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6" rupBuild="23530"/>
  <workbookPr/>
  <mc:AlternateContent xmlns:mc="http://schemas.openxmlformats.org/markup-compatibility/2006">
    <mc:Choice Requires="x15">
      <x15ac:absPath xmlns:x15ac="http://schemas.microsoft.com/office/spreadsheetml/2010/11/ac" url="C:\Users\shiya\Documents\FF\Startup-Success-Predictor-v2\"/>
    </mc:Choice>
  </mc:AlternateContent>
  <xr:revisionPtr revIDLastSave="0" documentId="13_ncr:1_{58FFBC10-751B-4AAB-9D1F-7FE6CF92E047}" xr6:coauthVersionLast="46" xr6:coauthVersionMax="46" xr10:uidLastSave="{00000000-0000-0000-0000-000000000000}"/>
  <bookViews>
    <workbookView xWindow="-28920" yWindow="16080" windowWidth="29040" windowHeight="16440" xr2:uid="{00000000-000D-0000-FFFF-FFFF00000000}"/>
  </bookViews>
  <sheets>
    <sheet name="Sheet1" sheetId="1" r:id="rId1"/>
  </sheets>
  <calcPr calcId="19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</xcalcf:calcFeatures>
    </ext>
  </extLst>
</workbook>
</file>

<file path=xl/sharedStrings.xml><?xml version="1.0" encoding="utf-8"?>
<sst xmlns="http://schemas.openxmlformats.org/spreadsheetml/2006/main" count="244096" uniqueCount="78942">
  <si>
    <t>permalink</t>
  </si>
  <si>
    <t>name</t>
  </si>
  <si>
    <t>homepage_url</t>
  </si>
  <si>
    <t>category_list</t>
  </si>
  <si>
    <t xml:space="preserve"> market </t>
  </si>
  <si>
    <t>status</t>
  </si>
  <si>
    <t>country_code</t>
  </si>
  <si>
    <t>state_code</t>
  </si>
  <si>
    <t>region</t>
  </si>
  <si>
    <t>city</t>
  </si>
  <si>
    <t>funding_rounds</t>
  </si>
  <si>
    <t>founded_at</t>
  </si>
  <si>
    <t>founded_month</t>
  </si>
  <si>
    <t>founded_quarter</t>
  </si>
  <si>
    <t>founded_year</t>
  </si>
  <si>
    <t>first_funding_at</t>
  </si>
  <si>
    <t>last_funding_at</t>
  </si>
  <si>
    <t>seed</t>
  </si>
  <si>
    <t>venture</t>
  </si>
  <si>
    <t>equity_crowdfunding</t>
  </si>
  <si>
    <t>undisclosed</t>
  </si>
  <si>
    <t>convertible_note</t>
  </si>
  <si>
    <t>debt_financing</t>
  </si>
  <si>
    <t>angel</t>
  </si>
  <si>
    <t>grant</t>
  </si>
  <si>
    <t>private_equity</t>
  </si>
  <si>
    <t>post_ipo_equity</t>
  </si>
  <si>
    <t>post_ipo_debt</t>
  </si>
  <si>
    <t>secondary_market</t>
  </si>
  <si>
    <t>product_crowdfunding</t>
  </si>
  <si>
    <t>round_A</t>
  </si>
  <si>
    <t>round_B</t>
  </si>
  <si>
    <t>round_C</t>
  </si>
  <si>
    <t>round_D</t>
  </si>
  <si>
    <t>round_E</t>
  </si>
  <si>
    <t>round_F</t>
  </si>
  <si>
    <t>round_G</t>
  </si>
  <si>
    <t>round_H</t>
  </si>
  <si>
    <t>/organization/waywire</t>
  </si>
  <si>
    <t>#waywire</t>
  </si>
  <si>
    <t>http://www.waywire.com</t>
  </si>
  <si>
    <t>|Entertainment|Politics|Social Media|News|</t>
  </si>
  <si>
    <t xml:space="preserve"> News </t>
  </si>
  <si>
    <t>acquired</t>
  </si>
  <si>
    <t>USA</t>
  </si>
  <si>
    <t>NY</t>
  </si>
  <si>
    <t>New York City</t>
  </si>
  <si>
    <t>New York</t>
  </si>
  <si>
    <t>2012-Q2</t>
  </si>
  <si>
    <t>|Games|</t>
  </si>
  <si>
    <t xml:space="preserve"> Games </t>
  </si>
  <si>
    <t>operating</t>
  </si>
  <si>
    <t>CA</t>
  </si>
  <si>
    <t>Los Angeles</t>
  </si>
  <si>
    <t>|Publishing|Education|</t>
  </si>
  <si>
    <t xml:space="preserve"> Publishing </t>
  </si>
  <si>
    <t>EST</t>
  </si>
  <si>
    <t>Tallinn</t>
  </si>
  <si>
    <t>2012-Q4</t>
  </si>
  <si>
    <t xml:space="preserve"> Electronics </t>
  </si>
  <si>
    <t>GBR</t>
  </si>
  <si>
    <t>London</t>
  </si>
  <si>
    <t>2011-Q2</t>
  </si>
  <si>
    <t xml:space="preserve"> Tourism </t>
  </si>
  <si>
    <t>TX</t>
  </si>
  <si>
    <t>Dallas</t>
  </si>
  <si>
    <t>Fort Worth</t>
  </si>
  <si>
    <t>2014-Q1</t>
  </si>
  <si>
    <t>|Software|</t>
  </si>
  <si>
    <t xml:space="preserve"> Software </t>
  </si>
  <si>
    <t>FL</t>
  </si>
  <si>
    <t>Ft. Lauderdale</t>
  </si>
  <si>
    <t>2011-Q4</t>
  </si>
  <si>
    <t>|Advertising|</t>
  </si>
  <si>
    <t xml:space="preserve"> Advertising </t>
  </si>
  <si>
    <t>closed</t>
  </si>
  <si>
    <t>ARG</t>
  </si>
  <si>
    <t>Buenos Aires</t>
  </si>
  <si>
    <t>|Curated Web|</t>
  </si>
  <si>
    <t xml:space="preserve"> Curated Web </t>
  </si>
  <si>
    <t>2007-Q1</t>
  </si>
  <si>
    <t>/organization/004-technologies</t>
  </si>
  <si>
    <t>004 Technologies</t>
  </si>
  <si>
    <t>http://004gmbh.de/en/004-interact</t>
  </si>
  <si>
    <t>IL</t>
  </si>
  <si>
    <t>Springfield, Illinois</t>
  </si>
  <si>
    <t>Champaign</t>
  </si>
  <si>
    <t>2010-Q1</t>
  </si>
  <si>
    <t>HKG</t>
  </si>
  <si>
    <t>Hong Kong</t>
  </si>
  <si>
    <t>|E-Commerce|</t>
  </si>
  <si>
    <t xml:space="preserve"> E-Commerce </t>
  </si>
  <si>
    <t>CHL</t>
  </si>
  <si>
    <t>Santiago</t>
  </si>
  <si>
    <t>2012-Q1</t>
  </si>
  <si>
    <t>|Entertainment|Games|Software|</t>
  </si>
  <si>
    <t>NC</t>
  </si>
  <si>
    <t>NC - Other</t>
  </si>
  <si>
    <t>/organization/1-800-dentist</t>
  </si>
  <si>
    <t>1-800-DENTIST</t>
  </si>
  <si>
    <t>http://www.1800dentist.com</t>
  </si>
  <si>
    <t>|Health and Wellness|</t>
  </si>
  <si>
    <t xml:space="preserve"> Health and Wellness </t>
  </si>
  <si>
    <t>1986-Q1</t>
  </si>
  <si>
    <t>/organization/1-800-doctors</t>
  </si>
  <si>
    <t>1-800-DOCTORS</t>
  </si>
  <si>
    <t>http://1800doctors.com</t>
  </si>
  <si>
    <t>NJ</t>
  </si>
  <si>
    <t>Newark</t>
  </si>
  <si>
    <t>Iselin</t>
  </si>
  <si>
    <t>1984-Q1</t>
  </si>
  <si>
    <t>|Real Estate|</t>
  </si>
  <si>
    <t xml:space="preserve"> Real Estate </t>
  </si>
  <si>
    <t>Orlando</t>
  </si>
  <si>
    <t>2013-Q4</t>
  </si>
  <si>
    <t>|Education|</t>
  </si>
  <si>
    <t xml:space="preserve"> Education </t>
  </si>
  <si>
    <t>2013-Q1</t>
  </si>
  <si>
    <t>/organization/10-20-media</t>
  </si>
  <si>
    <t>10-20 Media</t>
  </si>
  <si>
    <t>http://www.10-20media.com</t>
  </si>
  <si>
    <t>MD</t>
  </si>
  <si>
    <t>Baltimore</t>
  </si>
  <si>
    <t>Woodbine</t>
  </si>
  <si>
    <t>2001-Q1</t>
  </si>
  <si>
    <t>/organization/1000-corks</t>
  </si>
  <si>
    <t>1000 Corks</t>
  </si>
  <si>
    <t>http://1000corks.com</t>
  </si>
  <si>
    <t>|Search|</t>
  </si>
  <si>
    <t xml:space="preserve"> Search </t>
  </si>
  <si>
    <t>OR</t>
  </si>
  <si>
    <t>Portland, Oregon</t>
  </si>
  <si>
    <t>Lake Oswego</t>
  </si>
  <si>
    <t>2008-Q1</t>
  </si>
  <si>
    <t xml:space="preserve"> Marketplaces </t>
  </si>
  <si>
    <t>2009-Q1</t>
  </si>
  <si>
    <t>DEU</t>
  </si>
  <si>
    <t>Berlin</t>
  </si>
  <si>
    <t>/organization/1000memories</t>
  </si>
  <si>
    <t>1000memories</t>
  </si>
  <si>
    <t>http://1000memories.com</t>
  </si>
  <si>
    <t>SF Bay Area</t>
  </si>
  <si>
    <t>San Francisco</t>
  </si>
  <si>
    <t>2010-Q3</t>
  </si>
  <si>
    <t>/organization/1000museums-com</t>
  </si>
  <si>
    <t>1000museums.com</t>
  </si>
  <si>
    <t>http://www.1000museums.com</t>
  </si>
  <si>
    <t>WA</t>
  </si>
  <si>
    <t>Seattle</t>
  </si>
  <si>
    <t>Bellevue</t>
  </si>
  <si>
    <t xml:space="preserve"> Restaurants </t>
  </si>
  <si>
    <t>FRA</t>
  </si>
  <si>
    <t>Paris</t>
  </si>
  <si>
    <t>2010-Q4</t>
  </si>
  <si>
    <t xml:space="preserve"> Media </t>
  </si>
  <si>
    <t>CHN</t>
  </si>
  <si>
    <t>Beijing</t>
  </si>
  <si>
    <t>|Hospitality|</t>
  </si>
  <si>
    <t xml:space="preserve"> Hospitality </t>
  </si>
  <si>
    <t>/organization/100health</t>
  </si>
  <si>
    <t>100health</t>
  </si>
  <si>
    <t>http://www.redoxengine.com</t>
  </si>
  <si>
    <t>|Health Care Information Technology|</t>
  </si>
  <si>
    <t xml:space="preserve"> Health Care Information Technology </t>
  </si>
  <si>
    <t>WI</t>
  </si>
  <si>
    <t>Madison</t>
  </si>
  <si>
    <t>2014-Q3</t>
  </si>
  <si>
    <t>/organization/100plus</t>
  </si>
  <si>
    <t>100Plus</t>
  </si>
  <si>
    <t>http://www.100plus.com</t>
  </si>
  <si>
    <t>|Analytics|</t>
  </si>
  <si>
    <t xml:space="preserve"> Analytics </t>
  </si>
  <si>
    <t>2011-Q3</t>
  </si>
  <si>
    <t>/organization/1010data</t>
  </si>
  <si>
    <t>1010data</t>
  </si>
  <si>
    <t>http://www.1010data.com</t>
  </si>
  <si>
    <t>2000-Q1</t>
  </si>
  <si>
    <t>|Fashion|</t>
  </si>
  <si>
    <t xml:space="preserve"> Fashion </t>
  </si>
  <si>
    <t>CAN</t>
  </si>
  <si>
    <t>ON</t>
  </si>
  <si>
    <t>Toronto</t>
  </si>
  <si>
    <t>Mississauga</t>
  </si>
  <si>
    <t>/organization/10bestthings</t>
  </si>
  <si>
    <t>10BestThings</t>
  </si>
  <si>
    <t>http://10bestthings.com</t>
  </si>
  <si>
    <t>OH</t>
  </si>
  <si>
    <t>Cleveland</t>
  </si>
  <si>
    <t>2009-Q2</t>
  </si>
  <si>
    <t xml:space="preserve"> Mobile Commerce </t>
  </si>
  <si>
    <t>2013-Q3</t>
  </si>
  <si>
    <t xml:space="preserve"> Mobility </t>
  </si>
  <si>
    <t>AUS</t>
  </si>
  <si>
    <t>Sydney</t>
  </si>
  <si>
    <t>2009-Q3</t>
  </si>
  <si>
    <t>/organization/10x-technologies</t>
  </si>
  <si>
    <t>10X Technologies</t>
  </si>
  <si>
    <t>http://10xtechnologies.com</t>
  </si>
  <si>
    <t>|Biotechnology|</t>
  </si>
  <si>
    <t xml:space="preserve"> Biotechnology </t>
  </si>
  <si>
    <t>Oakland</t>
  </si>
  <si>
    <t>/organization/10x10-room</t>
  </si>
  <si>
    <t>10X10 Room</t>
  </si>
  <si>
    <t>http://10x10room.com</t>
  </si>
  <si>
    <t>MA</t>
  </si>
  <si>
    <t>Boston</t>
  </si>
  <si>
    <t>Lexington</t>
  </si>
  <si>
    <t xml:space="preserve"> Social Travel </t>
  </si>
  <si>
    <t>Shanghai</t>
  </si>
  <si>
    <t>|Enterprise Software|</t>
  </si>
  <si>
    <t xml:space="preserve"> Enterprise Software </t>
  </si>
  <si>
    <t>AL</t>
  </si>
  <si>
    <t>Huntsville</t>
  </si>
  <si>
    <t xml:space="preserve"> Personal Health </t>
  </si>
  <si>
    <t>|Sports|</t>
  </si>
  <si>
    <t xml:space="preserve"> Sports </t>
  </si>
  <si>
    <t>/organization/120-sports</t>
  </si>
  <si>
    <t>120 Sports</t>
  </si>
  <si>
    <t>http://www.120sports.com</t>
  </si>
  <si>
    <t>Chicago</t>
  </si>
  <si>
    <t>TX - Other</t>
  </si>
  <si>
    <t>Amarillo</t>
  </si>
  <si>
    <t xml:space="preserve"> Mobile </t>
  </si>
  <si>
    <t>Melbourne</t>
  </si>
  <si>
    <t>/organization/121nexus</t>
  </si>
  <si>
    <t>121nexus</t>
  </si>
  <si>
    <t>http://www.121nexus.com</t>
  </si>
  <si>
    <t>|Politics|Technology|Medical Devices|Pharmaceuticals|Personalization|Software|</t>
  </si>
  <si>
    <t xml:space="preserve"> Pharmaceuticals </t>
  </si>
  <si>
    <t>RI</t>
  </si>
  <si>
    <t>Providence</t>
  </si>
  <si>
    <t xml:space="preserve"> SaaS </t>
  </si>
  <si>
    <t>Cambridge</t>
  </si>
  <si>
    <t>NLD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|Manufacturing|</t>
  </si>
  <si>
    <t xml:space="preserve"> Manufacturing </t>
  </si>
  <si>
    <t>Bedford</t>
  </si>
  <si>
    <t>CHN - Other</t>
  </si>
  <si>
    <t>SWE</t>
  </si>
  <si>
    <t>Stockholm</t>
  </si>
  <si>
    <t>/organization/140-proof</t>
  </si>
  <si>
    <t>140 Proof</t>
  </si>
  <si>
    <t>http://140proof.com</t>
  </si>
  <si>
    <t>|Interest Graph|Advertising|</t>
  </si>
  <si>
    <t>/organization/140fire</t>
  </si>
  <si>
    <t>140Fire</t>
  </si>
  <si>
    <t>http://140fire.com</t>
  </si>
  <si>
    <t>|Entertainment|Sports|Real Time|Social Media|Video|Advertising|</t>
  </si>
  <si>
    <t xml:space="preserve"> Entertainment </t>
  </si>
  <si>
    <t>Santa Monica</t>
  </si>
  <si>
    <t>/organization/15five</t>
  </si>
  <si>
    <t>15Five</t>
  </si>
  <si>
    <t>http://15five.com</t>
  </si>
  <si>
    <t>2006-Q1</t>
  </si>
  <si>
    <t>/organization/169-st</t>
  </si>
  <si>
    <t>169 ST.</t>
  </si>
  <si>
    <t>http://www.junebugreview.com</t>
  </si>
  <si>
    <t>|Entertainment|Games|</t>
  </si>
  <si>
    <t>Lake Mary</t>
  </si>
  <si>
    <t>2013-Q2</t>
  </si>
  <si>
    <t>/organization/170-systems</t>
  </si>
  <si>
    <t>170 Systems</t>
  </si>
  <si>
    <t>http://www.170systems.com</t>
  </si>
  <si>
    <t>1990-Q1</t>
  </si>
  <si>
    <t>|Travel|</t>
  </si>
  <si>
    <t xml:space="preserve"> Travel </t>
  </si>
  <si>
    <t>2004-Q1</t>
  </si>
  <si>
    <t xml:space="preserve"> Designers </t>
  </si>
  <si>
    <t>|Finance|</t>
  </si>
  <si>
    <t xml:space="preserve"> Finance </t>
  </si>
  <si>
    <t>2005-Q1</t>
  </si>
  <si>
    <t>RUS</t>
  </si>
  <si>
    <t>Moscow</t>
  </si>
  <si>
    <t>1991-Q1</t>
  </si>
  <si>
    <t>DNK</t>
  </si>
  <si>
    <t>Copenhagen</t>
  </si>
  <si>
    <t>/organization/1cast</t>
  </si>
  <si>
    <t>1Cast</t>
  </si>
  <si>
    <t>http://www.1cast.com</t>
  </si>
  <si>
    <t>|Lifestyle|Content|Video|News|</t>
  </si>
  <si>
    <t xml:space="preserve"> Lifestyle </t>
  </si>
  <si>
    <t>Kirkland</t>
  </si>
  <si>
    <t>2006-Q2</t>
  </si>
  <si>
    <t xml:space="preserve"> Chat </t>
  </si>
  <si>
    <t>IND</t>
  </si>
  <si>
    <t>Bangalore</t>
  </si>
  <si>
    <t xml:space="preserve"> File Sharing </t>
  </si>
  <si>
    <t>SGP</t>
  </si>
  <si>
    <t>Singapore</t>
  </si>
  <si>
    <t>NOR</t>
  </si>
  <si>
    <t>/organization/1daymakeover</t>
  </si>
  <si>
    <t>1DayMakeover</t>
  </si>
  <si>
    <t>http://www.1daymakeover.com</t>
  </si>
  <si>
    <t>|Shopping|Cosmetics|Personal Health|Lifestyle|Fashion|E-Commerce|</t>
  </si>
  <si>
    <t>Orange County, California</t>
  </si>
  <si>
    <t>Santa Ana</t>
  </si>
  <si>
    <t>2008-Q2</t>
  </si>
  <si>
    <t>/organization/1docway</t>
  </si>
  <si>
    <t>1DocWay</t>
  </si>
  <si>
    <t>http://1docway.com</t>
  </si>
  <si>
    <t>|Doctors|Health Care|Health Care Information Technology|Video|Video Chat|</t>
  </si>
  <si>
    <t xml:space="preserve"> Video Chat </t>
  </si>
  <si>
    <t>PA</t>
  </si>
  <si>
    <t>Philadelphia</t>
  </si>
  <si>
    <t>2011-Q1</t>
  </si>
  <si>
    <t>/organization/1energy-systems</t>
  </si>
  <si>
    <t>1Energy Systems</t>
  </si>
  <si>
    <t>http://1energysystems.com</t>
  </si>
  <si>
    <t xml:space="preserve"> Mobile Health </t>
  </si>
  <si>
    <t xml:space="preserve"> Mobile Security </t>
  </si>
  <si>
    <t>/organization/1life-healthcare</t>
  </si>
  <si>
    <t>1Life Healthcare</t>
  </si>
  <si>
    <t>http://www.1life.com</t>
  </si>
  <si>
    <t>|Services|Health and Wellness|Health Care|</t>
  </si>
  <si>
    <t>2002-Q1</t>
  </si>
  <si>
    <t>/organization/1mind</t>
  </si>
  <si>
    <t>1Mind</t>
  </si>
  <si>
    <t>http://1mind.com</t>
  </si>
  <si>
    <t>|Social Media|</t>
  </si>
  <si>
    <t xml:space="preserve"> Social Media </t>
  </si>
  <si>
    <t>NH</t>
  </si>
  <si>
    <t>Manchester, New Hampshire</t>
  </si>
  <si>
    <t>Hampton Falls</t>
  </si>
  <si>
    <t xml:space="preserve"> Photography </t>
  </si>
  <si>
    <t>|Fitness|</t>
  </si>
  <si>
    <t xml:space="preserve"> Fitness </t>
  </si>
  <si>
    <t xml:space="preserve"> Sales and Marketing </t>
  </si>
  <si>
    <t xml:space="preserve"> Predictive Analytics </t>
  </si>
  <si>
    <t>/organization/1spire</t>
  </si>
  <si>
    <t>1spire</t>
  </si>
  <si>
    <t>http://bitmado.com</t>
  </si>
  <si>
    <t>Houston</t>
  </si>
  <si>
    <t>LA</t>
  </si>
  <si>
    <t>Shreveport</t>
  </si>
  <si>
    <t>Bossier City</t>
  </si>
  <si>
    <t>2012-Q3</t>
  </si>
  <si>
    <t>|Financial Services|</t>
  </si>
  <si>
    <t xml:space="preserve"> Financial Services 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Asheville</t>
  </si>
  <si>
    <t>/organization/1world-online</t>
  </si>
  <si>
    <t>1World Online</t>
  </si>
  <si>
    <t>http://1worldonline.com</t>
  </si>
  <si>
    <t>|Mobile|Analytics|Big Data|Enterprise Software|</t>
  </si>
  <si>
    <t>San Jose</t>
  </si>
  <si>
    <t>2000-Q4</t>
  </si>
  <si>
    <t>BEL</t>
  </si>
  <si>
    <t>/organization/20-20-gene-systems-inc</t>
  </si>
  <si>
    <t>20/20 Gene Systems Inc.</t>
  </si>
  <si>
    <t>http://2020gene.com</t>
  </si>
  <si>
    <t>Washington, D.C.</t>
  </si>
  <si>
    <t>Rockville</t>
  </si>
  <si>
    <t>2000-Q2</t>
  </si>
  <si>
    <t>|News|</t>
  </si>
  <si>
    <t>GA</t>
  </si>
  <si>
    <t>Atlanta</t>
  </si>
  <si>
    <t>|Mobile|</t>
  </si>
  <si>
    <t>IRL</t>
  </si>
  <si>
    <t>Cree</t>
  </si>
  <si>
    <t>2006-Q3</t>
  </si>
  <si>
    <t>ITA</t>
  </si>
  <si>
    <t>Roncade</t>
  </si>
  <si>
    <t>/organization/20x200</t>
  </si>
  <si>
    <t>20x200</t>
  </si>
  <si>
    <t>http://www.20x200.com</t>
  </si>
  <si>
    <t>|Social Commerce|Art|E-Commerce|</t>
  </si>
  <si>
    <t xml:space="preserve"> Art </t>
  </si>
  <si>
    <t>2007-Q3</t>
  </si>
  <si>
    <t>New Delhi</t>
  </si>
  <si>
    <t>Gurgaon</t>
  </si>
  <si>
    <t xml:space="preserve"> Big Data </t>
  </si>
  <si>
    <t>Fort Myers</t>
  </si>
  <si>
    <t>2009-Q4</t>
  </si>
  <si>
    <t>/organization/22nd-century-group</t>
  </si>
  <si>
    <t>22nd Century Group</t>
  </si>
  <si>
    <t>http://www.xxiicentury.com</t>
  </si>
  <si>
    <t>NY - Other</t>
  </si>
  <si>
    <t>Clarence</t>
  </si>
  <si>
    <t>1998-Q1</t>
  </si>
  <si>
    <t>ISR</t>
  </si>
  <si>
    <t>Tel Aviv</t>
  </si>
  <si>
    <t>2005-Q3</t>
  </si>
  <si>
    <t>/organization/23andme</t>
  </si>
  <si>
    <t>23andMe</t>
  </si>
  <si>
    <t>http://23andme.com</t>
  </si>
  <si>
    <t>|Search|Biotechnology|</t>
  </si>
  <si>
    <t>Mountain View</t>
  </si>
  <si>
    <t>/organization/23press</t>
  </si>
  <si>
    <t>23press</t>
  </si>
  <si>
    <t>http://www.23press.com</t>
  </si>
  <si>
    <t>|Blogging Platforms|Software|</t>
  </si>
  <si>
    <t xml:space="preserve"> Blogging Platforms </t>
  </si>
  <si>
    <t>/organization/24-hour-pro-muscle-gym</t>
  </si>
  <si>
    <t>24 Hour Pro Muscle Gym</t>
  </si>
  <si>
    <t>http://24hourpromusclegym.com</t>
  </si>
  <si>
    <t>Florida's Space Coast</t>
  </si>
  <si>
    <t>Rockledge</t>
  </si>
  <si>
    <t>|Hardware + Software|</t>
  </si>
  <si>
    <t xml:space="preserve"> Hardware + Software </t>
  </si>
  <si>
    <t>Rolling Hills Estates</t>
  </si>
  <si>
    <t>/organization/24fundraiser-com</t>
  </si>
  <si>
    <t>24Fundraiser.com</t>
  </si>
  <si>
    <t>http://www.24Fundraiser.com</t>
  </si>
  <si>
    <t>|Non Profit|Social Fundraising|</t>
  </si>
  <si>
    <t xml:space="preserve"> Social Fundraising </t>
  </si>
  <si>
    <t>Willowbrook</t>
  </si>
  <si>
    <t>/organization/24m-technologies</t>
  </si>
  <si>
    <t>24M Technologies</t>
  </si>
  <si>
    <t>http://24-m.com</t>
  </si>
  <si>
    <t>|Clean Technology|</t>
  </si>
  <si>
    <t xml:space="preserve"> Clean Technology </t>
  </si>
  <si>
    <t>Salisbury</t>
  </si>
  <si>
    <t>/organization/24pagebooks</t>
  </si>
  <si>
    <t>24PageBooks</t>
  </si>
  <si>
    <t>http://24pagebooks.com</t>
  </si>
  <si>
    <t>Rochester, New York</t>
  </si>
  <si>
    <t>Rochester</t>
  </si>
  <si>
    <t>|Textbooks|Software|</t>
  </si>
  <si>
    <t>ESP</t>
  </si>
  <si>
    <t>Madrid</t>
  </si>
  <si>
    <t>|Services|</t>
  </si>
  <si>
    <t xml:space="preserve"> Services </t>
  </si>
  <si>
    <t>/organization/250ok</t>
  </si>
  <si>
    <t>250ok</t>
  </si>
  <si>
    <t>http://www.250ok.com</t>
  </si>
  <si>
    <t>IN</t>
  </si>
  <si>
    <t>Indianapolis</t>
  </si>
  <si>
    <t>/organization/27-bards</t>
  </si>
  <si>
    <t>27 bards</t>
  </si>
  <si>
    <t>http://27bards.com</t>
  </si>
  <si>
    <t>|Tourism|Software|</t>
  </si>
  <si>
    <t>Stanford</t>
  </si>
  <si>
    <t>/organization/27-perry</t>
  </si>
  <si>
    <t>27 Perry</t>
  </si>
  <si>
    <t>http://www.27perry.com</t>
  </si>
  <si>
    <t>|Finance|Marketplaces|E-Commerce|</t>
  </si>
  <si>
    <t>CO</t>
  </si>
  <si>
    <t>Denver</t>
  </si>
  <si>
    <t>Boulder</t>
  </si>
  <si>
    <t>|Presentations|Software|</t>
  </si>
  <si>
    <t>/organization/28msec</t>
  </si>
  <si>
    <t>28msec</t>
  </si>
  <si>
    <t>http://www.28msec.com</t>
  </si>
  <si>
    <t>|Cloud Computing|Web Development|Databases|Software|</t>
  </si>
  <si>
    <t>Palo Alto</t>
  </si>
  <si>
    <t>/organization/2adpro-media-solutions</t>
  </si>
  <si>
    <t>2AdPro Media Solutions</t>
  </si>
  <si>
    <t>http://www.2adpro.com</t>
  </si>
  <si>
    <t>|Outsourcing|Advertising|</t>
  </si>
  <si>
    <t xml:space="preserve"> Outsourcing </t>
  </si>
  <si>
    <t>Woodland Hills</t>
  </si>
  <si>
    <t>Herzliya</t>
  </si>
  <si>
    <t>THA</t>
  </si>
  <si>
    <t>Bangkok</t>
  </si>
  <si>
    <t>2003-Q1</t>
  </si>
  <si>
    <t>Columbus, Ohio</t>
  </si>
  <si>
    <t>Columbus</t>
  </si>
  <si>
    <t>2008-Q4</t>
  </si>
  <si>
    <t>Brisbane</t>
  </si>
  <si>
    <t>Lincolnshire</t>
  </si>
  <si>
    <t>NZL</t>
  </si>
  <si>
    <t>Auckland</t>
  </si>
  <si>
    <t>/organization/in-and-out-cash-management-software</t>
  </si>
  <si>
    <t>2DOLife.com</t>
  </si>
  <si>
    <t>http://2DOLife.com</t>
  </si>
  <si>
    <t>|Finance|Software|</t>
  </si>
  <si>
    <t>San Pablo</t>
  </si>
  <si>
    <t>/organization/2go-software-solutions</t>
  </si>
  <si>
    <t>2GO Mobile Solutions</t>
  </si>
  <si>
    <t>http://www.2gosoftware.com</t>
  </si>
  <si>
    <t>Plano</t>
  </si>
  <si>
    <t>Brussels</t>
  </si>
  <si>
    <t>Bel</t>
  </si>
  <si>
    <t>/organization/2nd-story-software-inc</t>
  </si>
  <si>
    <t>2nd Story Software, Inc.</t>
  </si>
  <si>
    <t>http://www.taxact.com</t>
  </si>
  <si>
    <t>IA</t>
  </si>
  <si>
    <t>Cedar Rapids</t>
  </si>
  <si>
    <t>/organization/2nd-watch</t>
  </si>
  <si>
    <t>2nd Watch</t>
  </si>
  <si>
    <t>http://2ndwatch.com</t>
  </si>
  <si>
    <t>|Cloud Infrastructure|Corporate IT|Enterprise Software|</t>
  </si>
  <si>
    <t xml:space="preserve"> Corporate IT </t>
  </si>
  <si>
    <t>Santa Cruz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 xml:space="preserve"> Mobile Social </t>
  </si>
  <si>
    <t>VT</t>
  </si>
  <si>
    <t>VT - Other</t>
  </si>
  <si>
    <t>Williston</t>
  </si>
  <si>
    <t>/organization/2nite2nite-net</t>
  </si>
  <si>
    <t>2Nite2Nite.net</t>
  </si>
  <si>
    <t>http://www.2nite2nite.net</t>
  </si>
  <si>
    <t>|Media|Advertising|</t>
  </si>
  <si>
    <t>Sacramento</t>
  </si>
  <si>
    <t>Elk Grove</t>
  </si>
  <si>
    <t>|Messaging|</t>
  </si>
  <si>
    <t xml:space="preserve"> Messaging </t>
  </si>
  <si>
    <t>Schaumburg</t>
  </si>
  <si>
    <t>2004-Q2</t>
  </si>
  <si>
    <t>/organization/2u</t>
  </si>
  <si>
    <t>2U</t>
  </si>
  <si>
    <t>http://2U.com</t>
  </si>
  <si>
    <t>|Software|Education|</t>
  </si>
  <si>
    <t>Hanover</t>
  </si>
  <si>
    <t>/organization/2vancouver</t>
  </si>
  <si>
    <t>2Vancouver</t>
  </si>
  <si>
    <t>http://2vancouver.com</t>
  </si>
  <si>
    <t>|Navigation|Tourism|E-Commerce|</t>
  </si>
  <si>
    <t xml:space="preserve"> Navigation </t>
  </si>
  <si>
    <t>BC</t>
  </si>
  <si>
    <t>Vancouver</t>
  </si>
  <si>
    <t>Ra'anana</t>
  </si>
  <si>
    <t>Anaheim</t>
  </si>
  <si>
    <t>Irvine</t>
  </si>
  <si>
    <t>NV</t>
  </si>
  <si>
    <t>Las Vegas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|Apps|Mobile|Design|Photography|Finance|Creative|Software|</t>
  </si>
  <si>
    <t>Clifton</t>
  </si>
  <si>
    <t>/organization/303-luxury-car-service</t>
  </si>
  <si>
    <t>303 Luxury Car Service</t>
  </si>
  <si>
    <t>http://www.303luxurycarservice.com/</t>
  </si>
  <si>
    <t>|Transportation|</t>
  </si>
  <si>
    <t xml:space="preserve"> Transportation </t>
  </si>
  <si>
    <t>/organization/312-capital</t>
  </si>
  <si>
    <t>312 Capital</t>
  </si>
  <si>
    <t>http://www.312capital.com/</t>
  </si>
  <si>
    <t xml:space="preserve"> Wine And Spirits </t>
  </si>
  <si>
    <t>/organization/33across</t>
  </si>
  <si>
    <t>33Across</t>
  </si>
  <si>
    <t>http://www.33across.com</t>
  </si>
  <si>
    <t>|Social Network Media|Advertising|</t>
  </si>
  <si>
    <t xml:space="preserve"> Maps </t>
  </si>
  <si>
    <t>CZE</t>
  </si>
  <si>
    <t>Prague</t>
  </si>
  <si>
    <t>/organization/360fly-inc</t>
  </si>
  <si>
    <t>360fly, Inc.</t>
  </si>
  <si>
    <t>http://www.360fly.com</t>
  </si>
  <si>
    <t>|Consumer Electronics|</t>
  </si>
  <si>
    <t xml:space="preserve"> Consumer Electronics </t>
  </si>
  <si>
    <t>Pittsburgh</t>
  </si>
  <si>
    <t xml:space="preserve"> Life Sciences </t>
  </si>
  <si>
    <t>/organization/360imaging</t>
  </si>
  <si>
    <t>360imaging</t>
  </si>
  <si>
    <t>http://www.360imaging.com</t>
  </si>
  <si>
    <t>|Dental|Biotechnology|</t>
  </si>
  <si>
    <t>/organization/360incentives-com</t>
  </si>
  <si>
    <t>360incentives.com</t>
  </si>
  <si>
    <t>http://www.360incentives.com</t>
  </si>
  <si>
    <t>Whitby</t>
  </si>
  <si>
    <t xml:space="preserve"> Corporate Training </t>
  </si>
  <si>
    <t>/organization/gazaro</t>
  </si>
  <si>
    <t>360pi</t>
  </si>
  <si>
    <t>http://www.360pi.com</t>
  </si>
  <si>
    <t>|Semantic Web|Artificial Intelligence|Shopping|Personalization|Sales and Marketing|Web Development|Software|</t>
  </si>
  <si>
    <t xml:space="preserve"> Artificial Intelligence </t>
  </si>
  <si>
    <t>Ottawa</t>
  </si>
  <si>
    <t>Frankfurt</t>
  </si>
  <si>
    <t>/organization/365-data-centers</t>
  </si>
  <si>
    <t>365 Data Centers</t>
  </si>
  <si>
    <t>http://365datacenters.com</t>
  </si>
  <si>
    <t>|Data Centers|Internet|Services|Information Technology|</t>
  </si>
  <si>
    <t>Emeryville</t>
  </si>
  <si>
    <t>|Entertainment|</t>
  </si>
  <si>
    <t>/organization/365-retail-markets</t>
  </si>
  <si>
    <t>365 Retail Markets</t>
  </si>
  <si>
    <t>http://www.365retailmarkets.com</t>
  </si>
  <si>
    <t>|SaaS|Point of Sale|Software|</t>
  </si>
  <si>
    <t>MI</t>
  </si>
  <si>
    <t>Detroit</t>
  </si>
  <si>
    <t>Troy</t>
  </si>
  <si>
    <t>|Enterprises|Enterprise Software|</t>
  </si>
  <si>
    <t>Hangzhou</t>
  </si>
  <si>
    <t>1999-Q1</t>
  </si>
  <si>
    <t>/organization/37coins</t>
  </si>
  <si>
    <t>37coins</t>
  </si>
  <si>
    <t>http://www.37coins.com</t>
  </si>
  <si>
    <t>|Bitcoin|</t>
  </si>
  <si>
    <t xml:space="preserve"> Bitcoin </t>
  </si>
  <si>
    <t>Sunnyvale</t>
  </si>
  <si>
    <t>/organization/382-communications</t>
  </si>
  <si>
    <t>382 Communications</t>
  </si>
  <si>
    <t>http://382com.com</t>
  </si>
  <si>
    <t>Quincy</t>
  </si>
  <si>
    <t xml:space="preserve"> Online Travel </t>
  </si>
  <si>
    <t>CHE</t>
  </si>
  <si>
    <t>Geneva</t>
  </si>
  <si>
    <t xml:space="preserve"> Web Development </t>
  </si>
  <si>
    <t>BRA</t>
  </si>
  <si>
    <t>/organization/3clickemr-corporation</t>
  </si>
  <si>
    <t>3ClickEMR Corporation</t>
  </si>
  <si>
    <t>http://www.3clickemr.com</t>
  </si>
  <si>
    <t>|Health Care|iPad|Consumer Electronics|Electronic Health Records|Software|</t>
  </si>
  <si>
    <t xml:space="preserve"> Electronic Health Records </t>
  </si>
  <si>
    <t>West Roxbury</t>
  </si>
  <si>
    <t>2010-Q2</t>
  </si>
  <si>
    <t>/organization/3clogic</t>
  </si>
  <si>
    <t>3CLogic</t>
  </si>
  <si>
    <t>http://www.3clogic.com</t>
  </si>
  <si>
    <t>|Customer Service|Software|</t>
  </si>
  <si>
    <t xml:space="preserve"> Customer Service </t>
  </si>
  <si>
    <t>/organization/3d-biomatrix</t>
  </si>
  <si>
    <t>3D Biomatrix</t>
  </si>
  <si>
    <t>http://3dbiomatrix.com</t>
  </si>
  <si>
    <t>Ann Arbor</t>
  </si>
  <si>
    <t>/organization/3d-control-systems</t>
  </si>
  <si>
    <t>3D Control Systems</t>
  </si>
  <si>
    <t>http://www.3dcontrolsystems.com</t>
  </si>
  <si>
    <t>Longwood</t>
  </si>
  <si>
    <t>/organization/3d-future-vision-ii</t>
  </si>
  <si>
    <t>3D FUTURE VISION II</t>
  </si>
  <si>
    <t>http://www.3dfuturevision.com</t>
  </si>
  <si>
    <t xml:space="preserve"> 3D Printing </t>
  </si>
  <si>
    <t>Amsterdam</t>
  </si>
  <si>
    <t>/organization/3d-industri-es</t>
  </si>
  <si>
    <t>3D Industri.es</t>
  </si>
  <si>
    <t>http://www.3dindustri.es</t>
  </si>
  <si>
    <t>|Search|Visualization|Supply Chain Management|Manufacturing|3D|Curated Web|</t>
  </si>
  <si>
    <t xml:space="preserve"> 3D </t>
  </si>
  <si>
    <t>Cincinnati</t>
  </si>
  <si>
    <t>2014-Q2</t>
  </si>
  <si>
    <t xml:space="preserve"> 3D Technology </t>
  </si>
  <si>
    <t>/organization/3d-robotics</t>
  </si>
  <si>
    <t>3D Robotics</t>
  </si>
  <si>
    <t>http://3drobotics.com</t>
  </si>
  <si>
    <t>|Drones|Manufacturing|</t>
  </si>
  <si>
    <t xml:space="preserve"> Drones </t>
  </si>
  <si>
    <t>San Diego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WA - Other</t>
  </si>
  <si>
    <t>/organization/3dbin</t>
  </si>
  <si>
    <t>3DBin</t>
  </si>
  <si>
    <t>http://3dbin.com</t>
  </si>
  <si>
    <t>Redwood City</t>
  </si>
  <si>
    <t>/organization/3dcart-shopping-cart-software</t>
  </si>
  <si>
    <t>3dCart Shopping Cart Software</t>
  </si>
  <si>
    <t>http://www.3dcart.com</t>
  </si>
  <si>
    <t>Lauderhill</t>
  </si>
  <si>
    <t>1997-Q2</t>
  </si>
  <si>
    <t>/organization/3derm-systems</t>
  </si>
  <si>
    <t>3Derm Systems</t>
  </si>
  <si>
    <t>http://3derm.com</t>
  </si>
  <si>
    <t>|Physicians|Medical|3D|</t>
  </si>
  <si>
    <t xml:space="preserve"> Physicians </t>
  </si>
  <si>
    <t>CT</t>
  </si>
  <si>
    <t>Hartford</t>
  </si>
  <si>
    <t>New Haven</t>
  </si>
  <si>
    <t>/organization/3discovered</t>
  </si>
  <si>
    <t>3Discovered</t>
  </si>
  <si>
    <t>http://www.3discovered.com/</t>
  </si>
  <si>
    <t>|Automotive|</t>
  </si>
  <si>
    <t xml:space="preserve"> Automotive </t>
  </si>
  <si>
    <t>RUS - Other</t>
  </si>
  <si>
    <t>|Retail|</t>
  </si>
  <si>
    <t xml:space="preserve"> Retail </t>
  </si>
  <si>
    <t>KY</t>
  </si>
  <si>
    <t>KY - Other</t>
  </si>
  <si>
    <t>Covington</t>
  </si>
  <si>
    <t>|Video|Games|</t>
  </si>
  <si>
    <t xml:space="preserve"> Video </t>
  </si>
  <si>
    <t>UT</t>
  </si>
  <si>
    <t>Salt Lake City</t>
  </si>
  <si>
    <t>Louisville</t>
  </si>
  <si>
    <t>/organization/3floz-com</t>
  </si>
  <si>
    <t>3FLOZ</t>
  </si>
  <si>
    <t>http://www.3floz.com</t>
  </si>
  <si>
    <t>|Health and Wellness|Beauty|E-Commerce|Retail|Travel|</t>
  </si>
  <si>
    <t xml:space="preserve"> Business Analytics </t>
  </si>
  <si>
    <t>HUN</t>
  </si>
  <si>
    <t>Budapest</t>
  </si>
  <si>
    <t>|Music|</t>
  </si>
  <si>
    <t xml:space="preserve"> Music </t>
  </si>
  <si>
    <t>|Semiconductors|</t>
  </si>
  <si>
    <t xml:space="preserve"> Semiconductors </t>
  </si>
  <si>
    <t>2006-Q4</t>
  </si>
  <si>
    <t>/organization/3jam</t>
  </si>
  <si>
    <t>3Jam</t>
  </si>
  <si>
    <t>http://3jam.com</t>
  </si>
  <si>
    <t>|SMS|Messaging|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|Web Hosting|</t>
  </si>
  <si>
    <t xml:space="preserve"> Web Hosting </t>
  </si>
  <si>
    <t>Santa Clara</t>
  </si>
  <si>
    <t xml:space="preserve"> Android </t>
  </si>
  <si>
    <t>Shenzhen</t>
  </si>
  <si>
    <t>|Pharmaceuticals|Biotechnology|</t>
  </si>
  <si>
    <t>/organization/3pillar-global</t>
  </si>
  <si>
    <t>3Pillar Global</t>
  </si>
  <si>
    <t>http://www.3pillarglobal.com</t>
  </si>
  <si>
    <t>VA</t>
  </si>
  <si>
    <t>Fairfax</t>
  </si>
  <si>
    <t>/organization/3play-media</t>
  </si>
  <si>
    <t>3Play Media</t>
  </si>
  <si>
    <t>http://www.3playmedia.com</t>
  </si>
  <si>
    <t>Plymouth</t>
  </si>
  <si>
    <t>|Game|</t>
  </si>
  <si>
    <t xml:space="preserve"> Game </t>
  </si>
  <si>
    <t>JPN</t>
  </si>
  <si>
    <t>Tokyo</t>
  </si>
  <si>
    <t xml:space="preserve"> Developer APIs </t>
  </si>
  <si>
    <t>Barcelona</t>
  </si>
  <si>
    <t>2007-Q4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ustin</t>
  </si>
  <si>
    <t>/organization/3sourcing</t>
  </si>
  <si>
    <t>3Sourcing</t>
  </si>
  <si>
    <t>http://www.3sourcing.com</t>
  </si>
  <si>
    <t>|Human Resources|Consulting|Social Commerce|Recruiting|Freelancers|Search|</t>
  </si>
  <si>
    <t xml:space="preserve"> Human Resources </t>
  </si>
  <si>
    <t>Norfolk</t>
  </si>
  <si>
    <t>/organization/3ten8</t>
  </si>
  <si>
    <t>3TEN8</t>
  </si>
  <si>
    <t>http://www.3ten8.com/</t>
  </si>
  <si>
    <t>/organization/3tier-environmental-forecast-group</t>
  </si>
  <si>
    <t>3TIER</t>
  </si>
  <si>
    <t>http://www.3tier.com/en</t>
  </si>
  <si>
    <t xml:space="preserve"> Online Shopping </t>
  </si>
  <si>
    <t>Dublin</t>
  </si>
  <si>
    <t>/organization/3vr-security</t>
  </si>
  <si>
    <t>3VR</t>
  </si>
  <si>
    <t>http://www.3vr.com</t>
  </si>
  <si>
    <t>|Security|</t>
  </si>
  <si>
    <t xml:space="preserve"> Security </t>
  </si>
  <si>
    <t>/organization/3x-systems</t>
  </si>
  <si>
    <t>3X Systems</t>
  </si>
  <si>
    <t>http://www.3x.com</t>
  </si>
  <si>
    <t>|Flash Storage|Security|</t>
  </si>
  <si>
    <t xml:space="preserve"> Flash Storage </t>
  </si>
  <si>
    <t xml:space="preserve"> Specialty Foods </t>
  </si>
  <si>
    <t>Hamburg</t>
  </si>
  <si>
    <t>|Web Hosting|Networking|</t>
  </si>
  <si>
    <t xml:space="preserve"> Networking </t>
  </si>
  <si>
    <t>BWA</t>
  </si>
  <si>
    <t>/organization/4-tell</t>
  </si>
  <si>
    <t>4-Tell</t>
  </si>
  <si>
    <t>http://4-tell.com</t>
  </si>
  <si>
    <t>Stevenson</t>
  </si>
  <si>
    <t>1997-Q1</t>
  </si>
  <si>
    <t>/organization/405labs</t>
  </si>
  <si>
    <t>405Labs</t>
  </si>
  <si>
    <t>http://www.405labs.com/</t>
  </si>
  <si>
    <t>|Machine Learning|Network Security|</t>
  </si>
  <si>
    <t xml:space="preserve"> Machine Learning </t>
  </si>
  <si>
    <t>/organization/40billion-com</t>
  </si>
  <si>
    <t>40billion.com</t>
  </si>
  <si>
    <t>http://www.40Billion.com</t>
  </si>
  <si>
    <t>|Venture Capital|Peer-to-Peer|Networking|Finance|Entrepreneur|Crowdfunding|Social Media|</t>
  </si>
  <si>
    <t xml:space="preserve"> Entrepreneur 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Tucker</t>
  </si>
  <si>
    <t>/organization/42floors</t>
  </si>
  <si>
    <t>42Floors</t>
  </si>
  <si>
    <t>http://42floors.com</t>
  </si>
  <si>
    <t>|Commercial Real Estate|Real Estate|</t>
  </si>
  <si>
    <t xml:space="preserve"> Commercial Real Estate </t>
  </si>
  <si>
    <t xml:space="preserve"> Promotional </t>
  </si>
  <si>
    <t>Zurich</t>
  </si>
  <si>
    <t>Zürich</t>
  </si>
  <si>
    <t>/organization/43things</t>
  </si>
  <si>
    <t>43 Things, The Robot Co-op</t>
  </si>
  <si>
    <t>http://www.43things.com</t>
  </si>
  <si>
    <t>2004-Q3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|Web Design|</t>
  </si>
  <si>
    <t xml:space="preserve"> Web Design </t>
  </si>
  <si>
    <t>Douglasville</t>
  </si>
  <si>
    <t>Long Island</t>
  </si>
  <si>
    <t>1991-Q2</t>
  </si>
  <si>
    <t>KOR</t>
  </si>
  <si>
    <t>Seoul</t>
  </si>
  <si>
    <t>/organization/4blox</t>
  </si>
  <si>
    <t>4Blox</t>
  </si>
  <si>
    <t>http://www.4blox.com</t>
  </si>
  <si>
    <t>/organization/4c-insights</t>
  </si>
  <si>
    <t>4C Insights</t>
  </si>
  <si>
    <t>http://4Cinsights.com</t>
  </si>
  <si>
    <t>/organization/4cable-tv</t>
  </si>
  <si>
    <t>4Cable TV</t>
  </si>
  <si>
    <t>http://4cable.tv</t>
  </si>
  <si>
    <t>Myrtle Beach</t>
  </si>
  <si>
    <t>Conway</t>
  </si>
  <si>
    <t>/organization/4dk-technologies</t>
  </si>
  <si>
    <t>4DK Technologies</t>
  </si>
  <si>
    <t>http://4dk.com</t>
  </si>
  <si>
    <t>Herndon</t>
  </si>
  <si>
    <t>Sarasota - Bradenton</t>
  </si>
  <si>
    <t>Sarasota</t>
  </si>
  <si>
    <t>/organization/4home</t>
  </si>
  <si>
    <t>4Home</t>
  </si>
  <si>
    <t>http://www.4home.com</t>
  </si>
  <si>
    <t>|Automotive|Clean Energy|Internet|Cloud Computing|Wireless|Software|</t>
  </si>
  <si>
    <t xml:space="preserve"> Cloud Computing </t>
  </si>
  <si>
    <t>/organization/4info</t>
  </si>
  <si>
    <t>4INFO</t>
  </si>
  <si>
    <t>http://www.4info.com</t>
  </si>
  <si>
    <t>|Mobile Advertising|Mobile|Information Technology|Local|CRM|Big Data|Advertising|</t>
  </si>
  <si>
    <t>San Mateo</t>
  </si>
  <si>
    <t>|Marketplaces|E-Commerce|</t>
  </si>
  <si>
    <t>/organization/4moms</t>
  </si>
  <si>
    <t>4moms</t>
  </si>
  <si>
    <t>http://www.4moms.com</t>
  </si>
  <si>
    <t>/organization/4soils</t>
  </si>
  <si>
    <t>4Soils</t>
  </si>
  <si>
    <t>http://www.4soils.com</t>
  </si>
  <si>
    <t>|Apps|Kids|Religion|Education|</t>
  </si>
  <si>
    <t xml:space="preserve"> Kids </t>
  </si>
  <si>
    <t>Waltham</t>
  </si>
  <si>
    <t xml:space="preserve"> Interface Design </t>
  </si>
  <si>
    <t>|Pets|</t>
  </si>
  <si>
    <t xml:space="preserve"> Pets </t>
  </si>
  <si>
    <t>Sao Paulo</t>
  </si>
  <si>
    <t>São Paulo</t>
  </si>
  <si>
    <t>/organization/5-examples</t>
  </si>
  <si>
    <t>5 examples</t>
  </si>
  <si>
    <t>http://5examples.com</t>
  </si>
  <si>
    <t>Raleigh</t>
  </si>
  <si>
    <t>Morrisville</t>
  </si>
  <si>
    <t>|Internet|Mobile|</t>
  </si>
  <si>
    <t>/organization/5-oclock-records</t>
  </si>
  <si>
    <t>5 O'Clock Records</t>
  </si>
  <si>
    <t>http://www.5oclockrecords.com</t>
  </si>
  <si>
    <t>|Business Services|</t>
  </si>
  <si>
    <t xml:space="preserve"> Business Services </t>
  </si>
  <si>
    <t>|Mobile Devices|Consumer Electronics|</t>
  </si>
  <si>
    <t>Fort Lauderdale</t>
  </si>
  <si>
    <t>/organization/5-star-quarterback</t>
  </si>
  <si>
    <t>5 Star Quarterback</t>
  </si>
  <si>
    <t>http://www.5starquarterback.com</t>
  </si>
  <si>
    <t>Johnston</t>
  </si>
  <si>
    <t xml:space="preserve"> Women </t>
  </si>
  <si>
    <t xml:space="preserve"> Venture Capital </t>
  </si>
  <si>
    <t>/organization/500friends</t>
  </si>
  <si>
    <t>500Friends</t>
  </si>
  <si>
    <t>http://www.500Friends.com</t>
  </si>
  <si>
    <t>|Loyalty Programs|Social Media|E-Commerce|Enterprise Software|</t>
  </si>
  <si>
    <t>/organization/500px</t>
  </si>
  <si>
    <t>500px</t>
  </si>
  <si>
    <t>http://500px.com</t>
  </si>
  <si>
    <t>|Promotional|Sales and Marketing|Internet|Apps|Photography|</t>
  </si>
  <si>
    <t>2002-Q4</t>
  </si>
  <si>
    <t>|Health Care|</t>
  </si>
  <si>
    <t xml:space="preserve"> Health Care </t>
  </si>
  <si>
    <t xml:space="preserve"> Career Management </t>
  </si>
  <si>
    <t>MD - Other</t>
  </si>
  <si>
    <t>|Photography|</t>
  </si>
  <si>
    <t>2005-Q2</t>
  </si>
  <si>
    <t>/organization/5barz-international</t>
  </si>
  <si>
    <t>5BARz International</t>
  </si>
  <si>
    <t>http://www.5BARz.com</t>
  </si>
  <si>
    <t>|Technology|Wireless|Mobile|</t>
  </si>
  <si>
    <t xml:space="preserve"> Technology </t>
  </si>
  <si>
    <t xml:space="preserve"> Medical </t>
  </si>
  <si>
    <t>/organization/5min</t>
  </si>
  <si>
    <t>5min Media</t>
  </si>
  <si>
    <t>http://www.5minmedia.com</t>
  </si>
  <si>
    <t>|Education|Video|Games|</t>
  </si>
  <si>
    <t>Middletown</t>
  </si>
  <si>
    <t>/organization/5o9</t>
  </si>
  <si>
    <t>5o9</t>
  </si>
  <si>
    <t>http://www.3pmobile.com</t>
  </si>
  <si>
    <t>/organization/5th-avenue-media</t>
  </si>
  <si>
    <t>5th Avenue Media</t>
  </si>
  <si>
    <t>http://5thavemedia.com</t>
  </si>
  <si>
    <t>|Social Media|Distribution|Digital Media|Advertising|</t>
  </si>
  <si>
    <t xml:space="preserve"> Distribution 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|Online Gaming|Games|Mobile Games|Mobile|</t>
  </si>
  <si>
    <t xml:space="preserve"> Mobile Games </t>
  </si>
  <si>
    <t>Roseville</t>
  </si>
  <si>
    <t>/organization/5to1</t>
  </si>
  <si>
    <t>5to1</t>
  </si>
  <si>
    <t>http://www.5to1.com</t>
  </si>
  <si>
    <t>|Internet|Internet Marketing|Advertising|</t>
  </si>
  <si>
    <t xml:space="preserve"> Internet Marketing </t>
  </si>
  <si>
    <t>/organization/64-pixels</t>
  </si>
  <si>
    <t>64 Pixels</t>
  </si>
  <si>
    <t>http://64px.com</t>
  </si>
  <si>
    <t>|Social Media|Browser Extensions|Curated Web|</t>
  </si>
  <si>
    <t>/organization/640-labs</t>
  </si>
  <si>
    <t>640 Labs</t>
  </si>
  <si>
    <t>http://www.640labs.com/</t>
  </si>
  <si>
    <t>/organization/6connect</t>
  </si>
  <si>
    <t>6connect</t>
  </si>
  <si>
    <t>http://www.6connect.com</t>
  </si>
  <si>
    <t>/organization/6fusion</t>
  </si>
  <si>
    <t>6fusion</t>
  </si>
  <si>
    <t>http://www.6fusion.com</t>
  </si>
  <si>
    <t>Cedar Park</t>
  </si>
  <si>
    <t>/organization/6sense</t>
  </si>
  <si>
    <t>6Sense</t>
  </si>
  <si>
    <t>http://www.6sense.com</t>
  </si>
  <si>
    <t>|Predictive Analytics|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|Nanotechnology|</t>
  </si>
  <si>
    <t xml:space="preserve"> Nanotechnology </t>
  </si>
  <si>
    <t>Arnold</t>
  </si>
  <si>
    <t>/organization/7-billion-people</t>
  </si>
  <si>
    <t>7 Billion People</t>
  </si>
  <si>
    <t>http://www.7bpeople.com</t>
  </si>
  <si>
    <t>|E-Commerce|Analytics|Software|</t>
  </si>
  <si>
    <t>/organization/7-cups-of-tea</t>
  </si>
  <si>
    <t>7 Cups of Tea</t>
  </si>
  <si>
    <t>http://www.7cupsoftea.com</t>
  </si>
  <si>
    <t>|Health Services Industry|Health and Wellness|Health Care|</t>
  </si>
  <si>
    <t>Norfolk - Virginia Beach</t>
  </si>
  <si>
    <t>Virginia Beach</t>
  </si>
  <si>
    <t>/organization/7-oaks-pharmaceutical</t>
  </si>
  <si>
    <t>7 Oaks Pharmaceutical</t>
  </si>
  <si>
    <t>http://bensalhprx.com</t>
  </si>
  <si>
    <t>Greenville - Spartanburg</t>
  </si>
  <si>
    <t>Easley</t>
  </si>
  <si>
    <t>Pompano Beach</t>
  </si>
  <si>
    <t>/organization/71lbs</t>
  </si>
  <si>
    <t>71lbs</t>
  </si>
  <si>
    <t>http://71lbs.com</t>
  </si>
  <si>
    <t>|Startups|Network Security|Small and Medium Businesses|Shipping|Analytics|</t>
  </si>
  <si>
    <t xml:space="preserve"> Small and Medium Businesses </t>
  </si>
  <si>
    <t>FIN</t>
  </si>
  <si>
    <t>Helsinki</t>
  </si>
  <si>
    <t>Espoo</t>
  </si>
  <si>
    <t>Wellington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|Semantic Search|SEO|Communities|Brand Marketing|Consulting|</t>
  </si>
  <si>
    <t xml:space="preserve"> SEO </t>
  </si>
  <si>
    <t>Milwaukee</t>
  </si>
  <si>
    <t>|Publishing|</t>
  </si>
  <si>
    <t xml:space="preserve"> Personal Finance </t>
  </si>
  <si>
    <t>|Web Hosting|Networking|Software|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|Publishing|News|Photography|Curated Web|</t>
  </si>
  <si>
    <t>Newport Beach</t>
  </si>
  <si>
    <t>/organization/818-sports-entertainment</t>
  </si>
  <si>
    <t>818 Sports &amp; Entertainment</t>
  </si>
  <si>
    <t>http://www.818se.com/</t>
  </si>
  <si>
    <t>|Digital Entertainment|Entertainment|Sports|</t>
  </si>
  <si>
    <t xml:space="preserve"> Digital Entertainment </t>
  </si>
  <si>
    <t xml:space="preserve"> Task Management </t>
  </si>
  <si>
    <t>|Virtual Worlds|Games|</t>
  </si>
  <si>
    <t xml:space="preserve"> Virtual Worlds </t>
  </si>
  <si>
    <t>Woburn</t>
  </si>
  <si>
    <t>TUR</t>
  </si>
  <si>
    <t>Istanbul</t>
  </si>
  <si>
    <t>/organization/8eighty-wear</t>
  </si>
  <si>
    <t>8eighty Wear</t>
  </si>
  <si>
    <t>http://www.8eightywear.com/</t>
  </si>
  <si>
    <t xml:space="preserve"> Exercise </t>
  </si>
  <si>
    <t xml:space="preserve"> Public Relations </t>
  </si>
  <si>
    <t>ISR - Other</t>
  </si>
  <si>
    <t>Folsom</t>
  </si>
  <si>
    <t>/organization/8th-story</t>
  </si>
  <si>
    <t>8th Story</t>
  </si>
  <si>
    <t>http://www.8thstory.com</t>
  </si>
  <si>
    <t>|Lifestyle|Retail|E-Commerce|Fashion|</t>
  </si>
  <si>
    <t>/organization/alvenda-inc</t>
  </si>
  <si>
    <t>8thBridge</t>
  </si>
  <si>
    <t>http://www.8thbridge.com</t>
  </si>
  <si>
    <t>|Social Commerce|E-Commerce|</t>
  </si>
  <si>
    <t>/organization/8tracks</t>
  </si>
  <si>
    <t>8tracks Radio</t>
  </si>
  <si>
    <t>http://www.8tracks.com</t>
  </si>
  <si>
    <t>2008-Q3</t>
  </si>
  <si>
    <t>/organization/8x8-inc</t>
  </si>
  <si>
    <t>8x8 Inc</t>
  </si>
  <si>
    <t>http://www.8x8.com</t>
  </si>
  <si>
    <t>|Telecommunications|Web Hosting|</t>
  </si>
  <si>
    <t xml:space="preserve"> Telecommunications </t>
  </si>
  <si>
    <t>1987-Q1</t>
  </si>
  <si>
    <t>/organization/9-plus-studio</t>
  </si>
  <si>
    <t>9+</t>
  </si>
  <si>
    <t>http://www.9plus.us</t>
  </si>
  <si>
    <t>|Consulting|</t>
  </si>
  <si>
    <t xml:space="preserve"> Consulting </t>
  </si>
  <si>
    <t>/organization/908-devices</t>
  </si>
  <si>
    <t>908 Devices</t>
  </si>
  <si>
    <t>http://908devices.com</t>
  </si>
  <si>
    <t xml:space="preserve"> Television </t>
  </si>
  <si>
    <t>TN</t>
  </si>
  <si>
    <t>Chattanooga</t>
  </si>
  <si>
    <t>|Finance|Curated Web|</t>
  </si>
  <si>
    <t>|Local Businesses|</t>
  </si>
  <si>
    <t xml:space="preserve"> Local Businesses </t>
  </si>
  <si>
    <t>|Payments|E-Commerce|</t>
  </si>
  <si>
    <t xml:space="preserve"> Payments </t>
  </si>
  <si>
    <t>Lawrence</t>
  </si>
  <si>
    <t>/organization/99designs</t>
  </si>
  <si>
    <t>99designs</t>
  </si>
  <si>
    <t>http://99designs.com</t>
  </si>
  <si>
    <t>|Marketplaces|Online Shopping|Crowdsourcing|Design|</t>
  </si>
  <si>
    <t xml:space="preserve"> Design </t>
  </si>
  <si>
    <t>|SEO|Social Media|</t>
  </si>
  <si>
    <t>/organization/9lenses</t>
  </si>
  <si>
    <t>9Lenses</t>
  </si>
  <si>
    <t>http://www.9lenses.com</t>
  </si>
  <si>
    <t>|Business Analytics|Enterprise Software|SaaS|Software|</t>
  </si>
  <si>
    <t>Sterling</t>
  </si>
  <si>
    <t>/organization/9mile-labs</t>
  </si>
  <si>
    <t>9Mile Labs</t>
  </si>
  <si>
    <t>http://9milelabs.com</t>
  </si>
  <si>
    <t>|Technology|Software|</t>
  </si>
  <si>
    <t>|Video|Photography|</t>
  </si>
  <si>
    <t>/organization/9slides</t>
  </si>
  <si>
    <t>9SLIDES</t>
  </si>
  <si>
    <t>http://www.9SLIDES.com</t>
  </si>
  <si>
    <t>|Training|Presentations|iPad|Enterprises|SaaS|Enterprise Software|</t>
  </si>
  <si>
    <t>Redmond</t>
  </si>
  <si>
    <t>/organization/9star-research</t>
  </si>
  <si>
    <t>9Star Research</t>
  </si>
  <si>
    <t>http://www.9starinc.com</t>
  </si>
  <si>
    <t>DE</t>
  </si>
  <si>
    <t>DE - Other</t>
  </si>
  <si>
    <t>Delaware City</t>
  </si>
  <si>
    <t>/organization/pay-mobile-checkout</t>
  </si>
  <si>
    <t>@Pay</t>
  </si>
  <si>
    <t>http://atpay.com</t>
  </si>
  <si>
    <t>|Email Marketing|SaaS|E-Commerce|Mobile Payments|Mobile|</t>
  </si>
  <si>
    <t xml:space="preserve"> Mobile Payments </t>
  </si>
  <si>
    <t>NM</t>
  </si>
  <si>
    <t>Albuquerque</t>
  </si>
  <si>
    <t>Durham</t>
  </si>
  <si>
    <t>/organization/a-and-a-travel-service</t>
  </si>
  <si>
    <t>A and A Travel Service</t>
  </si>
  <si>
    <t>http://www.aandatravelservices.com/</t>
  </si>
  <si>
    <t>|Travel &amp; Tourism|</t>
  </si>
  <si>
    <t xml:space="preserve"> Travel &amp; Tourism </t>
  </si>
  <si>
    <t>Ontario - Inland Empire</t>
  </si>
  <si>
    <t>Murrieta</t>
  </si>
  <si>
    <t>|Social Games|Games|</t>
  </si>
  <si>
    <t xml:space="preserve"> Social Games </t>
  </si>
  <si>
    <t>/organization/a-family-first-community-services</t>
  </si>
  <si>
    <t>A Family First Community Services</t>
  </si>
  <si>
    <t>http://affcs.net</t>
  </si>
  <si>
    <t xml:space="preserve"> Creative </t>
  </si>
  <si>
    <t>/organization/a-la-mobile</t>
  </si>
  <si>
    <t>A la Mobile</t>
  </si>
  <si>
    <t>http://www.a-la-mobile.com</t>
  </si>
  <si>
    <t>San Ramon</t>
  </si>
  <si>
    <t>North Andover</t>
  </si>
  <si>
    <t>Mumbai</t>
  </si>
  <si>
    <t>VA - Other</t>
  </si>
  <si>
    <t xml:space="preserve"> Coupons </t>
  </si>
  <si>
    <t xml:space="preserve"> Water Purification </t>
  </si>
  <si>
    <t>/organization/a-e-complete-home-services</t>
  </si>
  <si>
    <t>A&amp;E Complete Home Services</t>
  </si>
  <si>
    <t>http://www.aecompletehome.com</t>
  </si>
  <si>
    <t>Lakewood</t>
  </si>
  <si>
    <t>Columbia</t>
  </si>
  <si>
    <t xml:space="preserve"> Twitter Applications </t>
  </si>
  <si>
    <t>Nashville</t>
  </si>
  <si>
    <t>1989-Q1</t>
  </si>
  <si>
    <t>Bristol</t>
  </si>
  <si>
    <t>Minnetonka</t>
  </si>
  <si>
    <t>|Music|Media|News|</t>
  </si>
  <si>
    <t>/organization/ac-moore-craft-store</t>
  </si>
  <si>
    <t>A.C. Moore</t>
  </si>
  <si>
    <t>http://acmoore.com</t>
  </si>
  <si>
    <t>NJ - Other</t>
  </si>
  <si>
    <t>IND - Other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 xml:space="preserve"> Business Productivity </t>
  </si>
  <si>
    <t>/organization/a10-networks</t>
  </si>
  <si>
    <t>A10 Networks</t>
  </si>
  <si>
    <t>http://www.a10networks.com</t>
  </si>
  <si>
    <t>|Communications Hardware|Technology|Security|Virtualization|Cloud Computing|Optimization|SEO|Hardware|Networking|Web Hosting|</t>
  </si>
  <si>
    <t xml:space="preserve"> Communications Hardware </t>
  </si>
  <si>
    <t>2004-Q4</t>
  </si>
  <si>
    <t>/organization/a123systems</t>
  </si>
  <si>
    <t>A123 Systems</t>
  </si>
  <si>
    <t>http://a123systems.com</t>
  </si>
  <si>
    <t>|Batteries|Clean Technology|Mobile|</t>
  </si>
  <si>
    <t xml:space="preserve"> Batteries </t>
  </si>
  <si>
    <t>Worcester</t>
  </si>
  <si>
    <t>Westborough</t>
  </si>
  <si>
    <t>St. Petersburg</t>
  </si>
  <si>
    <t>Edison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1979-Q1</t>
  </si>
  <si>
    <t>/organization/aampp</t>
  </si>
  <si>
    <t>AAMPP</t>
  </si>
  <si>
    <t>http://www.aampp.net</t>
  </si>
  <si>
    <t>|Social Network Media|Music|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on-andrews-apparel</t>
  </si>
  <si>
    <t>Aaron Andrews Apparel</t>
  </si>
  <si>
    <t>http://www.aaronandrewsapparel.com</t>
  </si>
  <si>
    <t>Aurora</t>
  </si>
  <si>
    <t>/organization/aasonn</t>
  </si>
  <si>
    <t>Aasonn</t>
  </si>
  <si>
    <t>http://aasonn.com</t>
  </si>
  <si>
    <t>|Human Resources|</t>
  </si>
  <si>
    <t>Naperville</t>
  </si>
  <si>
    <t>/organization/aastrom-biosciences</t>
  </si>
  <si>
    <t>Aastrom Biosciences</t>
  </si>
  <si>
    <t>http://www.aastrom.com</t>
  </si>
  <si>
    <t>ME</t>
  </si>
  <si>
    <t>Bangor</t>
  </si>
  <si>
    <t>Gainesville</t>
  </si>
  <si>
    <t>/organization/abacast-inc</t>
  </si>
  <si>
    <t>Abacast</t>
  </si>
  <si>
    <t>http://www.abacast.com</t>
  </si>
  <si>
    <t>1977-Q1</t>
  </si>
  <si>
    <t>/organization/abacus-labs</t>
  </si>
  <si>
    <t>Abacus Labs</t>
  </si>
  <si>
    <t>http://abacus.com</t>
  </si>
  <si>
    <t>|SaaS|Software|</t>
  </si>
  <si>
    <t>/organization/abakan-inc</t>
  </si>
  <si>
    <t>Abakan</t>
  </si>
  <si>
    <t>http://www.abakaninc.com</t>
  </si>
  <si>
    <t>/organization/abakus</t>
  </si>
  <si>
    <t>Abakus</t>
  </si>
  <si>
    <t>http://abakus.me/%23!</t>
  </si>
  <si>
    <t>|Software|Advertising Platforms|Advertising|</t>
  </si>
  <si>
    <t xml:space="preserve"> Advertising Platforms </t>
  </si>
  <si>
    <t>/organization/abaris-investment-management</t>
  </si>
  <si>
    <t>ABARIS Investment Management</t>
  </si>
  <si>
    <t>http://www.abarisllc.com/</t>
  </si>
  <si>
    <t>Bloomfield Hills</t>
  </si>
  <si>
    <t>/organization/abattis-bioceuticals</t>
  </si>
  <si>
    <t>Abattis Bioceuticals</t>
  </si>
  <si>
    <t>http://abattis.com</t>
  </si>
  <si>
    <t>Campbell</t>
  </si>
  <si>
    <t>1988-Q1</t>
  </si>
  <si>
    <t>/organization/abbeypost</t>
  </si>
  <si>
    <t>AbbeyPost</t>
  </si>
  <si>
    <t>http://abbeypost.com</t>
  </si>
  <si>
    <t>|Women|Fashion|E-Commerce|</t>
  </si>
  <si>
    <t>/organization/abbott</t>
  </si>
  <si>
    <t>Abbott Labs</t>
  </si>
  <si>
    <t>http://www.abbott.com</t>
  </si>
  <si>
    <t>|Health and Wellness|Venture Capital|Medical|Biotechnology|</t>
  </si>
  <si>
    <t>Des Plaines</t>
  </si>
  <si>
    <t xml:space="preserve"> Events </t>
  </si>
  <si>
    <t>/organization/abcelex-technologies</t>
  </si>
  <si>
    <t>AbCelex Technologies</t>
  </si>
  <si>
    <t>http://www.abcelex.com/</t>
  </si>
  <si>
    <t>/organization/abes-market</t>
  </si>
  <si>
    <t>Abe's Market</t>
  </si>
  <si>
    <t>http://www.abesmarket.com</t>
  </si>
  <si>
    <t>/organization/abeona-therapeutics</t>
  </si>
  <si>
    <t>Abeona Therapeutics</t>
  </si>
  <si>
    <t>http://abeonatherapeutics.com</t>
  </si>
  <si>
    <t>/organization/abfit-products</t>
  </si>
  <si>
    <t>ABFIT Products</t>
  </si>
  <si>
    <t>http://www.abfitproducts.com/</t>
  </si>
  <si>
    <t>|Medical|</t>
  </si>
  <si>
    <t>Richardson</t>
  </si>
  <si>
    <t>/organization/abgenomics</t>
  </si>
  <si>
    <t>AbGenomics</t>
  </si>
  <si>
    <t>http://abgenomics.com</t>
  </si>
  <si>
    <t>Los Altos</t>
  </si>
  <si>
    <t>/organization/abide-therapeutics</t>
  </si>
  <si>
    <t>Abide Therapeutics</t>
  </si>
  <si>
    <t>http://abidetx.com</t>
  </si>
  <si>
    <t>Princeton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AZ</t>
  </si>
  <si>
    <t>Phoenix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|Health Care|Teachers|Health and Wellness|VoIP|Technology|Web Development|Internet|Therapeutics|Medical|Psychology|Curated Web|</t>
  </si>
  <si>
    <t>/organization/abine</t>
  </si>
  <si>
    <t>Abine</t>
  </si>
  <si>
    <t>http://www.abine.com</t>
  </si>
  <si>
    <t>|Privacy|Curated Web|</t>
  </si>
  <si>
    <t>Oxford</t>
  </si>
  <si>
    <t>/organization/abiogenix</t>
  </si>
  <si>
    <t>Abiogenix</t>
  </si>
  <si>
    <t>http://abiogenix.com</t>
  </si>
  <si>
    <t>|Fitness|Health and Wellness|Medical Devices|Medication Adherence|Health Care|</t>
  </si>
  <si>
    <t>Lausanne</t>
  </si>
  <si>
    <t>http://www.abiquo.com</t>
  </si>
  <si>
    <t xml:space="preserve"> Virtualization </t>
  </si>
  <si>
    <t>/organization/abiquo-group</t>
  </si>
  <si>
    <t>Abiquo Group</t>
  </si>
  <si>
    <t>|Cloud Infrastructure|Cloud Computing|Software|</t>
  </si>
  <si>
    <t xml:space="preserve"> Cloud Infrastructure </t>
  </si>
  <si>
    <t>/organization/abizinabox</t>
  </si>
  <si>
    <t>aBIZinaBOX</t>
  </si>
  <si>
    <t>http://abizinabox.com</t>
  </si>
  <si>
    <t>|Accounting|Marketing Automation|Project Management|CRM|Consulting|</t>
  </si>
  <si>
    <t xml:space="preserve"> Accounting </t>
  </si>
  <si>
    <t>Evanston</t>
  </si>
  <si>
    <t>1998-Q3</t>
  </si>
  <si>
    <t>NS</t>
  </si>
  <si>
    <t>Halifax</t>
  </si>
  <si>
    <t>|Sales and Marketing|</t>
  </si>
  <si>
    <t>/organization/ablative-solutions</t>
  </si>
  <si>
    <t>Ablative Solutions</t>
  </si>
  <si>
    <t>http://ablativesolutions.com</t>
  </si>
  <si>
    <t>Kalamazoo</t>
  </si>
  <si>
    <t>|M2M|Software|</t>
  </si>
  <si>
    <t xml:space="preserve"> M2M </t>
  </si>
  <si>
    <t>/organization/able-planet</t>
  </si>
  <si>
    <t>Able Planet</t>
  </si>
  <si>
    <t>http://www.ableplanet.com</t>
  </si>
  <si>
    <t>Wheat Ridge</t>
  </si>
  <si>
    <t>/organization/ablesky</t>
  </si>
  <si>
    <t>AbleSky</t>
  </si>
  <si>
    <t>http://ablesky.com</t>
  </si>
  <si>
    <t>/organization/abo-data</t>
  </si>
  <si>
    <t>ABO Data</t>
  </si>
  <si>
    <t>http://PLATONE.IO</t>
  </si>
  <si>
    <t>Italy</t>
  </si>
  <si>
    <t>|Search|Real Estate|</t>
  </si>
  <si>
    <t>1993-Q1</t>
  </si>
  <si>
    <t>/organization/abound-solar</t>
  </si>
  <si>
    <t>Abound Solar</t>
  </si>
  <si>
    <t>http://www.abound.com</t>
  </si>
  <si>
    <t>|Solar|Clean Technology|</t>
  </si>
  <si>
    <t xml:space="preserve"> Solar </t>
  </si>
  <si>
    <t>CO - Other</t>
  </si>
  <si>
    <t>Loveland</t>
  </si>
  <si>
    <t>/organization/aboutme</t>
  </si>
  <si>
    <t>about.me</t>
  </si>
  <si>
    <t>http://about.me</t>
  </si>
  <si>
    <t>|Identity Management|Identity|Curated Web|</t>
  </si>
  <si>
    <t xml:space="preserve"> Identity Management </t>
  </si>
  <si>
    <t>/organization/aboutone</t>
  </si>
  <si>
    <t>AboutOne</t>
  </si>
  <si>
    <t>http://www.AboutOne.com</t>
  </si>
  <si>
    <t>|Events|Contact Management|Curated Web|</t>
  </si>
  <si>
    <t>Paoli</t>
  </si>
  <si>
    <t>/organization/aboutourwork-com</t>
  </si>
  <si>
    <t>AboutOurWork</t>
  </si>
  <si>
    <t>http://www.aboutourwork.com</t>
  </si>
  <si>
    <t>|Visualization|Analytics|Small and Medium Businesses|Business Services|Social Network Media|</t>
  </si>
  <si>
    <t>/organization/aboutus-org</t>
  </si>
  <si>
    <t>AboutUs.org</t>
  </si>
  <si>
    <t>http://www.aboutus.org</t>
  </si>
  <si>
    <t>Portland</t>
  </si>
  <si>
    <t>|Information Security|Security|</t>
  </si>
  <si>
    <t xml:space="preserve"> Information Security </t>
  </si>
  <si>
    <t>1999-Q2</t>
  </si>
  <si>
    <t>/organization/above-solutions</t>
  </si>
  <si>
    <t>ABOVE Solutions</t>
  </si>
  <si>
    <t>http://above-inc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 xml:space="preserve"> Social Media Platforms </t>
  </si>
  <si>
    <t>/organization/abroad101</t>
  </si>
  <si>
    <t>Abroad101</t>
  </si>
  <si>
    <t>http://www.studyabroad101.com</t>
  </si>
  <si>
    <t>2007-Q2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iphase3</t>
  </si>
  <si>
    <t>Absio</t>
  </si>
  <si>
    <t>http://absio.com</t>
  </si>
  <si>
    <t>Littleton</t>
  </si>
  <si>
    <t>/organization/absmaterials</t>
  </si>
  <si>
    <t>ABSMaterials</t>
  </si>
  <si>
    <t>http://www.absmaterials.com</t>
  </si>
  <si>
    <t>Wooster</t>
  </si>
  <si>
    <t>SWE - Other</t>
  </si>
  <si>
    <t>Alameda</t>
  </si>
  <si>
    <t>GBR - Other</t>
  </si>
  <si>
    <t>Upper Heyford</t>
  </si>
  <si>
    <t>/organization/absolute-commerce</t>
  </si>
  <si>
    <t>Absolute Commerce</t>
  </si>
  <si>
    <t>http://absolutecommerce.com/</t>
  </si>
  <si>
    <t>Huntington Beach</t>
  </si>
  <si>
    <t>Sheffield</t>
  </si>
  <si>
    <t>/organization/abt-molecular-imaging</t>
  </si>
  <si>
    <t>ABT Molecular Imaging</t>
  </si>
  <si>
    <t>http://advancedbiomarker.com</t>
  </si>
  <si>
    <t>Knoxville</t>
  </si>
  <si>
    <t>Itasca</t>
  </si>
  <si>
    <t>/organization/acacia</t>
  </si>
  <si>
    <t>Acacia</t>
  </si>
  <si>
    <t>http://angel.co/acacia</t>
  </si>
  <si>
    <t>|Gamification|iOS|Apps|Mobile|</t>
  </si>
  <si>
    <t xml:space="preserve"> Apps 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Scottsdale</t>
  </si>
  <si>
    <t>/organization/acacia-research</t>
  </si>
  <si>
    <t>Acacia Research</t>
  </si>
  <si>
    <t>http://www.acaciaresearch.com</t>
  </si>
  <si>
    <t>1992-Q1</t>
  </si>
  <si>
    <t>/organization/academia-rfid</t>
  </si>
  <si>
    <t>Academia RFID</t>
  </si>
  <si>
    <t>http://rfidacademia.com</t>
  </si>
  <si>
    <t>QC</t>
  </si>
  <si>
    <t>Montreal</t>
  </si>
  <si>
    <t>Montréal</t>
  </si>
  <si>
    <t>/organization/academia-edu</t>
  </si>
  <si>
    <t>Academia.edu</t>
  </si>
  <si>
    <t>http://Academia.edu</t>
  </si>
  <si>
    <t>/organization/academic-earth</t>
  </si>
  <si>
    <t>Academic Earth</t>
  </si>
  <si>
    <t>http://academicearth.org</t>
  </si>
  <si>
    <t>|Video|Education|</t>
  </si>
  <si>
    <t>New Bedford</t>
  </si>
  <si>
    <t>Swansea</t>
  </si>
  <si>
    <t>1972-Q1</t>
  </si>
  <si>
    <t>/organization/academix-direct-go-internet-media</t>
  </si>
  <si>
    <t>AcademixDirect</t>
  </si>
  <si>
    <t>http://www.academixdirect.com</t>
  </si>
  <si>
    <t>|Lead Generation|Portals|Advertising|Education|</t>
  </si>
  <si>
    <t>|Health Care|Biotechnology|</t>
  </si>
  <si>
    <t>/organization/acadiasoft</t>
  </si>
  <si>
    <t>AcadiaSoft</t>
  </si>
  <si>
    <t>http://www.acadiasoft.com</t>
  </si>
  <si>
    <t>Pembroke</t>
  </si>
  <si>
    <t>|Information Technology|</t>
  </si>
  <si>
    <t xml:space="preserve"> Information Technology </t>
  </si>
  <si>
    <t xml:space="preserve"> Mining Technologies 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|Networking|Telecommunications|Enterprises|Business Services|Mobile|</t>
  </si>
  <si>
    <t>|Television|Hardware + Software|</t>
  </si>
  <si>
    <t>/organization/accel-diagnostics</t>
  </si>
  <si>
    <t>Accel Diagnostics</t>
  </si>
  <si>
    <t>http://acceldx.com</t>
  </si>
  <si>
    <t>|Health Care|Diagnostics|Medical Devices|</t>
  </si>
  <si>
    <t xml:space="preserve"> Medical Devices </t>
  </si>
  <si>
    <t>/organization/accela</t>
  </si>
  <si>
    <t>Accela</t>
  </si>
  <si>
    <t>http://www.accela.com</t>
  </si>
  <si>
    <t>/organization/accelalox</t>
  </si>
  <si>
    <t>Accelalox</t>
  </si>
  <si>
    <t>http://accelalox.com</t>
  </si>
  <si>
    <t>KS - Other</t>
  </si>
  <si>
    <t>Wa Keeney</t>
  </si>
  <si>
    <t>/organization/accelera-mobile-broadband</t>
  </si>
  <si>
    <t>Accelera Mobile Broadband</t>
  </si>
  <si>
    <t>http://acceleramb.com</t>
  </si>
  <si>
    <t>/organization/accelerate-diagnostics</t>
  </si>
  <si>
    <t>Accelerate Diagnostics</t>
  </si>
  <si>
    <t>http://acceleratediagnostics.com</t>
  </si>
  <si>
    <t>|Health Care|Medical Devices|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Guilford</t>
  </si>
  <si>
    <t>/organization/accelerated-vision-group</t>
  </si>
  <si>
    <t>Accelerated Vision Group</t>
  </si>
  <si>
    <t>http://acceleratedvision.com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|Sports|Apps|Finance|Mobile|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|Education|Software|</t>
  </si>
  <si>
    <t>/organization/accellion</t>
  </si>
  <si>
    <t>Accellion</t>
  </si>
  <si>
    <t>http://www.accellion.com</t>
  </si>
  <si>
    <t>|Security|Enterprise Software|</t>
  </si>
  <si>
    <t>/organization/accellos</t>
  </si>
  <si>
    <t>Accellos</t>
  </si>
  <si>
    <t>http://www.accellos.com</t>
  </si>
  <si>
    <t>|Supply Chain Management|Storage|Transportation|Logistics|Software|</t>
  </si>
  <si>
    <t>Colorado Springs</t>
  </si>
  <si>
    <t>/organization/accelops</t>
  </si>
  <si>
    <t>AccelOps</t>
  </si>
  <si>
    <t>http://www.accelops.com</t>
  </si>
  <si>
    <t>|Networking|SaaS|Security|Cloud Computing|Cloud Management|Virtualization|Analytics|</t>
  </si>
  <si>
    <t xml:space="preserve"> Cloud Management </t>
  </si>
  <si>
    <t>Carlsbad</t>
  </si>
  <si>
    <t>Tampa</t>
  </si>
  <si>
    <t>/organization/accentia-biopharmaceuticals-inc</t>
  </si>
  <si>
    <t>Accentia Biopharmaceuticals Inc</t>
  </si>
  <si>
    <t>http://accentia.net</t>
  </si>
  <si>
    <t>|Health and Wellness|Biotechnology|</t>
  </si>
  <si>
    <t>/organization/accenx-technologies</t>
  </si>
  <si>
    <t>Accenx Technologies</t>
  </si>
  <si>
    <t>http://www.accenx.com</t>
  </si>
  <si>
    <t>|Career Management|Software|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|Fraud Detection|Credit Cards|Security|</t>
  </si>
  <si>
    <t>/organization/access-bill-pay-services</t>
  </si>
  <si>
    <t>ACCESS Bill Pay Services</t>
  </si>
  <si>
    <t>http://www.accessbillpayservices.com</t>
  </si>
  <si>
    <t>|Payments|</t>
  </si>
  <si>
    <t>Lake Tahoe</t>
  </si>
  <si>
    <t>Truckee</t>
  </si>
  <si>
    <t>/organization/access-closure</t>
  </si>
  <si>
    <t>Access Closure</t>
  </si>
  <si>
    <t>http://www.accessclosure.com</t>
  </si>
  <si>
    <t>Livermore</t>
  </si>
  <si>
    <t>/organization/access-media</t>
  </si>
  <si>
    <t>Access Media 3</t>
  </si>
  <si>
    <t>http://www.am3inc.com</t>
  </si>
  <si>
    <t>IL - Other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network</t>
  </si>
  <si>
    <t>Access Network</t>
  </si>
  <si>
    <t>http://www.accessnetwork.com</t>
  </si>
  <si>
    <t>/organization/access-northeast</t>
  </si>
  <si>
    <t>Access Northeast</t>
  </si>
  <si>
    <t>http://www.axsne.com</t>
  </si>
  <si>
    <t>|Networking|Software|Cloud Computing|Services|Data Centers|Web Hosting|</t>
  </si>
  <si>
    <t>Marlborough</t>
  </si>
  <si>
    <t xml:space="preserve"> Brand Marketing 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Reston</t>
  </si>
  <si>
    <t>Essex</t>
  </si>
  <si>
    <t>Somerset</t>
  </si>
  <si>
    <t>/organization/accessdata</t>
  </si>
  <si>
    <t>AccessData</t>
  </si>
  <si>
    <t>http://www.accessdata.com</t>
  </si>
  <si>
    <t>Lindon</t>
  </si>
  <si>
    <t>Naples, Florida</t>
  </si>
  <si>
    <t>Naples</t>
  </si>
  <si>
    <t>/organization/access-sports-media-2</t>
  </si>
  <si>
    <t>AccessSportsMedia.com</t>
  </si>
  <si>
    <t>http://accesssportsmedia.com</t>
  </si>
  <si>
    <t>|Distribution|Sales and Marketing|Advertising|</t>
  </si>
  <si>
    <t>/organization/accion-international</t>
  </si>
  <si>
    <t>Accion</t>
  </si>
  <si>
    <t>http://www.accion.org</t>
  </si>
  <si>
    <t>|Nonprofits|</t>
  </si>
  <si>
    <t xml:space="preserve"> Nonprofits </t>
  </si>
  <si>
    <t>1961-Q1</t>
  </si>
  <si>
    <t>/organization/accion-texas</t>
  </si>
  <si>
    <t>Accion Texas</t>
  </si>
  <si>
    <t>http://acciontexas.org</t>
  </si>
  <si>
    <t>San Antonio</t>
  </si>
  <si>
    <t>1994-Q1</t>
  </si>
  <si>
    <t>Orchard Park</t>
  </si>
  <si>
    <t>/organization/accipiter-systems</t>
  </si>
  <si>
    <t>Accipiter Systems</t>
  </si>
  <si>
    <t>http://www.accipitersystems.com</t>
  </si>
  <si>
    <t>Wexford</t>
  </si>
  <si>
    <t>1997-Q4</t>
  </si>
  <si>
    <t>/organization/acclaimd</t>
  </si>
  <si>
    <t>Acclaimd</t>
  </si>
  <si>
    <t>http://www.acclaimd.com</t>
  </si>
  <si>
    <t>|Recruiting|Social Recruiting|Career Management|Analytics|</t>
  </si>
  <si>
    <t xml:space="preserve"> Recruiting </t>
  </si>
  <si>
    <t>/organization/acco-brands</t>
  </si>
  <si>
    <t>Acco Brands</t>
  </si>
  <si>
    <t>http://www.accobrands.com/acco/us/us/home.aspx</t>
  </si>
  <si>
    <t>Lake Zurich</t>
  </si>
  <si>
    <t>1947-Q1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|Healthcare Services|Health and Wellness|Health Care|</t>
  </si>
  <si>
    <t xml:space="preserve"> Healthcare Services </t>
  </si>
  <si>
    <t>Plymouth Meeting</t>
  </si>
  <si>
    <t>/organization/accolo</t>
  </si>
  <si>
    <t>Accolo</t>
  </si>
  <si>
    <t>http://www.accolo.com</t>
  </si>
  <si>
    <t>Larkspur</t>
  </si>
  <si>
    <t>/organization/accompani</t>
  </si>
  <si>
    <t>Accompani</t>
  </si>
  <si>
    <t>https://www.accompani.com</t>
  </si>
  <si>
    <t>|Social Media|Technology|3D|</t>
  </si>
  <si>
    <t>/organization/accord-biomaterials</t>
  </si>
  <si>
    <t>Accord Biomaterials</t>
  </si>
  <si>
    <t>http://accordbiomaterials.com</t>
  </si>
  <si>
    <t>El Segundo</t>
  </si>
  <si>
    <t>/organization/accountnow</t>
  </si>
  <si>
    <t>AccountNow</t>
  </si>
  <si>
    <t>http://accountnow.com</t>
  </si>
  <si>
    <t xml:space="preserve"> Vertical Search </t>
  </si>
  <si>
    <t>/organization/accruent</t>
  </si>
  <si>
    <t>Accruent</t>
  </si>
  <si>
    <t>http://www.accruent.com</t>
  </si>
  <si>
    <t>1995-Q1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dial-pharmaceutical</t>
  </si>
  <si>
    <t>Accudial Pharmaceutical</t>
  </si>
  <si>
    <t>http://accudialpharmaceutical.com</t>
  </si>
  <si>
    <t>Palm Beaches</t>
  </si>
  <si>
    <t>Boca Raton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med-technologies</t>
  </si>
  <si>
    <t>AccuMED Technologies</t>
  </si>
  <si>
    <t>http://www.accumedtech.com</t>
  </si>
  <si>
    <t>Buffalo</t>
  </si>
  <si>
    <t>/organization/accumetrics</t>
  </si>
  <si>
    <t>Accumetrics</t>
  </si>
  <si>
    <t>http://www.accumetrics.com</t>
  </si>
  <si>
    <t>1996-Q1</t>
  </si>
  <si>
    <t>/organization/accupal</t>
  </si>
  <si>
    <t>Accupal</t>
  </si>
  <si>
    <t>http://www.accupal.com/</t>
  </si>
  <si>
    <t>Little Rock</t>
  </si>
  <si>
    <t>/organization/accuradio</t>
  </si>
  <si>
    <t>Accuradio</t>
  </si>
  <si>
    <t>http://www.accuradio.com/</t>
  </si>
  <si>
    <t>|Internet Radio Market|</t>
  </si>
  <si>
    <t xml:space="preserve"> Internet Radio Market </t>
  </si>
  <si>
    <t>2001-Q2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silicon</t>
  </si>
  <si>
    <t>AccuSilicon</t>
  </si>
  <si>
    <t>http://accusilicon.com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e</t>
  </si>
  <si>
    <t>ACE</t>
  </si>
  <si>
    <t>http://argentumce.com</t>
  </si>
  <si>
    <t>|Medical|Biotechnology|</t>
  </si>
  <si>
    <t>|Media|News|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|Marketplaces|Nonprofits|Finance|</t>
  </si>
  <si>
    <t>/organization/ace-comm</t>
  </si>
  <si>
    <t>ACE*COMM</t>
  </si>
  <si>
    <t>http://www.acecomm.com</t>
  </si>
  <si>
    <t>|Public Relations|</t>
  </si>
  <si>
    <t>Gaithersburg</t>
  </si>
  <si>
    <t>1983-Q1</t>
  </si>
  <si>
    <t xml:space="preserve"> Technical Continuing Education </t>
  </si>
  <si>
    <t>/organization/acell</t>
  </si>
  <si>
    <t>ACell</t>
  </si>
  <si>
    <t>http://acell.com</t>
  </si>
  <si>
    <t>TWN</t>
  </si>
  <si>
    <t>Taiwan</t>
  </si>
  <si>
    <t>Taipei</t>
  </si>
  <si>
    <t>1976-Q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cvcertify</t>
  </si>
  <si>
    <t>Acertiv</t>
  </si>
  <si>
    <t>http://www.acertiv.com</t>
  </si>
  <si>
    <t>|Career Management|Finance|Certification Test|Social Media|</t>
  </si>
  <si>
    <t>Dulles</t>
  </si>
  <si>
    <t>/organization/acesis</t>
  </si>
  <si>
    <t>Acesis</t>
  </si>
  <si>
    <t>http://www.acesis.com</t>
  </si>
  <si>
    <t>|Physicians|Health Care|Software|</t>
  </si>
  <si>
    <t>/organization/acetylon-pharmaceuticals</t>
  </si>
  <si>
    <t>Acetylon Pharmaceuticals</t>
  </si>
  <si>
    <t>http://www.acetylon.com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Evansville</t>
  </si>
  <si>
    <t>Chapel Hill</t>
  </si>
  <si>
    <t xml:space="preserve"> P2P Money Transfer 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it-online</t>
  </si>
  <si>
    <t>AchieveIt Online</t>
  </si>
  <si>
    <t>http://achieveit.com</t>
  </si>
  <si>
    <t>/organization/achievemint</t>
  </si>
  <si>
    <t>AchieveMint</t>
  </si>
  <si>
    <t>http://www.achievemint.com</t>
  </si>
  <si>
    <t>|Health Care|mHealth|Mobile|Health and Wellness|</t>
  </si>
  <si>
    <t>/organization/achievers</t>
  </si>
  <si>
    <t>Achievers</t>
  </si>
  <si>
    <t>http://www.achievers.com</t>
  </si>
  <si>
    <t>|Incentives|Software|</t>
  </si>
  <si>
    <t xml:space="preserve"> Incentives 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|Gamification|Games|Media|Social Media|Curated Web|</t>
  </si>
  <si>
    <t xml:space="preserve"> Gamification </t>
  </si>
  <si>
    <t>/organization/acid-labs</t>
  </si>
  <si>
    <t>Acid Labs</t>
  </si>
  <si>
    <t>http://www.acidlabsllc.com</t>
  </si>
  <si>
    <t>|Software|E-Commerce|Mobile|Web Hosting|</t>
  </si>
  <si>
    <t>/organization/ackme-networks</t>
  </si>
  <si>
    <t>ACKme Networks</t>
  </si>
  <si>
    <t>http://www.ack.me</t>
  </si>
  <si>
    <t>|Wireless|Software|Security|Internet of Things|</t>
  </si>
  <si>
    <t xml:space="preserve"> Internet of Things </t>
  </si>
  <si>
    <t>Los Gatos</t>
  </si>
  <si>
    <t>Malvern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|Consumer Internet|Mobile Security|Android|iOS|SaaS|Mobile|Email|Enterprise Software|</t>
  </si>
  <si>
    <t>Lowell</t>
  </si>
  <si>
    <t>CA - Other</t>
  </si>
  <si>
    <t>Lucerne Valley</t>
  </si>
  <si>
    <t>/organization/acorio</t>
  </si>
  <si>
    <t>Acorio</t>
  </si>
  <si>
    <t>http://www.acorio.com</t>
  </si>
  <si>
    <t>/organization/acorns-grow</t>
  </si>
  <si>
    <t>Acorns</t>
  </si>
  <si>
    <t>http://www.acorns.com</t>
  </si>
  <si>
    <t>|Technology|Apps|Mobile|Finance|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|Networking|Mobile|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|Social Media|Web CMS|Content|Enterprise Software|</t>
  </si>
  <si>
    <t>Burlington</t>
  </si>
  <si>
    <t>/organization/acquisio</t>
  </si>
  <si>
    <t>Acquisio</t>
  </si>
  <si>
    <t>http://www.acquisio.com</t>
  </si>
  <si>
    <t>|Advertising Platforms|Software|</t>
  </si>
  <si>
    <t>Brossard</t>
  </si>
  <si>
    <t>Wake Forest</t>
  </si>
  <si>
    <t>|Fitness|Health and Wellness|</t>
  </si>
  <si>
    <t>/organization/acrisure</t>
  </si>
  <si>
    <t>Acrisure</t>
  </si>
  <si>
    <t>http://acrisure.com</t>
  </si>
  <si>
    <t>Grand Rapids</t>
  </si>
  <si>
    <t>/organization/acronym-media-inc</t>
  </si>
  <si>
    <t>Acronym Media, Inc.</t>
  </si>
  <si>
    <t>http://www.acronym.com</t>
  </si>
  <si>
    <t>|Analytics|Internet Marketing|Search Marketing|Semantic Search|SEO|Search|</t>
  </si>
  <si>
    <t xml:space="preserve"> Semantic Search </t>
  </si>
  <si>
    <t>Greenwood Village</t>
  </si>
  <si>
    <t>Red Bank</t>
  </si>
  <si>
    <t>/organization/acsis</t>
  </si>
  <si>
    <t>Acsis</t>
  </si>
  <si>
    <t>http://www.acsisinc.com</t>
  </si>
  <si>
    <t>Marlton</t>
  </si>
  <si>
    <t>/organization/act-biotech</t>
  </si>
  <si>
    <t>ACT Biotech</t>
  </si>
  <si>
    <t>http://www.actbiotech.com</t>
  </si>
  <si>
    <t>|Pharmaceuticals|Medical|Health and Wellness|Biotechnology|</t>
  </si>
  <si>
    <t>/organization/act-on-software</t>
  </si>
  <si>
    <t>Act-On Software</t>
  </si>
  <si>
    <t>http://www.act-on.com</t>
  </si>
  <si>
    <t>|Marketing Automation|CRM|Software|</t>
  </si>
  <si>
    <t xml:space="preserve"> Marketing Automation </t>
  </si>
  <si>
    <t>Beaverton</t>
  </si>
  <si>
    <t>/organization/actblue</t>
  </si>
  <si>
    <t>ActBlue</t>
  </si>
  <si>
    <t>http://www.actblue.com</t>
  </si>
  <si>
    <t>/organization/actelis-networks</t>
  </si>
  <si>
    <t>Actelis Networks</t>
  </si>
  <si>
    <t>http://www.actelis.com</t>
  </si>
  <si>
    <t>|Internet|Software|Web Hosting|</t>
  </si>
  <si>
    <t xml:space="preserve"> Internet </t>
  </si>
  <si>
    <t>Fremont</t>
  </si>
  <si>
    <t>/organization/actiance</t>
  </si>
  <si>
    <t>Actiance</t>
  </si>
  <si>
    <t>http://www.actiance.com</t>
  </si>
  <si>
    <t>Belmont</t>
  </si>
  <si>
    <t>UT - Other</t>
  </si>
  <si>
    <t>/organization/actifi</t>
  </si>
  <si>
    <t>Actifi</t>
  </si>
  <si>
    <t>http://actifi.com</t>
  </si>
  <si>
    <t>/organization/actifio</t>
  </si>
  <si>
    <t>Actifio</t>
  </si>
  <si>
    <t>http://www.actifio.com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-auto-sales</t>
  </si>
  <si>
    <t>Action Auto Sales</t>
  </si>
  <si>
    <t>http://www.actionautoonline.com/</t>
  </si>
  <si>
    <t>|Venture Capital|Finance|</t>
  </si>
  <si>
    <t>Ceres</t>
  </si>
  <si>
    <t>/organization/actionengine</t>
  </si>
  <si>
    <t>Action Engine</t>
  </si>
  <si>
    <t>http://www.actionengine.com</t>
  </si>
  <si>
    <t>FL - Other</t>
  </si>
  <si>
    <t>/organization/action-online-publishing</t>
  </si>
  <si>
    <t>Action Online Publishing</t>
  </si>
  <si>
    <t>http://www.figures.com</t>
  </si>
  <si>
    <t>|Collectibles|Entertainment|Toys|Games|</t>
  </si>
  <si>
    <t xml:space="preserve"> Collectibles </t>
  </si>
  <si>
    <t>/organization/actioniq</t>
  </si>
  <si>
    <t>ActionIQ</t>
  </si>
  <si>
    <t>http://actioniq.co</t>
  </si>
  <si>
    <t>|Big Data Analytics|Enterprise Software|Marketing Automation|Business Intelligence|</t>
  </si>
  <si>
    <t xml:space="preserve"> Business Intelligence </t>
  </si>
  <si>
    <t>/organization/actionrun</t>
  </si>
  <si>
    <t>ActionRun</t>
  </si>
  <si>
    <t>http://actionrun.com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 xml:space="preserve"> Email 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ate-healthcare</t>
  </si>
  <si>
    <t>Activate Healthcare</t>
  </si>
  <si>
    <t>http://activatehealthcare.com</t>
  </si>
  <si>
    <t>|Communities|</t>
  </si>
  <si>
    <t xml:space="preserve"> Communities </t>
  </si>
  <si>
    <t>/organization/mednetworks</t>
  </si>
  <si>
    <t>Activate Networks</t>
  </si>
  <si>
    <t>http://activatenetworks.net</t>
  </si>
  <si>
    <t>|Health Care|Analytics|</t>
  </si>
  <si>
    <t>Newton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 Media</t>
  </si>
  <si>
    <t>http://www.activationmediainc.com</t>
  </si>
  <si>
    <t>/organization/activation-solutions</t>
  </si>
  <si>
    <t>Activation Solutions</t>
  </si>
  <si>
    <t>http://www.activation-solutions.com/</t>
  </si>
  <si>
    <t>|Software|Consulting|</t>
  </si>
  <si>
    <t>Clearwater</t>
  </si>
  <si>
    <t>FRA - Other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|Outdoors|Coupons|Comparison Shopping|E-Commerce|</t>
  </si>
  <si>
    <t>/organization/activelifescientific</t>
  </si>
  <si>
    <t>Active Life Scientific</t>
  </si>
  <si>
    <t>http://activelifescientific.com</t>
  </si>
  <si>
    <t>Santa Barbara</t>
  </si>
  <si>
    <t>/organization/activenetwork</t>
  </si>
  <si>
    <t>ACTIVE Network</t>
  </si>
  <si>
    <t>http://www.ACTIVEnetwork.com</t>
  </si>
  <si>
    <t>1999-Q3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semi</t>
  </si>
  <si>
    <t>Active-Semi</t>
  </si>
  <si>
    <t>http://www.active-semi.com</t>
  </si>
  <si>
    <t>Allen</t>
  </si>
  <si>
    <t>|Cloud Computing|</t>
  </si>
  <si>
    <t xml:space="preserve"> Social Network Media </t>
  </si>
  <si>
    <t>UKR</t>
  </si>
  <si>
    <t>Kiev</t>
  </si>
  <si>
    <t>/organization/activehours</t>
  </si>
  <si>
    <t>Activehours</t>
  </si>
  <si>
    <t>http://www.activehours.com</t>
  </si>
  <si>
    <t>/organization/actively-learn</t>
  </si>
  <si>
    <t>Actively Learn</t>
  </si>
  <si>
    <t>http://www.activelylearn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http://www.alpinereplay.com</t>
  </si>
  <si>
    <t>LTU</t>
  </si>
  <si>
    <t>Vilnius</t>
  </si>
  <si>
    <t>/organization/activetrak</t>
  </si>
  <si>
    <t>ActiveTrak</t>
  </si>
  <si>
    <t>http://gadgettrak.com</t>
  </si>
  <si>
    <t>|Mobile Security|Security|Software|</t>
  </si>
  <si>
    <t>/organization/actividentity</t>
  </si>
  <si>
    <t>ActivIdentity</t>
  </si>
  <si>
    <t>http://www.actividentity.com</t>
  </si>
  <si>
    <t>1985-Q1</t>
  </si>
  <si>
    <t>Haifa</t>
  </si>
  <si>
    <t>Bethesda</t>
  </si>
  <si>
    <t>/organization/activityhero</t>
  </si>
  <si>
    <t>ActivityHero</t>
  </si>
  <si>
    <t>http://www.activityhero.com/</t>
  </si>
  <si>
    <t>Linkoping</t>
  </si>
  <si>
    <t>Linköping</t>
  </si>
  <si>
    <t>1981-Q1</t>
  </si>
  <si>
    <t>/organization/acton</t>
  </si>
  <si>
    <t>ACTON</t>
  </si>
  <si>
    <t>http://www.ACTONglobal.com</t>
  </si>
  <si>
    <t>|Electric Vehicles|Transportation|Skate Wear|</t>
  </si>
  <si>
    <t>Altadena</t>
  </si>
  <si>
    <t>/organization/actualmeds</t>
  </si>
  <si>
    <t>ActualMeds</t>
  </si>
  <si>
    <t>http://www.adheretx.com/</t>
  </si>
  <si>
    <t>East Hartford</t>
  </si>
  <si>
    <t>/organization/actuatedmedical</t>
  </si>
  <si>
    <t>ActuatedMedical</t>
  </si>
  <si>
    <t>http://actuatedmedical.com</t>
  </si>
  <si>
    <t>PA - Other</t>
  </si>
  <si>
    <t>Bellefonte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Beverly Hills</t>
  </si>
  <si>
    <t>/organization/actx</t>
  </si>
  <si>
    <t>ActX</t>
  </si>
  <si>
    <t>http://actx.com</t>
  </si>
  <si>
    <t>|Retail|Manufacturing|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ty-medical-international</t>
  </si>
  <si>
    <t>Acuity Medical International</t>
  </si>
  <si>
    <t>http://acuitymedicalinternational.com</t>
  </si>
  <si>
    <t>/organization/acuityads</t>
  </si>
  <si>
    <t>AcuityAds</t>
  </si>
  <si>
    <t>http://www.acuityads.com</t>
  </si>
  <si>
    <t>|Ad Targeting|Advertising|</t>
  </si>
  <si>
    <t xml:space="preserve"> Ad Targeting </t>
  </si>
  <si>
    <t>/organization/acumatica</t>
  </si>
  <si>
    <t>Acumatica</t>
  </si>
  <si>
    <t>http://www.acumatica.com</t>
  </si>
  <si>
    <t>|Developer Tools|Enterprise Resource Planning|Development Platforms|CRM|SaaS|Cloud Computing|Accounting|Software|Enterprise Software|</t>
  </si>
  <si>
    <t xml:space="preserve"> Development Platforms 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note</t>
  </si>
  <si>
    <t>Acunote</t>
  </si>
  <si>
    <t>http://www.acunote.com</t>
  </si>
  <si>
    <t>|Collaboration|Analytics|Software|Project Management|Public Relations|</t>
  </si>
  <si>
    <t>Foster City</t>
  </si>
  <si>
    <t>/organization/acupera</t>
  </si>
  <si>
    <t>Acupera</t>
  </si>
  <si>
    <t>http://www.acupera.com</t>
  </si>
  <si>
    <t>Palatine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|Mens Specific|Mass Customization|Specialty Retail|Fashion|</t>
  </si>
  <si>
    <t xml:space="preserve"> Mass Customization 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ylin-therapeutics</t>
  </si>
  <si>
    <t>Acylin Therapeutics</t>
  </si>
  <si>
    <t>http://www.acceleratorcorp.com/node/111</t>
  </si>
  <si>
    <t>ZAF</t>
  </si>
  <si>
    <t>Cape Town</t>
  </si>
  <si>
    <t>/organization/ad-hoc-labs-2</t>
  </si>
  <si>
    <t>Ad Hoc Labs</t>
  </si>
  <si>
    <t>http://burnerapp.com</t>
  </si>
  <si>
    <t>/organization/ad-infuse</t>
  </si>
  <si>
    <t>Ad Infuse</t>
  </si>
  <si>
    <t>http://www.adinfuse.com</t>
  </si>
  <si>
    <t>|Mobile|Advertising|</t>
  </si>
  <si>
    <t>2005-Q4</t>
  </si>
  <si>
    <t>/organization/ad-knights</t>
  </si>
  <si>
    <t>Ad Knights</t>
  </si>
  <si>
    <t>http://www.adknights.com</t>
  </si>
  <si>
    <t>|Social Media Advertising|Video|Advertising|</t>
  </si>
  <si>
    <t xml:space="preserve"> Social Media Advertising 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|Software|Email Marketing|Advertising|</t>
  </si>
  <si>
    <t>/organization/adadapted</t>
  </si>
  <si>
    <t>AdAdapted</t>
  </si>
  <si>
    <t>http://adadapted.com</t>
  </si>
  <si>
    <t>|Android|Mobile|</t>
  </si>
  <si>
    <t>AUT</t>
  </si>
  <si>
    <t>Vienna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adallom.com</t>
  </si>
  <si>
    <t>|Enterprises|Cloud Computing|Security|</t>
  </si>
  <si>
    <t>AUS - Other</t>
  </si>
  <si>
    <t>/organization/adama-materials</t>
  </si>
  <si>
    <t>Adama Materials</t>
  </si>
  <si>
    <t>http://www.adamamaterials.com</t>
  </si>
  <si>
    <t>HI</t>
  </si>
  <si>
    <t>Honolulu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n-inc</t>
  </si>
  <si>
    <t>Adan</t>
  </si>
  <si>
    <t>http://www.adaninc.com/</t>
  </si>
  <si>
    <t>1998-Q4</t>
  </si>
  <si>
    <t>/organization/adap-tv</t>
  </si>
  <si>
    <t>Adap.tv</t>
  </si>
  <si>
    <t>http://www.adap.tv</t>
  </si>
  <si>
    <t>|Auctions|Television|Video|Advertising|</t>
  </si>
  <si>
    <t>/organization/adapt-technologies</t>
  </si>
  <si>
    <t>Adapt Technologies</t>
  </si>
  <si>
    <t>http://www.adapt.com</t>
  </si>
  <si>
    <t>Pasadena</t>
  </si>
  <si>
    <t>/organization/adapteva</t>
  </si>
  <si>
    <t>Adapteva</t>
  </si>
  <si>
    <t>http://www.adapteva.com</t>
  </si>
  <si>
    <t>|Mobile|Internet|Semiconductors|</t>
  </si>
  <si>
    <t>/organization/adaptive-advertising-inc</t>
  </si>
  <si>
    <t>Adaptive Advertising, Inc.</t>
  </si>
  <si>
    <t>http://www.ADaptiveAdvertising.biz</t>
  </si>
  <si>
    <t>|Internet Marketing|Advertising|</t>
  </si>
  <si>
    <t>/organization/adaptive-biotechnologies</t>
  </si>
  <si>
    <t>Adaptive Biotechnologies</t>
  </si>
  <si>
    <t>http://adaptivebiotech.com</t>
  </si>
  <si>
    <t>|Health Care|Bio-Pharm|Biotechnology|</t>
  </si>
  <si>
    <t xml:space="preserve"> Bio-Pharm </t>
  </si>
  <si>
    <t>/organization/adaptive-computing</t>
  </si>
  <si>
    <t>Adaptive Computing</t>
  </si>
  <si>
    <t>http://www.adaptivecomputing.com</t>
  </si>
  <si>
    <t>|Cloud Management|Enterprise Software|</t>
  </si>
  <si>
    <t>/organization/adaptive-digital-power</t>
  </si>
  <si>
    <t>Adaptive Digital Power</t>
  </si>
  <si>
    <t>http://adp-ic.com</t>
  </si>
  <si>
    <t>/organization/adaptive-media</t>
  </si>
  <si>
    <t>Adaptive Medias, Inc.</t>
  </si>
  <si>
    <t>http://www.adaptivem.com</t>
  </si>
  <si>
    <t>|Displays|Mobile|Video|Advertising|</t>
  </si>
  <si>
    <t>Lenexa</t>
  </si>
  <si>
    <t>/organization/adaptive-payments</t>
  </si>
  <si>
    <t>Adaptive Payments</t>
  </si>
  <si>
    <t>http://adaptivepayments.com</t>
  </si>
  <si>
    <t>/organization/adaptive-planning</t>
  </si>
  <si>
    <t>Adaptive Planning</t>
  </si>
  <si>
    <t>http://www.adaptiveinsights.com</t>
  </si>
  <si>
    <t>2003-Q2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|Entertainment|Reviews and Recommendations|Semantic Web|Games|</t>
  </si>
  <si>
    <t xml:space="preserve"> Semantic Web </t>
  </si>
  <si>
    <t>/organization/adaptivity</t>
  </si>
  <si>
    <t>Adaptivity</t>
  </si>
  <si>
    <t>http://adaptivity.com</t>
  </si>
  <si>
    <t>Carrollton</t>
  </si>
  <si>
    <t>/organization/adapt-ly</t>
  </si>
  <si>
    <t>Adaptly</t>
  </si>
  <si>
    <t>http://adaptly.com</t>
  </si>
  <si>
    <t>/organization/adapx</t>
  </si>
  <si>
    <t>Adapx</t>
  </si>
  <si>
    <t>http://www.adapx.com</t>
  </si>
  <si>
    <t>|Collaboration|Enterprises|Software|</t>
  </si>
  <si>
    <t xml:space="preserve"> Collaboration </t>
  </si>
  <si>
    <t>/organization/adar-it</t>
  </si>
  <si>
    <t>Adar IT</t>
  </si>
  <si>
    <t>http://adarit.com</t>
  </si>
  <si>
    <t>Lincolnwood</t>
  </si>
  <si>
    <t>/organization/adara-media</t>
  </si>
  <si>
    <t>ADARA</t>
  </si>
  <si>
    <t>http://www.adara.com</t>
  </si>
  <si>
    <t>/organization/adartis</t>
  </si>
  <si>
    <t>ADARTIS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tao</t>
  </si>
  <si>
    <t>Adatao</t>
  </si>
  <si>
    <t>http://adatao.com</t>
  </si>
  <si>
    <t>|Big Data|Analytics|</t>
  </si>
  <si>
    <t>/organization/adayana</t>
  </si>
  <si>
    <t>Adayana</t>
  </si>
  <si>
    <t>http://www.adayana.com</t>
  </si>
  <si>
    <t>|Sales and Marketing|Advertising|</t>
  </si>
  <si>
    <t>/organization/adbm-technologies</t>
  </si>
  <si>
    <t>AdBm Technologies</t>
  </si>
  <si>
    <t>http://adbmtech.com/</t>
  </si>
  <si>
    <t>|Assisitive Technology|Universities|</t>
  </si>
  <si>
    <t xml:space="preserve"> Assisitive Technology </t>
  </si>
  <si>
    <t>/organization/adbongo-inc</t>
  </si>
  <si>
    <t>Adbongo</t>
  </si>
  <si>
    <t>http://www.adbongo.com</t>
  </si>
  <si>
    <t>/organization/adbrite</t>
  </si>
  <si>
    <t>adBrite</t>
  </si>
  <si>
    <t>http://allthingsd.com/20130128/sales-talks-fell-through-so-ad-exchange-adbrite-shuts-down/</t>
  </si>
  <si>
    <t>|Auctions|Publishing|Advertising|</t>
  </si>
  <si>
    <t>/organization/adcade</t>
  </si>
  <si>
    <t>Adcade</t>
  </si>
  <si>
    <t>http://adcade.com</t>
  </si>
  <si>
    <t>/organization/adcare-health-systems</t>
  </si>
  <si>
    <t>AdCare Health Systems</t>
  </si>
  <si>
    <t>http://adcarehealth.com</t>
  </si>
  <si>
    <t xml:space="preserve"> Facebook Applications </t>
  </si>
  <si>
    <t>/organization/adcentricity</t>
  </si>
  <si>
    <t>ADCentricity</t>
  </si>
  <si>
    <t>http://www.adcentricity.com</t>
  </si>
  <si>
    <t>|Displays|Location Based Services|Sales and Marketing|News|Mobile Software Tools|Mobile|Advertising|</t>
  </si>
  <si>
    <t xml:space="preserve"> Location Based Services </t>
  </si>
  <si>
    <t>/organization/adchemy</t>
  </si>
  <si>
    <t>Adchemy</t>
  </si>
  <si>
    <t>http://www.adchemy.com</t>
  </si>
  <si>
    <t>/organization/adchoice</t>
  </si>
  <si>
    <t>AdChoice</t>
  </si>
  <si>
    <t>http://www.adchoiceinc.com/</t>
  </si>
  <si>
    <t>|Networking|</t>
  </si>
  <si>
    <t xml:space="preserve"> Industrial </t>
  </si>
  <si>
    <t>/organization/adconion-media-group</t>
  </si>
  <si>
    <t>Adconion Media Group</t>
  </si>
  <si>
    <t>http://www.adconion.com</t>
  </si>
  <si>
    <t>|Entertainment|Ad Targeting|Advertising|</t>
  </si>
  <si>
    <t>PHL</t>
  </si>
  <si>
    <t>Manila</t>
  </si>
  <si>
    <t>/organization/addapp</t>
  </si>
  <si>
    <t>Addapp</t>
  </si>
  <si>
    <t>https://addapp.io/</t>
  </si>
  <si>
    <t>|Software|Health and Wellness|Personal Health|Fitness|Health Care|</t>
  </si>
  <si>
    <t>/organization/addepar</t>
  </si>
  <si>
    <t>Addepar</t>
  </si>
  <si>
    <t>http://www.addepar.com</t>
  </si>
  <si>
    <t>|SaaS|Finance|</t>
  </si>
  <si>
    <t>Brentwood</t>
  </si>
  <si>
    <t>/organization/arkli</t>
  </si>
  <si>
    <t>AddIn Social</t>
  </si>
  <si>
    <t>http://www.addinsocial.com</t>
  </si>
  <si>
    <t>|Email Marketing|Sales and Marketing|Internet Marketing|Social Media Marketing|Social Media|Software|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ntv</t>
  </si>
  <si>
    <t>AddonTV</t>
  </si>
  <si>
    <t>http://www.addon.tv</t>
  </si>
  <si>
    <t>/organization/addoway</t>
  </si>
  <si>
    <t>Addoway</t>
  </si>
  <si>
    <t>http://www.addoway.com</t>
  </si>
  <si>
    <t>|Auctions|Trusted Networks|Technology|Internet|Marketplaces|Craigslist Killers|E-Commerce|</t>
  </si>
  <si>
    <t xml:space="preserve"> Trusted Networks </t>
  </si>
  <si>
    <t>/organization/rentenna</t>
  </si>
  <si>
    <t>AddressReport</t>
  </si>
  <si>
    <t>http://www.addressreport.com</t>
  </si>
  <si>
    <t>|Consumer Internet|Data Visualization|Real Estate|Online Rental|Reviews and Recommendations|</t>
  </si>
  <si>
    <t xml:space="preserve"> Data Visualization </t>
  </si>
  <si>
    <t>|Enterprise Search|Search|</t>
  </si>
  <si>
    <t xml:space="preserve"> Enterprise Search </t>
  </si>
  <si>
    <t>/organization/add-shoppers</t>
  </si>
  <si>
    <t>AddShoppers</t>
  </si>
  <si>
    <t>http://www.AddShoppers.com</t>
  </si>
  <si>
    <t>|Big Data|Social Buying|Analytics|Social Commerce|E-Commerce|</t>
  </si>
  <si>
    <t xml:space="preserve"> Social Buying </t>
  </si>
  <si>
    <t>/organization/addthis</t>
  </si>
  <si>
    <t>AddThis</t>
  </si>
  <si>
    <t>http://www.addthis.com</t>
  </si>
  <si>
    <t>|Big Data|Analytics|Social Media|Mobile Social|File Sharing|Advertising|</t>
  </si>
  <si>
    <t>/organization/addus-healthcare</t>
  </si>
  <si>
    <t>Addus HealthCare</t>
  </si>
  <si>
    <t>http://addus.com</t>
  </si>
  <si>
    <t>|Health Care|Health and Wellness|</t>
  </si>
  <si>
    <t>/organization/addvocate</t>
  </si>
  <si>
    <t>Addvocate</t>
  </si>
  <si>
    <t>http://addvocate.com</t>
  </si>
  <si>
    <t>/organization/addy</t>
  </si>
  <si>
    <t>Addy</t>
  </si>
  <si>
    <t>http://trak.addy.co</t>
  </si>
  <si>
    <t>|Logistics|Location Based Services|Navigation|Mobile|Enterprise Software|</t>
  </si>
  <si>
    <t>/organization/adea</t>
  </si>
  <si>
    <t>Adea</t>
  </si>
  <si>
    <t>http://www.adea.com</t>
  </si>
  <si>
    <t>Irving</t>
  </si>
  <si>
    <t>/organization/adealio</t>
  </si>
  <si>
    <t>aDealio</t>
  </si>
  <si>
    <t>http://www.adealio.com</t>
  </si>
  <si>
    <t>|Coupons|E-Commerce|</t>
  </si>
  <si>
    <t>/organization/adecn</t>
  </si>
  <si>
    <t>AdECN</t>
  </si>
  <si>
    <t>http://www.adecn.com</t>
  </si>
  <si>
    <t>|Software|Sales and Marketing|Advertising|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phic-mobile</t>
  </si>
  <si>
    <t>Adelphic Mobile</t>
  </si>
  <si>
    <t>http://www.adelphic.com</t>
  </si>
  <si>
    <t>|Optimization|Media|Advertising|Mobile|</t>
  </si>
  <si>
    <t>Brooklyn</t>
  </si>
  <si>
    <t>/organization/adenios</t>
  </si>
  <si>
    <t>Adenios</t>
  </si>
  <si>
    <t>http://www.adenios.com</t>
  </si>
  <si>
    <t>Elmira</t>
  </si>
  <si>
    <t>Ithaca</t>
  </si>
  <si>
    <t>/organization/adept-cloud</t>
  </si>
  <si>
    <t>Adept Cloud</t>
  </si>
  <si>
    <t>http://adeptcloud.com</t>
  </si>
  <si>
    <t>/organization/adespresso</t>
  </si>
  <si>
    <t>AdEspresso</t>
  </si>
  <si>
    <t>http://adespresso.com</t>
  </si>
  <si>
    <t>|Optimization|SaaS|Advertising|Software|</t>
  </si>
  <si>
    <t xml:space="preserve"> Optimization 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link</t>
  </si>
  <si>
    <t>AdexLink</t>
  </si>
  <si>
    <t>http://www.adexlink.com</t>
  </si>
  <si>
    <t>|iOS|Android|Advertising|</t>
  </si>
  <si>
    <t xml:space="preserve"> Application Platforms </t>
  </si>
  <si>
    <t>|Social Media|Curated Web|</t>
  </si>
  <si>
    <t>/organization/adeze</t>
  </si>
  <si>
    <t>Adeze</t>
  </si>
  <si>
    <t>http://www.adeze.com</t>
  </si>
  <si>
    <t xml:space="preserve"> Outdoors </t>
  </si>
  <si>
    <t>|Lead Generation|Advertising|</t>
  </si>
  <si>
    <t xml:space="preserve"> Lead Generation </t>
  </si>
  <si>
    <t>Fort Washington</t>
  </si>
  <si>
    <t xml:space="preserve"> Computers </t>
  </si>
  <si>
    <t>Birmingham</t>
  </si>
  <si>
    <t>/organization/adfora-inc</t>
  </si>
  <si>
    <t>Adfora, Inc.</t>
  </si>
  <si>
    <t>http://www.adfora.com</t>
  </si>
  <si>
    <t>|E-Commerce|Classifieds|Advertising|</t>
  </si>
  <si>
    <t>Glendale</t>
  </si>
  <si>
    <t>/organization/adfreeq</t>
  </si>
  <si>
    <t>adFreeq</t>
  </si>
  <si>
    <t>http://www.adFreeq.com</t>
  </si>
  <si>
    <t>|Cloud Computing|Real Time|Classifieds|Advertising|</t>
  </si>
  <si>
    <t xml:space="preserve"> Real Time </t>
  </si>
  <si>
    <t>/organization/adgrok</t>
  </si>
  <si>
    <t>AdGrok</t>
  </si>
  <si>
    <t>http://adgrok.com</t>
  </si>
  <si>
    <t>/organization/adhack</t>
  </si>
  <si>
    <t>AdHack</t>
  </si>
  <si>
    <t>http://adhack.com</t>
  </si>
  <si>
    <t>|Design|Image Recognition|Audio|Video|All Markets|Creative|Advertising|</t>
  </si>
  <si>
    <t>/organization/adhere2care</t>
  </si>
  <si>
    <t>Adhere2Care</t>
  </si>
  <si>
    <t>http://adhere2care.com</t>
  </si>
  <si>
    <t>Peachtree City</t>
  </si>
  <si>
    <t>/organization/adheretech</t>
  </si>
  <si>
    <t>AdhereTech</t>
  </si>
  <si>
    <t>http://www.adheretech.com</t>
  </si>
  <si>
    <t>|Medical Devices|Health Care|</t>
  </si>
  <si>
    <t>/organization/adherex-technologies</t>
  </si>
  <si>
    <t>Adherex Technologies</t>
  </si>
  <si>
    <t>http://adherex.com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oclabs</t>
  </si>
  <si>
    <t>adhoclabs</t>
  </si>
  <si>
    <t>http://adhoclabs.co</t>
  </si>
  <si>
    <t xml:space="preserve"> Classifieds </t>
  </si>
  <si>
    <t>/organization/adial-pharmaceuticals</t>
  </si>
  <si>
    <t>Adial Pharmaceuticals</t>
  </si>
  <si>
    <t>http://adialpharma.com</t>
  </si>
  <si>
    <t>Charlottesville</t>
  </si>
  <si>
    <t>/organization/adiana</t>
  </si>
  <si>
    <t>Adiana</t>
  </si>
  <si>
    <t>http://www.adiana.com</t>
  </si>
  <si>
    <t>|Facebook Applications|Games|</t>
  </si>
  <si>
    <t>/organization/adicyte</t>
  </si>
  <si>
    <t>AdiCyte</t>
  </si>
  <si>
    <t>http://adicyte.com</t>
  </si>
  <si>
    <t>Moorpark</t>
  </si>
  <si>
    <t>/organization/adify</t>
  </si>
  <si>
    <t>Adify</t>
  </si>
  <si>
    <t>http://www.adify.com</t>
  </si>
  <si>
    <t>San Bruno</t>
  </si>
  <si>
    <t>/organization/adility</t>
  </si>
  <si>
    <t>Adility</t>
  </si>
  <si>
    <t>http://www.adility.com</t>
  </si>
  <si>
    <t>|Coupons|Local Based Services|Network Security|Local Advertising|Advertising|</t>
  </si>
  <si>
    <t xml:space="preserve"> Local Based Services 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oso</t>
  </si>
  <si>
    <t>Adioso</t>
  </si>
  <si>
    <t>http://adioso.com</t>
  </si>
  <si>
    <t>/organization/aditive</t>
  </si>
  <si>
    <t>Aditive</t>
  </si>
  <si>
    <t>http://www.aditive.com</t>
  </si>
  <si>
    <t>|Media|CRM|Twitter Applications|Facebook Applications|Social Media|Advertising|</t>
  </si>
  <si>
    <t>/organization/adjacent-applications</t>
  </si>
  <si>
    <t>Adjacent Applications</t>
  </si>
  <si>
    <t>http://www.adjacentapps.com</t>
  </si>
  <si>
    <t>|Marketplaces|DOD/Military|Internet|Mobile|E-Commerce|</t>
  </si>
  <si>
    <t>/organization/adjudica</t>
  </si>
  <si>
    <t>Adjudica</t>
  </si>
  <si>
    <t>http://www.healthsight.com</t>
  </si>
  <si>
    <t>|Weddings|Facebook Applications|Software|Technology|Medical|Enterprise Software|</t>
  </si>
  <si>
    <t>/organization/adjust-2</t>
  </si>
  <si>
    <t>adjust</t>
  </si>
  <si>
    <t>http://www.adjust.com</t>
  </si>
  <si>
    <t>|Apps|Tracking|Analytics|Mobile|</t>
  </si>
  <si>
    <t>/organization/ak-networks</t>
  </si>
  <si>
    <t>AdKeeper</t>
  </si>
  <si>
    <t>http://keep.com</t>
  </si>
  <si>
    <t>/organization/adknowledge</t>
  </si>
  <si>
    <t>Adknowledge</t>
  </si>
  <si>
    <t>http://adknowledge.com</t>
  </si>
  <si>
    <t>|Twitter Applications|Facebook Applications|Content Discovery|Mobile Games|Mobile|Video|Apps|Social Media|Sales and Marketing|Advertising|</t>
  </si>
  <si>
    <t>/organization/adku</t>
  </si>
  <si>
    <t>Adku</t>
  </si>
  <si>
    <t>http://www.adku.com</t>
  </si>
  <si>
    <t>Valencia</t>
  </si>
  <si>
    <t>/organization/ad-ly</t>
  </si>
  <si>
    <t>Adly</t>
  </si>
  <si>
    <t>http://ad.ly</t>
  </si>
  <si>
    <t>/organization/adlyfe</t>
  </si>
  <si>
    <t>Adlyfe</t>
  </si>
  <si>
    <t>http://www.adlyfe.com</t>
  </si>
  <si>
    <t>/organization/admantx</t>
  </si>
  <si>
    <t>ADmantX</t>
  </si>
  <si>
    <t>http://www.admantx.com</t>
  </si>
  <si>
    <t>|Auctions|Creative|Advertising|</t>
  </si>
  <si>
    <t>West Hartford</t>
  </si>
  <si>
    <t xml:space="preserve"> Search Marketing </t>
  </si>
  <si>
    <t>/organization/admaxim</t>
  </si>
  <si>
    <t>Admaxim</t>
  </si>
  <si>
    <t>http://admaxim.com/</t>
  </si>
  <si>
    <t>|E-Commerce|Advertising|</t>
  </si>
  <si>
    <t>/organization/admeld</t>
  </si>
  <si>
    <t>Admeld</t>
  </si>
  <si>
    <t>http://www.admeld.com</t>
  </si>
  <si>
    <t>|Auctions|Software|Advertising|</t>
  </si>
  <si>
    <t xml:space="preserve"> Auctions </t>
  </si>
  <si>
    <t>/organization/admetric</t>
  </si>
  <si>
    <t>Admetric</t>
  </si>
  <si>
    <t>http://www.getadmetric.com</t>
  </si>
  <si>
    <t>|Retail|Digital Signage|Advertising|</t>
  </si>
  <si>
    <t xml:space="preserve"> Digital Signage </t>
  </si>
  <si>
    <t>Levis</t>
  </si>
  <si>
    <t>Lévis</t>
  </si>
  <si>
    <t>|Advertising|E-Commerce|</t>
  </si>
  <si>
    <t>/organization/admiral-records-management</t>
  </si>
  <si>
    <t>Admiral Records Management</t>
  </si>
  <si>
    <t>http://www.admiralrecordsmanagement.com</t>
  </si>
  <si>
    <t>|Archiving|Image Recognition|Intellectual Asset Management|RIM|Information Technology|Consulting|</t>
  </si>
  <si>
    <t xml:space="preserve"> RIM </t>
  </si>
  <si>
    <t>Montgomery</t>
  </si>
  <si>
    <t>/organization/admitone-security</t>
  </si>
  <si>
    <t>AdmitOne Security</t>
  </si>
  <si>
    <t>http://www.admitonesecurity.com</t>
  </si>
  <si>
    <t>Issaquah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 xml:space="preserve"> Databases 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|Software|Hardware|SEO|Apps|Cars|Technology|Media|Advertising|</t>
  </si>
  <si>
    <t>Miami Beach</t>
  </si>
  <si>
    <t>/organization/admobius</t>
  </si>
  <si>
    <t>AdMobius</t>
  </si>
  <si>
    <t>http://www.admobius.com</t>
  </si>
  <si>
    <t xml:space="preserve"> Mobile Advertising </t>
  </si>
  <si>
    <t>/organization/adnexus</t>
  </si>
  <si>
    <t>Adnexus</t>
  </si>
  <si>
    <t>http://www.adnexustx.com</t>
  </si>
  <si>
    <t>/organization/adocu-com</t>
  </si>
  <si>
    <t>Adocu.com</t>
  </si>
  <si>
    <t>http://adocu.com</t>
  </si>
  <si>
    <t>|Social Media|Networking|Blogging Platforms|Web Hosting|</t>
  </si>
  <si>
    <t>Davis</t>
  </si>
  <si>
    <t>/organization/adometry</t>
  </si>
  <si>
    <t>Adometry By Google</t>
  </si>
  <si>
    <t>http://www.adometry.com</t>
  </si>
  <si>
    <t>|Displays|Analytics|Software|Advertising|</t>
  </si>
  <si>
    <t xml:space="preserve"> Displays </t>
  </si>
  <si>
    <t>/organization/yieldmetrics</t>
  </si>
  <si>
    <t>ADOMIC (formerly YieldMetrics)</t>
  </si>
  <si>
    <t>http://www.adomic.com</t>
  </si>
  <si>
    <t>/organization/adomo</t>
  </si>
  <si>
    <t>Adomo</t>
  </si>
  <si>
    <t>http://www.adomo.com</t>
  </si>
  <si>
    <t>Cupertino</t>
  </si>
  <si>
    <t xml:space="preserve"> Digital Media </t>
  </si>
  <si>
    <t>/organization/ador</t>
  </si>
  <si>
    <t>ADOR</t>
  </si>
  <si>
    <t>http://ador.com</t>
  </si>
  <si>
    <t>|Social Media|Social Commerce|News|</t>
  </si>
  <si>
    <t xml:space="preserve"> Social Commerce </t>
  </si>
  <si>
    <t>/organization/adore-me</t>
  </si>
  <si>
    <t>Adore Me</t>
  </si>
  <si>
    <t>http://www.adoreme.com</t>
  </si>
  <si>
    <t xml:space="preserve"> Online Scheduling </t>
  </si>
  <si>
    <t>/organization/adotube</t>
  </si>
  <si>
    <t>AdoTube</t>
  </si>
  <si>
    <t>http://www.exponential.com</t>
  </si>
  <si>
    <t>|Monetization|Video|Advertising|</t>
  </si>
  <si>
    <t>/organization/adp</t>
  </si>
  <si>
    <t>ADP</t>
  </si>
  <si>
    <t>http://www.adp.com</t>
  </si>
  <si>
    <t>|Business Services|Outsourcing|Consulting|</t>
  </si>
  <si>
    <t>Atlantic City</t>
  </si>
  <si>
    <t>Newtonville</t>
  </si>
  <si>
    <t>1949-Q1</t>
  </si>
  <si>
    <t>East Providence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|Displays|Graphics|Advertising|</t>
  </si>
  <si>
    <t>|Medical|Health Care|Hospitals|</t>
  </si>
  <si>
    <t xml:space="preserve"> Hospitals </t>
  </si>
  <si>
    <t>/organization/adrenaline-mobility</t>
  </si>
  <si>
    <t>Adrenaline Mobility</t>
  </si>
  <si>
    <t>http://adrenalinemobility.com</t>
  </si>
  <si>
    <t>|Mobile|Security|</t>
  </si>
  <si>
    <t>/organization/adrise</t>
  </si>
  <si>
    <t>adRise</t>
  </si>
  <si>
    <t>http://adRise.com</t>
  </si>
  <si>
    <t>|Internet TV|Television|Advertising|</t>
  </si>
  <si>
    <t>/organization/adrocket</t>
  </si>
  <si>
    <t>AdRocket</t>
  </si>
  <si>
    <t>http://www.adrocket.com</t>
  </si>
  <si>
    <t>|Optimization|Ad Targeting|Email|Advertising|</t>
  </si>
  <si>
    <t>/organization/adroll-semantic-sugar-inc</t>
  </si>
  <si>
    <t>AdRoll</t>
  </si>
  <si>
    <t>http://www.adroll.com</t>
  </si>
  <si>
    <t>AK</t>
  </si>
  <si>
    <t>Anchorage</t>
  </si>
  <si>
    <t>/organization/adsage</t>
  </si>
  <si>
    <t>adSage</t>
  </si>
  <si>
    <t>http://www.adsage.com</t>
  </si>
  <si>
    <t>|Services|Software|Advertising|</t>
  </si>
  <si>
    <t>IN - Other</t>
  </si>
  <si>
    <t>/organization/adsnative</t>
  </si>
  <si>
    <t>AdsNative</t>
  </si>
  <si>
    <t>http://www.adsnative.com</t>
  </si>
  <si>
    <t>|Finance|Advertising|</t>
  </si>
  <si>
    <t>/organization/adspace-networks</t>
  </si>
  <si>
    <t>Adspace Networks</t>
  </si>
  <si>
    <t>http://www.adspacenetworks.com/index2.php</t>
  </si>
  <si>
    <t>/organization/novix-media-adsparx</t>
  </si>
  <si>
    <t>AdSparx</t>
  </si>
  <si>
    <t>http://adsparx.co</t>
  </si>
  <si>
    <t>|Internet Marketing|Video on Demand|Advertising|Video Streaming|</t>
  </si>
  <si>
    <t>Great Neck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|Sales and Marketing|SEO|Internet|Software|Enterprises|Machine Learning|Search|Social Media|Advertising|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|Outdoor Advertising|Advertising|</t>
  </si>
  <si>
    <t xml:space="preserve"> Outdoor Advertising </t>
  </si>
  <si>
    <t>|Startups|Advertising|</t>
  </si>
  <si>
    <t xml:space="preserve"> Startups </t>
  </si>
  <si>
    <t xml:space="preserve"> iOS </t>
  </si>
  <si>
    <t>/organization/adtheorent</t>
  </si>
  <si>
    <t>AdTheorent</t>
  </si>
  <si>
    <t>http://www.adtheorent.com</t>
  </si>
  <si>
    <t>|Advertising|Mobile|</t>
  </si>
  <si>
    <t>/organization/adtonik</t>
  </si>
  <si>
    <t>AdTonik</t>
  </si>
  <si>
    <t>http://adtonik.com/</t>
  </si>
  <si>
    <t>|Television|Mobile Analytics|Analytics|Mobile Advertising|</t>
  </si>
  <si>
    <t>/organization/adtrib</t>
  </si>
  <si>
    <t>AdTrib</t>
  </si>
  <si>
    <t>http://www.adtrib.com</t>
  </si>
  <si>
    <t>/organization/adtuition</t>
  </si>
  <si>
    <t>Adtuitive</t>
  </si>
  <si>
    <t>http://adtuitive.com</t>
  </si>
  <si>
    <t>|Optimization|Advertising|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|Lighting|Clean Energy|Clean Technology|</t>
  </si>
  <si>
    <t xml:space="preserve"> Clean Energy </t>
  </si>
  <si>
    <t>/organization/aduro-biotech</t>
  </si>
  <si>
    <t>Aduro BioTech</t>
  </si>
  <si>
    <t>http://www.adurobiotech.com</t>
  </si>
  <si>
    <t>Berkeley</t>
  </si>
  <si>
    <t>/organization/advaliant</t>
  </si>
  <si>
    <t>Advaliant</t>
  </si>
  <si>
    <t>http://www.advaliant.com</t>
  </si>
  <si>
    <t>|Search|Performance Marketing|Incentives|Sales and Marketing|Internet|Advertising|</t>
  </si>
  <si>
    <t>|Medical Devices|</t>
  </si>
  <si>
    <t>Centennial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Flint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rain-monitoring-inc</t>
  </si>
  <si>
    <t>Advanced Brain Monitoring</t>
  </si>
  <si>
    <t>http://advancedbrainmonitoring.com</t>
  </si>
  <si>
    <t>Laguna Beach</t>
  </si>
  <si>
    <t>/organization/advanced-catheter-therapies</t>
  </si>
  <si>
    <t>Advanced Catheter Therapies</t>
  </si>
  <si>
    <t>http://acatheter.com</t>
  </si>
  <si>
    <t>/organization/advanced-cell-diagnostics</t>
  </si>
  <si>
    <t>Advanced Cell Diagnostics</t>
  </si>
  <si>
    <t>http://www.acdbio.com</t>
  </si>
  <si>
    <t>Hayward</t>
  </si>
  <si>
    <t>/organization/advanced-cell-technology</t>
  </si>
  <si>
    <t>Advanced Cell Technology</t>
  </si>
  <si>
    <t>http://www.advancedcell.com</t>
  </si>
  <si>
    <t>/organization/advanced-circulatory</t>
  </si>
  <si>
    <t>Advanced Circulatory</t>
  </si>
  <si>
    <t>http://www.advancedcirculatory.com</t>
  </si>
  <si>
    <t>MN - Other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/organization/advanced-diamond-technologies</t>
  </si>
  <si>
    <t>Advanced Diamond Technologies</t>
  </si>
  <si>
    <t>http://www.thindiamond.com</t>
  </si>
  <si>
    <t>Romeoville</t>
  </si>
  <si>
    <t>/organization/advanced-electron-beams</t>
  </si>
  <si>
    <t>Advanced Electron Beams</t>
  </si>
  <si>
    <t>http://www.aeb.com</t>
  </si>
  <si>
    <t>|Mobile|Enterprise Software|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ing-technologies</t>
  </si>
  <si>
    <t>Advanced Imaging Technologies</t>
  </si>
  <si>
    <t>http://aitimaging.com</t>
  </si>
  <si>
    <t>Richland</t>
  </si>
  <si>
    <t>/organization/advanced-inquiry-systems-inc</t>
  </si>
  <si>
    <t>Advanced Inquiry Systems Inc.</t>
  </si>
  <si>
    <t>http://www.advancedinquiry.com</t>
  </si>
  <si>
    <t>Hillsboro</t>
  </si>
  <si>
    <t>/organization/advanced-life-wellness-institute</t>
  </si>
  <si>
    <t>Advanced Life Wellness Institute</t>
  </si>
  <si>
    <t>http://alwii.org</t>
  </si>
  <si>
    <t>/organization/advanced-marketing-media-group</t>
  </si>
  <si>
    <t>Advanced Marketing &amp; Media Group</t>
  </si>
  <si>
    <t>http://www.theammgroup.com</t>
  </si>
  <si>
    <t>|Business Intelligence|Technology|Advertising|Sales and Marketing|Software|</t>
  </si>
  <si>
    <t>Stamford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obile-solutions</t>
  </si>
  <si>
    <t>Advanced Mobile Solutions</t>
  </si>
  <si>
    <t>http://www.advancedmobile.com</t>
  </si>
  <si>
    <t>|Advertising|App Marketing|Mobile|</t>
  </si>
  <si>
    <t xml:space="preserve"> App Marketing 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Milpitas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Alexandria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Morton Grove</t>
  </si>
  <si>
    <t>|Software|Clean Technology|</t>
  </si>
  <si>
    <t>/organization/advanced-telesensors</t>
  </si>
  <si>
    <t>Advanced TeleSensors</t>
  </si>
  <si>
    <t>http://www.advancedtelesensors.com</t>
  </si>
  <si>
    <t>|Security|Fitness|Health and Wellness|Medical Devices|Health Care|</t>
  </si>
  <si>
    <t>/organization/advanced-tec-materials</t>
  </si>
  <si>
    <t>Advanced-Tec</t>
  </si>
  <si>
    <t>http://www.advancedtecmaterials.com</t>
  </si>
  <si>
    <t>|Manufacturing|Clean Technology|</t>
  </si>
  <si>
    <t>Scranton</t>
  </si>
  <si>
    <t>Hazleton</t>
  </si>
  <si>
    <t>/organization/advandx</t>
  </si>
  <si>
    <t>AdvanDx</t>
  </si>
  <si>
    <t>http://www.advandx.com</t>
  </si>
  <si>
    <t>|Internet Marketing|Enterprise Software|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Huddersfield</t>
  </si>
  <si>
    <t>/organization/adventure-to-fitness</t>
  </si>
  <si>
    <t>Adventure to Fitness</t>
  </si>
  <si>
    <t>http://adventuretofitness.com</t>
  </si>
  <si>
    <t>|Recipes|Education|Kids|Fitness|Health and Wellness|</t>
  </si>
  <si>
    <t>/organization/adventuredrop</t>
  </si>
  <si>
    <t>AdventureDrop</t>
  </si>
  <si>
    <t>http://www.adventuredrop.com</t>
  </si>
  <si>
    <t>|Outdoors|Adventure Travel|Travel|Curated Web|</t>
  </si>
  <si>
    <t xml:space="preserve"> Adventure Travel </t>
  </si>
  <si>
    <t>/organization/adventurelink</t>
  </si>
  <si>
    <t>AdventureLink Travel Inc.</t>
  </si>
  <si>
    <t>http://www.adventurelink.com</t>
  </si>
  <si>
    <t>/organization/adverseevents</t>
  </si>
  <si>
    <t>AdverseEvents</t>
  </si>
  <si>
    <t>http://adverseevents.com</t>
  </si>
  <si>
    <t>Napa Valley</t>
  </si>
  <si>
    <t>Santa Rosa</t>
  </si>
  <si>
    <t>/organization/advice-company</t>
  </si>
  <si>
    <t>Advice Company</t>
  </si>
  <si>
    <t>http://www.FreeAdvice.com</t>
  </si>
  <si>
    <t>|Lead Generation|Insurance|Legal|</t>
  </si>
  <si>
    <t xml:space="preserve"> Legal </t>
  </si>
  <si>
    <t>Sausalito</t>
  </si>
  <si>
    <t>/organization/advice-wallet</t>
  </si>
  <si>
    <t>Advice Wallet</t>
  </si>
  <si>
    <t>http://www.advicewallet.com</t>
  </si>
  <si>
    <t>|Internet Marketing|Social Media Marketing|Social Commerce|E-Commerce|Mobile|</t>
  </si>
  <si>
    <t>/organization/adviceiq</t>
  </si>
  <si>
    <t>AdviceIQ</t>
  </si>
  <si>
    <t>http://www.adviceiq.com</t>
  </si>
  <si>
    <t>/organization/advicescene-enterprises</t>
  </si>
  <si>
    <t>AdviceScene Enterprises</t>
  </si>
  <si>
    <t>http://www.advicescene.com</t>
  </si>
  <si>
    <t>|Law Enforcement|Legal|</t>
  </si>
  <si>
    <t>Victoria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 xml:space="preserve"> Finance Technology </t>
  </si>
  <si>
    <t xml:space="preserve"> Advice </t>
  </si>
  <si>
    <t>|Mobile|Curated Web|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|Marketing Automation|</t>
  </si>
  <si>
    <t>/organization/adworx</t>
  </si>
  <si>
    <t>Adworx</t>
  </si>
  <si>
    <t>http://adworxusa.com</t>
  </si>
  <si>
    <t>/organization/adxpose</t>
  </si>
  <si>
    <t>AdXpose</t>
  </si>
  <si>
    <t>http://www.adxpose.com</t>
  </si>
  <si>
    <t>|Analytics|SaaS|Advertising|</t>
  </si>
  <si>
    <t>/organization/adyapper-com</t>
  </si>
  <si>
    <t>AdYapper</t>
  </si>
  <si>
    <t>http://www.adyapper.com</t>
  </si>
  <si>
    <t>|Analytics|Sales and Marketing|Finance|Advertising|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 xml:space="preserve"> Advertising Exchanges 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|Marketplaces|Social Media|Advertising|</t>
  </si>
  <si>
    <t xml:space="preserve"> Comparison Shopping </t>
  </si>
  <si>
    <t>/organization/aegea-medical</t>
  </si>
  <si>
    <t>AEGEA Medical</t>
  </si>
  <si>
    <t>http://aegeamedical.com</t>
  </si>
  <si>
    <t>/organization/aegerion-pharmaceuticals</t>
  </si>
  <si>
    <t>Aegerion Pharmaceuticals</t>
  </si>
  <si>
    <t>http://www.aegerion.com</t>
  </si>
  <si>
    <t>Bridgewater</t>
  </si>
  <si>
    <t>/organization/aegis-identity-software</t>
  </si>
  <si>
    <t>Aegis Identity Software</t>
  </si>
  <si>
    <t>http://www.aegisidentity.com</t>
  </si>
  <si>
    <t>|Colleges|Software|</t>
  </si>
  <si>
    <t>Englewood</t>
  </si>
  <si>
    <t>/organization/aegis-mobility</t>
  </si>
  <si>
    <t>Aegis Mobility</t>
  </si>
  <si>
    <t>http://www.aegismobility.com</t>
  </si>
  <si>
    <t>Burnaby</t>
  </si>
  <si>
    <t xml:space="preserve"> Therapeutics 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olus-pharmaceuticals</t>
  </si>
  <si>
    <t>AEOLUS PHARMACEUTICALS</t>
  </si>
  <si>
    <t>http://www.aolsrx.com</t>
  </si>
  <si>
    <t>Mission Viejo</t>
  </si>
  <si>
    <t>Belfast</t>
  </si>
  <si>
    <t>|Pharmaceuticals|</t>
  </si>
  <si>
    <t>/organization/aereo</t>
  </si>
  <si>
    <t>Aereo</t>
  </si>
  <si>
    <t>http://aereo.com/home</t>
  </si>
  <si>
    <t>/organization/aeria</t>
  </si>
  <si>
    <t>Aeria Games &amp; Entertainment</t>
  </si>
  <si>
    <t>http://www.aeriagames.com</t>
  </si>
  <si>
    <t>|Networking|Games|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|Video|Mobile|</t>
  </si>
  <si>
    <t>/organization/aeris-communications</t>
  </si>
  <si>
    <t>Aeris Communications</t>
  </si>
  <si>
    <t>http://www.aeris.com</t>
  </si>
  <si>
    <t>|Gps|Smart Grid|Telecommunications|M2M|Internet of Things|</t>
  </si>
  <si>
    <t xml:space="preserve"> Defense </t>
  </si>
  <si>
    <t xml:space="preserve"> Aerospace </t>
  </si>
  <si>
    <t>/organization/aerofarms</t>
  </si>
  <si>
    <t>AeroFarms</t>
  </si>
  <si>
    <t>http://www.aerofarms.com</t>
  </si>
  <si>
    <t>|Hospitality|Clean Technology|</t>
  </si>
  <si>
    <t>/organization/aerofs</t>
  </si>
  <si>
    <t>AeroFS</t>
  </si>
  <si>
    <t>http://www.aerofs.com</t>
  </si>
  <si>
    <t>|Cloud Computing|Storage|Enterprise Software|</t>
  </si>
  <si>
    <t>/organization/aerohive-networks</t>
  </si>
  <si>
    <t>Aerohive Networks</t>
  </si>
  <si>
    <t>http://www.aerohive.com</t>
  </si>
  <si>
    <t>|Technology|Mobile|</t>
  </si>
  <si>
    <t>1967-Q1</t>
  </si>
  <si>
    <t>Fairfield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|Consumers|E-Commerce|</t>
  </si>
  <si>
    <t xml:space="preserve"> Consumers 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|Wireless|RFID|Mobile|</t>
  </si>
  <si>
    <t xml:space="preserve"> Wireless </t>
  </si>
  <si>
    <t>/organization/aerospike</t>
  </si>
  <si>
    <t>Aerospike</t>
  </si>
  <si>
    <t>http://www.aerospike.com</t>
  </si>
  <si>
    <t>|Big Data|Auctions|Databases|Real Time|Analytics|</t>
  </si>
  <si>
    <t>/organization/aerovance</t>
  </si>
  <si>
    <t>Aerovance</t>
  </si>
  <si>
    <t>http://www.aerovance.com</t>
  </si>
  <si>
    <t>/organization/aerpio-therapeutics</t>
  </si>
  <si>
    <t>Aerpio Therapeutics</t>
  </si>
  <si>
    <t>http://www.aerpio.com</t>
  </si>
  <si>
    <t>/organization/aeryon-labs</t>
  </si>
  <si>
    <t>Aeryon Labs</t>
  </si>
  <si>
    <t>http://www.aeryon.com</t>
  </si>
  <si>
    <t>|Photography|DOD/Military|</t>
  </si>
  <si>
    <t xml:space="preserve"> DOD/Military </t>
  </si>
  <si>
    <t>Waterloo</t>
  </si>
  <si>
    <t>/organization/aesrx</t>
  </si>
  <si>
    <t>AesRx</t>
  </si>
  <si>
    <t>http://www.aesrx.com</t>
  </si>
  <si>
    <t>Roanoke</t>
  </si>
  <si>
    <t>Blacksburg</t>
  </si>
  <si>
    <t>/organization/aetherpal</t>
  </si>
  <si>
    <t>AetherPal</t>
  </si>
  <si>
    <t>http://www.aetherpal.com</t>
  </si>
  <si>
    <t>South Plainfield</t>
  </si>
  <si>
    <t>/organization/aethlon-medical</t>
  </si>
  <si>
    <t>Aethlon Medical</t>
  </si>
  <si>
    <t>http://www.aethlonmedical.com</t>
  </si>
  <si>
    <t>/organization/aethon</t>
  </si>
  <si>
    <t>Aethon</t>
  </si>
  <si>
    <t>http://www.aethon.com</t>
  </si>
  <si>
    <t>/organization/afar</t>
  </si>
  <si>
    <t>AFAR</t>
  </si>
  <si>
    <t>http://www.afar.com</t>
  </si>
  <si>
    <t>|Social Media|Travel|</t>
  </si>
  <si>
    <t xml:space="preserve"> Shopping </t>
  </si>
  <si>
    <t>/organization/affectiva</t>
  </si>
  <si>
    <t>Affectiva</t>
  </si>
  <si>
    <t>http://www.affectiva.com</t>
  </si>
  <si>
    <t>/organization/afferent-pharmaceuticals</t>
  </si>
  <si>
    <t>Afferent Pharmaceuticals</t>
  </si>
  <si>
    <t>http://www.afferentpharma.com</t>
  </si>
  <si>
    <t>/organization/affinegy</t>
  </si>
  <si>
    <t>Affinegy</t>
  </si>
  <si>
    <t>http://www.affinegy.com</t>
  </si>
  <si>
    <t>|Internet|Wireless|Networking|Software|</t>
  </si>
  <si>
    <t>/organization/affinion-group</t>
  </si>
  <si>
    <t>Affinion Group</t>
  </si>
  <si>
    <t>http://www.affinion.com</t>
  </si>
  <si>
    <t>|Product Development Services|Design|Advertising|</t>
  </si>
  <si>
    <t xml:space="preserve"> Product Development Services </t>
  </si>
  <si>
    <t>/organization/affinitycircles</t>
  </si>
  <si>
    <t>Affinity Circles</t>
  </si>
  <si>
    <t>http://www.affinitycircles.com</t>
  </si>
  <si>
    <t>|Career Management|Alumni|Social Recruiting|Software|</t>
  </si>
  <si>
    <t>/organization/affinity-networks</t>
  </si>
  <si>
    <t>Affinity Networks</t>
  </si>
  <si>
    <t>http://afty.co</t>
  </si>
  <si>
    <t>Venice</t>
  </si>
  <si>
    <t>/organization/affinity-solutions</t>
  </si>
  <si>
    <t>Affinity Solutions</t>
  </si>
  <si>
    <t>http://affinitysolutions.com</t>
  </si>
  <si>
    <t>/organization/affinity-therapeutics</t>
  </si>
  <si>
    <t>Affinity Therapeutics</t>
  </si>
  <si>
    <t>http://affinitytherapeutics.com</t>
  </si>
  <si>
    <t>/organization/affinity-is</t>
  </si>
  <si>
    <t>Affinity.is</t>
  </si>
  <si>
    <t>http://affinity.is</t>
  </si>
  <si>
    <t>/organization/affinityclick</t>
  </si>
  <si>
    <t>AffinityClick</t>
  </si>
  <si>
    <t>http://hushed.com</t>
  </si>
  <si>
    <t>|Blogging Platforms|Advertising|Software|</t>
  </si>
  <si>
    <t>Gatineau</t>
  </si>
  <si>
    <t>/organization/affinium-pharmaceuticals</t>
  </si>
  <si>
    <t>Affinium Pharmaceuticals</t>
  </si>
  <si>
    <t>http://www.afnm.com</t>
  </si>
  <si>
    <t>|Health Care|Pharmaceuticals|Biotechnology|</t>
  </si>
  <si>
    <t>/organization/affirmed-networks</t>
  </si>
  <si>
    <t>Affirmed Networks</t>
  </si>
  <si>
    <t>http://www.affirmednetworks.com</t>
  </si>
  <si>
    <t>Acton</t>
  </si>
  <si>
    <t xml:space="preserve"> Mobile Analytics </t>
  </si>
  <si>
    <t>Branford</t>
  </si>
  <si>
    <t>/organization/affordable-renovations</t>
  </si>
  <si>
    <t>Affordable Renovations</t>
  </si>
  <si>
    <t>http://www.renovationsaffordable.com</t>
  </si>
  <si>
    <t>CT - Other</t>
  </si>
  <si>
    <t>East Granby</t>
  </si>
  <si>
    <t>Powell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oundria</t>
  </si>
  <si>
    <t>Afoundria</t>
  </si>
  <si>
    <t>http://afoundria.com/%23!</t>
  </si>
  <si>
    <t>/organization/aframe</t>
  </si>
  <si>
    <t>Aframe</t>
  </si>
  <si>
    <t>http://aframe.com</t>
  </si>
  <si>
    <t>|SaaS|Cloud Data Services|Web Development|Video|Enterprise Software|</t>
  </si>
  <si>
    <t xml:space="preserve"> Cloud Data Services </t>
  </si>
  <si>
    <t>/organization/aframe-digital</t>
  </si>
  <si>
    <t>AFrame Digital</t>
  </si>
  <si>
    <t>http://www.aframedigital.com</t>
  </si>
  <si>
    <t>La Jolla</t>
  </si>
  <si>
    <t xml:space="preserve"> Journalism </t>
  </si>
  <si>
    <t>KEN</t>
  </si>
  <si>
    <t>Nairobi</t>
  </si>
  <si>
    <t>|Food Processing|Hospitality|</t>
  </si>
  <si>
    <t xml:space="preserve"> Food Processing </t>
  </si>
  <si>
    <t>/organization/afs-technology</t>
  </si>
  <si>
    <t>AFS Technologies</t>
  </si>
  <si>
    <t>http://www.afsi.com</t>
  </si>
  <si>
    <t>Norcross</t>
  </si>
  <si>
    <t>/organization/aftercad-software</t>
  </si>
  <si>
    <t>Aftercad Software</t>
  </si>
  <si>
    <t>http://www.aftercad.com</t>
  </si>
  <si>
    <t>|3D|Web Development|Real Estate|Manufacturing|Construction|Architecture|CAD|SaaS|Software|</t>
  </si>
  <si>
    <t>/organization/aftercollege-com</t>
  </si>
  <si>
    <t>AfterCollege</t>
  </si>
  <si>
    <t>http://www.aftercollege.com</t>
  </si>
  <si>
    <t>|Machine Learning|Employment|Education|</t>
  </si>
  <si>
    <t>1999-Q4</t>
  </si>
  <si>
    <t>/organization/aftersteps</t>
  </si>
  <si>
    <t>AfterSteps</t>
  </si>
  <si>
    <t>http://www.aftersteps.com</t>
  </si>
  <si>
    <t>|Legal|Curated Web|</t>
  </si>
  <si>
    <t>/organization/afteryes</t>
  </si>
  <si>
    <t>AfterYes</t>
  </si>
  <si>
    <t>http://www.afteryes.co</t>
  </si>
  <si>
    <t>|Weddings|Marketplaces|Curated Web|</t>
  </si>
  <si>
    <t>Queens</t>
  </si>
  <si>
    <t>/organization/agari-data</t>
  </si>
  <si>
    <t>Agari</t>
  </si>
  <si>
    <t>http://www.agari.com</t>
  </si>
  <si>
    <t>|SaaS|Security|</t>
  </si>
  <si>
    <t>MEX</t>
  </si>
  <si>
    <t>Mexico City</t>
  </si>
  <si>
    <t>/organization/agmi-systems</t>
  </si>
  <si>
    <t>agÃ¡mi Systems</t>
  </si>
  <si>
    <t>http://www.agami.com</t>
  </si>
  <si>
    <t>/organization/agbiome</t>
  </si>
  <si>
    <t>AgBiome</t>
  </si>
  <si>
    <t>http://agbiome.com</t>
  </si>
  <si>
    <t>/organization/age-of-learning</t>
  </si>
  <si>
    <t>Age of Learning</t>
  </si>
  <si>
    <t>http://www.ageoflearning.com</t>
  </si>
  <si>
    <t>/organization/agecheq</t>
  </si>
  <si>
    <t>AgeCheq</t>
  </si>
  <si>
    <t>http://www.agecheq.com</t>
  </si>
  <si>
    <t>|Privacy|Mobile|</t>
  </si>
  <si>
    <t xml:space="preserve"> Privacy </t>
  </si>
  <si>
    <t>Harrisburg</t>
  </si>
  <si>
    <t>York Haven</t>
  </si>
  <si>
    <t>/organization/agency-entourage</t>
  </si>
  <si>
    <t>Agency Entourage</t>
  </si>
  <si>
    <t>http://www.agencyentourage.com</t>
  </si>
  <si>
    <t>|Social Media Marketing|Public Relations|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/organization/agency-spotter</t>
  </si>
  <si>
    <t>Agency Spotter</t>
  </si>
  <si>
    <t>http://www.agencyspotter.com</t>
  </si>
  <si>
    <t>|Networking|Startups|Internet|Design|Creative|Services|Analytics|</t>
  </si>
  <si>
    <t>/organization/agencyport</t>
  </si>
  <si>
    <t>Agencyport Software</t>
  </si>
  <si>
    <t>http://www.agencyport.com</t>
  </si>
  <si>
    <t>DC</t>
  </si>
  <si>
    <t>Washington</t>
  </si>
  <si>
    <t>/organization/agendize</t>
  </si>
  <si>
    <t>Agendize</t>
  </si>
  <si>
    <t>http://www.agendize.com</t>
  </si>
  <si>
    <t>|Chat|Telephony|Telecommunications|App Marketing|Advertising|</t>
  </si>
  <si>
    <t>/organization/agenebio</t>
  </si>
  <si>
    <t>AgeneBio</t>
  </si>
  <si>
    <t>http://agenebio.com</t>
  </si>
  <si>
    <t>Carmel</t>
  </si>
  <si>
    <t>/organization/agensys</t>
  </si>
  <si>
    <t>Agensys</t>
  </si>
  <si>
    <t>http://www.agensys.com</t>
  </si>
  <si>
    <t>/organization/agent-ace</t>
  </si>
  <si>
    <t>Agent Ace</t>
  </si>
  <si>
    <t>http://www.agentace.com</t>
  </si>
  <si>
    <t>|Match-Making|Big Data Analytics|Real Estate|SaaS|</t>
  </si>
  <si>
    <t xml:space="preserve"> Match-Making </t>
  </si>
  <si>
    <t>/organization/agent-partner</t>
  </si>
  <si>
    <t>Agent Partner</t>
  </si>
  <si>
    <t>http://www.APlink.me</t>
  </si>
  <si>
    <t>|Business Development|Software|</t>
  </si>
  <si>
    <t xml:space="preserve"> Business Development </t>
  </si>
  <si>
    <t>Vaughan</t>
  </si>
  <si>
    <t>/organization/agentbridge</t>
  </si>
  <si>
    <t>AgentBridge</t>
  </si>
  <si>
    <t>http://www.agentbridge.com/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|Startups|Real Estate|</t>
  </si>
  <si>
    <t>Costa Mesa</t>
  </si>
  <si>
    <t>/organization/agentrun</t>
  </si>
  <si>
    <t>Agentrun</t>
  </si>
  <si>
    <t>http://www.agentrun.com/</t>
  </si>
  <si>
    <t>|Insurance|CRM|</t>
  </si>
  <si>
    <t xml:space="preserve"> Insurance </t>
  </si>
  <si>
    <t>/organization/agenus</t>
  </si>
  <si>
    <t>Agenus</t>
  </si>
  <si>
    <t>http://agenusbio.com</t>
  </si>
  <si>
    <t>/organization/aggregateknowledge</t>
  </si>
  <si>
    <t>Aggregate Knowledge</t>
  </si>
  <si>
    <t>http://www.aggregateknowledge.com</t>
  </si>
  <si>
    <t>/organization/agiftidea-com</t>
  </si>
  <si>
    <t>Agiftidea.com</t>
  </si>
  <si>
    <t>http://www.agiftidea.com</t>
  </si>
  <si>
    <t>|Gift Card|Social Media|</t>
  </si>
  <si>
    <t xml:space="preserve"> Banking 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Stockton</t>
  </si>
  <si>
    <t>/organization/agile-health</t>
  </si>
  <si>
    <t>Agile Health</t>
  </si>
  <si>
    <t>http://www.agilehealth.com</t>
  </si>
  <si>
    <t xml:space="preserve"> Meeting Software </t>
  </si>
  <si>
    <t>/organization/agile-networks</t>
  </si>
  <si>
    <t>Agile Networks</t>
  </si>
  <si>
    <t>http://agilenetworks.com/</t>
  </si>
  <si>
    <t>|Telecommunications|</t>
  </si>
  <si>
    <t>Canton</t>
  </si>
  <si>
    <t>/organization/agile-therapeutics</t>
  </si>
  <si>
    <t>Agile Therapeutics</t>
  </si>
  <si>
    <t>http://www.agiletherapeutics.com</t>
  </si>
  <si>
    <t>|Energy|</t>
  </si>
  <si>
    <t xml:space="preserve"> Energy 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ce</t>
  </si>
  <si>
    <t>Agilence</t>
  </si>
  <si>
    <t>http://www.agilenceinc.com</t>
  </si>
  <si>
    <t>|Retail Technology|Security|Enterprise Software|</t>
  </si>
  <si>
    <t xml:space="preserve"> Retail Technology </t>
  </si>
  <si>
    <t>Mount Laurel</t>
  </si>
  <si>
    <t xml:space="preserve"> Tablets </t>
  </si>
  <si>
    <t>/organization/agiliance</t>
  </si>
  <si>
    <t>Agiliance</t>
  </si>
  <si>
    <t>http://www.agiliance.com</t>
  </si>
  <si>
    <t>|Gps|Software|</t>
  </si>
  <si>
    <t xml:space="preserve"> Gps </t>
  </si>
  <si>
    <t>/organization/agilone</t>
  </si>
  <si>
    <t>AgilOne</t>
  </si>
  <si>
    <t>http://www.agilone.com</t>
  </si>
  <si>
    <t>|SaaS|Big Data|Business Intelligence|Sales and Marketing|Analytics|</t>
  </si>
  <si>
    <t>/organization/agilum-healthcare-intelligence</t>
  </si>
  <si>
    <t>Agilum Healthcare Intelligence</t>
  </si>
  <si>
    <t>http://agilum.com</t>
  </si>
  <si>
    <t>Franklin</t>
  </si>
  <si>
    <t>/organization/agily-networks</t>
  </si>
  <si>
    <t>Agily Networks</t>
  </si>
  <si>
    <t>http://www.agily.com</t>
  </si>
  <si>
    <t>|Flash Storage|Synchronization|Networking|Peer-to-Peer|Trusted Networks|Storage|Cloud Computing|Web Hosting|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ova</t>
  </si>
  <si>
    <t>Aginova</t>
  </si>
  <si>
    <t>http://www.aginova.com</t>
  </si>
  <si>
    <t>|iPod Touch|iPad|iPhone|Wireless|Hardware + Software|</t>
  </si>
  <si>
    <t>Dayton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Pleasanton</t>
  </si>
  <si>
    <t>Cranston</t>
  </si>
  <si>
    <t>/organization/aglocal</t>
  </si>
  <si>
    <t>AgLocal</t>
  </si>
  <si>
    <t>http://www.aglocal.com</t>
  </si>
  <si>
    <t>|Consumers|Business Services|Internet|Mobile|Agriculture|Hospitality|</t>
  </si>
  <si>
    <t>Mission</t>
  </si>
  <si>
    <t>/organization/agm-automotive</t>
  </si>
  <si>
    <t>AGM Automotive</t>
  </si>
  <si>
    <t>http://agmautomotive.com</t>
  </si>
  <si>
    <t>|Services|Heavy Industry|Automotive|</t>
  </si>
  <si>
    <t>/organization/agnion-energy</t>
  </si>
  <si>
    <t>agnion Energy</t>
  </si>
  <si>
    <t>http://www.agnion.de</t>
  </si>
  <si>
    <t>Wilmington, Delaware</t>
  </si>
  <si>
    <t>/organization/agnitus</t>
  </si>
  <si>
    <t>Agnitus</t>
  </si>
  <si>
    <t>http://www.agnitus.com</t>
  </si>
  <si>
    <t>/organization/agolo</t>
  </si>
  <si>
    <t>Agolo</t>
  </si>
  <si>
    <t>http://agolo.com</t>
  </si>
  <si>
    <t>|Natural Language Processing|Twitter Applications|Curated Web|</t>
  </si>
  <si>
    <t>/organization/agora-mobile</t>
  </si>
  <si>
    <t>Agora Mobile</t>
  </si>
  <si>
    <t>http://agoramobile.com</t>
  </si>
  <si>
    <t>Moncton</t>
  </si>
  <si>
    <t>/organization/agora-2</t>
  </si>
  <si>
    <t>Agora Shopping</t>
  </si>
  <si>
    <t>http://8xjrmf2g.launchrock.co</t>
  </si>
  <si>
    <t>/organization/agorafy</t>
  </si>
  <si>
    <t>Agorafy</t>
  </si>
  <si>
    <t>http://www.agorafy.com</t>
  </si>
  <si>
    <t>|Real Time|Technology|Office Space|Retail|Brokers|Real Estate|</t>
  </si>
  <si>
    <t>|Apps|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Walnut Creek</t>
  </si>
  <si>
    <t>/organization/agraquest</t>
  </si>
  <si>
    <t>AgraQuest</t>
  </si>
  <si>
    <t>http://www.agraquest.com</t>
  </si>
  <si>
    <t>|Legal|</t>
  </si>
  <si>
    <t>/organization/agreeya-mobility</t>
  </si>
  <si>
    <t>AgreeYa Mobility - Onvelop</t>
  </si>
  <si>
    <t>http://www.agreeyamobility.net</t>
  </si>
  <si>
    <t>|Mobility|Mobile|</t>
  </si>
  <si>
    <t>/organization/agricultural-food-systems-llc</t>
  </si>
  <si>
    <t>Agricultural Food Systems, LLC</t>
  </si>
  <si>
    <t>http://agfoodsystems.wordpress.com</t>
  </si>
  <si>
    <t>|Technology|Agriculture|Hospitality|</t>
  </si>
  <si>
    <t xml:space="preserve"> Agriculture </t>
  </si>
  <si>
    <t>AR - Other</t>
  </si>
  <si>
    <t>Springdale</t>
  </si>
  <si>
    <t>Des Moines</t>
  </si>
  <si>
    <t>Wayzata</t>
  </si>
  <si>
    <t>/organization/agrisoma-biosciences</t>
  </si>
  <si>
    <t>Agrisoma Biosciences</t>
  </si>
  <si>
    <t>http://www.agrisoma.com</t>
  </si>
  <si>
    <t>North Vancouver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gsquared</t>
  </si>
  <si>
    <t>AgSquared</t>
  </si>
  <si>
    <t>http://www.agsquared.com</t>
  </si>
  <si>
    <t>|SaaS|Enterprise Software|Agriculture|Clean Technology|Software|</t>
  </si>
  <si>
    <t>Perth</t>
  </si>
  <si>
    <t>JOR</t>
  </si>
  <si>
    <t>Amman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|Social Bookmarking|Software|</t>
  </si>
  <si>
    <t xml:space="preserve"> Social Bookmarking </t>
  </si>
  <si>
    <t xml:space="preserve"> Web CMS 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Manchester</t>
  </si>
  <si>
    <t>/organization/aicent</t>
  </si>
  <si>
    <t>Aicent</t>
  </si>
  <si>
    <t>http://www.aicent.com</t>
  </si>
  <si>
    <t>|Health Care|Software|</t>
  </si>
  <si>
    <t>|Recycling|Clean Technology|</t>
  </si>
  <si>
    <t xml:space="preserve"> Recycling 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metis</t>
  </si>
  <si>
    <t>Aimetis</t>
  </si>
  <si>
    <t>http://www.aimetis.com</t>
  </si>
  <si>
    <t>/organization/aionex</t>
  </si>
  <si>
    <t>Aionex</t>
  </si>
  <si>
    <t>http://www.aionex.com</t>
  </si>
  <si>
    <t>|Hospitals|Health Care Information Technology|Health Care|</t>
  </si>
  <si>
    <t>Goodlettsville</t>
  </si>
  <si>
    <t>/organization/aiotv-inc</t>
  </si>
  <si>
    <t>aioTV Inc.</t>
  </si>
  <si>
    <t>http://www.aio-tv.com</t>
  </si>
  <si>
    <t>|Apps|Software|Video Streaming|Media|Video|Internet|News|</t>
  </si>
  <si>
    <t>/organization/air-ion-devices</t>
  </si>
  <si>
    <t>Air Ion Devices</t>
  </si>
  <si>
    <t>http://aspenairinside.com</t>
  </si>
  <si>
    <t>Martinez</t>
  </si>
  <si>
    <t>WV</t>
  </si>
  <si>
    <t>Charleston, West Virginia</t>
  </si>
  <si>
    <t>Charleston</t>
  </si>
  <si>
    <t>/organization/air2web</t>
  </si>
  <si>
    <t>Air2Web</t>
  </si>
  <si>
    <t>http://www.air2web.com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|Wireless|Automotive|Software|</t>
  </si>
  <si>
    <t>/organization/airbnb</t>
  </si>
  <si>
    <t>Airbnb</t>
  </si>
  <si>
    <t>http://airbnb.com</t>
  </si>
  <si>
    <t>|Hotels|Travel|</t>
  </si>
  <si>
    <t>/organization/airborne-media-group-2</t>
  </si>
  <si>
    <t>Airborne Media Group</t>
  </si>
  <si>
    <t>http://airbornemediagroup.com</t>
  </si>
  <si>
    <t>Grand Junction</t>
  </si>
  <si>
    <t>Durango</t>
  </si>
  <si>
    <t>/organization/airbrite</t>
  </si>
  <si>
    <t>Airbrite</t>
  </si>
  <si>
    <t>http://www.airbriteinc.com</t>
  </si>
  <si>
    <t>/organization/aircell</t>
  </si>
  <si>
    <t>AirCell</t>
  </si>
  <si>
    <t>http://www.aircell.com</t>
  </si>
  <si>
    <t>/organization/airclic</t>
  </si>
  <si>
    <t>AirClic</t>
  </si>
  <si>
    <t>http://www.airclic.com</t>
  </si>
  <si>
    <t>|Software|Supply Chain Management|Cloud Computing|Transportation|Mobile|</t>
  </si>
  <si>
    <t>Feasterville Trevose</t>
  </si>
  <si>
    <t>2002-Q2</t>
  </si>
  <si>
    <t>/organization/aircraft-logs</t>
  </si>
  <si>
    <t>Aircraft Logs</t>
  </si>
  <si>
    <t>http://www.aircraftlogs.com</t>
  </si>
  <si>
    <t>/organization/aircuity</t>
  </si>
  <si>
    <t>Aircuity</t>
  </si>
  <si>
    <t>http://www.aircuity.com</t>
  </si>
  <si>
    <t>/organization/airdroids</t>
  </si>
  <si>
    <t>AirDroids</t>
  </si>
  <si>
    <t>http://www.airdroids.com</t>
  </si>
  <si>
    <t>|Public Transportation|</t>
  </si>
  <si>
    <t xml:space="preserve"> Public Transportation </t>
  </si>
  <si>
    <t>Mclean</t>
  </si>
  <si>
    <t>/organization/aires-pharmaceuticals</t>
  </si>
  <si>
    <t>Aires Pharmaceuticals</t>
  </si>
  <si>
    <t>http://www.airespharma.com</t>
  </si>
  <si>
    <t>/organization/aireum</t>
  </si>
  <si>
    <t>Aireum</t>
  </si>
  <si>
    <t>http://goconspire.com</t>
  </si>
  <si>
    <t>|Big Data|Networking|Email|Analytics|</t>
  </si>
  <si>
    <t>Laval</t>
  </si>
  <si>
    <t>/organization/airgain</t>
  </si>
  <si>
    <t>Airgain</t>
  </si>
  <si>
    <t>http://airgain.com</t>
  </si>
  <si>
    <t xml:space="preserve"> Online Rental </t>
  </si>
  <si>
    <t>/organization/airkast</t>
  </si>
  <si>
    <t>AirKast</t>
  </si>
  <si>
    <t>http://airkast.com</t>
  </si>
  <si>
    <t>/organization/airmedia-2</t>
  </si>
  <si>
    <t>AirMedia</t>
  </si>
  <si>
    <t>http://www.airmedia.com/</t>
  </si>
  <si>
    <t>|Content Syndication|</t>
  </si>
  <si>
    <t xml:space="preserve"> Content Syndication </t>
  </si>
  <si>
    <t>Culver City</t>
  </si>
  <si>
    <t>/organization/airnet-communications</t>
  </si>
  <si>
    <t>AirNet Communications</t>
  </si>
  <si>
    <t>http://www.aircom.com</t>
  </si>
  <si>
    <t>|Telecommunications|Messaging|</t>
  </si>
  <si>
    <t>Melbourne Beach</t>
  </si>
  <si>
    <t>1974-Q1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|Wireless|Mobile Security|Location Based Services|Mobility|Mobile|</t>
  </si>
  <si>
    <t>/organization/airphrame</t>
  </si>
  <si>
    <t>Airphrame</t>
  </si>
  <si>
    <t>http://www.airphrame.com</t>
  </si>
  <si>
    <t>|3D|Digital Signage|Navigation|Sensors|</t>
  </si>
  <si>
    <t xml:space="preserve"> Sensors </t>
  </si>
  <si>
    <t>|Loyalty Programs|Software|</t>
  </si>
  <si>
    <t>|Cloud Data Services|</t>
  </si>
  <si>
    <t>/organization/airpush</t>
  </si>
  <si>
    <t>Airpush</t>
  </si>
  <si>
    <t>http://www.airpush.com</t>
  </si>
  <si>
    <t>/organization/airsage</t>
  </si>
  <si>
    <t>AirSage</t>
  </si>
  <si>
    <t>http://www.airsage.com</t>
  </si>
  <si>
    <t>/organization/airseed</t>
  </si>
  <si>
    <t>Airseed</t>
  </si>
  <si>
    <t>http://www.airseed.com</t>
  </si>
  <si>
    <t>|Developer APIs|Analytics|Big Data|Predictive Analytics|</t>
  </si>
  <si>
    <t>|Wireless|Mobile|</t>
  </si>
  <si>
    <t>/organization/airship-ventures</t>
  </si>
  <si>
    <t>Airship Ventures</t>
  </si>
  <si>
    <t>http://www.airshipventures.com/</t>
  </si>
  <si>
    <t>Moffett Field</t>
  </si>
  <si>
    <t>/organization/airside-mobile</t>
  </si>
  <si>
    <t>Airside Mobile</t>
  </si>
  <si>
    <t>http://www.airsidemobile.com</t>
  </si>
  <si>
    <t>|Travel|Transportation|Aerospace|Mobile|</t>
  </si>
  <si>
    <t>Arlington</t>
  </si>
  <si>
    <t>/organization/airsis</t>
  </si>
  <si>
    <t>AIRSIS</t>
  </si>
  <si>
    <t>http://www.airsis.com</t>
  </si>
  <si>
    <t>/organization/airspan</t>
  </si>
  <si>
    <t>Airspan</t>
  </si>
  <si>
    <t>http://www.airspan.com</t>
  </si>
  <si>
    <t>/organization/airspan-networks</t>
  </si>
  <si>
    <t>Airspan Networks</t>
  </si>
  <si>
    <t>http://airspan.com</t>
  </si>
  <si>
    <t>/organization/airstone-labs</t>
  </si>
  <si>
    <t>Airstone</t>
  </si>
  <si>
    <t>http://www.airstone.io</t>
  </si>
  <si>
    <t>|Data Centers|Big Data Analytics|Big Data|</t>
  </si>
  <si>
    <t>/organization/airstrip-technologies</t>
  </si>
  <si>
    <t>Airstrip Technologies</t>
  </si>
  <si>
    <t>http://www.airstriptech.com</t>
  </si>
  <si>
    <t>/organization/airtight-networks</t>
  </si>
  <si>
    <t>AirTight Networks</t>
  </si>
  <si>
    <t>http://www.airtightnetworks.com</t>
  </si>
  <si>
    <t>|Wireless|Security|</t>
  </si>
  <si>
    <t>/organization/airtime</t>
  </si>
  <si>
    <t>Airtime</t>
  </si>
  <si>
    <t>http://airtime.com</t>
  </si>
  <si>
    <t>|Video on Demand|Messaging|Social Media|Video|Video Chat|Photography|</t>
  </si>
  <si>
    <t>/organization/airtouch-communications</t>
  </si>
  <si>
    <t>AirTouch Communications</t>
  </si>
  <si>
    <t>http://airtouchinc.com</t>
  </si>
  <si>
    <t>/organization/airvend</t>
  </si>
  <si>
    <t>AIRVEND</t>
  </si>
  <si>
    <t>http://www.air-vend.com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|Aerospace|Drones|Enterprise Software|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|Mobile Devices|Mobile|</t>
  </si>
  <si>
    <t>/organization/airwide-solutions</t>
  </si>
  <si>
    <t>Airwide Solutions</t>
  </si>
  <si>
    <t>http://www.airwidesolutions.com</t>
  </si>
  <si>
    <t>|Analytics|Software|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labs</t>
  </si>
  <si>
    <t>Airy Labs</t>
  </si>
  <si>
    <t>http://www.airylabs.com</t>
  </si>
  <si>
    <t>|MMO Games|Social Media|Gamification|Education|Games|</t>
  </si>
  <si>
    <t>/organization/aisle411</t>
  </si>
  <si>
    <t>aisle411</t>
  </si>
  <si>
    <t>http://www.aisle411.com</t>
  </si>
  <si>
    <t>|Android|Apps|iPhone|Advertising|Location Based Services|Navigation|Retail|Mobile|</t>
  </si>
  <si>
    <t>/organization/aisle50</t>
  </si>
  <si>
    <t>Aisle50</t>
  </si>
  <si>
    <t>http://www.aisle50.com</t>
  </si>
  <si>
    <t>|Analytics|Sales and Marketing|Coupons|Groceries|Advertising|</t>
  </si>
  <si>
    <t>/organization/aislebuyer</t>
  </si>
  <si>
    <t>AisleBuyer</t>
  </si>
  <si>
    <t>http://www.aislebuyer.com</t>
  </si>
  <si>
    <t>|Startups|Retail|Apps|iPhone|Mobile Commerce|Mobile|</t>
  </si>
  <si>
    <t xml:space="preserve"> iPhone </t>
  </si>
  <si>
    <t>/organization/aislefinder</t>
  </si>
  <si>
    <t>AisleFinder</t>
  </si>
  <si>
    <t>http://www.aislefinder.com</t>
  </si>
  <si>
    <t>|Mobile|Retail|Groceries|Consumer Goods|</t>
  </si>
  <si>
    <t xml:space="preserve"> Groceries </t>
  </si>
  <si>
    <t>/organization/aislelabs</t>
  </si>
  <si>
    <t>Aislelabs</t>
  </si>
  <si>
    <t>http://www.aislelabs.com</t>
  </si>
  <si>
    <t>/organization/ait-bioscience</t>
  </si>
  <si>
    <t>AIT Bioscience</t>
  </si>
  <si>
    <t>http://aitbioscience.com</t>
  </si>
  <si>
    <t xml:space="preserve"> Human Computer Interaction </t>
  </si>
  <si>
    <t>/organization/aj-consulting</t>
  </si>
  <si>
    <t>AJ Consulting</t>
  </si>
  <si>
    <t>http://www.ajconsultingcloud.com</t>
  </si>
  <si>
    <t>|Mobility|Cloud Computing|Monetization|Gamification|Social Media|Consulting|</t>
  </si>
  <si>
    <t>Hyderabad</t>
  </si>
  <si>
    <t>/organization/ajubeo</t>
  </si>
  <si>
    <t>Ajubeo</t>
  </si>
  <si>
    <t>http://www.ajubeo.com</t>
  </si>
  <si>
    <t>|Service Providers|Cloud Infrastructure|</t>
  </si>
  <si>
    <t>/organization/ajungo</t>
  </si>
  <si>
    <t>Ajungo</t>
  </si>
  <si>
    <t>http://www.ajungo.com</t>
  </si>
  <si>
    <t>|Music|Events|Social Network Media|Social Media|Travel|</t>
  </si>
  <si>
    <t>/organization/akademos</t>
  </si>
  <si>
    <t>Akademos</t>
  </si>
  <si>
    <t>http://www.akademos.com</t>
  </si>
  <si>
    <t>Norwalk</t>
  </si>
  <si>
    <t>/organization/akamai-home-tech</t>
  </si>
  <si>
    <t>Akamai Home Tech</t>
  </si>
  <si>
    <t>http://akamihome.com/</t>
  </si>
  <si>
    <t>Kauai</t>
  </si>
  <si>
    <t>Kapaa</t>
  </si>
  <si>
    <t>2000-Q3</t>
  </si>
  <si>
    <t>Paramus</t>
  </si>
  <si>
    <t>/organization/akelex</t>
  </si>
  <si>
    <t>Ak?Lex</t>
  </si>
  <si>
    <t>http://akelex.com</t>
  </si>
  <si>
    <t>|Healthcare Services|Analytics|</t>
  </si>
  <si>
    <t>Lima</t>
  </si>
  <si>
    <t>/organization/akebia-therapeutics</t>
  </si>
  <si>
    <t>Akebia Therapeutics</t>
  </si>
  <si>
    <t>http://www.akebia.com</t>
  </si>
  <si>
    <t>|Biotechnology|Health Care|</t>
  </si>
  <si>
    <t>/organization/akermin</t>
  </si>
  <si>
    <t>Akermin</t>
  </si>
  <si>
    <t>http://www.akermin.com</t>
  </si>
  <si>
    <t>/organization/akesogenx</t>
  </si>
  <si>
    <t>AkesoGenX</t>
  </si>
  <si>
    <t>http://akesogenx.com</t>
  </si>
  <si>
    <t>|Medical Devices|Therapeutics|Health and Wellness|</t>
  </si>
  <si>
    <t>/organization/akiban</t>
  </si>
  <si>
    <t>Akiban Technologies</t>
  </si>
  <si>
    <t>http://www.akiban.com</t>
  </si>
  <si>
    <t xml:space="preserve"> Personal Branding </t>
  </si>
  <si>
    <t>/organization/akimbo-financial</t>
  </si>
  <si>
    <t>Akimbo Financial</t>
  </si>
  <si>
    <t>http://akimbocard.com</t>
  </si>
  <si>
    <t>|Payments|Banking|Peer-to-Peer|Mobile|Finance|</t>
  </si>
  <si>
    <t xml:space="preserve"> Cars </t>
  </si>
  <si>
    <t>/organization/akoha</t>
  </si>
  <si>
    <t>Akoha</t>
  </si>
  <si>
    <t>http://akoha.com</t>
  </si>
  <si>
    <t>Hagerstown</t>
  </si>
  <si>
    <t>Frederick</t>
  </si>
  <si>
    <t>/organization/akorri</t>
  </si>
  <si>
    <t>Akorri Networks</t>
  </si>
  <si>
    <t>http://www.akorri.com</t>
  </si>
  <si>
    <t>POL</t>
  </si>
  <si>
    <t>Warsaw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|E-Commerce|Lifestyle|Shopping|Fashion|</t>
  </si>
  <si>
    <t>/organization/akshay-wellness</t>
  </si>
  <si>
    <t>Akshay Wellness</t>
  </si>
  <si>
    <t>http://akshaywellness.com</t>
  </si>
  <si>
    <t>/organization/aktana</t>
  </si>
  <si>
    <t>Aktana</t>
  </si>
  <si>
    <t>http://www.aktana.com</t>
  </si>
  <si>
    <t xml:space="preserve"> SMS </t>
  </si>
  <si>
    <t>IDN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 xml:space="preserve"> Weddings </t>
  </si>
  <si>
    <t>Nashua</t>
  </si>
  <si>
    <t>/organization/akustica</t>
  </si>
  <si>
    <t>Akustica</t>
  </si>
  <si>
    <t>http://www.akustica.com</t>
  </si>
  <si>
    <t>|Sales and Marketing|E-Commerce|</t>
  </si>
  <si>
    <t xml:space="preserve"> Distributors </t>
  </si>
  <si>
    <t>1945-Q1</t>
  </si>
  <si>
    <t>/organization/ala-septic</t>
  </si>
  <si>
    <t>Ala-Septic</t>
  </si>
  <si>
    <t>http://www.ala-septic.com</t>
  </si>
  <si>
    <t>|Biotechnology|Medical|</t>
  </si>
  <si>
    <t>St. Pete Beach</t>
  </si>
  <si>
    <t>/organization/alacritech</t>
  </si>
  <si>
    <t>Alacritech</t>
  </si>
  <si>
    <t>http://www.alacritech.com</t>
  </si>
  <si>
    <t>/organization/alafair-biosciences</t>
  </si>
  <si>
    <t>Alafair Biosciences</t>
  </si>
  <si>
    <t>http://alafairbiosciences.com</t>
  </si>
  <si>
    <t>/organization/arizona-security</t>
  </si>
  <si>
    <t>Alaris</t>
  </si>
  <si>
    <t>http://alaris-us.com</t>
  </si>
  <si>
    <t>Calgary</t>
  </si>
  <si>
    <t>/organization/alarm-com</t>
  </si>
  <si>
    <t>Alarm.com</t>
  </si>
  <si>
    <t>http://www.alarm.com</t>
  </si>
  <si>
    <t>|Internet of Things|Security|</t>
  </si>
  <si>
    <t>/organization/alawarentertainment</t>
  </si>
  <si>
    <t>Alawar Entertainment</t>
  </si>
  <si>
    <t>http://alawar.com</t>
  </si>
  <si>
    <t>Panama City</t>
  </si>
  <si>
    <t>Saratoga</t>
  </si>
  <si>
    <t>|Lighting|Semiconductors|Clean Technology|</t>
  </si>
  <si>
    <t xml:space="preserve"> Lighting 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|Local Search|</t>
  </si>
  <si>
    <t xml:space="preserve"> Local Search </t>
  </si>
  <si>
    <t>/organization/alchemy-learning</t>
  </si>
  <si>
    <t>Alchemy Learning</t>
  </si>
  <si>
    <t>http://alchemylearning.com</t>
  </si>
  <si>
    <t>/organization/alchemyapi</t>
  </si>
  <si>
    <t>AlchemyAPI</t>
  </si>
  <si>
    <t>http://www.alchemyapi.com</t>
  </si>
  <si>
    <t>|Text Analytics|Big Data Analytics|Big Data|Machine Learning|Artificial Intelligence|Developer APIs|Computer Vision|Natural Language Processing|Enterprise Software|</t>
  </si>
  <si>
    <t xml:space="preserve"> Computer Vision </t>
  </si>
  <si>
    <t>/organization/alcohoot</t>
  </si>
  <si>
    <t>ALCOHOOT</t>
  </si>
  <si>
    <t>http://www.alcohoot.com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dea-pharmaceuticals</t>
  </si>
  <si>
    <t>ALDEA Pharmaceuticals</t>
  </si>
  <si>
    <t>http://www.aldeapharma.com</t>
  </si>
  <si>
    <t>/organization/alder-biopharmaceuticals</t>
  </si>
  <si>
    <t>Alder Biopharmaceuticals</t>
  </si>
  <si>
    <t>http://www.alderbio.com</t>
  </si>
  <si>
    <t>|Health Care|Therapeutics|Biotechnology|</t>
  </si>
  <si>
    <t>Bothell</t>
  </si>
  <si>
    <t>/organization/aldera</t>
  </si>
  <si>
    <t>Aldera</t>
  </si>
  <si>
    <t>http://www.aldera.com</t>
  </si>
  <si>
    <t>|Health Care|Finance|</t>
  </si>
  <si>
    <t>Lisle</t>
  </si>
  <si>
    <t>/organization/aldexa-therapeutics</t>
  </si>
  <si>
    <t>Aldexa Therapeutics</t>
  </si>
  <si>
    <t>http://www.neuronsystemsinc.com</t>
  </si>
  <si>
    <t>/organization/aldis</t>
  </si>
  <si>
    <t>Aldis</t>
  </si>
  <si>
    <t>http://www.aldiscorp.com</t>
  </si>
  <si>
    <t>Oak Ridg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|Hospitality|Health Care|</t>
  </si>
  <si>
    <t>|Craft Beer|</t>
  </si>
  <si>
    <t xml:space="preserve"> Craft Beer 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|Credit|Finance|</t>
  </si>
  <si>
    <t xml:space="preserve"> Credit </t>
  </si>
  <si>
    <t>/organization/alektrona</t>
  </si>
  <si>
    <t>Alektrona</t>
  </si>
  <si>
    <t>http://www.alektrona.com</t>
  </si>
  <si>
    <t>/organization/alephcloud-systems</t>
  </si>
  <si>
    <t>AlephCloud Systems</t>
  </si>
  <si>
    <t>http://alephcloud.com</t>
  </si>
  <si>
    <t>/organization/alere</t>
  </si>
  <si>
    <t>Alere</t>
  </si>
  <si>
    <t>http://www.alere.com</t>
  </si>
  <si>
    <t>|Health Care|Pharmaceuticals|Hardware + Software|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|Hardware|Semiconductors|</t>
  </si>
  <si>
    <t>/organization/alert-logic</t>
  </si>
  <si>
    <t>Alert Logic</t>
  </si>
  <si>
    <t>http://www.alertlogic.com</t>
  </si>
  <si>
    <t>|Cloud Security|Network Security|Security|</t>
  </si>
  <si>
    <t xml:space="preserve"> Cloud Security </t>
  </si>
  <si>
    <t xml:space="preserve"> Crowdsourcing 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|Craigslist Killers|News|Mobile Emergency&amp;Health|Charter Schools|Email|Messaging|</t>
  </si>
  <si>
    <t xml:space="preserve"> Craigslist Killers 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|Lifestyle|Fashion|Retail|E-Commerce|</t>
  </si>
  <si>
    <t>|Lifestyle|Fashion|E-Commerce|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falight</t>
  </si>
  <si>
    <t>Alfalight</t>
  </si>
  <si>
    <t>http://www.alfalight.com</t>
  </si>
  <si>
    <t>/organization/alfred</t>
  </si>
  <si>
    <t>Alfred</t>
  </si>
  <si>
    <t>http://www.helloalfred.com</t>
  </si>
  <si>
    <t>|Home Automation|Services|</t>
  </si>
  <si>
    <t xml:space="preserve"> Document Management 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>Marysville</t>
  </si>
  <si>
    <t xml:space="preserve"> Animal Feed 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|Employer Benefits Programs|Human Resources|Enterprise Software|</t>
  </si>
  <si>
    <t>/organization/algevolve</t>
  </si>
  <si>
    <t>AlgEvolve</t>
  </si>
  <si>
    <t>http://algevolve.com</t>
  </si>
  <si>
    <t>MT</t>
  </si>
  <si>
    <t>MT - Other</t>
  </si>
  <si>
    <t>Corvallis</t>
  </si>
  <si>
    <t>/organization/algisys</t>
  </si>
  <si>
    <t>Algisys</t>
  </si>
  <si>
    <t>http://algisys.com</t>
  </si>
  <si>
    <t>/organization/algolia</t>
  </si>
  <si>
    <t>Algolia</t>
  </si>
  <si>
    <t>http://www.algolia.com</t>
  </si>
  <si>
    <t>|Search|Software|</t>
  </si>
  <si>
    <t>/organization/algolux</t>
  </si>
  <si>
    <t>Algolux</t>
  </si>
  <si>
    <t>http://algolux.com/</t>
  </si>
  <si>
    <t>|Software|Mobile|Algorithms|Photography|</t>
  </si>
  <si>
    <t>Warszawa</t>
  </si>
  <si>
    <t>/organization/algomi-ltd</t>
  </si>
  <si>
    <t>Algomi Ltd.</t>
  </si>
  <si>
    <t>http://algomi.com</t>
  </si>
  <si>
    <t>|Business Development|Technology|Information Services|</t>
  </si>
  <si>
    <t xml:space="preserve"> Information Services </t>
  </si>
  <si>
    <t>/organization/algorithmia</t>
  </si>
  <si>
    <t>Algorithmia</t>
  </si>
  <si>
    <t>http://www.algorithmia.com</t>
  </si>
  <si>
    <t>/organization/algotochip</t>
  </si>
  <si>
    <t>Algotochip</t>
  </si>
  <si>
    <t>http://www.algotochip.com</t>
  </si>
  <si>
    <t>/organization/alianza</t>
  </si>
  <si>
    <t>Alianza</t>
  </si>
  <si>
    <t>http://www.alianza.com</t>
  </si>
  <si>
    <t>|Outsourcing|SaaS|Cloud Computing|VoIP|Web Hosting|</t>
  </si>
  <si>
    <t>/organization/alicanto</t>
  </si>
  <si>
    <t>Alicanto</t>
  </si>
  <si>
    <t>http://alicanto.com</t>
  </si>
  <si>
    <t>|Sales and Marketing|Collaboration|Advertising|</t>
  </si>
  <si>
    <t>/organization/alice-app</t>
  </si>
  <si>
    <t>ALICE App</t>
  </si>
  <si>
    <t>http://www.aliceapp.com</t>
  </si>
  <si>
    <t>|Technology|Hospitality|Mobile|</t>
  </si>
  <si>
    <t xml:space="preserve"> Construction </t>
  </si>
  <si>
    <t>/organization/alice-com</t>
  </si>
  <si>
    <t>Alice.com</t>
  </si>
  <si>
    <t>http://www.alice.com</t>
  </si>
  <si>
    <t>Middleton</t>
  </si>
  <si>
    <t>/organization/alien-technology</t>
  </si>
  <si>
    <t>Alien Technology</t>
  </si>
  <si>
    <t>http://www.alientechnology.com</t>
  </si>
  <si>
    <t>Morgan Hill</t>
  </si>
  <si>
    <t>/organization/alienvault</t>
  </si>
  <si>
    <t>AlienVault</t>
  </si>
  <si>
    <t>http://www.alienvault.com</t>
  </si>
  <si>
    <t>Jacksonville</t>
  </si>
  <si>
    <t>|Health Care|Hardware + Software|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Daytona Beach</t>
  </si>
  <si>
    <t>/organization/alimera-sciences</t>
  </si>
  <si>
    <t>Alimera Sciences</t>
  </si>
  <si>
    <t>http://www.alimerasciences.com</t>
  </si>
  <si>
    <t>|Health Care|Medical|Pharmaceuticals|Biotechnology|</t>
  </si>
  <si>
    <t>/organization/alion-energy</t>
  </si>
  <si>
    <t>Alion Energy</t>
  </si>
  <si>
    <t>http://www.alionenergy.com</t>
  </si>
  <si>
    <t>Richmond</t>
  </si>
  <si>
    <t>/organization/alios-biopharma</t>
  </si>
  <si>
    <t>Alios BioPharma</t>
  </si>
  <si>
    <t>http://www.aliosbiopharma.com</t>
  </si>
  <si>
    <t>Rome</t>
  </si>
  <si>
    <t>/organization/alive-juices</t>
  </si>
  <si>
    <t>Alive Juices</t>
  </si>
  <si>
    <t>http://alivejuices.com/</t>
  </si>
  <si>
    <t xml:space="preserve"> Product Design </t>
  </si>
  <si>
    <t>/organization/alixarx</t>
  </si>
  <si>
    <t>AlixaRx</t>
  </si>
  <si>
    <t>http://www.alixarx.com</t>
  </si>
  <si>
    <t>/organization/alkaline-water</t>
  </si>
  <si>
    <t>ALKALINE WATER</t>
  </si>
  <si>
    <t>http://thealkalinewaterco.com</t>
  </si>
  <si>
    <t>/organization/alkami-technology</t>
  </si>
  <si>
    <t>Alkami Technology</t>
  </si>
  <si>
    <t>http://www.alkamitech.com</t>
  </si>
  <si>
    <t>|Financial Services|Software|</t>
  </si>
  <si>
    <t>/organization/alkilu-enterprises</t>
  </si>
  <si>
    <t>ALKILU Enterprises</t>
  </si>
  <si>
    <t>http://www.alkilu.com</t>
  </si>
  <si>
    <t>|Environmental Innovation|Identity|Outdoors|Consumers|Consumer Goods|Hardware + Software|</t>
  </si>
  <si>
    <t xml:space="preserve"> Consumer Goods </t>
  </si>
  <si>
    <t>Greensboro</t>
  </si>
  <si>
    <t>GA - Other</t>
  </si>
  <si>
    <t>/organization/all-campus</t>
  </si>
  <si>
    <t>All Campus</t>
  </si>
  <si>
    <t>http://allcampus.com</t>
  </si>
  <si>
    <t>/organization/all-copy-products</t>
  </si>
  <si>
    <t>All Copy Products</t>
  </si>
  <si>
    <t>http://www.allcopyproducts.com</t>
  </si>
  <si>
    <t>1975-Q1</t>
  </si>
  <si>
    <t>/organization/all-d-graphics</t>
  </si>
  <si>
    <t>All D Graphics</t>
  </si>
  <si>
    <t>http://www.alldgraphics.net</t>
  </si>
  <si>
    <t>|Video|</t>
  </si>
  <si>
    <t>|Media|</t>
  </si>
  <si>
    <t>Horsham</t>
  </si>
  <si>
    <t>|Internet|Web Hosting|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together-now</t>
  </si>
  <si>
    <t>All Together Now</t>
  </si>
  <si>
    <t>http://www.getalltogethernow.com</t>
  </si>
  <si>
    <t>|Web Development|SaaS|Enterprise Software|</t>
  </si>
  <si>
    <t>/organization/all-web-leads-inc</t>
  </si>
  <si>
    <t>All Web Leads</t>
  </si>
  <si>
    <t>http://www.allwebleads.com</t>
  </si>
  <si>
    <t>|E-Commerce|Price Comparison|Insurance|Lead Management|</t>
  </si>
  <si>
    <t>/organization/all-star-sports-center</t>
  </si>
  <si>
    <t>All-Star Sports Center</t>
  </si>
  <si>
    <t>http://www.all-starsportscenter.com/</t>
  </si>
  <si>
    <t>La</t>
  </si>
  <si>
    <t>/organization/all4staff</t>
  </si>
  <si>
    <t>All4Staff</t>
  </si>
  <si>
    <t>http://all4staff.com</t>
  </si>
  <si>
    <t>|Human Resources|Recruiting|B2B|</t>
  </si>
  <si>
    <t>/organization/allakos</t>
  </si>
  <si>
    <t>Allakos</t>
  </si>
  <si>
    <t>http://www.allakos.com</t>
  </si>
  <si>
    <t>/organization/allasso-industries</t>
  </si>
  <si>
    <t>Allasso Industries</t>
  </si>
  <si>
    <t>http://allassoindustries.com</t>
  </si>
  <si>
    <t>|Design|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|SaaS|Enterprise Software|Content Delivery|Mobile|Sales Automation|Sales and Marketing|</t>
  </si>
  <si>
    <t>/organization/allbusiness-com</t>
  </si>
  <si>
    <t>AllBusiness.com</t>
  </si>
  <si>
    <t>http://www.allbusiness.com</t>
  </si>
  <si>
    <t>|Small and Medium Businesses|Publishing|Media|Curated Web|</t>
  </si>
  <si>
    <t>/organization/allclasses</t>
  </si>
  <si>
    <t>Allclasses</t>
  </si>
  <si>
    <t>http://allclasses.com</t>
  </si>
  <si>
    <t>|Search|Training|Education|Curated Web|</t>
  </si>
  <si>
    <t>/organization/allclear-id</t>
  </si>
  <si>
    <t>AllClear ID</t>
  </si>
  <si>
    <t>http://www.allclearid.com</t>
  </si>
  <si>
    <t>/organization/alldigital</t>
  </si>
  <si>
    <t>AllDigital</t>
  </si>
  <si>
    <t>http://www.alldigital.com</t>
  </si>
  <si>
    <t>|Android|iOS|Analytics|Digital Rights Management|Data Security|Video Streaming|Security|Video on Demand|</t>
  </si>
  <si>
    <t>|Internet of Things|</t>
  </si>
  <si>
    <t>/organization/allegiance</t>
  </si>
  <si>
    <t>Allegiance</t>
  </si>
  <si>
    <t>http://www.allegiance.com</t>
  </si>
  <si>
    <t>|Surveys|Data Mining|Software|</t>
  </si>
  <si>
    <t xml:space="preserve"> Data Mining </t>
  </si>
  <si>
    <t>South Jordan</t>
  </si>
  <si>
    <t>/organization/allegiance-health-foundation</t>
  </si>
  <si>
    <t>Allegiance Health Foundation</t>
  </si>
  <si>
    <t>http://allegiancehealth.org</t>
  </si>
  <si>
    <t>Lansing</t>
  </si>
  <si>
    <t>Jackson</t>
  </si>
  <si>
    <t>1918-Q1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le-biotech</t>
  </si>
  <si>
    <t>Allele Biotech</t>
  </si>
  <si>
    <t>http://www.allelebiotech.com/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ywatch</t>
  </si>
  <si>
    <t>AlleyWatch</t>
  </si>
  <si>
    <t>http://alleywatch.com</t>
  </si>
  <si>
    <t>|Training|Employment|Recruiting|Venture Capital|Startups|Publishing|Media|News|</t>
  </si>
  <si>
    <t>/organization/allfacilities-energy-group</t>
  </si>
  <si>
    <t>AllFacilities Energy Group</t>
  </si>
  <si>
    <t>http://allfacilitiesenergygroup.com</t>
  </si>
  <si>
    <t xml:space="preserve"> Renewable Energies </t>
  </si>
  <si>
    <t>/organization/alliance-card</t>
  </si>
  <si>
    <t>Alliance Card</t>
  </si>
  <si>
    <t>http://www.cashvaluecard.com</t>
  </si>
  <si>
    <t>|Gift Card|Sales and Marketing|Loyalty Programs|Software|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health-networks</t>
  </si>
  <si>
    <t>Alliance Health Networks</t>
  </si>
  <si>
    <t>http://www.alliancehealthnetworks.com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yment-network</t>
  </si>
  <si>
    <t>Allied Payment Network</t>
  </si>
  <si>
    <t>http://www.alliedpaymentnetwork.com</t>
  </si>
  <si>
    <t>Fort Wayne</t>
  </si>
  <si>
    <t>/organization/allied-urological-services</t>
  </si>
  <si>
    <t>Allied Urological Services</t>
  </si>
  <si>
    <t>http://alliedmetromedical.com</t>
  </si>
  <si>
    <t>/organization/allihub</t>
  </si>
  <si>
    <t>Allihub</t>
  </si>
  <si>
    <t>http://www.allihub.com</t>
  </si>
  <si>
    <t>|Clean Technology|Local Businesses|Internet|</t>
  </si>
  <si>
    <t>Warwick</t>
  </si>
  <si>
    <t>/organization/allmoxy</t>
  </si>
  <si>
    <t>Allmoxy</t>
  </si>
  <si>
    <t>http://www.allmoxy.com</t>
  </si>
  <si>
    <t>|Small and Medium Businesses|Web Development|Enterprise Software|Cloud Computing|Software|</t>
  </si>
  <si>
    <t>Tremonton</t>
  </si>
  <si>
    <t xml:space="preserve"> Linux </t>
  </si>
  <si>
    <t>/organization/allo-communications</t>
  </si>
  <si>
    <t>ALLO Communications</t>
  </si>
  <si>
    <t>http://www.allocommunications.com</t>
  </si>
  <si>
    <t>NE</t>
  </si>
  <si>
    <t>NE - Other</t>
  </si>
  <si>
    <t>Imperial</t>
  </si>
  <si>
    <t>|Automotive|Mobile|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|Business Services|Advertising|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layers-com</t>
  </si>
  <si>
    <t>AllPlayers.com</t>
  </si>
  <si>
    <t>http://AllPlayers.com</t>
  </si>
  <si>
    <t xml:space="preserve"> App Stores </t>
  </si>
  <si>
    <t>/organization/allsource-analysis</t>
  </si>
  <si>
    <t>AllSource Analysis</t>
  </si>
  <si>
    <t>http://allsourceanalysis.com/</t>
  </si>
  <si>
    <t>|Infrastructure|Open Source|Geospatial|Business Analytics|</t>
  </si>
  <si>
    <t xml:space="preserve"> Open Source </t>
  </si>
  <si>
    <t>/organization/alltherooms</t>
  </si>
  <si>
    <t>AllTheRooms</t>
  </si>
  <si>
    <t>http://alltherooms.com/%23</t>
  </si>
  <si>
    <t>|Online Travel|Hotels|Travel|</t>
  </si>
  <si>
    <t>/organization/alltrails-com</t>
  </si>
  <si>
    <t>AllTrails</t>
  </si>
  <si>
    <t>http://alltrails.com</t>
  </si>
  <si>
    <t>/organization/alltuition</t>
  </si>
  <si>
    <t>Alltuition</t>
  </si>
  <si>
    <t>http://www.alltuition.com</t>
  </si>
  <si>
    <t>|Startups|Finance|</t>
  </si>
  <si>
    <t>Carthage</t>
  </si>
  <si>
    <t>/organization/allurent</t>
  </si>
  <si>
    <t>Allurent</t>
  </si>
  <si>
    <t>http://www.allurent.com</t>
  </si>
  <si>
    <t xml:space="preserve"> iPad </t>
  </si>
  <si>
    <t>/organization/allurion-technologies</t>
  </si>
  <si>
    <t>Allurion Technologies</t>
  </si>
  <si>
    <t>http://allurion.com</t>
  </si>
  <si>
    <t>Wellesley</t>
  </si>
  <si>
    <t>/organization/allworx</t>
  </si>
  <si>
    <t>Allworx</t>
  </si>
  <si>
    <t>http://www.allworx.com</t>
  </si>
  <si>
    <t>|Telecommunications|Communications Hardware|VoIP|Mobile|</t>
  </si>
  <si>
    <t>East Rochester</t>
  </si>
  <si>
    <t>Glen Allen</t>
  </si>
  <si>
    <t>/organization/allydvm</t>
  </si>
  <si>
    <t>allyDVM</t>
  </si>
  <si>
    <t>http://allydvm.com</t>
  </si>
  <si>
    <t>/organization/allylix</t>
  </si>
  <si>
    <t>Allylix</t>
  </si>
  <si>
    <t>http://www.allylix.com</t>
  </si>
  <si>
    <t>|Agriculture|Pharmaceuticals|Biotechnology|</t>
  </si>
  <si>
    <t>/organization/alma-johns</t>
  </si>
  <si>
    <t>Alma Johns</t>
  </si>
  <si>
    <t>http://www.benchcapital.ca</t>
  </si>
  <si>
    <t>|Manufacturing|Finance|</t>
  </si>
  <si>
    <t xml:space="preserve"> Beauty </t>
  </si>
  <si>
    <t>/organization/alminder</t>
  </si>
  <si>
    <t>Alminder</t>
  </si>
  <si>
    <t>http://mynd.me</t>
  </si>
  <si>
    <t>|Business Services|Events|Mobile|</t>
  </si>
  <si>
    <t>/organization/almond-systems-inc</t>
  </si>
  <si>
    <t>Almond Systems, Inc.</t>
  </si>
  <si>
    <t>http://www.almond-systems.com</t>
  </si>
  <si>
    <t>2014-Q4</t>
  </si>
  <si>
    <t>/organization/almondnet</t>
  </si>
  <si>
    <t>AlmondNet</t>
  </si>
  <si>
    <t>http://www.almondnet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o-networks</t>
  </si>
  <si>
    <t>Alo Networks</t>
  </si>
  <si>
    <t>http://alonetworks.com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|Apps|Location Based Services|Mobile|</t>
  </si>
  <si>
    <t xml:space="preserve"> Enterprises </t>
  </si>
  <si>
    <t>/organization/aloompa</t>
  </si>
  <si>
    <t>Aloompa</t>
  </si>
  <si>
    <t>http://www.aloompa.com</t>
  </si>
  <si>
    <t>/organization/alorica</t>
  </si>
  <si>
    <t>Alorica</t>
  </si>
  <si>
    <t>http://www.alorica.com</t>
  </si>
  <si>
    <t>Chino</t>
  </si>
  <si>
    <t>/organization/alorum</t>
  </si>
  <si>
    <t>Alorum</t>
  </si>
  <si>
    <t>http://alorum.com</t>
  </si>
  <si>
    <t>|Browser Extensions|Blogging Platforms|Software|</t>
  </si>
  <si>
    <t>/organization/alpha-and-omega-semiconductor</t>
  </si>
  <si>
    <t>Alpha and Omega Semiconductor</t>
  </si>
  <si>
    <t>http://www.aosmd.com</t>
  </si>
  <si>
    <t>|Technology|Semiconductors|</t>
  </si>
  <si>
    <t>Ponte Vedra Beach</t>
  </si>
  <si>
    <t>/organization/alphabet-energy</t>
  </si>
  <si>
    <t>Alphabet Energy</t>
  </si>
  <si>
    <t>http://www.alphabetenergy.com</t>
  </si>
  <si>
    <t>/organization/alphaboost</t>
  </si>
  <si>
    <t>AlphaBoost</t>
  </si>
  <si>
    <t>http://alphaboost.com</t>
  </si>
  <si>
    <t>|Social Media|Advertising|</t>
  </si>
  <si>
    <t>/organization/alphacare-holdings</t>
  </si>
  <si>
    <t>AlphaCare Holdings</t>
  </si>
  <si>
    <t>http://alphacare.com</t>
  </si>
  <si>
    <t>/organization/alphaclone</t>
  </si>
  <si>
    <t>AlphaClone</t>
  </si>
  <si>
    <t>http://www.alphaclone.com</t>
  </si>
  <si>
    <t>|Internet|Simulation|Stock Exchanges|Finance|</t>
  </si>
  <si>
    <t xml:space="preserve"> Stock Exchanges </t>
  </si>
  <si>
    <t>/organization/alphalab</t>
  </si>
  <si>
    <t>AlphaLab</t>
  </si>
  <si>
    <t>http://alphalab.org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|Financial Exchanges|Bitcoin|Software|</t>
  </si>
  <si>
    <t xml:space="preserve"> Financial Exchanges </t>
  </si>
  <si>
    <t>/organization/alphastripe</t>
  </si>
  <si>
    <t>AlphaStripe</t>
  </si>
  <si>
    <t>http://www.AlphaStripe.com</t>
  </si>
  <si>
    <t>|DOD/Military|World Domination|Networking|Content|Social Media|</t>
  </si>
  <si>
    <t>/organization/alphatec-spine</t>
  </si>
  <si>
    <t>Alphatec Spine</t>
  </si>
  <si>
    <t>http://www.alphatecspine.com</t>
  </si>
  <si>
    <t>/organization/alpheus-communications</t>
  </si>
  <si>
    <t>Alpheus Communications</t>
  </si>
  <si>
    <t>http://www.alpheus.net</t>
  </si>
  <si>
    <t>/organization/alpine-data-labs</t>
  </si>
  <si>
    <t>Alpine Data Labs</t>
  </si>
  <si>
    <t>http://www.alpinenow.com</t>
  </si>
  <si>
    <t>|Big Data Analytics|Analytics|</t>
  </si>
  <si>
    <t xml:space="preserve"> Big Data Analytics </t>
  </si>
  <si>
    <t>/organization/alpinereplay</t>
  </si>
  <si>
    <t>AlpineReplay</t>
  </si>
  <si>
    <t>Hopkinton</t>
  </si>
  <si>
    <t>2003-Q3</t>
  </si>
  <si>
    <t>/organization/alt12-apps</t>
  </si>
  <si>
    <t>Alt12 Apps</t>
  </si>
  <si>
    <t>http://www.alt12.com</t>
  </si>
  <si>
    <t>/organization/alta-devices</t>
  </si>
  <si>
    <t>Alta Devices</t>
  </si>
  <si>
    <t>http://www.altadevices.com</t>
  </si>
  <si>
    <t>|Solar|Mobile|Manufacturing|</t>
  </si>
  <si>
    <t>Bakersfield</t>
  </si>
  <si>
    <t>Mojave</t>
  </si>
  <si>
    <t>/organization/altair-prep</t>
  </si>
  <si>
    <t>Altair Prep</t>
  </si>
  <si>
    <t>http://altairprep.com</t>
  </si>
  <si>
    <t>|Colleges|Testing|Education|</t>
  </si>
  <si>
    <t xml:space="preserve"> Colleges 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Westlake Village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|Art|Independent Music Labels|Music|Video Streaming|Retail|Distribution|Entertainment|Games|</t>
  </si>
  <si>
    <t>/organization/altea-therapeutics</t>
  </si>
  <si>
    <t>Altea Therapeutics</t>
  </si>
  <si>
    <t>http://alteatherapeutics.com</t>
  </si>
  <si>
    <t>/organization/alter-g</t>
  </si>
  <si>
    <t>Alter-G</t>
  </si>
  <si>
    <t>http://www.alter-g.com</t>
  </si>
  <si>
    <t>/organization/alterg</t>
  </si>
  <si>
    <t>AlterG</t>
  </si>
  <si>
    <t>http://www.alterg.com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Corte Madera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|Predictive Analytics|Data Integration|Analytics|</t>
  </si>
  <si>
    <t xml:space="preserve"> Data Integration </t>
  </si>
  <si>
    <t>/organization/altheadx</t>
  </si>
  <si>
    <t>AltheaDx</t>
  </si>
  <si>
    <t>http://altheadx.com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erre</t>
  </si>
  <si>
    <t>Altierre</t>
  </si>
  <si>
    <t>http://www.altierre.com</t>
  </si>
  <si>
    <t>|Wireless|Education|Mobile|</t>
  </si>
  <si>
    <t>/organization/altigen-communications</t>
  </si>
  <si>
    <t>AltiGen Communications</t>
  </si>
  <si>
    <t>http://www.altigen.com</t>
  </si>
  <si>
    <t>/organization/altiostar-networks</t>
  </si>
  <si>
    <t>Altiostar Networks</t>
  </si>
  <si>
    <t>http://altiostar.com</t>
  </si>
  <si>
    <t>Tewksbury</t>
  </si>
  <si>
    <t>/organization/altitude-co</t>
  </si>
  <si>
    <t>Altitude Co</t>
  </si>
  <si>
    <t>http://altitude.co</t>
  </si>
  <si>
    <t>|Security|Mobile|Identity|Enterprise Software|</t>
  </si>
  <si>
    <t>/organization/altitude-digital</t>
  </si>
  <si>
    <t>Altitude Digital</t>
  </si>
  <si>
    <t>http://www.altitudedigital.com</t>
  </si>
  <si>
    <t>/organization/altius-education</t>
  </si>
  <si>
    <t>Altius Education</t>
  </si>
  <si>
    <t>http://altiused.com</t>
  </si>
  <si>
    <t>Graton</t>
  </si>
  <si>
    <t>/organization/alton-lane</t>
  </si>
  <si>
    <t>Alton Lane</t>
  </si>
  <si>
    <t>http://altonlane.com</t>
  </si>
  <si>
    <t>|E-Commerce|Retail|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Omaha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1998-Q2</t>
  </si>
  <si>
    <t>/organization/altruik</t>
  </si>
  <si>
    <t>Altruik</t>
  </si>
  <si>
    <t>http://www.altruik.com</t>
  </si>
  <si>
    <t>/organization/altschool</t>
  </si>
  <si>
    <t>AltSchool</t>
  </si>
  <si>
    <t>http://www.altschool.com</t>
  </si>
  <si>
    <t>|Charter Schools|Education|</t>
  </si>
  <si>
    <t>/organization/qualia3d</t>
  </si>
  <si>
    <t>AltspaceVR</t>
  </si>
  <si>
    <t>http://altvr.com/</t>
  </si>
  <si>
    <t>|Virtualization|Social Games|Digital Media|</t>
  </si>
  <si>
    <t>/organization/altura-medical</t>
  </si>
  <si>
    <t>Altura Medical</t>
  </si>
  <si>
    <t>http://www.alturamed.com/</t>
  </si>
  <si>
    <t>/organization/alum-ni</t>
  </si>
  <si>
    <t>Alum.ni</t>
  </si>
  <si>
    <t>http://Alum.ni</t>
  </si>
  <si>
    <t>|Alumni|College Recruiting|SaaS|</t>
  </si>
  <si>
    <t xml:space="preserve"> College Recruiting </t>
  </si>
  <si>
    <t>/organization/pegu-labs</t>
  </si>
  <si>
    <t>Alumnifire</t>
  </si>
  <si>
    <t>http://www.alumnifire.com</t>
  </si>
  <si>
    <t>|Marketplaces|Alumni|Education|Curated Web|</t>
  </si>
  <si>
    <t xml:space="preserve"> Alumni </t>
  </si>
  <si>
    <t>/organization/alumnifunder</t>
  </si>
  <si>
    <t>AlumniFunder</t>
  </si>
  <si>
    <t>http://www.alumnifunder.com</t>
  </si>
  <si>
    <t>|Crowdsourcing|Entrepreneur|Crowdfunding|Finance|</t>
  </si>
  <si>
    <t>/organization/alung-technologies</t>
  </si>
  <si>
    <t>ALung Technologies</t>
  </si>
  <si>
    <t>http://www.alung.com</t>
  </si>
  <si>
    <t>/organization/alvine-pharmaceuticals</t>
  </si>
  <si>
    <t>Alvine Pharmaceuticals</t>
  </si>
  <si>
    <t>http://www.alvinepharma.com</t>
  </si>
  <si>
    <t>San Carlos</t>
  </si>
  <si>
    <t>/organization/always-prepped</t>
  </si>
  <si>
    <t>Always Prepped</t>
  </si>
  <si>
    <t>http://www.alwaysprepped.com</t>
  </si>
  <si>
    <t>|Teachers|Education|</t>
  </si>
  <si>
    <t xml:space="preserve"> Knowledge Management </t>
  </si>
  <si>
    <t xml:space="preserve"> Social Media Monitoring </t>
  </si>
  <si>
    <t>/organization/amadesa</t>
  </si>
  <si>
    <t>Amadesa</t>
  </si>
  <si>
    <t>http://www.amadesa.com</t>
  </si>
  <si>
    <t>|Reviews and Recommendations|Analytics|Personalization|Testing|Optimization|Software|</t>
  </si>
  <si>
    <t xml:space="preserve"> Reviews and Recommendations </t>
  </si>
  <si>
    <t>/organization/amalfi-semiconductor</t>
  </si>
  <si>
    <t>Amalfi Semiconductor</t>
  </si>
  <si>
    <t>http://www.amalfi.com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x-global-services</t>
  </si>
  <si>
    <t>AMAX Global Services</t>
  </si>
  <si>
    <t>http://www.amaxgs.com</t>
  </si>
  <si>
    <t>Cologne</t>
  </si>
  <si>
    <t>/organization/amaya-gaming</t>
  </si>
  <si>
    <t>Amaya Gaming</t>
  </si>
  <si>
    <t>http://amayagaming.com</t>
  </si>
  <si>
    <t>|Lotteries|Gambling|Technology|</t>
  </si>
  <si>
    <t>Pointe-claire</t>
  </si>
  <si>
    <t>|Recruiting|</t>
  </si>
  <si>
    <t>|Art|</t>
  </si>
  <si>
    <t>/organization/amazon</t>
  </si>
  <si>
    <t>Amazon</t>
  </si>
  <si>
    <t>http://amazon.com</t>
  </si>
  <si>
    <t>|Consumer Goods|Groceries|Crowdsourcing|E-Commerce|</t>
  </si>
  <si>
    <t>/organization/ambarella</t>
  </si>
  <si>
    <t>Ambarella</t>
  </si>
  <si>
    <t>http://ambarella.com</t>
  </si>
  <si>
    <t>|Broadcasting|Security|Semiconductors|</t>
  </si>
  <si>
    <t xml:space="preserve"> Broadcasting </t>
  </si>
  <si>
    <t>/organization/ambassador</t>
  </si>
  <si>
    <t>Ambassador</t>
  </si>
  <si>
    <t>http://getambassador.com</t>
  </si>
  <si>
    <t>|Finance|Sales and Marketing|Social Media Marketing|Social Commerce|Internet Marketing|Software|</t>
  </si>
  <si>
    <t>Royal Oak</t>
  </si>
  <si>
    <t>/organization/ambature</t>
  </si>
  <si>
    <t>Ambature</t>
  </si>
  <si>
    <t>http://ambature.com</t>
  </si>
  <si>
    <t>/organization/amber-networks</t>
  </si>
  <si>
    <t>Amber Networks</t>
  </si>
  <si>
    <t>http://www.ambernetworks.com</t>
  </si>
  <si>
    <t>/organization/amberwave-systems</t>
  </si>
  <si>
    <t>AmberWave</t>
  </si>
  <si>
    <t>http://www.amberwave.com</t>
  </si>
  <si>
    <t>Salem</t>
  </si>
  <si>
    <t>/organization/ambient-clinical-analytics</t>
  </si>
  <si>
    <t>Ambient Clinical Analytics</t>
  </si>
  <si>
    <t>http://ambientclinical.com</t>
  </si>
  <si>
    <t>Rochester, Minnesota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o-health</t>
  </si>
  <si>
    <t>Ambio Health</t>
  </si>
  <si>
    <t>http://ambiohealth.com</t>
  </si>
  <si>
    <t>/organization/ambiq-micro</t>
  </si>
  <si>
    <t>Ambiq Micro</t>
  </si>
  <si>
    <t>http://www.ambiqmicro.com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|SaaS|Enterprise Software|</t>
  </si>
  <si>
    <t>/organization/ambri</t>
  </si>
  <si>
    <t>Ambri, Inc.</t>
  </si>
  <si>
    <t>http://www.ambri.com</t>
  </si>
  <si>
    <t xml:space="preserve"> Nutrition 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Tustin</t>
  </si>
  <si>
    <t>/organization/amedica</t>
  </si>
  <si>
    <t>Amedica</t>
  </si>
  <si>
    <t>http://www.amedicacorp.com</t>
  </si>
  <si>
    <t xml:space="preserve"> Sustainability </t>
  </si>
  <si>
    <t>/organization/amelox-incorporated</t>
  </si>
  <si>
    <t>Amelox Incorporated</t>
  </si>
  <si>
    <t>http://www.amelox.com</t>
  </si>
  <si>
    <t>1989-Q2</t>
  </si>
  <si>
    <t>/organization/amendia</t>
  </si>
  <si>
    <t>AMENDIA</t>
  </si>
  <si>
    <t>http://amendia.com</t>
  </si>
  <si>
    <t>Marietta</t>
  </si>
  <si>
    <t>/organization/american-advisors-group</t>
  </si>
  <si>
    <t>American Advisors Group (AAG Reverse Mortgage)</t>
  </si>
  <si>
    <t>http://www.aag.com</t>
  </si>
  <si>
    <t>|Senior Citizens|Real Estate|Finance|</t>
  </si>
  <si>
    <t>Orange</t>
  </si>
  <si>
    <t>/organization/american-ambulance-company</t>
  </si>
  <si>
    <t>American Ambulance Company</t>
  </si>
  <si>
    <t>http://www.americanambulance.com/</t>
  </si>
  <si>
    <t>Fresno</t>
  </si>
  <si>
    <t>/organization/american-apperal</t>
  </si>
  <si>
    <t>American Apparel</t>
  </si>
  <si>
    <t>http://americanapparel.net</t>
  </si>
  <si>
    <t>|Manufacturing|Retail|Fashion|</t>
  </si>
  <si>
    <t>/organization/american-biocare</t>
  </si>
  <si>
    <t>American BioCare</t>
  </si>
  <si>
    <t>http://ambiocare.com</t>
  </si>
  <si>
    <t>Goffstown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caresource-holdings-inc</t>
  </si>
  <si>
    <t>American CareSource Holdings</t>
  </si>
  <si>
    <t>http://anci-care.com</t>
  </si>
  <si>
    <t xml:space="preserve"> Trading </t>
  </si>
  <si>
    <t>Wakefield</t>
  </si>
  <si>
    <t>/organization/american-dg-energy</t>
  </si>
  <si>
    <t>American DG Energy</t>
  </si>
  <si>
    <t>http://www.americandg.com</t>
  </si>
  <si>
    <t>|Clean Energy|Clean Technology|</t>
  </si>
  <si>
    <t>2001-Q3</t>
  </si>
  <si>
    <t>/organization/american-family-pharmacy</t>
  </si>
  <si>
    <t>American Family Pharmacy</t>
  </si>
  <si>
    <t>http://www.afpharmacy.com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|Fashion|Retail|E-Commerce|</t>
  </si>
  <si>
    <t>/organization/american-health-supplies</t>
  </si>
  <si>
    <t>American Health Supplies</t>
  </si>
  <si>
    <t>http://www.ahsionline.com/Default.asp</t>
  </si>
  <si>
    <t>|Pharmaceuticals|Medical|</t>
  </si>
  <si>
    <t>1990-Q4</t>
  </si>
  <si>
    <t>1980-Q1</t>
  </si>
  <si>
    <t>/organization/american-injury-attorney-group</t>
  </si>
  <si>
    <t>American Injury Attorney Group</t>
  </si>
  <si>
    <t>http://attorney-group.com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medical-co-op</t>
  </si>
  <si>
    <t>American Medical CO-OP</t>
  </si>
  <si>
    <t>http://americanmedicalco-op.com</t>
  </si>
  <si>
    <t xml:space="preserve"> Material Science </t>
  </si>
  <si>
    <t>Bridgeport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|Pets|Medical|</t>
  </si>
  <si>
    <t>1981-Q3</t>
  </si>
  <si>
    <t>/organization/american-prison-data-systems</t>
  </si>
  <si>
    <t>American Prison Data Systems</t>
  </si>
  <si>
    <t>http://apdscorporate.com</t>
  </si>
  <si>
    <t>/organization/american-renal-associates-holdings</t>
  </si>
  <si>
    <t>American Renal Associates Holdings</t>
  </si>
  <si>
    <t>http://americanrenal.com</t>
  </si>
  <si>
    <t>/organization/american-retail-alliance-corporation</t>
  </si>
  <si>
    <t>American Retail Alliance Corporation</t>
  </si>
  <si>
    <t>http://www.americanretailalliance.com</t>
  </si>
  <si>
    <t>Belleair Beach</t>
  </si>
  <si>
    <t>/organization/american-science-and-engineering</t>
  </si>
  <si>
    <t>American Science and Engineering</t>
  </si>
  <si>
    <t>http://www.as-e.com</t>
  </si>
  <si>
    <t>Billerica</t>
  </si>
  <si>
    <t>1958-Q1</t>
  </si>
  <si>
    <t>Weston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://americanwell.com</t>
  </si>
  <si>
    <t>/organization/americanflat</t>
  </si>
  <si>
    <t>Americanflat</t>
  </si>
  <si>
    <t>http://www.americanflat.com</t>
  </si>
  <si>
    <t>/organization/americantowns-com</t>
  </si>
  <si>
    <t>AmericanTowns.com</t>
  </si>
  <si>
    <t>http://www.americantowns.com</t>
  </si>
  <si>
    <t>|Portals|Communities|Curated Web|</t>
  </si>
  <si>
    <t xml:space="preserve"> Portals </t>
  </si>
  <si>
    <t>/organization/ameripath</t>
  </si>
  <si>
    <t>AmeriPath</t>
  </si>
  <si>
    <t>http://www.ameripath.com</t>
  </si>
  <si>
    <t>Palm Beach Gardens</t>
  </si>
  <si>
    <t>/organization/ameristream</t>
  </si>
  <si>
    <t>Ameristream</t>
  </si>
  <si>
    <t>http://ameristreamlive.com</t>
  </si>
  <si>
    <t>|Software|Entertainment|Games|Technology|Broadcasting|Local Businesses|</t>
  </si>
  <si>
    <t>Port Washington</t>
  </si>
  <si>
    <t>/organization/ameritech-college</t>
  </si>
  <si>
    <t>AmeriTech College</t>
  </si>
  <si>
    <t>http://www.ameritech.edu</t>
  </si>
  <si>
    <t>/organization/amerityre</t>
  </si>
  <si>
    <t>Amerityre</t>
  </si>
  <si>
    <t>http://amerityre.com</t>
  </si>
  <si>
    <t>Boulder City</t>
  </si>
  <si>
    <t>/organization/ameriworks</t>
  </si>
  <si>
    <t>AmeriWorks</t>
  </si>
  <si>
    <t>http://www.pos-university.com</t>
  </si>
  <si>
    <t>|Technology|</t>
  </si>
  <si>
    <t>East Stroudsburg</t>
  </si>
  <si>
    <t>/organization/amerpages</t>
  </si>
  <si>
    <t>Amerpages</t>
  </si>
  <si>
    <t>http://amerpages.com</t>
  </si>
  <si>
    <t>|Maps|Business Services|Location Based Services|Enterprise Software|</t>
  </si>
  <si>
    <t>/organization/ames-technology</t>
  </si>
  <si>
    <t>AMES Technology</t>
  </si>
  <si>
    <t>http://www.amesdevices.com</t>
  </si>
  <si>
    <t>/organization/amgen</t>
  </si>
  <si>
    <t>Amgen</t>
  </si>
  <si>
    <t>http://www.amgen.com</t>
  </si>
  <si>
    <t>Thousand Oaks</t>
  </si>
  <si>
    <t>/organization/ami-entertainment-network</t>
  </si>
  <si>
    <t>AMI Entertainment Network</t>
  </si>
  <si>
    <t>http://taptvtonight.com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|Colleges|Software|Social Media|Politics|Nonprofits|</t>
  </si>
  <si>
    <t>/organization/amicus-therapeutics</t>
  </si>
  <si>
    <t>Amicus Therapeutics</t>
  </si>
  <si>
    <t>http://www.amicusrx.com</t>
  </si>
  <si>
    <t>Cranbury</t>
  </si>
  <si>
    <t>/organization/amiestreet</t>
  </si>
  <si>
    <t>Amie Street</t>
  </si>
  <si>
    <t>http://amiestreet.com</t>
  </si>
  <si>
    <t>|Marketplaces|Music|Curated Web|</t>
  </si>
  <si>
    <t>Long Island City</t>
  </si>
  <si>
    <t>Hoffman Estates</t>
  </si>
  <si>
    <t>|Home Automation|</t>
  </si>
  <si>
    <t xml:space="preserve"> Home Automation </t>
  </si>
  <si>
    <t>/organization/amiigo</t>
  </si>
  <si>
    <t>Amiigo</t>
  </si>
  <si>
    <t>http://www.amiigo.com</t>
  </si>
  <si>
    <t>|Exercise|Tracking|Hardware|Technology|Fitness|Health and Wellness|Hardware + Software|</t>
  </si>
  <si>
    <t>/organization/aminex-therapeutics</t>
  </si>
  <si>
    <t>Aminex Therapeutics</t>
  </si>
  <si>
    <t>http://aminextherapeutics.com</t>
  </si>
  <si>
    <t>Kenmore</t>
  </si>
  <si>
    <t>/organization/amino-apps</t>
  </si>
  <si>
    <t>Amino Apps</t>
  </si>
  <si>
    <t>http://aminoapps.com</t>
  </si>
  <si>
    <t>|Interest Graph|Social Media|Communities|Mobile|</t>
  </si>
  <si>
    <t>/organization/amitive</t>
  </si>
  <si>
    <t>Amitive</t>
  </si>
  <si>
    <t>http://www.amitive.com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>1995-Q4</t>
  </si>
  <si>
    <t>/organization/amlogic</t>
  </si>
  <si>
    <t>Amlogic</t>
  </si>
  <si>
    <t>http://www.amlogic.com/</t>
  </si>
  <si>
    <t>|Web Development|Nonprofits|</t>
  </si>
  <si>
    <t>/organization/amobee</t>
  </si>
  <si>
    <t>Amobee</t>
  </si>
  <si>
    <t>http://www.amobee.com</t>
  </si>
  <si>
    <t>/organization/amonix</t>
  </si>
  <si>
    <t>Amonix</t>
  </si>
  <si>
    <t>http://www.amonix.com</t>
  </si>
  <si>
    <t xml:space="preserve"> Graphics </t>
  </si>
  <si>
    <t xml:space="preserve"> Toys </t>
  </si>
  <si>
    <t>/organization/amorfix-life-sciences</t>
  </si>
  <si>
    <t>Amorfix Life Sciences</t>
  </si>
  <si>
    <t>http://amorfix.com</t>
  </si>
  <si>
    <t>/organization/amperion</t>
  </si>
  <si>
    <t>Amperion</t>
  </si>
  <si>
    <t>http://www.amperion.com</t>
  </si>
  <si>
    <t>|Distribution|Smart Grid|Web Hosting|</t>
  </si>
  <si>
    <t xml:space="preserve"> Smart Grid </t>
  </si>
  <si>
    <t>/organization/ampex</t>
  </si>
  <si>
    <t>Ampex</t>
  </si>
  <si>
    <t>http://www.ampex.com</t>
  </si>
  <si>
    <t>1944-Q1</t>
  </si>
  <si>
    <t>/organization/ample-communications</t>
  </si>
  <si>
    <t>Ample Communications</t>
  </si>
  <si>
    <t>http://amplepk.net</t>
  </si>
  <si>
    <t>/organization/amplience</t>
  </si>
  <si>
    <t>Amplience</t>
  </si>
  <si>
    <t>http://amplience.com</t>
  </si>
  <si>
    <t>/organization/amplifinity</t>
  </si>
  <si>
    <t>Amplifinity</t>
  </si>
  <si>
    <t>http://www.amplifinity.com</t>
  </si>
  <si>
    <t>|Technology|Marketing Automation|Brand Marketing|Enterprise Software|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|Health and Wellness|Medical|Pharmaceuticals|Biotechnology|</t>
  </si>
  <si>
    <t>/organization/amplion-clinical-communications</t>
  </si>
  <si>
    <t>Amplion Clinical Communications</t>
  </si>
  <si>
    <t>http://www.amplionalert.com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|Social Media|Software|</t>
  </si>
  <si>
    <t>/organization/ampulse</t>
  </si>
  <si>
    <t>Ampulse</t>
  </si>
  <si>
    <t>http://www.ampulse.com</t>
  </si>
  <si>
    <t>Golden</t>
  </si>
  <si>
    <t>/organization/amresorts</t>
  </si>
  <si>
    <t>AMResorts</t>
  </si>
  <si>
    <t>http://amresorts.com</t>
  </si>
  <si>
    <t>Newtown Square</t>
  </si>
  <si>
    <t>AUT - Other</t>
  </si>
  <si>
    <t>/organization/ams-varicode</t>
  </si>
  <si>
    <t>AMS VariCode</t>
  </si>
  <si>
    <t>http://www.amsvaricode.com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|Transportation|Software|</t>
  </si>
  <si>
    <t>/organization/amtec-lcc</t>
  </si>
  <si>
    <t>Amtec</t>
  </si>
  <si>
    <t>http://www.amtecinc.net</t>
  </si>
  <si>
    <t>/organization/amulyte</t>
  </si>
  <si>
    <t>Amulyte</t>
  </si>
  <si>
    <t>http://www.amulyte.com</t>
  </si>
  <si>
    <t xml:space="preserve"> Content </t>
  </si>
  <si>
    <t>/organization/amvona</t>
  </si>
  <si>
    <t>Amvona</t>
  </si>
  <si>
    <t>http://www.amvona.com</t>
  </si>
  <si>
    <t>|Networking|Retail|Photography|Curated Web|</t>
  </si>
  <si>
    <t>/organization/amw-foundation</t>
  </si>
  <si>
    <t>AMW Foundation</t>
  </si>
  <si>
    <t>http://www.amw-foundation.org</t>
  </si>
  <si>
    <t>|Logistics|</t>
  </si>
  <si>
    <t xml:space="preserve"> Logistics </t>
  </si>
  <si>
    <t>Vail</t>
  </si>
  <si>
    <t>Eagle</t>
  </si>
  <si>
    <t>/organization/amx</t>
  </si>
  <si>
    <t>AMX</t>
  </si>
  <si>
    <t>http://www.amx.com</t>
  </si>
  <si>
    <t>|Television|Digital Signage|Software|</t>
  </si>
  <si>
    <t>1982-Q1</t>
  </si>
  <si>
    <t>/organization/amyris-biotechnologies</t>
  </si>
  <si>
    <t>Amyris Biotechnologies</t>
  </si>
  <si>
    <t>http://www.amyrisbiotech.com</t>
  </si>
  <si>
    <t>|Chemicals|Renewable Energies|Clean Technology|</t>
  </si>
  <si>
    <t xml:space="preserve"> Chemicals </t>
  </si>
  <si>
    <t>/organization/an-estuary</t>
  </si>
  <si>
    <t>An Estuary</t>
  </si>
  <si>
    <t>http://anestuary.com</t>
  </si>
  <si>
    <t>|Software|Corporate Training|</t>
  </si>
  <si>
    <t>1933-Q1</t>
  </si>
  <si>
    <t xml:space="preserve"> Virtual Currency </t>
  </si>
  <si>
    <t>/organization/anacomp</t>
  </si>
  <si>
    <t>Anacomp</t>
  </si>
  <si>
    <t>http://www.anacomp.com</t>
  </si>
  <si>
    <t>1968-Q1</t>
  </si>
  <si>
    <t>/organization/anacor-pharmaceutical</t>
  </si>
  <si>
    <t>Anacor Pharmaceutical</t>
  </si>
  <si>
    <t>http://www.anacor.com</t>
  </si>
  <si>
    <t>/organization/anafore</t>
  </si>
  <si>
    <t>Anafore</t>
  </si>
  <si>
    <t>http://www.referralcandy.com/</t>
  </si>
  <si>
    <t>/organization/anagran-inc</t>
  </si>
  <si>
    <t>Anagran</t>
  </si>
  <si>
    <t>http://www.anagran.com</t>
  </si>
  <si>
    <t>/organization/analogix-semiconductor</t>
  </si>
  <si>
    <t>Analogix Semiconductor</t>
  </si>
  <si>
    <t>http://www.analogix.com</t>
  </si>
  <si>
    <t>/organization/analyte-logic</t>
  </si>
  <si>
    <t>Analyte Logic</t>
  </si>
  <si>
    <t>http://analytelogic.com</t>
  </si>
  <si>
    <t>Potsdam</t>
  </si>
  <si>
    <t>/organization/analytics-quotient</t>
  </si>
  <si>
    <t>Analytics Quotient</t>
  </si>
  <si>
    <t>http://aqinsights.com</t>
  </si>
  <si>
    <t>/organization/analyze-re</t>
  </si>
  <si>
    <t>Analyze Re</t>
  </si>
  <si>
    <t>http://www.analyzere.com</t>
  </si>
  <si>
    <t>|Big Data Analytics|Predictive Analytics|Analytics|Insurance|Finance Technology|Financial Services|Enterprise Software|</t>
  </si>
  <si>
    <t>/organization/anametrix</t>
  </si>
  <si>
    <t>Anametrix</t>
  </si>
  <si>
    <t>http://anametrix.com</t>
  </si>
  <si>
    <t>|Media|Internet|Big Data|SaaS|Analytics|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|Cloud Computing|Enterprise Software|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Courbevoie</t>
  </si>
  <si>
    <t>Cape Cod</t>
  </si>
  <si>
    <t>/organization/ancera</t>
  </si>
  <si>
    <t>Ancera</t>
  </si>
  <si>
    <t>http://www.anceradx.com</t>
  </si>
  <si>
    <t>/organization/ancestry-com</t>
  </si>
  <si>
    <t>Ancestry</t>
  </si>
  <si>
    <t>http://ancestry.com</t>
  </si>
  <si>
    <t>|Internet|E-Commerce|</t>
  </si>
  <si>
    <t>/organization/anchiva-systems</t>
  </si>
  <si>
    <t>Anchiva Systems</t>
  </si>
  <si>
    <t>http://www.anchiva.com</t>
  </si>
  <si>
    <t>/organization/anchor-bay-technologies</t>
  </si>
  <si>
    <t>Anchor Bay Technologies</t>
  </si>
  <si>
    <t>http://anchorbaytech.com</t>
  </si>
  <si>
    <t>|Video|Semiconductors|</t>
  </si>
  <si>
    <t>2001-Q4</t>
  </si>
  <si>
    <t>/organization/anchor-id-inc</t>
  </si>
  <si>
    <t>Anchor ID, Inc.</t>
  </si>
  <si>
    <t>http://AnchorID.com</t>
  </si>
  <si>
    <t>|Information Security|Online Identity|Identity|Software|Biometrics|Mobile|</t>
  </si>
  <si>
    <t>Kingston</t>
  </si>
  <si>
    <t>/organization/anchorintelligence</t>
  </si>
  <si>
    <t>Anchor Intelligence</t>
  </si>
  <si>
    <t>http://www.anchorintelligence.com</t>
  </si>
  <si>
    <t>/organization/anchor-therapeutics</t>
  </si>
  <si>
    <t>Anchor Therapeutics</t>
  </si>
  <si>
    <t>http://www.anchortx.com</t>
  </si>
  <si>
    <t>/organization/anchor-3</t>
  </si>
  <si>
    <t>Anchor™</t>
  </si>
  <si>
    <t>http://AnchorWorks.com</t>
  </si>
  <si>
    <t>/organization/anchorfree</t>
  </si>
  <si>
    <t>AnchorFree</t>
  </si>
  <si>
    <t>http://www.anchorfree.com</t>
  </si>
  <si>
    <t>|Mobile Security|Privacy|Wireless|Security|</t>
  </si>
  <si>
    <t>/organization/ancora-pharmaceuticals</t>
  </si>
  <si>
    <t>Ancora Pharmaceuticals</t>
  </si>
  <si>
    <t>http://www.ancorapharma.com</t>
  </si>
  <si>
    <t>Medford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|Analytics|Clean Technology|Water Purification|Biotechnology|</t>
  </si>
  <si>
    <t>/organization/andela</t>
  </si>
  <si>
    <t>Andela</t>
  </si>
  <si>
    <t>http://www.andela.co/</t>
  </si>
  <si>
    <t>|Recruiting|Software|</t>
  </si>
  <si>
    <t>/organization/andera</t>
  </si>
  <si>
    <t>Andera</t>
  </si>
  <si>
    <t>http://andera.com</t>
  </si>
  <si>
    <t>|Aerospace|Manufacturing|</t>
  </si>
  <si>
    <t>Kent</t>
  </si>
  <si>
    <t>/organization/andersonbrecon</t>
  </si>
  <si>
    <t>AndersonBrecon</t>
  </si>
  <si>
    <t>http://andersonbrecon.com</t>
  </si>
  <si>
    <t>Rockford</t>
  </si>
  <si>
    <t>/organization/andigilog</t>
  </si>
  <si>
    <t>Andigilog</t>
  </si>
  <si>
    <t>http://www.andigilog.com</t>
  </si>
  <si>
    <t>/organization/andre-phillipe</t>
  </si>
  <si>
    <t>Andre Phillipe</t>
  </si>
  <si>
    <t>http://andrephillipe.com</t>
  </si>
  <si>
    <t>Little Elm</t>
  </si>
  <si>
    <t xml:space="preserve"> Robotics </t>
  </si>
  <si>
    <t>/organization/andrew-technologies</t>
  </si>
  <si>
    <t>Andrew Technologies</t>
  </si>
  <si>
    <t>http://hydrasolve.com</t>
  </si>
  <si>
    <t>Cheshire</t>
  </si>
  <si>
    <t>/organization/androjek</t>
  </si>
  <si>
    <t>AndroJek</t>
  </si>
  <si>
    <t>http://androjek.com</t>
  </si>
  <si>
    <t>Independence</t>
  </si>
  <si>
    <t>/organization/andromeda-web-development-llc</t>
  </si>
  <si>
    <t>Andromeda Web Development</t>
  </si>
  <si>
    <t>http://www.andromedawebdev.com/</t>
  </si>
  <si>
    <t>/organization/andtix</t>
  </si>
  <si>
    <t>Andtix</t>
  </si>
  <si>
    <t>http://www.andtix.com</t>
  </si>
  <si>
    <t>/organization/anedot</t>
  </si>
  <si>
    <t>Anedot</t>
  </si>
  <si>
    <t>http://www.anedot.com</t>
  </si>
  <si>
    <t>|Mobile|E-Commerce|SaaS|Non Profit|Nonprofits|</t>
  </si>
  <si>
    <t>/organization/anesiva</t>
  </si>
  <si>
    <t>Anesiva</t>
  </si>
  <si>
    <t>http://anesiva.com</t>
  </si>
  <si>
    <t>/organization/angel-eye-camera-systems</t>
  </si>
  <si>
    <t>Angel Eye Camera Systems</t>
  </si>
  <si>
    <t>http://angeleyecameras.com/</t>
  </si>
  <si>
    <t xml:space="preserve"> Investment Management </t>
  </si>
  <si>
    <t>/organization/angel-medical-systems</t>
  </si>
  <si>
    <t>Angel Medical Systems</t>
  </si>
  <si>
    <t>http://www.angel-med.com</t>
  </si>
  <si>
    <t>Shrewsbury</t>
  </si>
  <si>
    <t>/organization/click2stream</t>
  </si>
  <si>
    <t>angelcam</t>
  </si>
  <si>
    <t>http://www.angelcam.com</t>
  </si>
  <si>
    <t>|Machine Learning|Computer Vision|Analytics|Internet of Things|Security|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|Databases|Startups|Recruiting|Finance|</t>
  </si>
  <si>
    <t>/organization/angelmd</t>
  </si>
  <si>
    <t>angelMD</t>
  </si>
  <si>
    <t>http://www.angelmd.co</t>
  </si>
  <si>
    <t>|Physicians|Medical Devices|mHealth|Medical|Venture Capital|Crowdfunding|Finance|</t>
  </si>
  <si>
    <t>Bengaluru</t>
  </si>
  <si>
    <t>/organization/angies-list</t>
  </si>
  <si>
    <t>Angie's List</t>
  </si>
  <si>
    <t>http://www.angieslist.com</t>
  </si>
  <si>
    <t>|Advertising|Local|Services|Reviews and Recommendations|Curated Web|</t>
  </si>
  <si>
    <t>/organization/angiocrine-bioscience</t>
  </si>
  <si>
    <t>Angiocrine Bioscience</t>
  </si>
  <si>
    <t>http://www.angiocrinebioscience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le</t>
  </si>
  <si>
    <t>Angle</t>
  </si>
  <si>
    <t>http://www.anglellc.com</t>
  </si>
  <si>
    <t>|iPad|Venture Capital|Audio|iPhone|iOS|Technology|News|</t>
  </si>
  <si>
    <t>/organization/anglo-andino-group</t>
  </si>
  <si>
    <t>Anglo Andino Group</t>
  </si>
  <si>
    <t>http://www.angloandino.com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/organization/anhelo</t>
  </si>
  <si>
    <t>Anhelo</t>
  </si>
  <si>
    <t>http://anhelomed.com</t>
  </si>
  <si>
    <t>MO - Other</t>
  </si>
  <si>
    <t>O Fallon</t>
  </si>
  <si>
    <t>/organization/animal-cell-therapies</t>
  </si>
  <si>
    <t>Animal Cell Therapies</t>
  </si>
  <si>
    <t>http://actcells.com</t>
  </si>
  <si>
    <t>/organization/animated-dynamics</t>
  </si>
  <si>
    <t>Animated Dynamics</t>
  </si>
  <si>
    <t>http://www.anidyn.com/</t>
  </si>
  <si>
    <t>/organization/animeeple</t>
  </si>
  <si>
    <t>Animeeple</t>
  </si>
  <si>
    <t>http://www.animeeple.com</t>
  </si>
  <si>
    <t>|Virtual Worlds|Content|Graphics|3D|Games|</t>
  </si>
  <si>
    <t>/organization/animoto</t>
  </si>
  <si>
    <t>Animoto</t>
  </si>
  <si>
    <t>http://animoto.com</t>
  </si>
  <si>
    <t>|Music|Presentations|Video|Photography|</t>
  </si>
  <si>
    <t xml:space="preserve"> Crowdfunding </t>
  </si>
  <si>
    <t>/organization/anita-margarita</t>
  </si>
  <si>
    <t>Anita Margarita</t>
  </si>
  <si>
    <t>http://anitamargarita.com</t>
  </si>
  <si>
    <t>Homewood</t>
  </si>
  <si>
    <t>/organization/nokeena</t>
  </si>
  <si>
    <t>Ankeena Networks</t>
  </si>
  <si>
    <t>http://www.ankeena.com</t>
  </si>
  <si>
    <t>|Media|Software|</t>
  </si>
  <si>
    <t>/organization/ankh-genetics</t>
  </si>
  <si>
    <t>Ankh Genetics</t>
  </si>
  <si>
    <t>http://ankhgenetics.com</t>
  </si>
  <si>
    <t>|Genetic Testing|Biotechnology|Bioinformatics|Medical|</t>
  </si>
  <si>
    <t xml:space="preserve"> Bioinformatics </t>
  </si>
  <si>
    <t>Tallahassee</t>
  </si>
  <si>
    <t>/organization/anki</t>
  </si>
  <si>
    <t>Anki</t>
  </si>
  <si>
    <t>http://anki.com</t>
  </si>
  <si>
    <t>|Robotics|Games|Entertainment|Cars|Artificial Intelligence|Consumer Electronics|Hardware + Software|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|Non Profit|</t>
  </si>
  <si>
    <t xml:space="preserve"> Non Profit </t>
  </si>
  <si>
    <t>Aliso Viejo</t>
  </si>
  <si>
    <t>/organization/anne-fogarty</t>
  </si>
  <si>
    <t>Anne Fogarty</t>
  </si>
  <si>
    <t>http://www.annefogartyinc.com</t>
  </si>
  <si>
    <t>|iPhone|Hardware + Software|</t>
  </si>
  <si>
    <t>/organization/annexon</t>
  </si>
  <si>
    <t>Annexon</t>
  </si>
  <si>
    <t>http://annexon.biz</t>
  </si>
  <si>
    <t>/organization/annidis</t>
  </si>
  <si>
    <t>Annidis Health Systems</t>
  </si>
  <si>
    <t>http://annidis.com</t>
  </si>
  <si>
    <t>Wayland</t>
  </si>
  <si>
    <t>/organization/anomaly-innovations</t>
  </si>
  <si>
    <t>Anomaly Innovations</t>
  </si>
  <si>
    <t>http://anoma.ly</t>
  </si>
  <si>
    <t>|Facebook Applications|Twitter Applications|Software|</t>
  </si>
  <si>
    <t>/organization/anomo</t>
  </si>
  <si>
    <t>Anomo</t>
  </si>
  <si>
    <t>http://www.anomo.com</t>
  </si>
  <si>
    <t>Sacramento Valley</t>
  </si>
  <si>
    <t>Chico</t>
  </si>
  <si>
    <t>/organization/anonymask</t>
  </si>
  <si>
    <t>AnonymAsk</t>
  </si>
  <si>
    <t>http://anonymaskapp.com</t>
  </si>
  <si>
    <t>|Online Dating|</t>
  </si>
  <si>
    <t xml:space="preserve"> Online Dating </t>
  </si>
  <si>
    <t>/organization/anonymess</t>
  </si>
  <si>
    <t>Anonymess</t>
  </si>
  <si>
    <t>http://www.anonymess.co</t>
  </si>
  <si>
    <t>|Apps|Chat|Messaging|</t>
  </si>
  <si>
    <t>Malibu</t>
  </si>
  <si>
    <t>/organization/anonymous-you</t>
  </si>
  <si>
    <t>Anonymous You</t>
  </si>
  <si>
    <t>http://ay.com</t>
  </si>
  <si>
    <t>|Opinions|Private Social Networking|Networking|Social Network Media|Identity|Social Media|</t>
  </si>
  <si>
    <t xml:space="preserve"> Opinions </t>
  </si>
  <si>
    <t>Cape Coral</t>
  </si>
  <si>
    <t>/organization/anova-culinary</t>
  </si>
  <si>
    <t>Anova Culinary</t>
  </si>
  <si>
    <t>http://www.anovaculinary.com</t>
  </si>
  <si>
    <t>Springfield</t>
  </si>
  <si>
    <t>/organization/anser-innovation</t>
  </si>
  <si>
    <t>Anser Innovation</t>
  </si>
  <si>
    <t>http://www.anserinnovation.com</t>
  </si>
  <si>
    <t>/organization/answer-to</t>
  </si>
  <si>
    <t>Answer.To</t>
  </si>
  <si>
    <t>http://answer.to</t>
  </si>
  <si>
    <t>|Collaborative Consumption|Marketplaces|Social Media|E-Commerce|</t>
  </si>
  <si>
    <t>/organization/answergo-com</t>
  </si>
  <si>
    <t>AnswerGo.com</t>
  </si>
  <si>
    <t>http://www.answergo.com</t>
  </si>
  <si>
    <t>|Consumer Internet|Curated Web|</t>
  </si>
  <si>
    <t xml:space="preserve"> Consumer Internet </t>
  </si>
  <si>
    <t>Markham</t>
  </si>
  <si>
    <t>/organization/answers-corporation</t>
  </si>
  <si>
    <t>Answers Corporation</t>
  </si>
  <si>
    <t>http://www.answers.com</t>
  </si>
  <si>
    <t>|Information Technology|Curated Web|</t>
  </si>
  <si>
    <t>Saint Louis</t>
  </si>
  <si>
    <t>AL - Other</t>
  </si>
  <si>
    <t>De Armanville</t>
  </si>
  <si>
    <t>Guildford</t>
  </si>
  <si>
    <t>GRC</t>
  </si>
  <si>
    <t xml:space="preserve"> Oil </t>
  </si>
  <si>
    <t>/organization/antegrin-therapeutics</t>
  </si>
  <si>
    <t>Antegrin Therapeutics</t>
  </si>
  <si>
    <t>http://www.antegrin.com</t>
  </si>
  <si>
    <t>/organization/anttenna</t>
  </si>
  <si>
    <t>Antengo</t>
  </si>
  <si>
    <t>http://www.antengo.com</t>
  </si>
  <si>
    <t>|Local Based Services|Twitter Applications|Marketplaces|Databases|Location Based Services|Real Time|Wireless|Classifieds|Mobile|</t>
  </si>
  <si>
    <t>/organization/anterios</t>
  </si>
  <si>
    <t>ANTERIOS</t>
  </si>
  <si>
    <t>http://anteriosinc.com</t>
  </si>
  <si>
    <t>Eindhoven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z</t>
  </si>
  <si>
    <t>Anthillz</t>
  </si>
  <si>
    <t>http://www.Anthillz.com</t>
  </si>
  <si>
    <t>|Reputation|Reviews and Recommendations|Social Media|</t>
  </si>
  <si>
    <t xml:space="preserve"> Reputation </t>
  </si>
  <si>
    <t>/organization/anti-microbial-solutions</t>
  </si>
  <si>
    <t>Anti-Microbial Solutions</t>
  </si>
  <si>
    <t>http://anti-microbialsolutions.com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|Networking|Software|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 xml:space="preserve"> Psychology </t>
  </si>
  <si>
    <t>2002-Q3</t>
  </si>
  <si>
    <t>|Universities|Education|</t>
  </si>
  <si>
    <t>|Chat|Messaging|</t>
  </si>
  <si>
    <t>/organization/anybots</t>
  </si>
  <si>
    <t>Anybots</t>
  </si>
  <si>
    <t>http://www.anybots.com</t>
  </si>
  <si>
    <t>|Robotics|Public Relations|</t>
  </si>
  <si>
    <t>/organization/anycloud</t>
  </si>
  <si>
    <t>AnyCloud</t>
  </si>
  <si>
    <t>http://www.anycloud.co</t>
  </si>
  <si>
    <t>|Social Media|Mobile|Curated Web|</t>
  </si>
  <si>
    <t>|Telecommunications|Wireless|Mobile|</t>
  </si>
  <si>
    <t>/organization/anyleaf</t>
  </si>
  <si>
    <t>AnyLeaf</t>
  </si>
  <si>
    <t>http://www.anylistapp.com</t>
  </si>
  <si>
    <t>|Shopping|Curated Web|</t>
  </si>
  <si>
    <t>/organization/anymeeting</t>
  </si>
  <si>
    <t>AnyMeeting</t>
  </si>
  <si>
    <t>http://www.anymeeting.com</t>
  </si>
  <si>
    <t>|Video Conferencing|Semantic Web|Software|</t>
  </si>
  <si>
    <t>/organization/anyperk</t>
  </si>
  <si>
    <t>AnyPerk</t>
  </si>
  <si>
    <t>http://anyperk.com</t>
  </si>
  <si>
    <t>|Loyalty Programs|Discounts|Subscription Businesses|Incentives|Employer Benefits Programs|Human Resources|E-Commerce|</t>
  </si>
  <si>
    <t xml:space="preserve"> Subscription Businesses </t>
  </si>
  <si>
    <t>/organization/anypresence</t>
  </si>
  <si>
    <t>AnyPresence</t>
  </si>
  <si>
    <t>http://www.anypresence.com</t>
  </si>
  <si>
    <t>|Mobile Software Tools|Developer APIs|Cloud Computing|Mobility|SaaS|PaaS|Mobile|Apps|Android|iOS|Web Development|Enterprise Software|</t>
  </si>
  <si>
    <t xml:space="preserve"> Mobile Software Tools </t>
  </si>
  <si>
    <t>/organization/anysource-media</t>
  </si>
  <si>
    <t>AnySource Media</t>
  </si>
  <si>
    <t>http://www.anysourcemedia.com</t>
  </si>
  <si>
    <t>|Video Streaming|Internet|Television|Hardware + Software|</t>
  </si>
  <si>
    <t>/organization/anystream</t>
  </si>
  <si>
    <t>Anystream</t>
  </si>
  <si>
    <t>http://www.anystream.com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Hastings</t>
  </si>
  <si>
    <t>/organization/anyvite</t>
  </si>
  <si>
    <t>Anyvite</t>
  </si>
  <si>
    <t>http://www.anyvite.com</t>
  </si>
  <si>
    <t>|Events|Curated Web|</t>
  </si>
  <si>
    <t>/organization/anyware-group</t>
  </si>
  <si>
    <t>AnyWare Group</t>
  </si>
  <si>
    <t>http://www.anywaregroup.com</t>
  </si>
  <si>
    <t>NL</t>
  </si>
  <si>
    <t>St. John's</t>
  </si>
  <si>
    <t>Saint John's</t>
  </si>
  <si>
    <t>/organization/anywayanyday</t>
  </si>
  <si>
    <t>anywayanyday</t>
  </si>
  <si>
    <t>http://www.anywayanyday.com</t>
  </si>
  <si>
    <t>|Ticketing|Travel|</t>
  </si>
  <si>
    <t xml:space="preserve"> Ticketing 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|Advertising Platforms|Content Creators|Digital Media|News|</t>
  </si>
  <si>
    <t xml:space="preserve"> Content Creators </t>
  </si>
  <si>
    <t>1985-Q2</t>
  </si>
  <si>
    <t>/organization/aoptix-technologies</t>
  </si>
  <si>
    <t>AOptix Technologies</t>
  </si>
  <si>
    <t>http://www.aoptix.com</t>
  </si>
  <si>
    <t>|Biometrics|Security|Biotechnology|</t>
  </si>
  <si>
    <t xml:space="preserve"> Enterprise Security </t>
  </si>
  <si>
    <t>Mercer Island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akau</t>
  </si>
  <si>
    <t>Apakau</t>
  </si>
  <si>
    <t>http://apakau.com</t>
  </si>
  <si>
    <t>|Internet Infrastructure|Mobile Enterprise|Content Delivery|Web Development|SaaS|Enterprise Software|</t>
  </si>
  <si>
    <t xml:space="preserve"> Mobile Enterprise 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 xml:space="preserve"> Price Comparison </t>
  </si>
  <si>
    <t>/organization/apartmentlist</t>
  </si>
  <si>
    <t>Apartment List</t>
  </si>
  <si>
    <t>http://www.apartmentlist.com</t>
  </si>
  <si>
    <t>|Online Rental|Real Estate|Curated Web|</t>
  </si>
  <si>
    <t xml:space="preserve"> Hardware </t>
  </si>
  <si>
    <t>/organization/apcera</t>
  </si>
  <si>
    <t>Apcera</t>
  </si>
  <si>
    <t>http://www.apcera.com</t>
  </si>
  <si>
    <t>|PaaS|Cloud Computing|Enterprise Software|</t>
  </si>
  <si>
    <t>/organization/ape-systems</t>
  </si>
  <si>
    <t>APE Systems</t>
  </si>
  <si>
    <t>http://ape-system.com</t>
  </si>
  <si>
    <t>|Health and Wellness|Fitness|Training|SaaS|Big Data|Sports|</t>
  </si>
  <si>
    <t xml:space="preserve"> Training </t>
  </si>
  <si>
    <t>/organization/apellis-pharmaceuticals</t>
  </si>
  <si>
    <t>Apellis Pharmaceuticals</t>
  </si>
  <si>
    <t>http://www.apellis.com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|Retail|Fashion|E-Commerce|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</t>
  </si>
  <si>
    <t>http://www.aperiomics.com</t>
  </si>
  <si>
    <t>|Biotechnology|Diagnostics|</t>
  </si>
  <si>
    <t>Ashburn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|Manufacturing|Developer APIs|Biotechnology|</t>
  </si>
  <si>
    <t>/organization/ape-software</t>
  </si>
  <si>
    <t>ApeSoft</t>
  </si>
  <si>
    <t>http://apesoft.us</t>
  </si>
  <si>
    <t>/organization/apex-clean-energy</t>
  </si>
  <si>
    <t>Apex Clean Energy</t>
  </si>
  <si>
    <t>http://apexcleanenergy.com</t>
  </si>
  <si>
    <t>ARE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iary</t>
  </si>
  <si>
    <t>Apiary</t>
  </si>
  <si>
    <t>http://apiary.io</t>
  </si>
  <si>
    <t>|Infrastructure|Testing|Data Integration|Developer APIs|Software|</t>
  </si>
  <si>
    <t>/organization/apieron</t>
  </si>
  <si>
    <t>Apieron</t>
  </si>
  <si>
    <t>http://www.apieron.com</t>
  </si>
  <si>
    <t>|Medical Devices|Biotechnology|Health Care|</t>
  </si>
  <si>
    <t>|Medical Devices|Biotechnology|</t>
  </si>
  <si>
    <t>/organization/apigee</t>
  </si>
  <si>
    <t>Apigee</t>
  </si>
  <si>
    <t>http://www.apigee.com</t>
  </si>
  <si>
    <t>|Cloud Data Services|Enterprise Software|</t>
  </si>
  <si>
    <t>/organization/apiphany</t>
  </si>
  <si>
    <t>Apiphany</t>
  </si>
  <si>
    <t>http://www.apiphany.com</t>
  </si>
  <si>
    <t>|SaaS|Cloud Computing|Consumer Electronics|Developer APIs|Internet|Software|</t>
  </si>
  <si>
    <t>/organization/apixio</t>
  </si>
  <si>
    <t>Apixio</t>
  </si>
  <si>
    <t>http://www.apixio.com</t>
  </si>
  <si>
    <t>/organization/apjet</t>
  </si>
  <si>
    <t>APJeT</t>
  </si>
  <si>
    <t>http://apjet.com</t>
  </si>
  <si>
    <t>/organization/apliiq</t>
  </si>
  <si>
    <t>Apliiq</t>
  </si>
  <si>
    <t>http://www.apliiq.com/</t>
  </si>
  <si>
    <t>/organization/aplos-software</t>
  </si>
  <si>
    <t>Aplos Software</t>
  </si>
  <si>
    <t>http://www.aplossoftware.com</t>
  </si>
  <si>
    <t>|Accounting|Nonprofits|Software|</t>
  </si>
  <si>
    <t>/organization/apmetrix</t>
  </si>
  <si>
    <t>Apmetrix</t>
  </si>
  <si>
    <t>http://www.apmetrix.com</t>
  </si>
  <si>
    <t>|Tracking|Collectibles|Apps|Games|Analytics|Mobile|Software|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Allentown</t>
  </si>
  <si>
    <t>ID</t>
  </si>
  <si>
    <t>Idaho Falls</t>
  </si>
  <si>
    <t>/organization/apokalyyis</t>
  </si>
  <si>
    <t>Apokalyyis</t>
  </si>
  <si>
    <t>http://apokalyyis.com</t>
  </si>
  <si>
    <t>Oldsmar</t>
  </si>
  <si>
    <t xml:space="preserve"> Real Estate Investors </t>
  </si>
  <si>
    <t>/organization/apollo-endosurgery</t>
  </si>
  <si>
    <t>Apollo Endosurgery</t>
  </si>
  <si>
    <t>http://www.apolloendo.com</t>
  </si>
  <si>
    <t>|Health Care|Medical Devices|Biotechnology|</t>
  </si>
  <si>
    <t>/organization/aponia-laboratories</t>
  </si>
  <si>
    <t>Aponia Laboratories</t>
  </si>
  <si>
    <t>http://aponialaboratories.com</t>
  </si>
  <si>
    <t>Greenwich</t>
  </si>
  <si>
    <t>/organization/aporta-inc</t>
  </si>
  <si>
    <t>Aporta, Inc.</t>
  </si>
  <si>
    <t>http://aporta.org.mx</t>
  </si>
  <si>
    <t>|Technology|Social Fundraising|</t>
  </si>
  <si>
    <t>/organization/apostherapy</t>
  </si>
  <si>
    <t>Apos Therapy</t>
  </si>
  <si>
    <t>http://www.apostherapy.com</t>
  </si>
  <si>
    <t>Petah Tiqva</t>
  </si>
  <si>
    <t>Greenville</t>
  </si>
  <si>
    <t>/organization/apovax</t>
  </si>
  <si>
    <t>ApoVax</t>
  </si>
  <si>
    <t>http://apovax.com</t>
  </si>
  <si>
    <t>/organization/apozy</t>
  </si>
  <si>
    <t>Apozy</t>
  </si>
  <si>
    <t>http://www.apozy.com</t>
  </si>
  <si>
    <t>|Gamification|SaaS|Cloud Computing|Enterprises|Information Security|Training|Security|</t>
  </si>
  <si>
    <t>/organization/app-annie</t>
  </si>
  <si>
    <t>App Annie</t>
  </si>
  <si>
    <t>http://www.appannie.com</t>
  </si>
  <si>
    <t>/organization/app-partner-development</t>
  </si>
  <si>
    <t>App Partner Development</t>
  </si>
  <si>
    <t>http://www.apppartner.com</t>
  </si>
  <si>
    <t>|Mobile|Apps|Android|Software|</t>
  </si>
  <si>
    <t>/organization/app-press</t>
  </si>
  <si>
    <t>App Press</t>
  </si>
  <si>
    <t>http://www.app-press.com/</t>
  </si>
  <si>
    <t>/organization/app-suey</t>
  </si>
  <si>
    <t>App Suey</t>
  </si>
  <si>
    <t>https://www.appsuey.com</t>
  </si>
  <si>
    <t>|App Marketing|Apps|</t>
  </si>
  <si>
    <t>/organization/app-io</t>
  </si>
  <si>
    <t>App.io</t>
  </si>
  <si>
    <t>http://app.io</t>
  </si>
  <si>
    <t>|Advertising|Mobile|Finance|iPad|iPhone|iOS|</t>
  </si>
  <si>
    <t>/organization/app-net</t>
  </si>
  <si>
    <t>App.net</t>
  </si>
  <si>
    <t>http://app.net</t>
  </si>
  <si>
    <t>/organization/app2you</t>
  </si>
  <si>
    <t>App2you</t>
  </si>
  <si>
    <t>http://app2you.com</t>
  </si>
  <si>
    <t>|Analytics|Development Platforms|Business Intelligence|Data Visualization|</t>
  </si>
  <si>
    <t>/organization/app47</t>
  </si>
  <si>
    <t>App47</t>
  </si>
  <si>
    <t>http://www.app47.com</t>
  </si>
  <si>
    <t>|Apps|Enterprise Software|</t>
  </si>
  <si>
    <t xml:space="preserve"> Babies </t>
  </si>
  <si>
    <t>Jerusalem</t>
  </si>
  <si>
    <t>/organization/appattach</t>
  </si>
  <si>
    <t>appAttach</t>
  </si>
  <si>
    <t>http://www.appattach.com</t>
  </si>
  <si>
    <t>|Apps|Hardware|Marketplaces|App Discovery|Mobile Devices|</t>
  </si>
  <si>
    <t xml:space="preserve"> Mobile Devices </t>
  </si>
  <si>
    <t>/organization/appbackr</t>
  </si>
  <si>
    <t>appbackr</t>
  </si>
  <si>
    <t>http://www.appbackr.com</t>
  </si>
  <si>
    <t>|App Stores|Developer Tools|Finance|Android|iOS|Startups|Apps|Mobile|</t>
  </si>
  <si>
    <t xml:space="preserve"> Developer Tools </t>
  </si>
  <si>
    <t>/organization/appbarbecue-inc</t>
  </si>
  <si>
    <t>AppBarbecue Inc.</t>
  </si>
  <si>
    <t>http://www.indieyard.com/developers</t>
  </si>
  <si>
    <t>|Apps|Social Media|Promotional|Sales and Marketing|Cloud Computing|Games|Mobile|</t>
  </si>
  <si>
    <t>/organization/appbistro</t>
  </si>
  <si>
    <t>Appbistro</t>
  </si>
  <si>
    <t>http://www.appbistro.com</t>
  </si>
  <si>
    <t>|Developer APIs|Marketplaces|Facebook Applications|Mobile|</t>
  </si>
  <si>
    <t>/organization/appboy</t>
  </si>
  <si>
    <t>Appboy</t>
  </si>
  <si>
    <t>http://www.appboy.com</t>
  </si>
  <si>
    <t>|Marketing Automation|Analytics|CRM|Android|iOS|Software|Apps|Social Media|Mobile|</t>
  </si>
  <si>
    <t>/organization/listenvoice</t>
  </si>
  <si>
    <t>AppBrick</t>
  </si>
  <si>
    <t>http://www.AppBrick.com</t>
  </si>
  <si>
    <t>|Publishing|Education|Distribution|Mobile|</t>
  </si>
  <si>
    <t>/organization/appcard</t>
  </si>
  <si>
    <t>AppCard</t>
  </si>
  <si>
    <t>http://appcard.com</t>
  </si>
  <si>
    <t>|Business Intelligence|Loyalty Programs|Analytics|</t>
  </si>
  <si>
    <t xml:space="preserve"> Loyalty Programs </t>
  </si>
  <si>
    <t>/organization/appcelerator</t>
  </si>
  <si>
    <t>Appcelerator</t>
  </si>
  <si>
    <t>http://appcelerator.com</t>
  </si>
  <si>
    <t>|Mobility|Open Source|Mobile|Enterprise Software|</t>
  </si>
  <si>
    <t>/organization/appcentral-inc</t>
  </si>
  <si>
    <t>AppCentral, Inc.</t>
  </si>
  <si>
    <t>http://www.appcentral.com</t>
  </si>
  <si>
    <t>|Android|iOS|iPad|iPhone|App Stores|Mobile|Enterprise Software|</t>
  </si>
  <si>
    <t>|Software|Apps|Mobile|</t>
  </si>
  <si>
    <t>/organization/appcore</t>
  </si>
  <si>
    <t>Appcore</t>
  </si>
  <si>
    <t>http://www.appcore.com</t>
  </si>
  <si>
    <t>|Cloud Management|Cloud Computing|Enterprise Software|</t>
  </si>
  <si>
    <t>/organization/appdevy</t>
  </si>
  <si>
    <t>AppDevy</t>
  </si>
  <si>
    <t>http://appdevy.com/</t>
  </si>
  <si>
    <t>|Web Design|Web Development|Software|</t>
  </si>
  <si>
    <t>/organization/appdirect</t>
  </si>
  <si>
    <t>AppDirect</t>
  </si>
  <si>
    <t>http://www.appdirect.com</t>
  </si>
  <si>
    <t>|Apps|PaaS|IaaS|SaaS|Enterprise Software|</t>
  </si>
  <si>
    <t xml:space="preserve"> PaaS </t>
  </si>
  <si>
    <t>/organization/appdynamics</t>
  </si>
  <si>
    <t>AppDynamics</t>
  </si>
  <si>
    <t>http://www.appdynamics.com</t>
  </si>
  <si>
    <t>/organization/appek</t>
  </si>
  <si>
    <t>APPEK Mobile Apps</t>
  </si>
  <si>
    <t>http://www.appekapps.com</t>
  </si>
  <si>
    <t>|Software|B2B|Apps|Mobile|</t>
  </si>
  <si>
    <t>Johannesburg</t>
  </si>
  <si>
    <t>/organization/appensure</t>
  </si>
  <si>
    <t>AppEnsure</t>
  </si>
  <si>
    <t>http://www.appensure.com</t>
  </si>
  <si>
    <t>|Application Performance Monitoring|Cloud Management|Virtualization|Enterprise Software|</t>
  </si>
  <si>
    <t>|Mobile|Software|</t>
  </si>
  <si>
    <t>/organization/apperian</t>
  </si>
  <si>
    <t>Apperian</t>
  </si>
  <si>
    <t>http://www.apperian.com</t>
  </si>
  <si>
    <t>|Android|App Stores|Enterprises|iOS|iPad|iPhone|Mobile|</t>
  </si>
  <si>
    <t>/organization/appetas</t>
  </si>
  <si>
    <t>Appetas</t>
  </si>
  <si>
    <t>http://www.appetas.com</t>
  </si>
  <si>
    <t>|Restaurants|Sales and Marketing|SaaS|Network Security|Local Businesses|</t>
  </si>
  <si>
    <t>|iPhone|Mobile|</t>
  </si>
  <si>
    <t>Kenansville</t>
  </si>
  <si>
    <t>/organization/appetizer-mobile</t>
  </si>
  <si>
    <t>Appetizer Mobile</t>
  </si>
  <si>
    <t>http://www.appetizermobile.com</t>
  </si>
  <si>
    <t>|App Marketing|Android|Software|Mobile|</t>
  </si>
  <si>
    <t>/organization/appfirst</t>
  </si>
  <si>
    <t>AppFirst</t>
  </si>
  <si>
    <t>http://www.appfirst.com</t>
  </si>
  <si>
    <t>|Enterprise Software|Application Performance Monitoring|SaaS|Analytics|</t>
  </si>
  <si>
    <t xml:space="preserve"> Application Performance Monitoring </t>
  </si>
  <si>
    <t>/organization/appfluent-technology</t>
  </si>
  <si>
    <t>Appfluent Technology</t>
  </si>
  <si>
    <t>http://www.appfluent.com</t>
  </si>
  <si>
    <t>/organization/php-fog</t>
  </si>
  <si>
    <t>AppFog</t>
  </si>
  <si>
    <t>http://appfog.com</t>
  </si>
  <si>
    <t>|Web Hosting|Apps|Cloud Computing|Enterprise Software|</t>
  </si>
  <si>
    <t>/organization/appfolio</t>
  </si>
  <si>
    <t>Appfolio</t>
  </si>
  <si>
    <t>http://www.appfolio.com</t>
  </si>
  <si>
    <t>Goleta</t>
  </si>
  <si>
    <t xml:space="preserve"> Social Media Marketing </t>
  </si>
  <si>
    <t>/organization/appgeek</t>
  </si>
  <si>
    <t>AppGeek</t>
  </si>
  <si>
    <t>http://www.appgk.com</t>
  </si>
  <si>
    <t>|iOS|Mobile|</t>
  </si>
  <si>
    <t>/organization/appgyver</t>
  </si>
  <si>
    <t>AppGyver</t>
  </si>
  <si>
    <t>http://www.appgyver.com</t>
  </si>
  <si>
    <t>|Apps|Mobile Software Tools|Cloud Computing|Web Development|Internet|Android|iPhone|Mobile|</t>
  </si>
  <si>
    <t>/organization/appharbor</t>
  </si>
  <si>
    <t>AppHarbor</t>
  </si>
  <si>
    <t>http://appharbor.com</t>
  </si>
  <si>
    <t>/organization/apphero</t>
  </si>
  <si>
    <t>AppHero</t>
  </si>
  <si>
    <t>http://apphero.com</t>
  </si>
  <si>
    <t>/organization/appia</t>
  </si>
  <si>
    <t>Appia</t>
  </si>
  <si>
    <t>http://www.appia.com</t>
  </si>
  <si>
    <t>|App Stores|Mobile|Advertising|</t>
  </si>
  <si>
    <t>/organization/appian</t>
  </si>
  <si>
    <t>Appian</t>
  </si>
  <si>
    <t>http://www.appian.com</t>
  </si>
  <si>
    <t>|Web Development|Web Tools|Collaboration|Enterprise Software|Social Business|Social Media|Mobile|Cloud Computing|Business Development|Software|</t>
  </si>
  <si>
    <t>/organization/appifier</t>
  </si>
  <si>
    <t>Appifier</t>
  </si>
  <si>
    <t>http://theappifier.com</t>
  </si>
  <si>
    <t>|Development Platforms|PaaS|SaaS|Mobile|</t>
  </si>
  <si>
    <t>|Mobile|Social Media|</t>
  </si>
  <si>
    <t>/organization/appington</t>
  </si>
  <si>
    <t>Appington</t>
  </si>
  <si>
    <t>http://www.appington.com</t>
  </si>
  <si>
    <t>|Mobile|Mobile Advertising|Advertising Platforms|Apps|Games|</t>
  </si>
  <si>
    <t>/organization/appinions</t>
  </si>
  <si>
    <t>Appinions</t>
  </si>
  <si>
    <t>http://www.appinions.com</t>
  </si>
  <si>
    <t>|Social Media|Opinions|Software|</t>
  </si>
  <si>
    <t>|Mobile Software Tools|Mobile|</t>
  </si>
  <si>
    <t>/organization/appiphany</t>
  </si>
  <si>
    <t>Appiphany</t>
  </si>
  <si>
    <t>http://www.appiphanyinc.com</t>
  </si>
  <si>
    <t>/organization/appirio</t>
  </si>
  <si>
    <t>Appirio</t>
  </si>
  <si>
    <t>http://www.appirio.com</t>
  </si>
  <si>
    <t>|Cloud Computing|Software|SaaS|Enterprise Software|</t>
  </si>
  <si>
    <t>/organization/appistry-inc</t>
  </si>
  <si>
    <t>Appistry</t>
  </si>
  <si>
    <t>http://www.appistry.com</t>
  </si>
  <si>
    <t>|Life Sciences|Genetic Testing|Big Data|Cloud Computing|Analytics|</t>
  </si>
  <si>
    <t xml:space="preserve"> Genetic Testing </t>
  </si>
  <si>
    <t>/organization/appit-ventures</t>
  </si>
  <si>
    <t>AppIt Ventures</t>
  </si>
  <si>
    <t>http://www.appitventures.com</t>
  </si>
  <si>
    <t>|Business Services|Marketplaces|Finance|Entrepreneur|Apps|Mobile|Software|</t>
  </si>
  <si>
    <t>/organization/appiterate-com</t>
  </si>
  <si>
    <t>Appiterate</t>
  </si>
  <si>
    <t>http://appiterate.com</t>
  </si>
  <si>
    <t>|Mobility|Mobile|Apps|Software|</t>
  </si>
  <si>
    <t>/organization/appjet</t>
  </si>
  <si>
    <t>AppJet</t>
  </si>
  <si>
    <t>http://appjet.com</t>
  </si>
  <si>
    <t>|Venture Capital|Software|Curated Web|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|Professional Services|Information Technology|Testing|Software|Analytics|</t>
  </si>
  <si>
    <t xml:space="preserve"> Testing </t>
  </si>
  <si>
    <t>Framingham</t>
  </si>
  <si>
    <t>/organization/955-dreams</t>
  </si>
  <si>
    <t>Applauze</t>
  </si>
  <si>
    <t>http://applauze.com</t>
  </si>
  <si>
    <t>|Publishing|Mobile|</t>
  </si>
  <si>
    <t>/organization/applayer</t>
  </si>
  <si>
    <t>AppLayer</t>
  </si>
  <si>
    <t>http://www.applayercloud.com</t>
  </si>
  <si>
    <t>|Cloud Computing|Web Hosting|</t>
  </si>
  <si>
    <t>/organization/apple-seeds</t>
  </si>
  <si>
    <t>Apple Seeds</t>
  </si>
  <si>
    <t>http://www.appleseedsplay.com</t>
  </si>
  <si>
    <t>Netanya</t>
  </si>
  <si>
    <t>/organization/application-experts</t>
  </si>
  <si>
    <t>Application Experts</t>
  </si>
  <si>
    <t>http://www.app-x.com</t>
  </si>
  <si>
    <t>|Finance|CRM|Cloud Computing|Software|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|Business Services|Hardware + Software|User Experience Design|Mobile|</t>
  </si>
  <si>
    <t xml:space="preserve"> User Experience Design </t>
  </si>
  <si>
    <t>/organization/applied-biocode</t>
  </si>
  <si>
    <t>Applied BioCode</t>
  </si>
  <si>
    <t>http://apbiocode.com</t>
  </si>
  <si>
    <t>Santa Fe Springs</t>
  </si>
  <si>
    <t>Draper</t>
  </si>
  <si>
    <t>/organization/applied-cavitation</t>
  </si>
  <si>
    <t>Applied Cavitation</t>
  </si>
  <si>
    <t>http://www.appliedcavitationinc.com/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nanotools</t>
  </si>
  <si>
    <t>Applied NanoTools</t>
  </si>
  <si>
    <t>http://www.appliednt.com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stemcell</t>
  </si>
  <si>
    <t>Applied StemCell</t>
  </si>
  <si>
    <t>http://www.appliedstemcell.com</t>
  </si>
  <si>
    <t>/organization/skymeter</t>
  </si>
  <si>
    <t>Applied Telemetrics Inc</t>
  </si>
  <si>
    <t>http://paybysky.com</t>
  </si>
  <si>
    <t>|SEO|Clean Technology|</t>
  </si>
  <si>
    <t>/organization/applied-visual-sciences</t>
  </si>
  <si>
    <t>Applied Visual Sciences</t>
  </si>
  <si>
    <t>http://appliedvs.com</t>
  </si>
  <si>
    <t>/organization/applimation</t>
  </si>
  <si>
    <t>Applimation</t>
  </si>
  <si>
    <t>http://www.applimation.com</t>
  </si>
  <si>
    <t>|Apps|Software|</t>
  </si>
  <si>
    <t>/organization/applovin</t>
  </si>
  <si>
    <t>AppLovin</t>
  </si>
  <si>
    <t>http://www.applovin.com</t>
  </si>
  <si>
    <t>|Mobile Commerce|Ad Targeting|Apps|</t>
  </si>
  <si>
    <t>/organization/applyful</t>
  </si>
  <si>
    <t>Applyful</t>
  </si>
  <si>
    <t>http://applyful.com</t>
  </si>
  <si>
    <t>|Colleges|Education|</t>
  </si>
  <si>
    <t>Dedham</t>
  </si>
  <si>
    <t>/organization/applyinc-com</t>
  </si>
  <si>
    <t>ApplyInc.com</t>
  </si>
  <si>
    <t>http://www.applyinc.com</t>
  </si>
  <si>
    <t>|Online Rental|Enterprise Software|Real Estate|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|Analytics|Big Data|Colleges|Education|</t>
  </si>
  <si>
    <t>|Android|iPhone|Mobile|</t>
  </si>
  <si>
    <t>/organization/appmesh</t>
  </si>
  <si>
    <t>AppMesh</t>
  </si>
  <si>
    <t>http://www.appme.sh</t>
  </si>
  <si>
    <t>|Mobile|Enterprises|Enterprise Software|</t>
  </si>
  <si>
    <t>/organization/appmobi</t>
  </si>
  <si>
    <t>appMobi</t>
  </si>
  <si>
    <t>http://www.appmobi.com</t>
  </si>
  <si>
    <t>Lancaster</t>
  </si>
  <si>
    <t>|Events|Mobile|</t>
  </si>
  <si>
    <t>/organization/appneta</t>
  </si>
  <si>
    <t>AppNeta</t>
  </si>
  <si>
    <t>http://www.appneta.com</t>
  </si>
  <si>
    <t>|Information Technology|Enterprises|Cloud Computing|Software|</t>
  </si>
  <si>
    <t>South Boston</t>
  </si>
  <si>
    <t>/organization/appnexus</t>
  </si>
  <si>
    <t>AppNexus</t>
  </si>
  <si>
    <t>http://www.appnexus.com</t>
  </si>
  <si>
    <t>|Technology|Advertising|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|RIM|Enterprise Software|SaaS|Cloud Computing|Software|</t>
  </si>
  <si>
    <t xml:space="preserve"> Email Marketing </t>
  </si>
  <si>
    <t>/organization/appointmentcity</t>
  </si>
  <si>
    <t>AppointmentCity</t>
  </si>
  <si>
    <t>http://appointmentcity.com</t>
  </si>
  <si>
    <t>/organization/appolicious</t>
  </si>
  <si>
    <t>Appolicious</t>
  </si>
  <si>
    <t>http://www.appolicious.com</t>
  </si>
  <si>
    <t>|Apps|Mobile|</t>
  </si>
  <si>
    <t>/organization/apportable</t>
  </si>
  <si>
    <t>Apportable</t>
  </si>
  <si>
    <t>http://www.apportable.com</t>
  </si>
  <si>
    <t xml:space="preserve"> Social + Mobile + Local </t>
  </si>
  <si>
    <t>/organization/apppowergroup</t>
  </si>
  <si>
    <t>AppPowerGroup</t>
  </si>
  <si>
    <t>http://loveshoppinglist.com</t>
  </si>
  <si>
    <t>Northridge</t>
  </si>
  <si>
    <t xml:space="preserve"> Video Streaming </t>
  </si>
  <si>
    <t>/organization/musichype</t>
  </si>
  <si>
    <t>Appreciation Engine</t>
  </si>
  <si>
    <t>http://appreciationengine.com</t>
  </si>
  <si>
    <t>|SaaS|Analytics|</t>
  </si>
  <si>
    <t>/organization/appredeem</t>
  </si>
  <si>
    <t>AppRedeem</t>
  </si>
  <si>
    <t>http://www.AppRedeem.com</t>
  </si>
  <si>
    <t>|Mobile|iPad|iPod Touch|iPhone|Advertising|</t>
  </si>
  <si>
    <t>/organization/apprema</t>
  </si>
  <si>
    <t>Apprema</t>
  </si>
  <si>
    <t>http://www.apprema.com</t>
  </si>
  <si>
    <t>|Payments|Email|E-Commerce|</t>
  </si>
  <si>
    <t>/organization/apprenda</t>
  </si>
  <si>
    <t>Apprenda</t>
  </si>
  <si>
    <t>http://www.apprenda.com</t>
  </si>
  <si>
    <t>|PaaS|Cloud Computing|SaaS|Enterprise Software|</t>
  </si>
  <si>
    <t>/organization/apprion</t>
  </si>
  <si>
    <t>Apprion</t>
  </si>
  <si>
    <t>http://www.apprion.com</t>
  </si>
  <si>
    <t>/organization/apps-genius</t>
  </si>
  <si>
    <t>Apps Genius</t>
  </si>
  <si>
    <t>http://www.appsgenius.com</t>
  </si>
  <si>
    <t>|Software|Mobile|</t>
  </si>
  <si>
    <t>/organization/appsame</t>
  </si>
  <si>
    <t>AppSame</t>
  </si>
  <si>
    <t>http://www.appsame.com</t>
  </si>
  <si>
    <t>/organization/appscale-inc</t>
  </si>
  <si>
    <t>AppScale Systems</t>
  </si>
  <si>
    <t>http://appscale.com</t>
  </si>
  <si>
    <t>|Databases|Big Data|PaaS|Cloud Computing|Enterprise Software|</t>
  </si>
  <si>
    <t>/organization/appscend</t>
  </si>
  <si>
    <t>Appscend</t>
  </si>
  <si>
    <t>http://www.appscend.com</t>
  </si>
  <si>
    <t>|Web CMS|QR Codes|Mobile|</t>
  </si>
  <si>
    <t xml:space="preserve"> QR Codes </t>
  </si>
  <si>
    <t>/organization/appscio</t>
  </si>
  <si>
    <t>Appscio</t>
  </si>
  <si>
    <t>http://www.appscio.com</t>
  </si>
  <si>
    <t>|Open Source|Apps|Software|</t>
  </si>
  <si>
    <t>Freedom</t>
  </si>
  <si>
    <t>/organization/appsense</t>
  </si>
  <si>
    <t>AppSense</t>
  </si>
  <si>
    <t>http://www.appsense.com</t>
  </si>
  <si>
    <t>|Virtualization|Enterprise Software|</t>
  </si>
  <si>
    <t>1996-Q3</t>
  </si>
  <si>
    <t>/organization/appsflyer</t>
  </si>
  <si>
    <t>AppsFlyer</t>
  </si>
  <si>
    <t>http://www.AppsFlyer.com</t>
  </si>
  <si>
    <t>|Sales and Marketing|Android|Apps|App Stores|iOS|Mobile|Advertising|</t>
  </si>
  <si>
    <t>|Developer Tools|</t>
  </si>
  <si>
    <t>/organization/appsocially</t>
  </si>
  <si>
    <t>AppSocially</t>
  </si>
  <si>
    <t>http://appsocial.ly</t>
  </si>
  <si>
    <t>|Analytics|Android|iOS|Mobile|</t>
  </si>
  <si>
    <t>/organization/appsplit</t>
  </si>
  <si>
    <t>appsplit</t>
  </si>
  <si>
    <t>http://www.appsplit.com</t>
  </si>
  <si>
    <t>|iOS|Android|iPhone|Mobile|Apps|Finance|</t>
  </si>
  <si>
    <t>/organization/appssavvy</t>
  </si>
  <si>
    <t>appssavvy</t>
  </si>
  <si>
    <t>http://www.appssavvy.com</t>
  </si>
  <si>
    <t>|SaaS|</t>
  </si>
  <si>
    <t>/organization/appstores-com</t>
  </si>
  <si>
    <t>Appstores.com</t>
  </si>
  <si>
    <t>http://appstores.com</t>
  </si>
  <si>
    <t>|Publishing|Developer APIs|Apps|Mobile|App Stores|Software|</t>
  </si>
  <si>
    <t>Pune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|Online Dating|Reviews and Recommendations|Storage|Apps|All Markets|Marketplaces|Android|iPhone|Mobile|</t>
  </si>
  <si>
    <t>/organization/apptentive</t>
  </si>
  <si>
    <t>Apptentive</t>
  </si>
  <si>
    <t>http://www.apptentive.com</t>
  </si>
  <si>
    <t>|Finance|Mobile|</t>
  </si>
  <si>
    <t>/organization/apptera</t>
  </si>
  <si>
    <t>Apptera</t>
  </si>
  <si>
    <t>http://www.apptera.com</t>
  </si>
  <si>
    <t>/organization/appthegame</t>
  </si>
  <si>
    <t>ApptheGame</t>
  </si>
  <si>
    <t>http://appthegame.co</t>
  </si>
  <si>
    <t>/organization/appthority</t>
  </si>
  <si>
    <t>Appthority</t>
  </si>
  <si>
    <t>http://www.appthority.com</t>
  </si>
  <si>
    <t>/organization/appthwack</t>
  </si>
  <si>
    <t>AppThwack</t>
  </si>
  <si>
    <t>http://appthwack.com</t>
  </si>
  <si>
    <t>|Cyber Security|Testing|iOS|Android|SaaS|Mobile|</t>
  </si>
  <si>
    <t xml:space="preserve"> Cyber Security </t>
  </si>
  <si>
    <t>/organization/appticles</t>
  </si>
  <si>
    <t>Appticles</t>
  </si>
  <si>
    <t>http://www.appticles.com</t>
  </si>
  <si>
    <t>|Digital Media|Art|Publishing|Mobile|</t>
  </si>
  <si>
    <t>England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|Corporate IT|SaaS|Enterprise Software|</t>
  </si>
  <si>
    <t>/organization/apptive</t>
  </si>
  <si>
    <t>Apptive</t>
  </si>
  <si>
    <t>http://www.apptive.com</t>
  </si>
  <si>
    <t>|Mobile Commerce|E-Commerce|Apps|Mobile|</t>
  </si>
  <si>
    <t>/organization/apptopia</t>
  </si>
  <si>
    <t>Apptopia</t>
  </si>
  <si>
    <t>http://www.apptopia.com</t>
  </si>
  <si>
    <t>|Big Data Analytics|Apps|Big Data|Marketplaces|Mobile|</t>
  </si>
  <si>
    <t>/organization/apptrigger</t>
  </si>
  <si>
    <t>AppTrigger</t>
  </si>
  <si>
    <t>http://www.apptrigger.com</t>
  </si>
  <si>
    <t>/organization/appurify</t>
  </si>
  <si>
    <t>Appurify</t>
  </si>
  <si>
    <t>http://appurify.com</t>
  </si>
  <si>
    <t>|iOS|Android|Testing|Apps|Mobile|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|Social Network Media|Facebook Applications|Advertising|News|Recruiting|Employment|Media|Software|</t>
  </si>
  <si>
    <t>/organization/appwapp</t>
  </si>
  <si>
    <t>Appwapp</t>
  </si>
  <si>
    <t>http://www.appwapp.com</t>
  </si>
  <si>
    <t>|Consumer Electronics|Android|iOS|Internet|Mobile|</t>
  </si>
  <si>
    <t>/organization/appworx</t>
  </si>
  <si>
    <t>AppwoRx</t>
  </si>
  <si>
    <t>http://www.myappworx.com</t>
  </si>
  <si>
    <t>Aventura</t>
  </si>
  <si>
    <t xml:space="preserve"> CRM </t>
  </si>
  <si>
    <t>/organization/appycouple</t>
  </si>
  <si>
    <t>Appy Couple</t>
  </si>
  <si>
    <t>http://www.appycouple.com</t>
  </si>
  <si>
    <t>/organization/appy-pie</t>
  </si>
  <si>
    <t>Appy Pie</t>
  </si>
  <si>
    <t>http://www.appypie.com</t>
  </si>
  <si>
    <t>Walnut</t>
  </si>
  <si>
    <t>/organization/appyzoo</t>
  </si>
  <si>
    <t>AppyZoo</t>
  </si>
  <si>
    <t>http://stickeryapp.com</t>
  </si>
  <si>
    <t>|Mobile|Analytics|Apps|Games|</t>
  </si>
  <si>
    <t>/organization/appzero</t>
  </si>
  <si>
    <t>AppZero</t>
  </si>
  <si>
    <t>http://www.appzero.com</t>
  </si>
  <si>
    <t>|Video|Cloud Computing|Software|</t>
  </si>
  <si>
    <t>Andover</t>
  </si>
  <si>
    <t>Upper Saddle River</t>
  </si>
  <si>
    <t>/organization/apr-energy</t>
  </si>
  <si>
    <t>APR Energy</t>
  </si>
  <si>
    <t>http://www.aprenergy.com</t>
  </si>
  <si>
    <t>|Clean Energy|Industrial Energy Efficiency|Rural Energy|Distributed Generation|Electrical Distribution|Energy|</t>
  </si>
  <si>
    <t xml:space="preserve"> Distributed Generation </t>
  </si>
  <si>
    <t>/organization/aprecia-pharmaceuticals</t>
  </si>
  <si>
    <t>Aprecia Pharmaceuticals</t>
  </si>
  <si>
    <t>http://www.aprecia.com</t>
  </si>
  <si>
    <t>Langhorne</t>
  </si>
  <si>
    <t>|All Students|Education|</t>
  </si>
  <si>
    <t>/organization/aprexis-health-solutions</t>
  </si>
  <si>
    <t>Aprexis Health Solutions</t>
  </si>
  <si>
    <t>http://www.aprexis.com</t>
  </si>
  <si>
    <t>Montpelier</t>
  </si>
  <si>
    <t>/organization/aprilage</t>
  </si>
  <si>
    <t>Aprilage</t>
  </si>
  <si>
    <t>http://www.aprilage.com</t>
  </si>
  <si>
    <t>|Pharmaceuticals|Cosmetics|Lifestyle|Health and Wellness|Nutrition|Tobacco|Cosmetic Surgery|Software|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|Colleges|All Students|Freelancers|Internet|Marketplaces|Photo Editing|Education|</t>
  </si>
  <si>
    <t>Brunswick</t>
  </si>
  <si>
    <t>/organization/apropose</t>
  </si>
  <si>
    <t>Apropose</t>
  </si>
  <si>
    <t>http://www.apropose.com</t>
  </si>
  <si>
    <t>|Big Data|Design|Analytics|</t>
  </si>
  <si>
    <t xml:space="preserve"> Group Buying </t>
  </si>
  <si>
    <t>/organization/apruve</t>
  </si>
  <si>
    <t>Apruve</t>
  </si>
  <si>
    <t>http://www.apruve.com</t>
  </si>
  <si>
    <t>|Payments|B2B|E-Commerce|</t>
  </si>
  <si>
    <t>Macon</t>
  </si>
  <si>
    <t>/organization/apsalar</t>
  </si>
  <si>
    <t>Apsalar</t>
  </si>
  <si>
    <t>http://apsalar.com</t>
  </si>
  <si>
    <t>|Mobile Analytics|Data Integration|Android|iOS|iPhone|Apps|Analytics|Optimization|Mobile|</t>
  </si>
  <si>
    <t>/organization/apse</t>
  </si>
  <si>
    <t>Apse</t>
  </si>
  <si>
    <t>http://www.apsellc.com</t>
  </si>
  <si>
    <t>|Agriculture|Biotechnology|</t>
  </si>
  <si>
    <t>/organization/apsx</t>
  </si>
  <si>
    <t>APSX</t>
  </si>
  <si>
    <t>http://www.apsx.com</t>
  </si>
  <si>
    <t>/organization/apt-therapeutics</t>
  </si>
  <si>
    <t>APT Therapeutics</t>
  </si>
  <si>
    <t>http://apt-therapeutics.com</t>
  </si>
  <si>
    <t>/organization/aptana</t>
  </si>
  <si>
    <t>Aptana</t>
  </si>
  <si>
    <t>http://www.aptana.com</t>
  </si>
  <si>
    <t>|Web Development|Enterprises|Cloud Computing|Software|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|Design|Home &amp; Garden|Marketplaces|E-Commerce|</t>
  </si>
  <si>
    <t>/organization/aptera</t>
  </si>
  <si>
    <t>Aptera</t>
  </si>
  <si>
    <t>http://www.forbes.com/sites/uciliawang/2011/12/02/electric-car-startup-aptera-shuts-down/</t>
  </si>
  <si>
    <t>/organization/aptible</t>
  </si>
  <si>
    <t>Aptible</t>
  </si>
  <si>
    <t>http://www.aptible.com</t>
  </si>
  <si>
    <t>|Health Care|PaaS|Privacy|Security|Health and Insurance|Enterprise Software|</t>
  </si>
  <si>
    <t>/organization/aptidata</t>
  </si>
  <si>
    <t>Aptidata</t>
  </si>
  <si>
    <t>http://aptidata.com</t>
  </si>
  <si>
    <t>|SaaS|Business Intelligence|Analytics|</t>
  </si>
  <si>
    <t>/organization/aptito</t>
  </si>
  <si>
    <t>Aptito</t>
  </si>
  <si>
    <t>http://www.aptito.com</t>
  </si>
  <si>
    <t>North Miami Beach</t>
  </si>
  <si>
    <t>/organization/aptiv-solutions</t>
  </si>
  <si>
    <t>Aptiv Solutions</t>
  </si>
  <si>
    <t>http://aptivsolutions.com</t>
  </si>
  <si>
    <t>/organization/apto</t>
  </si>
  <si>
    <t>Apto</t>
  </si>
  <si>
    <t>http://www.aptotude.com/</t>
  </si>
  <si>
    <t>|Cloud Computing|CRM|Commercial Real Estate|</t>
  </si>
  <si>
    <t>The Woodlands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|CRM|SaaS|Software|</t>
  </si>
  <si>
    <t>/organization/apture</t>
  </si>
  <si>
    <t>Apture</t>
  </si>
  <si>
    <t>http://apture.com</t>
  </si>
  <si>
    <t>|Advertising|Publishing|Blogging Platforms|Curated Web|</t>
  </si>
  <si>
    <t>/organization/aptus-endosystems</t>
  </si>
  <si>
    <t>Aptus Endosystems</t>
  </si>
  <si>
    <t>http://www.aptusendo.com</t>
  </si>
  <si>
    <t>Long Beach</t>
  </si>
  <si>
    <t>/organization/apu-solutions</t>
  </si>
  <si>
    <t>APU Solutions</t>
  </si>
  <si>
    <t>http://www.apusolutions.com</t>
  </si>
  <si>
    <t>|Web Development|Software|Auto|Analytics|Insurance|E-Commerce|</t>
  </si>
  <si>
    <t xml:space="preserve"> Enterprise Application </t>
  </si>
  <si>
    <t>/organization/apx-labs</t>
  </si>
  <si>
    <t>APX Labs</t>
  </si>
  <si>
    <t>http://apx-labs.com</t>
  </si>
  <si>
    <t>/organization/aqua-gardens-family-farm</t>
  </si>
  <si>
    <t>Aqua Gardens Family Farm</t>
  </si>
  <si>
    <t>http://www.aquagardensfamilyfarm.com</t>
  </si>
  <si>
    <t>Potter Valley</t>
  </si>
  <si>
    <t>/organization/aqua-skin-science</t>
  </si>
  <si>
    <t>Aqua Skin Science</t>
  </si>
  <si>
    <t>http://freyaskincare.com</t>
  </si>
  <si>
    <t>Vermillion</t>
  </si>
  <si>
    <t>/organization/aquablok</t>
  </si>
  <si>
    <t>AquaBlok</t>
  </si>
  <si>
    <t>http://www.aquablokinfo.com/</t>
  </si>
  <si>
    <t>Toledo</t>
  </si>
  <si>
    <t>/organization/aquacue</t>
  </si>
  <si>
    <t>Aquacue</t>
  </si>
  <si>
    <t>http://aquacue.com</t>
  </si>
  <si>
    <t>Montpellier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/organization/aquarius-biotechnologies</t>
  </si>
  <si>
    <t>Aquarius Biotechnologies</t>
  </si>
  <si>
    <t>http://aquariusbio.com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|Internet of Things|Software|SaaS|Enterprise Software|Energy Efficiency|Energy Management|</t>
  </si>
  <si>
    <t xml:space="preserve"> Energy Management 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to</t>
  </si>
  <si>
    <t>Aquto</t>
  </si>
  <si>
    <t>http://www.aquto.com</t>
  </si>
  <si>
    <t>|Wireless|Mobile Advertising|Digital Media|Telecommunications|</t>
  </si>
  <si>
    <t>Dover</t>
  </si>
  <si>
    <t>Fredericton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1966-Q1</t>
  </si>
  <si>
    <t xml:space="preserve"> Online Video Advertising </t>
  </si>
  <si>
    <t>/organization/aratana-therapeutics</t>
  </si>
  <si>
    <t>Aratana Therapeutics</t>
  </si>
  <si>
    <t>http://www.aratanatherapeutics.com</t>
  </si>
  <si>
    <t>|Energy|Clean Technology|</t>
  </si>
  <si>
    <t>/organization/aravo-solutions-inc</t>
  </si>
  <si>
    <t>Aravo Solutions</t>
  </si>
  <si>
    <t>http://www.aravo.com</t>
  </si>
  <si>
    <t>/organization/arbella-insurance-foundation</t>
  </si>
  <si>
    <t>Arbella Insurance Foundation</t>
  </si>
  <si>
    <t>http://arbella.com</t>
  </si>
  <si>
    <t>/organization/arbor-pharmaceuticals</t>
  </si>
  <si>
    <t>Arbor Pharmaceuticals</t>
  </si>
  <si>
    <t>http://www.arborpharma.com</t>
  </si>
  <si>
    <t>/organization/arbormetrix</t>
  </si>
  <si>
    <t>ArborMetrix</t>
  </si>
  <si>
    <t>http://arbormetrix.com</t>
  </si>
  <si>
    <t>|Health Care|SaaS|Health Care Information Technology|Analytics|</t>
  </si>
  <si>
    <t>/organization/arbsource</t>
  </si>
  <si>
    <t>Arbsource</t>
  </si>
  <si>
    <t>http://www.arbsource.us</t>
  </si>
  <si>
    <t>/organization/arc-medical-devices</t>
  </si>
  <si>
    <t>ARC Medical Devices</t>
  </si>
  <si>
    <t>http://arcmedicaldevices.com</t>
  </si>
  <si>
    <t>/organization/arcadia-biosciences</t>
  </si>
  <si>
    <t>Arcadia Biosciences</t>
  </si>
  <si>
    <t>http://arcadiabio.com</t>
  </si>
  <si>
    <t>NB</t>
  </si>
  <si>
    <t>Elk River</t>
  </si>
  <si>
    <t>/organization/arcamed</t>
  </si>
  <si>
    <t>Arcamed</t>
  </si>
  <si>
    <t>http://arcamed.com</t>
  </si>
  <si>
    <t>/organization/arcametrics-systems-inc</t>
  </si>
  <si>
    <t>Arcametrics Systems, Inc.</t>
  </si>
  <si>
    <t>http://arcametrics.com</t>
  </si>
  <si>
    <t>|Digital Media|Analytics|Big Data|Advertising Platforms|</t>
  </si>
  <si>
    <t>/organization/arcanatura-llc</t>
  </si>
  <si>
    <t>ArcaNatura LLC</t>
  </si>
  <si>
    <t>http://us.arcanatura.com</t>
  </si>
  <si>
    <t>|Environmental Innovation|Natural Resources|Green|Pets|</t>
  </si>
  <si>
    <t>Groton</t>
  </si>
  <si>
    <t>Rotterdam</t>
  </si>
  <si>
    <t>/organization/arcaris</t>
  </si>
  <si>
    <t>Arcaris</t>
  </si>
  <si>
    <t>http://www.arcaris.com</t>
  </si>
  <si>
    <t>|Cloud Computing|Telecommunications|Customer Service|Enterprise Software|</t>
  </si>
  <si>
    <t>/organization/arcbazar-com</t>
  </si>
  <si>
    <t>arcbazar.com</t>
  </si>
  <si>
    <t>http://arcbazar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 xml:space="preserve"> Browser Extensions </t>
  </si>
  <si>
    <t>1996-Q4</t>
  </si>
  <si>
    <t>/organization/study-island</t>
  </si>
  <si>
    <t>Archipelago Learning</t>
  </si>
  <si>
    <t>http://www.archipelagolearning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|Real Estate|Design|Interior Design|Databases|Social Media|Architecture|Enterprise Software|</t>
  </si>
  <si>
    <t>/organization/archive-systems</t>
  </si>
  <si>
    <t>Archive Systems</t>
  </si>
  <si>
    <t>http://www.archivesystems.com</t>
  </si>
  <si>
    <t>|Business Services|Enterprises|Information Technology|</t>
  </si>
  <si>
    <t>/organization/archivesocial</t>
  </si>
  <si>
    <t>ArchiveSocial</t>
  </si>
  <si>
    <t>http://archivesocial.com</t>
  </si>
  <si>
    <t>|Search|Curated Web|</t>
  </si>
  <si>
    <t>/organization/arcion-therapeutics</t>
  </si>
  <si>
    <t>Arcion Therapeutics</t>
  </si>
  <si>
    <t>http://arciontherapeutics.com</t>
  </si>
  <si>
    <t>|Photo Sharing|Photography|</t>
  </si>
  <si>
    <t xml:space="preserve"> Photo Sharing </t>
  </si>
  <si>
    <t>/organization/arcmail</t>
  </si>
  <si>
    <t>ArcMail</t>
  </si>
  <si>
    <t>http://www.arcmail.com</t>
  </si>
  <si>
    <t>|Email|Messaging|</t>
  </si>
  <si>
    <t>/organization/arcot-systems</t>
  </si>
  <si>
    <t>Arcot Systems</t>
  </si>
  <si>
    <t>http://www.arcot.com</t>
  </si>
  <si>
    <t xml:space="preserve"> Contact Management 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|Mobile|Video|Photography|Digital Media|Software|</t>
  </si>
  <si>
    <t>/organization/arctic-empire</t>
  </si>
  <si>
    <t>Arctic Empire</t>
  </si>
  <si>
    <t>http://www.arcticempire.ca</t>
  </si>
  <si>
    <t>|Software|Social Games|Mobile Games|Games|</t>
  </si>
  <si>
    <t>/organization/fundamerica</t>
  </si>
  <si>
    <t>Arctic Island LLC</t>
  </si>
  <si>
    <t>http://www.arcticisland.com</t>
  </si>
  <si>
    <t>|Employment|Angels|Crowdfunding|Finance|</t>
  </si>
  <si>
    <t xml:space="preserve"> Angels </t>
  </si>
  <si>
    <t>/organization/arctic-sand-technologies</t>
  </si>
  <si>
    <t>Arctic Sand Technologies</t>
  </si>
  <si>
    <t>http://www.arcticsand.com</t>
  </si>
  <si>
    <t>/organization/arctic-wolf-networks</t>
  </si>
  <si>
    <t>Arctic Wolf Networks</t>
  </si>
  <si>
    <t>http://arcticwolf.com</t>
  </si>
  <si>
    <t>|Network Security|Web Hosting|</t>
  </si>
  <si>
    <t>Kitchener</t>
  </si>
  <si>
    <t>/organization/arctrieval</t>
  </si>
  <si>
    <t>Arctrieval</t>
  </si>
  <si>
    <t>http://www.arctrieval.com</t>
  </si>
  <si>
    <t>/organization/arcturus-therapeutics</t>
  </si>
  <si>
    <t>Arcturus Therapeutics Inc.</t>
  </si>
  <si>
    <t>http://arcturusrx.com</t>
  </si>
  <si>
    <t>|Therapeutics|</t>
  </si>
  <si>
    <t>SVK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ian-inc</t>
  </si>
  <si>
    <t>Ardian</t>
  </si>
  <si>
    <t>http://www.ardian.com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 xml:space="preserve"> Data Security </t>
  </si>
  <si>
    <t>/organization/area-52-games</t>
  </si>
  <si>
    <t>Area 52 Games</t>
  </si>
  <si>
    <t>http://Area52games.com</t>
  </si>
  <si>
    <t>|Mobile Games|Social Games|Games|</t>
  </si>
  <si>
    <t>/organization/arecont-vision</t>
  </si>
  <si>
    <t>Arecont Vision</t>
  </si>
  <si>
    <t>http://arecontvision.com</t>
  </si>
  <si>
    <t>/organization/arena-online</t>
  </si>
  <si>
    <t>Arena Online</t>
  </si>
  <si>
    <t>http://www.thearenaonline.com/</t>
  </si>
  <si>
    <t>|Application Platforms|Online Gaming|Social Games|</t>
  </si>
  <si>
    <t xml:space="preserve"> Online Gaming 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s-commercial-real-estate-corporation</t>
  </si>
  <si>
    <t>Ares Commercial Real Estate Corporation</t>
  </si>
  <si>
    <t>http://arescre.com</t>
  </si>
  <si>
    <t>/organization/arevs</t>
  </si>
  <si>
    <t>AREVS</t>
  </si>
  <si>
    <t>http://arevs.us/</t>
  </si>
  <si>
    <t>|Energy|Real Estate|Software|</t>
  </si>
  <si>
    <t>Queensbury</t>
  </si>
  <si>
    <t>/organization/arganteal</t>
  </si>
  <si>
    <t>Arganteal</t>
  </si>
  <si>
    <t>http://arganteal.com</t>
  </si>
  <si>
    <t>/organization/argil-data-corp</t>
  </si>
  <si>
    <t>Argil Data Corp</t>
  </si>
  <si>
    <t>http://www.argildata.com</t>
  </si>
  <si>
    <t>|Databases|Hardware|Software|Storage|Big Data|Analytics|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n-credit</t>
  </si>
  <si>
    <t>Argon 1 Credit Facility</t>
  </si>
  <si>
    <t>http://www.argoncredit.com</t>
  </si>
  <si>
    <t>/organization/argopay</t>
  </si>
  <si>
    <t>ArgoPay</t>
  </si>
  <si>
    <t>http://www.argopay.com</t>
  </si>
  <si>
    <t>|Mobile Payments|Mobile|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-insights</t>
  </si>
  <si>
    <t>Argus Insights</t>
  </si>
  <si>
    <t>http://www.argusinsights.com</t>
  </si>
  <si>
    <t>|Market Research|Consumer Electronics|Social Media|User Experience Design|Predictive Analytics|Analytics|</t>
  </si>
  <si>
    <t>/organization/argyle-data</t>
  </si>
  <si>
    <t>Argyle Data</t>
  </si>
  <si>
    <t>http://www.argyledata.com</t>
  </si>
  <si>
    <t>/organization/argyle</t>
  </si>
  <si>
    <t>Argyle Social</t>
  </si>
  <si>
    <t>http://argylesocial.com</t>
  </si>
  <si>
    <t>|Social CRM|Analytics|Brand Marketing|Twitter Applications|Online Scheduling|Software|</t>
  </si>
  <si>
    <t>/organization/ari-inc</t>
  </si>
  <si>
    <t>ARI</t>
  </si>
  <si>
    <t>http://web.accureg.com/Main/</t>
  </si>
  <si>
    <t>/organization/ari-network-services</t>
  </si>
  <si>
    <t>ARI Network Services</t>
  </si>
  <si>
    <t>http://www.arinet.com</t>
  </si>
  <si>
    <t>/organization/aria-analytics</t>
  </si>
  <si>
    <t>Aria Analytics</t>
  </si>
  <si>
    <t>http://www.ariaanalytics.com</t>
  </si>
  <si>
    <t>/organization/aria-glassworks</t>
  </si>
  <si>
    <t>Aria Glassworks</t>
  </si>
  <si>
    <t>http://ariaglassworks.com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|Video on Demand|Subscription Businesses|Monetization|SaaS|Cloud Computing|Billing|Enterprise Software|</t>
  </si>
  <si>
    <t>/organization/ariadne-diagnostics</t>
  </si>
  <si>
    <t>Ariadne Diagnostics</t>
  </si>
  <si>
    <t>http://ariadne-dx.com</t>
  </si>
  <si>
    <t>/organization/aricent</t>
  </si>
  <si>
    <t>Aricent Group</t>
  </si>
  <si>
    <t>http://www.aricent.com</t>
  </si>
  <si>
    <t>|Wireless|Consulting|</t>
  </si>
  <si>
    <t>East Brunswick</t>
  </si>
  <si>
    <t xml:space="preserve"> Augmented Reality </t>
  </si>
  <si>
    <t>/organization/ariel-way</t>
  </si>
  <si>
    <t>Ariel Way</t>
  </si>
  <si>
    <t>http://arielway.com</t>
  </si>
  <si>
    <t>Bowling Green</t>
  </si>
  <si>
    <t>Albany</t>
  </si>
  <si>
    <t>/organization/aries-tco-inc</t>
  </si>
  <si>
    <t>Aries TCO, Inc.</t>
  </si>
  <si>
    <t>http://www.ariestco.com</t>
  </si>
  <si>
    <t>|Software|Corporate IT|</t>
  </si>
  <si>
    <t>Newbury</t>
  </si>
  <si>
    <t>/organization/arigo</t>
  </si>
  <si>
    <t>Arigo</t>
  </si>
  <si>
    <t>http://www.arigo.com</t>
  </si>
  <si>
    <t>North Billerica</t>
  </si>
  <si>
    <t>/organization/ario-data-networks</t>
  </si>
  <si>
    <t>ARIO Data Networks</t>
  </si>
  <si>
    <t>http://www.ariodata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oko</t>
  </si>
  <si>
    <t>Arisoko</t>
  </si>
  <si>
    <t>http://www.arisoko.com/</t>
  </si>
  <si>
    <t>/organization/arista-power</t>
  </si>
  <si>
    <t>Arista Power</t>
  </si>
  <si>
    <t>http://aristapower.com</t>
  </si>
  <si>
    <t>/organization/aristos-logic</t>
  </si>
  <si>
    <t>Aristos Logic</t>
  </si>
  <si>
    <t>http://www.aristoslogic.com</t>
  </si>
  <si>
    <t>Foothill Ranch</t>
  </si>
  <si>
    <t>/organization/aristotle-circle</t>
  </si>
  <si>
    <t>Aristotle Circle</t>
  </si>
  <si>
    <t>http://www.aristotlecircle.com</t>
  </si>
  <si>
    <t>/organization/arithmatica</t>
  </si>
  <si>
    <t>Arithmatica</t>
  </si>
  <si>
    <t>http://www.arithmatica.com</t>
  </si>
  <si>
    <t>/organization/arius-research</t>
  </si>
  <si>
    <t>Arius Research</t>
  </si>
  <si>
    <t>http://www.ariusresearch.com</t>
  </si>
  <si>
    <t xml:space="preserve"> Universities </t>
  </si>
  <si>
    <t>/organization/arizona-tamale-factory</t>
  </si>
  <si>
    <t>Arizona Tamale Factory</t>
  </si>
  <si>
    <t>http://www.ArizonaTamaleFactory.com</t>
  </si>
  <si>
    <t>/organization/ark</t>
  </si>
  <si>
    <t>Ark</t>
  </si>
  <si>
    <t>http://www.ark.com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1912-Q1</t>
  </si>
  <si>
    <t>/organization/arkansas-genomics-llc</t>
  </si>
  <si>
    <t>Arkansas Genomics</t>
  </si>
  <si>
    <t>http://arkansasgenomics.com/</t>
  </si>
  <si>
    <t>North Little Rock</t>
  </si>
  <si>
    <t>/organization/arkansas-science-technology-authority</t>
  </si>
  <si>
    <t>Arkansas Science &amp; Technology Authority</t>
  </si>
  <si>
    <t>http://asta.ar.gov</t>
  </si>
  <si>
    <t>|Innovation Engineering|Business Services|Finance Technology|</t>
  </si>
  <si>
    <t>/organization/arkansas-world-trade-center</t>
  </si>
  <si>
    <t>Arkansas World Trade Center</t>
  </si>
  <si>
    <t>http://www.arwtc.org</t>
  </si>
  <si>
    <t>|Business Analytics|Business Services|Trading|</t>
  </si>
  <si>
    <t>Rogers</t>
  </si>
  <si>
    <t>/organization/arkeia-software</t>
  </si>
  <si>
    <t>Arkeia Software</t>
  </si>
  <si>
    <t>http://www.arkeia.com</t>
  </si>
  <si>
    <t>|Home &amp; Garden|Linux|Open Source|Data Security|Flash Storage|Software|</t>
  </si>
  <si>
    <t>Elgin</t>
  </si>
  <si>
    <t>/organization/armasight</t>
  </si>
  <si>
    <t>Armasight</t>
  </si>
  <si>
    <t>http://armasight.com</t>
  </si>
  <si>
    <t>/organization/armedzilla-com</t>
  </si>
  <si>
    <t>ArmedZilla</t>
  </si>
  <si>
    <t>http://www.ArmedZilla.com</t>
  </si>
  <si>
    <t>/organization/armetheon</t>
  </si>
  <si>
    <t>Armetheon</t>
  </si>
  <si>
    <t>http://www.legacymedia.net/armetheon/</t>
  </si>
  <si>
    <t>/organization/armgo-pharma-inc</t>
  </si>
  <si>
    <t>ARMGO,Pharma,Inc.</t>
  </si>
  <si>
    <t>http://armgo.com</t>
  </si>
  <si>
    <t>Tarrytown</t>
  </si>
  <si>
    <t>/organization/armonia-music</t>
  </si>
  <si>
    <t>Armonia Music</t>
  </si>
  <si>
    <t>http://www.armoniamusicinc.com/</t>
  </si>
  <si>
    <t>|Entertainment|Music|</t>
  </si>
  <si>
    <t>/organization/armor-payments</t>
  </si>
  <si>
    <t>Armor Payments</t>
  </si>
  <si>
    <t>http://www.armorpayments.com</t>
  </si>
  <si>
    <t>|Marketplaces|Small and Medium Businesses|Payments|B2B|</t>
  </si>
  <si>
    <t>/organization/armor5</t>
  </si>
  <si>
    <t>Armor5</t>
  </si>
  <si>
    <t>http://www.armor5.com</t>
  </si>
  <si>
    <t>|Productivity Software|Mobile Commerce|Cloud Security|Enterprise Software|</t>
  </si>
  <si>
    <t>/organization/armorize</t>
  </si>
  <si>
    <t>Armorize Technologies</t>
  </si>
  <si>
    <t>http://www.armorize.com</t>
  </si>
  <si>
    <t>|Web Tools|Security|</t>
  </si>
  <si>
    <t xml:space="preserve"> Web Tools </t>
  </si>
  <si>
    <t>/organization/gryphn</t>
  </si>
  <si>
    <t>ArmorText</t>
  </si>
  <si>
    <t>http://armortext.co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une-bioscience</t>
  </si>
  <si>
    <t>Armune BioScience</t>
  </si>
  <si>
    <t>http://www.armune.com</t>
  </si>
  <si>
    <t>|E-Commerce|Curated Web|</t>
  </si>
  <si>
    <t>Parsippany</t>
  </si>
  <si>
    <t>/organization/aroundtheway</t>
  </si>
  <si>
    <t>aroundtheway</t>
  </si>
  <si>
    <t>http://aroundtheway.com</t>
  </si>
  <si>
    <t>|Music|Video Chat|Fashion|Social Network Media|</t>
  </si>
  <si>
    <t>West Babylon</t>
  </si>
  <si>
    <t>/organization/aroundwire</t>
  </si>
  <si>
    <t>AroundWire</t>
  </si>
  <si>
    <t>http://www.aroundwire.com</t>
  </si>
  <si>
    <t>|Startups|Social Media|Social Commerce|E-Commerce|</t>
  </si>
  <si>
    <t>/organization/arpeggi</t>
  </si>
  <si>
    <t>Arpeggi</t>
  </si>
  <si>
    <t>http://arpeggi.com</t>
  </si>
  <si>
    <t>/organization/arpu</t>
  </si>
  <si>
    <t>ARPU</t>
  </si>
  <si>
    <t>http://www.arpuinc.com/home.html</t>
  </si>
  <si>
    <t>/organization/arradiance</t>
  </si>
  <si>
    <t>Arradiance</t>
  </si>
  <si>
    <t>http://arradiance.com</t>
  </si>
  <si>
    <t>Sudbury</t>
  </si>
  <si>
    <t xml:space="preserve"> Dental 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it</t>
  </si>
  <si>
    <t>Arrayit</t>
  </si>
  <si>
    <t>http://www.arrayit.com</t>
  </si>
  <si>
    <t>/organization/arraypower-inc</t>
  </si>
  <si>
    <t>ArrayPower, Inc.</t>
  </si>
  <si>
    <t>http://www.arraypower.com</t>
  </si>
  <si>
    <t>/organization/arrington-management-services</t>
  </si>
  <si>
    <t>Arrington Management Services</t>
  </si>
  <si>
    <t>http://www.arringtonmanagementservices.com</t>
  </si>
  <si>
    <t>/organization/arrivebefore</t>
  </si>
  <si>
    <t>ArriveBefore</t>
  </si>
  <si>
    <t>http://www.arrivebefore.com</t>
  </si>
  <si>
    <t>|Meeting Software|Startups|Travel|Events|Social Media|</t>
  </si>
  <si>
    <t>OH - Other</t>
  </si>
  <si>
    <t>North Hampton</t>
  </si>
  <si>
    <t>/organization/arrively</t>
  </si>
  <si>
    <t>Arrively</t>
  </si>
  <si>
    <t>http://signup.arrively.com</t>
  </si>
  <si>
    <t>/organization/arrogene</t>
  </si>
  <si>
    <t>Arrogene</t>
  </si>
  <si>
    <t>http://arrogene.com</t>
  </si>
  <si>
    <t>/organization/arroweyesolutions</t>
  </si>
  <si>
    <t>Arroweye Solutions</t>
  </si>
  <si>
    <t>http://www.arroweye.com</t>
  </si>
  <si>
    <t>|Payments|Enterprise Software|</t>
  </si>
  <si>
    <t>MI - Other</t>
  </si>
  <si>
    <t>/organization/arrowhead-research</t>
  </si>
  <si>
    <t>Arrowhead Research</t>
  </si>
  <si>
    <t>http://www.arrowres.com</t>
  </si>
  <si>
    <t>/organization/arrowsight</t>
  </si>
  <si>
    <t>Arrowsight</t>
  </si>
  <si>
    <t>http://www.arrowsight.com</t>
  </si>
  <si>
    <t>Mount Kisco</t>
  </si>
  <si>
    <t>|Oil &amp; Gas|</t>
  </si>
  <si>
    <t xml:space="preserve"> Oil &amp; Gas </t>
  </si>
  <si>
    <t>/organization/arsenal-medical-inc</t>
  </si>
  <si>
    <t>Arsenal Medical</t>
  </si>
  <si>
    <t>http://arsenalmedical.com</t>
  </si>
  <si>
    <t>/organization/arsenal-medical</t>
  </si>
  <si>
    <t>Arsenal Vascular</t>
  </si>
  <si>
    <t>http://www.arsenalmedical.com</t>
  </si>
  <si>
    <t>/organization/arstasis</t>
  </si>
  <si>
    <t>Arstasis</t>
  </si>
  <si>
    <t>http://www.arstasis.com</t>
  </si>
  <si>
    <t>/organization/art-of-the-dream</t>
  </si>
  <si>
    <t>Art of the Dream</t>
  </si>
  <si>
    <t>http://www.artofthedream.com</t>
  </si>
  <si>
    <t>Temple Hills</t>
  </si>
  <si>
    <t>/organization/art-sumo</t>
  </si>
  <si>
    <t>Art Sumo</t>
  </si>
  <si>
    <t>http://www.artsumo.com</t>
  </si>
  <si>
    <t>|Shopping|Discounts|Art|E-Commerce|</t>
  </si>
  <si>
    <t>/organization/art-exchange-com-inc</t>
  </si>
  <si>
    <t>Art-Exchange</t>
  </si>
  <si>
    <t>http://www.art-exchange.com</t>
  </si>
  <si>
    <t>Hot Springs National Park</t>
  </si>
  <si>
    <t>1994-Q3</t>
  </si>
  <si>
    <t>/organization/art-com</t>
  </si>
  <si>
    <t>Art.com</t>
  </si>
  <si>
    <t>http://art.com</t>
  </si>
  <si>
    <t>|Art|Design|</t>
  </si>
  <si>
    <t>/organization/artandseek</t>
  </si>
  <si>
    <t>artandseek</t>
  </si>
  <si>
    <t>http://www.artandseek.com</t>
  </si>
  <si>
    <t>|Photography|Artists Globally|Finance|Auctions|Art|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eaus-therapeutics</t>
  </si>
  <si>
    <t>Arteaus Therapeutics</t>
  </si>
  <si>
    <t>http://arteaus.com</t>
  </si>
  <si>
    <t xml:space="preserve"> Visualization </t>
  </si>
  <si>
    <t xml:space="preserve"> Jewelry </t>
  </si>
  <si>
    <t>/organization/arterial-health-international</t>
  </si>
  <si>
    <t>Arterial Health International</t>
  </si>
  <si>
    <t>http://arterialhealth.net</t>
  </si>
  <si>
    <t>/organization/arteris</t>
  </si>
  <si>
    <t>Arteris</t>
  </si>
  <si>
    <t>http://www.arteris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://www.articleonepartners.com</t>
  </si>
  <si>
    <t>/organization/articulate-technologies</t>
  </si>
  <si>
    <t>Articulate Technologies</t>
  </si>
  <si>
    <t>http://www.speechbuddy.com</t>
  </si>
  <si>
    <t>|Medical|Kids|Technology|Education|Language Learning|Therapeutics|Health Care|</t>
  </si>
  <si>
    <t>/organization/artify-it</t>
  </si>
  <si>
    <t>Artify It</t>
  </si>
  <si>
    <t>http://www.artify.it</t>
  </si>
  <si>
    <t>/organization/artillery</t>
  </si>
  <si>
    <t>Artillery</t>
  </si>
  <si>
    <t>http://www.artillery.com</t>
  </si>
  <si>
    <t>|Video Games|Software|Web Development|Games|</t>
  </si>
  <si>
    <t xml:space="preserve"> Video Games </t>
  </si>
  <si>
    <t>/organization/artisan-lighting-home-decor</t>
  </si>
  <si>
    <t>Artisan Lighting &amp; Home Decor</t>
  </si>
  <si>
    <t>http://www.artisanusa.com</t>
  </si>
  <si>
    <t>|Home Decor|</t>
  </si>
  <si>
    <t xml:space="preserve"> Home Decor </t>
  </si>
  <si>
    <t>Marion</t>
  </si>
  <si>
    <t>/organization/artisan-mobile</t>
  </si>
  <si>
    <t>Artisan Mobile</t>
  </si>
  <si>
    <t>http://useartisan.com</t>
  </si>
  <si>
    <t>|Software|CRM|Android|iOS|Marketing Automation|Apps|Personalization|Analytics|Optimization|Mobile|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|Marketplaces|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|Music|Games|</t>
  </si>
  <si>
    <t>/organization/artlu-media-net-corporation</t>
  </si>
  <si>
    <t>Artlu Media Net Corporation</t>
  </si>
  <si>
    <t>http://www.artlu.net</t>
  </si>
  <si>
    <t>/organization/artsapp</t>
  </si>
  <si>
    <t>ArtsApp</t>
  </si>
  <si>
    <t>http://artsapp.com</t>
  </si>
  <si>
    <t>|Art|Curated Web|</t>
  </si>
  <si>
    <t>/organization/artsicle</t>
  </si>
  <si>
    <t>Artsicle</t>
  </si>
  <si>
    <t>http://www.artsicle.com</t>
  </si>
  <si>
    <t>|Art|E-Commerce|</t>
  </si>
  <si>
    <t>/organization/art-square</t>
  </si>
  <si>
    <t>ArtSquare</t>
  </si>
  <si>
    <t>http://www.artsquare.com</t>
  </si>
  <si>
    <t>|Marketplaces|Mobile Commerce|Art|Mobile|</t>
  </si>
  <si>
    <t>/organization/art-sy</t>
  </si>
  <si>
    <t>Artsy</t>
  </si>
  <si>
    <t>http://artsy.net</t>
  </si>
  <si>
    <t>/organization/arttwo50</t>
  </si>
  <si>
    <t>ARTtwo50</t>
  </si>
  <si>
    <t>http://www.ARTtwo50.com</t>
  </si>
  <si>
    <t>|Marketplaces|Startups|E-Commerce|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|Classifieds|E-Commerce|</t>
  </si>
  <si>
    <t>LUX</t>
  </si>
  <si>
    <t>/organization/artventive-medical-group</t>
  </si>
  <si>
    <t>ArtVentive Medical Group</t>
  </si>
  <si>
    <t>http://artventivemedical.com</t>
  </si>
  <si>
    <t>/organization/aruba-networks</t>
  </si>
  <si>
    <t>Aruba Networks</t>
  </si>
  <si>
    <t>http://www.arubanetworks.com</t>
  </si>
  <si>
    <t>|Communications Hardware|Wireless|Mobility|Enterprise Software|</t>
  </si>
  <si>
    <t>/organization/arubixs</t>
  </si>
  <si>
    <t>Arubixs</t>
  </si>
  <si>
    <t>http://www.arubixs.com</t>
  </si>
  <si>
    <t>|Consumer Electronics|Mobile|</t>
  </si>
  <si>
    <t>/organization/aruspex</t>
  </si>
  <si>
    <t>Aruspex</t>
  </si>
  <si>
    <t>http://www.aruspex.com</t>
  </si>
  <si>
    <t>2003-Q4</t>
  </si>
  <si>
    <t>/organization/arvinas</t>
  </si>
  <si>
    <t>Arvinas</t>
  </si>
  <si>
    <t>http://www.arvinas.com</t>
  </si>
  <si>
    <t>/organization/arx</t>
  </si>
  <si>
    <t>ARX</t>
  </si>
  <si>
    <t>http://www.arx.com</t>
  </si>
  <si>
    <t>|Identity|Software|</t>
  </si>
  <si>
    <t xml:space="preserve"> Identity </t>
  </si>
  <si>
    <t>/organization/arxan-technologies</t>
  </si>
  <si>
    <t>Arxan Technologies</t>
  </si>
  <si>
    <t>http://www.arxan.com</t>
  </si>
  <si>
    <t>/organization/aryaka-networks</t>
  </si>
  <si>
    <t>Aryaka Networks</t>
  </si>
  <si>
    <t>http://www.aryaka.com</t>
  </si>
  <si>
    <t>|Cloud Computing|SaaS|Enterprise Software|</t>
  </si>
  <si>
    <t>/organization/arynga</t>
  </si>
  <si>
    <t>Arynga</t>
  </si>
  <si>
    <t>http://arynga.com</t>
  </si>
  <si>
    <t>/organization/as-it-is</t>
  </si>
  <si>
    <t>As It Is</t>
  </si>
  <si>
    <t>http://asitisinc.com</t>
  </si>
  <si>
    <t>|Semantic Web|Artificial Intelligence|Networking|Web Hosting|</t>
  </si>
  <si>
    <t>/organization/asana</t>
  </si>
  <si>
    <t>Asana</t>
  </si>
  <si>
    <t>http://www.asana.com</t>
  </si>
  <si>
    <t>|Collaboration|Task Management|Software|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|Health and Wellness|Diabetes|Medical Devices|</t>
  </si>
  <si>
    <t xml:space="preserve"> Diabetes </t>
  </si>
  <si>
    <t>/organization/asanti-jewel-of-the-nile</t>
  </si>
  <si>
    <t>Asanti</t>
  </si>
  <si>
    <t>http://www.asantijewelofthenile.com</t>
  </si>
  <si>
    <t>/organization/asc-information-technology</t>
  </si>
  <si>
    <t>ASC Information Technology</t>
  </si>
  <si>
    <t>http://ascit.org</t>
  </si>
  <si>
    <t>|Diagnostics|Medical|Biotechnology|</t>
  </si>
  <si>
    <t xml:space="preserve"> Diagnostics </t>
  </si>
  <si>
    <t>/organization/ascendant-group</t>
  </si>
  <si>
    <t>Ascendant Group</t>
  </si>
  <si>
    <t>http://www.ascendantstrategy.net</t>
  </si>
  <si>
    <t>/organization/ascendify</t>
  </si>
  <si>
    <t>Ascendify</t>
  </si>
  <si>
    <t>http://www.ascendify.com</t>
  </si>
  <si>
    <t>|Cloud Computing|Human Resources|Career Management|Social Recruiting|Software|</t>
  </si>
  <si>
    <t>Winter Park</t>
  </si>
  <si>
    <t>/organization/ascenergy</t>
  </si>
  <si>
    <t>Ascenergy</t>
  </si>
  <si>
    <t>http://ascenergy.com</t>
  </si>
  <si>
    <t>|Oil and Gas|</t>
  </si>
  <si>
    <t xml:space="preserve"> Oil and Gas </t>
  </si>
  <si>
    <t>/organization/ascension-orthopedics</t>
  </si>
  <si>
    <t>Ascension Orthopedics</t>
  </si>
  <si>
    <t>http://www.ascensionortho.com</t>
  </si>
  <si>
    <t>|Diagnostics|Health Care|Biotechnology|</t>
  </si>
  <si>
    <t>/organization/ascension-technology-group</t>
  </si>
  <si>
    <t>Ascension Technology Group</t>
  </si>
  <si>
    <t>http://www.ascgp.com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1979-Q4</t>
  </si>
  <si>
    <t>/organization/ascent-solar-technologies</t>
  </si>
  <si>
    <t>Ascent Solar Technologies</t>
  </si>
  <si>
    <t>http://www.ascentsolar.com</t>
  </si>
  <si>
    <t>Thornton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|Human Resources|Software|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eptia</t>
  </si>
  <si>
    <t>Aseptia</t>
  </si>
  <si>
    <t>http://wrightfoods.com</t>
  </si>
  <si>
    <t>/organization/asetek</t>
  </si>
  <si>
    <t>Asetek</t>
  </si>
  <si>
    <t>http://www.asetek.com</t>
  </si>
  <si>
    <t>|Computers|Networking|Water|Hardware + Software|</t>
  </si>
  <si>
    <t>Ashland</t>
  </si>
  <si>
    <t>LA - Other</t>
  </si>
  <si>
    <t>/organization/asi-system-integration</t>
  </si>
  <si>
    <t>ASI System Integration</t>
  </si>
  <si>
    <t>http://www.asisystem.com</t>
  </si>
  <si>
    <t>MYS</t>
  </si>
  <si>
    <t>Kuala Lumpur</t>
  </si>
  <si>
    <t>|Enterprises|</t>
  </si>
  <si>
    <t xml:space="preserve"> Logistics Company </t>
  </si>
  <si>
    <t xml:space="preserve"> English-Speaking </t>
  </si>
  <si>
    <t>/organization/asian-food-center</t>
  </si>
  <si>
    <t>Asian Food Center</t>
  </si>
  <si>
    <t>http://afcwa.com</t>
  </si>
  <si>
    <t>/organization/ask-the-doctor</t>
  </si>
  <si>
    <t>Ask The Doctor</t>
  </si>
  <si>
    <t>http://askthedoctor.com</t>
  </si>
  <si>
    <t>Rocklin</t>
  </si>
  <si>
    <t>/organization/ask-com</t>
  </si>
  <si>
    <t>Ask.com</t>
  </si>
  <si>
    <t>http://www.ask.com</t>
  </si>
  <si>
    <t>|Search|Social Media|</t>
  </si>
  <si>
    <t>1996-Q2</t>
  </si>
  <si>
    <t>/organization/askablogr</t>
  </si>
  <si>
    <t>Askablogr</t>
  </si>
  <si>
    <t>http://www.askablogr.com</t>
  </si>
  <si>
    <t>|Opinions|Blogging Platforms|Curated Web|</t>
  </si>
  <si>
    <t>/organization/askfortask</t>
  </si>
  <si>
    <t>AskforTask</t>
  </si>
  <si>
    <t>http://www.askfortask.com</t>
  </si>
  <si>
    <t>|Services|Task Management|Local|Social Media|Curated Web|</t>
  </si>
  <si>
    <t>/organization/asknshare</t>
  </si>
  <si>
    <t>AskNshare</t>
  </si>
  <si>
    <t>http://www.asknshare.net</t>
  </si>
  <si>
    <t>|CRM|Social Network Media|Market Research|</t>
  </si>
  <si>
    <t>/organization/asku</t>
  </si>
  <si>
    <t>AskU</t>
  </si>
  <si>
    <t>http://www.asku.co</t>
  </si>
  <si>
    <t>|Social Media|College Campuses|Knowledge Management|</t>
  </si>
  <si>
    <t>Bryan</t>
  </si>
  <si>
    <t>/organization/askuity</t>
  </si>
  <si>
    <t>Askuity</t>
  </si>
  <si>
    <t>http://www.askuity.com</t>
  </si>
  <si>
    <t>|Collaboration|Big Data|Business Intelligence|Retail|Analytics|</t>
  </si>
  <si>
    <t>/organization/asl-analytical</t>
  </si>
  <si>
    <t>Asl Analytical</t>
  </si>
  <si>
    <t>http://asl-analytical.com</t>
  </si>
  <si>
    <t>Coralville</t>
  </si>
  <si>
    <t>/organization/asmacure-lte</t>
  </si>
  <si>
    <t>Asmacure Lt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|Networking|Social Media|</t>
  </si>
  <si>
    <t>/organization/asoka</t>
  </si>
  <si>
    <t>Asoka</t>
  </si>
  <si>
    <t>http://www.asokatech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ire</t>
  </si>
  <si>
    <t>Aspire</t>
  </si>
  <si>
    <t>http://www.aspire.is</t>
  </si>
  <si>
    <t>/organization/aspire-bariatrics</t>
  </si>
  <si>
    <t>Aspire Bariatrics</t>
  </si>
  <si>
    <t>http://aspirebariatrics.com</t>
  </si>
  <si>
    <t>King Of Prussia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say-depot</t>
  </si>
  <si>
    <t>Assay Depot</t>
  </si>
  <si>
    <t>http://www.assaydepot.com</t>
  </si>
  <si>
    <t>|Life Sciences|Marketplaces|Pharmaceuticals|Outsourcing|Biotechnology|</t>
  </si>
  <si>
    <t>/organization/assembla</t>
  </si>
  <si>
    <t>Assembla</t>
  </si>
  <si>
    <t>http://www.assembla.com</t>
  </si>
  <si>
    <t>|Tracking|Collaboration|Project Management|Software|</t>
  </si>
  <si>
    <t xml:space="preserve"> Tracking </t>
  </si>
  <si>
    <t>Needham</t>
  </si>
  <si>
    <t>/organization/assemblage</t>
  </si>
  <si>
    <t>Assemblage</t>
  </si>
  <si>
    <t>http://www.assemblagehq.com</t>
  </si>
  <si>
    <t>|Real Time|Enterprises|Collaboration|Software|</t>
  </si>
  <si>
    <t>/organization/assembly</t>
  </si>
  <si>
    <t>Assembly</t>
  </si>
  <si>
    <t>http://assembly.com</t>
  </si>
  <si>
    <t>|Collaboration|Crowdsourcing|Software|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t-international</t>
  </si>
  <si>
    <t>Asset International</t>
  </si>
  <si>
    <t>http://www.assetinternational.com</t>
  </si>
  <si>
    <t>/organization/asset-marketing-services</t>
  </si>
  <si>
    <t>Asset Marketing Services</t>
  </si>
  <si>
    <t>http://amsi-corp.com</t>
  </si>
  <si>
    <t>/organization/assetvue</t>
  </si>
  <si>
    <t>Asset Vue LLC.</t>
  </si>
  <si>
    <t>http://www.assetvue.net</t>
  </si>
  <si>
    <t>|RFID|Hardware + Software|</t>
  </si>
  <si>
    <t xml:space="preserve"> RFID 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|Real Estate Investors|Commercial Real Estate|Peer-to-Peer|Real Estate|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 xml:space="preserve"> Freelancers </t>
  </si>
  <si>
    <t>/organization/associated-material-processing</t>
  </si>
  <si>
    <t>Associated Material Processing</t>
  </si>
  <si>
    <t>http://www.ampchem.com/</t>
  </si>
  <si>
    <t>Stillwater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|Recruiting|Mobile|Marketplaces|Employment|Curated Web|</t>
  </si>
  <si>
    <t>Frisco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|Network Security|Security|</t>
  </si>
  <si>
    <t>1969-Q1</t>
  </si>
  <si>
    <t>/organization/aster-data-systems</t>
  </si>
  <si>
    <t>Aster Data Systems</t>
  </si>
  <si>
    <t>http://www.asterdata.com</t>
  </si>
  <si>
    <t>|Databases|Analytics|</t>
  </si>
  <si>
    <t>|Hospitals|</t>
  </si>
  <si>
    <t>Dubai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personalized-media</t>
  </si>
  <si>
    <t>Asterisk</t>
  </si>
  <si>
    <t>http://goastersik.com</t>
  </si>
  <si>
    <t>|Advertising|Semantic Web|Ediscovery|Content|Media|Personalization|Software|</t>
  </si>
  <si>
    <t>/organization/asthmatx</t>
  </si>
  <si>
    <t>Asthmatx</t>
  </si>
  <si>
    <t>http://www.asthmatx.com</t>
  </si>
  <si>
    <t>/organization/astonish-results</t>
  </si>
  <si>
    <t>Astonish Results</t>
  </si>
  <si>
    <t>http://www.astonish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|Social Network Media|Psychology|E-Commerce Platforms|Marketplaces|</t>
  </si>
  <si>
    <t xml:space="preserve"> E-Commerce Platforms </t>
  </si>
  <si>
    <t>/organization/astrid</t>
  </si>
  <si>
    <t>Astrid</t>
  </si>
  <si>
    <t>http://astrid.com</t>
  </si>
  <si>
    <t>|Productivity Software|Task Management|iPhone|Android|Social Media|</t>
  </si>
  <si>
    <t xml:space="preserve"> Productivity Software </t>
  </si>
  <si>
    <t>/organization/astro</t>
  </si>
  <si>
    <t>Astro</t>
  </si>
  <si>
    <t>http://www.astro.ai</t>
  </si>
  <si>
    <t>|Home Automation|Consumer Electronics|Wireless|Mobile|</t>
  </si>
  <si>
    <t>/organization/astro-ape</t>
  </si>
  <si>
    <t>Astro Ape</t>
  </si>
  <si>
    <t>http://www.astroapestudios.com</t>
  </si>
  <si>
    <t>|Mobile Games|Games|</t>
  </si>
  <si>
    <t>/organization/astrum-solar</t>
  </si>
  <si>
    <t>Astrum Solar</t>
  </si>
  <si>
    <t>http://www.astrumsolar.com</t>
  </si>
  <si>
    <t>Annapolis</t>
  </si>
  <si>
    <t>/organization/astute-medical</t>
  </si>
  <si>
    <t>Astute Medical</t>
  </si>
  <si>
    <t>http://www.astutemedical.com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ymchem-laboratories-tianjin</t>
  </si>
  <si>
    <t>Asymchem Laboratories (Tianjin)</t>
  </si>
  <si>
    <t>http://www.asymchem.com</t>
  </si>
  <si>
    <t>|Web Development|Enterprise Software|</t>
  </si>
  <si>
    <t>/organization/at-the-pool</t>
  </si>
  <si>
    <t>At The Pool</t>
  </si>
  <si>
    <t>http://www.atthepool.com</t>
  </si>
  <si>
    <t>|Ediscovery|Offline Businesses|Social Media|Software|</t>
  </si>
  <si>
    <t xml:space="preserve"> Wholesale </t>
  </si>
  <si>
    <t>/organization/atari</t>
  </si>
  <si>
    <t>Atari</t>
  </si>
  <si>
    <t>http://www.atari.com</t>
  </si>
  <si>
    <t>/organization/atavist</t>
  </si>
  <si>
    <t>Atavist</t>
  </si>
  <si>
    <t>http://atavist.com</t>
  </si>
  <si>
    <t>/organization/atempo</t>
  </si>
  <si>
    <t>Atempo</t>
  </si>
  <si>
    <t>http://atempo.com</t>
  </si>
  <si>
    <t>/organization/aternity</t>
  </si>
  <si>
    <t>Aternity</t>
  </si>
  <si>
    <t>http://www.aternity.com</t>
  </si>
  <si>
    <t>/organization/atheer-labs</t>
  </si>
  <si>
    <t>Atheer Labs</t>
  </si>
  <si>
    <t>http://www.atheerlabs.com</t>
  </si>
  <si>
    <t>|Augmented Reality|Mobile|3D|Software|Hardware + Software|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romed</t>
  </si>
  <si>
    <t>AtheroMed</t>
  </si>
  <si>
    <t>http://www.atheromedinc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go</t>
  </si>
  <si>
    <t>Athigo</t>
  </si>
  <si>
    <t>http://www.athigo.com</t>
  </si>
  <si>
    <t>|Tablets|Security|Mobile|Enterprises|Software|</t>
  </si>
  <si>
    <t>/organization/athlete-builder</t>
  </si>
  <si>
    <t>Athlete Builder</t>
  </si>
  <si>
    <t>http://www.athletebuilder.com</t>
  </si>
  <si>
    <t>|Parenting|Internet|Mobile|Video|Education|Sports|</t>
  </si>
  <si>
    <t>/organization/career-athletes</t>
  </si>
  <si>
    <t>Athlete Network</t>
  </si>
  <si>
    <t>http://athletenetwork.com</t>
  </si>
  <si>
    <t>|Brand Marketing|Internet|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|Training|Fitness|Health and Wellness|Sports|</t>
  </si>
  <si>
    <t>/organization/athletic-standard</t>
  </si>
  <si>
    <t>Athletic Standard</t>
  </si>
  <si>
    <t>http://www.athleticstandard.com</t>
  </si>
  <si>
    <t>|Networking|Social Media|Artificial Intelligence|World Domination|SEO|Sports|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|Email|Enterprise Software|Security|</t>
  </si>
  <si>
    <t>/organization/athomestars</t>
  </si>
  <si>
    <t>atHomestars</t>
  </si>
  <si>
    <t>http://www.athomestars.com</t>
  </si>
  <si>
    <t>|Internet Marketing|Social Commerce|Marketplaces|Advertising|</t>
  </si>
  <si>
    <t>/organization/athos</t>
  </si>
  <si>
    <t>Athos</t>
  </si>
  <si>
    <t>http://liveathos.com</t>
  </si>
  <si>
    <t>/organization/ati-physical-therapy</t>
  </si>
  <si>
    <t>ATI Physical Therapy</t>
  </si>
  <si>
    <t>http://atipt.com</t>
  </si>
  <si>
    <t>Bolingbrook</t>
  </si>
  <si>
    <t>/organization/atieva</t>
  </si>
  <si>
    <t>Atieva</t>
  </si>
  <si>
    <t>http://www.atieva.com</t>
  </si>
  <si>
    <t>|Automotive|Software|</t>
  </si>
  <si>
    <t>/organization/atigeo</t>
  </si>
  <si>
    <t>Atigeo</t>
  </si>
  <si>
    <t>http://www.atigeo.com</t>
  </si>
  <si>
    <t>/organization/atilekt</t>
  </si>
  <si>
    <t>Atilekt</t>
  </si>
  <si>
    <t>http://www.atilekt.com</t>
  </si>
  <si>
    <t>|Online Shopping|E-Commerce|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|Artificial Intelligence|Reputation|Social Media|Software|</t>
  </si>
  <si>
    <t xml:space="preserve"> Market Research </t>
  </si>
  <si>
    <t>MEX - Other</t>
  </si>
  <si>
    <t>Stockbridge</t>
  </si>
  <si>
    <t>/organization/atlantis-computing</t>
  </si>
  <si>
    <t>Atlantis Computing</t>
  </si>
  <si>
    <t>http://www.atlantiscomputing.com</t>
  </si>
  <si>
    <t>/organization/atlas-apps-2</t>
  </si>
  <si>
    <t>Atlas Apps</t>
  </si>
  <si>
    <t>http://myatlasapps.com/</t>
  </si>
  <si>
    <t>Bend</t>
  </si>
  <si>
    <t>/organization/atlas-health-technologies</t>
  </si>
  <si>
    <t>Atlas Health Technologies</t>
  </si>
  <si>
    <t>http://www.atlashealth.com</t>
  </si>
  <si>
    <t>/organization/atlas-local</t>
  </si>
  <si>
    <t>Atlas Local</t>
  </si>
  <si>
    <t>http://atlaslocal.com</t>
  </si>
  <si>
    <t>Del Mar</t>
  </si>
  <si>
    <t>/organization/atlas-powered</t>
  </si>
  <si>
    <t>Atlas Powered</t>
  </si>
  <si>
    <t>http://www.getatlas.com</t>
  </si>
  <si>
    <t>|Productivity Software|Mobile|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Jupiter</t>
  </si>
  <si>
    <t>/organization/atlas</t>
  </si>
  <si>
    <t>Atlas Wearables</t>
  </si>
  <si>
    <t>http://www.atlaswearables.com</t>
  </si>
  <si>
    <t>|Fitness|Hardware + Software|</t>
  </si>
  <si>
    <t>/organization/atlas5d</t>
  </si>
  <si>
    <t>Atlas5D</t>
  </si>
  <si>
    <t>http://www.atlas5d.com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|Contact Management|Social Media|Mobile|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|Publishing|Social Media|</t>
  </si>
  <si>
    <t>Noida</t>
  </si>
  <si>
    <t>/organization/atooma</t>
  </si>
  <si>
    <t>Atooma</t>
  </si>
  <si>
    <t>http://www.atooma.com</t>
  </si>
  <si>
    <t>|Industrial Automation|Home Automation|M2M|Internet of Things|Cloud Computing|</t>
  </si>
  <si>
    <t xml:space="preserve"> Industrial Automation </t>
  </si>
  <si>
    <t xml:space="preserve"> NFC </t>
  </si>
  <si>
    <t>/organization/atossa-genetics</t>
  </si>
  <si>
    <t>Atossa Genetics</t>
  </si>
  <si>
    <t>http://www.atossagenetics.com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tachments-me</t>
  </si>
  <si>
    <t>Attachments.me</t>
  </si>
  <si>
    <t>http://attachments.me</t>
  </si>
  <si>
    <t>/organization/attask</t>
  </si>
  <si>
    <t>AtTask</t>
  </si>
  <si>
    <t>http://www.attask.com</t>
  </si>
  <si>
    <t>|SaaS|Project Management|Enterprise Software|</t>
  </si>
  <si>
    <t>Lehi</t>
  </si>
  <si>
    <t>/organization/attassa</t>
  </si>
  <si>
    <t>Attassa</t>
  </si>
  <si>
    <t>http://www.attassa.com</t>
  </si>
  <si>
    <t>|Search|iPhone|Email|Mobile|</t>
  </si>
  <si>
    <t>/organization/attendware</t>
  </si>
  <si>
    <t>Attend.com</t>
  </si>
  <si>
    <t>http://www.attend.com</t>
  </si>
  <si>
    <t>|Bridging Online and Offline|Events|Nonprofits|Software|</t>
  </si>
  <si>
    <t>/organization/attendify</t>
  </si>
  <si>
    <t>Attendify</t>
  </si>
  <si>
    <t>http://attendify.com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|Content|Reviews and Recommendations|Advertising|Brand Marketing|Analytics|</t>
  </si>
  <si>
    <t>/organization/good-geek</t>
  </si>
  <si>
    <t>Attentive.ly</t>
  </si>
  <si>
    <t>http://attentive.ly</t>
  </si>
  <si>
    <t>|Email Marketing|Sales and Marketing|CRM|Social Media|Social CRM|Nonprofits|</t>
  </si>
  <si>
    <t>/organization/atterocor</t>
  </si>
  <si>
    <t>Atterocor</t>
  </si>
  <si>
    <t>http://atterocor.com</t>
  </si>
  <si>
    <t>/organization/atticous</t>
  </si>
  <si>
    <t>Atticous</t>
  </si>
  <si>
    <t>http://attico.us</t>
  </si>
  <si>
    <t>|Identity Management|Social Media|E-Commerce|</t>
  </si>
  <si>
    <t>Hoboken</t>
  </si>
  <si>
    <t>/organization/attivio</t>
  </si>
  <si>
    <t>Attivio</t>
  </si>
  <si>
    <t>http://www.attivio.com</t>
  </si>
  <si>
    <t>/organization/attorneyfee</t>
  </si>
  <si>
    <t>AttorneyFee</t>
  </si>
  <si>
    <t>http://www.Attorneyfee.com</t>
  </si>
  <si>
    <t>|Local|Big Data|Legal|</t>
  </si>
  <si>
    <t>/organization/attracta</t>
  </si>
  <si>
    <t>Attracta</t>
  </si>
  <si>
    <t>http://www.attracta.com</t>
  </si>
  <si>
    <t>|Content Delivery|SEO|Internet|Web Hosting|</t>
  </si>
  <si>
    <t xml:space="preserve"> Content Delivery </t>
  </si>
  <si>
    <t>Napa</t>
  </si>
  <si>
    <t>/organization/attributor</t>
  </si>
  <si>
    <t>Attributor</t>
  </si>
  <si>
    <t>http://www.attributor.com</t>
  </si>
  <si>
    <t>|SEO|Software|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Palm Springs</t>
  </si>
  <si>
    <t>/organization/attune-systems</t>
  </si>
  <si>
    <t>Attune Systems</t>
  </si>
  <si>
    <t>http://www.storagenewsletter.com/news/business/attune-systems-disappears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r-pharma</t>
  </si>
  <si>
    <t>aTyr Pharma</t>
  </si>
  <si>
    <t>http://www.atyrpharma.com</t>
  </si>
  <si>
    <t>|Auctions|E-Commerce|</t>
  </si>
  <si>
    <t>/organization/auction-com</t>
  </si>
  <si>
    <t>Auction.com</t>
  </si>
  <si>
    <t>http://www.auction.com</t>
  </si>
  <si>
    <t>/organization/auctionpay</t>
  </si>
  <si>
    <t>AuctionPay</t>
  </si>
  <si>
    <t>http://www.auctionpay.com</t>
  </si>
  <si>
    <t>|Auctions|Nonprofits|</t>
  </si>
  <si>
    <t>/organization/auctomatic</t>
  </si>
  <si>
    <t>Auctomatic</t>
  </si>
  <si>
    <t>http://auctomatic.com</t>
  </si>
  <si>
    <t>|Auctions|E-Commerce|Curated Web|</t>
  </si>
  <si>
    <t>/organization/audax-health-solutions</t>
  </si>
  <si>
    <t>Audax Health Solutions</t>
  </si>
  <si>
    <t>http://www.audaxhealth.com</t>
  </si>
  <si>
    <t>|Health Care|Technology|Health and Wellness|</t>
  </si>
  <si>
    <t>/organization/audax-medical</t>
  </si>
  <si>
    <t>Audax Medical</t>
  </si>
  <si>
    <t>http://audaxmed.com</t>
  </si>
  <si>
    <t>/organization/audentes-therapeutics</t>
  </si>
  <si>
    <t>Audentes Therapeutics</t>
  </si>
  <si>
    <t>http://audentestx.com</t>
  </si>
  <si>
    <t>/organization/audibell-designs</t>
  </si>
  <si>
    <t>AudiBell Designs</t>
  </si>
  <si>
    <t>http://www.AudiBellDesigns.com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|Health and Wellness|E-Commerce|</t>
  </si>
  <si>
    <t>/organization/audience-partners</t>
  </si>
  <si>
    <t>Audience Partners</t>
  </si>
  <si>
    <t>http://www.audiencepartners.com</t>
  </si>
  <si>
    <t>/organization/audience-fm</t>
  </si>
  <si>
    <t>Audience.fm</t>
  </si>
  <si>
    <t>http://www.audience.fm</t>
  </si>
  <si>
    <t>/organization/audience-point</t>
  </si>
  <si>
    <t>AudiencePoint</t>
  </si>
  <si>
    <t>http://audiencepoint.com</t>
  </si>
  <si>
    <t>/organization/audiencescience</t>
  </si>
  <si>
    <t>AudienceScience</t>
  </si>
  <si>
    <t>http://www.AudienceScience.com</t>
  </si>
  <si>
    <t>|Digital Media|Ad Targeting|Advertising|</t>
  </si>
  <si>
    <t>/organization/audigence</t>
  </si>
  <si>
    <t>Audigence</t>
  </si>
  <si>
    <t>http://audigenceinc.com</t>
  </si>
  <si>
    <t>/organization/audingo</t>
  </si>
  <si>
    <t>Audingo</t>
  </si>
  <si>
    <t>http://audingo.com</t>
  </si>
  <si>
    <t>/organization/airborne-media-group</t>
  </si>
  <si>
    <t>Audioair</t>
  </si>
  <si>
    <t>http://audioair.com</t>
  </si>
  <si>
    <t>|App Stores|Android|iPad|iPhone|Technology|Entertainment|Mobile|Hardware + Software|</t>
  </si>
  <si>
    <t>/organization/audiocasefiles</t>
  </si>
  <si>
    <t>AudioCaseFiles</t>
  </si>
  <si>
    <t>http://www.audiocasefiles.com</t>
  </si>
  <si>
    <t xml:space="preserve"> Guides 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|Mobile|Distribution|Manufacturing|E-Commerce|</t>
  </si>
  <si>
    <t>Van Nuys</t>
  </si>
  <si>
    <t>/organization/audiomicro</t>
  </si>
  <si>
    <t>AudioMicro</t>
  </si>
  <si>
    <t>http://www.audiomicroinc.com</t>
  </si>
  <si>
    <t>|Artists Globally|Audio|Music|Games|</t>
  </si>
  <si>
    <t>Sherman Oaks</t>
  </si>
  <si>
    <t xml:space="preserve"> Licensing </t>
  </si>
  <si>
    <t>/organization/audioname</t>
  </si>
  <si>
    <t>AudioName</t>
  </si>
  <si>
    <t>http://audioname.com</t>
  </si>
  <si>
    <t>|Startups|Social Media|</t>
  </si>
  <si>
    <t>/organization/audiosocket</t>
  </si>
  <si>
    <t>Audiosocket</t>
  </si>
  <si>
    <t>http://audiosocket.com</t>
  </si>
  <si>
    <t>|Media|Technology|Music|</t>
  </si>
  <si>
    <t>/organization/audiotag</t>
  </si>
  <si>
    <t>AudioTag</t>
  </si>
  <si>
    <t>http://www.audiotag.com</t>
  </si>
  <si>
    <t>/organization/audiotoniq</t>
  </si>
  <si>
    <t>Audiotoniq</t>
  </si>
  <si>
    <t>http://audiotoniq.com</t>
  </si>
  <si>
    <t>/organization/gastke</t>
  </si>
  <si>
    <t>AuditFile</t>
  </si>
  <si>
    <t>http://www.auditfile.com</t>
  </si>
  <si>
    <t>|Cloud Computing|Accounting|SaaS|Enterprise Software|</t>
  </si>
  <si>
    <t>/organization/auditude</t>
  </si>
  <si>
    <t>Auditude</t>
  </si>
  <si>
    <t>http://www.auditude.com</t>
  </si>
  <si>
    <t xml:space="preserve"> Monetization </t>
  </si>
  <si>
    <t xml:space="preserve"> Audio </t>
  </si>
  <si>
    <t>/organization/audyssey</t>
  </si>
  <si>
    <t>Audyssey</t>
  </si>
  <si>
    <t>http://www.audyssey.com</t>
  </si>
  <si>
    <t>|Cars|Theatre|All Markets|Electronics|Consumers|Software|Audio|Hardware + Software|</t>
  </si>
  <si>
    <t>/organization/augmate-reality</t>
  </si>
  <si>
    <t>Augmate</t>
  </si>
  <si>
    <t>http://www.augmate.com</t>
  </si>
  <si>
    <t>|Computer Vision|Augmented Reality|Software|</t>
  </si>
  <si>
    <t>/organization/augmedix</t>
  </si>
  <si>
    <t>Augmedix</t>
  </si>
  <si>
    <t>http://www.augmedix.com</t>
  </si>
  <si>
    <t>/organization/augmenix</t>
  </si>
  <si>
    <t>Augmenix</t>
  </si>
  <si>
    <t>http://www.augmenix.com</t>
  </si>
  <si>
    <t>/organization/augmented-pixels-co</t>
  </si>
  <si>
    <t>Augmented Pixels CO</t>
  </si>
  <si>
    <t>http://augmentedpixels.com</t>
  </si>
  <si>
    <t>|Android|iPhone|Augmented Reality|Advertising|</t>
  </si>
  <si>
    <t>/organization/augmentix</t>
  </si>
  <si>
    <t>Augmentix</t>
  </si>
  <si>
    <t>http://www.augmentix.com</t>
  </si>
  <si>
    <t>/organization/augmentware</t>
  </si>
  <si>
    <t>AugmentWare</t>
  </si>
  <si>
    <t>http://www.augmentware.com</t>
  </si>
  <si>
    <t>|Business Development|Systems|RFID|Data Visualization|Mobile|Tracking|Automotive|Software|</t>
  </si>
  <si>
    <t>MS</t>
  </si>
  <si>
    <t>MS - Other</t>
  </si>
  <si>
    <t>Georgetown</t>
  </si>
  <si>
    <t>/organization/augmi-labs</t>
  </si>
  <si>
    <t>Augmi Labs</t>
  </si>
  <si>
    <t>http://www.augmilabs.com</t>
  </si>
  <si>
    <t>|Aerospace|Biotechnology|</t>
  </si>
  <si>
    <t xml:space="preserve"> Personalization </t>
  </si>
  <si>
    <t>/organization/august</t>
  </si>
  <si>
    <t>August</t>
  </si>
  <si>
    <t>http://www.august.com</t>
  </si>
  <si>
    <t>|Home Automation|Security|</t>
  </si>
  <si>
    <t>/organization/august-2</t>
  </si>
  <si>
    <t>http://www.agst.co</t>
  </si>
  <si>
    <t>|Social Media|Digital Media|</t>
  </si>
  <si>
    <t>/organization/augustine-temperature-management</t>
  </si>
  <si>
    <t>Augustine Temperature Management</t>
  </si>
  <si>
    <t>http://hotdog-usa.com</t>
  </si>
  <si>
    <t>/organization/aum-cardiovascular</t>
  </si>
  <si>
    <t>AUM Cardiovascular</t>
  </si>
  <si>
    <t>http://aumcardio.com</t>
  </si>
  <si>
    <t>Beaver Creek</t>
  </si>
  <si>
    <t>/organization/au-nalytics</t>
  </si>
  <si>
    <t>Aunalytics</t>
  </si>
  <si>
    <t>http://www.aunalytics.com/index.html</t>
  </si>
  <si>
    <t>South Bend</t>
  </si>
  <si>
    <t>/organization/aunt-bertha</t>
  </si>
  <si>
    <t>Aunt Bertha</t>
  </si>
  <si>
    <t>http://auntbertha.com</t>
  </si>
  <si>
    <t>/organization/aura-biosciences</t>
  </si>
  <si>
    <t>Aura Biosciences</t>
  </si>
  <si>
    <t>http://www.aurabiosciences.com</t>
  </si>
  <si>
    <t>/organization/aura-labs-inc</t>
  </si>
  <si>
    <t>Aura Labs, Inc.</t>
  </si>
  <si>
    <t>http://instantbloodpressure.com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sense-therapeutics</t>
  </si>
  <si>
    <t>AuraSense Therapeutics</t>
  </si>
  <si>
    <t>http://www.aurasensetherapeutics.com</t>
  </si>
  <si>
    <t>/organization/aurigo-software</t>
  </si>
  <si>
    <t>Aurigo Software</t>
  </si>
  <si>
    <t>http://www.aurigo.com</t>
  </si>
  <si>
    <t>/organization/auris-medical</t>
  </si>
  <si>
    <t>Auris Medical</t>
  </si>
  <si>
    <t>http://www.aurismedical.com</t>
  </si>
  <si>
    <t>Basel</t>
  </si>
  <si>
    <t>Chennai</t>
  </si>
  <si>
    <t>/organization/aurora-biofuels</t>
  </si>
  <si>
    <t>Aurora Biofuels</t>
  </si>
  <si>
    <t>http://www.aurorainc.com</t>
  </si>
  <si>
    <t>/organization/aurora-feint</t>
  </si>
  <si>
    <t>Aurora Feint</t>
  </si>
  <si>
    <t>http://aurorafeint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WI - Other</t>
  </si>
  <si>
    <t>Sherwood</t>
  </si>
  <si>
    <t>/organization/aurrion</t>
  </si>
  <si>
    <t>Aurrion</t>
  </si>
  <si>
    <t>http://aurrion.com</t>
  </si>
  <si>
    <t>/organization/auspex-pharmaceuticals</t>
  </si>
  <si>
    <t>Auspex Pharmaceuticals</t>
  </si>
  <si>
    <t>http://www.auspexpharma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|Brokers|Finance|</t>
  </si>
  <si>
    <t xml:space="preserve"> Brokers </t>
  </si>
  <si>
    <t>Surry Hills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www.auth0.com</t>
  </si>
  <si>
    <t>|Security|Identity Management|Software|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|Identity|Identity Management|Web Browsers|Cloud Management|Security|Cloud Security|Enterprise Software|</t>
  </si>
  <si>
    <t>/organization/authenticlick</t>
  </si>
  <si>
    <t>Authenticlick</t>
  </si>
  <si>
    <t>http://www.authenticlick.net</t>
  </si>
  <si>
    <t>|Optimization|Analytics|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rnative</t>
  </si>
  <si>
    <t>Authernative</t>
  </si>
  <si>
    <t>http://www.authernative.com</t>
  </si>
  <si>
    <t>/organization/authorbee</t>
  </si>
  <si>
    <t>AuthorBee</t>
  </si>
  <si>
    <t>http://authorbee.com</t>
  </si>
  <si>
    <t>|Collaboration|Crowdsourcing|Advertising|Social Media|</t>
  </si>
  <si>
    <t>/organization/authorea</t>
  </si>
  <si>
    <t>Authorea</t>
  </si>
  <si>
    <t>http://authorea.com</t>
  </si>
  <si>
    <t>|Collaboration|Photo Editing|Life Sciences|Software|</t>
  </si>
  <si>
    <t>/organization/authorgen</t>
  </si>
  <si>
    <t>authorGEN</t>
  </si>
  <si>
    <t>http://www.authorgen.com</t>
  </si>
  <si>
    <t>|Presentations|Education|Software|</t>
  </si>
  <si>
    <t>AK - Other</t>
  </si>
  <si>
    <t>Fairbanks</t>
  </si>
  <si>
    <t>/organization/authorly</t>
  </si>
  <si>
    <t>Authorly</t>
  </si>
  <si>
    <t>http://www.authorly.com</t>
  </si>
  <si>
    <t>|Writers|Publishing|Education|</t>
  </si>
  <si>
    <t>/organization/authy-inc</t>
  </si>
  <si>
    <t>Authy</t>
  </si>
  <si>
    <t>http://www.authy.com</t>
  </si>
  <si>
    <t>/organization/autism-home-support-services</t>
  </si>
  <si>
    <t>Autism Home Support Services</t>
  </si>
  <si>
    <t>http://autismhomesupport.com/</t>
  </si>
  <si>
    <t>|Service Providers|</t>
  </si>
  <si>
    <t xml:space="preserve"> Service Providers </t>
  </si>
  <si>
    <t>Northbrook</t>
  </si>
  <si>
    <t>Hendersonville</t>
  </si>
  <si>
    <t>/organization/auto-load-logic</t>
  </si>
  <si>
    <t>Auto Load Logic</t>
  </si>
  <si>
    <t>http://www.autoloadlogic.com/</t>
  </si>
  <si>
    <t>Abilene</t>
  </si>
  <si>
    <t xml:space="preserve"> Home &amp; Garden </t>
  </si>
  <si>
    <t>/organization/auto-secure-inc</t>
  </si>
  <si>
    <t>Auto Secure</t>
  </si>
  <si>
    <t>http://www.autosecureusa.com</t>
  </si>
  <si>
    <t>/organization/autoalert</t>
  </si>
  <si>
    <t>AutoAlert</t>
  </si>
  <si>
    <t>http://www.autoalert.com</t>
  </si>
  <si>
    <t>Fishers</t>
  </si>
  <si>
    <t>/organization/autobike</t>
  </si>
  <si>
    <t>AutoBike</t>
  </si>
  <si>
    <t>http://www.evolvethebike.com</t>
  </si>
  <si>
    <t>|Hardware|Automotive|</t>
  </si>
  <si>
    <t>/organization/autobook-now</t>
  </si>
  <si>
    <t>Autobook Now</t>
  </si>
  <si>
    <t>http://www.autobooknow.com</t>
  </si>
  <si>
    <t xml:space="preserve"> Professional Services </t>
  </si>
  <si>
    <t>|Automotive|Curated Web|</t>
  </si>
  <si>
    <t>/organization/autogeneration-marketing</t>
  </si>
  <si>
    <t>Autogeneration Marketing</t>
  </si>
  <si>
    <t>http://www.auotgeneration.com</t>
  </si>
  <si>
    <t>/organization/autogenomics</t>
  </si>
  <si>
    <t>AutoGenomics</t>
  </si>
  <si>
    <t>http://www.autogenomics.com</t>
  </si>
  <si>
    <t>/organization/nfluence-media</t>
  </si>
  <si>
    <t>autoGraph</t>
  </si>
  <si>
    <t>http://autograph.me/</t>
  </si>
  <si>
    <t>|Internet of Things|Media|Mobile|Analytics|</t>
  </si>
  <si>
    <t>/organization/autogrid</t>
  </si>
  <si>
    <t>Autogrid</t>
  </si>
  <si>
    <t>http://www.auto-grid.com</t>
  </si>
  <si>
    <t>/organization/automated-insights</t>
  </si>
  <si>
    <t>Automated Insights</t>
  </si>
  <si>
    <t>http://www.automatedinsights.com</t>
  </si>
  <si>
    <t>|Artificial Intelligence|Business Intelligence|Big Data|Automotive|Analytics|</t>
  </si>
  <si>
    <t>/organization/automated-trading-desk</t>
  </si>
  <si>
    <t>Automated Trading Desk</t>
  </si>
  <si>
    <t>http://www.atdesk.com</t>
  </si>
  <si>
    <t>Charleston, South Carolina</t>
  </si>
  <si>
    <t>Mount Pleasant</t>
  </si>
  <si>
    <t>/organization/automatic-agency</t>
  </si>
  <si>
    <t>Automatic Agency</t>
  </si>
  <si>
    <t>http://www.automaticpartners.com</t>
  </si>
  <si>
    <t>|Web Development|Development Platforms|Portals|Software|E-Commerce|Technology|Sales and Marketing|Advertising|</t>
  </si>
  <si>
    <t>/organization/automation-alley</t>
  </si>
  <si>
    <t>Automation Alley</t>
  </si>
  <si>
    <t>http://www.automationalley.com</t>
  </si>
  <si>
    <t>/organization/automattic</t>
  </si>
  <si>
    <t>Automattic</t>
  </si>
  <si>
    <t>http://automattic.com</t>
  </si>
  <si>
    <t>|Web CMS|Content|Forums|Blogging Platforms|Curated Web|</t>
  </si>
  <si>
    <t>Carson</t>
  </si>
  <si>
    <t>/organization/automedx</t>
  </si>
  <si>
    <t>AutoMedx</t>
  </si>
  <si>
    <t>http://automedx.biz</t>
  </si>
  <si>
    <t>Flower Mound</t>
  </si>
  <si>
    <t>/organization/autonet-mobile</t>
  </si>
  <si>
    <t>Autonet Mobile</t>
  </si>
  <si>
    <t>http://www.autonetmobile.com</t>
  </si>
  <si>
    <t>Monterey</t>
  </si>
  <si>
    <t>Marina</t>
  </si>
  <si>
    <t>/organization/autoniq</t>
  </si>
  <si>
    <t>Autoniq</t>
  </si>
  <si>
    <t>http://www.autoniq.com</t>
  </si>
  <si>
    <t>Purcellville</t>
  </si>
  <si>
    <t>/organization/autonomic-technologies</t>
  </si>
  <si>
    <t>Autonomic Technologies</t>
  </si>
  <si>
    <t>http://www.ati-spg.com</t>
  </si>
  <si>
    <t>/organization/autopilot</t>
  </si>
  <si>
    <t>Autopilot</t>
  </si>
  <si>
    <t>http://www.autopilot.io</t>
  </si>
  <si>
    <t>|SEO|Automotive|Real Time|Limousines|Public Transportation|</t>
  </si>
  <si>
    <t>/organization/autopilot-2</t>
  </si>
  <si>
    <t>Autopilot (formerly Bislr)</t>
  </si>
  <si>
    <t>http://www.autopilothq.com</t>
  </si>
  <si>
    <t>|Business Intelligence|Predictive Analytics|Lead Generation|Marketing Automation|Blogging Platforms|Email Marketing|E-Commerce|CRM|Web Development|Software|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|Cars|Auto|Automotive|Curated Web|</t>
  </si>
  <si>
    <t>/organization/autotask</t>
  </si>
  <si>
    <t>Autotask</t>
  </si>
  <si>
    <t>http://www.autotask.com</t>
  </si>
  <si>
    <t>East Greenbush</t>
  </si>
  <si>
    <t>/organization/autovirt</t>
  </si>
  <si>
    <t>AutoVirt</t>
  </si>
  <si>
    <t>http://www.autovirt.com</t>
  </si>
  <si>
    <t>|Flash Storage|Software|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|Automotive|Advertising|</t>
  </si>
  <si>
    <t>/organization/autowiser-llc</t>
  </si>
  <si>
    <t>AutoWiser, LLC</t>
  </si>
  <si>
    <t>http://www.autowiser.net</t>
  </si>
  <si>
    <t>Ladera Ranch</t>
  </si>
  <si>
    <t>/organization/auvik-networks</t>
  </si>
  <si>
    <t>Auvik Networks</t>
  </si>
  <si>
    <t>http://www.auvik.com</t>
  </si>
  <si>
    <t>|IT Management|Cloud Computing|SaaS|Networking|Enterprise Software|</t>
  </si>
  <si>
    <t xml:space="preserve"> IT Management </t>
  </si>
  <si>
    <t>/organization/auvitek-international</t>
  </si>
  <si>
    <t>Auvitek International</t>
  </si>
  <si>
    <t>http://www.auvitek.com</t>
  </si>
  <si>
    <t>/organization/auxogyn</t>
  </si>
  <si>
    <t>Auxogyn</t>
  </si>
  <si>
    <t>http://www.auxogyn.com</t>
  </si>
  <si>
    <t>/organization/ava-ai</t>
  </si>
  <si>
    <t>AVA.ai</t>
  </si>
  <si>
    <t>http://www.ava.ai</t>
  </si>
  <si>
    <t>|Sales Automation|Consulting|</t>
  </si>
  <si>
    <t>/organization/avaak</t>
  </si>
  <si>
    <t>Avaak</t>
  </si>
  <si>
    <t>http://www.avaak.com</t>
  </si>
  <si>
    <t>|Electronics|Mobile|</t>
  </si>
  <si>
    <t>/organization/avaamo</t>
  </si>
  <si>
    <t>Avaamo</t>
  </si>
  <si>
    <t>http://www.avaamo.com</t>
  </si>
  <si>
    <t>|Mobile Enterprise|Messaging|Mobile|</t>
  </si>
  <si>
    <t>/organization/avacen</t>
  </si>
  <si>
    <t>Avacen</t>
  </si>
  <si>
    <t>http://www.avacen.com/avacen/action?do=welcome</t>
  </si>
  <si>
    <t>/organization/avalan-wireless-systems-inc</t>
  </si>
  <si>
    <t>AvaLAN Wireless Systems</t>
  </si>
  <si>
    <t>http://avalanwireless.com/</t>
  </si>
  <si>
    <t>|Internet of Things|Network Security|Networking|Telecommunications|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|Flash Storage|</t>
  </si>
  <si>
    <t>/organization/avalara</t>
  </si>
  <si>
    <t>Avalara</t>
  </si>
  <si>
    <t>http://www.avalara.com</t>
  </si>
  <si>
    <t>|Enterprise Application|Accounting|Software|</t>
  </si>
  <si>
    <t>Bainbridge Island</t>
  </si>
  <si>
    <t>Lake Forest</t>
  </si>
  <si>
    <t>/organization/avalon-pharmaceuticals</t>
  </si>
  <si>
    <t>Avalon Pharmaceuticals</t>
  </si>
  <si>
    <t>http://www.avalonpharma.com</t>
  </si>
  <si>
    <t>|Health and Wellness|Clinical Trials|Biotechnology|</t>
  </si>
  <si>
    <t>Germantown</t>
  </si>
  <si>
    <t>/organization/avalon-solutions-group</t>
  </si>
  <si>
    <t>Avalon Solutions Group</t>
  </si>
  <si>
    <t>http://avalonsolutionsgroup.com</t>
  </si>
  <si>
    <t>Damascus</t>
  </si>
  <si>
    <t>|Transportation|Public Transportation|</t>
  </si>
  <si>
    <t>/organization/avancen-mod</t>
  </si>
  <si>
    <t>Avancen MOD</t>
  </si>
  <si>
    <t>http://www.avancen.com</t>
  </si>
  <si>
    <t xml:space="preserve"> Natural Resources </t>
  </si>
  <si>
    <t>/organization/avangate-bv</t>
  </si>
  <si>
    <t>Avangate BV</t>
  </si>
  <si>
    <t>http://www.avangate.com</t>
  </si>
  <si>
    <t>|Incentives|E-Commerce|</t>
  </si>
  <si>
    <t>Redwood Shores</t>
  </si>
  <si>
    <t>/organization/avanir-pharmaceuticals</t>
  </si>
  <si>
    <t>Avanir Pharmaceuticals</t>
  </si>
  <si>
    <t>http://www.avanir.com</t>
  </si>
  <si>
    <t>/organization/avant-healthcare-professionals</t>
  </si>
  <si>
    <t>Avant Healthcare Professionals</t>
  </si>
  <si>
    <t>http://avanthealthcare.com</t>
  </si>
  <si>
    <t>Casselberry</t>
  </si>
  <si>
    <t>/organization/avant-credit</t>
  </si>
  <si>
    <t>AvantCredit</t>
  </si>
  <si>
    <t>http://www.avantcredit.com</t>
  </si>
  <si>
    <t>|Analytics|Machine Learning|Finance Technology|Financial Services|Personal Finance|Finance|</t>
  </si>
  <si>
    <t>/organization/avantis-medical-systems</t>
  </si>
  <si>
    <t>Avantis Medical Systems</t>
  </si>
  <si>
    <t>http://avantismedical.com</t>
  </si>
  <si>
    <t>/organization/avantra-biosciences</t>
  </si>
  <si>
    <t>Avantra Biosciences</t>
  </si>
  <si>
    <t>http://www.avantrabio.com</t>
  </si>
  <si>
    <t>/organization/avasure-holdings</t>
  </si>
  <si>
    <t>AvaSure Holdings</t>
  </si>
  <si>
    <t>http://www.avasure.com</t>
  </si>
  <si>
    <t>/organization/avaxia-biologics</t>
  </si>
  <si>
    <t>Avaxia Biologics</t>
  </si>
  <si>
    <t>http://www.avaxiabiologics.com</t>
  </si>
  <si>
    <t xml:space="preserve"> Neuroscience 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ga-systems</t>
  </si>
  <si>
    <t>Avega Systems</t>
  </si>
  <si>
    <t>http://avegasystems.com</t>
  </si>
  <si>
    <t>/organization/avegant</t>
  </si>
  <si>
    <t>Avegant</t>
  </si>
  <si>
    <t>http://avegant.com</t>
  </si>
  <si>
    <t>/organization/aveksa</t>
  </si>
  <si>
    <t>Aveksa</t>
  </si>
  <si>
    <t>http://www.aveksa.com</t>
  </si>
  <si>
    <t>/organization/avelis</t>
  </si>
  <si>
    <t>avelisbiotech.com</t>
  </si>
  <si>
    <t>http://avelisbiotech.com</t>
  </si>
  <si>
    <t>/organization/avenace-incorporated</t>
  </si>
  <si>
    <t>Avenace Incorporated</t>
  </si>
  <si>
    <t>http://www.placeprops.com</t>
  </si>
  <si>
    <t>/organization/avenda-systems</t>
  </si>
  <si>
    <t>Avenda Systems</t>
  </si>
  <si>
    <t>http://www.avendasys.com</t>
  </si>
  <si>
    <t>Meridian</t>
  </si>
  <si>
    <t>/organization/avenir-medical</t>
  </si>
  <si>
    <t>Avenir Medical</t>
  </si>
  <si>
    <t>http://www.intellijointsurgical.com</t>
  </si>
  <si>
    <t>/organization/aventa-technologies</t>
  </si>
  <si>
    <t>Aventa Technologies</t>
  </si>
  <si>
    <t>http://www.aventatech.com</t>
  </si>
  <si>
    <t>Danvers</t>
  </si>
  <si>
    <t>Peoria</t>
  </si>
  <si>
    <t>/organization/aventura</t>
  </si>
  <si>
    <t>http://www.aventurahq.com</t>
  </si>
  <si>
    <t>/organization/avenue-right</t>
  </si>
  <si>
    <t>Avenue Right</t>
  </si>
  <si>
    <t>http://www.avenueright.com</t>
  </si>
  <si>
    <t>|Local Advertising|Media|Advertising|</t>
  </si>
  <si>
    <t xml:space="preserve"> Local Advertising </t>
  </si>
  <si>
    <t>ND</t>
  </si>
  <si>
    <t>Fargo</t>
  </si>
  <si>
    <t>/organization/aveo-pharmaceuticals</t>
  </si>
  <si>
    <t>AVEO Pharmaceuticals</t>
  </si>
  <si>
    <t>http://aveooncology.com</t>
  </si>
  <si>
    <t>|Health Care|Pharmaceuticals|Health and Wellness|Biotechnology|</t>
  </si>
  <si>
    <t>/organization/avepoint</t>
  </si>
  <si>
    <t>AvePoint</t>
  </si>
  <si>
    <t>http://www.avepoint.com</t>
  </si>
  <si>
    <t>|Cloud Computing|Security|Mobility|Archiving|Flash Storage|Web Development|Software|</t>
  </si>
  <si>
    <t>/organization/aver-informatics</t>
  </si>
  <si>
    <t>Aver Informatics</t>
  </si>
  <si>
    <t>http://www.averinformatics.com</t>
  </si>
  <si>
    <t>|Accounting|Data Mining|Medical|Payments|SaaS|Cloud Computing|Software|Technology|Health Care|Analytics|</t>
  </si>
  <si>
    <t>Green Bay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g</t>
  </si>
  <si>
    <t>AVG Technologies</t>
  </si>
  <si>
    <t>http://www.avg.com</t>
  </si>
  <si>
    <t>|Software|Security|</t>
  </si>
  <si>
    <t>Chelmsford</t>
  </si>
  <si>
    <t>/organization/avhana</t>
  </si>
  <si>
    <t>Avhana Health</t>
  </si>
  <si>
    <t>https://www.avhana.com</t>
  </si>
  <si>
    <t>/organization/avia</t>
  </si>
  <si>
    <t>AVIA</t>
  </si>
  <si>
    <t>http://www.aviahealthinnovation.com</t>
  </si>
  <si>
    <t>|Health Care|Innovation Management|</t>
  </si>
  <si>
    <t>/organization/aviacode</t>
  </si>
  <si>
    <t>Aviacode</t>
  </si>
  <si>
    <t>http://www.aviacode.com</t>
  </si>
  <si>
    <t>/organization/aviacomm</t>
  </si>
  <si>
    <t>Aviacomm</t>
  </si>
  <si>
    <t>http://aviacomm.com</t>
  </si>
  <si>
    <t>/organization/aviantlogic</t>
  </si>
  <si>
    <t>AviantLogic</t>
  </si>
  <si>
    <t>http://aviantlogic.com</t>
  </si>
  <si>
    <t>|SaaS|Media|Public Relations|News|</t>
  </si>
  <si>
    <t>/organization/aviary</t>
  </si>
  <si>
    <t>Aviary</t>
  </si>
  <si>
    <t>http://www.aviary.com</t>
  </si>
  <si>
    <t>|Brand Marketing|Apps|Creative|Creative Industries|Web Development|SaaS|Design|Mobile|Software|Photography|</t>
  </si>
  <si>
    <t xml:space="preserve"> Creative Industries </t>
  </si>
  <si>
    <t>|Hotels|Travel|Curated Web|</t>
  </si>
  <si>
    <t>/organization/aviate</t>
  </si>
  <si>
    <t>Aviate</t>
  </si>
  <si>
    <t>http://www.getaviate.com</t>
  </si>
  <si>
    <t>/organization/avid-radiopharmaceuticals</t>
  </si>
  <si>
    <t>Avid Radiopharmaceuticals</t>
  </si>
  <si>
    <t>http://www.avidrp.com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|Health and Wellness|Health Care|Biotechnology|Pharmaceuticals|</t>
  </si>
  <si>
    <t>/organization/avidbots</t>
  </si>
  <si>
    <t>Avidbots</t>
  </si>
  <si>
    <t>http://www.avidbots.com/</t>
  </si>
  <si>
    <t>|Robotics|</t>
  </si>
  <si>
    <t>/organization/avidia</t>
  </si>
  <si>
    <t>Avidia</t>
  </si>
  <si>
    <t>http://www.avidia.com</t>
  </si>
  <si>
    <t>|Pharmaceuticals|Medical|Biotechnology|</t>
  </si>
  <si>
    <t>/organization/avidity-nanomedicines</t>
  </si>
  <si>
    <t>Avidity NanoMedicines</t>
  </si>
  <si>
    <t>http://www.aviditynano.com</t>
  </si>
  <si>
    <t>/organization/avieon</t>
  </si>
  <si>
    <t>Avieon</t>
  </si>
  <si>
    <t>http://www.avieon.com</t>
  </si>
  <si>
    <t>|Television|Video Conferencing|Security|Mobile|Wireless|Video|Semiconductors|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 xml:space="preserve"> Film Production 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|Finance|Enterprises|Enterprise Software|</t>
  </si>
  <si>
    <t>/organization/avison-young</t>
  </si>
  <si>
    <t>Avison Young</t>
  </si>
  <si>
    <t>http://www.avisonyoung.com/</t>
  </si>
  <si>
    <t>|Real Estate Investors|Retail|Commercial Real Estate|Real Estate|</t>
  </si>
  <si>
    <t>1978-Q1</t>
  </si>
  <si>
    <t>Spokane</t>
  </si>
  <si>
    <t>/organization/avistar-communications</t>
  </si>
  <si>
    <t>Avistar Communications</t>
  </si>
  <si>
    <t>http://www.avistar.com</t>
  </si>
  <si>
    <t>|Video Conferencing|Software|</t>
  </si>
  <si>
    <t xml:space="preserve"> Video Conferencing </t>
  </si>
  <si>
    <t>/organization/avitide</t>
  </si>
  <si>
    <t>Avitide</t>
  </si>
  <si>
    <t>http://avitide.com</t>
  </si>
  <si>
    <t>/organization/avitus-orthopaedics</t>
  </si>
  <si>
    <t>Avitus Orthopaedics</t>
  </si>
  <si>
    <t>http://avitusortho.com</t>
  </si>
  <si>
    <t>Farmington</t>
  </si>
  <si>
    <t>/organization/avnera</t>
  </si>
  <si>
    <t>Avnera</t>
  </si>
  <si>
    <t>http://www.avnera.com</t>
  </si>
  <si>
    <t>|Creative|Messaging|Audio|Wireless|Semiconductors|</t>
  </si>
  <si>
    <t>/organization/avocado-software</t>
  </si>
  <si>
    <t>Avocado™</t>
  </si>
  <si>
    <t>http://avocado.io</t>
  </si>
  <si>
    <t>|Android|iPhone|Mobile|Software|</t>
  </si>
  <si>
    <t>/organization/avogy</t>
  </si>
  <si>
    <t>Avogy</t>
  </si>
  <si>
    <t>http://avogy.com</t>
  </si>
  <si>
    <t>/organization/avolent</t>
  </si>
  <si>
    <t>Avolent</t>
  </si>
  <si>
    <t>http://www.avolent.com</t>
  </si>
  <si>
    <t>/organization/avolution</t>
  </si>
  <si>
    <t>avolution</t>
  </si>
  <si>
    <t>http://www.avolution.com.au</t>
  </si>
  <si>
    <t>/organization/avos</t>
  </si>
  <si>
    <t>AVOS Systems</t>
  </si>
  <si>
    <t>http://www.avos.com</t>
  </si>
  <si>
    <t>|Search|Video Streaming|Software|</t>
  </si>
  <si>
    <t>/organization/avosoft</t>
  </si>
  <si>
    <t>Avosoft</t>
  </si>
  <si>
    <t>http://www.avopress.com</t>
  </si>
  <si>
    <t>|Presentations|Document Management|Finance|Office Space|Enterprises|Software|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|Technology|Automotive|</t>
  </si>
  <si>
    <t>Clyde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|Minerals|</t>
  </si>
  <si>
    <t xml:space="preserve"> Minerals </t>
  </si>
  <si>
    <t>/organization/avst</t>
  </si>
  <si>
    <t>AVST</t>
  </si>
  <si>
    <t>http://www.avst.com</t>
  </si>
  <si>
    <t>|Telecommunications|Information Technology|Cloud Management|Cloud Computing|Homeland Security|Unifed Communications|Software|</t>
  </si>
  <si>
    <t xml:space="preserve"> Unifed Communications </t>
  </si>
  <si>
    <t>/organization/avvasi-inc</t>
  </si>
  <si>
    <t>Avvasi Inc.</t>
  </si>
  <si>
    <t>http://www.avvasi.com</t>
  </si>
  <si>
    <t>|Infrastructure|Wireless|Video|Mobile|</t>
  </si>
  <si>
    <t>/organization/avventa</t>
  </si>
  <si>
    <t>avVenta</t>
  </si>
  <si>
    <t>http://www.avventa.com</t>
  </si>
  <si>
    <t>/organization/avvo</t>
  </si>
  <si>
    <t>Avvo</t>
  </si>
  <si>
    <t>http://avvo.com</t>
  </si>
  <si>
    <t>|Marketplaces|Reviews and Recommendations|Legal|</t>
  </si>
  <si>
    <t>/organization/awak</t>
  </si>
  <si>
    <t>AWAK</t>
  </si>
  <si>
    <t>http://www.awak.com</t>
  </si>
  <si>
    <t>/organization/awarelabs</t>
  </si>
  <si>
    <t>Aware Labs</t>
  </si>
  <si>
    <t>http://www.awarelabs.com</t>
  </si>
  <si>
    <t>|Collaboration|Task Management|Guides|Startups|Sales and Marketing|Public Relations|Advertising|</t>
  </si>
  <si>
    <t>Winkelman</t>
  </si>
  <si>
    <t>/organization/awareness</t>
  </si>
  <si>
    <t>AwarenessHub</t>
  </si>
  <si>
    <t>http://www.awarenesshub.com</t>
  </si>
  <si>
    <t>/organization/awarepoint</t>
  </si>
  <si>
    <t>Awarepoint</t>
  </si>
  <si>
    <t>http://www.awarepoint.com</t>
  </si>
  <si>
    <t>/organization/awayfind</t>
  </si>
  <si>
    <t>AwayFind</t>
  </si>
  <si>
    <t>http://www.awayfind.com</t>
  </si>
  <si>
    <t>|Productivity Software|Audio|SMS|Email|Messaging|</t>
  </si>
  <si>
    <t>Old Saybrook</t>
  </si>
  <si>
    <t>/organization/snowball-factory</t>
  </si>
  <si>
    <t>awe.sm</t>
  </si>
  <si>
    <t>http://awe.sm</t>
  </si>
  <si>
    <t>|Performance Marketing|Social Media|Analytics|</t>
  </si>
  <si>
    <t>/organization/awesome-me</t>
  </si>
  <si>
    <t>Awesome.me</t>
  </si>
  <si>
    <t>http://nxtfour.com</t>
  </si>
  <si>
    <t>/organization/awesomeness-tv</t>
  </si>
  <si>
    <t>AwesomenessTV</t>
  </si>
  <si>
    <t>http://www.awesomenesstvnetwork.com/</t>
  </si>
  <si>
    <t>/organization/awesometouch</t>
  </si>
  <si>
    <t>AwesomeTouch</t>
  </si>
  <si>
    <t>http://awesometouch.org</t>
  </si>
  <si>
    <t>|Maps|Software|</t>
  </si>
  <si>
    <t>/organization/awesomize-me</t>
  </si>
  <si>
    <t>awesomize.me</t>
  </si>
  <si>
    <t>http://awesomize.me</t>
  </si>
  <si>
    <t>|Networking|B2B|Social Media|</t>
  </si>
  <si>
    <t>/organization/awhere</t>
  </si>
  <si>
    <t>aWhere</t>
  </si>
  <si>
    <t>http://www.awhere.com</t>
  </si>
  <si>
    <t>/organization/awid</t>
  </si>
  <si>
    <t>AWID</t>
  </si>
  <si>
    <t>http://awid.com</t>
  </si>
  <si>
    <t>/organization/awr-corporation</t>
  </si>
  <si>
    <t>AWR Corporation</t>
  </si>
  <si>
    <t>http://awrcorp.com</t>
  </si>
  <si>
    <t>Fortaleza</t>
  </si>
  <si>
    <t>Florianópoli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://www.axcient.com</t>
  </si>
  <si>
    <t>|Cloud Computing|Virtualization|Storage|Archiving|Homeland Security|Business Services|Flash Storage|Enterprise Software|</t>
  </si>
  <si>
    <t>/organization/axeda</t>
  </si>
  <si>
    <t>Axeda</t>
  </si>
  <si>
    <t>http://www.axeda.com</t>
  </si>
  <si>
    <t>|Enterprise Software|M2M|Software|</t>
  </si>
  <si>
    <t>Foxboro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|Digital Media|Software|</t>
  </si>
  <si>
    <t>Quebec City</t>
  </si>
  <si>
    <t>Quebec</t>
  </si>
  <si>
    <t>/organization/axialmarket</t>
  </si>
  <si>
    <t>Axial</t>
  </si>
  <si>
    <t>http://www.axial.net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ed</t>
  </si>
  <si>
    <t>AxialMED</t>
  </si>
  <si>
    <t>http://axialmedical.com</t>
  </si>
  <si>
    <t>/organization/axilogix-education</t>
  </si>
  <si>
    <t>Axilogix Education</t>
  </si>
  <si>
    <t>http://www.axiologix.net</t>
  </si>
  <si>
    <t>Egg Harbor Township</t>
  </si>
  <si>
    <t>/organization/axiom</t>
  </si>
  <si>
    <t>Axiom</t>
  </si>
  <si>
    <t>http://www.axiomlaw.com</t>
  </si>
  <si>
    <t>Shelton</t>
  </si>
  <si>
    <t>/organization/axiom-microdevices</t>
  </si>
  <si>
    <t>Axiom Microdevices</t>
  </si>
  <si>
    <t>http://www.axiom-micro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health</t>
  </si>
  <si>
    <t>Axion Health</t>
  </si>
  <si>
    <t>http://axionhealth.com</t>
  </si>
  <si>
    <t>New Castle</t>
  </si>
  <si>
    <t>/organization/axis-semiconductor</t>
  </si>
  <si>
    <t>Axis Semiconductor</t>
  </si>
  <si>
    <t>http://www.axissemi.com</t>
  </si>
  <si>
    <t>Boxborough</t>
  </si>
  <si>
    <t>/organization/axis-three</t>
  </si>
  <si>
    <t>Axis Three</t>
  </si>
  <si>
    <t>http://axisthree.com</t>
  </si>
  <si>
    <t>/organization/axogen</t>
  </si>
  <si>
    <t>AxoGen</t>
  </si>
  <si>
    <t>http://www.axogeninc.com</t>
  </si>
  <si>
    <t>/organization/axon-ghost-sentinel</t>
  </si>
  <si>
    <t>AXON Ghost Sentinel</t>
  </si>
  <si>
    <t>http://www.axonghostsentinel.com/</t>
  </si>
  <si>
    <t>|Network Security|</t>
  </si>
  <si>
    <t xml:space="preserve"> Network Security </t>
  </si>
  <si>
    <t>Harrisonburg</t>
  </si>
  <si>
    <t>/organization/axonia-medical</t>
  </si>
  <si>
    <t>Axonia Medical</t>
  </si>
  <si>
    <t>http://www.axoniamedical.com</t>
  </si>
  <si>
    <t>Rutherford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|Risk Management|Distribution|Sales and Marketing|Business Intelligence|Software|Big Data|Analytics|</t>
  </si>
  <si>
    <t>/organization/axxess-pharma</t>
  </si>
  <si>
    <t>Axxess Pharma</t>
  </si>
  <si>
    <t>http://www.axxesspharma.com</t>
  </si>
  <si>
    <t xml:space="preserve"> VoIP 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|Big Data|Big Data Analytics|Data Visualization|Analytics|</t>
  </si>
  <si>
    <t>/organization/ayeah-games</t>
  </si>
  <si>
    <t>Ayeah Games</t>
  </si>
  <si>
    <t>http://www.ayeahgames.com</t>
  </si>
  <si>
    <t>|IT Management|Software|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/organization/aylus-networks</t>
  </si>
  <si>
    <t>Aylus Networks</t>
  </si>
  <si>
    <t>http://aylus.com</t>
  </si>
  <si>
    <t>Westford</t>
  </si>
  <si>
    <t>/organization/ayrstone-productivity</t>
  </si>
  <si>
    <t>Ayrstone Productivity</t>
  </si>
  <si>
    <t>http://ayrstone.com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|Women|</t>
  </si>
  <si>
    <t>/organization/azaire-networks</t>
  </si>
  <si>
    <t>Azaire Networks</t>
  </si>
  <si>
    <t>http://www.azairenet.com</t>
  </si>
  <si>
    <t>/organization/azalea-networks</t>
  </si>
  <si>
    <t>Azalea Networks</t>
  </si>
  <si>
    <t>http://www.azaleanet.com</t>
  </si>
  <si>
    <t>/organization/azaleos</t>
  </si>
  <si>
    <t>Azaleos</t>
  </si>
  <si>
    <t>http://www.azaleos.com</t>
  </si>
  <si>
    <t>|Unifed Communications|Mobile|Web Development|Enterprise Software|</t>
  </si>
  <si>
    <t>/organization/azelon-pharmaceuticals</t>
  </si>
  <si>
    <t>Azelon Pharmaceuticals</t>
  </si>
  <si>
    <t>http://www.azelon.com</t>
  </si>
  <si>
    <t>|Internet of Things|M2M|Software|</t>
  </si>
  <si>
    <t>/organization/azevan-pharmaceuticals</t>
  </si>
  <si>
    <t>Azevan Pharmaceuticals</t>
  </si>
  <si>
    <t>http://azevan.com</t>
  </si>
  <si>
    <t>Bethlehem</t>
  </si>
  <si>
    <t>/organization/parity</t>
  </si>
  <si>
    <t>Azigo Inc.</t>
  </si>
  <si>
    <t>http://www.azigo.com</t>
  </si>
  <si>
    <t>|Direct Marketing|Email|Identity|Messaging|</t>
  </si>
  <si>
    <t xml:space="preserve"> Direct Marketing </t>
  </si>
  <si>
    <t>/organization/azima</t>
  </si>
  <si>
    <t>Azima</t>
  </si>
  <si>
    <t>http://www.azimainc.com</t>
  </si>
  <si>
    <t>/organization/azimuth-systems</t>
  </si>
  <si>
    <t>Azimuth Systems</t>
  </si>
  <si>
    <t>http://www.azimuthsystems.com</t>
  </si>
  <si>
    <t>/organization/azingo</t>
  </si>
  <si>
    <t>Azingo</t>
  </si>
  <si>
    <t>http://www.celunite.net</t>
  </si>
  <si>
    <t>|Wireless|Internet|Mobile|</t>
  </si>
  <si>
    <t>/organization/azoi</t>
  </si>
  <si>
    <t>Azoi</t>
  </si>
  <si>
    <t>http://www.azoi.com</t>
  </si>
  <si>
    <t>|Health and Wellness|Hardware + Software|</t>
  </si>
  <si>
    <t>/organization/azoti-inc</t>
  </si>
  <si>
    <t>Azoti Inc.</t>
  </si>
  <si>
    <t>http://www.azoti.com</t>
  </si>
  <si>
    <t>|Farming|Farmers Market|Health and Wellness|Corporate Wellness|Food Processing|</t>
  </si>
  <si>
    <t xml:space="preserve"> Farmers Market </t>
  </si>
  <si>
    <t>/organization/aztec-group</t>
  </si>
  <si>
    <t>Aztec Group</t>
  </si>
  <si>
    <t>http://aztecgroup.com</t>
  </si>
  <si>
    <t>/organization/azuki</t>
  </si>
  <si>
    <t>Azuki Systems</t>
  </si>
  <si>
    <t>http://www.azukisystems.com</t>
  </si>
  <si>
    <t>|Video Streaming|Enterprise Software|</t>
  </si>
  <si>
    <t>/organization/azul-systems</t>
  </si>
  <si>
    <t>Azul Systems</t>
  </si>
  <si>
    <t>http://www.azulsystems.com</t>
  </si>
  <si>
    <t>|Software|Advertising|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s://www.azuqua.com</t>
  </si>
  <si>
    <t>|Cloud Management|Software|SaaS|Marketing Automation|Enterprise Software|</t>
  </si>
  <si>
    <t>/organization/azuray-technologies</t>
  </si>
  <si>
    <t>Azuray Technologies</t>
  </si>
  <si>
    <t>http://azuraytech.com</t>
  </si>
  <si>
    <t>|Online Travel|</t>
  </si>
  <si>
    <t>/organization/azuro</t>
  </si>
  <si>
    <t>Azuro</t>
  </si>
  <si>
    <t>http://www.azuro.com</t>
  </si>
  <si>
    <t>/organization/shwrm</t>
  </si>
  <si>
    <t>?Shwrüm</t>
  </si>
  <si>
    <t>http://www.shwrum.com</t>
  </si>
  <si>
    <t>|Shopping|Internet|Mobile|Design|Fashion|Software|</t>
  </si>
  <si>
    <t>North Reading</t>
  </si>
  <si>
    <t>/organization/b-bridge-international</t>
  </si>
  <si>
    <t>B-Bridge International</t>
  </si>
  <si>
    <t>http://www.b-bridge.com</t>
  </si>
  <si>
    <t>/organization/b-hive-networks</t>
  </si>
  <si>
    <t>B-hive Networks</t>
  </si>
  <si>
    <t>http://www.bhive.net</t>
  </si>
  <si>
    <t>|Networking|Finance|</t>
  </si>
  <si>
    <t>/organization/b-side</t>
  </si>
  <si>
    <t>B-Side Entertainment</t>
  </si>
  <si>
    <t>http://www.bside.com</t>
  </si>
  <si>
    <t xml:space="preserve"> Consumer Behavior </t>
  </si>
  <si>
    <t>/organization/bstock-solutions</t>
  </si>
  <si>
    <t>B-Stock Solutions</t>
  </si>
  <si>
    <t>http://bstocksolutions.com</t>
  </si>
  <si>
    <t>|Retail|Enterprise Software|E-Commerce|</t>
  </si>
  <si>
    <t>/organization/b2x-care-solutions</t>
  </si>
  <si>
    <t>B2X Care Solutions</t>
  </si>
  <si>
    <t>http://www.b2x.com</t>
  </si>
  <si>
    <t>|Supply Chain Management|Tablets|Mobile|Customer Service|Hardware + Software|</t>
  </si>
  <si>
    <t>/organization/b4c-technologies</t>
  </si>
  <si>
    <t>B4C Technologies</t>
  </si>
  <si>
    <t>http://b4ctechnologies.com</t>
  </si>
  <si>
    <t>Palm City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|Web Development|Enterprise Search|Software|</t>
  </si>
  <si>
    <t>/organization/baanto-international</t>
  </si>
  <si>
    <t>Baanto International</t>
  </si>
  <si>
    <t>http://www.baanto.com</t>
  </si>
  <si>
    <t>|Digital Signage|Hardware + Software|</t>
  </si>
  <si>
    <t>/organization/bababoo-intelligent-calling-service</t>
  </si>
  <si>
    <t>Bababoo</t>
  </si>
  <si>
    <t>http://www.bababoo.com</t>
  </si>
  <si>
    <t>|iPhone|VoIP|Mobile|Messaging|</t>
  </si>
  <si>
    <t>/organization/babadu</t>
  </si>
  <si>
    <t>BABADU</t>
  </si>
  <si>
    <t>http://babadu.ru</t>
  </si>
  <si>
    <t>/organization/babbaco</t>
  </si>
  <si>
    <t>BabbaCo (acquired by Barefoot Books in 2014)</t>
  </si>
  <si>
    <t>http://www.babbaco.com</t>
  </si>
  <si>
    <t>|Startups|E-Commerce|</t>
  </si>
  <si>
    <t xml:space="preserve"> Language Learning </t>
  </si>
  <si>
    <t>/organization/babberly</t>
  </si>
  <si>
    <t>babberly</t>
  </si>
  <si>
    <t>http://babberly.com</t>
  </si>
  <si>
    <t>|Social Search|Local|Mobile|Social Media|</t>
  </si>
  <si>
    <t>/organization/baboo</t>
  </si>
  <si>
    <t>Baboo</t>
  </si>
  <si>
    <t>http://www.baboo.me</t>
  </si>
  <si>
    <t>|Entertainment|Market Research|Enterprise Software|</t>
  </si>
  <si>
    <t>/organization/baby-blendy</t>
  </si>
  <si>
    <t>Baby Blendy</t>
  </si>
  <si>
    <t>http://www.BabyBlendy.com</t>
  </si>
  <si>
    <t>|Baby Accessories|</t>
  </si>
  <si>
    <t xml:space="preserve"> Baby Accessories 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|Women|Parenting|E-Commerce|</t>
  </si>
  <si>
    <t xml:space="preserve"> Parenting </t>
  </si>
  <si>
    <t>Temecula</t>
  </si>
  <si>
    <t>/organization/babylist</t>
  </si>
  <si>
    <t>BabyList</t>
  </si>
  <si>
    <t>http://babyli.st</t>
  </si>
  <si>
    <t>/organization/bacchus-vascular</t>
  </si>
  <si>
    <t>Bacchus Vascular</t>
  </si>
  <si>
    <t>http://www.bacchus-vascular.com</t>
  </si>
  <si>
    <t>|Health and Wellness|Electronics|Medical|Health Care|</t>
  </si>
  <si>
    <t>/organization/backblaze</t>
  </si>
  <si>
    <t>Backblaze</t>
  </si>
  <si>
    <t>http://www.backblaze.com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|Messaging|Social Media|</t>
  </si>
  <si>
    <t>/organization/backerkit</t>
  </si>
  <si>
    <t>BackerKit</t>
  </si>
  <si>
    <t>http://backerkit.com</t>
  </si>
  <si>
    <t>|SaaS|Crowdfunding|</t>
  </si>
  <si>
    <t>/organization/backflip-studios</t>
  </si>
  <si>
    <t>Backflip Studios</t>
  </si>
  <si>
    <t>http://www.backflipstudios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|Human Resources|Accounting|Financial Services|Software|</t>
  </si>
  <si>
    <t>/organization/backpack</t>
  </si>
  <si>
    <t>Backpack</t>
  </si>
  <si>
    <t>https://backpackbang.com</t>
  </si>
  <si>
    <t>|Social Travel|Social Commerce|Local Businesses|</t>
  </si>
  <si>
    <t>/organization/backplane</t>
  </si>
  <si>
    <t>Backplane</t>
  </si>
  <si>
    <t>http://thebackplane.com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ype</t>
  </si>
  <si>
    <t>BackType</t>
  </si>
  <si>
    <t>http://www.backtype.com</t>
  </si>
  <si>
    <t xml:space="preserve"> Storage </t>
  </si>
  <si>
    <t>/organization/backupify</t>
  </si>
  <si>
    <t>Backupify</t>
  </si>
  <si>
    <t>http://www.backupify.com</t>
  </si>
  <si>
    <t>/organization/backyard-brains</t>
  </si>
  <si>
    <t>Backyard Brains</t>
  </si>
  <si>
    <t>http://www.backyardbrains.com</t>
  </si>
  <si>
    <t>Belgrade</t>
  </si>
  <si>
    <t>/organization/bacterioscan</t>
  </si>
  <si>
    <t>Bacterioscan</t>
  </si>
  <si>
    <t>http://bacterioscan.com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/organization/bad-juju-games</t>
  </si>
  <si>
    <t>Bad Juju Games, Inc.</t>
  </si>
  <si>
    <t>http://www.badjuju.com</t>
  </si>
  <si>
    <t>|Advertising|Mobile Games|Big Data|Software|Video Games|Analytics|</t>
  </si>
  <si>
    <t>/organization/badger-maps</t>
  </si>
  <si>
    <t>Badger Maps</t>
  </si>
  <si>
    <t>http://badgermapping.com</t>
  </si>
  <si>
    <t>|Enterprise Software|Software|</t>
  </si>
  <si>
    <t>/organization/badgeville</t>
  </si>
  <si>
    <t>Badgeville</t>
  </si>
  <si>
    <t>http://badgeville.com</t>
  </si>
  <si>
    <t>/organization/badongo-com</t>
  </si>
  <si>
    <t>Badongo.com</t>
  </si>
  <si>
    <t>http://www.badongo.com</t>
  </si>
  <si>
    <t>|Storage|Flash Storage|File Sharing|Web Hosting|</t>
  </si>
  <si>
    <t>|Online Dating|Social Network Media|Curated Web|</t>
  </si>
  <si>
    <t>/organization/bae-systems</t>
  </si>
  <si>
    <t>BAE Systems</t>
  </si>
  <si>
    <t>http://www.baesystems.com</t>
  </si>
  <si>
    <t>|Transportation|Manufacturing|</t>
  </si>
  <si>
    <t>/organization/baeta</t>
  </si>
  <si>
    <t>Baeta</t>
  </si>
  <si>
    <t>http://baetacorp.com</t>
  </si>
  <si>
    <t>Fort Lee</t>
  </si>
  <si>
    <t>/organization/avelle</t>
  </si>
  <si>
    <t>Bag Borrow or Steal</t>
  </si>
  <si>
    <t>http://www.bagborroworsteal.com</t>
  </si>
  <si>
    <t>|Online Shopping|Fashion|E-Commerce|</t>
  </si>
  <si>
    <t>/organization/bag-of-ice</t>
  </si>
  <si>
    <t>Bag of Ice</t>
  </si>
  <si>
    <t>http://www.bagofice.com</t>
  </si>
  <si>
    <t>Lake City</t>
  </si>
  <si>
    <t>Leeds</t>
  </si>
  <si>
    <t>/organization/bakbone-software</t>
  </si>
  <si>
    <t>Bakbone Software</t>
  </si>
  <si>
    <t>http://www.bakbone.com/downloads_area.php</t>
  </si>
  <si>
    <t>1997-Q3</t>
  </si>
  <si>
    <t>/organization/bakedcode</t>
  </si>
  <si>
    <t>BakedCode</t>
  </si>
  <si>
    <t>http://bakedcode.com</t>
  </si>
  <si>
    <t>|Apps|Internet|Project Management|Software|</t>
  </si>
  <si>
    <t>/organization/balance-financial</t>
  </si>
  <si>
    <t>Balance Financial</t>
  </si>
  <si>
    <t>http://www.balancefinancial.com</t>
  </si>
  <si>
    <t>/organization/balanced</t>
  </si>
  <si>
    <t>Balanced</t>
  </si>
  <si>
    <t>http://www.balancedpayments.com</t>
  </si>
  <si>
    <t>|Peer-to-Peer|Mobile Payments|Payments|E-Commerce|</t>
  </si>
  <si>
    <t>/organization/balihoo</t>
  </si>
  <si>
    <t>Balihoo</t>
  </si>
  <si>
    <t>http://www.balihoo.com</t>
  </si>
  <si>
    <t>Boise</t>
  </si>
  <si>
    <t>/organization/ballard-power-systems</t>
  </si>
  <si>
    <t>Ballard Power Systems</t>
  </si>
  <si>
    <t>http://www.ballard.com</t>
  </si>
  <si>
    <t>/organization/balllogic</t>
  </si>
  <si>
    <t>BallLogic</t>
  </si>
  <si>
    <t>http://balllogic.com</t>
  </si>
  <si>
    <t>/organization/balluun</t>
  </si>
  <si>
    <t>Balluun</t>
  </si>
  <si>
    <t>http://www.balluun.com</t>
  </si>
  <si>
    <t>|Cloud Infrastructure|SaaS|Art|Cosmetics|Startups|Technology|Toys|Wholesale|B2B|Social Commerce|Social Network Media|Marketplaces|Fashion|E-Commerce|</t>
  </si>
  <si>
    <t>/organization/baloonr</t>
  </si>
  <si>
    <t>Baloonr</t>
  </si>
  <si>
    <t>http://baloonr.com</t>
  </si>
  <si>
    <t>|Advertising|Social Media|Curated Web|</t>
  </si>
  <si>
    <t>Hilliard</t>
  </si>
  <si>
    <t>/organization/bam-labs</t>
  </si>
  <si>
    <t>BAM Labs</t>
  </si>
  <si>
    <t>http://www.bamlabs.com</t>
  </si>
  <si>
    <t>/organization/bambeco</t>
  </si>
  <si>
    <t>Bambeco</t>
  </si>
  <si>
    <t>http://www.bambeco.com</t>
  </si>
  <si>
    <t>|Mobile Payments|E-Commerce|</t>
  </si>
  <si>
    <t>|Internet Marketing|</t>
  </si>
  <si>
    <t>/organization/band-metrics</t>
  </si>
  <si>
    <t>Band Metrics</t>
  </si>
  <si>
    <t>http://bandmetrics.com</t>
  </si>
  <si>
    <t>|Technology|Reputation|Big Data Analytics|Machine Learning|Natural Language Processing|Opinions|Music|</t>
  </si>
  <si>
    <t>/organization/bandcamp</t>
  </si>
  <si>
    <t>Bandcamp</t>
  </si>
  <si>
    <t>http://www.bandcamp.com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Owings Mills</t>
  </si>
  <si>
    <t>/organization/rootmusic</t>
  </si>
  <si>
    <t>BandPage</t>
  </si>
  <si>
    <t>http://www.bandpage.com</t>
  </si>
  <si>
    <t>|Music Services|</t>
  </si>
  <si>
    <t xml:space="preserve"> Music Services </t>
  </si>
  <si>
    <t>/organization/bandsintown</t>
  </si>
  <si>
    <t>Bandsintown (acquired by Cellfish/Bandsintown Group)</t>
  </si>
  <si>
    <t>http://www.bandsintown.com/home</t>
  </si>
  <si>
    <t>|Social Media Marketing|Facebook Applications|Mobile|Apps|Ediscovery|Concerts|Events|Music|</t>
  </si>
  <si>
    <t>/organization/bandsintown-group</t>
  </si>
  <si>
    <t>Bandsintown Group</t>
  </si>
  <si>
    <t>http://corp.bandsintown.com</t>
  </si>
  <si>
    <t>|Mobile|Apps|Music|Social Search|Big Data|Email Marketing|</t>
  </si>
  <si>
    <t>/organization/bandspeed</t>
  </si>
  <si>
    <t>Bandspeed</t>
  </si>
  <si>
    <t>http://bandspeed.com</t>
  </si>
  <si>
    <t>/organization/bandwagon</t>
  </si>
  <si>
    <t>Bandwagon</t>
  </si>
  <si>
    <t>http://www.bandwagon.io</t>
  </si>
  <si>
    <t>Sonoma</t>
  </si>
  <si>
    <t>/organization/bandwidth-com</t>
  </si>
  <si>
    <t>Bandwidth</t>
  </si>
  <si>
    <t>http://www.bandwidth.com</t>
  </si>
  <si>
    <t>|VoIP|Web Hosting|</t>
  </si>
  <si>
    <t>Leesburg</t>
  </si>
  <si>
    <t>/organization/banjo</t>
  </si>
  <si>
    <t>Banjo</t>
  </si>
  <si>
    <t>http://www.ban.jo</t>
  </si>
  <si>
    <t>|Sports|Concerts|News|Social Media|iPad|iOS|Internet|Real Time|Apps|iPhone|Android|Location Based Services|Social Search|Mobile|</t>
  </si>
  <si>
    <t>/organization/bankfeeinsider-com</t>
  </si>
  <si>
    <t>Bankfeeinsider.com</t>
  </si>
  <si>
    <t>http://bankfeeinsider.com</t>
  </si>
  <si>
    <t>Glen Cove</t>
  </si>
  <si>
    <t>/organization/banksnob</t>
  </si>
  <si>
    <t>Banksnob</t>
  </si>
  <si>
    <t>http://www.banksnob.com</t>
  </si>
  <si>
    <t>|Personal Finance|Financial Services|Finance|Credit Cards|Search|</t>
  </si>
  <si>
    <t>/organization/bannerview</t>
  </si>
  <si>
    <t>BannerView.com</t>
  </si>
  <si>
    <t>http://www.bannerview.com</t>
  </si>
  <si>
    <t>|Web Hosting|Web Development|Enterprise Software|</t>
  </si>
  <si>
    <t>/organization/banno</t>
  </si>
  <si>
    <t>Banno</t>
  </si>
  <si>
    <t>http://banno.com</t>
  </si>
  <si>
    <t>Cedar Falls</t>
  </si>
  <si>
    <t>/organization/bantam</t>
  </si>
  <si>
    <t>Bantam Live</t>
  </si>
  <si>
    <t>http://www.bantamlive.com</t>
  </si>
  <si>
    <t>|Social CRM|CRM|Contact Management|Enterprise Software|</t>
  </si>
  <si>
    <t>/organization/around-labs</t>
  </si>
  <si>
    <t>Banter!</t>
  </si>
  <si>
    <t>http://www.thebanterapp.com</t>
  </si>
  <si>
    <t>|Social Search|Local Based Services|Mobile|</t>
  </si>
  <si>
    <t xml:space="preserve"> Social Search </t>
  </si>
  <si>
    <t>/organization/bantu</t>
  </si>
  <si>
    <t>Bantu LLC</t>
  </si>
  <si>
    <t>http://www.bantu.com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|Facebook Applications|Twitter Applications|Consulting|Social Media|News|</t>
  </si>
  <si>
    <t>Elyria</t>
  </si>
  <si>
    <t>/organization/banyan-water</t>
  </si>
  <si>
    <t>Banyan Water</t>
  </si>
  <si>
    <t>http://www.banyanwater.com</t>
  </si>
  <si>
    <t>|Water|Renewable Energies|</t>
  </si>
  <si>
    <t xml:space="preserve"> Water </t>
  </si>
  <si>
    <t>Allston</t>
  </si>
  <si>
    <t xml:space="preserve"> MMO Games </t>
  </si>
  <si>
    <t>/organization/bar-club-stats</t>
  </si>
  <si>
    <t>Bar &amp; Club Stats</t>
  </si>
  <si>
    <t>http://www.barandclubstats.com</t>
  </si>
  <si>
    <t>|Big Data Analytics|iPhone|Nightlife|Mobile|</t>
  </si>
  <si>
    <t>/organization/bar-harbor-biotechnology</t>
  </si>
  <si>
    <t>Bar Harbor BioTechnology</t>
  </si>
  <si>
    <t>http://bhbio.com</t>
  </si>
  <si>
    <t>Trenton</t>
  </si>
  <si>
    <t>|Lifestyle Products|</t>
  </si>
  <si>
    <t xml:space="preserve"> Lifestyle Products </t>
  </si>
  <si>
    <t>/organization/barcol-air-usa</t>
  </si>
  <si>
    <t>Barcol Air USA</t>
  </si>
  <si>
    <t>http://barcolairusa.com</t>
  </si>
  <si>
    <t>|Maps|</t>
  </si>
  <si>
    <t>Goldsboro</t>
  </si>
  <si>
    <t>|Specialty Foods|Hospitality|</t>
  </si>
  <si>
    <t>/organization/barefoot-networks</t>
  </si>
  <si>
    <t>Barefoot Networks</t>
  </si>
  <si>
    <t>http://www.barefootnetworks.com</t>
  </si>
  <si>
    <t>|Technology|Computers|Startups|</t>
  </si>
  <si>
    <t>/organization/bareye</t>
  </si>
  <si>
    <t>BarEye</t>
  </si>
  <si>
    <t>http://www.bareye.com</t>
  </si>
  <si>
    <t xml:space="preserve"> Discounts </t>
  </si>
  <si>
    <t>/organization/barkbox</t>
  </si>
  <si>
    <t>BarkBox</t>
  </si>
  <si>
    <t>http://barkbox.com</t>
  </si>
  <si>
    <t>/organization/go-barnacle</t>
  </si>
  <si>
    <t>Barnacle</t>
  </si>
  <si>
    <t>http://www.GoBarnacle.com</t>
  </si>
  <si>
    <t>|Logistics|Transportation|Shipping|Peer-to-Peer|Public Transportation|</t>
  </si>
  <si>
    <t xml:space="preserve"> Peer-to-Peer </t>
  </si>
  <si>
    <t>/organization/barnana</t>
  </si>
  <si>
    <t>Barnana</t>
  </si>
  <si>
    <t>http://www.barnana.com</t>
  </si>
  <si>
    <t>|Consumer Goods|Bananas|Specialty Foods|Organic|</t>
  </si>
  <si>
    <t xml:space="preserve"> Organic </t>
  </si>
  <si>
    <t>/organization/barnes-noble</t>
  </si>
  <si>
    <t>Barnes &amp; Noble</t>
  </si>
  <si>
    <t>http://www.barnesandnobleinc.com</t>
  </si>
  <si>
    <t>1917-Q1</t>
  </si>
  <si>
    <t>/organization/barofold</t>
  </si>
  <si>
    <t>BaroFold</t>
  </si>
  <si>
    <t>http://www.barofold.com</t>
  </si>
  <si>
    <t>/organization/baronova</t>
  </si>
  <si>
    <t>BAROnova</t>
  </si>
  <si>
    <t>http://www.baronova.com</t>
  </si>
  <si>
    <t>/organization/barosense</t>
  </si>
  <si>
    <t>Barosense</t>
  </si>
  <si>
    <t>http://www.barosense.com</t>
  </si>
  <si>
    <t>/organization/barracuda-networks</t>
  </si>
  <si>
    <t>Barracuda Networks</t>
  </si>
  <si>
    <t>http://www.barracuda.com</t>
  </si>
  <si>
    <t>|Communications Hardware|Security|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|Technology|Medical|Health Care|</t>
  </si>
  <si>
    <t>MA - Other</t>
  </si>
  <si>
    <t>/organization/baru-exchange</t>
  </si>
  <si>
    <t>Baru Exchange</t>
  </si>
  <si>
    <t>http://www.baruexchange.com</t>
  </si>
  <si>
    <t>/organization/base-crm</t>
  </si>
  <si>
    <t>Base CRM</t>
  </si>
  <si>
    <t>http://getbase.com</t>
  </si>
  <si>
    <t>|CRM|Software|</t>
  </si>
  <si>
    <t>/organization/37signals</t>
  </si>
  <si>
    <t>Basecamp</t>
  </si>
  <si>
    <t>http://basecamp.com/</t>
  </si>
  <si>
    <t>|SaaS|Social Media|Project Management|Software|</t>
  </si>
  <si>
    <t>/organization/safetna</t>
  </si>
  <si>
    <t>BaseTrace</t>
  </si>
  <si>
    <t>http://www.basetrace.com</t>
  </si>
  <si>
    <t>|Clean Energy|Biotechnology|</t>
  </si>
  <si>
    <t>/organization/bash-gaming</t>
  </si>
  <si>
    <t>BASH Gaming</t>
  </si>
  <si>
    <t>http://www.bashgaming.com</t>
  </si>
  <si>
    <t>|Social Media|Android|iPhone|Facebook Applications|Game|Gambling|Games|</t>
  </si>
  <si>
    <t>/organization/basho-technologies</t>
  </si>
  <si>
    <t>Basho Technologies</t>
  </si>
  <si>
    <t>http://basho.com/</t>
  </si>
  <si>
    <t>|Cloud Infrastructure|Databases|Software|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|Cloud Computing|SaaS|Software|</t>
  </si>
  <si>
    <t>|Fashion|E-Commerce|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|Analytics|Text Analytics|Language Learning|Search|Software|</t>
  </si>
  <si>
    <t>/organization/basiscode</t>
  </si>
  <si>
    <t>BasisCode</t>
  </si>
  <si>
    <t>http://www.basiscode.com/</t>
  </si>
  <si>
    <t>/organization/basno</t>
  </si>
  <si>
    <t>basno</t>
  </si>
  <si>
    <t>http://basno.com</t>
  </si>
  <si>
    <t>|Fashion|Curated Web|</t>
  </si>
  <si>
    <t>Bridgeville</t>
  </si>
  <si>
    <t>/organization/bastille-networks-2</t>
  </si>
  <si>
    <t>Bastille Networks</t>
  </si>
  <si>
    <t>http://www.bastillenetworks.com</t>
  </si>
  <si>
    <t>|Information Security|Security|Cyber Security|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|Women|Video|Music|Advertising|</t>
  </si>
  <si>
    <t>Coral Gables</t>
  </si>
  <si>
    <t>/organization/bateshook</t>
  </si>
  <si>
    <t>BatesHook</t>
  </si>
  <si>
    <t>http://www.bateshook.com</t>
  </si>
  <si>
    <t>|Social Media Marketing|Advertising|</t>
  </si>
  <si>
    <t>Loves Park</t>
  </si>
  <si>
    <t xml:space="preserve"> Project Management 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Sandy</t>
  </si>
  <si>
    <t>/organization/battlefy</t>
  </si>
  <si>
    <t>Battlefy</t>
  </si>
  <si>
    <t>http://battlefy.com</t>
  </si>
  <si>
    <t>|Fantasy Sports|Games|</t>
  </si>
  <si>
    <t xml:space="preserve"> Fantasy Sports </t>
  </si>
  <si>
    <t>|Medical|Pharmaceuticals|Biotechnology|</t>
  </si>
  <si>
    <t>/organization/batzu-media</t>
  </si>
  <si>
    <t>Batzu Media</t>
  </si>
  <si>
    <t>http://batzu.com/</t>
  </si>
  <si>
    <t>/organization/baublebar</t>
  </si>
  <si>
    <t>BaubleBar</t>
  </si>
  <si>
    <t>http://baublebar.com</t>
  </si>
  <si>
    <t>|Jewelry|E-Commerce|Flash Sales|Fashion|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|Consumers|Brand Marketing|Media|Social Media|Curated Web|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|Medical|Health Care|Hardware + Software|</t>
  </si>
  <si>
    <t>/organization/bay-dynamics</t>
  </si>
  <si>
    <t>Bay Dynamics</t>
  </si>
  <si>
    <t>http://baydynamics.com</t>
  </si>
  <si>
    <t>|Risk Management|Information Services|Big Data Analytics|</t>
  </si>
  <si>
    <t xml:space="preserve"> Risk Management </t>
  </si>
  <si>
    <t>/organization/bay-microsystems</t>
  </si>
  <si>
    <t>Bay Microsystems</t>
  </si>
  <si>
    <t>http://www.baymicrosystems.com</t>
  </si>
  <si>
    <t>/organization/baydin</t>
  </si>
  <si>
    <t>Baydin</t>
  </si>
  <si>
    <t>http://www.baydin.com</t>
  </si>
  <si>
    <t>|Finance|Browser Extensions|Email|Messaging|</t>
  </si>
  <si>
    <t>/organization/bayes-impact</t>
  </si>
  <si>
    <t>Bayes Impact</t>
  </si>
  <si>
    <t>http://www.bayesimpact.org</t>
  </si>
  <si>
    <t>|Big Data|Data Mining|Non Profit|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|Search|Web Design|Reviews and Recommendations|Software|</t>
  </si>
  <si>
    <t>/organization/dostami-ru</t>
  </si>
  <si>
    <t>BayRu</t>
  </si>
  <si>
    <t>http://www.rusify.com</t>
  </si>
  <si>
    <t>|Automotive|Babies|Toys|Jewelry|Shoes|Fashion|Auto|Online Shopping|Logistics|Shipping|E-Commerce|</t>
  </si>
  <si>
    <t>/organization/bazaarvoice</t>
  </si>
  <si>
    <t>Bazaarvoice</t>
  </si>
  <si>
    <t>http://www.bazaarvoice.com</t>
  </si>
  <si>
    <t>|SaaS|Social Media|Networking|Internet|Social Commerce|Reviews and Recommendations|Content|E-Commerce|Software|</t>
  </si>
  <si>
    <t>/organization/bazelevs-innovations</t>
  </si>
  <si>
    <t>Bazelevs Innovations</t>
  </si>
  <si>
    <t>http://www.filmlanguage.net</t>
  </si>
  <si>
    <t>|Content|Graphics|Visualization|Software|</t>
  </si>
  <si>
    <t>/organization/bazinga-technologies</t>
  </si>
  <si>
    <t>bazinga! Technologies</t>
  </si>
  <si>
    <t>http://www.mybazinga.com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|Media|Analytics|Big Data Analytics|Advertising|</t>
  </si>
  <si>
    <t>/organization/bbl-enterprises</t>
  </si>
  <si>
    <t>BBL Enterprises</t>
  </si>
  <si>
    <t>http://bubbleprotection.com</t>
  </si>
  <si>
    <t>/organization/bbs-technologies</t>
  </si>
  <si>
    <t>BBS Technologies</t>
  </si>
  <si>
    <t>http://www.bbstech.com</t>
  </si>
  <si>
    <t>/organization/bckstgr</t>
  </si>
  <si>
    <t>BCKSTGR</t>
  </si>
  <si>
    <t>http://bckstgr.com</t>
  </si>
  <si>
    <t>|Media|Incentives|Entertainment|SaaS|Weddings|Virtual Currency|Loyalty Programs|Social Media|Games|</t>
  </si>
  <si>
    <t>/organization/bnapkin</t>
  </si>
  <si>
    <t>bContext</t>
  </si>
  <si>
    <t>http://www.bcontext.com</t>
  </si>
  <si>
    <t>/organization/bcr-environmental</t>
  </si>
  <si>
    <t>BCR Environmental</t>
  </si>
  <si>
    <t>http://bcrenv.com</t>
  </si>
  <si>
    <t>Kfar Saba</t>
  </si>
  <si>
    <t>/organization/bdna</t>
  </si>
  <si>
    <t>BDNA</t>
  </si>
  <si>
    <t>http://www.bdna.com</t>
  </si>
  <si>
    <t>/organization/be-great-partners</t>
  </si>
  <si>
    <t>Be Great Partners</t>
  </si>
  <si>
    <t>http://www.begreat.co/</t>
  </si>
  <si>
    <t>|Venture Capital|Incubators|Startups|Finance|</t>
  </si>
  <si>
    <t>/organization/be-sport</t>
  </si>
  <si>
    <t>Be Sport</t>
  </si>
  <si>
    <t>http://www.besport.com</t>
  </si>
  <si>
    <t>|Social Media|Sports|</t>
  </si>
  <si>
    <t>/organization/be-spotted</t>
  </si>
  <si>
    <t>Be Spotted</t>
  </si>
  <si>
    <t>http://www.be-spotted.com</t>
  </si>
  <si>
    <t>|Apps|Advertising|</t>
  </si>
  <si>
    <t>/organization/be-bound</t>
  </si>
  <si>
    <t>Be-Bound</t>
  </si>
  <si>
    <t>http://www.be-bound.com</t>
  </si>
  <si>
    <t>|Finance|Enterprise Software|</t>
  </si>
  <si>
    <t>/organization/beachmint</t>
  </si>
  <si>
    <t>BeachMint</t>
  </si>
  <si>
    <t>http://www.beachmint.com</t>
  </si>
  <si>
    <t>/organization/beacon-endoscopic</t>
  </si>
  <si>
    <t>Beacon Endoscopic</t>
  </si>
  <si>
    <t>http://www.beaconendoscopic.com</t>
  </si>
  <si>
    <t>/organization/beacon-health-strategies</t>
  </si>
  <si>
    <t>Beacon Health Strategies</t>
  </si>
  <si>
    <t>http://beaconhealthstrategies.com</t>
  </si>
  <si>
    <t>/organization/beacon-power</t>
  </si>
  <si>
    <t>Beacon Power</t>
  </si>
  <si>
    <t>http://www.beaconpower.com</t>
  </si>
  <si>
    <t>Tyngsboro</t>
  </si>
  <si>
    <t>/organization/beagle-bioproducts</t>
  </si>
  <si>
    <t>Beagle Bioproducts</t>
  </si>
  <si>
    <t>http://beaglebioproducts.com</t>
  </si>
  <si>
    <t>Rehovot</t>
  </si>
  <si>
    <t>|VoIP|</t>
  </si>
  <si>
    <t>/organization/beanjockey</t>
  </si>
  <si>
    <t>BeanJockey</t>
  </si>
  <si>
    <t>http://beanjockey.com</t>
  </si>
  <si>
    <t>/organization/beanstalk-tax</t>
  </si>
  <si>
    <t>Beanstalk Tax</t>
  </si>
  <si>
    <t>http://www.beanstalkhq.com</t>
  </si>
  <si>
    <t>|Small and Medium Businesses|SaaS|Taxis|Software|</t>
  </si>
  <si>
    <t>|Consumer Internet|</t>
  </si>
  <si>
    <t>/organization/beartooth-radio-inc</t>
  </si>
  <si>
    <t>Beartooth Radio, INC</t>
  </si>
  <si>
    <t>http://www.beartooth.com</t>
  </si>
  <si>
    <t>|Electronics|</t>
  </si>
  <si>
    <t>Bozeman</t>
  </si>
  <si>
    <t>/organization/beat-biotherapeutics</t>
  </si>
  <si>
    <t>BEAT BioTherapeutics</t>
  </si>
  <si>
    <t>http://beatbiotherapeutics.com</t>
  </si>
  <si>
    <t>/organization/beatbox-beverages</t>
  </si>
  <si>
    <t>BeatBox Beverages</t>
  </si>
  <si>
    <t>http://www.beatboxbeverages.com/</t>
  </si>
  <si>
    <t>|Consumer Goods|</t>
  </si>
  <si>
    <t>/organization/beatlab</t>
  </si>
  <si>
    <t>beatlab</t>
  </si>
  <si>
    <t>http://www.beatlab.co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s-by-dr-dre</t>
  </si>
  <si>
    <t>Beats Electronics</t>
  </si>
  <si>
    <t>http://beatsbydre.com</t>
  </si>
  <si>
    <t>|Hardware|Music|</t>
  </si>
  <si>
    <t>/organization/beaucoo</t>
  </si>
  <si>
    <t>BeauCoo</t>
  </si>
  <si>
    <t>http://www.beaucoo.com</t>
  </si>
  <si>
    <t>|Mobile|Fashion|Retail|E-Commerce|Social Media|</t>
  </si>
  <si>
    <t>/organization/beauteeze-com</t>
  </si>
  <si>
    <t>Beauteeze.com</t>
  </si>
  <si>
    <t>http://www.beauteeze.com</t>
  </si>
  <si>
    <t>|Mobile|Startups|Spas|Beauty|Search|</t>
  </si>
  <si>
    <t>/organization/beauty-booked</t>
  </si>
  <si>
    <t>Beauty Booked</t>
  </si>
  <si>
    <t>http://www.beautybooked.com</t>
  </si>
  <si>
    <t>/organization/beautycon</t>
  </si>
  <si>
    <t>BeautyCon</t>
  </si>
  <si>
    <t>http://www.beautycon.com/</t>
  </si>
  <si>
    <t>|Beauty|Media|</t>
  </si>
  <si>
    <t>/organization/beautylish</t>
  </si>
  <si>
    <t>Beautylish</t>
  </si>
  <si>
    <t>http://www.beautylish.com</t>
  </si>
  <si>
    <t>/organization/beautystat-com</t>
  </si>
  <si>
    <t>BeautyStat.com</t>
  </si>
  <si>
    <t>http://www.BeautyStat.com</t>
  </si>
  <si>
    <t>|Technology|Consumer Goods|Mobile Commerce|Mobile|Cosmetics|Beauty|Social Media|E-Commerce|</t>
  </si>
  <si>
    <t>/organization/beautyticket-com</t>
  </si>
  <si>
    <t>BeautyTicket.com</t>
  </si>
  <si>
    <t>http://beautyticket.com</t>
  </si>
  <si>
    <t>/organization/bebetter-health</t>
  </si>
  <si>
    <t>beBetter Health</t>
  </si>
  <si>
    <t>http://bebetterhealth.com</t>
  </si>
  <si>
    <t>|Babies|E-Commerce|</t>
  </si>
  <si>
    <t>/organization/bebo</t>
  </si>
  <si>
    <t>Bebo</t>
  </si>
  <si>
    <t>http://www.bebo.com</t>
  </si>
  <si>
    <t>|Social Network Media|Social Media|</t>
  </si>
  <si>
    <t>/organization/beceem</t>
  </si>
  <si>
    <t>Beceem Communications</t>
  </si>
  <si>
    <t>http://www.beceem.com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|Market Research|SaaS|</t>
  </si>
  <si>
    <t>/organization/beckoncall</t>
  </si>
  <si>
    <t>BeckonCall</t>
  </si>
  <si>
    <t>http://BeckonCall.com</t>
  </si>
  <si>
    <t>|Mobile|SaaS|Health Care|</t>
  </si>
  <si>
    <t>/organization/become</t>
  </si>
  <si>
    <t>Become, Inc.</t>
  </si>
  <si>
    <t>http://www.become.com</t>
  </si>
  <si>
    <t>|Comparison Shopping|Advertising Platforms|Performance Marketing|E-Commerce Platforms|Shopping|Search|</t>
  </si>
  <si>
    <t>/organization/becouply</t>
  </si>
  <si>
    <t>BeCouply</t>
  </si>
  <si>
    <t>http://becouply.com</t>
  </si>
  <si>
    <t>/organization/beddit</t>
  </si>
  <si>
    <t>Beddit</t>
  </si>
  <si>
    <t>http://beddit.com</t>
  </si>
  <si>
    <t>/organization/bedford-energy</t>
  </si>
  <si>
    <t>Bedford Energy</t>
  </si>
  <si>
    <t>http://www.bedfordenergy.us</t>
  </si>
  <si>
    <t>/organization/bedloo</t>
  </si>
  <si>
    <t>Bedloo</t>
  </si>
  <si>
    <t>http://bedloo.com</t>
  </si>
  <si>
    <t>|Media|News|Software|</t>
  </si>
  <si>
    <t>/organization/bedrock-analytics</t>
  </si>
  <si>
    <t>Bedrock Analytics</t>
  </si>
  <si>
    <t>http://www.bedrockanalytics.com</t>
  </si>
  <si>
    <t>|Big Data|Business Intelligence|Data Visualization|Enterprise Software|</t>
  </si>
  <si>
    <t>/organization/bee-cave-games</t>
  </si>
  <si>
    <t>Bee Cave Games</t>
  </si>
  <si>
    <t>http://www.beecavegames.com</t>
  </si>
  <si>
    <t>/organization/bee-on-the-go</t>
  </si>
  <si>
    <t>Bee On The Go</t>
  </si>
  <si>
    <t>http://www.beeonthego.com/</t>
  </si>
  <si>
    <t>/organization/bee-shield</t>
  </si>
  <si>
    <t>Bee Shield</t>
  </si>
  <si>
    <t>http://www.bee-shield.com</t>
  </si>
  <si>
    <t>|Big Data Analytics|Consulting|</t>
  </si>
  <si>
    <t>Atwater</t>
  </si>
  <si>
    <t>/organization/bee-there</t>
  </si>
  <si>
    <t>Bee There</t>
  </si>
  <si>
    <t>http://beethere.me</t>
  </si>
  <si>
    <t>|Social Network Media|</t>
  </si>
  <si>
    <t>/organization/beehive-industries</t>
  </si>
  <si>
    <t>Beehive Industries</t>
  </si>
  <si>
    <t>http://www.beehiveindustries.com</t>
  </si>
  <si>
    <t>Lincoln</t>
  </si>
  <si>
    <t>/organization/beehiveid</t>
  </si>
  <si>
    <t>BeehiveID</t>
  </si>
  <si>
    <t>http://www.beehiveid.com</t>
  </si>
  <si>
    <t>|Identity|Security|Software|</t>
  </si>
  <si>
    <t>/organization/beekeeper-data</t>
  </si>
  <si>
    <t>Beekeeper Data</t>
  </si>
  <si>
    <t>http://www.beekeeperdata.com</t>
  </si>
  <si>
    <t>|Big Data|</t>
  </si>
  <si>
    <t>/organization/beeline</t>
  </si>
  <si>
    <t>Beeline</t>
  </si>
  <si>
    <t>http://www.beeline.com</t>
  </si>
  <si>
    <t>/organization/beeminder</t>
  </si>
  <si>
    <t>Beeminder</t>
  </si>
  <si>
    <t>http://www.beeminder.com</t>
  </si>
  <si>
    <t>/organization/beep-2</t>
  </si>
  <si>
    <t>Beep</t>
  </si>
  <si>
    <t>http://www.thisisbeep.com</t>
  </si>
  <si>
    <t>|Consumer Electronics|Wireless|Music|Mobile|</t>
  </si>
  <si>
    <t>/organization/beepi</t>
  </si>
  <si>
    <t>Beepi</t>
  </si>
  <si>
    <t>http://www.beepi.com</t>
  </si>
  <si>
    <t>|Automotive|E-Commerce|</t>
  </si>
  <si>
    <t>|Social Media|News|</t>
  </si>
  <si>
    <t>/organization/beers-enterprises</t>
  </si>
  <si>
    <t>Beers Enterprises</t>
  </si>
  <si>
    <t>http://www.theswitch.tv</t>
  </si>
  <si>
    <t>Osterville</t>
  </si>
  <si>
    <t>/organization/beetailer</t>
  </si>
  <si>
    <t>Beetailer</t>
  </si>
  <si>
    <t>http://www.beetailer.com</t>
  </si>
  <si>
    <t>Flagstaff</t>
  </si>
  <si>
    <t>/organization/beezag</t>
  </si>
  <si>
    <t>Beezag</t>
  </si>
  <si>
    <t>http://www.beezag.com</t>
  </si>
  <si>
    <t>|Video|Advertising|</t>
  </si>
  <si>
    <t>/organization/behalf</t>
  </si>
  <si>
    <t>Behalf</t>
  </si>
  <si>
    <t>https://behalf.com</t>
  </si>
  <si>
    <t>|Finance|Payments|Internet|</t>
  </si>
  <si>
    <t>/organization/behance</t>
  </si>
  <si>
    <t>Behance</t>
  </si>
  <si>
    <t>http://www.behance.net</t>
  </si>
  <si>
    <t>/organization/behaview</t>
  </si>
  <si>
    <t>behaview</t>
  </si>
  <si>
    <t>http://www.behaview.com</t>
  </si>
  <si>
    <t>|Big Data|Machine Learning|Analytics|Advertising|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|Biometrics|Security|</t>
  </si>
  <si>
    <t>/organization/behind-the-burner</t>
  </si>
  <si>
    <t>Behind the Burner</t>
  </si>
  <si>
    <t>http://www.behindtheburner.com</t>
  </si>
  <si>
    <t>|Wine And Spirits|Cooking|Curated Web|</t>
  </si>
  <si>
    <t>/organization/behome247</t>
  </si>
  <si>
    <t>BeHome247</t>
  </si>
  <si>
    <t>http://behome247.com</t>
  </si>
  <si>
    <t>|Medical|Health Care|</t>
  </si>
  <si>
    <t>/organization/belair-networks</t>
  </si>
  <si>
    <t>BelAir Networks</t>
  </si>
  <si>
    <t>http://www.belairnetworks.com</t>
  </si>
  <si>
    <t>Kanata</t>
  </si>
  <si>
    <t>/organization/beliefnet</t>
  </si>
  <si>
    <t>BeliefNet</t>
  </si>
  <si>
    <t>http://beliefnet.com</t>
  </si>
  <si>
    <t>|Wine And Spirits|Curated Web|</t>
  </si>
  <si>
    <t>/organization/beliefnetworks</t>
  </si>
  <si>
    <t>BeliefNetworks</t>
  </si>
  <si>
    <t>http://beliefnetworks.net</t>
  </si>
  <si>
    <t>|Machine Learning|Predictive Analytics|Software|</t>
  </si>
  <si>
    <t xml:space="preserve"> Charity </t>
  </si>
  <si>
    <t>/organization/belkin-international</t>
  </si>
  <si>
    <t>Belkin International</t>
  </si>
  <si>
    <t>http://www.belkin.com</t>
  </si>
  <si>
    <t>Playa Vista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|Kids|Games|</t>
  </si>
  <si>
    <t>/organization/bella-pictures</t>
  </si>
  <si>
    <t>Bella Pictures</t>
  </si>
  <si>
    <t>http://www.bellapictures.com</t>
  </si>
  <si>
    <t>/organization/bellbrook-labs</t>
  </si>
  <si>
    <t>Bellbrook Labs</t>
  </si>
  <si>
    <t>http://bellbrooklabs.com</t>
  </si>
  <si>
    <t>/organization/belle-a-la-plage</t>
  </si>
  <si>
    <t>Belle 'a La Plage</t>
  </si>
  <si>
    <t>http://pamolam.wix.com/belle-a-la-plage</t>
  </si>
  <si>
    <t>Redondo Beach</t>
  </si>
  <si>
    <t>/organization/belleds-technologies</t>
  </si>
  <si>
    <t>Belleds Technologies</t>
  </si>
  <si>
    <t>http://www.belleds.com</t>
  </si>
  <si>
    <t>|Consumer Goods|Consumer Electronics|Electronics|</t>
  </si>
  <si>
    <t>/organization/bellhops</t>
  </si>
  <si>
    <t>Bellhops</t>
  </si>
  <si>
    <t>http://www.GetBellhops.com</t>
  </si>
  <si>
    <t>|Collaborative Consumption|Labor Optimization|</t>
  </si>
  <si>
    <t xml:space="preserve"> Collaborative Consumption </t>
  </si>
  <si>
    <t>/organization/bellicum-pharmaceuticals</t>
  </si>
  <si>
    <t>Bellicum Pharmaceuticals</t>
  </si>
  <si>
    <t>http://www.bellicum.com</t>
  </si>
  <si>
    <t>/organization/bellstrike</t>
  </si>
  <si>
    <t>Bellstrike</t>
  </si>
  <si>
    <t>http://bellstrike.com</t>
  </si>
  <si>
    <t>/organization/belly</t>
  </si>
  <si>
    <t>Belly</t>
  </si>
  <si>
    <t>http://www.bellycard.com</t>
  </si>
  <si>
    <t>|Android|iPhone|Mobile|Incentives|Loyalty Programs|Advertising|</t>
  </si>
  <si>
    <t>/organization/belly-ballot</t>
  </si>
  <si>
    <t>Belly Ballot</t>
  </si>
  <si>
    <t>http://babynames.net</t>
  </si>
  <si>
    <t>|Babies|Parenting|Social Media|</t>
  </si>
  <si>
    <t>Seminole</t>
  </si>
  <si>
    <t>/organization/bellybaloo</t>
  </si>
  <si>
    <t>Bellybaloo</t>
  </si>
  <si>
    <t>http://www.bellybaloo.com</t>
  </si>
  <si>
    <t>|Medical|Photography|</t>
  </si>
  <si>
    <t>/organization/beme-intimates</t>
  </si>
  <si>
    <t>BeMe Intimates</t>
  </si>
  <si>
    <t>http://bemenyc.com</t>
  </si>
  <si>
    <t>/organization/bemodel</t>
  </si>
  <si>
    <t>beModel</t>
  </si>
  <si>
    <t>http://www.bemodel.com</t>
  </si>
  <si>
    <t>|Photography|Fashion|Curated Web|</t>
  </si>
  <si>
    <t>/organization/ben-jen-online</t>
  </si>
  <si>
    <t>Ben Jen Online, LLC</t>
  </si>
  <si>
    <t>http://www.benjenonline.com</t>
  </si>
  <si>
    <t>|Customer Support Tools|Tech Field Support|Consulting|</t>
  </si>
  <si>
    <t>/organization/benaissance</t>
  </si>
  <si>
    <t>Benaissance</t>
  </si>
  <si>
    <t>http://www.benaissance.com</t>
  </si>
  <si>
    <t>/organization/bench</t>
  </si>
  <si>
    <t>Bench</t>
  </si>
  <si>
    <t>http://bench.co</t>
  </si>
  <si>
    <t>|SaaS|Enterprises|Small and Medium Businesses|Network Security|Accounting|Finance|Software|</t>
  </si>
  <si>
    <t>/organization/benchprep</t>
  </si>
  <si>
    <t>BenchPrep</t>
  </si>
  <si>
    <t>http://www.benchprep.com</t>
  </si>
  <si>
    <t>|iPad|Android|iPhone|Colleges|Certification Test|Testing|Education|</t>
  </si>
  <si>
    <t>/organization/benechill</t>
  </si>
  <si>
    <t>BeneChill</t>
  </si>
  <si>
    <t>http://www.benechill.com</t>
  </si>
  <si>
    <t>Southampton</t>
  </si>
  <si>
    <t xml:space="preserve"> Charter Schools </t>
  </si>
  <si>
    <t>/organization/benefitter</t>
  </si>
  <si>
    <t>Benefitter</t>
  </si>
  <si>
    <t>http://www.benefitter.com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/organization/benevir-biopharm</t>
  </si>
  <si>
    <t>Benevir Biopharm</t>
  </si>
  <si>
    <t>http://benevirbiopharm.com/</t>
  </si>
  <si>
    <t>|Marketing Automation|Software|</t>
  </si>
  <si>
    <t>|Freelancers|</t>
  </si>
  <si>
    <t>/organization/bensata</t>
  </si>
  <si>
    <t>Bensata</t>
  </si>
  <si>
    <t>http://helpinventit.com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|Sporting Goods|E-Commerce|Advertising|Brand Marketing|</t>
  </si>
  <si>
    <t>Woodinville</t>
  </si>
  <si>
    <t>/organization/bentonville-international-group-inc</t>
  </si>
  <si>
    <t>Bentonville International Group</t>
  </si>
  <si>
    <t>http://www.bigincusa.com/</t>
  </si>
  <si>
    <t>|Consulting|Software|</t>
  </si>
  <si>
    <t>Bentonville</t>
  </si>
  <si>
    <t>/organization/benu-networks</t>
  </si>
  <si>
    <t>Benu Networks</t>
  </si>
  <si>
    <t>http://www.benu.net</t>
  </si>
  <si>
    <t>|Mobile Infrastructure|Internet Infrastructure|Telecommunications|Wireless|Mobile|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Southfield</t>
  </si>
  <si>
    <t>Utrecht</t>
  </si>
  <si>
    <t>/organization/berecruited</t>
  </si>
  <si>
    <t>beRecruited</t>
  </si>
  <si>
    <t>http://www.berecruited.com</t>
  </si>
  <si>
    <t>|Blogging Platforms|Education|Networking|Colleges|Recruiting|Sports|</t>
  </si>
  <si>
    <t xml:space="preserve"> Medical Professionals </t>
  </si>
  <si>
    <t>North Bergen</t>
  </si>
  <si>
    <t>/organization/bergeys</t>
  </si>
  <si>
    <t>Bergey's</t>
  </si>
  <si>
    <t>http://bergeys.com</t>
  </si>
  <si>
    <t>Souderton</t>
  </si>
  <si>
    <t>1924-Q1</t>
  </si>
  <si>
    <t>/organization/berggi</t>
  </si>
  <si>
    <t>Berggi</t>
  </si>
  <si>
    <t>http://www.berggi.com</t>
  </si>
  <si>
    <t>/organization/bering-media</t>
  </si>
  <si>
    <t>Bering Media</t>
  </si>
  <si>
    <t>http://www.beringmedia.com</t>
  </si>
  <si>
    <t>|Data Privacy|Internet Service Providers|Advertising|</t>
  </si>
  <si>
    <t xml:space="preserve"> Data Privacy </t>
  </si>
  <si>
    <t>/organization/berkna-wireless</t>
  </si>
  <si>
    <t>Berkäna Wireless</t>
  </si>
  <si>
    <t>http://www.berkanawireless.com</t>
  </si>
  <si>
    <t>/organization/berkeley-design-automation</t>
  </si>
  <si>
    <t>Berkeley Design Automation</t>
  </si>
  <si>
    <t>http://www.berkeley-da.com</t>
  </si>
  <si>
    <t>/organization/berkley-networks</t>
  </si>
  <si>
    <t>Berkley Networks</t>
  </si>
  <si>
    <t>http://inmarkit.com</t>
  </si>
  <si>
    <t xml:space="preserve"> Film </t>
  </si>
  <si>
    <t>|Business Services|Consulting|</t>
  </si>
  <si>
    <t>/organization/bernal-films</t>
  </si>
  <si>
    <t>Bernal Films</t>
  </si>
  <si>
    <t>http://www.rupturian.com/</t>
  </si>
  <si>
    <t>|Video|Media|News|</t>
  </si>
  <si>
    <t>Woodside</t>
  </si>
  <si>
    <t>|Organic Food|</t>
  </si>
  <si>
    <t xml:space="preserve"> Organic Food </t>
  </si>
  <si>
    <t>/organization/berrybenka</t>
  </si>
  <si>
    <t>Berrybenka</t>
  </si>
  <si>
    <t>http://berrybenka.com</t>
  </si>
  <si>
    <t>|E-Commerce|Fashion|</t>
  </si>
  <si>
    <t>/organization/besomebody</t>
  </si>
  <si>
    <t>besomebody.</t>
  </si>
  <si>
    <t>http://besomebody.co/</t>
  </si>
  <si>
    <t>|Information Technology|Social Media|Development Platforms|</t>
  </si>
  <si>
    <t>/organization/bespoke</t>
  </si>
  <si>
    <t>Bespoke</t>
  </si>
  <si>
    <t>http://www.bespoke-app.com</t>
  </si>
  <si>
    <t>|Technology|Media|B2B|Enterprises|Creative|Startups|Mobile|Enterprise Software|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stech</t>
  </si>
  <si>
    <t>Besstech</t>
  </si>
  <si>
    <t>http://bess-tech.com</t>
  </si>
  <si>
    <t>|Clean Technology|Semiconductors|</t>
  </si>
  <si>
    <t>/organization/best-apps-market</t>
  </si>
  <si>
    <t>Best Apps Market</t>
  </si>
  <si>
    <t>http://www.bestappsmarket.com</t>
  </si>
  <si>
    <t>|Mobile Games|Search|Mobile|Politics|</t>
  </si>
  <si>
    <t>/organization/best-doctors</t>
  </si>
  <si>
    <t>Best Doctors</t>
  </si>
  <si>
    <t>http://www.bestdoctors.com</t>
  </si>
  <si>
    <t>/organization/bestcontractors</t>
  </si>
  <si>
    <t>BestContractors.com</t>
  </si>
  <si>
    <t>http://www.bestcontractors.com</t>
  </si>
  <si>
    <t>/organization/bestimators-llc</t>
  </si>
  <si>
    <t>Bestimators LLC</t>
  </si>
  <si>
    <t>http://www.bestimators.com</t>
  </si>
  <si>
    <t>|Marketplaces|Services|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|Nutrition|Fitness|Health and Wellness|E-Commerce|</t>
  </si>
  <si>
    <t>/organization/bestvendor</t>
  </si>
  <si>
    <t>BestVendor</t>
  </si>
  <si>
    <t>http://bestvendor.com</t>
  </si>
  <si>
    <t>|Network Security|B2B|Software|</t>
  </si>
  <si>
    <t xml:space="preserve"> Shoes </t>
  </si>
  <si>
    <t>Greenwood</t>
  </si>
  <si>
    <t>/organization/betabrand</t>
  </si>
  <si>
    <t>Betabrand</t>
  </si>
  <si>
    <t>http://www.betabrand.com</t>
  </si>
  <si>
    <t>/organization/betaspring</t>
  </si>
  <si>
    <t>Betaspring</t>
  </si>
  <si>
    <t>http://betaspring.com</t>
  </si>
  <si>
    <t>|Incubators|Mobile|Internet|Automotive|Teachers|Entrepreneur|Startups|</t>
  </si>
  <si>
    <t xml:space="preserve"> Incubators </t>
  </si>
  <si>
    <t>/organization/betausersnow-com</t>
  </si>
  <si>
    <t>BetaUsersNow.com</t>
  </si>
  <si>
    <t>http://www.BetaUsersNow.com</t>
  </si>
  <si>
    <t>|Reviews and Recommendations|Startups|Curated Web|</t>
  </si>
  <si>
    <t>/organization/betaworks</t>
  </si>
  <si>
    <t>betaworks</t>
  </si>
  <si>
    <t>http://www.betaworks.com</t>
  </si>
  <si>
    <t>|Collaboration|Coworking|Social Media|</t>
  </si>
  <si>
    <t xml:space="preserve"> Coworking </t>
  </si>
  <si>
    <t>Sioux Falls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beast</t>
  </si>
  <si>
    <t>BeTheBeast</t>
  </si>
  <si>
    <t>http://www.btbrecruiting.com</t>
  </si>
  <si>
    <t>Manhattan Beach</t>
  </si>
  <si>
    <t>/organization/bethererewards</t>
  </si>
  <si>
    <t>BeThereRewards</t>
  </si>
  <si>
    <t>http://www.bethererewards.com</t>
  </si>
  <si>
    <t>|Media|Video Streaming|Broadcasting|Nightlife|Music|Concerts|News|Events|Software|</t>
  </si>
  <si>
    <t xml:space="preserve"> Gambling </t>
  </si>
  <si>
    <t>/organization/betnow</t>
  </si>
  <si>
    <t>betNOW</t>
  </si>
  <si>
    <t>http://betnow.co.uk</t>
  </si>
  <si>
    <t>|Gambling|Curated Web|</t>
  </si>
  <si>
    <t>/organization/better-atm-services</t>
  </si>
  <si>
    <t>Better ATM Services</t>
  </si>
  <si>
    <t>http://betteratmservices.com</t>
  </si>
  <si>
    <t>ID - Other</t>
  </si>
  <si>
    <t>New Orleans</t>
  </si>
  <si>
    <t>/organization/betterfinance</t>
  </si>
  <si>
    <t>Better Finance</t>
  </si>
  <si>
    <t>http://www.betterfinance.me</t>
  </si>
  <si>
    <t>/organization/better-life-beverages</t>
  </si>
  <si>
    <t>Better Life Beverages</t>
  </si>
  <si>
    <t>http://www.betterlifebeverages.com</t>
  </si>
  <si>
    <t>|Brand Marketing|Health and Wellness|Dietary Supplements|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 xml:space="preserve"> Career Planning </t>
  </si>
  <si>
    <t>/organization/betterworld</t>
  </si>
  <si>
    <t>Better World Books</t>
  </si>
  <si>
    <t>http://www.betterworldbooks.com</t>
  </si>
  <si>
    <t>Mishawaka</t>
  </si>
  <si>
    <t>/organization/better-2</t>
  </si>
  <si>
    <t>better.</t>
  </si>
  <si>
    <t>http://www.getbetter.com</t>
  </si>
  <si>
    <t>|Technology|Health and Wellness|</t>
  </si>
  <si>
    <t>/organization/bettercloud</t>
  </si>
  <si>
    <t>BetterCloud</t>
  </si>
  <si>
    <t>http://www.bettercloud.com</t>
  </si>
  <si>
    <t>|Cloud Security|SaaS|Google Apps|Enterprise Software|</t>
  </si>
  <si>
    <t>/organization/betterdoctor-inc</t>
  </si>
  <si>
    <t>BetterDoctor</t>
  </si>
  <si>
    <t>http://BetterDoctor.com</t>
  </si>
  <si>
    <t>|Health Care|SaaS|Marketplaces|Search|Doctors|Internet|Apps|Mobile|Consumers|Health and Wellness|</t>
  </si>
  <si>
    <t>/organization/betterfit-technologies</t>
  </si>
  <si>
    <t>BetterFit Technologies</t>
  </si>
  <si>
    <t>http://betterfit.com</t>
  </si>
  <si>
    <t>|Finance|Big Data|mHealth|Health and Wellness|</t>
  </si>
  <si>
    <t>/organization/betterfly</t>
  </si>
  <si>
    <t>Betterfly</t>
  </si>
  <si>
    <t>http://betterfly.com</t>
  </si>
  <si>
    <t>|All Students|Education|Teachers|Curated Web|</t>
  </si>
  <si>
    <t>/organization/betterlesson</t>
  </si>
  <si>
    <t>BetterLesson</t>
  </si>
  <si>
    <t>http://betterlesson.com</t>
  </si>
  <si>
    <t>|K-12 Education|Education|</t>
  </si>
  <si>
    <t xml:space="preserve"> K-12 Education </t>
  </si>
  <si>
    <t>/organization/betterment</t>
  </si>
  <si>
    <t>Betterment</t>
  </si>
  <si>
    <t>http://www.betterment.com</t>
  </si>
  <si>
    <t>|Investment Management|Finance|</t>
  </si>
  <si>
    <t>/organization/where-my-dogs-at</t>
  </si>
  <si>
    <t>BetterPet</t>
  </si>
  <si>
    <t>http://www.betterpet.co/</t>
  </si>
  <si>
    <t>/organization/betterworks-new</t>
  </si>
  <si>
    <t>BetterWorks</t>
  </si>
  <si>
    <t>http://www.betterworks.com</t>
  </si>
  <si>
    <t xml:space="preserve"> Employer Benefits Programs 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|SaaS|Internet|Beauty|Fitness|Software|</t>
  </si>
  <si>
    <t>/organization/bettrlife</t>
  </si>
  <si>
    <t>BettrLife</t>
  </si>
  <si>
    <t>https://BettrLife.com</t>
  </si>
  <si>
    <t>|Employer Benefits Programs|Fitness|Information Technology|Health Care|Health and Wellness|</t>
  </si>
  <si>
    <t>Urbandale</t>
  </si>
  <si>
    <t>/organization/bettyvision</t>
  </si>
  <si>
    <t>Bettyvision</t>
  </si>
  <si>
    <t>http://www.bettyvision.com</t>
  </si>
  <si>
    <t>|Social Network Media|Networking|Training|Women|Curated Web|</t>
  </si>
  <si>
    <t>/organization/betuknow</t>
  </si>
  <si>
    <t>BetUknow</t>
  </si>
  <si>
    <t>http://www.betuknow.com</t>
  </si>
  <si>
    <t>|Sports|Public Relations|</t>
  </si>
  <si>
    <t>/organization/betyah</t>
  </si>
  <si>
    <t>Betyah</t>
  </si>
  <si>
    <t>http://betyah.com</t>
  </si>
  <si>
    <t>/organization/bevbucks</t>
  </si>
  <si>
    <t>BevBucks</t>
  </si>
  <si>
    <t>http://www.bevbucks.com</t>
  </si>
  <si>
    <t>|Brand Marketing|Restaurants|Manufacturing|Peer-to-Peer|Hotels|App Marketing|Curated Web|</t>
  </si>
  <si>
    <t>/organization/bevii</t>
  </si>
  <si>
    <t>Bevii</t>
  </si>
  <si>
    <t>http://bevii.com</t>
  </si>
  <si>
    <t>|Location Based Services|Mobile|Social Media|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spot</t>
  </si>
  <si>
    <t>BevSpot</t>
  </si>
  <si>
    <t>http://www.bevspot.com</t>
  </si>
  <si>
    <t>|Software|Retail|Distribution|</t>
  </si>
  <si>
    <t>/organization/bevvy-com</t>
  </si>
  <si>
    <t>Bevvy</t>
  </si>
  <si>
    <t>http://www.bevvy.com</t>
  </si>
  <si>
    <t>|Coupons|Nightclubs|Hospitality|Group Buying|E-Commerce|</t>
  </si>
  <si>
    <t>/organization/bevy</t>
  </si>
  <si>
    <t>Bevy</t>
  </si>
  <si>
    <t>http://www.BevyInc.com</t>
  </si>
  <si>
    <t>/organization/bevyup</t>
  </si>
  <si>
    <t>BevyUp</t>
  </si>
  <si>
    <t>http://www.bevyup.com</t>
  </si>
  <si>
    <t>|Social Commerce|Online Shopping|E-Commerce|</t>
  </si>
  <si>
    <t>/organization/bex-io</t>
  </si>
  <si>
    <t>Bex</t>
  </si>
  <si>
    <t>http://bex.io</t>
  </si>
  <si>
    <t>Cumberland</t>
  </si>
  <si>
    <t>/organization/beyond-compliance</t>
  </si>
  <si>
    <t>Beyond Compliance</t>
  </si>
  <si>
    <t>http://www.beyondcompliance.com</t>
  </si>
  <si>
    <t>/organization/beyond-gaming</t>
  </si>
  <si>
    <t>Beyond Gaming</t>
  </si>
  <si>
    <t>http://www.beyondgaming.com/Page/Home</t>
  </si>
  <si>
    <t>/organization/beyond-lucid-technologies</t>
  </si>
  <si>
    <t>Beyond Lucid Technologies</t>
  </si>
  <si>
    <t>http://www.beyondlucid.com</t>
  </si>
  <si>
    <t>|Health Care|B2B|Mobile Emergency&amp;Health|Health and Wellness|Software|</t>
  </si>
  <si>
    <t>|Mobile|Music|</t>
  </si>
  <si>
    <t>/organization/beyond-the-box</t>
  </si>
  <si>
    <t>Beyond the Box</t>
  </si>
  <si>
    <t>http://www.gobeyondbox.com</t>
  </si>
  <si>
    <t>|iPad|Consumer Electronics|Content|Fantasy Sports|Big Data|Big Data Analytics|News|Apps|Digital Media|Sports|Games|</t>
  </si>
  <si>
    <t>/organization/beyond-com</t>
  </si>
  <si>
    <t>Beyond.com</t>
  </si>
  <si>
    <t>http://www.beyond.com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fkw</t>
  </si>
  <si>
    <t>BFKW</t>
  </si>
  <si>
    <t>http://bfkw.org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/organization/bhive-social-media-labs</t>
  </si>
  <si>
    <t>BHIVE Social Media Labs</t>
  </si>
  <si>
    <t>http://www.bhive.ca/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|Fashion|Women|Fitness|Health and Wellness|</t>
  </si>
  <si>
    <t>/organization/biart-studio</t>
  </si>
  <si>
    <t>Biart</t>
  </si>
  <si>
    <t>http://www.biart7.com</t>
  </si>
  <si>
    <t>|Serious Games|Mobile Games|Mobile Software Tools|3D Printing|3D Technology|Android|Tablets|Mobile|iOS|Video Games|Games|</t>
  </si>
  <si>
    <t>/organization/bib-tuck</t>
  </si>
  <si>
    <t>Bib + Tuck</t>
  </si>
  <si>
    <t>http://www.bibandtuck.com</t>
  </si>
  <si>
    <t>|File Sharing|Collaborative Consumption|Fashion|E-Commerce|</t>
  </si>
  <si>
    <t>/organization/bid-nerd</t>
  </si>
  <si>
    <t>Bid Nerd</t>
  </si>
  <si>
    <t>http://www.bidnerd.com</t>
  </si>
  <si>
    <t>|Social Network Media|Curated Web|</t>
  </si>
  <si>
    <t>Kissimmee</t>
  </si>
  <si>
    <t>|Shopping|E-Commerce|</t>
  </si>
  <si>
    <t>/organization/bideo-com</t>
  </si>
  <si>
    <t>bideo.com</t>
  </si>
  <si>
    <t>http://www.bideo.com</t>
  </si>
  <si>
    <t>|Media|Cloud Data Services|Content|News|Auctions|Video|Photography|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|Celebrity|Lifestyle|Charity|E-Commerce|</t>
  </si>
  <si>
    <t>/organization/bidmodo</t>
  </si>
  <si>
    <t>BidModo</t>
  </si>
  <si>
    <t>http://www.bidmodo.com</t>
  </si>
  <si>
    <t>|Business Services|Local Businesses|Small and Medium Businesses|Curated Web|</t>
  </si>
  <si>
    <t>/organization/bidpal-network</t>
  </si>
  <si>
    <t>BidPal Network</t>
  </si>
  <si>
    <t>http://www.bidpalnetwork.com</t>
  </si>
  <si>
    <t>/organization/bidrazor</t>
  </si>
  <si>
    <t>BidRazor</t>
  </si>
  <si>
    <t>http://www.bidrazor.com</t>
  </si>
  <si>
    <t>|Apps|Local Businesses|Home &amp; Garden|Auctions|Construction|Software|</t>
  </si>
  <si>
    <t>Saint Charles</t>
  </si>
  <si>
    <t xml:space="preserve"> Algorithms </t>
  </si>
  <si>
    <t>/organization/bidthatproject</t>
  </si>
  <si>
    <t>BidThatProject</t>
  </si>
  <si>
    <t>http://www.bidthatproject.com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Tullahoma</t>
  </si>
  <si>
    <t>/organization/big-bug-mining-materials</t>
  </si>
  <si>
    <t>Big Bug Mining &amp; Materials</t>
  </si>
  <si>
    <t>http://www.bigbugplacer.com/</t>
  </si>
  <si>
    <t>Reno - Sparks</t>
  </si>
  <si>
    <t>Elko</t>
  </si>
  <si>
    <t>/organization/big-cloud-analytics</t>
  </si>
  <si>
    <t>Big Cloud Analytics</t>
  </si>
  <si>
    <t>http://www.bigcloudanalytics.com</t>
  </si>
  <si>
    <t>|Cloud Computing|Big Data|Analytics|</t>
  </si>
  <si>
    <t>/organization/bigcontacts</t>
  </si>
  <si>
    <t>Big Contacts</t>
  </si>
  <si>
    <t>http://www.bigcontacts.com</t>
  </si>
  <si>
    <t>Suwanee</t>
  </si>
  <si>
    <t>/organization/big-fish-games</t>
  </si>
  <si>
    <t>Big Fish</t>
  </si>
  <si>
    <t>http://www.bigfishgames.com</t>
  </si>
  <si>
    <t>|Mobile|Video Streaming|Gambling|Video Games|Entertainment|Games|</t>
  </si>
  <si>
    <t>/organization/big-frame</t>
  </si>
  <si>
    <t>Big Frame</t>
  </si>
  <si>
    <t>http://www.bigfra.me</t>
  </si>
  <si>
    <t>|Video|Video Streaming|Advertising|</t>
  </si>
  <si>
    <t>|Sports|E-Commerce|</t>
  </si>
  <si>
    <t>/organization/big-in-japan</t>
  </si>
  <si>
    <t>Big In Japan</t>
  </si>
  <si>
    <t>http://biginjap.com</t>
  </si>
  <si>
    <t>|Augmented Reality|RIM|iPhone|Android|Coupons|QR Codes|Data Visualization|Web Tools|Mobile|</t>
  </si>
  <si>
    <t>/organization/big-live</t>
  </si>
  <si>
    <t>Big Live</t>
  </si>
  <si>
    <t>http://www.biglive.com</t>
  </si>
  <si>
    <t>|Television|Social Network Media|Video|Video Streaming|Chat|Fashion|Music|Social Media|</t>
  </si>
  <si>
    <t>/organization/big-river-online</t>
  </si>
  <si>
    <t>Big River</t>
  </si>
  <si>
    <t>http://gobigriver.com</t>
  </si>
  <si>
    <t>/organization/big-sky-partners-llc</t>
  </si>
  <si>
    <t>Big Sky Partners LLC</t>
  </si>
  <si>
    <t>http://www.bigskypartners.net</t>
  </si>
  <si>
    <t>|Brand Marketing|</t>
  </si>
  <si>
    <t>/organization/big-stage</t>
  </si>
  <si>
    <t>Big Stage</t>
  </si>
  <si>
    <t>http://bigstage.com</t>
  </si>
  <si>
    <t>South Pasadena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think</t>
  </si>
  <si>
    <t>Big Think</t>
  </si>
  <si>
    <t>http://www.bigthink.com</t>
  </si>
  <si>
    <t>|Events|Politics|Video Streaming|Video|Education|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|Retail|E-Commerce|</t>
  </si>
  <si>
    <t>/organization/bigcommerce</t>
  </si>
  <si>
    <t>Bigcommerce</t>
  </si>
  <si>
    <t>http://www.bigcommerce.com</t>
  </si>
  <si>
    <t>|Web Development|Online Shopping|E-Commerce|</t>
  </si>
  <si>
    <t>Midlothian</t>
  </si>
  <si>
    <t>/organization/bigdoor</t>
  </si>
  <si>
    <t>BigDoor</t>
  </si>
  <si>
    <t>http://www.bigdoor.com</t>
  </si>
  <si>
    <t>|Game Mechanics|Gamification|Advertising|</t>
  </si>
  <si>
    <t xml:space="preserve"> Game Mechanics </t>
  </si>
  <si>
    <t>/organization/bigfix</t>
  </si>
  <si>
    <t>BigFix</t>
  </si>
  <si>
    <t>http://www.bigfix.com</t>
  </si>
  <si>
    <t>/organization/bigfoot-networks</t>
  </si>
  <si>
    <t>Bigfoot Networks</t>
  </si>
  <si>
    <t>http://www.bigfootnetworks.com</t>
  </si>
  <si>
    <t>|Technology|Interface Design|Hardware + Software|</t>
  </si>
  <si>
    <t>/organization/bigmachines</t>
  </si>
  <si>
    <t>BigMachines</t>
  </si>
  <si>
    <t>http://www.bigmachines.com</t>
  </si>
  <si>
    <t>Deerfield</t>
  </si>
  <si>
    <t>/organization/bigml</t>
  </si>
  <si>
    <t>BigML</t>
  </si>
  <si>
    <t>http://bigml.com</t>
  </si>
  <si>
    <t>|Predictive Analytics|Big Data|Machine Learning|Software|</t>
  </si>
  <si>
    <t>/organization/bigpanda</t>
  </si>
  <si>
    <t>BigPanda</t>
  </si>
  <si>
    <t>http://bigpanda.io/</t>
  </si>
  <si>
    <t>|Developer Tools|IT Management|SaaS|Software|</t>
  </si>
  <si>
    <t>/organization/bigroad</t>
  </si>
  <si>
    <t>BigRoad</t>
  </si>
  <si>
    <t>http://www.bigroad.com</t>
  </si>
  <si>
    <t>|Apps|Android|Software|</t>
  </si>
  <si>
    <t>/organization/big-string</t>
  </si>
  <si>
    <t>BigString</t>
  </si>
  <si>
    <t>http://www.bigstring.com</t>
  </si>
  <si>
    <t>|Email|Security|Messaging|Curated Web|</t>
  </si>
  <si>
    <t>/organization/bigswerve</t>
  </si>
  <si>
    <t>BigSwerve</t>
  </si>
  <si>
    <t>http://www.bigswerve.com</t>
  </si>
  <si>
    <t>|Opinions|Curated Web|</t>
  </si>
  <si>
    <t>Warrenton</t>
  </si>
  <si>
    <t>|Networking|Curated Web|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wist</t>
  </si>
  <si>
    <t>BigTwist</t>
  </si>
  <si>
    <t>http://www.bigtwist.com</t>
  </si>
  <si>
    <t>|3D|Mobile|Cloud Computing|Presentations|Enterprise Software|</t>
  </si>
  <si>
    <t>/organization/bigwords-com</t>
  </si>
  <si>
    <t>BIGWORDS.com</t>
  </si>
  <si>
    <t>http://www.bigwords.com</t>
  </si>
  <si>
    <t>|Networking|Web Hosting|</t>
  </si>
  <si>
    <t>/organization/bikanta</t>
  </si>
  <si>
    <t>Bikanta</t>
  </si>
  <si>
    <t>http://bikanta.com/</t>
  </si>
  <si>
    <t>|Nanotechnology|Biotechnology|</t>
  </si>
  <si>
    <t>Providencia</t>
  </si>
  <si>
    <t>/organization/billmelater</t>
  </si>
  <si>
    <t>Bill Me Later</t>
  </si>
  <si>
    <t>http://www.billmelater.com</t>
  </si>
  <si>
    <t>|Payments|Credit|E-Commerce|</t>
  </si>
  <si>
    <t>Lutherville Timonium</t>
  </si>
  <si>
    <t>/organization/bill-ray-home-mobility</t>
  </si>
  <si>
    <t>Bill-Ray Home Mobility</t>
  </si>
  <si>
    <t>http://billrayhomemobility.com</t>
  </si>
  <si>
    <t>Appleton</t>
  </si>
  <si>
    <t>/organization/bill-com</t>
  </si>
  <si>
    <t>Bill.com</t>
  </si>
  <si>
    <t>http://www.bill.com</t>
  </si>
  <si>
    <t>1973-Q1</t>
  </si>
  <si>
    <t>Altamonte Springs</t>
  </si>
  <si>
    <t>/organization/billeo</t>
  </si>
  <si>
    <t>Billeo</t>
  </si>
  <si>
    <t>http://www.billeo.com</t>
  </si>
  <si>
    <t>|Personal Finance|Finance|</t>
  </si>
  <si>
    <t>/organization/billfish-software</t>
  </si>
  <si>
    <t>Billfish Software</t>
  </si>
  <si>
    <t>http://www.billfishsoftware.com</t>
  </si>
  <si>
    <t>|Business Development|Enterprise Software|</t>
  </si>
  <si>
    <t>/organization/billguard</t>
  </si>
  <si>
    <t>BillGuard</t>
  </si>
  <si>
    <t>http://www.billguard.com</t>
  </si>
  <si>
    <t>|IT and Cybersecurity|Crowdsourcing|Fraud Detection|Credit Cards|Personal Finance|Security|</t>
  </si>
  <si>
    <t xml:space="preserve"> IT and Cybersecurity </t>
  </si>
  <si>
    <t>|Billing|SaaS|Software|</t>
  </si>
  <si>
    <t>http://www.billmyparents.com</t>
  </si>
  <si>
    <t>/organization/billmyparents-inc</t>
  </si>
  <si>
    <t>BillMyParents, Inc.</t>
  </si>
  <si>
    <t>/organization/billowby</t>
  </si>
  <si>
    <t>Billowby</t>
  </si>
  <si>
    <t>http://billowby.com</t>
  </si>
  <si>
    <t>|Online Shopping|Customer Support Tools|Marketplaces|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Monroe Township</t>
  </si>
  <si>
    <t>Maui</t>
  </si>
  <si>
    <t>/organization/bilneur</t>
  </si>
  <si>
    <t>Bilneur</t>
  </si>
  <si>
    <t>http://www.bilneur.com</t>
  </si>
  <si>
    <t>|Online Shopping|Shopping|Trading|Social Buying|E-Commerce|</t>
  </si>
  <si>
    <t>/organization/we-are-cloud</t>
  </si>
  <si>
    <t>BIME Analytics</t>
  </si>
  <si>
    <t>http://bimeanalytics.com</t>
  </si>
  <si>
    <t>|Big Data Analytics|Enterprise Software|Business Intelligence|Data Visualization|</t>
  </si>
  <si>
    <t>/organization/bina-technologies</t>
  </si>
  <si>
    <t>Bina Technologies</t>
  </si>
  <si>
    <t>http://www.binatechnologies.com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Binary Event Network</t>
  </si>
  <si>
    <t>http://playpivit.com</t>
  </si>
  <si>
    <t>|Consumer Electronics|Trading|All Markets|Social Media|Sports|Finance|</t>
  </si>
  <si>
    <t>/organization/binary-fountain</t>
  </si>
  <si>
    <t>Binary Fountain</t>
  </si>
  <si>
    <t>http://binaryfountain.com</t>
  </si>
  <si>
    <t>|Commodities|Business Intelligence|Software|Analytics|</t>
  </si>
  <si>
    <t>Mc Lean</t>
  </si>
  <si>
    <t>/organization/binary-thumb</t>
  </si>
  <si>
    <t>Binary Thumb</t>
  </si>
  <si>
    <t>http://www.binarythumb.com</t>
  </si>
  <si>
    <t>/organization/bind-therapeutics</t>
  </si>
  <si>
    <t>BIND Therapeutics</t>
  </si>
  <si>
    <t>http://bindtherapeutics.com</t>
  </si>
  <si>
    <t>/organization/bindhq</t>
  </si>
  <si>
    <t>BindHQ</t>
  </si>
  <si>
    <t>http://www.bindhq.com</t>
  </si>
  <si>
    <t>|Web Development|Cloud Computing|SaaS|Insurance|Finance|</t>
  </si>
  <si>
    <t>/organization/bindo</t>
  </si>
  <si>
    <t>Bindo</t>
  </si>
  <si>
    <t>http://bindo.com</t>
  </si>
  <si>
    <t>/organization/binfire</t>
  </si>
  <si>
    <t>Binfire</t>
  </si>
  <si>
    <t>http://www.binfire.com</t>
  </si>
  <si>
    <t>|Document Management|Collaboration|Project Management|Software|</t>
  </si>
  <si>
    <t>/organization/binoptics</t>
  </si>
  <si>
    <t>BinOptics</t>
  </si>
  <si>
    <t>http://www.binoptics.com/index.html</t>
  </si>
  <si>
    <t>|Semiconductors|Telecommunications|Manufacturing|</t>
  </si>
  <si>
    <t>/organization/binpress</t>
  </si>
  <si>
    <t>Binpress</t>
  </si>
  <si>
    <t>http://www.binpress.com</t>
  </si>
  <si>
    <t>|Mobile|Internet|App Stores|Marketplaces|Open Source|Software|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City Of Industry</t>
  </si>
  <si>
    <t>/organization/bio-wellness</t>
  </si>
  <si>
    <t>BIO Wellness</t>
  </si>
  <si>
    <t>http://www.biowellinc.com</t>
  </si>
  <si>
    <t>/organization/bio-nems</t>
  </si>
  <si>
    <t>BIO-NEMS</t>
  </si>
  <si>
    <t>http://bio-nems.com</t>
  </si>
  <si>
    <t>|Analytics|Biotechnology|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2-technologies</t>
  </si>
  <si>
    <t>Bio2 Technologies</t>
  </si>
  <si>
    <t>http://bio2tech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 xml:space="preserve"> Biometrics </t>
  </si>
  <si>
    <t>/organization/bioassets-development</t>
  </si>
  <si>
    <t>BioAssets Development</t>
  </si>
  <si>
    <t>http://biodevco.com</t>
  </si>
  <si>
    <t>/organization/biobeats</t>
  </si>
  <si>
    <t>BioBeats</t>
  </si>
  <si>
    <t>http://biobeats.com</t>
  </si>
  <si>
    <t>/organization/biobehavioral-diagnostics</t>
  </si>
  <si>
    <t>BioBehavioral Diagnostics</t>
  </si>
  <si>
    <t>http://biobdx.com</t>
  </si>
  <si>
    <t>/organization/biocatch</t>
  </si>
  <si>
    <t>BioCatch</t>
  </si>
  <si>
    <t>http://biocatch.com</t>
  </si>
  <si>
    <t>/organization/bioceptive</t>
  </si>
  <si>
    <t>Bioceptive</t>
  </si>
  <si>
    <t>http://www.bioceptive.com</t>
  </si>
  <si>
    <t>Newtown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Richmond Hill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|Knowledge Management|Biotechnology|</t>
  </si>
  <si>
    <t>/organization/biodatomics</t>
  </si>
  <si>
    <t>BioDatomics</t>
  </si>
  <si>
    <t>http://biodatomics.com</t>
  </si>
  <si>
    <t>Danbury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envision</t>
  </si>
  <si>
    <t>Bioenvision</t>
  </si>
  <si>
    <t>http://www.bioenvision.com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mix</t>
  </si>
  <si>
    <t>Bioformix</t>
  </si>
  <si>
    <t>http://www.bioformix.com</t>
  </si>
  <si>
    <t>/organization/biofuelbox</t>
  </si>
  <si>
    <t>Biofuelbox</t>
  </si>
  <si>
    <t>http://www.biofuelbox.com</t>
  </si>
  <si>
    <t>/organization/biogenic-reagents</t>
  </si>
  <si>
    <t>Biogenic Reagents</t>
  </si>
  <si>
    <t>http://biogenicreagents.com</t>
  </si>
  <si>
    <t>/organization/biohealthonomics-inc</t>
  </si>
  <si>
    <t>BioHealthonomics Inc.</t>
  </si>
  <si>
    <t>http://angel.co/biohealthonomics</t>
  </si>
  <si>
    <t>/organization/bioheart</t>
  </si>
  <si>
    <t>Bioheart</t>
  </si>
  <si>
    <t>http://www.bioheartinc.com</t>
  </si>
  <si>
    <t>Sunrise</t>
  </si>
  <si>
    <t>/organization/biohorizons</t>
  </si>
  <si>
    <t>Biohorizons.com</t>
  </si>
  <si>
    <t>http://www.biohorizons.com/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|Mobile Health|Health and Wellness|Biotechnology|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New Hope</t>
  </si>
  <si>
    <t>/organization/biolex-therapeutics</t>
  </si>
  <si>
    <t>Biolex Therapeutics</t>
  </si>
  <si>
    <t>http://www.biolex.com</t>
  </si>
  <si>
    <t>Pittsboro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Inc</t>
  </si>
  <si>
    <t>http://biologicsinc.com</t>
  </si>
  <si>
    <t>Cary</t>
  </si>
  <si>
    <t>/organization/biom</t>
  </si>
  <si>
    <t>BiOM</t>
  </si>
  <si>
    <t>http://www.biom.com</t>
  </si>
  <si>
    <t>/organization/biomarc</t>
  </si>
  <si>
    <t>BioMARC</t>
  </si>
  <si>
    <t>http://biomarc.colostate.edu</t>
  </si>
  <si>
    <t>Fort Collins</t>
  </si>
  <si>
    <t>/organization/biomedflex</t>
  </si>
  <si>
    <t>BioMedFlex</t>
  </si>
  <si>
    <t>http://biomedflex.com</t>
  </si>
  <si>
    <t>/organization/biomedical-enterprises</t>
  </si>
  <si>
    <t>BioMedical Enterprises</t>
  </si>
  <si>
    <t>http://bme-tx.com</t>
  </si>
  <si>
    <t>/organization/biomedical-technology-solutions</t>
  </si>
  <si>
    <t>BioMedical Technology Solutions</t>
  </si>
  <si>
    <t>http://bmtscorp.com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tric-solution</t>
  </si>
  <si>
    <t>BioMetric Solution</t>
  </si>
  <si>
    <t>http://www.biometricsolution.com/</t>
  </si>
  <si>
    <t>Mount Arlington</t>
  </si>
  <si>
    <t>/organization/biomimetic-therapeutics</t>
  </si>
  <si>
    <t>BioMimetic Therapeutics</t>
  </si>
  <si>
    <t>http://www.biomimetics.com</t>
  </si>
  <si>
    <t>/organization/biomoda</t>
  </si>
  <si>
    <t>Biomoda</t>
  </si>
  <si>
    <t>http://www.biomoda.com</t>
  </si>
  <si>
    <t>/organization/biomotiv</t>
  </si>
  <si>
    <t>BioMotiv</t>
  </si>
  <si>
    <t>http://www.biomotiv.com</t>
  </si>
  <si>
    <t>/organization/bionanomatrix</t>
  </si>
  <si>
    <t>BioNano Genomics</t>
  </si>
  <si>
    <t>http://www.bionanogenomics.com</t>
  </si>
  <si>
    <t>|Maps|Biotechnology|</t>
  </si>
  <si>
    <t>/organization/bionanovations</t>
  </si>
  <si>
    <t>BioNanovations</t>
  </si>
  <si>
    <t>http://www.bionanovations.com</t>
  </si>
  <si>
    <t>/organization/bionex-solutions</t>
  </si>
  <si>
    <t>BioNex Solutions</t>
  </si>
  <si>
    <t>http://bionexsolutions.com</t>
  </si>
  <si>
    <t>/organization/bionic-panda-games</t>
  </si>
  <si>
    <t>Bionic Panda Games</t>
  </si>
  <si>
    <t>http://bionicpandagames.com</t>
  </si>
  <si>
    <t>/organization/bioniq-health</t>
  </si>
  <si>
    <t>Bioniq Health</t>
  </si>
  <si>
    <t>http://BioniqHealth.com</t>
  </si>
  <si>
    <t>|Mobile Health|Big Data|Health and Wellness|</t>
  </si>
  <si>
    <t>West Palm Beach</t>
  </si>
  <si>
    <t>/organization/bioniz</t>
  </si>
  <si>
    <t>Bioniz</t>
  </si>
  <si>
    <t>http://bioniz.com</t>
  </si>
  <si>
    <t xml:space="preserve"> Cosmetics </t>
  </si>
  <si>
    <t>/organization/bionumerik-pharmaceuticals</t>
  </si>
  <si>
    <t>BioNumerik Pharmaceuticals</t>
  </si>
  <si>
    <t>http://bionumerik.com</t>
  </si>
  <si>
    <t>/organization/bionym</t>
  </si>
  <si>
    <t>Bionym</t>
  </si>
  <si>
    <t>http://bionym.com</t>
  </si>
  <si>
    <t>/organization/biopetroclean</t>
  </si>
  <si>
    <t>BioPetroClean</t>
  </si>
  <si>
    <t>http://www.biopetroclean.com</t>
  </si>
  <si>
    <t>Seal Beach</t>
  </si>
  <si>
    <t>/organization/biopharmx</t>
  </si>
  <si>
    <t>BioPharmX</t>
  </si>
  <si>
    <t>http://www.biopharmx.com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oly</t>
  </si>
  <si>
    <t>BioPoly</t>
  </si>
  <si>
    <t>http://biopolyortho.com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rasis</t>
  </si>
  <si>
    <t>Biorasis</t>
  </si>
  <si>
    <t>http://www.bio-orasis.com</t>
  </si>
  <si>
    <t>Mansfield Center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savita</t>
  </si>
  <si>
    <t>BioSavita</t>
  </si>
  <si>
    <t>http://biosavita.com/</t>
  </si>
  <si>
    <t>1994-Q2</t>
  </si>
  <si>
    <t>/organization/bioscale</t>
  </si>
  <si>
    <t>Bioscale</t>
  </si>
  <si>
    <t>http://www.bioscale.com</t>
  </si>
  <si>
    <t>|Life Sciences|Biotechnology|</t>
  </si>
  <si>
    <t>/organization/bioscanr-inc</t>
  </si>
  <si>
    <t>BioscanR, INC</t>
  </si>
  <si>
    <t>http://bioscanr.com</t>
  </si>
  <si>
    <t>|mHealth|Health Care|</t>
  </si>
  <si>
    <t xml:space="preserve"> mHealth </t>
  </si>
  <si>
    <t>/organization/bioseek</t>
  </si>
  <si>
    <t>BioSeek</t>
  </si>
  <si>
    <t>http://www.bioseekinc.com</t>
  </si>
  <si>
    <t>/organization/bioset</t>
  </si>
  <si>
    <t>BioSET</t>
  </si>
  <si>
    <t>http://biosetinc.com</t>
  </si>
  <si>
    <t>/organization/biostable</t>
  </si>
  <si>
    <t>BioStable</t>
  </si>
  <si>
    <t>http://www.biostable-s-e.com</t>
  </si>
  <si>
    <t>/organization/biostl</t>
  </si>
  <si>
    <t>BioSTL</t>
  </si>
  <si>
    <t>http://biostl.org/</t>
  </si>
  <si>
    <t>/organization/biosurplus</t>
  </si>
  <si>
    <t>BioSurplus</t>
  </si>
  <si>
    <t>http://www.biosurplus.com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|Synthetic Biology|</t>
  </si>
  <si>
    <t xml:space="preserve"> Synthetic Biology </t>
  </si>
  <si>
    <t>/organization/biosystem-development</t>
  </si>
  <si>
    <t>Biosystem Development</t>
  </si>
  <si>
    <t>http://www.biosystemdevelopment.com</t>
  </si>
  <si>
    <t>/organization/biotalk-technologies</t>
  </si>
  <si>
    <t>BioTalk Technologies</t>
  </si>
  <si>
    <t>http://biotalktechnologies.com</t>
  </si>
  <si>
    <t>/organization/biothera</t>
  </si>
  <si>
    <t>Biothera</t>
  </si>
  <si>
    <t>http://biothera.com</t>
  </si>
  <si>
    <t>/organization/biotheryx</t>
  </si>
  <si>
    <t>BioTheryX</t>
  </si>
  <si>
    <t>http://biotheryx.com</t>
  </si>
  <si>
    <t>|Health and Wellness|Medical|Therapeutics|Biotechnology|</t>
  </si>
  <si>
    <t>Chappaqua</t>
  </si>
  <si>
    <t>/organization/biotime</t>
  </si>
  <si>
    <t>BioTime</t>
  </si>
  <si>
    <t>http://www.biotimeinc.com</t>
  </si>
  <si>
    <t>1992-Q2</t>
  </si>
  <si>
    <t>/organization/biotix</t>
  </si>
  <si>
    <t>Biotix</t>
  </si>
  <si>
    <t>http://www.biot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idria</t>
  </si>
  <si>
    <t>BioVidria</t>
  </si>
  <si>
    <t>http://biovidria.com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zard</t>
  </si>
  <si>
    <t>BioWizard</t>
  </si>
  <si>
    <t>http://www.biowizard.com</t>
  </si>
  <si>
    <t>|Health and Wellness|Curated Web|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|Marketplaces|Beauty|E-Commerce|</t>
  </si>
  <si>
    <t>/organization/birchstreet-systems</t>
  </si>
  <si>
    <t>Birchstreet Systems</t>
  </si>
  <si>
    <t>http://birchstreet.net</t>
  </si>
  <si>
    <t xml:space="preserve"> High Tech 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|Finance|Photo Sharing|Photography|</t>
  </si>
  <si>
    <t>/organization/birddog</t>
  </si>
  <si>
    <t>BirdDog</t>
  </si>
  <si>
    <t>http://birddoghr.com</t>
  </si>
  <si>
    <t>|Outsourcing|</t>
  </si>
  <si>
    <t>/organization/birddog-solutions</t>
  </si>
  <si>
    <t>BirdDog Solutions</t>
  </si>
  <si>
    <t>http://www.birddog.com</t>
  </si>
  <si>
    <t>/organization/birdi</t>
  </si>
  <si>
    <t>Birdi</t>
  </si>
  <si>
    <t>http://getbirdi.com/</t>
  </si>
  <si>
    <t>|Security|Hardware + Software|</t>
  </si>
  <si>
    <t>/organization/birdpost</t>
  </si>
  <si>
    <t>Birdpost</t>
  </si>
  <si>
    <t>http://www.birdpost.com</t>
  </si>
  <si>
    <t>/organization/birst</t>
  </si>
  <si>
    <t>Birst</t>
  </si>
  <si>
    <t>http://www.birst.com</t>
  </si>
  <si>
    <t>|Analytics|Web Development|Business Intelligence|Enterprise Software|</t>
  </si>
  <si>
    <t>/organization/birthdayslam-com</t>
  </si>
  <si>
    <t>Birthday Slam</t>
  </si>
  <si>
    <t>http://www.birthdayslam.com</t>
  </si>
  <si>
    <t>|B2B|Advertising|Sales and Marketing|Health and Wellness|</t>
  </si>
  <si>
    <t xml:space="preserve"> B2B </t>
  </si>
  <si>
    <t>/organization/bi-science</t>
  </si>
  <si>
    <t>BIScience</t>
  </si>
  <si>
    <t>http://www.biscience.com</t>
  </si>
  <si>
    <t>|Business Intelligence|Advertising|</t>
  </si>
  <si>
    <t>/organization/biscotti</t>
  </si>
  <si>
    <t>Biscotti</t>
  </si>
  <si>
    <t>http://biscotti.com</t>
  </si>
  <si>
    <t>|Television|Video|Hardware + Software|</t>
  </si>
  <si>
    <t>Mckinney</t>
  </si>
  <si>
    <t>/organization/bison</t>
  </si>
  <si>
    <t>BISON</t>
  </si>
  <si>
    <t>http://www.bison.co</t>
  </si>
  <si>
    <t>|Venture Capital|Artificial Intelligence|Finance|</t>
  </si>
  <si>
    <t>/organization/bissell-pet-foundation</t>
  </si>
  <si>
    <t>BISSELL Pet Foundation</t>
  </si>
  <si>
    <t>http://bissellpetfoundation.org</t>
  </si>
  <si>
    <t>/organization/bit-cauldron</t>
  </si>
  <si>
    <t>Bit Cauldron</t>
  </si>
  <si>
    <t>http://www.bitcauldron.com</t>
  </si>
  <si>
    <t>/organization/bit-stew-systems</t>
  </si>
  <si>
    <t>Bit Stew Systems</t>
  </si>
  <si>
    <t>http://www.griddirector.com</t>
  </si>
  <si>
    <t>|Internet of Things|M2M|Analytics|Smart Grid|Enterprise Software|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|Cloud Management|Bitcoin|Finance|</t>
  </si>
  <si>
    <t>|Technology|E-Commerce|</t>
  </si>
  <si>
    <t>/organization/bitcast</t>
  </si>
  <si>
    <t>Bitcast</t>
  </si>
  <si>
    <t>http://www.bitcast.io</t>
  </si>
  <si>
    <t>|Tutoring|Video|Education|</t>
  </si>
  <si>
    <t xml:space="preserve"> Tutoring </t>
  </si>
  <si>
    <t>/organization/bitdeli</t>
  </si>
  <si>
    <t>Bitdeli</t>
  </si>
  <si>
    <t>http://bitdeli.com</t>
  </si>
  <si>
    <t>|Development Platforms|Big Data|Cloud Data Services|Analytics|</t>
  </si>
  <si>
    <t>/organization/bitehunter</t>
  </si>
  <si>
    <t>BiteHunter</t>
  </si>
  <si>
    <t>http://www.bitehunter.com</t>
  </si>
  <si>
    <t>|Restaurants|Real Time|Search|</t>
  </si>
  <si>
    <t>/organization/bitfury</t>
  </si>
  <si>
    <t>Bitfury Group</t>
  </si>
  <si>
    <t>http://www.bitfury.org</t>
  </si>
  <si>
    <t>|Hardware|Data Centers|Bitcoin|Semiconductors|</t>
  </si>
  <si>
    <t>/organization/bitglass</t>
  </si>
  <si>
    <t>Bitglass</t>
  </si>
  <si>
    <t>http://bitglass.com</t>
  </si>
  <si>
    <t>|Mobile|Cloud Security|</t>
  </si>
  <si>
    <t>/organization/bitgo</t>
  </si>
  <si>
    <t>BitGo</t>
  </si>
  <si>
    <t>http://www.bitgo.com</t>
  </si>
  <si>
    <t>|Bitcoin|Financial Services|Security|</t>
  </si>
  <si>
    <t>|Internet|</t>
  </si>
  <si>
    <t>/organization/bitgravity</t>
  </si>
  <si>
    <t>BitGravity</t>
  </si>
  <si>
    <t>http://www.bitgravity.com</t>
  </si>
  <si>
    <t>|Video on Demand|Video Streaming|Content Delivery|Web Hosting|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leap</t>
  </si>
  <si>
    <t>BitLeap</t>
  </si>
  <si>
    <t>http://www.bitleap.com</t>
  </si>
  <si>
    <t>Carlisle</t>
  </si>
  <si>
    <t>/organization/bitlit</t>
  </si>
  <si>
    <t>BitLit</t>
  </si>
  <si>
    <t>http://www.bitlit.com</t>
  </si>
  <si>
    <t>|Computer Vision|Mobile|</t>
  </si>
  <si>
    <t>/organization/bitly</t>
  </si>
  <si>
    <t>Bitly</t>
  </si>
  <si>
    <t>http://bitly.com</t>
  </si>
  <si>
    <t>|Analytics|Sales and Marketing|Brand Marketing|Curated Web|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|Android|iOS|Mobile|</t>
  </si>
  <si>
    <t>/organization/bitmicro-networks-inc</t>
  </si>
  <si>
    <t>BiTMICRO Networks Inc</t>
  </si>
  <si>
    <t>http://www.bitmicro.com</t>
  </si>
  <si>
    <t>/organization/bitnami</t>
  </si>
  <si>
    <t>Bitnami</t>
  </si>
  <si>
    <t>https://bitnami.com</t>
  </si>
  <si>
    <t>|Blogging Platforms|Content|Web Hosting|Open Source|Cloud Computing|Software|</t>
  </si>
  <si>
    <t>/organization/bitnet-technologies</t>
  </si>
  <si>
    <t>Bitnet Technologies</t>
  </si>
  <si>
    <t>https://bitnet.io/</t>
  </si>
  <si>
    <t>|Bitcoin|Payments|E-Commerce|</t>
  </si>
  <si>
    <t>/organization/bitpagos</t>
  </si>
  <si>
    <t>Bitpagos</t>
  </si>
  <si>
    <t>http://bitpagos.net</t>
  </si>
  <si>
    <t>|Bitcoin|Finance|</t>
  </si>
  <si>
    <t>/organization/bitpass</t>
  </si>
  <si>
    <t>BitPass</t>
  </si>
  <si>
    <t>http://www.techcrunch.com/2007/01/19/bitpass-deadpool/</t>
  </si>
  <si>
    <t>/organization/bitpay</t>
  </si>
  <si>
    <t>BitPay</t>
  </si>
  <si>
    <t>http://bitpay.com</t>
  </si>
  <si>
    <t>|Auctions|Advertising|</t>
  </si>
  <si>
    <t>/organization/bitrock</t>
  </si>
  <si>
    <t>BitRock</t>
  </si>
  <si>
    <t>http://www.bitrock.com</t>
  </si>
  <si>
    <t>|Open Source|Software|</t>
  </si>
  <si>
    <t>/organization/bitsight-technologies</t>
  </si>
  <si>
    <t>BitSight Technologies</t>
  </si>
  <si>
    <t>http://bitsighttech.com</t>
  </si>
  <si>
    <t>/organization/bitstrips</t>
  </si>
  <si>
    <t>Bitstrips</t>
  </si>
  <si>
    <t>http://www.bitstrips.com</t>
  </si>
  <si>
    <t>|Entertainment|Digital Media|Messaging|Curated Web|</t>
  </si>
  <si>
    <t>/organization/bittorrent</t>
  </si>
  <si>
    <t>BitTorrent</t>
  </si>
  <si>
    <t>http://www.bittorrent.com</t>
  </si>
  <si>
    <t>|Peer-to-Peer|Apps|Software|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yota</t>
  </si>
  <si>
    <t>Bityota</t>
  </si>
  <si>
    <t>http://www.bityota.com</t>
  </si>
  <si>
    <t>|Internet|SaaS|Big Data|Analytics|</t>
  </si>
  <si>
    <t>/organization/bitzer-mobile</t>
  </si>
  <si>
    <t>Bitzer Mobile</t>
  </si>
  <si>
    <t>http://www.bitzermobile.com</t>
  </si>
  <si>
    <t>|Mobility|Software|</t>
  </si>
  <si>
    <t>/organization/bivio</t>
  </si>
  <si>
    <t>Bivio Networks</t>
  </si>
  <si>
    <t>http://www.bivio.net</t>
  </si>
  <si>
    <t>|Design|E-Commerce|</t>
  </si>
  <si>
    <t>/organization/bizak</t>
  </si>
  <si>
    <t>Bizak</t>
  </si>
  <si>
    <t>http://www.bizak.com</t>
  </si>
  <si>
    <t>Brookline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|Chat|File Sharing|Video Conferencing|Project Management|Task Management|Enterprises|Collaboration|Cloud Computing|</t>
  </si>
  <si>
    <t>/organization/bizbrag</t>
  </si>
  <si>
    <t>BizBrag</t>
  </si>
  <si>
    <t>http://www.BizBrag.com</t>
  </si>
  <si>
    <t>|Startups|</t>
  </si>
  <si>
    <t>/organization/bizeebee</t>
  </si>
  <si>
    <t>BizeeBee</t>
  </si>
  <si>
    <t>http://bizeebee.com</t>
  </si>
  <si>
    <t>|Fitness|Startups|SaaS|Software|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/organization/bizgreet</t>
  </si>
  <si>
    <t>BizGreet</t>
  </si>
  <si>
    <t>http://www.bizgreet.com</t>
  </si>
  <si>
    <t>|Video|Video Streaming|Messaging|</t>
  </si>
  <si>
    <t>/organization/bzzhive</t>
  </si>
  <si>
    <t>bizHive</t>
  </si>
  <si>
    <t>http://www.bizhive.com</t>
  </si>
  <si>
    <t>|Small and Medium Businesses|Sales and Marketing|Advertising|</t>
  </si>
  <si>
    <t>/organization/bizible</t>
  </si>
  <si>
    <t>Bizible</t>
  </si>
  <si>
    <t>http://bizible.com</t>
  </si>
  <si>
    <t>|Startups|Finance|Analytics|</t>
  </si>
  <si>
    <t>/organization/bizily</t>
  </si>
  <si>
    <t>Bizily</t>
  </si>
  <si>
    <t>http://www.bizily.com</t>
  </si>
  <si>
    <t>|Contact Management|Social Media|</t>
  </si>
  <si>
    <t>/organization/bizmore</t>
  </si>
  <si>
    <t>Bizmore</t>
  </si>
  <si>
    <t>http://www.bizmore.com</t>
  </si>
  <si>
    <t>|Sales and Marketing|B2B|Business Services|Advice|Social Network Media|Small and Medium Businesses|Curated Web|</t>
  </si>
  <si>
    <t>/organization/bizo</t>
  </si>
  <si>
    <t>Bizo</t>
  </si>
  <si>
    <t>http://www.bizo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tag</t>
  </si>
  <si>
    <t>Biztag</t>
  </si>
  <si>
    <t>http://www.biztag.com</t>
  </si>
  <si>
    <t>|Internet|Mobile|Lead Generation|CRM|Software|</t>
  </si>
  <si>
    <t>/organization/bizware</t>
  </si>
  <si>
    <t>Bizware</t>
  </si>
  <si>
    <t>http://bizconnectnow.com</t>
  </si>
  <si>
    <t>Barrington</t>
  </si>
  <si>
    <t>/organization/bizxchange</t>
  </si>
  <si>
    <t>BizXchange</t>
  </si>
  <si>
    <t>http://www.bizx.com</t>
  </si>
  <si>
    <t>/organization/bizzler-corporation</t>
  </si>
  <si>
    <t>Bizzler Corporation</t>
  </si>
  <si>
    <t>http://www.bizzler.com</t>
  </si>
  <si>
    <t>/organization/bizzuka</t>
  </si>
  <si>
    <t>Bizzuka</t>
  </si>
  <si>
    <t>http://www.bizzuka.com</t>
  </si>
  <si>
    <t>Lafayette, Louisiana</t>
  </si>
  <si>
    <t>|Price Comparison|Curated Web|</t>
  </si>
  <si>
    <t>/organization/blab</t>
  </si>
  <si>
    <t>Blab Inc.</t>
  </si>
  <si>
    <t>http://blabpredicts.com</t>
  </si>
  <si>
    <t>|Social Media Marketing|Analytics|</t>
  </si>
  <si>
    <t>/organization/blabfeed</t>
  </si>
  <si>
    <t>blabfeed</t>
  </si>
  <si>
    <t>http://www.blabfeed.com</t>
  </si>
  <si>
    <t>|Big Data Analytics|Market Research|Sales and Marketing|Media|Digital Signage|Advertising|Curated Web|</t>
  </si>
  <si>
    <t>/organization/black-veatch</t>
  </si>
  <si>
    <t>Black &amp; Veatch</t>
  </si>
  <si>
    <t>http://bv.com/Home</t>
  </si>
  <si>
    <t>|Consulting|Big Data|Analytics|Software|</t>
  </si>
  <si>
    <t>/organization/black-card-media</t>
  </si>
  <si>
    <t>Black Card Media</t>
  </si>
  <si>
    <t>http://blackcardmedia.com</t>
  </si>
  <si>
    <t>1995-Q3</t>
  </si>
  <si>
    <t>/organization/blackdrumm</t>
  </si>
  <si>
    <t>Black Drumm</t>
  </si>
  <si>
    <t>http://www.blackdrumm.com</t>
  </si>
  <si>
    <t>|Travel|Events|Facebook Applications|Social Media|</t>
  </si>
  <si>
    <t>/organization/black-hammer-brewing</t>
  </si>
  <si>
    <t>Black Hammer Brewing</t>
  </si>
  <si>
    <t>http://blackhammerbrewing.com</t>
  </si>
  <si>
    <t>/organization/black-house</t>
  </si>
  <si>
    <t>Black House</t>
  </si>
  <si>
    <t>http://www.black-house.co</t>
  </si>
  <si>
    <t>|Office Space|Web Hosting|Real Estate|</t>
  </si>
  <si>
    <t xml:space="preserve"> Office Space </t>
  </si>
  <si>
    <t>/organization/black-lotus</t>
  </si>
  <si>
    <t>Black Lotus</t>
  </si>
  <si>
    <t>http://www.blacklotus.net</t>
  </si>
  <si>
    <t>/organization/black-ocean</t>
  </si>
  <si>
    <t>Black Ocean</t>
  </si>
  <si>
    <t>http://www.blackocean.com</t>
  </si>
  <si>
    <t xml:space="preserve"> Infrastructure </t>
  </si>
  <si>
    <t>/organization/black-sand-technologies</t>
  </si>
  <si>
    <t>Black Sand Technologies</t>
  </si>
  <si>
    <t>http://www.blacksand.com</t>
  </si>
  <si>
    <t>|Electronics|Semiconductor Manufacturing Equipment|Semiconductors|</t>
  </si>
  <si>
    <t xml:space="preserve"> Semiconductor Manufacturing Equipment </t>
  </si>
  <si>
    <t>/organization/black-swan-energy</t>
  </si>
  <si>
    <t>Black Swan Energy</t>
  </si>
  <si>
    <t>http://blackswanenergy.com</t>
  </si>
  <si>
    <t>/organization/black-tie-ventures</t>
  </si>
  <si>
    <t>Black Tie Ventures</t>
  </si>
  <si>
    <t>http://www.blacktieventures.com/</t>
  </si>
  <si>
    <t>/organization/blackarrow</t>
  </si>
  <si>
    <t>BlackArrow</t>
  </si>
  <si>
    <t>http://www.blackarrow.tv</t>
  </si>
  <si>
    <t>/organization/blackberry</t>
  </si>
  <si>
    <t>BlackBerry</t>
  </si>
  <si>
    <t>http://us.blackberry.com</t>
  </si>
  <si>
    <t>|RIM|Wireless|Mobile|Hardware + Software|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|Weddings|Software|Cloud Computing|SaaS|Human Resources|Enterprise Software|</t>
  </si>
  <si>
    <t xml:space="preserve"> Data Centers </t>
  </si>
  <si>
    <t>Lethbridge</t>
  </si>
  <si>
    <t>/organization/blackfoot</t>
  </si>
  <si>
    <t>Blackfoot</t>
  </si>
  <si>
    <t>http://www.blackfoot.com</t>
  </si>
  <si>
    <t>Missoula</t>
  </si>
  <si>
    <t>/organization/blackline</t>
  </si>
  <si>
    <t>BlackLine Systems</t>
  </si>
  <si>
    <t>http://www.BlackLine.com</t>
  </si>
  <si>
    <t>/organization/blacklocus</t>
  </si>
  <si>
    <t>BlackLocus</t>
  </si>
  <si>
    <t>http://www.blacklocus.com</t>
  </si>
  <si>
    <t>/organization/blacksquare</t>
  </si>
  <si>
    <t>BlackSquare</t>
  </si>
  <si>
    <t>http://www.blacksquare.ca</t>
  </si>
  <si>
    <t>|Logistics|Wine And Spirits|SaaS|E-Commerce|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|Hardware|iOS|Android|Mobile|Automotive|Security|</t>
  </si>
  <si>
    <t>/organization/acinion</t>
  </si>
  <si>
    <t>Blackwave</t>
  </si>
  <si>
    <t>http://www.blackwave.tv</t>
  </si>
  <si>
    <t>|Social Media|Video Streaming|Storage|Web Hosting|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|Storage|Cloud Computing|Web Hosting|</t>
  </si>
  <si>
    <t>/organization/blayze-inc</t>
  </si>
  <si>
    <t>Blayze Inc.</t>
  </si>
  <si>
    <t>http://blayze.com</t>
  </si>
  <si>
    <t>|Web Tools|Video|</t>
  </si>
  <si>
    <t>/organization/blaze-bioscience</t>
  </si>
  <si>
    <t>Blaze Bioscience</t>
  </si>
  <si>
    <t>http://www.blazebioscience.com</t>
  </si>
  <si>
    <t>|Health Care|Health Care Information Technology|Biotechnology|</t>
  </si>
  <si>
    <t>/organization/blaze-io</t>
  </si>
  <si>
    <t>Blaze.io</t>
  </si>
  <si>
    <t>http://www.blaze.io</t>
  </si>
  <si>
    <t>/organization/blazemeter</t>
  </si>
  <si>
    <t>BlazeMeter</t>
  </si>
  <si>
    <t>http://blazemeter.com</t>
  </si>
  <si>
    <t>|Blogging Platforms|PaaS|SaaS|Enterprise Software|</t>
  </si>
  <si>
    <t>/organization/blazent</t>
  </si>
  <si>
    <t>Blazent</t>
  </si>
  <si>
    <t>http://www.blazent.com</t>
  </si>
  <si>
    <t>/organization/bleacher-report</t>
  </si>
  <si>
    <t>Bleacher Report</t>
  </si>
  <si>
    <t>http://bleacherreport.com</t>
  </si>
  <si>
    <t>|Blogging Platforms|Publishing|Sports|</t>
  </si>
  <si>
    <t>/organization/bleachers</t>
  </si>
  <si>
    <t>Bleachers</t>
  </si>
  <si>
    <t>http://www.gobleachers.com</t>
  </si>
  <si>
    <t>/organization/blekko</t>
  </si>
  <si>
    <t>Blekko</t>
  </si>
  <si>
    <t>http://www.blekko.com</t>
  </si>
  <si>
    <t>/organization/blend-labs</t>
  </si>
  <si>
    <t>Blend Labs</t>
  </si>
  <si>
    <t>http://www.blendlabs.com</t>
  </si>
  <si>
    <t>/organization/blend-systems</t>
  </si>
  <si>
    <t>Blend Systems</t>
  </si>
  <si>
    <t>http://blend.la/</t>
  </si>
  <si>
    <t>|Photo Sharing|</t>
  </si>
  <si>
    <t>/organization/blend-therapeutics</t>
  </si>
  <si>
    <t>Blend Therapeutics</t>
  </si>
  <si>
    <t>http://www.blendtx.com</t>
  </si>
  <si>
    <t>|Healthcare Services|Medical|Nanotechnology|Therapeutics|</t>
  </si>
  <si>
    <t>/organization/blenderhouse</t>
  </si>
  <si>
    <t>BlenderHouse</t>
  </si>
  <si>
    <t>http://blenderhouse.com</t>
  </si>
  <si>
    <t>|Enterprises|Software|</t>
  </si>
  <si>
    <t>/organization/blendspace</t>
  </si>
  <si>
    <t>Blendspace</t>
  </si>
  <si>
    <t>http://www.blendspace.com</t>
  </si>
  <si>
    <t>|K-12 Education|Productivity Software|Education|</t>
  </si>
  <si>
    <t>/organization/blife</t>
  </si>
  <si>
    <t>bLife</t>
  </si>
  <si>
    <t>http://myblife.com</t>
  </si>
  <si>
    <t>/organization/bliips</t>
  </si>
  <si>
    <t>Bliips</t>
  </si>
  <si>
    <t>http://www.bliips.com</t>
  </si>
  <si>
    <t>/organization/bling-nation</t>
  </si>
  <si>
    <t>Bling Nation</t>
  </si>
  <si>
    <t>http://www.blingnation.com</t>
  </si>
  <si>
    <t>|Social Media|Loyalty Programs|Payments|Mobile|NFC|Enterprise Software|</t>
  </si>
  <si>
    <t>/organization/blink</t>
  </si>
  <si>
    <t>Blink</t>
  </si>
  <si>
    <t>http://www.blink.la</t>
  </si>
  <si>
    <t>|Video|Photography|Product Development Services|Content|Journalism|Search|Location Based Services|Real Time|Media|News|</t>
  </si>
  <si>
    <t>San Rafael</t>
  </si>
  <si>
    <t>|Video|Television|Games|</t>
  </si>
  <si>
    <t>/organization/blinkbox-music</t>
  </si>
  <si>
    <t>blinkbox music</t>
  </si>
  <si>
    <t>http://www.blinkboxmusic.com</t>
  </si>
  <si>
    <t>|Video Streaming|Music|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inpick</t>
  </si>
  <si>
    <t>Blinpick</t>
  </si>
  <si>
    <t>http://www.blinpick.com</t>
  </si>
  <si>
    <t>|Social Media|Content|Media|Mobile|</t>
  </si>
  <si>
    <t>/organization/blinq-media</t>
  </si>
  <si>
    <t>BLiNQ Media</t>
  </si>
  <si>
    <t>http://www.blinqmedia.com</t>
  </si>
  <si>
    <t>|Social Media Advertising|Advertising|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|Advertising|Web Hosting|Television|Video Streaming|Video|Games|</t>
  </si>
  <si>
    <t>/organization/blippar</t>
  </si>
  <si>
    <t>Blippar</t>
  </si>
  <si>
    <t>http://blippar.com</t>
  </si>
  <si>
    <t>|Image Recognition|Advertising|</t>
  </si>
  <si>
    <t xml:space="preserve"> Image Recognition </t>
  </si>
  <si>
    <t>/organization/blippy-social-commerce</t>
  </si>
  <si>
    <t>Blippy Social Commerce</t>
  </si>
  <si>
    <t>http://techcrunch.com/2011/05/19/the-end-of-blippy-as-we-know-it/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sy</t>
  </si>
  <si>
    <t>Blitsy</t>
  </si>
  <si>
    <t>https://blitsy.com/</t>
  </si>
  <si>
    <t>|Retail|Art|Flash Sales|E-Commerce|</t>
  </si>
  <si>
    <t>/organization/blitzlocal</t>
  </si>
  <si>
    <t>BlitzLocal</t>
  </si>
  <si>
    <t>http://www.BlitzLocal.com</t>
  </si>
  <si>
    <t>/organization/bloc-2</t>
  </si>
  <si>
    <t>Bloc</t>
  </si>
  <si>
    <t>https://www.bloc.io</t>
  </si>
  <si>
    <t>|Android|Web Design|iOS|Web Development|Education|</t>
  </si>
  <si>
    <t>/organization/blockade-medical</t>
  </si>
  <si>
    <t>Blockade Medical</t>
  </si>
  <si>
    <t>http://blockademedical.com</t>
  </si>
  <si>
    <t>/organization/blockavenue</t>
  </si>
  <si>
    <t>BlockAvenue</t>
  </si>
  <si>
    <t>http://BlockAvenue.com</t>
  </si>
  <si>
    <t>|Big Data|Real Estate|Travel|Mobile|Local|Curated Web|</t>
  </si>
  <si>
    <t>/organization/blockbeacon</t>
  </si>
  <si>
    <t>BlockBeacon</t>
  </si>
  <si>
    <t>http://www.blockbeacon.com</t>
  </si>
  <si>
    <t>|Location Based Services|Mobile|</t>
  </si>
  <si>
    <t>/organization/blockscore</t>
  </si>
  <si>
    <t>BlockScore</t>
  </si>
  <si>
    <t>http://blockscore.com</t>
  </si>
  <si>
    <t>|Fraud Detection|Risk Management|Identity|Software|</t>
  </si>
  <si>
    <t>/organization/blocktrail</t>
  </si>
  <si>
    <t>BlockTrail</t>
  </si>
  <si>
    <t>http://www.blocktrail.com</t>
  </si>
  <si>
    <t>|Big Data Analytics|Services|Information Technology|Bitcoin|</t>
  </si>
  <si>
    <t>/organization/blog-talk-radio</t>
  </si>
  <si>
    <t>Blog Talk Radio</t>
  </si>
  <si>
    <t>http://www.blogtalkradio.com</t>
  </si>
  <si>
    <t xml:space="preserve"> E-Books </t>
  </si>
  <si>
    <t>/organization/blogher</t>
  </si>
  <si>
    <t>BlogHer</t>
  </si>
  <si>
    <t>http://www.blogher.com</t>
  </si>
  <si>
    <t>|Blogging Platforms|Women|Curated Web|</t>
  </si>
  <si>
    <t>/organization/blogic</t>
  </si>
  <si>
    <t>Blogic</t>
  </si>
  <si>
    <t>http://www.blogic.com</t>
  </si>
  <si>
    <t>/organization/blogradio</t>
  </si>
  <si>
    <t>BlogRadio</t>
  </si>
  <si>
    <t>http://www.podblogr.com</t>
  </si>
  <si>
    <t>|Video Streaming|Cloud Computing|Blogging Platforms|Mobile|</t>
  </si>
  <si>
    <t>Ramat Gan</t>
  </si>
  <si>
    <t>/organization/blokify</t>
  </si>
  <si>
    <t>Blokify</t>
  </si>
  <si>
    <t>http://www.blokify.com</t>
  </si>
  <si>
    <t>|Toys|Kids|Creative|Software|Design|CAD|Games|</t>
  </si>
  <si>
    <t xml:space="preserve"> Forums </t>
  </si>
  <si>
    <t>/organization/bloodhound</t>
  </si>
  <si>
    <t>Bloodhound</t>
  </si>
  <si>
    <t>http://bloodhound.com</t>
  </si>
  <si>
    <t>/organization/bloom-energy</t>
  </si>
  <si>
    <t>Bloom Energy</t>
  </si>
  <si>
    <t>http://www.bloomenergy.com</t>
  </si>
  <si>
    <t>|Health and Insurance|Health Care|Health and Wellness|</t>
  </si>
  <si>
    <t>/organization/bloomboard</t>
  </si>
  <si>
    <t>BloomBoard</t>
  </si>
  <si>
    <t>http://www.bloomboard.com</t>
  </si>
  <si>
    <t>/organization/bloomerang</t>
  </si>
  <si>
    <t>Bloomerang</t>
  </si>
  <si>
    <t>http://bloomerang.co</t>
  </si>
  <si>
    <t>|CRM|Nonprofits|Software|</t>
  </si>
  <si>
    <t>WV - Other</t>
  </si>
  <si>
    <t>/organization/bloomfire</t>
  </si>
  <si>
    <t>Bloomfire</t>
  </si>
  <si>
    <t>http://www.bloomfire.com</t>
  </si>
  <si>
    <t>|Web Tools|Blogging Platforms|Video|Training|Education|Social Media|Collaboration|Software|</t>
  </si>
  <si>
    <t>/organization/bloomnation</t>
  </si>
  <si>
    <t>BloomNation</t>
  </si>
  <si>
    <t>http://www.bloomnation.com</t>
  </si>
  <si>
    <t>|Flowers|E-Commerce|</t>
  </si>
  <si>
    <t>/organization/bloompop</t>
  </si>
  <si>
    <t>Bloompop</t>
  </si>
  <si>
    <t>https://www.bloompop.com/</t>
  </si>
  <si>
    <t>|Events|Weddings|Design|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|Flash Sales|E-Commerce|</t>
  </si>
  <si>
    <t xml:space="preserve"> Flash Sales </t>
  </si>
  <si>
    <t>/organization/bloomthat</t>
  </si>
  <si>
    <t>BloomThat</t>
  </si>
  <si>
    <t>http://www.bloomthat.com</t>
  </si>
  <si>
    <t>|Mobile|Flowers|E-Commerce|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|User Experience Design|Startups|Software|</t>
  </si>
  <si>
    <t>Norwich</t>
  </si>
  <si>
    <t>/organization/blownaway</t>
  </si>
  <si>
    <t>Blownaway</t>
  </si>
  <si>
    <t>http://www.blownawayapp.com</t>
  </si>
  <si>
    <t>|Mobile|Beauty|</t>
  </si>
  <si>
    <t>/organization/blowout-boutique-birmingham</t>
  </si>
  <si>
    <t>Blowout Boutique</t>
  </si>
  <si>
    <t>http://blowoutboutique.com</t>
  </si>
  <si>
    <t>/organization/bloxr</t>
  </si>
  <si>
    <t>Bloxr</t>
  </si>
  <si>
    <t>http://bloxr.com</t>
  </si>
  <si>
    <t>/organization/blu-homes</t>
  </si>
  <si>
    <t>Blu Homes</t>
  </si>
  <si>
    <t>http://www.bluhomes.com</t>
  </si>
  <si>
    <t>/organization/blu-sky</t>
  </si>
  <si>
    <t>Blu Sky</t>
  </si>
  <si>
    <t>http://www.bluscs.com</t>
  </si>
  <si>
    <t>/organization/blucarat</t>
  </si>
  <si>
    <t>Blucarat</t>
  </si>
  <si>
    <t>http://www.blucarat.com</t>
  </si>
  <si>
    <t>/organization/blue-ant-media</t>
  </si>
  <si>
    <t>Blue Ant Media</t>
  </si>
  <si>
    <t>http://blueantmedia.ca</t>
  </si>
  <si>
    <t>|Entertainment|Television|Events|Digital Media|Content Creators|</t>
  </si>
  <si>
    <t>/organization/blue-apron</t>
  </si>
  <si>
    <t>Blue Apron</t>
  </si>
  <si>
    <t>http://www.blueapron.com</t>
  </si>
  <si>
    <t>|Cooking|E-Commerce|Hospitality|</t>
  </si>
  <si>
    <t xml:space="preserve"> Cooking </t>
  </si>
  <si>
    <t>/organization/blue-bay-technologies</t>
  </si>
  <si>
    <t>Blue Bay Technologies</t>
  </si>
  <si>
    <t>http://bluebaytech.com</t>
  </si>
  <si>
    <t>|Services|Engineering Firms|Industrial Automation|Robotics|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|Coffee|E-Commerce|</t>
  </si>
  <si>
    <t xml:space="preserve"> Coffee </t>
  </si>
  <si>
    <t>/organization/blue-box-group</t>
  </si>
  <si>
    <t>Blue Box</t>
  </si>
  <si>
    <t>http://www.bluebox.net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|Loyalty Programs|Brand Marketing|Sales and Marketing|Advertising|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danube-labs</t>
  </si>
  <si>
    <t>Blue Danube Labs</t>
  </si>
  <si>
    <t>http://bluedanubelabs.com</t>
  </si>
  <si>
    <t>/organization/blue-fin-japanese-restaurant</t>
  </si>
  <si>
    <t>Blue Fin Japanese Restaurant</t>
  </si>
  <si>
    <t>http://www.bluefinva.com</t>
  </si>
  <si>
    <t>|Restaurants|Hospitality|</t>
  </si>
  <si>
    <t>/organization/blue-frog-gaming</t>
  </si>
  <si>
    <t>Blue Frog Gaming</t>
  </si>
  <si>
    <t>http://www.bluefroggaming.com</t>
  </si>
  <si>
    <t>/organization/blue-health-intelligence-bhi</t>
  </si>
  <si>
    <t>Blue Health Intelligence(BHI)</t>
  </si>
  <si>
    <t>http://bluehealthintelligence.com</t>
  </si>
  <si>
    <t>Commerce</t>
  </si>
  <si>
    <t>/organization/blue-horizon-organic-seafood</t>
  </si>
  <si>
    <t>Blue Horizon Organic Seafood</t>
  </si>
  <si>
    <t>http://www.bluehorizonseafood.com</t>
  </si>
  <si>
    <t>/organization/blue-jeans-network</t>
  </si>
  <si>
    <t>Blue Jeans Network</t>
  </si>
  <si>
    <t>http://bluejeans.com</t>
  </si>
  <si>
    <t>|Software|Chat|Collaboration|Video Conferencing|Enterprise Software|</t>
  </si>
  <si>
    <t>/organization/blue-lane-technologies</t>
  </si>
  <si>
    <t>Blue Lane Technologies</t>
  </si>
  <si>
    <t>http://www.bluelane.com</t>
  </si>
  <si>
    <t>/organization/blue-lava-technologies</t>
  </si>
  <si>
    <t>Blue Lava Technologies</t>
  </si>
  <si>
    <t>http://bluelavatech.com</t>
  </si>
  <si>
    <t>/organization/blue-marble-energy</t>
  </si>
  <si>
    <t>Blue Marble Energy</t>
  </si>
  <si>
    <t>http://bluemarblebio.com</t>
  </si>
  <si>
    <t>|Recycling|Biotechnology|</t>
  </si>
  <si>
    <t>/organization/blue-mount-technologies</t>
  </si>
  <si>
    <t>Blue Mount Technologies</t>
  </si>
  <si>
    <t>http://www.btm.com/</t>
  </si>
  <si>
    <t>/organization/blue-nile</t>
  </si>
  <si>
    <t>Blue Nile</t>
  </si>
  <si>
    <t>http://www.bluenile.com</t>
  </si>
  <si>
    <t>/organization/blue-nile-entertainment</t>
  </si>
  <si>
    <t>Blue Nile Entertainment</t>
  </si>
  <si>
    <t>http://www.bluenilepictures.com/</t>
  </si>
  <si>
    <t>|Video|Photography|Media|News|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|Agriculture|Hardware + Software|</t>
  </si>
  <si>
    <t>/organization/blue-rooster</t>
  </si>
  <si>
    <t>Blue Rooster</t>
  </si>
  <si>
    <t>http://bluerooster.com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Newport</t>
  </si>
  <si>
    <t>/organization/blue-spark-technologies</t>
  </si>
  <si>
    <t>Blue Spark Technologies</t>
  </si>
  <si>
    <t>http://www.bluesparktechnologies.com</t>
  </si>
  <si>
    <t>|Batteries|Clean Technology|</t>
  </si>
  <si>
    <t>Westlake</t>
  </si>
  <si>
    <t>/organization/blue-tiger-labs</t>
  </si>
  <si>
    <t>Blue Tiger Labs</t>
  </si>
  <si>
    <t>http://bluetigerlabs.com</t>
  </si>
  <si>
    <t>|Mobile|Apps|Lifestyle|Price Comparison|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|Business Analytics|Retail Technology|Mobile Shopping|Online Shopping|Mobile Commerce|E-Commerce|Analytics|</t>
  </si>
  <si>
    <t>Mechanicsville</t>
  </si>
  <si>
    <t>/organization/blue-vector-systems</t>
  </si>
  <si>
    <t>Blue Vector Systems</t>
  </si>
  <si>
    <t>http://www.bluevectorsystems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bat-games</t>
  </si>
  <si>
    <t>BlueBat Games</t>
  </si>
  <si>
    <t>http://www.bluebatgames.com</t>
  </si>
  <si>
    <t>/organization/bluebird-bio</t>
  </si>
  <si>
    <t>bluebird bio</t>
  </si>
  <si>
    <t>http://www.bluebirdbio.com</t>
  </si>
  <si>
    <t>/organization/bluebox</t>
  </si>
  <si>
    <t>Bluebox</t>
  </si>
  <si>
    <t>http://www.bluebox.com</t>
  </si>
  <si>
    <t>/organization/bluebox-now</t>
  </si>
  <si>
    <t>Bluebox Now!</t>
  </si>
  <si>
    <t>http://www.blueboxnow.com</t>
  </si>
  <si>
    <t>|Finance|Loyalty Programs|Incentives|Games|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|Networking|Enterprise Software|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|Web Development|Startups|Software|</t>
  </si>
  <si>
    <t>/organization/blueconic-2</t>
  </si>
  <si>
    <t>BlueConic</t>
  </si>
  <si>
    <t>http://BlueConic.com</t>
  </si>
  <si>
    <t>|Real Time|Big Data|Internet Marketing|Marketing Automation|</t>
  </si>
  <si>
    <t>/organization/bluedata-software</t>
  </si>
  <si>
    <t>BlueData Software</t>
  </si>
  <si>
    <t>http://www.bluedatainc.com</t>
  </si>
  <si>
    <t>/organization/bluefin-labs</t>
  </si>
  <si>
    <t>Bluefin Labs</t>
  </si>
  <si>
    <t>http://www.bluefinlabs.com</t>
  </si>
  <si>
    <t>|Search|Video|Social Television|Analytics|</t>
  </si>
  <si>
    <t>/organization/bluefly</t>
  </si>
  <si>
    <t>Bluefly</t>
  </si>
  <si>
    <t>http://www.bluefly.com</t>
  </si>
  <si>
    <t>/organization/bluegrass-vascular-technologies</t>
  </si>
  <si>
    <t>Bluegrass Vascular Technologies</t>
  </si>
  <si>
    <t>http://bluegrassvascular.com/</t>
  </si>
  <si>
    <t>|Medical Devices|Diabetes|Medical|</t>
  </si>
  <si>
    <t>/organization/blueingreen-llc</t>
  </si>
  <si>
    <t>BlueInGreen, LLC</t>
  </si>
  <si>
    <t>http://blueingreen.com/</t>
  </si>
  <si>
    <t>|Environmental Innovation|Manufacturing|Design|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 xml:space="preserve"> Online Reservations </t>
  </si>
  <si>
    <t>/organization/bluelithium</t>
  </si>
  <si>
    <t>BlueLithium</t>
  </si>
  <si>
    <t>http://www.bluelithium.com</t>
  </si>
  <si>
    <t>|Search|Advertising|</t>
  </si>
  <si>
    <t>/organization/bluelock</t>
  </si>
  <si>
    <t>Bluelock</t>
  </si>
  <si>
    <t>http://www.bluelock.com</t>
  </si>
  <si>
    <t>|Data Centers|Virtualization|Software|Infrastructure|Technology|Information Technology|SaaS|IaaS|Homeland Security|Cloud Computing|Web Hosting|</t>
  </si>
  <si>
    <t xml:space="preserve"> IaaS 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|Predictive Analytics|SaaS|Enterprise Software|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 xml:space="preserve"> Credit Cards </t>
  </si>
  <si>
    <t>/organization/bluepearl-veterinary-partners</t>
  </si>
  <si>
    <t>BluePearl Veterinary Partners</t>
  </si>
  <si>
    <t>http://bluepearlvet.com</t>
  </si>
  <si>
    <t>Brandon</t>
  </si>
  <si>
    <t>El Dorado Hills</t>
  </si>
  <si>
    <t>/organization/bluepoint-security</t>
  </si>
  <si>
    <t>BluePoint Security™</t>
  </si>
  <si>
    <t>http://www.bluepointsecurity.com</t>
  </si>
  <si>
    <t>|IT and Cybersecurity|Software|Mobile Security|Security|</t>
  </si>
  <si>
    <t>/organization/blueprint-medicines</t>
  </si>
  <si>
    <t>Blueprint Medicines</t>
  </si>
  <si>
    <t>http://www.blueprintmedicines.com</t>
  </si>
  <si>
    <t>/organization/blueprint-software-systems</t>
  </si>
  <si>
    <t>Blueprint Software Systems</t>
  </si>
  <si>
    <t>http://www.blueprintsys.com</t>
  </si>
  <si>
    <t>/organization/bluepulse</t>
  </si>
  <si>
    <t>bluepulse</t>
  </si>
  <si>
    <t>http://www.bluepulse.com</t>
  </si>
  <si>
    <t>1990-Q2</t>
  </si>
  <si>
    <t>/organization/blueroof-360</t>
  </si>
  <si>
    <t>Blueroof 360</t>
  </si>
  <si>
    <t>http://blueroof360.com</t>
  </si>
  <si>
    <t>|CRM|Real Estate|Software|</t>
  </si>
  <si>
    <t>/organization/blueseed</t>
  </si>
  <si>
    <t>Blueseed</t>
  </si>
  <si>
    <t>http://blueseed.com</t>
  </si>
  <si>
    <t>|Automotive|Incubators|Startups|Travel|</t>
  </si>
  <si>
    <t>/organization/blueshift-labs</t>
  </si>
  <si>
    <t>BlueShift Labs</t>
  </si>
  <si>
    <t>http://www.getblueshift.com/</t>
  </si>
  <si>
    <t>/organization/plimus</t>
  </si>
  <si>
    <t>BlueSnap</t>
  </si>
  <si>
    <t>http://www.bluesnap.com</t>
  </si>
  <si>
    <t>/organization/bluesocket</t>
  </si>
  <si>
    <t>Bluesocket</t>
  </si>
  <si>
    <t>http://www.bluesocket.com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bluestacks.com</t>
  </si>
  <si>
    <t>|Apps|Home &amp; Garden|Android|Mobile|</t>
  </si>
  <si>
    <t>/organization/bluestem-brands</t>
  </si>
  <si>
    <t>Bluestem Brands</t>
  </si>
  <si>
    <t>http://bluestembrands.com</t>
  </si>
  <si>
    <t>/organization/bluestreak-technology</t>
  </si>
  <si>
    <t>Bluestreak Technology</t>
  </si>
  <si>
    <t>http://bluestreaktech.com</t>
  </si>
  <si>
    <t>/organization/bluestripe-software</t>
  </si>
  <si>
    <t>BlueStripe Software</t>
  </si>
  <si>
    <t>http://bluestripe.com</t>
  </si>
  <si>
    <t>|Web Development|IT Management|Software|</t>
  </si>
  <si>
    <t>/organization/blueswarm</t>
  </si>
  <si>
    <t>BlueSwarm</t>
  </si>
  <si>
    <t>http://www.blueswarm.com</t>
  </si>
  <si>
    <t>|Colleges|Social Media|Politics|Nonprofits|Software|</t>
  </si>
  <si>
    <t>/organization/bluetalon</t>
  </si>
  <si>
    <t>BlueTalon</t>
  </si>
  <si>
    <t>http://bluetalon.com</t>
  </si>
  <si>
    <t>|Services|Data Security|Information Technology|</t>
  </si>
  <si>
    <t>/organization/bluetarp-financial</t>
  </si>
  <si>
    <t>BlueTarp Financial</t>
  </si>
  <si>
    <t>http://www.bluetarp.com</t>
  </si>
  <si>
    <t>|Oil|Clean Technology|</t>
  </si>
  <si>
    <t>/organization/bluetrain-mobile</t>
  </si>
  <si>
    <t>Bluetrain.io</t>
  </si>
  <si>
    <t>http://www.bluetrain.io</t>
  </si>
  <si>
    <t>|Web CMS|Web Design|Mobile|</t>
  </si>
  <si>
    <t>/organization/bluevine</t>
  </si>
  <si>
    <t>BlueVine</t>
  </si>
  <si>
    <t>http://www.bluevine.com</t>
  </si>
  <si>
    <t>/organization/bluevox</t>
  </si>
  <si>
    <t>BlueVox</t>
  </si>
  <si>
    <t>http://www.bluevox.net</t>
  </si>
  <si>
    <t>|Telecommunications|Information Services|Mobile|</t>
  </si>
  <si>
    <t>/organization/blueware</t>
  </si>
  <si>
    <t>BlueWare</t>
  </si>
  <si>
    <t>http://www.blueware.us</t>
  </si>
  <si>
    <t>Traverse City</t>
  </si>
  <si>
    <t>Cadillac</t>
  </si>
  <si>
    <t>1993-Q2</t>
  </si>
  <si>
    <t>/organization/blueyield</t>
  </si>
  <si>
    <t>BlueYield</t>
  </si>
  <si>
    <t>http://blueyield.com</t>
  </si>
  <si>
    <t>/organization/blume-distillation</t>
  </si>
  <si>
    <t>Blume Distillation</t>
  </si>
  <si>
    <t>http://www.blumedistillation.com</t>
  </si>
  <si>
    <t>/organization/blupanda</t>
  </si>
  <si>
    <t>BluPanda</t>
  </si>
  <si>
    <t>http://blu-panda.com</t>
  </si>
  <si>
    <t>Apollo</t>
  </si>
  <si>
    <t>/organization/blurb</t>
  </si>
  <si>
    <t>Blurb</t>
  </si>
  <si>
    <t>http://www.blurb.com</t>
  </si>
  <si>
    <t>|Collaboration|Marketplaces|Textbooks|Publishing|E-Commerce|</t>
  </si>
  <si>
    <t>/organization/blurtt</t>
  </si>
  <si>
    <t>Blurtt</t>
  </si>
  <si>
    <t>http://www.blurtt.com</t>
  </si>
  <si>
    <t>|Messaging|Photography|Consumer Goods|Social Media|Curated Web|</t>
  </si>
  <si>
    <t>|Social Media|Mobile|</t>
  </si>
  <si>
    <t>/organization/bluvue</t>
  </si>
  <si>
    <t>BluVue</t>
  </si>
  <si>
    <t>http://www.bluvue.com</t>
  </si>
  <si>
    <t>|Collaboration|Mobile Enterprise|Software|Construction|</t>
  </si>
  <si>
    <t>/organization/bmc-software</t>
  </si>
  <si>
    <t>BMC Software</t>
  </si>
  <si>
    <t>http://www.bmc.com</t>
  </si>
  <si>
    <t>1980-Q3</t>
  </si>
  <si>
    <t>/organization/bme</t>
  </si>
  <si>
    <t>BMe Community</t>
  </si>
  <si>
    <t>http://www.bmecommunity.org</t>
  </si>
  <si>
    <t>Oslo</t>
  </si>
  <si>
    <t>/organization/bmg-controls</t>
  </si>
  <si>
    <t>BMG Controls</t>
  </si>
  <si>
    <t>http://www.bmgseltec.com</t>
  </si>
  <si>
    <t>/organization/bmrw-associates</t>
  </si>
  <si>
    <t>BMRW &amp; Associates</t>
  </si>
  <si>
    <t>http://www.arkovi.com</t>
  </si>
  <si>
    <t>|Ediscovery|Analytics|Flash Storage|Archiving|Social Media|</t>
  </si>
  <si>
    <t xml:space="preserve"> Ediscovery </t>
  </si>
  <si>
    <t>/organization/bni-video</t>
  </si>
  <si>
    <t>BNI Video</t>
  </si>
  <si>
    <t>http://www.bnivideo.com</t>
  </si>
  <si>
    <t>|Video|Software|</t>
  </si>
  <si>
    <t>/organization/bo-lt</t>
  </si>
  <si>
    <t>BO.LT</t>
  </si>
  <si>
    <t>http://bo.lt</t>
  </si>
  <si>
    <t>|Testing|Creative|Promotional|Web Design|Brand Marketing|Sales and Marketing|Design|Events|Social Media|File Sharing|Curated Web|</t>
  </si>
  <si>
    <t>|Health Care|Dental|Doctors|Health and Wellness|</t>
  </si>
  <si>
    <t xml:space="preserve"> Leisure </t>
  </si>
  <si>
    <t>/organization/boardbookit</t>
  </si>
  <si>
    <t>BoardBookit</t>
  </si>
  <si>
    <t>http://www.boardbookit.com</t>
  </si>
  <si>
    <t>/organization/boardevals</t>
  </si>
  <si>
    <t>BoardEvals</t>
  </si>
  <si>
    <t>http://www.boardevals.com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/organization/boardvote-inc</t>
  </si>
  <si>
    <t>Boardvote</t>
  </si>
  <si>
    <t>http://www.boardvote.com</t>
  </si>
  <si>
    <t>|Social Media|Finance|News|</t>
  </si>
  <si>
    <t>/organization/boardwalktech</t>
  </si>
  <si>
    <t>Boardwalktech</t>
  </si>
  <si>
    <t>http://www.boardwalktech.com</t>
  </si>
  <si>
    <t>|Databases|Enterprise Software|</t>
  </si>
  <si>
    <t xml:space="preserve"> University Students </t>
  </si>
  <si>
    <t>/organization/boatbound</t>
  </si>
  <si>
    <t>Boatbound</t>
  </si>
  <si>
    <t>http://boatbound.co</t>
  </si>
  <si>
    <t>|Peer-to-Peer|E-Commerce|</t>
  </si>
  <si>
    <t>/organization/boatsetter</t>
  </si>
  <si>
    <t>BoatSetter</t>
  </si>
  <si>
    <t>http://www.boatsetter.com/</t>
  </si>
  <si>
    <t>|Social Travel|Boating Industry|Collaborative Consumption|Adventure Travel|Travel &amp; Tourism|Peer-to-Peer|</t>
  </si>
  <si>
    <t xml:space="preserve"> Boating Industry </t>
  </si>
  <si>
    <t>/organization/boatsgo</t>
  </si>
  <si>
    <t>BoatsGo</t>
  </si>
  <si>
    <t>http://boatsgo.com</t>
  </si>
  <si>
    <t>/organization/bobber-interactive-corporation</t>
  </si>
  <si>
    <t>Bobber Interactive Corporation</t>
  </si>
  <si>
    <t>http://www.bobberinteractive.com</t>
  </si>
  <si>
    <t>|Software|Finance|</t>
  </si>
  <si>
    <t>/organization/bobby-bear-fun-fitness-inc</t>
  </si>
  <si>
    <t>Bobby Bear Fun &amp; Fitness</t>
  </si>
  <si>
    <t>http://www.bobbybearfunandfitness.com</t>
  </si>
  <si>
    <t>New Lenox</t>
  </si>
  <si>
    <t>/organization/bocada</t>
  </si>
  <si>
    <t>Bocada</t>
  </si>
  <si>
    <t>http://www.bocada.com</t>
  </si>
  <si>
    <t>/organization/bocandy</t>
  </si>
  <si>
    <t>Bocandy</t>
  </si>
  <si>
    <t>http://bocandy.com</t>
  </si>
  <si>
    <t>|Subscription Businesses|E-Commerce|</t>
  </si>
  <si>
    <t>|Weddings|E-Commerce|</t>
  </si>
  <si>
    <t>/organization/body-central</t>
  </si>
  <si>
    <t>Body Central</t>
  </si>
  <si>
    <t>http://www.bodycentral.com/</t>
  </si>
  <si>
    <t>/organization/body-labs</t>
  </si>
  <si>
    <t>Body Labs, Inc.</t>
  </si>
  <si>
    <t>http://www.bodylabs.com</t>
  </si>
  <si>
    <t>|Business Analytics|3D Technology|</t>
  </si>
  <si>
    <t>/organization/bodyclocks-australia</t>
  </si>
  <si>
    <t>BodyClocks Australia</t>
  </si>
  <si>
    <t>http://www.bodyclocks.com.au</t>
  </si>
  <si>
    <t>|Outdoors|Fitness|Small and Medium Businesses|Lead Generation|Health and Wellness|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/organization/bohemian-guitars</t>
  </si>
  <si>
    <t>Bohemian Guitars</t>
  </si>
  <si>
    <t>http://bohemianguitars.com</t>
  </si>
  <si>
    <t>/organization/boingo-wireless</t>
  </si>
  <si>
    <t>Boingo Wireless</t>
  </si>
  <si>
    <t>http://www.boingo.com</t>
  </si>
  <si>
    <t>|Telecommunications|Software|</t>
  </si>
  <si>
    <t>/organization/bold-guidance</t>
  </si>
  <si>
    <t>BOLD Guidance</t>
  </si>
  <si>
    <t>http://boldguidance.com</t>
  </si>
  <si>
    <t>|Colleges|SaaS|Education|Software|</t>
  </si>
  <si>
    <t>/organization/bold-technologies</t>
  </si>
  <si>
    <t>Bold Technologies</t>
  </si>
  <si>
    <t>http://boldcommunity.com</t>
  </si>
  <si>
    <t>/organization/boll-branch</t>
  </si>
  <si>
    <t>Boll &amp; Branch</t>
  </si>
  <si>
    <t>https://www.bollandbranch.com</t>
  </si>
  <si>
    <t>|Home &amp; Garden|Textiles|Organic|E-Commerce|</t>
  </si>
  <si>
    <t xml:space="preserve"> Textiles </t>
  </si>
  <si>
    <t>Chatham</t>
  </si>
  <si>
    <t>/organization/bolster</t>
  </si>
  <si>
    <t>Bolster</t>
  </si>
  <si>
    <t>http://www.getbolster.com</t>
  </si>
  <si>
    <t>|Financial Services|Insurance|Home Renovation|Curated Web|</t>
  </si>
  <si>
    <t>/organization/bolt-solutions</t>
  </si>
  <si>
    <t>BOLT Solutions</t>
  </si>
  <si>
    <t>http://www.boltinc.com</t>
  </si>
  <si>
    <t>/organization/bolt-io</t>
  </si>
  <si>
    <t>Bolt.io</t>
  </si>
  <si>
    <t>http://bolt.io</t>
  </si>
  <si>
    <t>/organization/bombbomb</t>
  </si>
  <si>
    <t>BombBomb</t>
  </si>
  <si>
    <t>http://www.bombbomb.com</t>
  </si>
  <si>
    <t>/organization/bomboard</t>
  </si>
  <si>
    <t>Bomboard</t>
  </si>
  <si>
    <t>http://bomboard.com</t>
  </si>
  <si>
    <t>|Price Comparison|Sports|</t>
  </si>
  <si>
    <t>Whitewater</t>
  </si>
  <si>
    <t xml:space="preserve"> Customer Support Tools </t>
  </si>
  <si>
    <t>Ridgeland</t>
  </si>
  <si>
    <t>/organization/bon-bon-crepes-of-america</t>
  </si>
  <si>
    <t>Bon-Bon Crepes of America</t>
  </si>
  <si>
    <t>http://cdgonzal.wix.com/bonboncrepes</t>
  </si>
  <si>
    <t>/organization/bonafide</t>
  </si>
  <si>
    <t>Bonafide</t>
  </si>
  <si>
    <t>http://bonafide.io/</t>
  </si>
  <si>
    <t>/organization/bonaire-dreams</t>
  </si>
  <si>
    <t>Bonaire Dreams</t>
  </si>
  <si>
    <t>http://bonairedreams.com/</t>
  </si>
  <si>
    <t>BC - Other</t>
  </si>
  <si>
    <t>Nanaimo</t>
  </si>
  <si>
    <t>/organization/bonanzle</t>
  </si>
  <si>
    <t>Bonanza</t>
  </si>
  <si>
    <t>http://www.bonanza.com</t>
  </si>
  <si>
    <t>|Beauty|Art|Shopping|Social Buying|Textbooks|Marketplaces|Fashion|Collectibles|Online Shopping|E-Commerce|</t>
  </si>
  <si>
    <t>/organization/bond</t>
  </si>
  <si>
    <t>BOND</t>
  </si>
  <si>
    <t>http://bondgifts.com</t>
  </si>
  <si>
    <t>|Mobile Commerce|Professional Services|E-Commerce|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|Finance|Peer-to-Peer|Social Commerce|Social Network Media|Curated Web|</t>
  </si>
  <si>
    <t>/organization/bonfire-com</t>
  </si>
  <si>
    <t>Bonfire.com</t>
  </si>
  <si>
    <t>http://www.bonfire.com</t>
  </si>
  <si>
    <t>|Local Advertising|Design|Advertising|Social Media|Search Marketing|Search|</t>
  </si>
  <si>
    <t>/organization/bonfyre</t>
  </si>
  <si>
    <t>Bonfyre</t>
  </si>
  <si>
    <t>http://www.bonfyreapp.com</t>
  </si>
  <si>
    <t>|Messaging|Events|Photo Sharing|Mobile|</t>
  </si>
  <si>
    <t>/organization/bongiovi-medical-health-technologies</t>
  </si>
  <si>
    <t>Bongiovi Medical &amp; Health Technologies</t>
  </si>
  <si>
    <t>http://bongiovimedical.com</t>
  </si>
  <si>
    <t>Port Saint Lucie</t>
  </si>
  <si>
    <t xml:space="preserve"> Proximity Internet </t>
  </si>
  <si>
    <t>Grenoble</t>
  </si>
  <si>
    <t>/organization/bonobos</t>
  </si>
  <si>
    <t>Bonobos</t>
  </si>
  <si>
    <t>http://www.bonobos.com</t>
  </si>
  <si>
    <t>|Fashion|Shoes|Retail|E-Commerce|</t>
  </si>
  <si>
    <t>/organization/bonus-ly</t>
  </si>
  <si>
    <t>Bonusly</t>
  </si>
  <si>
    <t>http://bonus.ly</t>
  </si>
  <si>
    <t>|Human Resources|Enterprises|Peer-to-Peer|Employment|Enterprise Software|</t>
  </si>
  <si>
    <t>Hood River</t>
  </si>
  <si>
    <t>/organization/book-a-boat</t>
  </si>
  <si>
    <t>Book A Boat</t>
  </si>
  <si>
    <t>http://bookaboat.co</t>
  </si>
  <si>
    <t>|Online Reservations|Boating Industry|Transportation|Social Bookmarking|</t>
  </si>
  <si>
    <t>/organization/book-buyback</t>
  </si>
  <si>
    <t>Book Buyback</t>
  </si>
  <si>
    <t>http://www.BookBuyback.co</t>
  </si>
  <si>
    <t>|Colleges|Textbooks|E-Commerce|</t>
  </si>
  <si>
    <t>/organization/book-of-odds-enterprises</t>
  </si>
  <si>
    <t>Book of Odds</t>
  </si>
  <si>
    <t>http://www.bookofodds.com</t>
  </si>
  <si>
    <t>|Education|Content|Big Data Analytics|Curated Web|</t>
  </si>
  <si>
    <t>CYP</t>
  </si>
  <si>
    <t>Cyprus</t>
  </si>
  <si>
    <t>Nicosia</t>
  </si>
  <si>
    <t>/organization/bookacoach-com</t>
  </si>
  <si>
    <t>Bookacoach</t>
  </si>
  <si>
    <t>http://bookacoach.com</t>
  </si>
  <si>
    <t>|E-Commerce|Teachers|Online Scheduling|Sports|</t>
  </si>
  <si>
    <t xml:space="preserve"> Teachers </t>
  </si>
  <si>
    <t>/organization/bookalokal-inc</t>
  </si>
  <si>
    <t>Bookalokal Inc.</t>
  </si>
  <si>
    <t>http://www.bookalokal.com</t>
  </si>
  <si>
    <t>|Social Network Media|Collaborative Consumption|Travel|Hospitality|</t>
  </si>
  <si>
    <t>/organization/bookbag</t>
  </si>
  <si>
    <t>BookBag</t>
  </si>
  <si>
    <t>http://www.bookbagapp.co</t>
  </si>
  <si>
    <t>|Education|Textbooks|Mobile|</t>
  </si>
  <si>
    <t xml:space="preserve"> Textbooks </t>
  </si>
  <si>
    <t>/organization/bookbub</t>
  </si>
  <si>
    <t>BookBub</t>
  </si>
  <si>
    <t>http://www.bookbub.com</t>
  </si>
  <si>
    <t>|Publishing|E-Books|</t>
  </si>
  <si>
    <t>/organization/booker-software</t>
  </si>
  <si>
    <t>Booker</t>
  </si>
  <si>
    <t>http://www.booker.com</t>
  </si>
  <si>
    <t>|Local Advertising|Group Buying|Social Commerce|Internet Marketing|Mobile|Web Development|SaaS|Enterprises|Software|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|Ediscovery|Mobile|Internet|Writers|Textbooks|Publishing|Analytics|</t>
  </si>
  <si>
    <t>|Online Reservations|Curated Web|</t>
  </si>
  <si>
    <t>/organization/bookingnest</t>
  </si>
  <si>
    <t>BookingNest</t>
  </si>
  <si>
    <t>http://www.bookingnest.com</t>
  </si>
  <si>
    <t>|Health and Wellness|Beauty|CRM|Curated Web|</t>
  </si>
  <si>
    <t>/organization/bookingpal</t>
  </si>
  <si>
    <t>BookingPal</t>
  </si>
  <si>
    <t>http://mybookingpal.com</t>
  </si>
  <si>
    <t>|SaaS|Leisure|Vacation Rentals|Travel|</t>
  </si>
  <si>
    <t>Panama City Beach</t>
  </si>
  <si>
    <t>|Training|Education|</t>
  </si>
  <si>
    <t>/organization/bookshout</t>
  </si>
  <si>
    <t>BookShout!</t>
  </si>
  <si>
    <t>http://www.bookshout.com</t>
  </si>
  <si>
    <t>|Content|Writers|Publishing|Software|</t>
  </si>
  <si>
    <t>/organization/booktour</t>
  </si>
  <si>
    <t>BookTour</t>
  </si>
  <si>
    <t>http://www.booktour.com</t>
  </si>
  <si>
    <t>|Databases|Search|</t>
  </si>
  <si>
    <t>/organization/booktrack</t>
  </si>
  <si>
    <t>Booktrack</t>
  </si>
  <si>
    <t>http://www.booktrack.com</t>
  </si>
  <si>
    <t>|Textbooks|Education|Technology|Entertainment|Software|</t>
  </si>
  <si>
    <t>/organization/booktrope</t>
  </si>
  <si>
    <t>Booktrope</t>
  </si>
  <si>
    <t>http://booktrope.com</t>
  </si>
  <si>
    <t>|Publishing|E-Commerce|</t>
  </si>
  <si>
    <t>/organization/m-via</t>
  </si>
  <si>
    <t>Boom Financial</t>
  </si>
  <si>
    <t>http://useboom.com</t>
  </si>
  <si>
    <t>|Discounts|Coupons|Curated Web|</t>
  </si>
  <si>
    <t>/organization/boombotix</t>
  </si>
  <si>
    <t>Boombotix</t>
  </si>
  <si>
    <t>http://boombotix.com</t>
  </si>
  <si>
    <t>|Gadget|Consumer Electronics|Hardware|Mobile|Hardware + Software|</t>
  </si>
  <si>
    <t>/organization/boomdizzle-networks</t>
  </si>
  <si>
    <t>Boomdizzle Networks</t>
  </si>
  <si>
    <t>http://www.boomdizzle.com</t>
  </si>
  <si>
    <t>|Collaboration|Technology|Music|Curated Web|</t>
  </si>
  <si>
    <t>http://rang.com</t>
  </si>
  <si>
    <t>/organization/boomerang-commerce</t>
  </si>
  <si>
    <t>Boomerang Commerce</t>
  </si>
  <si>
    <t>http://www.BoomerangCommerce.com</t>
  </si>
  <si>
    <t>|Internet|Retail|E-Commerce|Analytics|</t>
  </si>
  <si>
    <t>/organization/boomerang-2</t>
  </si>
  <si>
    <t>Boomerang.com</t>
  </si>
  <si>
    <t>|Facebook Applications|Local|Social Media|Social Commerce|Travel|Curated Web|</t>
  </si>
  <si>
    <t>/organization/boomi</t>
  </si>
  <si>
    <t>Boomi</t>
  </si>
  <si>
    <t>http://www.boomi.com</t>
  </si>
  <si>
    <t>|IaaS|Cloud Computing|SaaS|Enterprise Software|</t>
  </si>
  <si>
    <t>Berwyn</t>
  </si>
  <si>
    <t>/organization/boomr</t>
  </si>
  <si>
    <t>Boomr</t>
  </si>
  <si>
    <t>http://www.boomr.com</t>
  </si>
  <si>
    <t>|Small and Medium Businesses|SaaS|Mobile|Software|</t>
  </si>
  <si>
    <t>/organization/boomset</t>
  </si>
  <si>
    <t>Boomset</t>
  </si>
  <si>
    <t>http://www.boomset.com</t>
  </si>
  <si>
    <t>|Events|Event Management|Mobile|</t>
  </si>
  <si>
    <t xml:space="preserve"> Event Management 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 xml:space="preserve"> Tech Field Support </t>
  </si>
  <si>
    <t>Belvedere Tiburon</t>
  </si>
  <si>
    <t>/organization/boomtrain</t>
  </si>
  <si>
    <t>boomtrain</t>
  </si>
  <si>
    <t>http://boomtrain.com</t>
  </si>
  <si>
    <t>|Mobile|Email Marketing|Personalization|Software|</t>
  </si>
  <si>
    <t>/organization/boomwriter</t>
  </si>
  <si>
    <t>BoomWriter Media</t>
  </si>
  <si>
    <t>http://www.boomwriter.com</t>
  </si>
  <si>
    <t>/organization/boonle</t>
  </si>
  <si>
    <t>Boonle</t>
  </si>
  <si>
    <t>http://www.boonle.com</t>
  </si>
  <si>
    <t>/organization/boonty</t>
  </si>
  <si>
    <t>Boonty</t>
  </si>
  <si>
    <t>http://www.boonty.net</t>
  </si>
  <si>
    <t>|Video Games|Games|</t>
  </si>
  <si>
    <t>|E-Commerce|Social Commerce|Curated Web|</t>
  </si>
  <si>
    <t>/organization/booshaka</t>
  </si>
  <si>
    <t>Booshaka</t>
  </si>
  <si>
    <t>http://www.booshaka.com</t>
  </si>
  <si>
    <t>|Marketing Automation|Advertising|</t>
  </si>
  <si>
    <t>/organization/boostctr</t>
  </si>
  <si>
    <t>Boost Media</t>
  </si>
  <si>
    <t>http://www.boostmedia.com</t>
  </si>
  <si>
    <t>|Optimization|Crowdsourcing|Semantic Search|Advertising|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>/organization/boosted-boards</t>
  </si>
  <si>
    <t>Boosted Boards</t>
  </si>
  <si>
    <t>http://www.boostedboards.com</t>
  </si>
  <si>
    <t xml:space="preserve"> Content Discovery 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|K-12 Education|Social + Mobile + Local|Nonprofits|Mobile|</t>
  </si>
  <si>
    <t>/organization/boostup</t>
  </si>
  <si>
    <t>BoostUp</t>
  </si>
  <si>
    <t>http://boostup.com</t>
  </si>
  <si>
    <t>|Incentives|Automotive|Finance|Social Media|Crowdfunding|Curated Web|</t>
  </si>
  <si>
    <t>/organization/bootleg-market</t>
  </si>
  <si>
    <t>Bootleg Market</t>
  </si>
  <si>
    <t>http://bootlegmarket.com</t>
  </si>
  <si>
    <t>|News|Social Media|World Domination|Social Commerce|Peer-to-Peer|Shoes|Fashion|Marketplaces|E-Commerce|</t>
  </si>
  <si>
    <t>/organization/bootstrap-software</t>
  </si>
  <si>
    <t>Bootstrap Software</t>
  </si>
  <si>
    <t>http://bootsoft.com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yah</t>
  </si>
  <si>
    <t>Booyah</t>
  </si>
  <si>
    <t>http://www.booyah.com</t>
  </si>
  <si>
    <t>|Social Games|Mobile Games|Mobile|MMO Games|Entertainment|Discounts|Online Reservations|Location Based Services|iPod Touch|Gps|iPhone|Games|</t>
  </si>
  <si>
    <t>/organization/bop-fm</t>
  </si>
  <si>
    <t>bop.fm</t>
  </si>
  <si>
    <t>http://www.bop.fm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|Credit Cards|Online Shopping|Business Services|E-Commerce|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1971-Q1</t>
  </si>
  <si>
    <t>/organization/boreal-genomics</t>
  </si>
  <si>
    <t>Boreal Genomics</t>
  </si>
  <si>
    <t>http://borealgenomics.com</t>
  </si>
  <si>
    <t>|Technology|Finance|</t>
  </si>
  <si>
    <t>/organization/bosse-tools</t>
  </si>
  <si>
    <t>Bosse Tools</t>
  </si>
  <si>
    <t>http://www.bossetools.com</t>
  </si>
  <si>
    <t>|Home &amp; Garden|Manufacturing|</t>
  </si>
  <si>
    <t>Oceanside</t>
  </si>
  <si>
    <t>/organization/bostinno</t>
  </si>
  <si>
    <t>BostInno</t>
  </si>
  <si>
    <t>http://bostinno.streetwise.co</t>
  </si>
  <si>
    <t>|News|Journalism|Media|Curated Web|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out-patient-surigal-suites</t>
  </si>
  <si>
    <t>Boston Out-Patient Surigal Suites</t>
  </si>
  <si>
    <t>http://bostonoutpatient.com</t>
  </si>
  <si>
    <t>/organization/bostonpower</t>
  </si>
  <si>
    <t>Boston Power</t>
  </si>
  <si>
    <t>http://www.boston-power.com</t>
  </si>
  <si>
    <t>|Technology|Batteries|Clean Technology|</t>
  </si>
  <si>
    <t>/organization/boston-technologies</t>
  </si>
  <si>
    <t>Boston Technologies</t>
  </si>
  <si>
    <t>http://www.bostontechnologies.com</t>
  </si>
  <si>
    <t>|Brokers|Trading|Software|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doorbot</t>
  </si>
  <si>
    <t>Bot Home Automation</t>
  </si>
  <si>
    <t>http://www.getdoorbot.com</t>
  </si>
  <si>
    <t>|Hardware + Software|Security|</t>
  </si>
  <si>
    <t>/organization/bot2bot-com</t>
  </si>
  <si>
    <t>bot2bot.com</t>
  </si>
  <si>
    <t>http://bot2bot.com</t>
  </si>
  <si>
    <t>|Internet of Things|Cloud Computing|</t>
  </si>
  <si>
    <t>Spur</t>
  </si>
  <si>
    <t>1995-Q2</t>
  </si>
  <si>
    <t>/organization/botanical-tans</t>
  </si>
  <si>
    <t>Botanical Tans</t>
  </si>
  <si>
    <t>http://www.botanicaltans.com/</t>
  </si>
  <si>
    <t>|Spas|</t>
  </si>
  <si>
    <t xml:space="preserve"> Spas </t>
  </si>
  <si>
    <t>/organization/bottlenose</t>
  </si>
  <si>
    <t>Bottlenose</t>
  </si>
  <si>
    <t>http://bottlenose.com</t>
  </si>
  <si>
    <t>|Web Development|Video Streaming|Twitter Applications|Big Data|Social Media|Real Time|Search|Ediscovery|Analytics|</t>
  </si>
  <si>
    <t>/organization/bottomline-technologies</t>
  </si>
  <si>
    <t>Bottomline Technologies</t>
  </si>
  <si>
    <t>http://www.bottomline.com</t>
  </si>
  <si>
    <t>Portsmouth</t>
  </si>
  <si>
    <t>/organization/bouju</t>
  </si>
  <si>
    <t>Bouju</t>
  </si>
  <si>
    <t>http://bouju.com</t>
  </si>
  <si>
    <t>|Security|Cyber Security|Marketplaces|Internet|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imaging</t>
  </si>
  <si>
    <t>Bounce Imaging</t>
  </si>
  <si>
    <t>http://bounceimaging.com</t>
  </si>
  <si>
    <t>|Law Enforcement|Embedded Hardware and Software|Defense|Hardware|</t>
  </si>
  <si>
    <t>/organization/bounce-io</t>
  </si>
  <si>
    <t>bounce.io</t>
  </si>
  <si>
    <t>http://bounce.io</t>
  </si>
  <si>
    <t>|Advertising|Email|Security|</t>
  </si>
  <si>
    <t>/organization/boundary</t>
  </si>
  <si>
    <t>Boundary</t>
  </si>
  <si>
    <t>http://www.boundary.com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|Collaboration|Software|</t>
  </si>
  <si>
    <t>/organization/boundless-network</t>
  </si>
  <si>
    <t>Boundless Network</t>
  </si>
  <si>
    <t>http://www.boundlessnetwork.com</t>
  </si>
  <si>
    <t>/organization/bountii</t>
  </si>
  <si>
    <t>Bountii</t>
  </si>
  <si>
    <t>http://bountii.com</t>
  </si>
  <si>
    <t>|Shopping|Venture Capital|Search|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|Marketplaces|Human Resources|Recruiting|Curated Web|</t>
  </si>
  <si>
    <t>/organization/bountysource</t>
  </si>
  <si>
    <t>Bountysource</t>
  </si>
  <si>
    <t>http://www.bountysource.com</t>
  </si>
  <si>
    <t>|Crowdfunding|Open Source|Enterprise Software|</t>
  </si>
  <si>
    <t>/organization/bourbon-boots</t>
  </si>
  <si>
    <t>Bourbon &amp; Boots</t>
  </si>
  <si>
    <t>http://bourbonandboots.com</t>
  </si>
  <si>
    <t>/organization/boutique-window</t>
  </si>
  <si>
    <t>Boutique Window</t>
  </si>
  <si>
    <t>http://boutiquewindow.com</t>
  </si>
  <si>
    <t>/organization/bovie-medical</t>
  </si>
  <si>
    <t>Bovie Medical</t>
  </si>
  <si>
    <t>http://boviemedical.com</t>
  </si>
  <si>
    <t>1970-Q1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x</t>
  </si>
  <si>
    <t>Box</t>
  </si>
  <si>
    <t>http://www.box.com</t>
  </si>
  <si>
    <t>|SaaS|Cloud Computing|Storage|Flash Storage|File Sharing|Web Hosting|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|Advertising|Sports|Mobile Games|Mobile|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|Social Media|Email|Messaging|</t>
  </si>
  <si>
    <t>/organization/boxbee</t>
  </si>
  <si>
    <t>Boxbee</t>
  </si>
  <si>
    <t>http://boxbee.com</t>
  </si>
  <si>
    <t>|Collaborative Consumption|Storage|Public Transportation|</t>
  </si>
  <si>
    <t>/organization/boxcast</t>
  </si>
  <si>
    <t>BoxCast</t>
  </si>
  <si>
    <t>http://boxcast.com</t>
  </si>
  <si>
    <t>/organization/boxcat</t>
  </si>
  <si>
    <t>BoxCat</t>
  </si>
  <si>
    <t>http://box-cat.com</t>
  </si>
  <si>
    <t>|Mobile|Games|</t>
  </si>
  <si>
    <t>San Gabriel</t>
  </si>
  <si>
    <t>/organization/boxed</t>
  </si>
  <si>
    <t>Boxed</t>
  </si>
  <si>
    <t>http://www.boxed.com</t>
  </si>
  <si>
    <t>|Mobile|Wholesale|Shopping|Apps|Mobile Shopping|Mobile Commerce|Software|</t>
  </si>
  <si>
    <t>|Television|Software|</t>
  </si>
  <si>
    <t>/organization/boxer</t>
  </si>
  <si>
    <t>Boxer</t>
  </si>
  <si>
    <t>http://www.getboxer.com</t>
  </si>
  <si>
    <t>/organization/boxfish</t>
  </si>
  <si>
    <t>Boxfish</t>
  </si>
  <si>
    <t>http://boxfish.com</t>
  </si>
  <si>
    <t>|Software|Content|Television|Social Television|Real Time|Search|Analytics|</t>
  </si>
  <si>
    <t>/organization/boxfox</t>
  </si>
  <si>
    <t>BoxFox</t>
  </si>
  <si>
    <t>http://www.boxfox.co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|iOS|Android|iPad|iPhone|Mobile Devices|Mobile|Telecommunications|Enterprise Software|</t>
  </si>
  <si>
    <t>/organization/boxx-technologies</t>
  </si>
  <si>
    <t>BOXX Technologies</t>
  </si>
  <si>
    <t>http://boxxtech.com</t>
  </si>
  <si>
    <t>/organization/boyaa-interactive</t>
  </si>
  <si>
    <t>Boyaa Interactive</t>
  </si>
  <si>
    <t>http://www.boyaa.com</t>
  </si>
  <si>
    <t>/organization/bpg-werks-2</t>
  </si>
  <si>
    <t>BPG Werks</t>
  </si>
  <si>
    <t>http://bpgwerks.com</t>
  </si>
  <si>
    <t>|Automotive|Clean Technology|</t>
  </si>
  <si>
    <t>/organization/bpl-global</t>
  </si>
  <si>
    <t>BPL Global</t>
  </si>
  <si>
    <t>http://www.bplglobal.net</t>
  </si>
  <si>
    <t>|Services|World Domination|Internet|Software|</t>
  </si>
  <si>
    <t xml:space="preserve"> World Domination </t>
  </si>
  <si>
    <t>Sewickley</t>
  </si>
  <si>
    <t xml:space="preserve"> Billing </t>
  </si>
  <si>
    <t>/organization/brabbletv-com-llc</t>
  </si>
  <si>
    <t>BrabbleTV.com LLC</t>
  </si>
  <si>
    <t>http://www.brabble.com</t>
  </si>
  <si>
    <t>/organization/braclet</t>
  </si>
  <si>
    <t>Braclet</t>
  </si>
  <si>
    <t>http://www.bractlet.com</t>
  </si>
  <si>
    <t>/organization/bradford-networks</t>
  </si>
  <si>
    <t>Bradford Networks</t>
  </si>
  <si>
    <t>http://bradfordnetworks.com</t>
  </si>
  <si>
    <t>/organization/bragg-peak-systems</t>
  </si>
  <si>
    <t>Bragg Peak Systems</t>
  </si>
  <si>
    <t>http://braggpeak.com</t>
  </si>
  <si>
    <t>/organization/bragthis-com</t>
  </si>
  <si>
    <t>BragThis.com</t>
  </si>
  <si>
    <t>http://www.BragThis.com</t>
  </si>
  <si>
    <t>|Entertainment|Social Network Media|Social Media|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|Sales and Marketing|Business Development|Enterprise Software|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ceuticals</t>
  </si>
  <si>
    <t>Brainceuticals</t>
  </si>
  <si>
    <t>http://brainceuticals.com</t>
  </si>
  <si>
    <t>|Education|Digital Media|</t>
  </si>
  <si>
    <t>/organization/brainpark</t>
  </si>
  <si>
    <t>Brainpark</t>
  </si>
  <si>
    <t>http://www.brainpark.com</t>
  </si>
  <si>
    <t>|Reviews and Recommendations|Software|Collaboration|Enterprises|CRM|Networking|Social Business|SaaS|Enterprise Software|</t>
  </si>
  <si>
    <t>Alamo</t>
  </si>
  <si>
    <t>/organization/brainrack</t>
  </si>
  <si>
    <t>Brainrack</t>
  </si>
  <si>
    <t>http://www.brainrack.com</t>
  </si>
  <si>
    <t>/organization/brainrush</t>
  </si>
  <si>
    <t>BrainRush</t>
  </si>
  <si>
    <t>http://www.brainrush.com</t>
  </si>
  <si>
    <t>/organization/brainscope-company</t>
  </si>
  <si>
    <t>BrainScope Company</t>
  </si>
  <si>
    <t>http://www.brainscope.com</t>
  </si>
  <si>
    <t>/organization/brainstorm-cell-therapeutics</t>
  </si>
  <si>
    <t>BrainStorm Cell Therapeutics</t>
  </si>
  <si>
    <t>http://www.brainstorm-cell.com</t>
  </si>
  <si>
    <t>/organization/braintree-payment-solutions</t>
  </si>
  <si>
    <t>Braintree</t>
  </si>
  <si>
    <t>http://www.braintreepayments.com</t>
  </si>
  <si>
    <t>|Accounting|Credit Cards|Billing|Payments|Software|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|Batteries|Automotive|Energy|Clean Technology|</t>
  </si>
  <si>
    <t>/organization/branch</t>
  </si>
  <si>
    <t>Branch</t>
  </si>
  <si>
    <t>http://branch.com</t>
  </si>
  <si>
    <t>|Messaging|Curated Web|</t>
  </si>
  <si>
    <t>/organization/branch-metrics</t>
  </si>
  <si>
    <t>Branch Metrics</t>
  </si>
  <si>
    <t>http://branch.io</t>
  </si>
  <si>
    <t>/organization/branching-minds</t>
  </si>
  <si>
    <t>Branching Minds</t>
  </si>
  <si>
    <t>http://www.branchingminds.com</t>
  </si>
  <si>
    <t>|K-12 Education|Neuroscience|Personal Health|Marketplaces|Charter Schools|Parenting|Teachers|Skill Assessment|Education|</t>
  </si>
  <si>
    <t>/organization/branchout</t>
  </si>
  <si>
    <t>BranchOut</t>
  </si>
  <si>
    <t>http://www.branchout.com</t>
  </si>
  <si>
    <t>|Networking|Career Management|Social Network Media|Facebook Applications|Employment|Mobile|</t>
  </si>
  <si>
    <t>San Clemente</t>
  </si>
  <si>
    <t xml:space="preserve"> Text Analytics </t>
  </si>
  <si>
    <t>/organization/brand-affinity-technologies</t>
  </si>
  <si>
    <t>Brand Affinity Technologies</t>
  </si>
  <si>
    <t>http://www.brandaffinity.net</t>
  </si>
  <si>
    <t>/organization/brand-networks</t>
  </si>
  <si>
    <t>Brand Networks</t>
  </si>
  <si>
    <t>http://bn.co</t>
  </si>
  <si>
    <t>|Sales and Marketing|Services|Social Media|Facebook Applications|Software|</t>
  </si>
  <si>
    <t>/organization/brand-thunder</t>
  </si>
  <si>
    <t>Brand Thunder</t>
  </si>
  <si>
    <t>http://brandthunder.com</t>
  </si>
  <si>
    <t>|Brand Marketing|Browser Extensions|Web Browsers|Public Relations|</t>
  </si>
  <si>
    <t>/organization/brand-yourself</t>
  </si>
  <si>
    <t>BRAND-YOURSELF</t>
  </si>
  <si>
    <t>http://brand-yourself.com</t>
  </si>
  <si>
    <t>/organization/brand-net</t>
  </si>
  <si>
    <t>Brand.net</t>
  </si>
  <si>
    <t>http://www.brand.net</t>
  </si>
  <si>
    <t>/organization/brandark</t>
  </si>
  <si>
    <t>Brandark</t>
  </si>
  <si>
    <t>http://www.brandark.com</t>
  </si>
  <si>
    <t>|Digital Media|Games|</t>
  </si>
  <si>
    <t>/organization/gomakeit-labs</t>
  </si>
  <si>
    <t>BrandBacker</t>
  </si>
  <si>
    <t>http://www.brandbacker.com</t>
  </si>
  <si>
    <t>|Analytics|Social Media|Private Social Networking|Advertising|</t>
  </si>
  <si>
    <t xml:space="preserve"> Private Social Networking </t>
  </si>
  <si>
    <t>/organization/brandboards</t>
  </si>
  <si>
    <t>BrandBoards</t>
  </si>
  <si>
    <t>http://www.brandboards.com</t>
  </si>
  <si>
    <t>|Web Development|News|Advertising|</t>
  </si>
  <si>
    <t>/organization/brandcast</t>
  </si>
  <si>
    <t>Brandcast</t>
  </si>
  <si>
    <t>http://brandcast.com</t>
  </si>
  <si>
    <t>|Enterprise Software|Web CMS|</t>
  </si>
  <si>
    <t>/organization/brandcont</t>
  </si>
  <si>
    <t>BrandCont</t>
  </si>
  <si>
    <t>http://brandcont.com</t>
  </si>
  <si>
    <t xml:space="preserve"> Gift Card </t>
  </si>
  <si>
    <t>Pasig</t>
  </si>
  <si>
    <t>/organization/team-brandfiesta</t>
  </si>
  <si>
    <t>BrandFiesta</t>
  </si>
  <si>
    <t>http://www.brandfiesta.com</t>
  </si>
  <si>
    <t>|Freelancers|Moneymaking|Forums|Curated Web|</t>
  </si>
  <si>
    <t xml:space="preserve"> Moneymaking </t>
  </si>
  <si>
    <t>/organization/brandicted</t>
  </si>
  <si>
    <t>Brandicted</t>
  </si>
  <si>
    <t>http://brandicted.com</t>
  </si>
  <si>
    <t>|Social Buying|E-Commerce|</t>
  </si>
  <si>
    <t>/organization/brandid</t>
  </si>
  <si>
    <t>BRANDiD - Shop. Like a Man.</t>
  </si>
  <si>
    <t>http://www.getbrandid.com</t>
  </si>
  <si>
    <t>|Mobile Commerce|Fashion|Marketplaces|</t>
  </si>
  <si>
    <t>/organization/branding-brand</t>
  </si>
  <si>
    <t>Branding Brand</t>
  </si>
  <si>
    <t>http://www.brandingbrand.com</t>
  </si>
  <si>
    <t>|E-Commerce Platforms|Web Development|Mobile Software Tools|Apps|Mobile Commerce|Mobile|</t>
  </si>
  <si>
    <t>/organization/brandizi</t>
  </si>
  <si>
    <t>Brandizi</t>
  </si>
  <si>
    <t>http://www.brandizi.com</t>
  </si>
  <si>
    <t>|Social Media Marketing|Email Marketing|Big Data|Small and Medium Businesses|Sales and Marketing|Software|</t>
  </si>
  <si>
    <t>/organization/brandle</t>
  </si>
  <si>
    <t>Brandle</t>
  </si>
  <si>
    <t>http://www.brandle.net</t>
  </si>
  <si>
    <t>|Risk Management|Brand Marketing|Social Media|</t>
  </si>
  <si>
    <t>/organization/brandlive</t>
  </si>
  <si>
    <t>Brandlive</t>
  </si>
  <si>
    <t>http://www.yourbrandlive.com</t>
  </si>
  <si>
    <t>|SaaS|Mass Customization|Software|</t>
  </si>
  <si>
    <t>/organization/brands4friends</t>
  </si>
  <si>
    <t>brands4friends</t>
  </si>
  <si>
    <t>http://www.brands4friends.de</t>
  </si>
  <si>
    <t>|Shopping|Fashion|</t>
  </si>
  <si>
    <t>|Social Media|Analytics|</t>
  </si>
  <si>
    <t>Brighton</t>
  </si>
  <si>
    <t>/organization/brandyourself</t>
  </si>
  <si>
    <t>BrandYourself</t>
  </si>
  <si>
    <t>http://www.brandyourself.com</t>
  </si>
  <si>
    <t>|SEO|Reputation|Search|Human Resources|Employment|Internet|Personalization|Entrepreneur|Brand Marketing|Curated Web|</t>
  </si>
  <si>
    <t>/organization/brass-monkey</t>
  </si>
  <si>
    <t>Brass Monkey</t>
  </si>
  <si>
    <t>http://playbrassmonkey.com</t>
  </si>
  <si>
    <t>|Android|iPhone|Games|</t>
  </si>
  <si>
    <t>Jamaica Plain</t>
  </si>
  <si>
    <t>/organization/bravenewtalent</t>
  </si>
  <si>
    <t>BraveNewTalent</t>
  </si>
  <si>
    <t>http://bravenewtalent.com</t>
  </si>
  <si>
    <t>|Communities|Knowledge Management|Education|Enterprise Software|</t>
  </si>
  <si>
    <t>/organization/bravo-wellness</t>
  </si>
  <si>
    <t>Bravo Wellness</t>
  </si>
  <si>
    <t>http://bravowell.com</t>
  </si>
  <si>
    <t>/organization/bravosolution</t>
  </si>
  <si>
    <t>BravoSolution</t>
  </si>
  <si>
    <t>http://www.bravosolution.com</t>
  </si>
  <si>
    <t>/organization/brazen-careerist</t>
  </si>
  <si>
    <t>Brazen Careerist</t>
  </si>
  <si>
    <t>http://brazencareerist.com</t>
  </si>
  <si>
    <t>/organization/brazzlebox-2</t>
  </si>
  <si>
    <t>Brazzlebox</t>
  </si>
  <si>
    <t>http://www.brazzlebox.com</t>
  </si>
  <si>
    <t xml:space="preserve"> Embedded Hardware and Software </t>
  </si>
  <si>
    <t>/organization/brd-motorcycles</t>
  </si>
  <si>
    <t>BRD Motorcycles</t>
  </si>
  <si>
    <t>http://www.faster-faster.com</t>
  </si>
  <si>
    <t>|Clean Technology|Automotive|</t>
  </si>
  <si>
    <t>/organization/breach-security</t>
  </si>
  <si>
    <t>Breach Security</t>
  </si>
  <si>
    <t>http://www.breach.com</t>
  </si>
  <si>
    <t>/organization/bread-labs</t>
  </si>
  <si>
    <t>Bread</t>
  </si>
  <si>
    <t>http://www.bre.ad</t>
  </si>
  <si>
    <t xml:space="preserve"> Emerging Markets </t>
  </si>
  <si>
    <t>/organization/break-media</t>
  </si>
  <si>
    <t>Break Media</t>
  </si>
  <si>
    <t>http://www.breakmedia.com</t>
  </si>
  <si>
    <t>|Entertainment|Mens Specific|Internet|Video|Sales and Marketing|Advertising|Games|</t>
  </si>
  <si>
    <t>/organization/breakingpoint-systems</t>
  </si>
  <si>
    <t>BreakingPoint Systems</t>
  </si>
  <si>
    <t>http://www.breakingpoint.com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|Marketplaces|Medical|Therapeutics|Health Care|Health and Wellness|</t>
  </si>
  <si>
    <t>/organization/breaktime-studios</t>
  </si>
  <si>
    <t>Breaktime Studios</t>
  </si>
  <si>
    <t>http://breaktimestudios.com</t>
  </si>
  <si>
    <t>/organization/breathaleyes</t>
  </si>
  <si>
    <t>BreathalEyes</t>
  </si>
  <si>
    <t>http://www.breathaleyes.com/</t>
  </si>
  <si>
    <t>|Technology|Apps|</t>
  </si>
  <si>
    <t>/organization/breathe-technologies</t>
  </si>
  <si>
    <t>Breathe Technologies</t>
  </si>
  <si>
    <t>http://www.breathetechnologies.com</t>
  </si>
  <si>
    <t>/organization/breathe-america</t>
  </si>
  <si>
    <t>BreatheAmerica</t>
  </si>
  <si>
    <t>http://www.breatheamerica.com</t>
  </si>
  <si>
    <t>/organization/breather</t>
  </si>
  <si>
    <t>Breather</t>
  </si>
  <si>
    <t>http://breather.com</t>
  </si>
  <si>
    <t>|Collaborative Consumption|Real Estate|Mobile|Hospitality|</t>
  </si>
  <si>
    <t>/organization/breathometer</t>
  </si>
  <si>
    <t>Breathometer</t>
  </si>
  <si>
    <t>http://www.breathometer.com</t>
  </si>
  <si>
    <t>|Health Care|Social Media|Local|Mobile|</t>
  </si>
  <si>
    <t>/organization/breeze-4</t>
  </si>
  <si>
    <t>Breeze</t>
  </si>
  <si>
    <t>http://www.joinbreeze.com</t>
  </si>
  <si>
    <t>|Services|Cars|Startups|</t>
  </si>
  <si>
    <t>/organization/breeze</t>
  </si>
  <si>
    <t>http://www.breezepass.com</t>
  </si>
  <si>
    <t>|Automotive|RFID|Hardware|Payments|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|Local|Mobile|</t>
  </si>
  <si>
    <t xml:space="preserve"> Local </t>
  </si>
  <si>
    <t>/organization/breezy</t>
  </si>
  <si>
    <t>Breezy</t>
  </si>
  <si>
    <t>http://www.breezy.com</t>
  </si>
  <si>
    <t>|Apps|Enterprises|Mobile|Printing|Enterprise Software|</t>
  </si>
  <si>
    <t xml:space="preserve"> Printing 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Windermere</t>
  </si>
  <si>
    <t>/organization/bres-advisors</t>
  </si>
  <si>
    <t>BRES Advisors</t>
  </si>
  <si>
    <t>http://www.bresadvisors.com</t>
  </si>
  <si>
    <t>/organization/brettapproved</t>
  </si>
  <si>
    <t>brettapproved</t>
  </si>
  <si>
    <t>http://www.brettapproved.com</t>
  </si>
  <si>
    <t>/organization/brevado</t>
  </si>
  <si>
    <t>Brevado</t>
  </si>
  <si>
    <t>http://www.Brevado.com</t>
  </si>
  <si>
    <t>/organization/brevity</t>
  </si>
  <si>
    <t>Brevity</t>
  </si>
  <si>
    <t>http://brevityv.com</t>
  </si>
  <si>
    <t>Burbank</t>
  </si>
  <si>
    <t>/organization/brew-solutions</t>
  </si>
  <si>
    <t>Brew Solutions</t>
  </si>
  <si>
    <t>http://Brew-Solutions.com</t>
  </si>
  <si>
    <t>|Craft Beer|Consulting|</t>
  </si>
  <si>
    <t>/organization/briabe-mobile</t>
  </si>
  <si>
    <t>Briabe Mobile</t>
  </si>
  <si>
    <t>http://briabemobile.com</t>
  </si>
  <si>
    <t>|SMS|Advertising|App Marketing|Mobile|</t>
  </si>
  <si>
    <t>/organization/brick-mobile</t>
  </si>
  <si>
    <t>brick&amp;mobile</t>
  </si>
  <si>
    <t>http://www.brickandmobile.com</t>
  </si>
  <si>
    <t>|App Marketing|Web Development|Mobile|Advertising|</t>
  </si>
  <si>
    <t>/organization/brickfish</t>
  </si>
  <si>
    <t>Brickfish</t>
  </si>
  <si>
    <t>http://www.brickfish.com</t>
  </si>
  <si>
    <t>|Social Media Platforms|Social Network Media|Social Media Marketing|Apps|SaaS|Media|Social Media|Facebook Applications|Software|</t>
  </si>
  <si>
    <t>/organization/brickleys-property-solutions</t>
  </si>
  <si>
    <t>Brickleys Property Solutions</t>
  </si>
  <si>
    <t>http://www.brickleysnm.com</t>
  </si>
  <si>
    <t>/organization/brickstream</t>
  </si>
  <si>
    <t>Brickstream</t>
  </si>
  <si>
    <t>http://www.brickstream.com</t>
  </si>
  <si>
    <t>|Retail|Analytics|</t>
  </si>
  <si>
    <t>/organization/brick-trends</t>
  </si>
  <si>
    <t>BrickTrends</t>
  </si>
  <si>
    <t>http://www.bricktrends.com</t>
  </si>
  <si>
    <t>/organization/bricsnet</t>
  </si>
  <si>
    <t>Bricsnet</t>
  </si>
  <si>
    <t>http://www.bricsnet.com</t>
  </si>
  <si>
    <t>/organization/bridesandlovers-com</t>
  </si>
  <si>
    <t>Bridesandlovers.com</t>
  </si>
  <si>
    <t>http://bridesandlovers.com</t>
  </si>
  <si>
    <t>|Online Dating|Social Media|</t>
  </si>
  <si>
    <t>|Weddings|</t>
  </si>
  <si>
    <t>/organization/bridg</t>
  </si>
  <si>
    <t>Bridg</t>
  </si>
  <si>
    <t>http://bridg.com</t>
  </si>
  <si>
    <t>|Sales and Marketing|Automotive|Local Businesses|</t>
  </si>
  <si>
    <t>/organization/bridge-energy-group</t>
  </si>
  <si>
    <t>Bridge Energy Group</t>
  </si>
  <si>
    <t>http://www.bridgeenergygroup.com</t>
  </si>
  <si>
    <t>|Software|IT Management|Clean Energy|Clean Technology|Consulting|</t>
  </si>
  <si>
    <t>/organization/bridge-international-academies</t>
  </si>
  <si>
    <t>Bridge International Academies</t>
  </si>
  <si>
    <t>http://bridgeinternationalacademies.com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|Building Products|Home Renovation|Construction|Software|</t>
  </si>
  <si>
    <t xml:space="preserve"> Home Renovation </t>
  </si>
  <si>
    <t>/organization/lexspot</t>
  </si>
  <si>
    <t>Bridge U.S.</t>
  </si>
  <si>
    <t>http://bridge.us</t>
  </si>
  <si>
    <t>|Professional Services|Automotive|Technology|Legal|Software|</t>
  </si>
  <si>
    <t>/organization/bridgecrest-medical</t>
  </si>
  <si>
    <t>BridgeCrest Medical</t>
  </si>
  <si>
    <t>http://www.bridgecrestmed.com</t>
  </si>
  <si>
    <t>|Mobile Health|Health Care Information Technology|Analytics|Mobile|</t>
  </si>
  <si>
    <t>/organization/bridgefy</t>
  </si>
  <si>
    <t>Bridgefy</t>
  </si>
  <si>
    <t>http://www.bridgefy.me</t>
  </si>
  <si>
    <t>|Peer-to-Peer|Messaging|Apps|Mobile Commerce|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stream</t>
  </si>
  <si>
    <t>Bridgestream</t>
  </si>
  <si>
    <t>http://www.bridgestream.com</t>
  </si>
  <si>
    <t>/organization/bridgevine</t>
  </si>
  <si>
    <t>Bridgevine</t>
  </si>
  <si>
    <t>http://www.bridgevine.com</t>
  </si>
  <si>
    <t>|Internet Marketing|Advertising|Software|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xs</t>
  </si>
  <si>
    <t>BridgeXs</t>
  </si>
  <si>
    <t>http://BridgeXs.com</t>
  </si>
  <si>
    <t>Boynton Beach</t>
  </si>
  <si>
    <t>/organization/briefcase</t>
  </si>
  <si>
    <t>Briefcase</t>
  </si>
  <si>
    <t>http://briefca.se</t>
  </si>
  <si>
    <t>/organization/brigade</t>
  </si>
  <si>
    <t>Brigade</t>
  </si>
  <si>
    <t>http://www.brigade.com</t>
  </si>
  <si>
    <t>|Social Network Media|Social Media|Politics|</t>
  </si>
  <si>
    <t xml:space="preserve"> Politics </t>
  </si>
  <si>
    <t>/organization/briggo</t>
  </si>
  <si>
    <t>Briggo</t>
  </si>
  <si>
    <t>http://briggo.com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|Consumer Internet|Social Commerce|Financial Services|Nonprofits|</t>
  </si>
  <si>
    <t>/organization/bright-pattern</t>
  </si>
  <si>
    <t>Bright Pattern</t>
  </si>
  <si>
    <t>http://www.brightpattern.com</t>
  </si>
  <si>
    <t>|Customer Support Tools|Contact Centers|Customer Service|Enterprise Software|</t>
  </si>
  <si>
    <t>/organization/bright-view-technologies</t>
  </si>
  <si>
    <t>Bright View Technologies</t>
  </si>
  <si>
    <t>http://brightviewtechnologies.com</t>
  </si>
  <si>
    <t>Manhattan</t>
  </si>
  <si>
    <t>/organization/bright-com</t>
  </si>
  <si>
    <t>Bright.com</t>
  </si>
  <si>
    <t>http://www.bright.com</t>
  </si>
  <si>
    <t>/organization/bright-md</t>
  </si>
  <si>
    <t>Bright.md</t>
  </si>
  <si>
    <t>http://bright.md/</t>
  </si>
  <si>
    <t>|Mobile Health|Health Care Information Technology|Enterprise Software|SaaS|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|Optimization|Infrastructure Builders|Construction|</t>
  </si>
  <si>
    <t>/organization/brightbytes</t>
  </si>
  <si>
    <t>BrightBytes</t>
  </si>
  <si>
    <t>http://www.brightbytes.net</t>
  </si>
  <si>
    <t>|Big Data|Big Data Analytics|Analytics|</t>
  </si>
  <si>
    <t>/organization/brightcontext</t>
  </si>
  <si>
    <t>BrightContext</t>
  </si>
  <si>
    <t>http://www.brightcontext.com</t>
  </si>
  <si>
    <t>|Real Time|Cloud Data Services|Cloud Computing|</t>
  </si>
  <si>
    <t>/organization/brightdoor-systems</t>
  </si>
  <si>
    <t>BrightDoor Systems</t>
  </si>
  <si>
    <t>http://www.brightdoor.com</t>
  </si>
  <si>
    <t>|Internet|SaaS|Real Estate|</t>
  </si>
  <si>
    <t>/organization/brightedge</t>
  </si>
  <si>
    <t>BrightEdge</t>
  </si>
  <si>
    <t>http://www.brightedge.com</t>
  </si>
  <si>
    <t>|SEO|Search|</t>
  </si>
  <si>
    <t>/organization/brighter</t>
  </si>
  <si>
    <t>Brighter.com</t>
  </si>
  <si>
    <t>http://www.brighter.com</t>
  </si>
  <si>
    <t>/organization/brightergy</t>
  </si>
  <si>
    <t>Brightergy</t>
  </si>
  <si>
    <t>http://www.brightergy.com</t>
  </si>
  <si>
    <t>|Enterprise Software|Energy IT|Energy Efficiency|Energy Management|Energy|</t>
  </si>
  <si>
    <t>/organization/brightfarms</t>
  </si>
  <si>
    <t>BrightFarms</t>
  </si>
  <si>
    <t>http://brightfarms.com</t>
  </si>
  <si>
    <t>|Organic Food|Clean Technology|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|Lead Generation|Internet Marketing|Advertising|</t>
  </si>
  <si>
    <t>/organization/brightkit</t>
  </si>
  <si>
    <t>Brightkit</t>
  </si>
  <si>
    <t>http://brightkit.com</t>
  </si>
  <si>
    <t>|Social Network Media|Technology|Social Media|</t>
  </si>
  <si>
    <t>/organization/brightkite</t>
  </si>
  <si>
    <t>Brightkite</t>
  </si>
  <si>
    <t>http://techcrunch.com/2011/12/20/brightkite-winds-down-says-it-will-come-back-with-something-better-again/</t>
  </si>
  <si>
    <t>|Chat|Local|Maps|Android|Mobile|iPhone|Gps|Location Based Services|Social Network Media|Finance|Social Media|</t>
  </si>
  <si>
    <t>/organization/brightleaf</t>
  </si>
  <si>
    <t>Brightleaf</t>
  </si>
  <si>
    <t>http://www.brightleaf.com</t>
  </si>
  <si>
    <t>/organization/brightline-itv</t>
  </si>
  <si>
    <t>BrightLine</t>
  </si>
  <si>
    <t>http://www.brightline.tv</t>
  </si>
  <si>
    <t>|Messaging|Television|Advertising|</t>
  </si>
  <si>
    <t>Round Rock</t>
  </si>
  <si>
    <t>/organization/brightlot</t>
  </si>
  <si>
    <t>BrightLot</t>
  </si>
  <si>
    <t>http://brightlot.com</t>
  </si>
  <si>
    <t>|Fleet Management|Automotive|</t>
  </si>
  <si>
    <t>/organization/brightnest</t>
  </si>
  <si>
    <t>BrightNest</t>
  </si>
  <si>
    <t>http://brightnest.com</t>
  </si>
  <si>
    <t>/organization/brightparent-inc-</t>
  </si>
  <si>
    <t>BrightParent</t>
  </si>
  <si>
    <t>http://www.BrightParent.com/</t>
  </si>
  <si>
    <t>|Reviews and Recommendations|Parenting|Kids|Mobile|</t>
  </si>
  <si>
    <t>/organization/pearl-systems</t>
  </si>
  <si>
    <t>Brightpearl</t>
  </si>
  <si>
    <t>http://www.brightpearl.com</t>
  </si>
  <si>
    <t>|Startups|Small and Medium Businesses|Business Services|Accounting|CRM|Curated Web|</t>
  </si>
  <si>
    <t>/organization/brightqube</t>
  </si>
  <si>
    <t>BrightQube</t>
  </si>
  <si>
    <t>http://www.stockphototalk.com/phototalk/photo_portal/</t>
  </si>
  <si>
    <t>|Franchises|Web Development|Marketplaces|Design|Creative|Search|Internet|Sales and Marketing|E-Commerce|Stock Exchanges|Image Recognition|Photography|Curated Web|</t>
  </si>
  <si>
    <t>/organization/brightroll</t>
  </si>
  <si>
    <t>BrightRoll</t>
  </si>
  <si>
    <t>http://www.brightroll.com</t>
  </si>
  <si>
    <t>|Advertising Platforms|Online Video Advertising|Advertising|Software|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|Web Tools|Enterprises|Enterprise Software|</t>
  </si>
  <si>
    <t>/organization/brightsource-energy</t>
  </si>
  <si>
    <t>BrightSource Energy</t>
  </si>
  <si>
    <t>http://www.brightsourceenergy.com</t>
  </si>
  <si>
    <t>/organization/brightstar</t>
  </si>
  <si>
    <t>Brightstar</t>
  </si>
  <si>
    <t>http://www.brightstarcorp.com</t>
  </si>
  <si>
    <t>|Insurance|Supply Chain Management|Wireless|Mobility|Distribution|Mobile|</t>
  </si>
  <si>
    <t>/organization/brightstorm</t>
  </si>
  <si>
    <t>Brightstorm</t>
  </si>
  <si>
    <t>http://www.brightstorm.com</t>
  </si>
  <si>
    <t>/organization/brighttalk</t>
  </si>
  <si>
    <t>BrightTALK</t>
  </si>
  <si>
    <t>http://www.brighttalk.com</t>
  </si>
  <si>
    <t>|Lead Generation|Advertising|Video|Semantic Web|Video Streaming|Software|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|Brand Marketing|Handmade|Consumer Goods|E-Commerce|</t>
  </si>
  <si>
    <t>/organization/brilig</t>
  </si>
  <si>
    <t>Brilig</t>
  </si>
  <si>
    <t>http://www.brilig.com</t>
  </si>
  <si>
    <t>/organization/brilliant-telecom</t>
  </si>
  <si>
    <t>Brilliant Telecommunications</t>
  </si>
  <si>
    <t>http://www.brillianttelecom.com</t>
  </si>
  <si>
    <t>/organization/brilliant-org</t>
  </si>
  <si>
    <t>Brilliant.org</t>
  </si>
  <si>
    <t>http://brilliant.org</t>
  </si>
  <si>
    <t>/organization/bringlight</t>
  </si>
  <si>
    <t>Bring Light</t>
  </si>
  <si>
    <t>http://www.bringlight.com</t>
  </si>
  <si>
    <t>|Startups|Software|</t>
  </si>
  <si>
    <t>/organization/bringit-com</t>
  </si>
  <si>
    <t>BringIt</t>
  </si>
  <si>
    <t>http://bringit.com</t>
  </si>
  <si>
    <t>/organization/bringmethat</t>
  </si>
  <si>
    <t>BringMeThat</t>
  </si>
  <si>
    <t>http://www.bringmethat.com</t>
  </si>
  <si>
    <t>|Bridging Online and Offline|E-Commerce|</t>
  </si>
  <si>
    <t xml:space="preserve"> Bridging Online and Offline </t>
  </si>
  <si>
    <t>/organization/bringmethenews</t>
  </si>
  <si>
    <t>BringMeTheNews</t>
  </si>
  <si>
    <t>http://bringmethenews.com</t>
  </si>
  <si>
    <t>/organization/bringshare</t>
  </si>
  <si>
    <t>BringShare</t>
  </si>
  <si>
    <t>http://www.bringshare.com</t>
  </si>
  <si>
    <t>|Internet Marketing|Analytics|</t>
  </si>
  <si>
    <t>|Health and Wellness|Pharmaceuticals|Biotechnology|</t>
  </si>
  <si>
    <t>/organization/brit</t>
  </si>
  <si>
    <t>Brit + Co.</t>
  </si>
  <si>
    <t>http://www.brit.co</t>
  </si>
  <si>
    <t>|Media|E-Commerce|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vas-labs</t>
  </si>
  <si>
    <t>BRIVAS LABS</t>
  </si>
  <si>
    <t>http://www.brivas.org</t>
  </si>
  <si>
    <t>|SaaS|Biometrics|Data Security|Mobile Security|Privacy|Enterprise Software|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voice</t>
  </si>
  <si>
    <t>Broadband Voice</t>
  </si>
  <si>
    <t>http://broadbandvoice.com/howitworks.php</t>
  </si>
  <si>
    <t>Clinton</t>
  </si>
  <si>
    <t>/organization/broadbus</t>
  </si>
  <si>
    <t>Broadbus Technologies</t>
  </si>
  <si>
    <t>http://www.broadbus.com</t>
  </si>
  <si>
    <t>Libertyville</t>
  </si>
  <si>
    <t>/organization/broadcast-international</t>
  </si>
  <si>
    <t>Broadcast International</t>
  </si>
  <si>
    <t>http://brin.com</t>
  </si>
  <si>
    <t>Midvale</t>
  </si>
  <si>
    <t>/organization/broadcast-pix</t>
  </si>
  <si>
    <t>Broadcast Pix</t>
  </si>
  <si>
    <t>http://www.broadcastpix.com</t>
  </si>
  <si>
    <t>/organization/broadcast-com</t>
  </si>
  <si>
    <t>Broadcast.com</t>
  </si>
  <si>
    <t>http://www.broadcast.com</t>
  </si>
  <si>
    <t>/organization/broadcastr</t>
  </si>
  <si>
    <t>Broadcastr</t>
  </si>
  <si>
    <t>http://www.getspun.com</t>
  </si>
  <si>
    <t>|iPhone|Wireless|Android|Maps|Consumer Electronics|Gps|Reviews and Recommendations|Journalism|Video Streaming|Content|Parenting|Audio|Location Based Services|Social Media|Mobile|</t>
  </si>
  <si>
    <t>/organization/broadchoice</t>
  </si>
  <si>
    <t>Broadchoice</t>
  </si>
  <si>
    <t>http://www.broadchoice.com</t>
  </si>
  <si>
    <t>|Collaboration|File Sharing|Messaging|</t>
  </si>
  <si>
    <t>/organization/broadclip</t>
  </si>
  <si>
    <t>BroadClip</t>
  </si>
  <si>
    <t>http://broadclip.com</t>
  </si>
  <si>
    <t>/organization/broadhop</t>
  </si>
  <si>
    <t>BroadHop</t>
  </si>
  <si>
    <t>http://www.broadhop.com</t>
  </si>
  <si>
    <t>/organization/broadlight</t>
  </si>
  <si>
    <t>BroadLight</t>
  </si>
  <si>
    <t>http://www.broadlight.com</t>
  </si>
  <si>
    <t>/organization/broadlogic</t>
  </si>
  <si>
    <t>BroadLogic Network Technologies</t>
  </si>
  <si>
    <t>http://www.broadlogic.com</t>
  </si>
  <si>
    <t>/organization/broadsoft</t>
  </si>
  <si>
    <t>BroadSoft</t>
  </si>
  <si>
    <t>http://www.broadsoft.com</t>
  </si>
  <si>
    <t>/organization/broadview-networks</t>
  </si>
  <si>
    <t>Broadview Networks</t>
  </si>
  <si>
    <t>http://www.broadviewnet.com</t>
  </si>
  <si>
    <t>Rye</t>
  </si>
  <si>
    <t>/organization/broadway-com</t>
  </si>
  <si>
    <t>Broadway Networks</t>
  </si>
  <si>
    <t>http://www.broadwaynetworks.com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mium</t>
  </si>
  <si>
    <t>Bromium</t>
  </si>
  <si>
    <t>http://www.bromium.com</t>
  </si>
  <si>
    <t>Merrimack</t>
  </si>
  <si>
    <t>/organization/brownit-holdings</t>
  </si>
  <si>
    <t>BrownIT Holdings</t>
  </si>
  <si>
    <t>http://brownit.com/</t>
  </si>
  <si>
    <t>/organization/browns-hall-gardner</t>
  </si>
  <si>
    <t>Browns-Hall Gardner</t>
  </si>
  <si>
    <t>http://Www.brownshallgardner.com</t>
  </si>
  <si>
    <t>Maplewood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bruinbiometrics.com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/organization/bruxie</t>
  </si>
  <si>
    <t>Bruxie</t>
  </si>
  <si>
    <t>http://bruxie.com</t>
  </si>
  <si>
    <t>Bryn Mawr</t>
  </si>
  <si>
    <t>/organization/bsafe</t>
  </si>
  <si>
    <t>bSafe</t>
  </si>
  <si>
    <t>http://www.getbsafe.com</t>
  </si>
  <si>
    <t>|Location Based Services|Gps|Mobile|</t>
  </si>
  <si>
    <t>/organization/bswift</t>
  </si>
  <si>
    <t>Bswift</t>
  </si>
  <si>
    <t>http://bswift.com</t>
  </si>
  <si>
    <t>|Health Care|Navigation|Software|</t>
  </si>
  <si>
    <t>/organization/btc-china</t>
  </si>
  <si>
    <t>BTC China</t>
  </si>
  <si>
    <t>http://vip.btcchina.com</t>
  </si>
  <si>
    <t>/organization/btcjam</t>
  </si>
  <si>
    <t>BTCJam</t>
  </si>
  <si>
    <t>http://btcjam.com</t>
  </si>
  <si>
    <t>|Consumer Lending|Bitcoin|Finance|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|Financial Services|Nonprofits|</t>
  </si>
  <si>
    <t>/organization/btiques</t>
  </si>
  <si>
    <t>Btiques</t>
  </si>
  <si>
    <t>http://btiques.com</t>
  </si>
  <si>
    <t>/organization/bubbl</t>
  </si>
  <si>
    <t>Bubbl</t>
  </si>
  <si>
    <t>http://www.bubbl.me</t>
  </si>
  <si>
    <t>|Digital Entertainment|Video Editing|Social Media|</t>
  </si>
  <si>
    <t>/organization/bubblenoise</t>
  </si>
  <si>
    <t>BubbleNoise</t>
  </si>
  <si>
    <t>http://www.BubbleNoise.com</t>
  </si>
  <si>
    <t>|Social Media|Messaging|Mobile|</t>
  </si>
  <si>
    <t>/organization/billing-revolution</t>
  </si>
  <si>
    <t>Buck</t>
  </si>
  <si>
    <t>http://gobuck.com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feet</t>
  </si>
  <si>
    <t>BucketFeet</t>
  </si>
  <si>
    <t>http://www.bucketfeet.com</t>
  </si>
  <si>
    <t>/organization/buckeye-biomedical-services</t>
  </si>
  <si>
    <t>Buckeye Biomedical Services</t>
  </si>
  <si>
    <t>http://www.buckeye-biomedical.com/</t>
  </si>
  <si>
    <t>/organization/buckworm</t>
  </si>
  <si>
    <t>Buckworm</t>
  </si>
  <si>
    <t>http://www.Buckworm.com</t>
  </si>
  <si>
    <t>Deerfield Beach</t>
  </si>
  <si>
    <t>/organization/budding-biologist</t>
  </si>
  <si>
    <t>Budding Biologist</t>
  </si>
  <si>
    <t>http://www.buddingbiologist.com</t>
  </si>
  <si>
    <t>|Parenting|Video Games|Games|</t>
  </si>
  <si>
    <t>Ely</t>
  </si>
  <si>
    <t>/organization/buddy</t>
  </si>
  <si>
    <t>Buddy</t>
  </si>
  <si>
    <t>http://buddy.com</t>
  </si>
  <si>
    <t>|Mobile|Development Platforms|Cloud Data Services|Internet of Things|Enterprise Software|</t>
  </si>
  <si>
    <t>|Mobile Commerce|</t>
  </si>
  <si>
    <t xml:space="preserve"> Celebrity </t>
  </si>
  <si>
    <t>/organization/buddytruk</t>
  </si>
  <si>
    <t>Buddytruk</t>
  </si>
  <si>
    <t>http://www.buddytruk.com</t>
  </si>
  <si>
    <t>|Mobile Software Tools|Software|Mobile|Social + Mobile + Local|Technology|</t>
  </si>
  <si>
    <t>/organization/buddytv</t>
  </si>
  <si>
    <t>BuddyTV</t>
  </si>
  <si>
    <t>http://buddytv.com</t>
  </si>
  <si>
    <t>|Television|Games|</t>
  </si>
  <si>
    <t>/organization/dabbl</t>
  </si>
  <si>
    <t>Budge</t>
  </si>
  <si>
    <t>http://www.thebudge.com</t>
  </si>
  <si>
    <t>|Apps|iPhone|Technology|Entertainment|Social Media|Games|Mobile|</t>
  </si>
  <si>
    <t>/organization/budgetsimple</t>
  </si>
  <si>
    <t>BudgetSimple</t>
  </si>
  <si>
    <t>http://www.BudgetSimple.com</t>
  </si>
  <si>
    <t>|Finance|Personal Finance|Curated Web|</t>
  </si>
  <si>
    <t>/organization/bueda</t>
  </si>
  <si>
    <t>Bueda</t>
  </si>
  <si>
    <t>http://bueda.com</t>
  </si>
  <si>
    <t>/organization/buena-park-locksmith</t>
  </si>
  <si>
    <t>Buena Park Locksmith</t>
  </si>
  <si>
    <t>http://www.BuenaParkLocksmithCA.com</t>
  </si>
  <si>
    <t>Buena Park</t>
  </si>
  <si>
    <t>1974-Q4</t>
  </si>
  <si>
    <t>/organization/bueno-inc</t>
  </si>
  <si>
    <t>Bueno Inc</t>
  </si>
  <si>
    <t>http://www.bueno.com</t>
  </si>
  <si>
    <t>/organization/buffalopacific</t>
  </si>
  <si>
    <t>BuffaloPacific</t>
  </si>
  <si>
    <t>http://buffalopacific.com</t>
  </si>
  <si>
    <t>/organization/buffer</t>
  </si>
  <si>
    <t>Buffer</t>
  </si>
  <si>
    <t>http://bufferapp.com</t>
  </si>
  <si>
    <t>|Twitter Applications|Social Media|</t>
  </si>
  <si>
    <t>/organization/bufferbox</t>
  </si>
  <si>
    <t>BufferBox</t>
  </si>
  <si>
    <t>http://www.bufferbox.com</t>
  </si>
  <si>
    <t>/organization/buglabs</t>
  </si>
  <si>
    <t>Bug Labs</t>
  </si>
  <si>
    <t>http://buglabs.net</t>
  </si>
  <si>
    <t>|Gadget|Open Source|Hardware|Hardware + Software|</t>
  </si>
  <si>
    <t>/organization/bugcrowd</t>
  </si>
  <si>
    <t>Bugcrowd</t>
  </si>
  <si>
    <t>http://bugcrowd.com</t>
  </si>
  <si>
    <t>|Data Security|Crowdsourcing|Information Security|Security|</t>
  </si>
  <si>
    <t>/organization/buggl</t>
  </si>
  <si>
    <t>Buggl</t>
  </si>
  <si>
    <t>http://www.buggl.com</t>
  </si>
  <si>
    <t>|Publishing|Blogging Platforms|Peer-to-Peer|File Sharing|E-Commerce|Travel|</t>
  </si>
  <si>
    <t>/organization/bugsnag</t>
  </si>
  <si>
    <t>Bugsnag</t>
  </si>
  <si>
    <t>http://bugsnag.com</t>
  </si>
  <si>
    <t>|B2B|SaaS|Software|</t>
  </si>
  <si>
    <t>/organization/build</t>
  </si>
  <si>
    <t>BUILD</t>
  </si>
  <si>
    <t>http://build.org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robotics</t>
  </si>
  <si>
    <t>Building Robotics</t>
  </si>
  <si>
    <t>http://buildingrobotics.com</t>
  </si>
  <si>
    <t>|Mobile|Energy Efficiency|Enterprise Software|Software|</t>
  </si>
  <si>
    <t>/organization/building-successful-teens</t>
  </si>
  <si>
    <t>Building Successful Teens</t>
  </si>
  <si>
    <t>http://www.buildingsuccessfulteens.com/</t>
  </si>
  <si>
    <t>Saint Peters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|Navigation|Developer APIs|Maps|Software|</t>
  </si>
  <si>
    <t>/organization/buildingops</t>
  </si>
  <si>
    <t>BuildingOps</t>
  </si>
  <si>
    <t>http://www.buildingops.com</t>
  </si>
  <si>
    <t>|E-Commerce|Property Management|Marketplaces|Big Data|Startups|Technology|Real Estate|</t>
  </si>
  <si>
    <t>/organization/buildingsearch-com</t>
  </si>
  <si>
    <t>BuildingSearch.com</t>
  </si>
  <si>
    <t>http://www.BuildingSearch.com</t>
  </si>
  <si>
    <t>|Navigation|Construction|Search|</t>
  </si>
  <si>
    <t>/organization/buildzoom</t>
  </si>
  <si>
    <t>BuildZoom</t>
  </si>
  <si>
    <t>http://www.buildzoom.com</t>
  </si>
  <si>
    <t>|Construction|Home Renovation|Real Estate|</t>
  </si>
  <si>
    <t>|Cloud Computing|Software|</t>
  </si>
  <si>
    <t>/organization/built-in</t>
  </si>
  <si>
    <t>Built In</t>
  </si>
  <si>
    <t>http://www.builtin.com/</t>
  </si>
  <si>
    <t>|Digital Media|</t>
  </si>
  <si>
    <t>/organization/built-io</t>
  </si>
  <si>
    <t>built.io</t>
  </si>
  <si>
    <t>http://www.built.io</t>
  </si>
  <si>
    <t>/organization/bulb</t>
  </si>
  <si>
    <t>Bulb</t>
  </si>
  <si>
    <t>http://www.bulbapp.com</t>
  </si>
  <si>
    <t>/organization/bulbstorm-inc</t>
  </si>
  <si>
    <t>Bulbstorm</t>
  </si>
  <si>
    <t>http://www.bulbstorm.com</t>
  </si>
  <si>
    <t>|Promotional|Crowdsourcing|Apps|Facebook Applications|Software|</t>
  </si>
  <si>
    <t>/organization/bulldog-solutions</t>
  </si>
  <si>
    <t>Bulldog Solutions</t>
  </si>
  <si>
    <t>http://www.bulldogsolutions.com</t>
  </si>
  <si>
    <t>/organization/bullet-biotechnology</t>
  </si>
  <si>
    <t>Bullet Biotechnology</t>
  </si>
  <si>
    <t>http://bulletbio.com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|PaaS|SaaS|CRM|Staffing Firms|Recruiting|Human Resources|Software|</t>
  </si>
  <si>
    <t>/organization/bullionvault</t>
  </si>
  <si>
    <t>BullionVault</t>
  </si>
  <si>
    <t>http://www.bullionvault.com</t>
  </si>
  <si>
    <t>|Peer-to-Peer|Chemicals|Gold|Finance|</t>
  </si>
  <si>
    <t>/organization/bulu-box</t>
  </si>
  <si>
    <t>Bulu Box</t>
  </si>
  <si>
    <t>http://www.BuluBox.com</t>
  </si>
  <si>
    <t>|Lifestyle|Nutrition|Fitness|Health and Wellness|Personal Health|Subscription Businesses|Ediscovery|E-Commerce|</t>
  </si>
  <si>
    <t>/organization/bulx</t>
  </si>
  <si>
    <t>BULX</t>
  </si>
  <si>
    <t>http://BULX.com</t>
  </si>
  <si>
    <t>Westbury</t>
  </si>
  <si>
    <t>/organization/bump-com</t>
  </si>
  <si>
    <t>BUMP Network</t>
  </si>
  <si>
    <t>http://www.bump-network.com</t>
  </si>
  <si>
    <t>|Discounts|SaaS|Software|Analytics|</t>
  </si>
  <si>
    <t>/organization/bump-technologies</t>
  </si>
  <si>
    <t>Bump Technologies</t>
  </si>
  <si>
    <t>http://bu.mp</t>
  </si>
  <si>
    <t>/organization/bumpr</t>
  </si>
  <si>
    <t>Bumpr</t>
  </si>
  <si>
    <t>http://www.bumpr.net</t>
  </si>
  <si>
    <t>|Networking|Blogging Platforms|SMS|MicroBlogging|Twitter Applications|Messaging|Social Media|</t>
  </si>
  <si>
    <t xml:space="preserve"> MicroBlogging </t>
  </si>
  <si>
    <t>/organization/bumptop</t>
  </si>
  <si>
    <t>BumpTop</t>
  </si>
  <si>
    <t>http://bumptop.com</t>
  </si>
  <si>
    <t>/organization/bunchball</t>
  </si>
  <si>
    <t>Bunchball</t>
  </si>
  <si>
    <t>http://www.bunchball.com</t>
  </si>
  <si>
    <t>|Games|Software|</t>
  </si>
  <si>
    <t>/organization/bundle</t>
  </si>
  <si>
    <t>Bundle</t>
  </si>
  <si>
    <t>http://www.bundle.com</t>
  </si>
  <si>
    <t>/organization/bundle-it</t>
  </si>
  <si>
    <t>Bundle It</t>
  </si>
  <si>
    <t>http://bundleit.com</t>
  </si>
  <si>
    <t>|Local|Events|Curated Web|</t>
  </si>
  <si>
    <t xml:space="preserve"> Rental Housing </t>
  </si>
  <si>
    <t>/organization/bungee-labs</t>
  </si>
  <si>
    <t>Bungee Labs</t>
  </si>
  <si>
    <t>http://www.bungeelabs.com</t>
  </si>
  <si>
    <t>Orem</t>
  </si>
  <si>
    <t>AZ - Other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ndle</t>
  </si>
  <si>
    <t>Bunndle</t>
  </si>
  <si>
    <t>http://www.bunndle.com</t>
  </si>
  <si>
    <t xml:space="preserve"> Synchronization </t>
  </si>
  <si>
    <t>/organization/burlesquiceous</t>
  </si>
  <si>
    <t>BURLESQUICEOUS</t>
  </si>
  <si>
    <t>http://burlesquiceous.com/new/</t>
  </si>
  <si>
    <t>/organization/burning-sky-software</t>
  </si>
  <si>
    <t>Burning Sky Software</t>
  </si>
  <si>
    <t>http://www.burningskysoftware.com</t>
  </si>
  <si>
    <t>|Cloud Computing|Social Network Media|Social Media|Internet of Things|Software|</t>
  </si>
  <si>
    <t>Downingtown</t>
  </si>
  <si>
    <t>|Local|Curated Web|</t>
  </si>
  <si>
    <t>/organization/burse-global-ventures</t>
  </si>
  <si>
    <t>Burse Global Ventures</t>
  </si>
  <si>
    <t>http://www.burseglobalventures.com/</t>
  </si>
  <si>
    <t>Decatur</t>
  </si>
  <si>
    <t>/organization/burstly</t>
  </si>
  <si>
    <t>Burstly</t>
  </si>
  <si>
    <t>http://www.burstly.com</t>
  </si>
  <si>
    <t>|iPhone|Mobile Advertising|Advertising|Analytics|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|Software|Travel|</t>
  </si>
  <si>
    <t>/organization/busca-corp</t>
  </si>
  <si>
    <t>Busca Corp</t>
  </si>
  <si>
    <t>http://www.buscacorp.com</t>
  </si>
  <si>
    <t>|News|Reviews and Recommendations|Video Games|Games|</t>
  </si>
  <si>
    <t>Olympia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insider</t>
  </si>
  <si>
    <t>Business Insider</t>
  </si>
  <si>
    <t>http://www.businessinsider.com</t>
  </si>
  <si>
    <t>|News|Curated Web|</t>
  </si>
  <si>
    <t>/organization/business-lab</t>
  </si>
  <si>
    <t>Business Lab</t>
  </si>
  <si>
    <t>http://www.businesslabinc.com</t>
  </si>
  <si>
    <t>/organization/business-owners-advantage</t>
  </si>
  <si>
    <t>BUSINESS OWNERS ADVANTAGE</t>
  </si>
  <si>
    <t>http://deductr.com/home</t>
  </si>
  <si>
    <t>/organization/business-texter</t>
  </si>
  <si>
    <t>Business Texter</t>
  </si>
  <si>
    <t>http://businesstexter.com</t>
  </si>
  <si>
    <t>/organization/businesselite</t>
  </si>
  <si>
    <t>BusinessElite</t>
  </si>
  <si>
    <t>http://www.businesselite.com</t>
  </si>
  <si>
    <t>|Social Recruiting|Social Media|</t>
  </si>
  <si>
    <t>/organization/bustle</t>
  </si>
  <si>
    <t>Bustle</t>
  </si>
  <si>
    <t>http://bustle.com</t>
  </si>
  <si>
    <t>/organization/busy-street</t>
  </si>
  <si>
    <t>Busy Street</t>
  </si>
  <si>
    <t>http://www.busy.st</t>
  </si>
  <si>
    <t>|Location Based Services|Search|Real Time|</t>
  </si>
  <si>
    <t>/organization/busyevent</t>
  </si>
  <si>
    <t>BusyEvent</t>
  </si>
  <si>
    <t>http://www.busyevent.com</t>
  </si>
  <si>
    <t>|Lead Management|CRM|Events|Mobile|</t>
  </si>
  <si>
    <t xml:space="preserve"> Lead Management </t>
  </si>
  <si>
    <t>/organization/busylife-software</t>
  </si>
  <si>
    <t>BusyLife Software</t>
  </si>
  <si>
    <t>http://www.qwikcart.com/</t>
  </si>
  <si>
    <t>/organization/butlr</t>
  </si>
  <si>
    <t>Butlr</t>
  </si>
  <si>
    <t>http://www.butl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://www.arcscorp.com/</t>
  </si>
  <si>
    <t>/organization/button-brew-house</t>
  </si>
  <si>
    <t>Button Brew House</t>
  </si>
  <si>
    <t>http://www.buttonbrew.com/</t>
  </si>
  <si>
    <t>|Craft Beer|Brewing|Startups|</t>
  </si>
  <si>
    <t>/organization/buuteeq</t>
  </si>
  <si>
    <t>buuteeq</t>
  </si>
  <si>
    <t>http://www.buuteeq.com</t>
  </si>
  <si>
    <t>|Hotels|Hospitality|Advertising|</t>
  </si>
  <si>
    <t xml:space="preserve"> Hotels 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with-fetch</t>
  </si>
  <si>
    <t>Buy With Fetch</t>
  </si>
  <si>
    <t>http://www.buywithfetch.com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second-chance-technologies</t>
  </si>
  <si>
    <t>BuyHappy</t>
  </si>
  <si>
    <t>http://buyhappy.co/</t>
  </si>
  <si>
    <t>|Shopping|Apps|E-Commerce|Price Comparison|Software|</t>
  </si>
  <si>
    <t>/organization/buymytronics</t>
  </si>
  <si>
    <t>BuyMyTronics.com</t>
  </si>
  <si>
    <t>http://www.buymytronics.com</t>
  </si>
  <si>
    <t>|iPhone|iPod Touch|Mobile|Marketplaces|Recycling|E-Commerce|Hardware + Software|</t>
  </si>
  <si>
    <t>/organization/buynow-worldwide</t>
  </si>
  <si>
    <t>BuyNow WorldWide</t>
  </si>
  <si>
    <t>http://www.BuyNowWorldwide.com</t>
  </si>
  <si>
    <t>/organization/buyosphere</t>
  </si>
  <si>
    <t>Buyosphere</t>
  </si>
  <si>
    <t>http://buyosphere.com</t>
  </si>
  <si>
    <t>|Social Commerce|Shopping|E-Commerce|Search|Fashion|</t>
  </si>
  <si>
    <t>/organization/buyou</t>
  </si>
  <si>
    <t>Buyou</t>
  </si>
  <si>
    <t>http://www.buyouapp.com</t>
  </si>
  <si>
    <t>|Retail|Fashion|Shopping|iPad|Mobile|E-Commerce|</t>
  </si>
  <si>
    <t>/organization/buysafe</t>
  </si>
  <si>
    <t>buySAFE</t>
  </si>
  <si>
    <t>http://buysafe.com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|Big Data|Marketplaces|E-Commerce|</t>
  </si>
  <si>
    <t>|E-Commerce|Search|</t>
  </si>
  <si>
    <t>/organization/buywithme</t>
  </si>
  <si>
    <t>BuyWithMe</t>
  </si>
  <si>
    <t>http://www.buywithme.com</t>
  </si>
  <si>
    <t>|Social Commerce|Group Buying|E-Commerce|</t>
  </si>
  <si>
    <t>/organization/buzz-all-stars</t>
  </si>
  <si>
    <t>Buzz All Stars</t>
  </si>
  <si>
    <t>http://buzzallstars.com</t>
  </si>
  <si>
    <t>|Mobile|Games|Consumer Electronics|Social Media|Sports|</t>
  </si>
  <si>
    <t>/organization/buzz-referrals</t>
  </si>
  <si>
    <t>Buzz Digital (formerly Buzz Referrals)</t>
  </si>
  <si>
    <t>http://www.buzzdigital.com</t>
  </si>
  <si>
    <t>/organization/buzz-lanes</t>
  </si>
  <si>
    <t>Buzz Lanes</t>
  </si>
  <si>
    <t>http://buzzlanes.com</t>
  </si>
  <si>
    <t>/organization/buzz360-llc</t>
  </si>
  <si>
    <t>Buzz360</t>
  </si>
  <si>
    <t>http://www.buzz360.co</t>
  </si>
  <si>
    <t>/organization/buzzdash</t>
  </si>
  <si>
    <t>BuzzDash</t>
  </si>
  <si>
    <t>http://www.buzzdash.com</t>
  </si>
  <si>
    <t>Marina Del Rey</t>
  </si>
  <si>
    <t>/organization/buzzdoes</t>
  </si>
  <si>
    <t>BuzzDoes</t>
  </si>
  <si>
    <t>http://www.buzzdoes.com</t>
  </si>
  <si>
    <t>/organization/buzzfeed</t>
  </si>
  <si>
    <t>BuzzFeed</t>
  </si>
  <si>
    <t>http://www.buzzfeed.com</t>
  </si>
  <si>
    <t>|Entertainment|News|</t>
  </si>
  <si>
    <t>/organization/buzzient</t>
  </si>
  <si>
    <t>Buzzient</t>
  </si>
  <si>
    <t>http://www.buzzient.com</t>
  </si>
  <si>
    <t>|Business Intelligence|Analytics|SaaS|Social Media|Social CRM|Enterprise Software|</t>
  </si>
  <si>
    <t>|Analytics|Social Media|</t>
  </si>
  <si>
    <t>/organization/buzzmob</t>
  </si>
  <si>
    <t>BuzzMob</t>
  </si>
  <si>
    <t>http://buzzmob.com</t>
  </si>
  <si>
    <t>/organization/buzzstarter</t>
  </si>
  <si>
    <t>BuzzStarter</t>
  </si>
  <si>
    <t>http://buzzstarter.biz</t>
  </si>
  <si>
    <t>|Search Marketing|Lead Generation|Social Media|Analytics|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|Direct Marketing|SEO|Social Media|Social Media Marketing|Software|</t>
  </si>
  <si>
    <t>/organization/buzztable</t>
  </si>
  <si>
    <t>BuzzTable</t>
  </si>
  <si>
    <t>http://www.buzztable.com</t>
  </si>
  <si>
    <t>|Restaurants|Mobile|</t>
  </si>
  <si>
    <t>/organization/buzzvote</t>
  </si>
  <si>
    <t>BuzzVote</t>
  </si>
  <si>
    <t>http://www.buzzvote.com</t>
  </si>
  <si>
    <t>|Games|Utilities|Entertainment|Social Network Media|Social Media|</t>
  </si>
  <si>
    <t xml:space="preserve"> Utilities </t>
  </si>
  <si>
    <t>/organization/buzzwire</t>
  </si>
  <si>
    <t>Buzzwire</t>
  </si>
  <si>
    <t>http://buzzwire.com</t>
  </si>
  <si>
    <t>/organization/byallaccounts</t>
  </si>
  <si>
    <t>ByAllAccounts</t>
  </si>
  <si>
    <t>http://www.byallaccounts.com</t>
  </si>
  <si>
    <t>/organization/byliner</t>
  </si>
  <si>
    <t>Byliner</t>
  </si>
  <si>
    <t>http://www.byliner.com</t>
  </si>
  <si>
    <t>|Publishing|Media|Content|</t>
  </si>
  <si>
    <t>/organization/bypass-lane</t>
  </si>
  <si>
    <t>Bypass Mobile</t>
  </si>
  <si>
    <t>http://bypassmobil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shield</t>
  </si>
  <si>
    <t>ByteShield</t>
  </si>
  <si>
    <t>http://www.byteshield.net</t>
  </si>
  <si>
    <t>|Digital Rights Management|Software|</t>
  </si>
  <si>
    <t xml:space="preserve"> Digital Rights Management </t>
  </si>
  <si>
    <t>|App Marketing|Mobile|Advertising|</t>
  </si>
  <si>
    <t>/organization/bzzagent</t>
  </si>
  <si>
    <t>BzzAgent</t>
  </si>
  <si>
    <t>http://www.BzzAgent.com</t>
  </si>
  <si>
    <t>|Social Media|Social Media Marketing|Advertising|</t>
  </si>
  <si>
    <t>/organization/c-c-shop-llc</t>
  </si>
  <si>
    <t>C &amp; C SHOP LLC.</t>
  </si>
  <si>
    <t>http://www.cc-shops.com</t>
  </si>
  <si>
    <t>|Medical Marijuana Patients|</t>
  </si>
  <si>
    <t xml:space="preserve"> Medical Marijuana Patients </t>
  </si>
  <si>
    <t>/organization/c-b4</t>
  </si>
  <si>
    <t>C-B4</t>
  </si>
  <si>
    <t>http://www.c-b4.com/</t>
  </si>
  <si>
    <t>|Productivity Software|</t>
  </si>
  <si>
    <t>/organization/c-nario</t>
  </si>
  <si>
    <t>C-nario</t>
  </si>
  <si>
    <t>http://www.c-nario.com</t>
  </si>
  <si>
    <t>Blaine</t>
  </si>
  <si>
    <t>/organization/c-sam</t>
  </si>
  <si>
    <t>C-sam</t>
  </si>
  <si>
    <t>http://www.c-sam.com</t>
  </si>
  <si>
    <t>|Marketplaces|Security|Point of Sale|Mobile Payments|</t>
  </si>
  <si>
    <t>/organization/c-vibes</t>
  </si>
  <si>
    <t>C-Vibes</t>
  </si>
  <si>
    <t>http://www.chumkee.com</t>
  </si>
  <si>
    <t>|Video|Networking|Mobile|</t>
  </si>
  <si>
    <t>/organization/c-d-barkley-insurance-agency</t>
  </si>
  <si>
    <t>C.D. Barkley Insurance Agency</t>
  </si>
  <si>
    <t>http://www.cdbarkleyinsurance.com/</t>
  </si>
  <si>
    <t>Coal City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Hamilton</t>
  </si>
  <si>
    <t>/organization/pollenware</t>
  </si>
  <si>
    <t>C2FO</t>
  </si>
  <si>
    <t>http://c2fo.com</t>
  </si>
  <si>
    <t>|Finance|B2B|Marketplaces|Hardware + Software|Enterprise Software|SaaS|Software|</t>
  </si>
  <si>
    <t>Shawnee Mission</t>
  </si>
  <si>
    <t>/organization/c3</t>
  </si>
  <si>
    <t>C3 Energy</t>
  </si>
  <si>
    <t>http://www.c3energy.com</t>
  </si>
  <si>
    <t>|Cloud Computing|Machine Learning|Smart Grid|Big Data Analytics|Big Data|Analytics|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|Optimization|Test and Measurement|Predictive Analytics|Business Analytics|Analytics|Advertising|</t>
  </si>
  <si>
    <t>/organization/c3dna</t>
  </si>
  <si>
    <t>C3DNA</t>
  </si>
  <si>
    <t>http://www.c3dna.com/</t>
  </si>
  <si>
    <t>Calabasas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dc.com</t>
  </si>
  <si>
    <t>/organization/c7-group</t>
  </si>
  <si>
    <t>C7 Group</t>
  </si>
  <si>
    <t>http://www.c7group.com</t>
  </si>
  <si>
    <t>|Social Business|Consulting|</t>
  </si>
  <si>
    <t xml:space="preserve"> Social Business </t>
  </si>
  <si>
    <t>/organization/c8-sciences</t>
  </si>
  <si>
    <t>C8 Sciences</t>
  </si>
  <si>
    <t>http://www.c8sciences.com</t>
  </si>
  <si>
    <t>/organization/c9-inc</t>
  </si>
  <si>
    <t>C9 Inc.</t>
  </si>
  <si>
    <t>http://www.c9inc.com</t>
  </si>
  <si>
    <t>|Sales and Marketing|Predictive Analytics|Analytics|Big Data|Software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 xml:space="preserve"> Taxis </t>
  </si>
  <si>
    <t>/organization/cabiri-luv-thy-neighbor-outreach-program</t>
  </si>
  <si>
    <t>CABIRI - Luv Thy Neighbor Outreach Program</t>
  </si>
  <si>
    <t>http://consumer2savlives.com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cheiq</t>
  </si>
  <si>
    <t>Cache IQ</t>
  </si>
  <si>
    <t>http://cacheiq.com</t>
  </si>
  <si>
    <t>|Hardware + Software|Software|Enterprise Software|</t>
  </si>
  <si>
    <t>/organization/cachet-financial-solutions</t>
  </si>
  <si>
    <t>Cachet Financial Solutions</t>
  </si>
  <si>
    <t>http://www.cachetfinancial.com</t>
  </si>
  <si>
    <t>/organization/cad-crowd</t>
  </si>
  <si>
    <t>CAD Crowd</t>
  </si>
  <si>
    <t>http://www.cadcrowd.com</t>
  </si>
  <si>
    <t>|Freelancers|Local Businesses|Design|Curated Web|</t>
  </si>
  <si>
    <t>/organization/caddiville-auto-sales</t>
  </si>
  <si>
    <t>Caddiville Auto Sales</t>
  </si>
  <si>
    <t>http://www.mysite.com/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|Demographies|Social Media|Sports|Curated Web|</t>
  </si>
  <si>
    <t>/organization/cadence-bancorp</t>
  </si>
  <si>
    <t>Cadence Bancorp</t>
  </si>
  <si>
    <t>http://cadencebank.com/</t>
  </si>
  <si>
    <t>|Banking|</t>
  </si>
  <si>
    <t>/organization/cadence-biomedical</t>
  </si>
  <si>
    <t>Cadence Biomedical</t>
  </si>
  <si>
    <t>http://cadencebiomedical.com</t>
  </si>
  <si>
    <t>/organization/cadencemd</t>
  </si>
  <si>
    <t>CadenceMD</t>
  </si>
  <si>
    <t>http://www.cadencemd.com</t>
  </si>
  <si>
    <t>|Optimization|Health and Wellness|</t>
  </si>
  <si>
    <t>Carlstadt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u-engineering-services-llc</t>
  </si>
  <si>
    <t>Cadiou Engineering Services</t>
  </si>
  <si>
    <t>http://www.cadioueng.com</t>
  </si>
  <si>
    <t>Montclair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|Marketplaces|3D|CAD|Software|</t>
  </si>
  <si>
    <t>Wichita</t>
  </si>
  <si>
    <t>QC - Other</t>
  </si>
  <si>
    <t>/organization/cafe-affairs</t>
  </si>
  <si>
    <t>Cafe Affairs</t>
  </si>
  <si>
    <t>http://www.vwarscafeaffairs.com/</t>
  </si>
  <si>
    <t>/organization/cafe-enterprises</t>
  </si>
  <si>
    <t>Cafe Enterprises</t>
  </si>
  <si>
    <t>http://cafeent.com</t>
  </si>
  <si>
    <t>Taylors</t>
  </si>
  <si>
    <t>/organization/cafepress</t>
  </si>
  <si>
    <t>Cafe Press</t>
  </si>
  <si>
    <t>http://www.cafepress.com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|Parenting|Social Network Media|Curated Web|</t>
  </si>
  <si>
    <t>/organization/cafex-communications</t>
  </si>
  <si>
    <t>CafeX Communications</t>
  </si>
  <si>
    <t>http://cafex.com</t>
  </si>
  <si>
    <t>/organization/cahaba-pharmaceuticals</t>
  </si>
  <si>
    <t>Cahaba Pharmaceuticals</t>
  </si>
  <si>
    <t>http://www.cahabapharma.com</t>
  </si>
  <si>
    <t xml:space="preserve"> Staffing Firms </t>
  </si>
  <si>
    <t>/organization/cais</t>
  </si>
  <si>
    <t>CAIS</t>
  </si>
  <si>
    <t>http://caisgroup.com</t>
  </si>
  <si>
    <t>/organization/cakefinancial</t>
  </si>
  <si>
    <t>Cake Financial</t>
  </si>
  <si>
    <t>http://www.cakefinancial.com</t>
  </si>
  <si>
    <t>/organization/cake-health</t>
  </si>
  <si>
    <t>Cake Health</t>
  </si>
  <si>
    <t>http://cakehealth.com</t>
  </si>
  <si>
    <t xml:space="preserve"> Health and Insurance </t>
  </si>
  <si>
    <t>/organization/cakestyle</t>
  </si>
  <si>
    <t>CakeStyle</t>
  </si>
  <si>
    <t>http://www.cakestyle.com</t>
  </si>
  <si>
    <t>|Retail|Lifestyle|Fashion|Curated Web|</t>
  </si>
  <si>
    <t>/organization/caktus</t>
  </si>
  <si>
    <t>Caktus</t>
  </si>
  <si>
    <t>http://caktus.me</t>
  </si>
  <si>
    <t>1989-Q4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cula-technologies</t>
  </si>
  <si>
    <t>Calcula Technologies</t>
  </si>
  <si>
    <t>http://www.calculatech.com</t>
  </si>
  <si>
    <t>|Medical|Healthcare Services|Medical Devices|</t>
  </si>
  <si>
    <t>/organization/caldera-pharmaceuticals</t>
  </si>
  <si>
    <t>Caldera Pharmaceuticals</t>
  </si>
  <si>
    <t>http://www.xrpro.com</t>
  </si>
  <si>
    <t>Los Alamos</t>
  </si>
  <si>
    <t>/organization/calera</t>
  </si>
  <si>
    <t>Calera</t>
  </si>
  <si>
    <t>http://www.calera.com</t>
  </si>
  <si>
    <t>/organization/calhoun-vision</t>
  </si>
  <si>
    <t>Calhoun Vision</t>
  </si>
  <si>
    <t>http://www.calhounvision.com/world.htm</t>
  </si>
  <si>
    <t>/organization/calibrus</t>
  </si>
  <si>
    <t>Calibrus</t>
  </si>
  <si>
    <t>http://www.calibrus.com</t>
  </si>
  <si>
    <t>/organization/calico-energy-services</t>
  </si>
  <si>
    <t>Calico Energy Services</t>
  </si>
  <si>
    <t>http://www.calicoenergy.com</t>
  </si>
  <si>
    <t>/organization/calient-technologies</t>
  </si>
  <si>
    <t>Calient Technologies</t>
  </si>
  <si>
    <t>http://www.calient.net</t>
  </si>
  <si>
    <t>|Networking|Data Centers|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stem-cell</t>
  </si>
  <si>
    <t>California Stem Cell</t>
  </si>
  <si>
    <t>http://www.californiastemcell.com</t>
  </si>
  <si>
    <t>/organization/caliper-life-sciences</t>
  </si>
  <si>
    <t>Caliper Life Sciences</t>
  </si>
  <si>
    <t>http://www.caliperl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/organization/calix</t>
  </si>
  <si>
    <t>Calix</t>
  </si>
  <si>
    <t>http://www.calix.com</t>
  </si>
  <si>
    <t>|Telecommunications|Television|VoIP|Semiconductors|Web Hosting|</t>
  </si>
  <si>
    <t>/organization/call-loop</t>
  </si>
  <si>
    <t>Call Loop</t>
  </si>
  <si>
    <t>http://www.callloop.com</t>
  </si>
  <si>
    <t>|Small and Medium Businesses|Mobile|Messaging|</t>
  </si>
  <si>
    <t>/organization/callaway-digital-arts</t>
  </si>
  <si>
    <t>Callaway Digital Arts</t>
  </si>
  <si>
    <t>http://www.callaway.com</t>
  </si>
  <si>
    <t>/organization/callfire</t>
  </si>
  <si>
    <t>CallFire</t>
  </si>
  <si>
    <t>http://www.callfire.com</t>
  </si>
  <si>
    <t>|Cloud Infrastructure|Communications Infrastructure|SMS|Messaging|</t>
  </si>
  <si>
    <t xml:space="preserve"> Communications Infrastructure </t>
  </si>
  <si>
    <t>/organization/callgrader</t>
  </si>
  <si>
    <t>CallGrader</t>
  </si>
  <si>
    <t>http://www.callgrader.com</t>
  </si>
  <si>
    <t>|Advertising|Sales and Marketing|Software|</t>
  </si>
  <si>
    <t>/organization/callidus-biopharma</t>
  </si>
  <si>
    <t>Callidus Biopharma</t>
  </si>
  <si>
    <t>http://callidusbiopharma.com</t>
  </si>
  <si>
    <t>Doylestown</t>
  </si>
  <si>
    <t>/organization/callidus-software</t>
  </si>
  <si>
    <t>CallidusCloud</t>
  </si>
  <si>
    <t>http://www.calliduscloud.com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|Cloud Data Services|Communications Hardware|Virtual Workforces|Tech Field Support|Customer Service|Software|</t>
  </si>
  <si>
    <t xml:space="preserve"> Systems 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vine</t>
  </si>
  <si>
    <t>Callvine</t>
  </si>
  <si>
    <t>http://www.callvine.com</t>
  </si>
  <si>
    <t>/organization/calm-com</t>
  </si>
  <si>
    <t>Calm</t>
  </si>
  <si>
    <t>http://www.calm.com</t>
  </si>
  <si>
    <t>/organization/calmsea</t>
  </si>
  <si>
    <t>CalmSea</t>
  </si>
  <si>
    <t>http://www.calmseainc.com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|Productivity Software|Software|</t>
  </si>
  <si>
    <t>/organization/calxeda</t>
  </si>
  <si>
    <t>Calxeda</t>
  </si>
  <si>
    <t>http://www.calxeda.com</t>
  </si>
  <si>
    <t>|Data Centers|Application Platforms|Software|</t>
  </si>
  <si>
    <t>/organization/calypto-design-systems</t>
  </si>
  <si>
    <t>Calypto Design Systems</t>
  </si>
  <si>
    <t>http://calypto.com</t>
  </si>
  <si>
    <t>|Software|EDA Tools|</t>
  </si>
  <si>
    <t>/organization/calysta-energy</t>
  </si>
  <si>
    <t>Calysta Energy</t>
  </si>
  <si>
    <t>http://calystaenergy.com</t>
  </si>
  <si>
    <t>|Hardware|Games|</t>
  </si>
  <si>
    <t xml:space="preserve"> Artists Globally 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|Crowdsourcing|Software|</t>
  </si>
  <si>
    <t>/organization/cambridge-heart</t>
  </si>
  <si>
    <t>Cambridge Heart</t>
  </si>
  <si>
    <t>http://www.cambridgeheart.com</t>
  </si>
  <si>
    <t>Charlestown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eo</t>
  </si>
  <si>
    <t>Cameo</t>
  </si>
  <si>
    <t>http://cameo.tv</t>
  </si>
  <si>
    <t>/organization/camera-service-integration</t>
  </si>
  <si>
    <t>Camera Service &amp; Integration</t>
  </si>
  <si>
    <t>http://www.csiprotection.ca</t>
  </si>
  <si>
    <t>Salaberry-de-valleyfield</t>
  </si>
  <si>
    <t>/organization/camerama</t>
  </si>
  <si>
    <t>Camerama</t>
  </si>
  <si>
    <t>http://www.camerama.co</t>
  </si>
  <si>
    <t>|Hardware|Photo Sharing|Mobile|</t>
  </si>
  <si>
    <t>/organization/cameron-health</t>
  </si>
  <si>
    <t>Cameron Health</t>
  </si>
  <si>
    <t>http://www.cameronhealth.com</t>
  </si>
  <si>
    <t>/organization/camgian-microsystems</t>
  </si>
  <si>
    <t>Camgian Microsystems</t>
  </si>
  <si>
    <t>http://www.camgian.com</t>
  </si>
  <si>
    <t>Tupelo</t>
  </si>
  <si>
    <t>Starkville</t>
  </si>
  <si>
    <t>/organization/camiant</t>
  </si>
  <si>
    <t>Camiant</t>
  </si>
  <si>
    <t>http://www.camiant.com</t>
  </si>
  <si>
    <t>/organization/camileon-heels</t>
  </si>
  <si>
    <t>Camileon Heels</t>
  </si>
  <si>
    <t>http://www.camileonheels.com</t>
  </si>
  <si>
    <t>Mountainside</t>
  </si>
  <si>
    <t>|E-Commerce|Software|</t>
  </si>
  <si>
    <t>/organization/camp-bil-o-wood-ltd</t>
  </si>
  <si>
    <t>Camp Bil-O-Wood</t>
  </si>
  <si>
    <t>http://www.bil-o-wood.com</t>
  </si>
  <si>
    <t>Blind River</t>
  </si>
  <si>
    <t>Westfield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|E-Commerce|Twitter Applications|Facebook Applications|Analytics|Social Media Management|Enterprise Software|</t>
  </si>
  <si>
    <t>/organization/campanja</t>
  </si>
  <si>
    <t>Campanja</t>
  </si>
  <si>
    <t>http://www.campanja.com</t>
  </si>
  <si>
    <t>|Semantic Search|Advertising|</t>
  </si>
  <si>
    <t>/organization/campeasy</t>
  </si>
  <si>
    <t>CampEasy</t>
  </si>
  <si>
    <t>http://www.CampEasy.com</t>
  </si>
  <si>
    <t>|Local|Search|Curated Web|</t>
  </si>
  <si>
    <t>/organization/camperoo</t>
  </si>
  <si>
    <t>Camperoo</t>
  </si>
  <si>
    <t>http://www.camperoo.com</t>
  </si>
  <si>
    <t>|All Markets|E-Commerce|</t>
  </si>
  <si>
    <t xml:space="preserve"> All Markets </t>
  </si>
  <si>
    <t>/organization/campus-bubble</t>
  </si>
  <si>
    <t>Campus Bubble</t>
  </si>
  <si>
    <t>http://www.campusbubble.com/investors</t>
  </si>
  <si>
    <t>|SaaS|Networking|Education|Colleges|Universities|Social Media|</t>
  </si>
  <si>
    <t>/organization/campus-cellect</t>
  </si>
  <si>
    <t>Campus Cellect</t>
  </si>
  <si>
    <t>http://vendevor.com</t>
  </si>
  <si>
    <t>Mansfield</t>
  </si>
  <si>
    <t>/organization/campus-direct</t>
  </si>
  <si>
    <t>Campus Direct</t>
  </si>
  <si>
    <t>http://www.campusdirect.com</t>
  </si>
  <si>
    <t>|Education|Curated Web|</t>
  </si>
  <si>
    <t>/organization/campus-explorer</t>
  </si>
  <si>
    <t>Campus Explorer</t>
  </si>
  <si>
    <t>http://www.campusexplorer.com</t>
  </si>
  <si>
    <t>|Universities|Colleges|High Schools|Education|College Campuses|Search|</t>
  </si>
  <si>
    <t>/organization/campus-job</t>
  </si>
  <si>
    <t>Campus Job</t>
  </si>
  <si>
    <t>https://www.campusjob.com/#!/</t>
  </si>
  <si>
    <t>|K-12 Education|Freelancers|Education|</t>
  </si>
  <si>
    <t>/organization/campus-quad</t>
  </si>
  <si>
    <t>Campus Quad</t>
  </si>
  <si>
    <t>http://www.campusquad.co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Youngstown</t>
  </si>
  <si>
    <t>/organization/campuscene</t>
  </si>
  <si>
    <t>CampuScene</t>
  </si>
  <si>
    <t>http://campuscene.com</t>
  </si>
  <si>
    <t>Northern Washington Co</t>
  </si>
  <si>
    <t>/organization/campustap</t>
  </si>
  <si>
    <t>CampusTap</t>
  </si>
  <si>
    <t>http://thecampustap.com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|Finance|Consulting|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Ontario</t>
  </si>
  <si>
    <t>Belo Horizonte</t>
  </si>
  <si>
    <t>/organization/canara</t>
  </si>
  <si>
    <t>Canara</t>
  </si>
  <si>
    <t>http://canara.com/</t>
  </si>
  <si>
    <t>/organization/canary</t>
  </si>
  <si>
    <t>Canary</t>
  </si>
  <si>
    <t>http://canary.is</t>
  </si>
  <si>
    <t>|Home Automation|Startups|Crowdfunding|Security|Hardware + Software|</t>
  </si>
  <si>
    <t>/organization/laveem</t>
  </si>
  <si>
    <t>Canary Calendar</t>
  </si>
  <si>
    <t>http://www.canarycal.com</t>
  </si>
  <si>
    <t>|Finance|iOS|iPhone|Mobile|</t>
  </si>
  <si>
    <t>/organization/canaryhop-com</t>
  </si>
  <si>
    <t>CanaryHop</t>
  </si>
  <si>
    <t>http://www.canaryhop.com</t>
  </si>
  <si>
    <t>/organization/cancer-genetics</t>
  </si>
  <si>
    <t>Cancer Genetics</t>
  </si>
  <si>
    <t>http://cancergenetics.com</t>
  </si>
  <si>
    <t>/organization/cancer-prevention-pharmaceuticals</t>
  </si>
  <si>
    <t>Cancer Prevention Pharmaceuticals</t>
  </si>
  <si>
    <t>http://canprevent.com</t>
  </si>
  <si>
    <t>/organization/cancer-treatment-services-international</t>
  </si>
  <si>
    <t>Cancer Treatment Services International</t>
  </si>
  <si>
    <t>http://cancertreatmentservices.com</t>
  </si>
  <si>
    <t>/organization/canceriq</t>
  </si>
  <si>
    <t>CancerIQ</t>
  </si>
  <si>
    <t>http://www.cancer-iq.com</t>
  </si>
  <si>
    <t>/organization/candiag</t>
  </si>
  <si>
    <t>CanDiag</t>
  </si>
  <si>
    <t>http://www.candiaginc.com</t>
  </si>
  <si>
    <t>Waxhaw</t>
  </si>
  <si>
    <t>/organization/candid-io</t>
  </si>
  <si>
    <t>Candid io</t>
  </si>
  <si>
    <t>http://www.getcandid.com</t>
  </si>
  <si>
    <t>|Crowdsourcing|Social Commerce|Social Media|</t>
  </si>
  <si>
    <t>/organization/candy-lab</t>
  </si>
  <si>
    <t>Candy Lab</t>
  </si>
  <si>
    <t>http://candylab.com</t>
  </si>
  <si>
    <t>|Brand Marketing|Augmented Reality|Advertising|</t>
  </si>
  <si>
    <t>/organization/canesta</t>
  </si>
  <si>
    <t>Canesta</t>
  </si>
  <si>
    <t>http://www.canesta.com</t>
  </si>
  <si>
    <t>/organization/cangrade</t>
  </si>
  <si>
    <t>Cangrade</t>
  </si>
  <si>
    <t>http://www.cangrade.com</t>
  </si>
  <si>
    <t>/organization/cannabuild</t>
  </si>
  <si>
    <t>CannaBuild</t>
  </si>
  <si>
    <t>http://cannabuild.me</t>
  </si>
  <si>
    <t>|Startups|Healthcare Services|</t>
  </si>
  <si>
    <t>/organization/cannae</t>
  </si>
  <si>
    <t>Cannae</t>
  </si>
  <si>
    <t>http://cannae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|Email Marketing|Sales and Marketing|Startups|Apps|Tablets|iPad|Email|Mobile|</t>
  </si>
  <si>
    <t>/organization/canopy-financial</t>
  </si>
  <si>
    <t>Canopy Financial</t>
  </si>
  <si>
    <t>http://www.canopyfi.com</t>
  </si>
  <si>
    <t>/organization/canpages</t>
  </si>
  <si>
    <t>Canpages</t>
  </si>
  <si>
    <t>http://www.canpages.ca</t>
  </si>
  <si>
    <t>|Advertising|Local Search|Search|</t>
  </si>
  <si>
    <t>/organization/cantaloupe-systems</t>
  </si>
  <si>
    <t>Cantaloupe Systems</t>
  </si>
  <si>
    <t>http://www.cantaloupesys.com</t>
  </si>
  <si>
    <t>/organization/cantimer</t>
  </si>
  <si>
    <t>Cantimer</t>
  </si>
  <si>
    <t>http://www.cantimer.com</t>
  </si>
  <si>
    <t>/organization/canvas</t>
  </si>
  <si>
    <t>Canvas</t>
  </si>
  <si>
    <t>http://www.gocanvas.com</t>
  </si>
  <si>
    <t>|Automotive|Point of Sale|Audio|Video|Location Based Services|Surveys|Wireless|Green|Android|iPhone|Mobility|Mobile|</t>
  </si>
  <si>
    <t>|Photography|Social Media|</t>
  </si>
  <si>
    <t>/organization/canvita</t>
  </si>
  <si>
    <t>Canvita</t>
  </si>
  <si>
    <t>http://canvita.com</t>
  </si>
  <si>
    <t>Astoria</t>
  </si>
  <si>
    <t>http://www.canwenetwork.com</t>
  </si>
  <si>
    <t>/organization/canwenetwork</t>
  </si>
  <si>
    <t>CanWeNetwork</t>
  </si>
  <si>
    <t>|iPhone|Networking|Mobile|</t>
  </si>
  <si>
    <t>/organization/canwest</t>
  </si>
  <si>
    <t>Canwest</t>
  </si>
  <si>
    <t>http://www.canwest.com</t>
  </si>
  <si>
    <t>/organization/cap-that</t>
  </si>
  <si>
    <t>Cap That</t>
  </si>
  <si>
    <t>http://capthat.com</t>
  </si>
  <si>
    <t>/organization/cape-city-command</t>
  </si>
  <si>
    <t>Cape City Command</t>
  </si>
  <si>
    <t>http://capecitycommand.com</t>
  </si>
  <si>
    <t>/organization/cape-wind</t>
  </si>
  <si>
    <t>Cape Wind</t>
  </si>
  <si>
    <t>http://capewind.org</t>
  </si>
  <si>
    <t>/organization/capella</t>
  </si>
  <si>
    <t>Capella Photonics</t>
  </si>
  <si>
    <t>http://www.capellainc.com</t>
  </si>
  <si>
    <t>/organization/capigami</t>
  </si>
  <si>
    <t>Capigami</t>
  </si>
  <si>
    <t>http://www.capigami.com</t>
  </si>
  <si>
    <t>/organization/capital-access-network</t>
  </si>
  <si>
    <t>Capital Access Network</t>
  </si>
  <si>
    <t>http://www.cancapital.com</t>
  </si>
  <si>
    <t>/organization/capital-bancorp</t>
  </si>
  <si>
    <t>Capital Bancorp</t>
  </si>
  <si>
    <t>http://www.capitalbankmd.com</t>
  </si>
  <si>
    <t>/organization/capital-teas</t>
  </si>
  <si>
    <t>Capital Teas</t>
  </si>
  <si>
    <t>http://capitalteas.com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|Health Care|Health and Wellness|Gas|Medical|Biotechnology|</t>
  </si>
  <si>
    <t>|Ad Targeting|Sales and Marketing|Advertising|</t>
  </si>
  <si>
    <t>/organization/caprally</t>
  </si>
  <si>
    <t>CapRally</t>
  </si>
  <si>
    <t>http://www.caprally.com</t>
  </si>
  <si>
    <t>/organization/capricor</t>
  </si>
  <si>
    <t>Capricor</t>
  </si>
  <si>
    <t>http://www.capricor.com</t>
  </si>
  <si>
    <t>/organization/capriza</t>
  </si>
  <si>
    <t>Capriza</t>
  </si>
  <si>
    <t>http://www.capriza.com</t>
  </si>
  <si>
    <t>/organization/capsearch</t>
  </si>
  <si>
    <t>Capsearch</t>
  </si>
  <si>
    <t>http://www.capsearch.com</t>
  </si>
  <si>
    <t>/organization/capshare</t>
  </si>
  <si>
    <t>Capshare</t>
  </si>
  <si>
    <t>http://www.capshare.com</t>
  </si>
  <si>
    <t>|Finance Technology|Finance|Software|</t>
  </si>
  <si>
    <t>/organization/capsilon-corporation</t>
  </si>
  <si>
    <t>Capsilon Corporation</t>
  </si>
  <si>
    <t>http://capsilon.com</t>
  </si>
  <si>
    <t>|Corporate Wellness|Cloud Computing|Document Management|SaaS|</t>
  </si>
  <si>
    <t>/organization/capsovision</t>
  </si>
  <si>
    <t>CapsoVision</t>
  </si>
  <si>
    <t>http://www.capsovision.com</t>
  </si>
  <si>
    <t>/organization/capstone-commercial-real-estate-advisors</t>
  </si>
  <si>
    <t>Capstone Commercial Real Estate Advisors</t>
  </si>
  <si>
    <t>http://www.capstonerea.com/</t>
  </si>
  <si>
    <t>Athens</t>
  </si>
  <si>
    <t>/organization/captimo</t>
  </si>
  <si>
    <t>Captimo</t>
  </si>
  <si>
    <t>http://www.captimo.com</t>
  </si>
  <si>
    <t>|Finance|Brand Marketing|Analytics|Facebook Applications|Weddings|Apps|B2B|Social Media|Mobile Video|Mobile|</t>
  </si>
  <si>
    <t>/organization/captivate-network</t>
  </si>
  <si>
    <t>Captivate Network</t>
  </si>
  <si>
    <t>http://www.captivate.com</t>
  </si>
  <si>
    <t>/organization/captivemotion</t>
  </si>
  <si>
    <t>CaptiveMotion</t>
  </si>
  <si>
    <t>http://www.captivemotion.com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/organization/captricity</t>
  </si>
  <si>
    <t>Captricity</t>
  </si>
  <si>
    <t>http://captricity.com</t>
  </si>
  <si>
    <t>|Data Integration|SaaS|Enterprise Software|</t>
  </si>
  <si>
    <t>/organization/capture-educational-consulting-services</t>
  </si>
  <si>
    <t>Capture Educational Consulting Services</t>
  </si>
  <si>
    <t>http://capture-education.com</t>
  </si>
  <si>
    <t>|Universities|Colleges|Charter Schools|Software|Online Scheduling|Education|</t>
  </si>
  <si>
    <t>New Albany</t>
  </si>
  <si>
    <t>/organization/capture-media-inc</t>
  </si>
  <si>
    <t>Capture Media</t>
  </si>
  <si>
    <t>http://Capture.com</t>
  </si>
  <si>
    <t>|Location Based Services|Real Time|Video|Photography|Consumer Electronics|Mobile|Media|Brand Marketing|Publishing|News|</t>
  </si>
  <si>
    <t>/organization/captureproof</t>
  </si>
  <si>
    <t>CaptureProof</t>
  </si>
  <si>
    <t>http://www.captureproof.com</t>
  </si>
  <si>
    <t>|Technology|Health Care|</t>
  </si>
  <si>
    <t>/organization/capturion-network</t>
  </si>
  <si>
    <t>Capturion Network</t>
  </si>
  <si>
    <t>http://www.capturion.com/Capturion_Network,LLC/Capturion.html</t>
  </si>
  <si>
    <t>Laurel</t>
  </si>
  <si>
    <t>/organization/capzles</t>
  </si>
  <si>
    <t>Capzles</t>
  </si>
  <si>
    <t>http://capzle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White Plains</t>
  </si>
  <si>
    <t>|Cloud Computing|Hardware + Software|</t>
  </si>
  <si>
    <t>/organization/car-rentals-market</t>
  </si>
  <si>
    <t>Car Rentals Market</t>
  </si>
  <si>
    <t>http://www.carrentalsmarket.com</t>
  </si>
  <si>
    <t>|Internet|Online Rental|Cars|Public Transportation|</t>
  </si>
  <si>
    <t>/organization/carambola-media</t>
  </si>
  <si>
    <t>Carambola Media</t>
  </si>
  <si>
    <t>http://carambo.la</t>
  </si>
  <si>
    <t>Hudson</t>
  </si>
  <si>
    <t>/organization/carbon-ads</t>
  </si>
  <si>
    <t>Carbon Ads</t>
  </si>
  <si>
    <t>http://carbonads.net</t>
  </si>
  <si>
    <t>/organization/carbon-black</t>
  </si>
  <si>
    <t>Carbon Black</t>
  </si>
  <si>
    <t>http://www.carbonblack.com</t>
  </si>
  <si>
    <t>/organization/carbon-design-systems</t>
  </si>
  <si>
    <t>Carbon Design Systems</t>
  </si>
  <si>
    <t>http://carbondesignsystems.com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|Health and Wellness|Sports|Retail|E-Commerce|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|Construction|Manufacturing|Clean Technology|</t>
  </si>
  <si>
    <t>/organization/carbonetworks</t>
  </si>
  <si>
    <t>Carbonetworks</t>
  </si>
  <si>
    <t>http://www.carbonetworks.com</t>
  </si>
  <si>
    <t>/organization/carbonflow</t>
  </si>
  <si>
    <t>CarbonFlow</t>
  </si>
  <si>
    <t>http://www.carbonflow.com</t>
  </si>
  <si>
    <t>|Carbon|Green|Software|</t>
  </si>
  <si>
    <t>/organization/carbonite</t>
  </si>
  <si>
    <t>Carbonite</t>
  </si>
  <si>
    <t>http://www.carbonite.com</t>
  </si>
  <si>
    <t>|Technology|Storage|Flash Storage|Web Hosting|</t>
  </si>
  <si>
    <t>/organization/carbylan-biosurgery</t>
  </si>
  <si>
    <t>Carbylan BioSurgery</t>
  </si>
  <si>
    <t>http://www.carbylan.com</t>
  </si>
  <si>
    <t>/organization/carcarekiosk</t>
  </si>
  <si>
    <t>CarCareKiosk</t>
  </si>
  <si>
    <t>http://www.carcarekiosk.com</t>
  </si>
  <si>
    <t>|Lighting|Video|Curated Web|</t>
  </si>
  <si>
    <t>/organization/card-isle</t>
  </si>
  <si>
    <t>Card Isle</t>
  </si>
  <si>
    <t>http://www.cardisle.com</t>
  </si>
  <si>
    <t>|Gift Card|Hardware + Software|</t>
  </si>
  <si>
    <t>/organization/card-scanning-solutions</t>
  </si>
  <si>
    <t>Card Scanning Solutions</t>
  </si>
  <si>
    <t>http://card-reader.com</t>
  </si>
  <si>
    <t>/organization/card-com</t>
  </si>
  <si>
    <t>CARD.com</t>
  </si>
  <si>
    <t>http://www.CARD.com</t>
  </si>
  <si>
    <t>|Credit|Mobile|P2P Money Transfer|Payments|Banking|Curated Web|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/organization/cardcash-com</t>
  </si>
  <si>
    <t>CardCash.com</t>
  </si>
  <si>
    <t>http://cardcash.com</t>
  </si>
  <si>
    <t>|Gift Card|E-Commerce|</t>
  </si>
  <si>
    <t>Brick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flight</t>
  </si>
  <si>
    <t>CardFlight</t>
  </si>
  <si>
    <t>http://getcardflight.com</t>
  </si>
  <si>
    <t>|Mobile Payments|Payments|Mobile|</t>
  </si>
  <si>
    <t>/organization/cardfree</t>
  </si>
  <si>
    <t>CARDFREE</t>
  </si>
  <si>
    <t>http://www.cardfree.com</t>
  </si>
  <si>
    <t>|Mobile Payments|Mobile Commerce|Mobile|</t>
  </si>
  <si>
    <t>/organization/cardia</t>
  </si>
  <si>
    <t>Cardia</t>
  </si>
  <si>
    <t>http://cardiainc.com</t>
  </si>
  <si>
    <t>/organization/cardiac-dimensions</t>
  </si>
  <si>
    <t>Cardiac Dimensions</t>
  </si>
  <si>
    <t>http://www.cardiacdimensions.com</t>
  </si>
  <si>
    <t>|Biotechnology|Medical Devices|Health Care|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|Health Care|Manufacturing|</t>
  </si>
  <si>
    <t>/organization/cardinal-blue-software</t>
  </si>
  <si>
    <t>Cardinal Blue Software</t>
  </si>
  <si>
    <t>http://cardinalblue.com</t>
  </si>
  <si>
    <t>|Social Games|Mobile|Facebook Applications|Curated Web|</t>
  </si>
  <si>
    <t>|Health and Wellness|Hospitals|Health Care|</t>
  </si>
  <si>
    <t>/organization/cardinal</t>
  </si>
  <si>
    <t>Cardinal Media Technologies</t>
  </si>
  <si>
    <t>http://www.cardinalpower.it</t>
  </si>
  <si>
    <t>|Curated Web|Social Network Media|Ediscovery|Music|Mobile|</t>
  </si>
  <si>
    <t>/organization/cardinal-midstream</t>
  </si>
  <si>
    <t>Cardinal Midstream</t>
  </si>
  <si>
    <t>http://cardinalmidstream.com</t>
  </si>
  <si>
    <t>/organization/cardiodx</t>
  </si>
  <si>
    <t>CardioDx</t>
  </si>
  <si>
    <t>http://www.cardiodx.com</t>
  </si>
  <si>
    <t>/organization/cardioinsight-technologies</t>
  </si>
  <si>
    <t>CardioInsight Technologies</t>
  </si>
  <si>
    <t>http://www.cardioinsight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?L=1</t>
  </si>
  <si>
    <t>Winterthur Töss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robotics</t>
  </si>
  <si>
    <t>Cardiorobotics</t>
  </si>
  <si>
    <t>http://www.cardiorobotics.com</t>
  </si>
  <si>
    <t>Raynham</t>
  </si>
  <si>
    <t>/organization/cardiosolutions</t>
  </si>
  <si>
    <t>Cardiosolutions</t>
  </si>
  <si>
    <t>http://www.cardiosolutionsinc.com</t>
  </si>
  <si>
    <t>West Bridgewater</t>
  </si>
  <si>
    <t>Iowa City</t>
  </si>
  <si>
    <t>/organization/cardiovascular-systems</t>
  </si>
  <si>
    <t>Cardiovascular Systems</t>
  </si>
  <si>
    <t>http://www.csi360.com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|Mobile|Contact Management|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|Crowdsourcing|Contact Management|Android|iPhone|Business Services|Mobile|</t>
  </si>
  <si>
    <t>/organization/cardo-medical</t>
  </si>
  <si>
    <t>Cardo Medical</t>
  </si>
  <si>
    <t>http://www.cardomedical.com</t>
  </si>
  <si>
    <t>/organization/cardomain-network</t>
  </si>
  <si>
    <t>CarDomain Network</t>
  </si>
  <si>
    <t>http://www.cardomain.com</t>
  </si>
  <si>
    <t>|Auto|Social Network Media|Cars|Automotive|</t>
  </si>
  <si>
    <t xml:space="preserve"> Auto </t>
  </si>
  <si>
    <t>/organization/cardpool</t>
  </si>
  <si>
    <t>Cardpool</t>
  </si>
  <si>
    <t>http://www.cardpool.com</t>
  </si>
  <si>
    <t>|Gift Card|E-Commerce|Curated Web|</t>
  </si>
  <si>
    <t>/organization/cardstar</t>
  </si>
  <si>
    <t>CardStar</t>
  </si>
  <si>
    <t>http://www.cardstar.com</t>
  </si>
  <si>
    <t>|Android|iPhone|CRM|App Marketing|Mobile Commerce|Software|</t>
  </si>
  <si>
    <t>/organization/care-at-hand</t>
  </si>
  <si>
    <t>Care at Hand</t>
  </si>
  <si>
    <t>http://www.careathand.com</t>
  </si>
  <si>
    <t>|Mobile Enterprise|Health Care Information Technology|Mobile Health|Health and Wellness|</t>
  </si>
  <si>
    <t>Spartanburg</t>
  </si>
  <si>
    <t>/organization/care-team-connect</t>
  </si>
  <si>
    <t>Care Team Connect</t>
  </si>
  <si>
    <t>http://careteamconnect.com</t>
  </si>
  <si>
    <t>/organization/caretechsys</t>
  </si>
  <si>
    <t>Care Technology Systems</t>
  </si>
  <si>
    <t>http://caretechsys.com</t>
  </si>
  <si>
    <t>/organization/care-thread</t>
  </si>
  <si>
    <t>Care Thread</t>
  </si>
  <si>
    <t>http://www.carethread.com</t>
  </si>
  <si>
    <t>|Health Care|Messaging|</t>
  </si>
  <si>
    <t>/organization/care-com</t>
  </si>
  <si>
    <t>Care.com</t>
  </si>
  <si>
    <t>http://www.care.com</t>
  </si>
  <si>
    <t>|Customer Service|Tutoring|Curated Web|</t>
  </si>
  <si>
    <t>/organization/care1-urgent-care</t>
  </si>
  <si>
    <t>Care1 Urgent Care</t>
  </si>
  <si>
    <t>http://www.care1uc.com</t>
  </si>
  <si>
    <t>Mill Hall</t>
  </si>
  <si>
    <t xml:space="preserve"> Elder Care 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|Electronic Health Records|Health and Wellness|Software|</t>
  </si>
  <si>
    <t>/organization/caredox</t>
  </si>
  <si>
    <t>CareDox</t>
  </si>
  <si>
    <t>http://www.caredox.com</t>
  </si>
  <si>
    <t>|Parenting|Health and Wellness|</t>
  </si>
  <si>
    <t>|Search|Employment|Curated Web|</t>
  </si>
  <si>
    <t>/organization/careerflo</t>
  </si>
  <si>
    <t>Careerflo</t>
  </si>
  <si>
    <t>http://www.Careerflo.com</t>
  </si>
  <si>
    <t>|Staffing Firms|Human Resources|SaaS|Recruiting|Software|</t>
  </si>
  <si>
    <t xml:space="preserve"> Employment </t>
  </si>
  <si>
    <t>Hockessin</t>
  </si>
  <si>
    <t>/organization/careerstarter</t>
  </si>
  <si>
    <t>CareerStarter</t>
  </si>
  <si>
    <t>http://www.CareerStarter.com</t>
  </si>
  <si>
    <t>|Career Management|Employment|Human Resources|Curated Web|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inx</t>
  </si>
  <si>
    <t>CareLinx</t>
  </si>
  <si>
    <t>http://www.carelinx.com</t>
  </si>
  <si>
    <t>/organization/carelulu</t>
  </si>
  <si>
    <t>CareLuLu</t>
  </si>
  <si>
    <t>http://www.CareLuLu.com</t>
  </si>
  <si>
    <t>/organization/caremerge</t>
  </si>
  <si>
    <t>Caremerge</t>
  </si>
  <si>
    <t>http://www.caremerge.com</t>
  </si>
  <si>
    <t>|Senior Citizens|Hospitals|Health and Wellness|Enterprise Software|</t>
  </si>
  <si>
    <t xml:space="preserve"> Senior Citizens </t>
  </si>
  <si>
    <t>/organization/caremessage</t>
  </si>
  <si>
    <t>CareMessage</t>
  </si>
  <si>
    <t>http://caremessage.org</t>
  </si>
  <si>
    <t>/organization/carena</t>
  </si>
  <si>
    <t>Carena</t>
  </si>
  <si>
    <t>http://www.carenamd.com</t>
  </si>
  <si>
    <t>/organization/carepayment</t>
  </si>
  <si>
    <t>CarePayment</t>
  </si>
  <si>
    <t>http://carepayment.com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|Networking|Software|Therapeutics|Biotechnology|</t>
  </si>
  <si>
    <t>/organization/carepoint-solutions</t>
  </si>
  <si>
    <t>CarePoint Solutions</t>
  </si>
  <si>
    <t>http://carepointsolutions.com</t>
  </si>
  <si>
    <t>/organization/caresimply</t>
  </si>
  <si>
    <t>CareSimply</t>
  </si>
  <si>
    <t>http://www.caresimply.com</t>
  </si>
  <si>
    <t>|Health Care|Curated Web|</t>
  </si>
  <si>
    <t>/organization/carestream-health</t>
  </si>
  <si>
    <t>Carestream</t>
  </si>
  <si>
    <t>http://www.carestream.com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Wesley Chapel</t>
  </si>
  <si>
    <t>Lewisville</t>
  </si>
  <si>
    <t>/organization/carextend</t>
  </si>
  <si>
    <t>CareXtend</t>
  </si>
  <si>
    <t>http://www.carextend.com</t>
  </si>
  <si>
    <t>|Health Care|Marketplaces|Health and Wellness|</t>
  </si>
  <si>
    <t>/organization/carezone-2</t>
  </si>
  <si>
    <t>CareZone</t>
  </si>
  <si>
    <t>http://carezone.com</t>
  </si>
  <si>
    <t>/organization/cargoh-com</t>
  </si>
  <si>
    <t>Cargoh.com</t>
  </si>
  <si>
    <t>http://www.cargoh.com</t>
  </si>
  <si>
    <t>|Events|Photography|Film|Music|Fashion|Design|Art|Marketplaces|Internet|E-Commerce|</t>
  </si>
  <si>
    <t>/organization/cargomatic</t>
  </si>
  <si>
    <t>Cargomatic</t>
  </si>
  <si>
    <t>http://cargomatic.com</t>
  </si>
  <si>
    <t>|Logistics|Shipping|Transportation|Public Transportation|</t>
  </si>
  <si>
    <t>/organization/cargosense</t>
  </si>
  <si>
    <t>CargoSense</t>
  </si>
  <si>
    <t>http://cargosense.com</t>
  </si>
  <si>
    <t>|Big Data|Logistics|Sensors|Internet of Things|Cloud Computing|SaaS|Analytics|</t>
  </si>
  <si>
    <t xml:space="preserve"> Parking </t>
  </si>
  <si>
    <t>/organization/carhoots-com</t>
  </si>
  <si>
    <t>Carhoots.com</t>
  </si>
  <si>
    <t>http://www.carhoots.com</t>
  </si>
  <si>
    <t>|Social Media|Cars|Marketplaces|Automotive|</t>
  </si>
  <si>
    <t>/organization/carhound</t>
  </si>
  <si>
    <t>CarHound</t>
  </si>
  <si>
    <t>http://www.carhound.com</t>
  </si>
  <si>
    <t>|Marketplaces|Auctions|Automotive|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|Restaurants|Food Processing|Hospitality|</t>
  </si>
  <si>
    <t>/organization/cariloop</t>
  </si>
  <si>
    <t>Cariloop</t>
  </si>
  <si>
    <t>http://cariloop.com</t>
  </si>
  <si>
    <t>/organization/carina-technology</t>
  </si>
  <si>
    <t>Carina Technology</t>
  </si>
  <si>
    <t>http://carinatek.com</t>
  </si>
  <si>
    <t>/organization/caring-in-place</t>
  </si>
  <si>
    <t>Caring in Place</t>
  </si>
  <si>
    <t>http://caringinplace.com</t>
  </si>
  <si>
    <t>|Senior Citizens|Health and Wellness|Mobile|</t>
  </si>
  <si>
    <t>/organization/caringo</t>
  </si>
  <si>
    <t>Caringo</t>
  </si>
  <si>
    <t>http://www.caringo.com</t>
  </si>
  <si>
    <t>/organization/carlotz</t>
  </si>
  <si>
    <t>Carlotz</t>
  </si>
  <si>
    <t>http://carlotz.com</t>
  </si>
  <si>
    <t>/organization/carlson-wireless</t>
  </si>
  <si>
    <t>Carlson Wireless</t>
  </si>
  <si>
    <t>http://www.carlsonwireless.com</t>
  </si>
  <si>
    <t>|Internet|Mobile|Public Relations|</t>
  </si>
  <si>
    <t>Arcata</t>
  </si>
  <si>
    <t>/organization/carlypso</t>
  </si>
  <si>
    <t>Carlypso</t>
  </si>
  <si>
    <t>http://www.carlypso.com</t>
  </si>
  <si>
    <t>Cork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olex</t>
  </si>
  <si>
    <t>Carmolex</t>
  </si>
  <si>
    <t>http://carmolex.com</t>
  </si>
  <si>
    <t>/organization/carmot-therapeutics</t>
  </si>
  <si>
    <t>Carmot Therapeutics</t>
  </si>
  <si>
    <t>http://carmot.us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inja</t>
  </si>
  <si>
    <t>CarNinja, Inc</t>
  </si>
  <si>
    <t>http://www.carninja.com</t>
  </si>
  <si>
    <t>|Cars|Automotive|</t>
  </si>
  <si>
    <t>/organization/carnival</t>
  </si>
  <si>
    <t>Carnival</t>
  </si>
  <si>
    <t>http://carnivalmobile.com</t>
  </si>
  <si>
    <t>|Internet|Apps|Mobile|</t>
  </si>
  <si>
    <t>/organization/carnot-compression</t>
  </si>
  <si>
    <t>Carnot Compression</t>
  </si>
  <si>
    <t>http://carnotcompression.com/</t>
  </si>
  <si>
    <t>|Clean Technology|Energy|Oil &amp; Gas|</t>
  </si>
  <si>
    <t>/organization/carogen</t>
  </si>
  <si>
    <t>CaroGen</t>
  </si>
  <si>
    <t>http://carogencorp.com</t>
  </si>
  <si>
    <t>Hamden</t>
  </si>
  <si>
    <t>/organization/carolus-therapeutics</t>
  </si>
  <si>
    <t>Carolus Therapeutics</t>
  </si>
  <si>
    <t>http://www.carolustherapeutics.com</t>
  </si>
  <si>
    <t xml:space="preserve"> Environmental Innovation 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sabi</t>
  </si>
  <si>
    <t>Carsabi</t>
  </si>
  <si>
    <t>http://carsabi.com</t>
  </si>
  <si>
    <t>|Social Media|Cars|Social Network Media|</t>
  </si>
  <si>
    <t>/organization/carta-worldwide</t>
  </si>
  <si>
    <t>Carta Worldwide</t>
  </si>
  <si>
    <t>http://www.cartaworldwide.com</t>
  </si>
  <si>
    <t>|Transaction Processing|Technology|Finance Technology|Finance|Payments|Mobile|Mobile Payments|NFC|</t>
  </si>
  <si>
    <t>Oakville</t>
  </si>
  <si>
    <t>/organization/cartasite</t>
  </si>
  <si>
    <t>Cartasite</t>
  </si>
  <si>
    <t>http://www.cartasite.com</t>
  </si>
  <si>
    <t>|Web Development|Search|Security|Gas|Oil|Clean Energy|Geospatial|Maps|Tracking|Gps|Real Time|Mobile|</t>
  </si>
  <si>
    <t>/organization/cartavi</t>
  </si>
  <si>
    <t>Cartavi</t>
  </si>
  <si>
    <t>http://www.cartavi.com</t>
  </si>
  <si>
    <t>|Enterprises|Realtors|Storage|Transaction Processing|File Sharing|Document Management|Enterprise Software|</t>
  </si>
  <si>
    <t>/organization/cartcrunch</t>
  </si>
  <si>
    <t>CartCrunch</t>
  </si>
  <si>
    <t>http://www.cartcrunch.com</t>
  </si>
  <si>
    <t>/organization/carte-blanche</t>
  </si>
  <si>
    <t>Carte Blanche</t>
  </si>
  <si>
    <t>http://carteblanche.ly</t>
  </si>
  <si>
    <t>/organization/carter-waters</t>
  </si>
  <si>
    <t>Carter-Waters</t>
  </si>
  <si>
    <t>http://carter-waters.com/</t>
  </si>
  <si>
    <t>|Advanced Materials|</t>
  </si>
  <si>
    <t xml:space="preserve"> Advanced Materials </t>
  </si>
  <si>
    <t>1922-Q1</t>
  </si>
  <si>
    <t>/organization/mall-networks</t>
  </si>
  <si>
    <t>Cartera Commerce</t>
  </si>
  <si>
    <t>http://www.cartera.com</t>
  </si>
  <si>
    <t>|Credit Cards|Banking|Discounts|Incentives|Shopping|Advertising|</t>
  </si>
  <si>
    <t>/organization/cartesian</t>
  </si>
  <si>
    <t>Cartesian</t>
  </si>
  <si>
    <t>http://www.cartesian.com</t>
  </si>
  <si>
    <t>|Consulting|Finance|Entertainment|Media|Cable|Telecommunications|Public Relations|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|Social Network Media|Gas|Transportation|Navigation|Clean Technology|Environmental Innovation|Mobile|</t>
  </si>
  <si>
    <t>/organization/cartiva</t>
  </si>
  <si>
    <t>Cartiva</t>
  </si>
  <si>
    <t>http://cartiva.net</t>
  </si>
  <si>
    <t>/organization/cartodb</t>
  </si>
  <si>
    <t>CartoDB</t>
  </si>
  <si>
    <t>http://cartodb.com</t>
  </si>
  <si>
    <t>|Location Based Services|Open Source|Data Visualization|Enterprise Software|</t>
  </si>
  <si>
    <t>/organization/cartoondollemporium</t>
  </si>
  <si>
    <t>Cartoon Doll Emporium</t>
  </si>
  <si>
    <t>http://cartoondollemporium.com</t>
  </si>
  <si>
    <t>|Music|Photography|Games|</t>
  </si>
  <si>
    <t>/organization/cartrescuer</t>
  </si>
  <si>
    <t>CartRescuer</t>
  </si>
  <si>
    <t>http://cartrescuer.com</t>
  </si>
  <si>
    <t>|Analytics|Advertising|Customer Service|Marketing Automation|Direct Marketing|Sales and Marketing|Email Marketing|E-Commerce|</t>
  </si>
  <si>
    <t>/organization/cartup-commerce</t>
  </si>
  <si>
    <t>Cartup Commerce</t>
  </si>
  <si>
    <t>http://cartup.com</t>
  </si>
  <si>
    <t>|Advertising|Sales and Marketing|Web Development|E-Commerce|</t>
  </si>
  <si>
    <t>/organization/carvoyant</t>
  </si>
  <si>
    <t>Carvoyant</t>
  </si>
  <si>
    <t>http://www.carvoyant.com</t>
  </si>
  <si>
    <t>|Location Based Services|Automotive|Internet of Things|PaaS|Mobile Commerce|Internet|Big Data|Mobile|</t>
  </si>
  <si>
    <t>/organization/carwoo</t>
  </si>
  <si>
    <t>CarWoo!</t>
  </si>
  <si>
    <t>http://techcrunch.com/2014/01/21/negotiation-free-car-buying-service-carwoo-shuts-down/</t>
  </si>
  <si>
    <t>|Cars|Auto|Automotive|</t>
  </si>
  <si>
    <t>/organization/carzen</t>
  </si>
  <si>
    <t>CarZen</t>
  </si>
  <si>
    <t>http://www.carzen.com</t>
  </si>
  <si>
    <t>|Automotive|Cars|Curated Web|</t>
  </si>
  <si>
    <t>/organization/carzumer-3</t>
  </si>
  <si>
    <t>CarZumer</t>
  </si>
  <si>
    <t>http://www.carzumer.com/</t>
  </si>
  <si>
    <t>|Automotive|Mobile|Finance Technology|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e-commons</t>
  </si>
  <si>
    <t>Case Commons</t>
  </si>
  <si>
    <t>http://www.casecommons.org</t>
  </si>
  <si>
    <t>|Software|Data Visualization|Analytics|Nonprofits|</t>
  </si>
  <si>
    <t>/organization/casemetrix</t>
  </si>
  <si>
    <t>CaseMetrix</t>
  </si>
  <si>
    <t>http://casemetrixga.com</t>
  </si>
  <si>
    <t>/organization/casenet</t>
  </si>
  <si>
    <t>Casenet</t>
  </si>
  <si>
    <t>http://casenetinc.com</t>
  </si>
  <si>
    <t>/organization/casentric-llc</t>
  </si>
  <si>
    <t>Casentric</t>
  </si>
  <si>
    <t>http://www.casentric.com</t>
  </si>
  <si>
    <t>/organization/caserails</t>
  </si>
  <si>
    <t>CaseRails</t>
  </si>
  <si>
    <t>http://www.caserails.com</t>
  </si>
  <si>
    <t>|Document Management|Legal|</t>
  </si>
  <si>
    <t>/organization/casereader</t>
  </si>
  <si>
    <t>CaseReader</t>
  </si>
  <si>
    <t>http://casereader.com</t>
  </si>
  <si>
    <t>Columbia, South Carolina</t>
  </si>
  <si>
    <t>/organization/casero</t>
  </si>
  <si>
    <t>Casero</t>
  </si>
  <si>
    <t>http://www.casero.com</t>
  </si>
  <si>
    <t>|Internet|Curated Web|</t>
  </si>
  <si>
    <t>/organization/casestack</t>
  </si>
  <si>
    <t>CaseStack</t>
  </si>
  <si>
    <t>http://www.casestack.com</t>
  </si>
  <si>
    <t>|Manufacturing|Distributors|Retail|</t>
  </si>
  <si>
    <t>/organization/casetext</t>
  </si>
  <si>
    <t>Casetext</t>
  </si>
  <si>
    <t>http://www.casetext.com</t>
  </si>
  <si>
    <t>/organization/caseys-general-stores</t>
  </si>
  <si>
    <t>Casey's General Stores</t>
  </si>
  <si>
    <t>http://caseys.com</t>
  </si>
  <si>
    <t>Ankeny</t>
  </si>
  <si>
    <t>/organization/cash-check-card</t>
  </si>
  <si>
    <t>Cash Check Card</t>
  </si>
  <si>
    <t>http://www.cashcheckcard.com/</t>
  </si>
  <si>
    <t>/organization/cash4gold</t>
  </si>
  <si>
    <t>Cash4Gold</t>
  </si>
  <si>
    <t>http://www.cash4gold.com</t>
  </si>
  <si>
    <t>/organization/cashbet</t>
  </si>
  <si>
    <t>CashBet</t>
  </si>
  <si>
    <t>http://www.cashbet.com</t>
  </si>
  <si>
    <t>|Software|Mobile|Gambling|Games|</t>
  </si>
  <si>
    <t>/organization/cashedge</t>
  </si>
  <si>
    <t>CashEdge</t>
  </si>
  <si>
    <t>http://www.cashedge.com</t>
  </si>
  <si>
    <t>|B2B|</t>
  </si>
  <si>
    <t>/organization/cashier-live</t>
  </si>
  <si>
    <t>Cashier Live</t>
  </si>
  <si>
    <t>http://www.cashierlive.com</t>
  </si>
  <si>
    <t>|SaaS|Point of Sale|Retail|Enterprise Software|</t>
  </si>
  <si>
    <t>|Investment Management|</t>
  </si>
  <si>
    <t xml:space="preserve"> Direct Sales </t>
  </si>
  <si>
    <t>/organization/cashstar</t>
  </si>
  <si>
    <t>CashStar</t>
  </si>
  <si>
    <t>http://www.cashstar.com</t>
  </si>
  <si>
    <t>|Social Network Media|Incentives|E-Commerce|</t>
  </si>
  <si>
    <t>/organization/casinity</t>
  </si>
  <si>
    <t>Casinity</t>
  </si>
  <si>
    <t>http://casinity.com</t>
  </si>
  <si>
    <t>|Coupons|Games|Social Media|</t>
  </si>
  <si>
    <t>/organization/cask</t>
  </si>
  <si>
    <t>Cask</t>
  </si>
  <si>
    <t>http://cask.co</t>
  </si>
  <si>
    <t>|Analytics|Big Data|Application Platforms|Open Source|Developer APIs|Development Platforms|</t>
  </si>
  <si>
    <t>/organization/casmul</t>
  </si>
  <si>
    <t>Casmul</t>
  </si>
  <si>
    <t>http://www.casmul.com</t>
  </si>
  <si>
    <t>|Social Network Media|Twitter Applications|Facebook Applications|Identity|MMO Games|Match-Making|Portals|Android|iPhone|Mobile|Social Media|Games|</t>
  </si>
  <si>
    <t>/organization/casper</t>
  </si>
  <si>
    <t>Casper</t>
  </si>
  <si>
    <t>http://caspersleep.com/</t>
  </si>
  <si>
    <t>|Lifestyle|Retail|E-Commerce|</t>
  </si>
  <si>
    <t>/organization/cassatt</t>
  </si>
  <si>
    <t>Cassatt</t>
  </si>
  <si>
    <t>http://www.cassatt.com</t>
  </si>
  <si>
    <t>/organization/castiron-systems</t>
  </si>
  <si>
    <t>Cast Iron Systems</t>
  </si>
  <si>
    <t>http://www.castiron.com</t>
  </si>
  <si>
    <t>|Video Streaming|</t>
  </si>
  <si>
    <t xml:space="preserve"> Entertainment Industry 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 xml:space="preserve"> Architecture 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ing-inc</t>
  </si>
  <si>
    <t>Casualing</t>
  </si>
  <si>
    <t>http://www.casualing.com</t>
  </si>
  <si>
    <t>|Gambling|Mobile Games|Social Games|Games|Mobile|</t>
  </si>
  <si>
    <t>/organization/catabasis-pharmaceuticals</t>
  </si>
  <si>
    <t>Catabasis Pharmaceuticals</t>
  </si>
  <si>
    <t>http://www.catabasispharma.com</t>
  </si>
  <si>
    <t>/organization/catacel</t>
  </si>
  <si>
    <t>Catacel</t>
  </si>
  <si>
    <t>http://catacel.com</t>
  </si>
  <si>
    <t>Garrettsville</t>
  </si>
  <si>
    <t>Hermosa Beach</t>
  </si>
  <si>
    <t>/organization/catalog-spree</t>
  </si>
  <si>
    <t>Catalog Spree</t>
  </si>
  <si>
    <t>http://www.catalogspree.com</t>
  </si>
  <si>
    <t>|Mobile|Retail|E-Commerce|</t>
  </si>
  <si>
    <t>/organization/catalyst-energy-technology</t>
  </si>
  <si>
    <t>Catalyst Energy Technology</t>
  </si>
  <si>
    <t>http://catalystet.com</t>
  </si>
  <si>
    <t>Sequim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|Ediscovery|Legal|</t>
  </si>
  <si>
    <t>/organization/catalyze</t>
  </si>
  <si>
    <t>Catalyze</t>
  </si>
  <si>
    <t>http://catalyze.io</t>
  </si>
  <si>
    <t>|Cloud Infrastructure|mHealth|Mobile|Health and Wellness|Software|</t>
  </si>
  <si>
    <t>/organization/catamaran-2</t>
  </si>
  <si>
    <t>Catamaran</t>
  </si>
  <si>
    <t>http://www.catamarancom.com</t>
  </si>
  <si>
    <t>|Web Development|</t>
  </si>
  <si>
    <t>/organization/catapult-health</t>
  </si>
  <si>
    <t>Catapult Health</t>
  </si>
  <si>
    <t>http://catapulthealth.com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bird</t>
  </si>
  <si>
    <t>Catbird</t>
  </si>
  <si>
    <t>http://www.catbird.com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Calmar</t>
  </si>
  <si>
    <t>/organization/catch-com</t>
  </si>
  <si>
    <t>Catch.com</t>
  </si>
  <si>
    <t>http://catch.com</t>
  </si>
  <si>
    <t>|Synchronization|iPad|iPhone|Productivity Software|Android|Mobile|</t>
  </si>
  <si>
    <t>/organization/catchafire</t>
  </si>
  <si>
    <t>Catchafire</t>
  </si>
  <si>
    <t>http://www.catchafire.org</t>
  </si>
  <si>
    <t>|Nonprofits|Curated Web|</t>
  </si>
  <si>
    <t>/organization/catchfree</t>
  </si>
  <si>
    <t>CatchFree</t>
  </si>
  <si>
    <t>http://www.catchfree.com</t>
  </si>
  <si>
    <t>|File Sharing|Software|Curated Web|</t>
  </si>
  <si>
    <t>/organization/catchpoint-systems</t>
  </si>
  <si>
    <t>Catchpoint Systems</t>
  </si>
  <si>
    <t>http://www.catchpoint.com</t>
  </si>
  <si>
    <t>/organization/catchsquare</t>
  </si>
  <si>
    <t>CatchSquare</t>
  </si>
  <si>
    <t>http://www.CatchSquare.com</t>
  </si>
  <si>
    <t>|All Students|Colleges|Sports|</t>
  </si>
  <si>
    <t>/organization/catercow</t>
  </si>
  <si>
    <t>CaterCow</t>
  </si>
  <si>
    <t>http://www.catercow.com</t>
  </si>
  <si>
    <t>|Specialty Foods|Marketplaces|Hospitality|Curated Web|</t>
  </si>
  <si>
    <t>/organization/caterva</t>
  </si>
  <si>
    <t>Caterva</t>
  </si>
  <si>
    <t>http://www.caterva.com</t>
  </si>
  <si>
    <t>/organization/catherines-health-center</t>
  </si>
  <si>
    <t>Catherine’s Health Center</t>
  </si>
  <si>
    <t>http://catherineshc.org</t>
  </si>
  <si>
    <t>/organization/catheter-connections</t>
  </si>
  <si>
    <t>Catheter Connections</t>
  </si>
  <si>
    <t>http://www.catheterconnections.com</t>
  </si>
  <si>
    <t>/organization/causata</t>
  </si>
  <si>
    <t>Causata</t>
  </si>
  <si>
    <t>http://www.causata.com</t>
  </si>
  <si>
    <t>|Predictive Analytics|Big Data|Software|</t>
  </si>
  <si>
    <t>/organization/cause-it</t>
  </si>
  <si>
    <t>Cause.it</t>
  </si>
  <si>
    <t>http://www.cause.it</t>
  </si>
  <si>
    <t>|Games|Brand Marketing|Sales and Marketing|Mobile|</t>
  </si>
  <si>
    <t>/organization/causecast</t>
  </si>
  <si>
    <t>Causecast</t>
  </si>
  <si>
    <t>http://www.causecast.com</t>
  </si>
  <si>
    <t>|Humanitarian|Charity|Human Resources|Enterprises|Nonprofits|</t>
  </si>
  <si>
    <t>/organization/causeplay</t>
  </si>
  <si>
    <t>CausePlay</t>
  </si>
  <si>
    <t>http://cause-play.com</t>
  </si>
  <si>
    <t>|Analytics|Advertising|Software|</t>
  </si>
  <si>
    <t>/organization/causes</t>
  </si>
  <si>
    <t>Causes</t>
  </si>
  <si>
    <t>http://causes.com</t>
  </si>
  <si>
    <t>|Facebook Applications|Politics|Nonprofits|</t>
  </si>
  <si>
    <t>/organization/caustic-graphics</t>
  </si>
  <si>
    <t>Caustic Graphics</t>
  </si>
  <si>
    <t>http://www.caustic.com</t>
  </si>
  <si>
    <t>/organization/cava-grill</t>
  </si>
  <si>
    <t>Cava Grill</t>
  </si>
  <si>
    <t>http://cavagrill.com</t>
  </si>
  <si>
    <t>/organization/cavendish-kinetics</t>
  </si>
  <si>
    <t>Cavendish Kinetics</t>
  </si>
  <si>
    <t>http://www.cavendish-kinetics.com</t>
  </si>
  <si>
    <t>/organization/caviar</t>
  </si>
  <si>
    <t>Caviar</t>
  </si>
  <si>
    <t>http://www.trycaviar.com</t>
  </si>
  <si>
    <t>|Hospitality|Curated Web|</t>
  </si>
  <si>
    <t>/organization/cavium-networks</t>
  </si>
  <si>
    <t>Cavium</t>
  </si>
  <si>
    <t>http://www.caviumnetworks.com</t>
  </si>
  <si>
    <t>/organization/caymay-education</t>
  </si>
  <si>
    <t>CayMay Education</t>
  </si>
  <si>
    <t>http://caymay.com</t>
  </si>
  <si>
    <t>/organization/cazoodle</t>
  </si>
  <si>
    <t>Cazoodle</t>
  </si>
  <si>
    <t>http://apartments.cazoodle.com</t>
  </si>
  <si>
    <t>|Home &amp; Garden|Online Rental|Real Estate|Software|</t>
  </si>
  <si>
    <t>/organization/cazoomi</t>
  </si>
  <si>
    <t>Cazoomi</t>
  </si>
  <si>
    <t>http://www.cazoomi.com</t>
  </si>
  <si>
    <t>|Enterprise Software|Cloud Data Services|Data Integration|Software|</t>
  </si>
  <si>
    <t>/organization/cur-media</t>
  </si>
  <si>
    <t>CÜR Media</t>
  </si>
  <si>
    <t>http://www.curmusic.com</t>
  </si>
  <si>
    <t>|Entertainment|Location Based Services|Internet Radio Market|Music|</t>
  </si>
  <si>
    <t>South Glastonbury</t>
  </si>
  <si>
    <t>/organization/cba-pharma</t>
  </si>
  <si>
    <t>CBA PHARMA</t>
  </si>
  <si>
    <t>http://cbapharma.com</t>
  </si>
  <si>
    <t>/organization/cbg-holdings</t>
  </si>
  <si>
    <t>CBG Holdings</t>
  </si>
  <si>
    <t>http://cbgholdings.com</t>
  </si>
  <si>
    <t>/organization/cbrite</t>
  </si>
  <si>
    <t>CBRITE</t>
  </si>
  <si>
    <t>http://cbriteinc.com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Brockton</t>
  </si>
  <si>
    <t>/organization/cd-diagnostics</t>
  </si>
  <si>
    <t>CD Diagnostics</t>
  </si>
  <si>
    <t>http://cddiagnostics.com</t>
  </si>
  <si>
    <t>Wynnewood</t>
  </si>
  <si>
    <t>/organization/cdc-software-corporation</t>
  </si>
  <si>
    <t>CDC Software</t>
  </si>
  <si>
    <t>http://www.cdcsoftware.com</t>
  </si>
  <si>
    <t>|Networking|Software|Enterprise Software|</t>
  </si>
  <si>
    <t>/organization/cdnetworks</t>
  </si>
  <si>
    <t>CDNetworks</t>
  </si>
  <si>
    <t>http://www.cdnetworks.com</t>
  </si>
  <si>
    <t>|Internet|Security|Cloud Computing|Content Delivery|Web Hosting|</t>
  </si>
  <si>
    <t>/organization/ce-interactive</t>
  </si>
  <si>
    <t>CE Interactive</t>
  </si>
  <si>
    <t>http://www.ce-interactive.com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point-communications</t>
  </si>
  <si>
    <t>Cedar Point Communications</t>
  </si>
  <si>
    <t>http://www.cedarpointcom.com</t>
  </si>
  <si>
    <t>Del Valle</t>
  </si>
  <si>
    <t>/organization/cedar-ridge-research</t>
  </si>
  <si>
    <t>CEDAR RIDGE RESEARCH</t>
  </si>
  <si>
    <t>http://www.crr-llc.com</t>
  </si>
  <si>
    <t>|Virtualization|Software|</t>
  </si>
  <si>
    <t>/organization/ceelite</t>
  </si>
  <si>
    <t>CeeLite Technologies</t>
  </si>
  <si>
    <t>http://www.ceelite.com</t>
  </si>
  <si>
    <t>Villanova</t>
  </si>
  <si>
    <t>/organization/cega-innovations</t>
  </si>
  <si>
    <t>CEGA Innovations</t>
  </si>
  <si>
    <t>http://cegamuv.com</t>
  </si>
  <si>
    <t>/organization/ceint</t>
  </si>
  <si>
    <t>CEINT</t>
  </si>
  <si>
    <t>http://ceint.duke.edu</t>
  </si>
  <si>
    <t>/organization/nextivity</t>
  </si>
  <si>
    <t>Cel-Fi by Nextivity</t>
  </si>
  <si>
    <t>http://cel-fi.com</t>
  </si>
  <si>
    <t>|Mobile|Wireless|Hardware + Software|</t>
  </si>
  <si>
    <t>/organization/cel-sci</t>
  </si>
  <si>
    <t>CEL-SCI</t>
  </si>
  <si>
    <t>http://www.cel-sci.com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ebcalls</t>
  </si>
  <si>
    <t>CelebCalls</t>
  </si>
  <si>
    <t>http://www.celebcalls.com</t>
  </si>
  <si>
    <t>|Apps|Android|iPhone|Mobile|Chat|Professional Services|Sports|Entertainment|Celebrity|Messaging|</t>
  </si>
  <si>
    <t>/organization/celebration-creation</t>
  </si>
  <si>
    <t>Celebration Creation</t>
  </si>
  <si>
    <t>http://www.celebrationcreation.ca</t>
  </si>
  <si>
    <t>/organization/pingg</t>
  </si>
  <si>
    <t>Celebrations.com</t>
  </si>
  <si>
    <t>http://www.celebrations.com</t>
  </si>
  <si>
    <t>|Event Management|Events|Curated Web|</t>
  </si>
  <si>
    <t>Herriman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-gate-usa</t>
  </si>
  <si>
    <t>Cell Gate USA</t>
  </si>
  <si>
    <t>http://cellgateusa.com/</t>
  </si>
  <si>
    <t>/organization/cell-therapeutics</t>
  </si>
  <si>
    <t>Cell Therapeutics</t>
  </si>
  <si>
    <t>http://www.celltherapeutics.com</t>
  </si>
  <si>
    <t>/organization/celladon</t>
  </si>
  <si>
    <t>Celladon</t>
  </si>
  <si>
    <t>http://www.celladon.net</t>
  </si>
  <si>
    <t>/organization/cellaride</t>
  </si>
  <si>
    <t>CellARide</t>
  </si>
  <si>
    <t>http://www.cellaride.com</t>
  </si>
  <si>
    <t>|Advertising|Discounts|Marketplaces|SMS|App Marketing|Auto|Cars|Mobile|Automotive|</t>
  </si>
  <si>
    <t>/organization/cellay</t>
  </si>
  <si>
    <t>Cellay</t>
  </si>
  <si>
    <t>http://cellayinc.com</t>
  </si>
  <si>
    <t>/organization/cell-biosciences</t>
  </si>
  <si>
    <t>CellBiosciences</t>
  </si>
  <si>
    <t>http://www.proteinsimple.com</t>
  </si>
  <si>
    <t>/organization/cellceuticals-skin-care</t>
  </si>
  <si>
    <t>CellCeuticals Skin Care</t>
  </si>
  <si>
    <t>http://cellceuticalskincare.com</t>
  </si>
  <si>
    <t>/organization/cellcontrol</t>
  </si>
  <si>
    <t>CellControl</t>
  </si>
  <si>
    <t>http://www.cellcontrol.com</t>
  </si>
  <si>
    <t>Hampton</t>
  </si>
  <si>
    <t>/organization/celleration</t>
  </si>
  <si>
    <t>Celleration</t>
  </si>
  <si>
    <t>http://www.misttherapy.com</t>
  </si>
  <si>
    <t>Yoqne`am `illit</t>
  </si>
  <si>
    <t>/organization/cellfire</t>
  </si>
  <si>
    <t>Cellfire</t>
  </si>
  <si>
    <t>http://info.cellfire.com</t>
  </si>
  <si>
    <t>|Digital Media|Coupons|Mobile|</t>
  </si>
  <si>
    <t>/organization/cellmax</t>
  </si>
  <si>
    <t>Cellmax</t>
  </si>
  <si>
    <t>http://cellmaxlife.com/</t>
  </si>
  <si>
    <t>/organization/cellomics-technology</t>
  </si>
  <si>
    <t>Cellomics Technology</t>
  </si>
  <si>
    <t>http://www.cellomicstech.com</t>
  </si>
  <si>
    <t>/organization/cellscape</t>
  </si>
  <si>
    <t>CellScape</t>
  </si>
  <si>
    <t>http://www.cellscapecorp.com</t>
  </si>
  <si>
    <t>/organization/cell-scope</t>
  </si>
  <si>
    <t>CellScope</t>
  </si>
  <si>
    <t>http://cellscope.com</t>
  </si>
  <si>
    <t>|Health Care Information Technology|Telecommunications|Mobile Health|Hardware + Software|</t>
  </si>
  <si>
    <t>/organization/cellspin</t>
  </si>
  <si>
    <t>CellSpin</t>
  </si>
  <si>
    <t>http://www.cellspin.net</t>
  </si>
  <si>
    <t>|Cloud Data Services|Blogging Platforms|E-Commerce|Video Streaming|Social Network Media|Facebook Applications|Photography|Audio|Video|Networking|Mobile|Advertising|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|Environmental Innovation|</t>
  </si>
  <si>
    <t>/organization/cellufun</t>
  </si>
  <si>
    <t>Cellufun</t>
  </si>
  <si>
    <t>http://www.cellufun.com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 xml:space="preserve"> Mobile Shopping </t>
  </si>
  <si>
    <t>/organization/cellumen</t>
  </si>
  <si>
    <t>Cellumen</t>
  </si>
  <si>
    <t>http://cellumen.com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|Social Media|Networking|Polling|Messaging|SMS|Mobile|</t>
  </si>
  <si>
    <t>/organization/celmatix</t>
  </si>
  <si>
    <t>Celmatix</t>
  </si>
  <si>
    <t>http://www.celmatix.com</t>
  </si>
  <si>
    <t>/organization/celonova</t>
  </si>
  <si>
    <t>CeloNova</t>
  </si>
  <si>
    <t>http://celonova.com</t>
  </si>
  <si>
    <t>/organization/celsius-game-studios</t>
  </si>
  <si>
    <t>Celsius Game Studios</t>
  </si>
  <si>
    <t>http://celsiusgs.com</t>
  </si>
  <si>
    <t>|Entertainment|Video Games|</t>
  </si>
  <si>
    <t>/organization/celtra-inc</t>
  </si>
  <si>
    <t>Celtra Inc.</t>
  </si>
  <si>
    <t>http://www.celtra.com</t>
  </si>
  <si>
    <t>Alcobendas</t>
  </si>
  <si>
    <t>/organization/cemaphore-systems</t>
  </si>
  <si>
    <t>Cemaphore Systems</t>
  </si>
  <si>
    <t>http://www.cemaphore.com</t>
  </si>
  <si>
    <t>/organization/cempra</t>
  </si>
  <si>
    <t>Cempra</t>
  </si>
  <si>
    <t>http://www.cempra.com</t>
  </si>
  <si>
    <t>/organization/cenify</t>
  </si>
  <si>
    <t>Cenify</t>
  </si>
  <si>
    <t>http://www.cenify.com</t>
  </si>
  <si>
    <t>|Mobile|Home Automation|Internet of Things|Software|Hardware|</t>
  </si>
  <si>
    <t>/organization/cenoplex</t>
  </si>
  <si>
    <t>Cenoplex</t>
  </si>
  <si>
    <t>http://www.cenoplex.com</t>
  </si>
  <si>
    <t>|Wireless|CRM|Mobile|</t>
  </si>
  <si>
    <t>/organization/censis-technologies</t>
  </si>
  <si>
    <t>Censis Technologies</t>
  </si>
  <si>
    <t>http://www.censis.net</t>
  </si>
  <si>
    <t>|Health Care|Tracking|Medical|</t>
  </si>
  <si>
    <t>/organization/centage-corporation</t>
  </si>
  <si>
    <t>Centage Corporation</t>
  </si>
  <si>
    <t>http://centage.com/</t>
  </si>
  <si>
    <t>/organization/centene-corporation</t>
  </si>
  <si>
    <t>Centene Corporation</t>
  </si>
  <si>
    <t>http://centene.com</t>
  </si>
  <si>
    <t>/organization/center-for-open-science</t>
  </si>
  <si>
    <t>Center for Open Science</t>
  </si>
  <si>
    <t>http://centerforopenscience.org</t>
  </si>
  <si>
    <t>|Open Source|Life Sciences|Nonprofits|</t>
  </si>
  <si>
    <t>/organization/centerd</t>
  </si>
  <si>
    <t>Center'd</t>
  </si>
  <si>
    <t>http://www.centerd.com</t>
  </si>
  <si>
    <t>|Maps|Local|Events|Web Tools|Natural Language Processing|Neuroscience|Local Search|Curated Web|</t>
  </si>
  <si>
    <t>/organization/centerbeam-inc</t>
  </si>
  <si>
    <t>Centerbeam, Inc.</t>
  </si>
  <si>
    <t>http://www.centerbeam.com</t>
  </si>
  <si>
    <t>|Outsourcing|SaaS|Cloud Computing|Information Technology|</t>
  </si>
  <si>
    <t>|Services|Information Technology|</t>
  </si>
  <si>
    <t>/organization/centice</t>
  </si>
  <si>
    <t>Centice</t>
  </si>
  <si>
    <t>http://www.centice.com</t>
  </si>
  <si>
    <t>/organization/http-www-centrak-com</t>
  </si>
  <si>
    <t>CenTrak</t>
  </si>
  <si>
    <t>http://www.centrak.com</t>
  </si>
  <si>
    <t>/organization/central-desktop</t>
  </si>
  <si>
    <t>Central Desktop</t>
  </si>
  <si>
    <t>http://www.centraldesktop.com</t>
  </si>
  <si>
    <t>|Project Management|Collaboration|Software|</t>
  </si>
  <si>
    <t>/organization/central-security-group</t>
  </si>
  <si>
    <t>Central Security Group</t>
  </si>
  <si>
    <t>http://centralsecuritygroup.com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|Technology|Networking|Mobile|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|Ediscovery|Visualization|Data Mining|Data Visualization|Big Data Analytics|Business Intelligence|Analytics|</t>
  </si>
  <si>
    <t>/organization/centrify</t>
  </si>
  <si>
    <t>Centrify</t>
  </si>
  <si>
    <t>http://www.centrify.com</t>
  </si>
  <si>
    <t>|Identity Management|Security|SaaS|</t>
  </si>
  <si>
    <t>/organization/centrillion-biosciences</t>
  </si>
  <si>
    <t>Centrillion Biosciences</t>
  </si>
  <si>
    <t>http://www.centrillionbio.com</t>
  </si>
  <si>
    <t>|Technology|Networking|Biotechnology|</t>
  </si>
  <si>
    <t>/organization/centripetal-software</t>
  </si>
  <si>
    <t>Centripetal Software</t>
  </si>
  <si>
    <t>http://www.centripetalsoftware.com</t>
  </si>
  <si>
    <t>|Flash Storage|Enterprise Software|</t>
  </si>
  <si>
    <t>|Cloud Computing|Virtualization|Software|</t>
  </si>
  <si>
    <t>/organization/centrl</t>
  </si>
  <si>
    <t>Centrl</t>
  </si>
  <si>
    <t>http://centrl.com</t>
  </si>
  <si>
    <t>/organization/centro</t>
  </si>
  <si>
    <t>Centro</t>
  </si>
  <si>
    <t>http://www.centro.net</t>
  </si>
  <si>
    <t>|Media|Sales and Marketing|Advertising|</t>
  </si>
  <si>
    <t>/organization/centrose</t>
  </si>
  <si>
    <t>centrose</t>
  </si>
  <si>
    <t>http://centrosepharma.com</t>
  </si>
  <si>
    <t>/organization/century-labs</t>
  </si>
  <si>
    <t>Century Labs</t>
  </si>
  <si>
    <t>http://centurylabsinc.com</t>
  </si>
  <si>
    <t>/organization/centurylink</t>
  </si>
  <si>
    <t>CenturyLink</t>
  </si>
  <si>
    <t>http://www.centurylink.com</t>
  </si>
  <si>
    <t>Monroe</t>
  </si>
  <si>
    <t>1930-Q1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ptaris-therapeutics</t>
  </si>
  <si>
    <t>Ceptaris Therapeutics</t>
  </si>
  <si>
    <t>http://www.ceptaris.com</t>
  </si>
  <si>
    <t>/organization/cequence-energy</t>
  </si>
  <si>
    <t>Cequence Energy</t>
  </si>
  <si>
    <t>http://cequence-energy.com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|Diabetes|Biotechnology|</t>
  </si>
  <si>
    <t>Orono</t>
  </si>
  <si>
    <t>/organization/cerberus-co</t>
  </si>
  <si>
    <t>Cerberus Co.</t>
  </si>
  <si>
    <t>http://www.cerbco.com/</t>
  </si>
  <si>
    <t>|Mobile Security|Internet of Things|Android|Enterprise Security|</t>
  </si>
  <si>
    <t>/organization/cerecor</t>
  </si>
  <si>
    <t>Cerecor</t>
  </si>
  <si>
    <t>http://cerecor.com</t>
  </si>
  <si>
    <t>Corrales</t>
  </si>
  <si>
    <t>/organization/cerephex</t>
  </si>
  <si>
    <t>Cerephex</t>
  </si>
  <si>
    <t>http://www.cerephex.com</t>
  </si>
  <si>
    <t xml:space="preserve"> Farming 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st-therapeutics</t>
  </si>
  <si>
    <t>Cerevast Therapeutics</t>
  </si>
  <si>
    <t>http://cerevast.com</t>
  </si>
  <si>
    <t>Mauldin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software</t>
  </si>
  <si>
    <t>Certain</t>
  </si>
  <si>
    <t>http://www.certain.com</t>
  </si>
  <si>
    <t>/organization/certain-communications</t>
  </si>
  <si>
    <t>Certain Communications</t>
  </si>
  <si>
    <t>http://certaincorp.com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/organization/certess</t>
  </si>
  <si>
    <t>Certess</t>
  </si>
  <si>
    <t>http://www.certess.com</t>
  </si>
  <si>
    <t>/organization/certica-solutions</t>
  </si>
  <si>
    <t>Certica Solutions</t>
  </si>
  <si>
    <t>http://www.certicasolutions.com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ona</t>
  </si>
  <si>
    <t>Certona</t>
  </si>
  <si>
    <t>http://www.certona.com</t>
  </si>
  <si>
    <t>|SaaS|Real Time|Personalization|Software|</t>
  </si>
  <si>
    <t>/organization/certpoint-systems</t>
  </si>
  <si>
    <t>Certpoint Systems</t>
  </si>
  <si>
    <t>http://www.certpointsystems.com</t>
  </si>
  <si>
    <t>Roslyn Heights</t>
  </si>
  <si>
    <t>/organization/certus-group</t>
  </si>
  <si>
    <t>Certus Group</t>
  </si>
  <si>
    <t>http://www.theorderpad.com/</t>
  </si>
  <si>
    <t>|Doctors|Medical|Hospitals|Software|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Hunt Valley</t>
  </si>
  <si>
    <t>1906-Q1</t>
  </si>
  <si>
    <t>|Utilities|</t>
  </si>
  <si>
    <t>/organization/ceterix-orthopaedics</t>
  </si>
  <si>
    <t>Ceterix Orthopaedics</t>
  </si>
  <si>
    <t>http://www.ceterix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|Career Planning|Travel|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|SaaS|Accounting|Finance|</t>
  </si>
  <si>
    <t xml:space="preserve"> Electrical Distribution </t>
  </si>
  <si>
    <t>Azusa</t>
  </si>
  <si>
    <t>/organization/cg-scholar</t>
  </si>
  <si>
    <t>CG Scholar</t>
  </si>
  <si>
    <t>http://cgscholar.com</t>
  </si>
  <si>
    <t>/organization/ch-mack</t>
  </si>
  <si>
    <t>CH Mack</t>
  </si>
  <si>
    <t>http://www.chmack.com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 xml:space="preserve"> Energy Efficiency </t>
  </si>
  <si>
    <t>/organization/chaikin-analytics</t>
  </si>
  <si>
    <t>Chaikin Analytics</t>
  </si>
  <si>
    <t>http://www.chaikinanalytics.com</t>
  </si>
  <si>
    <t>/organization/chain-2</t>
  </si>
  <si>
    <t>Chain</t>
  </si>
  <si>
    <t>http://www.chain.com</t>
  </si>
  <si>
    <t>|Bitcoin|Development Platforms|</t>
  </si>
  <si>
    <t>/organization/chainalytics</t>
  </si>
  <si>
    <t>Chainalytics</t>
  </si>
  <si>
    <t>http://www.chainalytics.com</t>
  </si>
  <si>
    <t>/organization/chalet-tech</t>
  </si>
  <si>
    <t>Chalet Tech</t>
  </si>
  <si>
    <t>http://www.chalettech.com</t>
  </si>
  <si>
    <t>|Business Intelligence|Data Security|Big Data Analytics|Health Care|Financial Services|Hardware + Software|Network Security|Databases|</t>
  </si>
  <si>
    <t>/organization/chalkable</t>
  </si>
  <si>
    <t>Chalkable</t>
  </si>
  <si>
    <t>http://www.chalkable.com</t>
  </si>
  <si>
    <t>|Software|Teachers|High Schools|Charter Schools|Education|</t>
  </si>
  <si>
    <t>/organization/chalkfly</t>
  </si>
  <si>
    <t>Chalkfly</t>
  </si>
  <si>
    <t>http://Chalkfly.com</t>
  </si>
  <si>
    <t>|Education|E-Commerce|</t>
  </si>
  <si>
    <t>/organization/challenge-games</t>
  </si>
  <si>
    <t>Challenge Games</t>
  </si>
  <si>
    <t>http://www.challengegames.com</t>
  </si>
  <si>
    <t>|MMO Games|Game|Online Gaming|FreetoPlay Gaming|Sports|Fantasy Sports|Social Network Media|Social Games|Games|</t>
  </si>
  <si>
    <t>/organization/challengepost</t>
  </si>
  <si>
    <t>ChallengePost</t>
  </si>
  <si>
    <t>http://www.challengepost.com</t>
  </si>
  <si>
    <t>/organization/chameleon-collective</t>
  </si>
  <si>
    <t>Chameleon Collective</t>
  </si>
  <si>
    <t>http://gui.de</t>
  </si>
  <si>
    <t>/organization/champion-windows</t>
  </si>
  <si>
    <t>Champion Windows</t>
  </si>
  <si>
    <t>http://www.championwindow.com</t>
  </si>
  <si>
    <t>|Construction|</t>
  </si>
  <si>
    <t>1953-Q1</t>
  </si>
  <si>
    <t>/organization/champions-oncology</t>
  </si>
  <si>
    <t>Champions Oncology</t>
  </si>
  <si>
    <t>http://www.championsoncology.com</t>
  </si>
  <si>
    <t>Hackensack</t>
  </si>
  <si>
    <t>Cedar Valley</t>
  </si>
  <si>
    <t>Collinsville</t>
  </si>
  <si>
    <t>/organization/chance-app</t>
  </si>
  <si>
    <t>Chance (app)</t>
  </si>
  <si>
    <t>http://chance.fm</t>
  </si>
  <si>
    <t>|Celebrity|Consumer Goods|Mobile|</t>
  </si>
  <si>
    <t>/organization/change-healthcare</t>
  </si>
  <si>
    <t>Change Healthcare</t>
  </si>
  <si>
    <t>http://www.changehealthcare.com</t>
  </si>
  <si>
    <t>|Healthcare Services|Hospitals|Education|Health Care|</t>
  </si>
  <si>
    <t>/organization/change-lane</t>
  </si>
  <si>
    <t>Change Lane</t>
  </si>
  <si>
    <t>http://www.changelane.com</t>
  </si>
  <si>
    <t>/organization/change-org</t>
  </si>
  <si>
    <t>Change.org</t>
  </si>
  <si>
    <t>http://www.change.org</t>
  </si>
  <si>
    <t>/organization/changecorp</t>
  </si>
  <si>
    <t>ChangeCorp</t>
  </si>
  <si>
    <t>http://www.changecorpgroup.com</t>
  </si>
  <si>
    <t>|Big Data|Business Intelligence|Retail|SaaS|Analytics|</t>
  </si>
  <si>
    <t>/organization/changemob</t>
  </si>
  <si>
    <t>ChangeMob</t>
  </si>
  <si>
    <t>http://changemob.com</t>
  </si>
  <si>
    <t>|Environmental Innovation|Sustainability|Game Mechanics|Recycling|Gamification|E-Commerce|Clean Technology|</t>
  </si>
  <si>
    <t>/organization/changetip</t>
  </si>
  <si>
    <t>ChangeTip</t>
  </si>
  <si>
    <t>https://www.changetip.com</t>
  </si>
  <si>
    <t>/organization/chango</t>
  </si>
  <si>
    <t>Chango</t>
  </si>
  <si>
    <t>http://www.chango.com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edsystems</t>
  </si>
  <si>
    <t>Channel Medsystems</t>
  </si>
  <si>
    <t>http://channelmedsystems.com</t>
  </si>
  <si>
    <t>/organization/channeladvisor</t>
  </si>
  <si>
    <t>ChannelAdvisor</t>
  </si>
  <si>
    <t>http://www.channeladvisor.com</t>
  </si>
  <si>
    <t>|Auctions|Marketplaces|Online Shopping|Search|SaaS|E-Commerce|</t>
  </si>
  <si>
    <t>/organization/channeleyes</t>
  </si>
  <si>
    <t>ChannelEyes</t>
  </si>
  <si>
    <t>http://channeleyes.com</t>
  </si>
  <si>
    <t>|Social Network Media|B2B|Software|</t>
  </si>
  <si>
    <t>/organization/channelinsight-a-business-unit-of-infonow</t>
  </si>
  <si>
    <t>Channelinsight</t>
  </si>
  <si>
    <t>http://www.channelinsight.com</t>
  </si>
  <si>
    <t>/organization/channelmeter</t>
  </si>
  <si>
    <t>ChannelMeter</t>
  </si>
  <si>
    <t>http://www.channelmeter.com</t>
  </si>
  <si>
    <t>|Big Data|Analytics|Video|Big Data Analytics|</t>
  </si>
  <si>
    <t>|Restaurants|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Radnor</t>
  </si>
  <si>
    <t>/organization/chapman-instruments</t>
  </si>
  <si>
    <t>Chapman Instruments</t>
  </si>
  <si>
    <t>http://www.chapinst.com</t>
  </si>
  <si>
    <t>/organization/char-software</t>
  </si>
  <si>
    <t>Char Software</t>
  </si>
  <si>
    <t>http://www.charsoftware.com</t>
  </si>
  <si>
    <t>/organization/http-chargeback-com</t>
  </si>
  <si>
    <t>Chargeback</t>
  </si>
  <si>
    <t>http://chargeback.com</t>
  </si>
  <si>
    <t>/organization/chargebee</t>
  </si>
  <si>
    <t>ChargeBee</t>
  </si>
  <si>
    <t>http://www.chargebee.com</t>
  </si>
  <si>
    <t>|Billing|Enterprise Software|</t>
  </si>
  <si>
    <t>/organization/charged-fm</t>
  </si>
  <si>
    <t>CHARGED.fm</t>
  </si>
  <si>
    <t>http://www.CHARGED.fm</t>
  </si>
  <si>
    <t>|Ticketing|Advertising|E-Commerce|</t>
  </si>
  <si>
    <t xml:space="preserve"> Electric Vehicles </t>
  </si>
  <si>
    <t>/organization/coulomb-technologies</t>
  </si>
  <si>
    <t>ChargePoint, Inc.</t>
  </si>
  <si>
    <t>http://www.chargepoint.com</t>
  </si>
  <si>
    <t>/organization/charity-water</t>
  </si>
  <si>
    <t>charity: water</t>
  </si>
  <si>
    <t>http://www.charitywater.org</t>
  </si>
  <si>
    <t>|Charity|Nonprofits|</t>
  </si>
  <si>
    <t>/organization/charitybuzz</t>
  </si>
  <si>
    <t>Charitybuzz</t>
  </si>
  <si>
    <t>http://www.charitybuzz.com</t>
  </si>
  <si>
    <t>/organization/charles-colvard-ltd</t>
  </si>
  <si>
    <t>CHARLES &amp; COLVARD LTD</t>
  </si>
  <si>
    <t>http://www.charlesandcolvard.com/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1973-Q2</t>
  </si>
  <si>
    <t>/organization/charleston-laboratories</t>
  </si>
  <si>
    <t>Charleston Laboratories</t>
  </si>
  <si>
    <t>http://charlestonlabs.com</t>
  </si>
  <si>
    <t>/organization/charlie-app</t>
  </si>
  <si>
    <t>Charlie App</t>
  </si>
  <si>
    <t>http://charlieapp.com</t>
  </si>
  <si>
    <t>|Business Intelligence|Sales Automation|Software|</t>
  </si>
  <si>
    <t xml:space="preserve"> Sales Automation </t>
  </si>
  <si>
    <t>/organization/charm-city-food-tours</t>
  </si>
  <si>
    <t>Charm City Food Tours</t>
  </si>
  <si>
    <t>http://www.baltimorefoodtours.com</t>
  </si>
  <si>
    <t>|Events|Hospitality|</t>
  </si>
  <si>
    <t>/organization/charming-charlie</t>
  </si>
  <si>
    <t>charming charlie</t>
  </si>
  <si>
    <t>http://charmingcharlie.com</t>
  </si>
  <si>
    <t>Port St. Lucie</t>
  </si>
  <si>
    <t>/organization/chartbeat</t>
  </si>
  <si>
    <t>Chartbeat</t>
  </si>
  <si>
    <t>http://chartbeat.com</t>
  </si>
  <si>
    <t>|Real Time|Analytics|</t>
  </si>
  <si>
    <t>/organization/chartboost</t>
  </si>
  <si>
    <t>Chartboost</t>
  </si>
  <si>
    <t>http://www.chartboost.com</t>
  </si>
  <si>
    <t>|Monetization|Advertising|Apps|App Stores|iOS|iPhone|Games|</t>
  </si>
  <si>
    <t>/organization/chartcube</t>
  </si>
  <si>
    <t>Chartcube</t>
  </si>
  <si>
    <t>http://www.chartcube.com</t>
  </si>
  <si>
    <t>|Data Visualization|Collaboration|Freemium|Mobile|Curated Web|</t>
  </si>
  <si>
    <t>/organization/chart-io</t>
  </si>
  <si>
    <t>Chartio</t>
  </si>
  <si>
    <t>http://chartio.com</t>
  </si>
  <si>
    <t>|Business Services|Enterprises|Analytics|</t>
  </si>
  <si>
    <t>/organization/chartspan-medical-technologies</t>
  </si>
  <si>
    <t>ChartSpan Medical Technologies</t>
  </si>
  <si>
    <t>http://www.ChartSpan.com</t>
  </si>
  <si>
    <t>|Health Care|Doctors|Mobile Health|Software|</t>
  </si>
  <si>
    <t>/organization/chartwise-medical-systems</t>
  </si>
  <si>
    <t>ChartWise Medical Systems</t>
  </si>
  <si>
    <t>http://chartwisemed.com</t>
  </si>
  <si>
    <t>/organization/chase-medical</t>
  </si>
  <si>
    <t>Chase Medical</t>
  </si>
  <si>
    <t>http://chasemedical.com</t>
  </si>
  <si>
    <t>|Internet|Education|</t>
  </si>
  <si>
    <t>/organization/chasing-savings</t>
  </si>
  <si>
    <t>Chasing Savings</t>
  </si>
  <si>
    <t>http://www.chasingsavings.com</t>
  </si>
  <si>
    <t>|News|Search Marketing|Coupons|Advertising|</t>
  </si>
  <si>
    <t>/organization/chasm-io</t>
  </si>
  <si>
    <t>Chasm.io (formerly Wahooly)</t>
  </si>
  <si>
    <t>http://chasm.io</t>
  </si>
  <si>
    <t>|Social Media Marketing|Startups|Advertising|Social Media|</t>
  </si>
  <si>
    <t>/organization/chat-sports-inc</t>
  </si>
  <si>
    <t>Chat Sports</t>
  </si>
  <si>
    <t>http://www.ChatSports.com</t>
  </si>
  <si>
    <t>|Messaging|Twitter Applications|Social Network Media|Sports|News|</t>
  </si>
  <si>
    <t>/organization/chatid</t>
  </si>
  <si>
    <t>ChatID</t>
  </si>
  <si>
    <t>http://www.chatid.com</t>
  </si>
  <si>
    <t>|Social Media|Internet|</t>
  </si>
  <si>
    <t>/organization/chatterblock</t>
  </si>
  <si>
    <t>ChatterBlock</t>
  </si>
  <si>
    <t>http://www.chatterblock.com</t>
  </si>
  <si>
    <t>|Events|Kids|Parenting|Internet|Social Media|</t>
  </si>
  <si>
    <t>/organization/chatterplug</t>
  </si>
  <si>
    <t>ChatterPlug</t>
  </si>
  <si>
    <t>http://www.chatterplug.com</t>
  </si>
  <si>
    <t>|Location Based Services|Reviews and Recommendations|Software|</t>
  </si>
  <si>
    <t>/organization/chatwala</t>
  </si>
  <si>
    <t>Chatwala</t>
  </si>
  <si>
    <t>http://chatwala.com</t>
  </si>
  <si>
    <t>Bronx</t>
  </si>
  <si>
    <t>/organization/pageonce</t>
  </si>
  <si>
    <t>Check</t>
  </si>
  <si>
    <t>http://www.check.me</t>
  </si>
  <si>
    <t>|Sports|Mobile|</t>
  </si>
  <si>
    <t>/organization/checkd-in</t>
  </si>
  <si>
    <t>Checkd.In</t>
  </si>
  <si>
    <t>http://www.checkd.in</t>
  </si>
  <si>
    <t>|Data Integration|Sponsorship|Big Data|</t>
  </si>
  <si>
    <t xml:space="preserve"> Sponsorship 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|Coupons|Social Network Media|News|Hotels|Social Media|Finance|Technology|Internet|Mobile|</t>
  </si>
  <si>
    <t>/organization/checkio</t>
  </si>
  <si>
    <t>CheckiO</t>
  </si>
  <si>
    <t>http://www.checkio.org</t>
  </si>
  <si>
    <t>|Artificial Intelligence|Online Gaming|Communities|Education|</t>
  </si>
  <si>
    <t>/organization/checkmarx</t>
  </si>
  <si>
    <t>Checkmarx</t>
  </si>
  <si>
    <t>http://www.checkmarx.com</t>
  </si>
  <si>
    <t>/organization/checkpass-business-solutions</t>
  </si>
  <si>
    <t>CheckPass Business Solutions</t>
  </si>
  <si>
    <t>http://www.checkpass.com</t>
  </si>
  <si>
    <t>Fairport</t>
  </si>
  <si>
    <t>/organization/checkpoint-hr</t>
  </si>
  <si>
    <t>CheckPoint HR</t>
  </si>
  <si>
    <t>http://www.checkpointhr.com</t>
  </si>
  <si>
    <t>|Software|Legal|</t>
  </si>
  <si>
    <t>/organization/cheers</t>
  </si>
  <si>
    <t>Cheers</t>
  </si>
  <si>
    <t>http://chee.rs</t>
  </si>
  <si>
    <t>|iPhone|Apps|Psychology|Social Media|Mobile|</t>
  </si>
  <si>
    <t>/organization/cheetah-medical</t>
  </si>
  <si>
    <t>Cheetah Medical</t>
  </si>
  <si>
    <t>http://www.cheetah-medical.com</t>
  </si>
  <si>
    <t>Newton Center</t>
  </si>
  <si>
    <t>/organization/pet-holdings-inc</t>
  </si>
  <si>
    <t>Cheezburger</t>
  </si>
  <si>
    <t>http://cheezburger.com</t>
  </si>
  <si>
    <t>|SaaS|Publishing|Social Media|News|</t>
  </si>
  <si>
    <t>/organization/chef</t>
  </si>
  <si>
    <t>Chef</t>
  </si>
  <si>
    <t>http://www.getchef.com</t>
  </si>
  <si>
    <t>|Infrastructure|Cloud Computing|Software|</t>
  </si>
  <si>
    <t>/organization/chef-surfing</t>
  </si>
  <si>
    <t>Chef Surfing</t>
  </si>
  <si>
    <t>http://chefsurfing.com</t>
  </si>
  <si>
    <t>/organization/chefs-feed</t>
  </si>
  <si>
    <t>Chefs Feed</t>
  </si>
  <si>
    <t>http://www.chefsfeed.com</t>
  </si>
  <si>
    <t>|Restaurants|Mobile|Technology|Photography|</t>
  </si>
  <si>
    <t>/organization/chegg</t>
  </si>
  <si>
    <t>Chegg</t>
  </si>
  <si>
    <t>http://www.chegg.com</t>
  </si>
  <si>
    <t>|Consumers|Online Rental|Textbooks|Education|</t>
  </si>
  <si>
    <t>/organization/cheggin</t>
  </si>
  <si>
    <t>Cheggin</t>
  </si>
  <si>
    <t>http://cheggin.com</t>
  </si>
  <si>
    <t>|Apps|Messaging|Social Media|Sports|</t>
  </si>
  <si>
    <t>/organization/chelsio-communications</t>
  </si>
  <si>
    <t>Chelsio Communications</t>
  </si>
  <si>
    <t>http://www.chelsio.com</t>
  </si>
  <si>
    <t>/organization/chemdaq</t>
  </si>
  <si>
    <t>ChemDAQ</t>
  </si>
  <si>
    <t>http://www.chemdaq.com</t>
  </si>
  <si>
    <t>/organization/chemisense</t>
  </si>
  <si>
    <t>ChemiSense</t>
  </si>
  <si>
    <t>http://chemisense.co/</t>
  </si>
  <si>
    <t>/organization/chemocentryx</t>
  </si>
  <si>
    <t>ChemoCentryx</t>
  </si>
  <si>
    <t>http://www.chemocentryx.com</t>
  </si>
  <si>
    <t>/organization/chenal-media</t>
  </si>
  <si>
    <t>Chenal Media</t>
  </si>
  <si>
    <t>http://www.chenalmedia.com</t>
  </si>
  <si>
    <t xml:space="preserve"> Intellectual Asset Management 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well-software</t>
  </si>
  <si>
    <t>Cherwell Software</t>
  </si>
  <si>
    <t>http://www.cherwellsoftware.com</t>
  </si>
  <si>
    <t>|SaaS|Customer Service|Software|</t>
  </si>
  <si>
    <t>/organization/chesapeake-perl</t>
  </si>
  <si>
    <t>Chesapeake PERL</t>
  </si>
  <si>
    <t>http://c-perl.com</t>
  </si>
  <si>
    <t>Savage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via</t>
  </si>
  <si>
    <t>Chevia</t>
  </si>
  <si>
    <t>http://www.foodstream.net</t>
  </si>
  <si>
    <t>|iPhone|iPod Touch|Crowdsourcing|Local|Mobile|</t>
  </si>
  <si>
    <t xml:space="preserve"> iPod Touch </t>
  </si>
  <si>
    <t>/organization/chewse</t>
  </si>
  <si>
    <t>Chewse</t>
  </si>
  <si>
    <t>http://www.chewse.com</t>
  </si>
  <si>
    <t>|E-Commerce|Hardware + Software|</t>
  </si>
  <si>
    <t>/organization/chf-technologies</t>
  </si>
  <si>
    <t>CHF Technologies</t>
  </si>
  <si>
    <t>http://www.bioventrix.com</t>
  </si>
  <si>
    <t>/organization/chic-tv</t>
  </si>
  <si>
    <t>CHIC.TV</t>
  </si>
  <si>
    <t>http://www.chic.tv</t>
  </si>
  <si>
    <t>|Lifestyle|Video|Internet TV|Games|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/organization/chickrx</t>
  </si>
  <si>
    <t>ChickRx</t>
  </si>
  <si>
    <t>http://www.chickrx.com/home</t>
  </si>
  <si>
    <t>/organization/chicory</t>
  </si>
  <si>
    <t>Chicory</t>
  </si>
  <si>
    <t>http://www.chicoryapp.com</t>
  </si>
  <si>
    <t>|Recipes|Hospitality|</t>
  </si>
  <si>
    <t>Mamaroneck</t>
  </si>
  <si>
    <t>/organization/chictini</t>
  </si>
  <si>
    <t>Chictini</t>
  </si>
  <si>
    <t>http://chictini.com</t>
  </si>
  <si>
    <t>|Social Network Media|Fashion|Curated Web|</t>
  </si>
  <si>
    <t>/organization/chideo</t>
  </si>
  <si>
    <t>Chideo</t>
  </si>
  <si>
    <t>http://www.chideo.com</t>
  </si>
  <si>
    <t>|Mobile|Social Media|Social Search|Charity|Video|Photography|</t>
  </si>
  <si>
    <t>/organization/chil-semiconductor</t>
  </si>
  <si>
    <t>CHiL Semiconductor</t>
  </si>
  <si>
    <t>http://www.chilsemi.com</t>
  </si>
  <si>
    <t>/organization/childrens-medical-center-dallas</t>
  </si>
  <si>
    <t>Children's Medical Center Dallas</t>
  </si>
  <si>
    <t>http://childrens.com</t>
  </si>
  <si>
    <t>1913-Q1</t>
  </si>
  <si>
    <t>/organization/chilicon-power</t>
  </si>
  <si>
    <t>Chilicon Power</t>
  </si>
  <si>
    <t>http://www.chiliconpower.com</t>
  </si>
  <si>
    <t>/organization/chill-2</t>
  </si>
  <si>
    <t>Chill.com</t>
  </si>
  <si>
    <t>http://chill.com</t>
  </si>
  <si>
    <t>/organization/chime-2</t>
  </si>
  <si>
    <t>Chime</t>
  </si>
  <si>
    <t>http://www.chimecard.com</t>
  </si>
  <si>
    <t>|Payments|Mobile|E-Commerce|Mobile Payments|</t>
  </si>
  <si>
    <t>/organization/chimerix</t>
  </si>
  <si>
    <t>Chimerix</t>
  </si>
  <si>
    <t>http://www.chimerix.com</t>
  </si>
  <si>
    <t>/organization/china-wi-max</t>
  </si>
  <si>
    <t>China Wi Max</t>
  </si>
  <si>
    <t>http://www.chinawi-max.com</t>
  </si>
  <si>
    <t>Grafton</t>
  </si>
  <si>
    <t>/organization/china-yongxin-pharmaceuticals</t>
  </si>
  <si>
    <t>China Yongxin Pharmaceuticals</t>
  </si>
  <si>
    <t>http://yongxinchina.com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pmunk</t>
  </si>
  <si>
    <t>Chippmunk</t>
  </si>
  <si>
    <t>http://www.chippmunk.com</t>
  </si>
  <si>
    <t>|Incentives|Technology|Blogging Platforms|Finance|Algorithms|Coupons|SEO|Shopping|E-Commerce|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/organization/sell-simply</t>
  </si>
  <si>
    <t>Chirpify</t>
  </si>
  <si>
    <t>http://chirpify.com</t>
  </si>
  <si>
    <t>|Social Media Marketing|Advertising Platforms|Marketing Automation|Payments|Social Commerce|</t>
  </si>
  <si>
    <t>/organization/chirply</t>
  </si>
  <si>
    <t>Chirply</t>
  </si>
  <si>
    <t>http://www.chirply.com</t>
  </si>
  <si>
    <t>|Artists Globally|Events|Gift Card|Social Media|</t>
  </si>
  <si>
    <t>/organization/chirpvision</t>
  </si>
  <si>
    <t>ChirpVision</t>
  </si>
  <si>
    <t>http://www.chirpvision.com</t>
  </si>
  <si>
    <t>/organization/agavoo-videocoferencing</t>
  </si>
  <si>
    <t>CHiWAO Mobile App</t>
  </si>
  <si>
    <t>http://www.chiwao.com</t>
  </si>
  <si>
    <t>|Mobile|Collaboration|File Sharing|Software|</t>
  </si>
  <si>
    <t>/organization/chloe-isabel</t>
  </si>
  <si>
    <t>Chloe + Isabel</t>
  </si>
  <si>
    <t>http://chloeandisabel.com</t>
  </si>
  <si>
    <t>|Social Commerce|Jewelry|Fashion|E-Commerce|</t>
  </si>
  <si>
    <t>1964-Q1</t>
  </si>
  <si>
    <t>/organization/chnl</t>
  </si>
  <si>
    <t>CHNL</t>
  </si>
  <si>
    <t>http://chnl.it</t>
  </si>
  <si>
    <t>|File Sharing|Content|Social Media|</t>
  </si>
  <si>
    <t>/organization/chobani</t>
  </si>
  <si>
    <t>Chobani</t>
  </si>
  <si>
    <t>http://www.chobani.com/</t>
  </si>
  <si>
    <t>|Food Processing|</t>
  </si>
  <si>
    <t>|Mobile Games|</t>
  </si>
  <si>
    <t>/organization/chogger</t>
  </si>
  <si>
    <t>Chogger</t>
  </si>
  <si>
    <t>http://chogger.com</t>
  </si>
  <si>
    <t>|File Sharing|Comics|Curated Web|</t>
  </si>
  <si>
    <t>/organization/choicestream</t>
  </si>
  <si>
    <t>ChoiceStream</t>
  </si>
  <si>
    <t>http://www.choicestream.com</t>
  </si>
  <si>
    <t>/organization/chomp</t>
  </si>
  <si>
    <t>Chomp</t>
  </si>
  <si>
    <t>http://www.chomp.com</t>
  </si>
  <si>
    <t>/organization/chondrial-therapeutics</t>
  </si>
  <si>
    <t>Chondrial Therapeutics</t>
  </si>
  <si>
    <t>http://chondrialtherapeutics.com</t>
  </si>
  <si>
    <t>/organization/choomogo</t>
  </si>
  <si>
    <t>CHOOMOGO</t>
  </si>
  <si>
    <t>http://www.choomogo.com</t>
  </si>
  <si>
    <t>|Advertising|Mobile|Electronics|Hardware + Software|</t>
  </si>
  <si>
    <t>/organization/choose-digital</t>
  </si>
  <si>
    <t>Choose Digital</t>
  </si>
  <si>
    <t>http://choosedigital.com</t>
  </si>
  <si>
    <t>|Content|Incentives|Technology|Data Integration|Information Technology|Media|Loyalty Programs|Games|</t>
  </si>
  <si>
    <t>/organization/choose-energy</t>
  </si>
  <si>
    <t>Choose Energy</t>
  </si>
  <si>
    <t>http://www.chooseenergy.com</t>
  </si>
  <si>
    <t>/organization/choozle</t>
  </si>
  <si>
    <t>Choozle</t>
  </si>
  <si>
    <t>http://www.choozle.com</t>
  </si>
  <si>
    <t>|Services|Media|Digital Media|SaaS|Advertising|Sales and Marketing|Software|</t>
  </si>
  <si>
    <t>/organization/choozon</t>
  </si>
  <si>
    <t>ChoozOn (d.b.a. Blue Kangaroo)</t>
  </si>
  <si>
    <t>http://www.BlueKangaroo.com</t>
  </si>
  <si>
    <t>|Games|Email Marketing|Mobile|Local|Shopping|Discounts|Search|</t>
  </si>
  <si>
    <t>/organization/choremonster</t>
  </si>
  <si>
    <t>ChoreMonster</t>
  </si>
  <si>
    <t>http://www.choremonster.com</t>
  </si>
  <si>
    <t>|Internet|Mobile|Apps|Kids|Parenting|Curated Web|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list-com</t>
  </si>
  <si>
    <t>ChosenList.com</t>
  </si>
  <si>
    <t>http://www.chosenlist.com</t>
  </si>
  <si>
    <t>|Craigslist Killers|Video|Advertising|</t>
  </si>
  <si>
    <t>/organization/chownow</t>
  </si>
  <si>
    <t>ChowNow</t>
  </si>
  <si>
    <t>http://www.ChowNow.com</t>
  </si>
  <si>
    <t>/organization/christini-technologies</t>
  </si>
  <si>
    <t>Christini Technologies</t>
  </si>
  <si>
    <t>http://christini.com</t>
  </si>
  <si>
    <t>/organization/chromadex</t>
  </si>
  <si>
    <t>ChromaDex</t>
  </si>
  <si>
    <t>http://chromadex.com</t>
  </si>
  <si>
    <t>/organization/chromatik</t>
  </si>
  <si>
    <t>Chromatik</t>
  </si>
  <si>
    <t>http://www.chromatik.com</t>
  </si>
  <si>
    <t>/organization/chrome-river-technologies</t>
  </si>
  <si>
    <t>Chrome River Technologies</t>
  </si>
  <si>
    <t>http://www.chromeriver.com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o-therapeutics</t>
  </si>
  <si>
    <t>Chrono Therapeutics</t>
  </si>
  <si>
    <t>http://chronothera.com</t>
  </si>
  <si>
    <t>/organization/chronogolf</t>
  </si>
  <si>
    <t>Chronogolf</t>
  </si>
  <si>
    <t>http://www.chronogolf.com</t>
  </si>
  <si>
    <t>/organization/chronowake</t>
  </si>
  <si>
    <t>ChronoWake</t>
  </si>
  <si>
    <t>http://www.chronowake.com</t>
  </si>
  <si>
    <t>/organization/chsi-technologies</t>
  </si>
  <si>
    <t>CHSI Technologies</t>
  </si>
  <si>
    <t>http://www.chsitech.com</t>
  </si>
  <si>
    <t>|Risk Management|Enterprise Software|</t>
  </si>
  <si>
    <t>/organization/chtiogen</t>
  </si>
  <si>
    <t>Chtiogen</t>
  </si>
  <si>
    <t>http://chitogen.com</t>
  </si>
  <si>
    <t>/organization/chubbies-shorts</t>
  </si>
  <si>
    <t>Chubbies Shorts</t>
  </si>
  <si>
    <t>http://www.chubbiesshorts.com</t>
  </si>
  <si>
    <t>/organization/chug</t>
  </si>
  <si>
    <t>Chug</t>
  </si>
  <si>
    <t>http://www.chug.net</t>
  </si>
  <si>
    <t>/organization/chumby</t>
  </si>
  <si>
    <t>Chumby</t>
  </si>
  <si>
    <t>http://www.chumby.com</t>
  </si>
  <si>
    <t>|Web Tools|Computers|Hardware + Software|</t>
  </si>
  <si>
    <t>|Video Streaming|Games|</t>
  </si>
  <si>
    <t>/organization/churchpairing</t>
  </si>
  <si>
    <t>ChurchPairing</t>
  </si>
  <si>
    <t>http://churchpairing.com/</t>
  </si>
  <si>
    <t>|Religion|</t>
  </si>
  <si>
    <t xml:space="preserve"> Religion </t>
  </si>
  <si>
    <t>Elkins</t>
  </si>
  <si>
    <t>/organization/churn-labs</t>
  </si>
  <si>
    <t>Churn Labs</t>
  </si>
  <si>
    <t>http://www.churnlabs.com</t>
  </si>
  <si>
    <t>|Local Businesses|Startups|Finance|</t>
  </si>
  <si>
    <t>/organization/chute</t>
  </si>
  <si>
    <t>Chute</t>
  </si>
  <si>
    <t>http://getchute.com</t>
  </si>
  <si>
    <t>|Infrastructure|Internet|Android|iOS|Mobile|PaaS|Cloud Computing|Photography|</t>
  </si>
  <si>
    <t>/organization/cianna-medical</t>
  </si>
  <si>
    <t>Cianna Medical</t>
  </si>
  <si>
    <t>http://www.ciannamedical.com</t>
  </si>
  <si>
    <t>/organization/cicayda</t>
  </si>
  <si>
    <t>cicayda</t>
  </si>
  <si>
    <t>http://cicayda.com</t>
  </si>
  <si>
    <t>|Web Development|Mobile|</t>
  </si>
  <si>
    <t>/organization/ciclon-semiconductor-device-corporation</t>
  </si>
  <si>
    <t>Ciclon Semiconductor Device Corporation</t>
  </si>
  <si>
    <t>http://www.ciclonsemi.com</t>
  </si>
  <si>
    <t>Wallingford</t>
  </si>
  <si>
    <t>/organization/cie-games</t>
  </si>
  <si>
    <t>Cie Games</t>
  </si>
  <si>
    <t>http://www.ciegames.com</t>
  </si>
  <si>
    <t>/organization/ciel-medical</t>
  </si>
  <si>
    <t>Ciel Medical</t>
  </si>
  <si>
    <t>http://cielmedical.com</t>
  </si>
  <si>
    <t>/organization/cieo-creative-inc</t>
  </si>
  <si>
    <t>Cieo Creative Inc.</t>
  </si>
  <si>
    <t>http://www.cieocreative.com</t>
  </si>
  <si>
    <t>|Digital Media|Consulting|Education|New Product Development|Kids|Design|Toys|Games|</t>
  </si>
  <si>
    <t>/organization/titan-outdoor</t>
  </si>
  <si>
    <t>Cieslok Media</t>
  </si>
  <si>
    <t>http://titan360.ca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|Outsourcing|Software|</t>
  </si>
  <si>
    <t>/organization/cimetrix</t>
  </si>
  <si>
    <t>Cimetrix</t>
  </si>
  <si>
    <t>http://cimetrix.com</t>
  </si>
  <si>
    <t>/organization/cinarra-systems</t>
  </si>
  <si>
    <t>Cinarra Systems</t>
  </si>
  <si>
    <t>http://cinarra.com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|SaaS|Semantic Web|Video Streaming|Enterprise Software|</t>
  </si>
  <si>
    <t>/organization/cincinnati-state-technical-and-community-college</t>
  </si>
  <si>
    <t>Cincinnati State Technical and Community College</t>
  </si>
  <si>
    <t>http://cincinnatistate.edu</t>
  </si>
  <si>
    <t>1969-Q3</t>
  </si>
  <si>
    <t>/organization/cine-tal-systems</t>
  </si>
  <si>
    <t>Cine-tal Systems</t>
  </si>
  <si>
    <t>http://www.cinetal.com</t>
  </si>
  <si>
    <t>/organization/cinecore</t>
  </si>
  <si>
    <t>Cinecore</t>
  </si>
  <si>
    <t>http://cinecore.com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|Film|Games|</t>
  </si>
  <si>
    <t>/organization/cinegif</t>
  </si>
  <si>
    <t>Cinegif</t>
  </si>
  <si>
    <t>http://www.cinegif.com</t>
  </si>
  <si>
    <t>/organization/cinema-one</t>
  </si>
  <si>
    <t>Cinema One</t>
  </si>
  <si>
    <t>http://www.cinemaone.com</t>
  </si>
  <si>
    <t>|Film|Entertainment|</t>
  </si>
  <si>
    <t>/organization/cinemacraft</t>
  </si>
  <si>
    <t>Cinemacraft</t>
  </si>
  <si>
    <t>http://www.cinemacraft.tv</t>
  </si>
  <si>
    <t>|Content Creators|</t>
  </si>
  <si>
    <t>/organization/cinemanow</t>
  </si>
  <si>
    <t>CinemaNow</t>
  </si>
  <si>
    <t>http://cinemanow.com</t>
  </si>
  <si>
    <t>/organization/cinematique</t>
  </si>
  <si>
    <t>Cinematique</t>
  </si>
  <si>
    <t>http://cinematique.com</t>
  </si>
  <si>
    <t>|Ticketing|E-Commerce|</t>
  </si>
  <si>
    <t>/organization/cinnabid</t>
  </si>
  <si>
    <t>CinnaBid</t>
  </si>
  <si>
    <t>http://cinnabid.com</t>
  </si>
  <si>
    <t>|Local|Discounts|Coupons|Curated Web|</t>
  </si>
  <si>
    <t>/organization/cinpost</t>
  </si>
  <si>
    <t>Cinpost</t>
  </si>
  <si>
    <t>http://cinpost.com</t>
  </si>
  <si>
    <t>|Cloud Computing|Music|Video|Creative|Content|Entertainment|Games|</t>
  </si>
  <si>
    <t>/organization/cinsay</t>
  </si>
  <si>
    <t>Cinsay</t>
  </si>
  <si>
    <t>http://www.cinsay.com</t>
  </si>
  <si>
    <t>|Social Media|Content|Video|Social Commerce|E-Commerce|Mobile|</t>
  </si>
  <si>
    <t>/organization/ciphercloud</t>
  </si>
  <si>
    <t>CipherCloud</t>
  </si>
  <si>
    <t>http://www.ciphercloud.com</t>
  </si>
  <si>
    <t>|Data Security|Cloud Security|Enterprise Software|</t>
  </si>
  <si>
    <t>/organization/ciphergraph-networks</t>
  </si>
  <si>
    <t>CipherGraph Networks</t>
  </si>
  <si>
    <t>http://www.ciphergraph.com</t>
  </si>
  <si>
    <t>|Network Security|Meeting Software|Cloud Computing|Security|Trusted Networks|Enterprise Software|</t>
  </si>
  <si>
    <t>/organization/cipherhealth</t>
  </si>
  <si>
    <t>CipherHealth</t>
  </si>
  <si>
    <t>http://cipherhealth.com</t>
  </si>
  <si>
    <t>|Chat|Electronic Health Records|Analytics|Software|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lex</t>
  </si>
  <si>
    <t>Ciplex</t>
  </si>
  <si>
    <t>http://www.ciplex.com</t>
  </si>
  <si>
    <t>|E-Commerce|Content|Design|Services|Internet Marketing|SEO|Web Development|Web Design|Consulting|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.ca</t>
  </si>
  <si>
    <t>|Media|News|Mobile|</t>
  </si>
  <si>
    <t>/organization/circadence</t>
  </si>
  <si>
    <t>Circadence</t>
  </si>
  <si>
    <t>http://circadence.com</t>
  </si>
  <si>
    <t>/organization/circle-inc</t>
  </si>
  <si>
    <t>Circle Inc</t>
  </si>
  <si>
    <t>http://www.discovercircle.com</t>
  </si>
  <si>
    <t>|Private Social Networking|Location Based Services|Apps|Social Media|</t>
  </si>
  <si>
    <t>/organization/nfc-direct</t>
  </si>
  <si>
    <t>Circle Internet Financial</t>
  </si>
  <si>
    <t>http://www.circle.com</t>
  </si>
  <si>
    <t>IA - Other</t>
  </si>
  <si>
    <t>/organization/circle-of-moms</t>
  </si>
  <si>
    <t>Circle of Moms</t>
  </si>
  <si>
    <t>http://www.circleofmoms.com</t>
  </si>
  <si>
    <t>|SNS|Social Network Media|Parenting|Social Media|</t>
  </si>
  <si>
    <t>/organization/circle-plus-payments</t>
  </si>
  <si>
    <t>Circle Plus Payments</t>
  </si>
  <si>
    <t>http://circlepluspayments.com</t>
  </si>
  <si>
    <t>|Credit Cards|Payments|Mobile Payments|Mobile|</t>
  </si>
  <si>
    <t>/organization/circle-street</t>
  </si>
  <si>
    <t>Circle Street</t>
  </si>
  <si>
    <t>http://www.circlestreet.com</t>
  </si>
  <si>
    <t>/organization/circle-technology</t>
  </si>
  <si>
    <t>Circle Technology</t>
  </si>
  <si>
    <t>http://www.thecircletech.com</t>
  </si>
  <si>
    <t>/organization/circleback-lending</t>
  </si>
  <si>
    <t>CircleBack Lending</t>
  </si>
  <si>
    <t>http://circlebacklending.com</t>
  </si>
  <si>
    <t>|Financial Services|Finance|</t>
  </si>
  <si>
    <t>/organization/circle-ci</t>
  </si>
  <si>
    <t>CircleCI</t>
  </si>
  <si>
    <t>http://circleci.com</t>
  </si>
  <si>
    <t>|Web Development|Testing|PaaS|Software|</t>
  </si>
  <si>
    <t>/organization/circlefive</t>
  </si>
  <si>
    <t>Circlefive</t>
  </si>
  <si>
    <t>http://circlefive.com</t>
  </si>
  <si>
    <t>|Lead Generation|Surveys|Software|</t>
  </si>
  <si>
    <t>Ogden</t>
  </si>
  <si>
    <t>/organization/circleup</t>
  </si>
  <si>
    <t>CircleUp</t>
  </si>
  <si>
    <t>http://circleup.com</t>
  </si>
  <si>
    <t>|Marketplaces|Venture Capital|Crowdfunding|Finance|</t>
  </si>
  <si>
    <t>/organization/circuithub</t>
  </si>
  <si>
    <t>CircuitHub</t>
  </si>
  <si>
    <t>http://circuithub.com</t>
  </si>
  <si>
    <t>/organization/circuitlab</t>
  </si>
  <si>
    <t>CircuitLab</t>
  </si>
  <si>
    <t>http://www.circuitlab.com</t>
  </si>
  <si>
    <t>/organization/circular-energy</t>
  </si>
  <si>
    <t>Circular Energy</t>
  </si>
  <si>
    <t>http://circularenergy.com</t>
  </si>
  <si>
    <t>Teaneck</t>
  </si>
  <si>
    <t>/organization/ciris-energy</t>
  </si>
  <si>
    <t>Ciris Energy</t>
  </si>
  <si>
    <t>http://www.cirisenergy.com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San Juan Capistrano</t>
  </si>
  <si>
    <t>/organization/cirrosecure</t>
  </si>
  <si>
    <t>CirroSecure</t>
  </si>
  <si>
    <t>http://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|Email|CRM|Software|</t>
  </si>
  <si>
    <t>/organization/cirrus-works</t>
  </si>
  <si>
    <t>Cirrus Works</t>
  </si>
  <si>
    <t>http://cirrusworks.net</t>
  </si>
  <si>
    <t>/organization/cirtas</t>
  </si>
  <si>
    <t>Cirtas Systems</t>
  </si>
  <si>
    <t>http://www.cirtas.com</t>
  </si>
  <si>
    <t>/organization/cis-biotech</t>
  </si>
  <si>
    <t>CIS Biotech</t>
  </si>
  <si>
    <t>http://www.cisbiotech.com</t>
  </si>
  <si>
    <t>|Testing|Biotechnology|</t>
  </si>
  <si>
    <t>/organization/cis-international</t>
  </si>
  <si>
    <t>CIS International</t>
  </si>
  <si>
    <t>http://www.etropicalfish.com</t>
  </si>
  <si>
    <t>Gardena</t>
  </si>
  <si>
    <t>1991-Q4</t>
  </si>
  <si>
    <t>/organization/cisco</t>
  </si>
  <si>
    <t>Cisco</t>
  </si>
  <si>
    <t>http://www.cisco.com</t>
  </si>
  <si>
    <t>|Software|Hardware|Networking|Web Hosting|</t>
  </si>
  <si>
    <t>/organization/cisimple</t>
  </si>
  <si>
    <t>cisimple</t>
  </si>
  <si>
    <t>http://www.cisimple.com</t>
  </si>
  <si>
    <t>Surrey</t>
  </si>
  <si>
    <t>/organization/citehealth</t>
  </si>
  <si>
    <t>CiteHealth</t>
  </si>
  <si>
    <t>http://citehealth.com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|Brand Marketing|Content Delivery|Content Syndication|SaaS|Mobile|</t>
  </si>
  <si>
    <t>/organization/citilogics</t>
  </si>
  <si>
    <t>CitiLogics</t>
  </si>
  <si>
    <t>http://www.citilogics.com</t>
  </si>
  <si>
    <t>/organization/citiustech</t>
  </si>
  <si>
    <t>CitiusTech</t>
  </si>
  <si>
    <t>http://citiustech.com</t>
  </si>
  <si>
    <t>/organization/citizen-sports</t>
  </si>
  <si>
    <t>Citizen Sports</t>
  </si>
  <si>
    <t>http://www.citizensportsinc.com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investor</t>
  </si>
  <si>
    <t>Citizinvestor</t>
  </si>
  <si>
    <t>http://www.citizinvestor.com</t>
  </si>
  <si>
    <t>|Governments|Crowdfunding|Politics|</t>
  </si>
  <si>
    <t xml:space="preserve"> Governments 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itrix-online</t>
  </si>
  <si>
    <t>Citrix Online</t>
  </si>
  <si>
    <t>http://www.citrix.com</t>
  </si>
  <si>
    <t>/organization/city-dining-cards</t>
  </si>
  <si>
    <t>City Dining Cards</t>
  </si>
  <si>
    <t>http://www.citydiningcards.com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1983-Q4</t>
  </si>
  <si>
    <t>/organization/city-voice</t>
  </si>
  <si>
    <t>City Voice</t>
  </si>
  <si>
    <t>http://www.cityvoice.com</t>
  </si>
  <si>
    <t>|Advertising|Plumbers|Search|</t>
  </si>
  <si>
    <t>/organization/cityads-media</t>
  </si>
  <si>
    <t>CityAds Media</t>
  </si>
  <si>
    <t>http://cityads.ru</t>
  </si>
  <si>
    <t>/organization/cityblis</t>
  </si>
  <si>
    <t>Cityblis</t>
  </si>
  <si>
    <t>http://www.cityblis.com</t>
  </si>
  <si>
    <t>|E-Commerce Platforms|Big Data Analytics|Algorithms|</t>
  </si>
  <si>
    <t>/organization/citybot</t>
  </si>
  <si>
    <t>Citybot</t>
  </si>
  <si>
    <t>http://citybot.com</t>
  </si>
  <si>
    <t>/organization/city-civ</t>
  </si>
  <si>
    <t>CityCiv</t>
  </si>
  <si>
    <t>http://www.cityciv.com</t>
  </si>
  <si>
    <t>|Coupons|Curated Web|</t>
  </si>
  <si>
    <t>/organization/citygro</t>
  </si>
  <si>
    <t>CityGro</t>
  </si>
  <si>
    <t>http://citygro.com</t>
  </si>
  <si>
    <t>|SaaS|CRM|</t>
  </si>
  <si>
    <t>/organization/cityguru</t>
  </si>
  <si>
    <t>cityguru</t>
  </si>
  <si>
    <t>http://cityguru.com</t>
  </si>
  <si>
    <t>/organization/cityhour</t>
  </si>
  <si>
    <t>CityHour</t>
  </si>
  <si>
    <t>http://cityhour.com</t>
  </si>
  <si>
    <t>|Career Management|Human Resources|Productivity Software|Meeting Software|Networking|Apps|Business Services|Mobile|</t>
  </si>
  <si>
    <t>/organization/citymaps</t>
  </si>
  <si>
    <t>Citymaps</t>
  </si>
  <si>
    <t>http://citymaps.com</t>
  </si>
  <si>
    <t>|Maps|Social Search|Social Travel|Local|</t>
  </si>
  <si>
    <t>/organization/citypockets</t>
  </si>
  <si>
    <t>CityPockets</t>
  </si>
  <si>
    <t>http://www.CityPockets.com</t>
  </si>
  <si>
    <t>|Marketplaces|Group Buying|Coupons|Curated Web|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|Reviews and Recommendations|Curated Web|</t>
  </si>
  <si>
    <t>|Networking|Social Search|Social Media|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|Reviews and Recommendations|Search|Real Estate|</t>
  </si>
  <si>
    <t>/organization/citysquares</t>
  </si>
  <si>
    <t>CitySquares</t>
  </si>
  <si>
    <t>http://www.CitySquares.com</t>
  </si>
  <si>
    <t>/organization/cityswag</t>
  </si>
  <si>
    <t>CitySwag</t>
  </si>
  <si>
    <t>http://www.shopcityswag.com</t>
  </si>
  <si>
    <t>/organization/cityvoter</t>
  </si>
  <si>
    <t>CityVoter</t>
  </si>
  <si>
    <t>http://cityvoter.com</t>
  </si>
  <si>
    <t>|Social Media|Events|Local|Guides|Curated Web|</t>
  </si>
  <si>
    <t>/organization/cityzenith</t>
  </si>
  <si>
    <t>Cityzenith</t>
  </si>
  <si>
    <t>http://www.cityzenith.com</t>
  </si>
  <si>
    <t>|Politics|</t>
  </si>
  <si>
    <t>/organization/civicscience</t>
  </si>
  <si>
    <t>CivicScience</t>
  </si>
  <si>
    <t>http://civicscience.com</t>
  </si>
  <si>
    <t>|Apps|Polling|Analytics|</t>
  </si>
  <si>
    <t>/organization/civicsolar</t>
  </si>
  <si>
    <t>CivicSolar</t>
  </si>
  <si>
    <t>http://www.CivicSolar.com</t>
  </si>
  <si>
    <t>|Renewable Energies|Clean Energy|Green|Solar|Clean Technology|</t>
  </si>
  <si>
    <t>/organization/civilgeo</t>
  </si>
  <si>
    <t>CivilGEO</t>
  </si>
  <si>
    <t>http://www.civilgeo.com</t>
  </si>
  <si>
    <t>|Licensing|Civil Engineers|Engineering Firms|</t>
  </si>
  <si>
    <t xml:space="preserve"> Engineering Firms </t>
  </si>
  <si>
    <t>/organization/civis-analytics</t>
  </si>
  <si>
    <t>Civis Analytics</t>
  </si>
  <si>
    <t>http://www.civisanalytics.com/</t>
  </si>
  <si>
    <t>|Big Data Analytics|</t>
  </si>
  <si>
    <t>/organization/civitas-learning</t>
  </si>
  <si>
    <t>Civitas Learning</t>
  </si>
  <si>
    <t>http://www.civitaslearning.com</t>
  </si>
  <si>
    <t>|Colleges|Big Data|Education|</t>
  </si>
  <si>
    <t>/organization/civitas-therapeutics</t>
  </si>
  <si>
    <t>Civitas Therapeutics</t>
  </si>
  <si>
    <t>http://www.civitastherapeutics.com</t>
  </si>
  <si>
    <t>Chelsea</t>
  </si>
  <si>
    <t>Waco</t>
  </si>
  <si>
    <t>/organization/bevelity</t>
  </si>
  <si>
    <t>CL3VER</t>
  </si>
  <si>
    <t>http://www.cl3ver.com</t>
  </si>
  <si>
    <t>|SaaS|Enterprises|Web Development|Software|</t>
  </si>
  <si>
    <t>/organization/clacendix</t>
  </si>
  <si>
    <t>Clacendix</t>
  </si>
  <si>
    <t>http://www.clacendix.com</t>
  </si>
  <si>
    <t>/organization/cladwell</t>
  </si>
  <si>
    <t>Cladwell</t>
  </si>
  <si>
    <t>https://www.cladwell.com/</t>
  </si>
  <si>
    <t>|Online Shopping|Technology|Fashion|</t>
  </si>
  <si>
    <t>/organization/claim-maps</t>
  </si>
  <si>
    <t>Claim Maps</t>
  </si>
  <si>
    <t>http://www.claim-maps.com</t>
  </si>
  <si>
    <t>Tumwater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rmail</t>
  </si>
  <si>
    <t>ClairMail</t>
  </si>
  <si>
    <t>http://www.clairmail.com</t>
  </si>
  <si>
    <t>|Mobile Commerce|Mobile Payments|Banking|Mobile|Finance|</t>
  </si>
  <si>
    <t>/organization/clandestine-development</t>
  </si>
  <si>
    <t>Clandestine Development</t>
  </si>
  <si>
    <t>http://llresponse.com</t>
  </si>
  <si>
    <t>|Mobile|Public Safety|Apps|</t>
  </si>
  <si>
    <t>/organization/clarabridge</t>
  </si>
  <si>
    <t>Clarabridge</t>
  </si>
  <si>
    <t>http://www.clarabridge.com</t>
  </si>
  <si>
    <t>/organization/clarastream</t>
  </si>
  <si>
    <t>ClaraStream</t>
  </si>
  <si>
    <t>http://www.clarastream.com</t>
  </si>
  <si>
    <t>|E-Commerce|Software|SaaS|Enterprise Software|</t>
  </si>
  <si>
    <t>/organization/claremont-biosolutions</t>
  </si>
  <si>
    <t>Claremont BioSolutions</t>
  </si>
  <si>
    <t>http://www.claremontbio.com/</t>
  </si>
  <si>
    <t>Upland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|Enterprise Software|Productivity Software|Big Data|Social CRM|CRM|Mobile Software Tools|Cloud Data Services|Direct Sales|Sales Automation|Sales and Marketing|Mobile|</t>
  </si>
  <si>
    <t>/organization/clarify-inc</t>
  </si>
  <si>
    <t>Clarify, Inc</t>
  </si>
  <si>
    <t>http://Clarify.IO</t>
  </si>
  <si>
    <t>|Telecommunications|Technology|Financial Services|Content Delivery|Big Data Analytics|Developer APIs|Software|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pacific-bioscience-laboratories</t>
  </si>
  <si>
    <t>Clarisonic</t>
  </si>
  <si>
    <t>http://clarisonic.com</t>
  </si>
  <si>
    <t>/organization/claritas-genomics</t>
  </si>
  <si>
    <t>Claritas Genomics</t>
  </si>
  <si>
    <t>http://claritasgenomics.com</t>
  </si>
  <si>
    <t>/organization/claritics</t>
  </si>
  <si>
    <t>Claritics</t>
  </si>
  <si>
    <t>http://claritics.com</t>
  </si>
  <si>
    <t>|Enterprises|Analytics|Enterprise Software|</t>
  </si>
  <si>
    <t>/organization/clariture</t>
  </si>
  <si>
    <t>Clariture</t>
  </si>
  <si>
    <t>http://clariturehealth.com</t>
  </si>
  <si>
    <t>/organization/clarity-software-solutions</t>
  </si>
  <si>
    <t>Clarity Software Solutions</t>
  </si>
  <si>
    <t>http://clarityssi.com</t>
  </si>
  <si>
    <t>/organization/clarityad</t>
  </si>
  <si>
    <t>ClarityAd</t>
  </si>
  <si>
    <t>http://www.clarityad.com</t>
  </si>
  <si>
    <t>|Web Development|Software|Security|Advertising|</t>
  </si>
  <si>
    <t>/organization/clarivoy</t>
  </si>
  <si>
    <t>Clarivoy</t>
  </si>
  <si>
    <t>http://www.clarivoy.com/</t>
  </si>
  <si>
    <t>Salina</t>
  </si>
  <si>
    <t>/organization/claro</t>
  </si>
  <si>
    <t>Claro</t>
  </si>
  <si>
    <t>http://www.clrstechnology.com</t>
  </si>
  <si>
    <t>/organization/claro-scientific</t>
  </si>
  <si>
    <t>Claro Scientific</t>
  </si>
  <si>
    <t>http://clarosci.com</t>
  </si>
  <si>
    <t>/organization/clarus-systems</t>
  </si>
  <si>
    <t>Clarus Systems</t>
  </si>
  <si>
    <t>http://www.clarussystems.com</t>
  </si>
  <si>
    <t>/organization/class-messenger</t>
  </si>
  <si>
    <t>Class Messenger</t>
  </si>
  <si>
    <t>http://classmessenger.com</t>
  </si>
  <si>
    <t>/organization/classana</t>
  </si>
  <si>
    <t>Classana</t>
  </si>
  <si>
    <t>http://classana.com</t>
  </si>
  <si>
    <t>|Interest Graph|Social Media|Self Development|Search|Internet|Ediscovery|Education|</t>
  </si>
  <si>
    <t xml:space="preserve"> Interest Graph </t>
  </si>
  <si>
    <t>/organization/classbadges-com</t>
  </si>
  <si>
    <t>ClassBadges</t>
  </si>
  <si>
    <t>http://classbadges.com</t>
  </si>
  <si>
    <t>/organization/classbug</t>
  </si>
  <si>
    <t>ClassBug</t>
  </si>
  <si>
    <t>http://classbug.com/</t>
  </si>
  <si>
    <t>/organization/classdojo</t>
  </si>
  <si>
    <t>ClassDojo</t>
  </si>
  <si>
    <t>http://www.classdojo.com</t>
  </si>
  <si>
    <t>|Kids|Education|</t>
  </si>
  <si>
    <t>/organization/classiphix</t>
  </si>
  <si>
    <t>Classiphix</t>
  </si>
  <si>
    <t>http://www.Classiphix.com</t>
  </si>
  <si>
    <t>/organization/classlink</t>
  </si>
  <si>
    <t>ClassLink</t>
  </si>
  <si>
    <t>http://www.classlink.com</t>
  </si>
  <si>
    <t>/organization/classowl-inc</t>
  </si>
  <si>
    <t>ClassOwl</t>
  </si>
  <si>
    <t>http://classowl.com</t>
  </si>
  <si>
    <t>|Apps|All Students|Education|Teachers|</t>
  </si>
  <si>
    <t xml:space="preserve"> All Students </t>
  </si>
  <si>
    <t>/organization/classpass</t>
  </si>
  <si>
    <t>ClassPass</t>
  </si>
  <si>
    <t>http://classpass.com</t>
  </si>
  <si>
    <t>/organization/classroom-iq</t>
  </si>
  <si>
    <t>Classroom IQ</t>
  </si>
  <si>
    <t>http://getclassroomiq.com</t>
  </si>
  <si>
    <t>|Data Visualization|Education|Internet|</t>
  </si>
  <si>
    <t>/organization/classwallet</t>
  </si>
  <si>
    <t>ClassWallet</t>
  </si>
  <si>
    <t>https://www.classwallet.com/</t>
  </si>
  <si>
    <t>|Software|Finance|Education|</t>
  </si>
  <si>
    <t xml:space="preserve"> College Campuses </t>
  </si>
  <si>
    <t>/organization/clavis-technology</t>
  </si>
  <si>
    <t>Clavis Technology</t>
  </si>
  <si>
    <t>http://www.clavistechnology.com</t>
  </si>
  <si>
    <t>|SaaS|Consumer Goods|Enterprise Software|</t>
  </si>
  <si>
    <t>/organization/clay-io</t>
  </si>
  <si>
    <t>Clay.io</t>
  </si>
  <si>
    <t>http://clay.io</t>
  </si>
  <si>
    <t>|Mobile|Messaging|Web Development|Games|</t>
  </si>
  <si>
    <t>/organization/claytonstress-com</t>
  </si>
  <si>
    <t>ClaytonStress.com</t>
  </si>
  <si>
    <t>http://ClaytonStres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Norwell</t>
  </si>
  <si>
    <t>/organization/clean-plates</t>
  </si>
  <si>
    <t>Clean Plates</t>
  </si>
  <si>
    <t>http://www.cleanplates.com</t>
  </si>
  <si>
    <t>|iPhone|Mobile|Restaurants|Email Newsletters|Email|Sustainability|Health and Wellness|Organic|News|</t>
  </si>
  <si>
    <t>/organization/clean-power-finance</t>
  </si>
  <si>
    <t>Clean Power Finance</t>
  </si>
  <si>
    <t>http://www.cleanpowerfinance.com</t>
  </si>
  <si>
    <t>|Biotechnology|Clean Technology|</t>
  </si>
  <si>
    <t>/organization/cleanapp</t>
  </si>
  <si>
    <t>CleanApp</t>
  </si>
  <si>
    <t>http://www.cleanitapp.org</t>
  </si>
  <si>
    <t>|Environmental Innovation|Mobile|</t>
  </si>
  <si>
    <t>/organization/cleanedison</t>
  </si>
  <si>
    <t>CleanEdison</t>
  </si>
  <si>
    <t>http://www.cleanedison.com</t>
  </si>
  <si>
    <t>|Internet|Environmental Innovation|Green|Sustainability|High Schools|Employment|Education|Clean Technology|Curated Web|</t>
  </si>
  <si>
    <t>/organization/cleanmycrm</t>
  </si>
  <si>
    <t>CleanMyCRM</t>
  </si>
  <si>
    <t>http://www.cleanmycrm.com</t>
  </si>
  <si>
    <t>|Sales and Marketing|CRM|Enterprise Software|</t>
  </si>
  <si>
    <t>/organization/cleanscapes</t>
  </si>
  <si>
    <t>CleanScapes</t>
  </si>
  <si>
    <t>http://www.cleanscapes.com</t>
  </si>
  <si>
    <t>/organization/clearme</t>
  </si>
  <si>
    <t>CLEAR</t>
  </si>
  <si>
    <t>http://www.clearme.com/index.html</t>
  </si>
  <si>
    <t>/organization/clear-advantage-collar</t>
  </si>
  <si>
    <t>Clear Advantage Collar</t>
  </si>
  <si>
    <t>http://theclearcollar.com</t>
  </si>
  <si>
    <t>/organization/clear-blue-technologies</t>
  </si>
  <si>
    <t>Clear Blue Technologies</t>
  </si>
  <si>
    <t>http://www.clearbluetechnologies.com/</t>
  </si>
  <si>
    <t>|Hardware|</t>
  </si>
  <si>
    <t>/organization/clear-image-technology</t>
  </si>
  <si>
    <t>Clear Image Technology</t>
  </si>
  <si>
    <t>http://www.clearimg.com</t>
  </si>
  <si>
    <t>/organization/clear-link-technologies</t>
  </si>
  <si>
    <t>Clear Link Technologies</t>
  </si>
  <si>
    <t>http://clearlink.com</t>
  </si>
  <si>
    <t>/organization/clear-metals</t>
  </si>
  <si>
    <t>Clear Metals</t>
  </si>
  <si>
    <t>http://clearmetalsinc.com</t>
  </si>
  <si>
    <t>/organization/clear-vascular</t>
  </si>
  <si>
    <t>Clear Vascular</t>
  </si>
  <si>
    <t>http://clearvascular.com</t>
  </si>
  <si>
    <t>Lake Geneva</t>
  </si>
  <si>
    <t>/organization/clearapp</t>
  </si>
  <si>
    <t>ClearApp</t>
  </si>
  <si>
    <t>http://www.clearapp.com</t>
  </si>
  <si>
    <t>/organization/clearcare-online</t>
  </si>
  <si>
    <t>ClearCare</t>
  </si>
  <si>
    <t>http://www.clearcareonline.com</t>
  </si>
  <si>
    <t>|Health Care Information Technology|SaaS|Software|</t>
  </si>
  <si>
    <t>/organization/clearchoice-holdings</t>
  </si>
  <si>
    <t>ClearChoice Holdings</t>
  </si>
  <si>
    <t>http://www.clearchoice.com</t>
  </si>
  <si>
    <t>|Medical Professionals|Health and Wellness|</t>
  </si>
  <si>
    <t>/organization/clearcontext</t>
  </si>
  <si>
    <t>ClearContext</t>
  </si>
  <si>
    <t>http://clearcontext.com</t>
  </si>
  <si>
    <t>|Email|Software|</t>
  </si>
  <si>
    <t>/organization/cleardata-networks</t>
  </si>
  <si>
    <t>ClearDATA</t>
  </si>
  <si>
    <t>http://www.cleardata.com</t>
  </si>
  <si>
    <t>|Data Visualization|Data Integration|Cloud Data Services|Big Data|Data Security|Information Security|Cloud Infrastructure|Cloud Computing|</t>
  </si>
  <si>
    <t>/organization/clearedge-power</t>
  </si>
  <si>
    <t>ClearEdge Power</t>
  </si>
  <si>
    <t>http://www.clearedgepower.com</t>
  </si>
  <si>
    <t>|Renewable Energies|Energy|Clean Technology|</t>
  </si>
  <si>
    <t>/organization/clearfit</t>
  </si>
  <si>
    <t>ClearFit</t>
  </si>
  <si>
    <t>http://clearfit.com</t>
  </si>
  <si>
    <t>/organization/clearflow</t>
  </si>
  <si>
    <t>ClearFlow</t>
  </si>
  <si>
    <t>http://www.clearflow.com</t>
  </si>
  <si>
    <t>/organization/clearfuels-technology</t>
  </si>
  <si>
    <t>Clearfuels Technology</t>
  </si>
  <si>
    <t>http://www.clearfuels.com</t>
  </si>
  <si>
    <t>Aiea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Encino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path-robotics</t>
  </si>
  <si>
    <t>Clearpath Robotics</t>
  </si>
  <si>
    <t>http://clearpathrobotics.com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lide</t>
  </si>
  <si>
    <t>ClearSlide</t>
  </si>
  <si>
    <t>http://clearslide.com</t>
  </si>
  <si>
    <t>|Business Services|Sales and Marketing|SaaS|Enterprise Software|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-tv</t>
  </si>
  <si>
    <t>Clearstream.TV</t>
  </si>
  <si>
    <t>http://clearstream.tv</t>
  </si>
  <si>
    <t>/organization/clearview-audio</t>
  </si>
  <si>
    <t>ClearView™ Audio</t>
  </si>
  <si>
    <t>http://www.clearviewaudio.com</t>
  </si>
  <si>
    <t>/organization/clearwater-analytics</t>
  </si>
  <si>
    <t>Clearwater Analytics</t>
  </si>
  <si>
    <t>http://www.clearwateranalytics.com</t>
  </si>
  <si>
    <t>|Analytics|Data Integration|Investment Management|Accounting|Finance|SaaS|Insurance|Risk Management|Software|</t>
  </si>
  <si>
    <t>Medfield</t>
  </si>
  <si>
    <t>/organization/clearwell-systems</t>
  </si>
  <si>
    <t>Clearwell Systems</t>
  </si>
  <si>
    <t>http://www.clearwellsystems.com</t>
  </si>
  <si>
    <t>|Ediscovery|Enterprise Software|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f</t>
  </si>
  <si>
    <t>Clef</t>
  </si>
  <si>
    <t>http://getclef.com</t>
  </si>
  <si>
    <t>|User Experience Design|Security|Mobile|</t>
  </si>
  <si>
    <t>Dorval</t>
  </si>
  <si>
    <t>/organization/cleo-communications</t>
  </si>
  <si>
    <t>Cleo</t>
  </si>
  <si>
    <t>http://www.cleo.com</t>
  </si>
  <si>
    <t>|File Sharing|Software|</t>
  </si>
  <si>
    <t>/organization/clevefoundation</t>
  </si>
  <si>
    <t>CleveFoundation</t>
  </si>
  <si>
    <t>http://clevelandfoundation.org</t>
  </si>
  <si>
    <t>1914-Q1</t>
  </si>
  <si>
    <t>/organization/cleveland-biolabs</t>
  </si>
  <si>
    <t>Cleveland BioLabs</t>
  </si>
  <si>
    <t>http://www.cbiolabs.com</t>
  </si>
  <si>
    <t>/organization/clever</t>
  </si>
  <si>
    <t>Clever</t>
  </si>
  <si>
    <t>http://clever.com</t>
  </si>
  <si>
    <t>|Big Data|Data Integration|Education|</t>
  </si>
  <si>
    <t>|Big Data|Analytics|Software|</t>
  </si>
  <si>
    <t>/organization/clever-goats-media</t>
  </si>
  <si>
    <t>Clever Goats Media</t>
  </si>
  <si>
    <t>http://clevergoats.com</t>
  </si>
  <si>
    <t>/organization/cellixis</t>
  </si>
  <si>
    <t>Clever Sense</t>
  </si>
  <si>
    <t>http://www.thecleversense.com</t>
  </si>
  <si>
    <t>/organization/cleversafe</t>
  </si>
  <si>
    <t>Cleversafe</t>
  </si>
  <si>
    <t>http://www.cleversafe.com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/organization/clew</t>
  </si>
  <si>
    <t>Clew</t>
  </si>
  <si>
    <t>http://www.clewllc.com</t>
  </si>
  <si>
    <t>|Market Research|Consulting|</t>
  </si>
  <si>
    <t>/organization/click-grow</t>
  </si>
  <si>
    <t>Click &amp; Grow</t>
  </si>
  <si>
    <t>http://www.clickandgrow.com</t>
  </si>
  <si>
    <t>/organization/click-contact</t>
  </si>
  <si>
    <t>Click Contact</t>
  </si>
  <si>
    <t>http://www.clickcontact.com</t>
  </si>
  <si>
    <t>/organization/click-quote-save</t>
  </si>
  <si>
    <t>Click Quote Save</t>
  </si>
  <si>
    <t>http://www.clickquotesave.com</t>
  </si>
  <si>
    <t>|Lead Generation|Finance|</t>
  </si>
  <si>
    <t>/organization/click-with-me-now</t>
  </si>
  <si>
    <t>Click With Me Now</t>
  </si>
  <si>
    <t>http://www.clickwithmenow.com</t>
  </si>
  <si>
    <t>|Social Buying|SaaS|Collaboration|Curated Web|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|Content|SaaS|Enterprise Software|</t>
  </si>
  <si>
    <t>/organization/clickable</t>
  </si>
  <si>
    <t>Clickable</t>
  </si>
  <si>
    <t>http://www.clickable.com</t>
  </si>
  <si>
    <t>|Search|Semantic Search|Advertising|</t>
  </si>
  <si>
    <t>|Payments|Curated Web|</t>
  </si>
  <si>
    <t>/organization/clickatell-inc</t>
  </si>
  <si>
    <t>Clickatell</t>
  </si>
  <si>
    <t>http://www.clickatell.com</t>
  </si>
  <si>
    <t>|Sales and Marketing|Social Media|SMS|Cloud Computing|Apps|Developer APIs|Mobile|Messaging|</t>
  </si>
  <si>
    <t>/organization/clickberry</t>
  </si>
  <si>
    <t>Clickberry</t>
  </si>
  <si>
    <t>http://www.clickberry.com</t>
  </si>
  <si>
    <t>|Video|Social Media|</t>
  </si>
  <si>
    <t>|Restaurants|Hospitality|E-Commerce|</t>
  </si>
  <si>
    <t>/organization/clickequations</t>
  </si>
  <si>
    <t>ClickEquations</t>
  </si>
  <si>
    <t>http://www.clickequations.com</t>
  </si>
  <si>
    <t>|Search Marketing|Advertising|</t>
  </si>
  <si>
    <t>/organization/clicker</t>
  </si>
  <si>
    <t>Clicker</t>
  </si>
  <si>
    <t>http://www.clicker.com</t>
  </si>
  <si>
    <t>|Jewelry|Guides|Entertainment|Television|Video|Games|</t>
  </si>
  <si>
    <t>/organization/clickfacts</t>
  </si>
  <si>
    <t>ClickFacts</t>
  </si>
  <si>
    <t>http://clickfacts.com</t>
  </si>
  <si>
    <t>/organization/click-fox</t>
  </si>
  <si>
    <t>ClickFox</t>
  </si>
  <si>
    <t>http://www.clickfox.com</t>
  </si>
  <si>
    <t>Odessa</t>
  </si>
  <si>
    <t xml:space="preserve"> Performance Marketing 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pass</t>
  </si>
  <si>
    <t>Clickpass</t>
  </si>
  <si>
    <t>http://www.clickpass.com</t>
  </si>
  <si>
    <t>|Identity|Security|</t>
  </si>
  <si>
    <t>/organization/clickpay-services</t>
  </si>
  <si>
    <t>ClickPay, A Division of NovelPay, LLC</t>
  </si>
  <si>
    <t>http://clickpay.com</t>
  </si>
  <si>
    <t>|E-Commerce Platforms|Property Management|Billing|Mobile Payments|Payments|SaaS|Real Estate|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-slide</t>
  </si>
  <si>
    <t>Clickslide</t>
  </si>
  <si>
    <t>http://clickslide.co</t>
  </si>
  <si>
    <t>|Developer APIs|Application Platforms|Embedded Hardware and Software|Developer Tools|Apps|Software|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|SaaS|Advertising Networks|Direct Marketing|E-Commerce|Analytics|</t>
  </si>
  <si>
    <t>/organization/clicktivated</t>
  </si>
  <si>
    <t>Clicktivated</t>
  </si>
  <si>
    <t>http://www.clicktivated.com</t>
  </si>
  <si>
    <t>|Mobile Commerce|Social Media Marketing|Advertising|Technology|</t>
  </si>
  <si>
    <t>/organization/clicktoshop</t>
  </si>
  <si>
    <t>ClickToShop</t>
  </si>
  <si>
    <t>http://www.clicktoshop.com</t>
  </si>
  <si>
    <t>|Religion|E-Commerce|</t>
  </si>
  <si>
    <t xml:space="preserve"> Google Apps </t>
  </si>
  <si>
    <t>/organization/client-outlook</t>
  </si>
  <si>
    <t>Client Outlook</t>
  </si>
  <si>
    <t>http://clientoutlook.com</t>
  </si>
  <si>
    <t>/organization/clientshow</t>
  </si>
  <si>
    <t>ClientShow</t>
  </si>
  <si>
    <t>http://www.clientshow.com</t>
  </si>
  <si>
    <t>|Apps|Fashion|Freelancers|Services|Collaboration|Real Time|Sales and Marketing|Creative|Design|SaaS|Advertising|</t>
  </si>
  <si>
    <t>/organization/clientsuccess</t>
  </si>
  <si>
    <t>ClientSuccess</t>
  </si>
  <si>
    <t>http://www.clientsuccess.com</t>
  </si>
  <si>
    <t>|Enterprise Software|SaaS|</t>
  </si>
  <si>
    <t>EST - Other</t>
  </si>
  <si>
    <t>Tartu</t>
  </si>
  <si>
    <t>/organization/clikhome</t>
  </si>
  <si>
    <t>ClikHome</t>
  </si>
  <si>
    <t>http://www.clikhome.com</t>
  </si>
  <si>
    <t>|Online Rental|E-Commerce|Real Estate|</t>
  </si>
  <si>
    <t>/organization/clikthrough</t>
  </si>
  <si>
    <t>Clikthrough</t>
  </si>
  <si>
    <t>http://clikthrough.com</t>
  </si>
  <si>
    <t>|Music|Media|Video|Analytics|Software|</t>
  </si>
  <si>
    <t>/organization/climateminder</t>
  </si>
  <si>
    <t>Climateminder</t>
  </si>
  <si>
    <t>http://climateminder.com</t>
  </si>
  <si>
    <t>|Agriculture|Wireless|Mobile|</t>
  </si>
  <si>
    <t>/organization/climber-com</t>
  </si>
  <si>
    <t>Climber.com</t>
  </si>
  <si>
    <t>http://www.climber.com</t>
  </si>
  <si>
    <t>|Recruiting|Social Recruiting|Social Media|</t>
  </si>
  <si>
    <t xml:space="preserve"> Social Recruiting </t>
  </si>
  <si>
    <t>|Machine Learning|</t>
  </si>
  <si>
    <t>/organization/clinical-ink</t>
  </si>
  <si>
    <t>Clinical Ink</t>
  </si>
  <si>
    <t>http://www.clinicalink.com</t>
  </si>
  <si>
    <t>Winston-Salem</t>
  </si>
  <si>
    <t>Winston Salem</t>
  </si>
  <si>
    <t>Murray</t>
  </si>
  <si>
    <t>/organization/clinical-insight</t>
  </si>
  <si>
    <t>Clinical Insight</t>
  </si>
  <si>
    <t>http://www.clinicalinsight.com</t>
  </si>
  <si>
    <t>1948-Q1</t>
  </si>
  <si>
    <t>/organization/clinicast</t>
  </si>
  <si>
    <t>CliniCast</t>
  </si>
  <si>
    <t>http://clinicast.net</t>
  </si>
  <si>
    <t>Millbrae</t>
  </si>
  <si>
    <t>/organization/clinicbook</t>
  </si>
  <si>
    <t>Clinicbook</t>
  </si>
  <si>
    <t>http://www.clinicbook.com</t>
  </si>
  <si>
    <t>|Reviews and Recommendations|Local|Health and Wellness|Curated Web|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pace-worldwide</t>
  </si>
  <si>
    <t>Clinipace WorldWide</t>
  </si>
  <si>
    <t>http://www.clinipace.com</t>
  </si>
  <si>
    <t>|Clinical Trials|Medical Devices|Biotechnology|</t>
  </si>
  <si>
    <t>/organization/cliniq-ly</t>
  </si>
  <si>
    <t>cliniq.ly</t>
  </si>
  <si>
    <t>http://www.cliniq.ly</t>
  </si>
  <si>
    <t>|Health and Insurance|Hospitals|Health Care|Health and Wellness|</t>
  </si>
  <si>
    <t>/organization/clinkle</t>
  </si>
  <si>
    <t>Clinkle</t>
  </si>
  <si>
    <t>http://www.clinkle.com</t>
  </si>
  <si>
    <t>|Payments|Finance|</t>
  </si>
  <si>
    <t>/organization/clinovo</t>
  </si>
  <si>
    <t>clinovo</t>
  </si>
  <si>
    <t>http://www.clinovo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-interactive</t>
  </si>
  <si>
    <t>Clip Interactive</t>
  </si>
  <si>
    <t>http://clipradio.com</t>
  </si>
  <si>
    <t>/organization/clipboard</t>
  </si>
  <si>
    <t>Clipboard</t>
  </si>
  <si>
    <t>http://www.clipboard.com</t>
  </si>
  <si>
    <t>|Social Media|Social Bookmarking|Curated Web|</t>
  </si>
  <si>
    <t>/organization/clipcard</t>
  </si>
  <si>
    <t>ClipCard</t>
  </si>
  <si>
    <t>http://clipcard.com/</t>
  </si>
  <si>
    <t>/organization/clipclock</t>
  </si>
  <si>
    <t>ClipClock</t>
  </si>
  <si>
    <t>http://clipclock.com</t>
  </si>
  <si>
    <t>|Social Media|SEO|Video|Curated Web|</t>
  </si>
  <si>
    <t>/organization/clipcopia</t>
  </si>
  <si>
    <t>Clipcopia</t>
  </si>
  <si>
    <t>http://www.clipcopia.com</t>
  </si>
  <si>
    <t>/organization/clipmarks</t>
  </si>
  <si>
    <t>Clipmarks</t>
  </si>
  <si>
    <t>http://clipmarks.com</t>
  </si>
  <si>
    <t>/organization/clipmine</t>
  </si>
  <si>
    <t>ClipMine</t>
  </si>
  <si>
    <t>http://clipmineinc.com/</t>
  </si>
  <si>
    <t>|Internet|Search|Video|</t>
  </si>
  <si>
    <t>/organization/clipper-windpower</t>
  </si>
  <si>
    <t>Clipper Windpower</t>
  </si>
  <si>
    <t>http://www.clipperwind.com</t>
  </si>
  <si>
    <t>/organization/clipsync</t>
  </si>
  <si>
    <t>clipsync</t>
  </si>
  <si>
    <t>http://www.clipsync.com</t>
  </si>
  <si>
    <t>/organization/10alike</t>
  </si>
  <si>
    <t>Cliptone</t>
  </si>
  <si>
    <t>http://itunes.apple.com/us/app/cliptone/id878537150?mt=8</t>
  </si>
  <si>
    <t>|Image Recognition|Social Media Advertising|Social Media|Sales and Marketing|Advertising|</t>
  </si>
  <si>
    <t>/organization/cliqr-technologies</t>
  </si>
  <si>
    <t>CliQr Technologies</t>
  </si>
  <si>
    <t>http://www.cliqr.com</t>
  </si>
  <si>
    <t>|Storage|SaaS|PaaS|IaaS|Cloud Computing|Software|</t>
  </si>
  <si>
    <t>/organization/cliqset</t>
  </si>
  <si>
    <t>Cliqset</t>
  </si>
  <si>
    <t>http://blog.louisgray.com/2010/11/founders-moving-on-from-social.html</t>
  </si>
  <si>
    <t>/organization/clique-intelligence</t>
  </si>
  <si>
    <t>Clique Intelligence</t>
  </si>
  <si>
    <t>http://www.cliqueintelligence.com</t>
  </si>
  <si>
    <t>/organization/clique-media-2</t>
  </si>
  <si>
    <t>Clique Media</t>
  </si>
  <si>
    <t>http://www.cliquemedia.com/</t>
  </si>
  <si>
    <t>|Brand Marketing|Search|Digital Media|</t>
  </si>
  <si>
    <t>/organization/clixtr</t>
  </si>
  <si>
    <t>Clixtr</t>
  </si>
  <si>
    <t>http://www.clixtr.com</t>
  </si>
  <si>
    <t>|Social Network Media|Social Media|Mobile Social|iPhone|Photo Sharing|Photography|Mobile|</t>
  </si>
  <si>
    <t>/organization/clk-design-automation</t>
  </si>
  <si>
    <t>CLK Design Automation</t>
  </si>
  <si>
    <t>http://www.clkda.com</t>
  </si>
  <si>
    <t>/organization/cloakware</t>
  </si>
  <si>
    <t>Cloakware</t>
  </si>
  <si>
    <t>http://www.cloakware.com</t>
  </si>
  <si>
    <t>/organization/clubvision</t>
  </si>
  <si>
    <t>Clone</t>
  </si>
  <si>
    <t>http://www.clone.tv/</t>
  </si>
  <si>
    <t>|Machine Learning|Internet TV|Nightclubs|Digital Entertainment|Video Streaming|Internet|</t>
  </si>
  <si>
    <t xml:space="preserve"> Nightclubs </t>
  </si>
  <si>
    <t>/organization/close</t>
  </si>
  <si>
    <t>Close</t>
  </si>
  <si>
    <t>http://www.close.com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|Business Intelligence|Facebook Applications|Twitter Applications|Location Based Services|Local Search|Social Media|Mobile|Sales and Marketing|Small and Medium Businesses|Technology|Software|</t>
  </si>
  <si>
    <t>/organization/closet-couture</t>
  </si>
  <si>
    <t>Closet Couture</t>
  </si>
  <si>
    <t>http://www.closetcouture.com</t>
  </si>
  <si>
    <t>|Shopping|Forums|Lifestyle|Social Network Media|Fashion|</t>
  </si>
  <si>
    <t>Pacific Palisades</t>
  </si>
  <si>
    <t>/organization/closetbox</t>
  </si>
  <si>
    <t>Closetbox</t>
  </si>
  <si>
    <t>http://closetbox.me/</t>
  </si>
  <si>
    <t>|Consumers|Retail|</t>
  </si>
  <si>
    <t>/organization/closetdash</t>
  </si>
  <si>
    <t>ClosetDash</t>
  </si>
  <si>
    <t>http://www.closetdashshop.com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|Food Processing|Retail|Fashion|E-Commerce|</t>
  </si>
  <si>
    <t>/organization/clothia</t>
  </si>
  <si>
    <t>Clothia</t>
  </si>
  <si>
    <t>http://www.clothia.com</t>
  </si>
  <si>
    <t>|Augmented Reality|Social Media|Fashion|Curated Web|</t>
  </si>
  <si>
    <t>/organization/cloud-dynamics</t>
  </si>
  <si>
    <t>Cloud Dynamics</t>
  </si>
  <si>
    <t>http://www.clouddynamicsinc.com</t>
  </si>
  <si>
    <t>|Cloud Computing|Clean Technology|</t>
  </si>
  <si>
    <t>/organization/cloud-elements</t>
  </si>
  <si>
    <t>Cloud Elements</t>
  </si>
  <si>
    <t>http://www.cloud-elements.com</t>
  </si>
  <si>
    <t>|Cloud Data Services|Big Data|Cloud Computing|E-Commerce|Software|</t>
  </si>
  <si>
    <t>/organization/cloud-engines</t>
  </si>
  <si>
    <t>Cloud Engines</t>
  </si>
  <si>
    <t>http://www.pogoplug.com</t>
  </si>
  <si>
    <t>|Internet|Enterprise Software|</t>
  </si>
  <si>
    <t>/organization/cloud-floor</t>
  </si>
  <si>
    <t>Cloud Floor</t>
  </si>
  <si>
    <t>http://cloudfloor.com</t>
  </si>
  <si>
    <t>/organization/cloud-imperium-games</t>
  </si>
  <si>
    <t>Cloud Imperium Games</t>
  </si>
  <si>
    <t>http://cloudimperiumgames.com</t>
  </si>
  <si>
    <t>/organization/cloud-nine-productions</t>
  </si>
  <si>
    <t>Cloud Nine Productions</t>
  </si>
  <si>
    <t>http://www.cnine.com/</t>
  </si>
  <si>
    <t>/organization/cloud-practice</t>
  </si>
  <si>
    <t>Cloud Practice</t>
  </si>
  <si>
    <t>http://cloudpractice.ca</t>
  </si>
  <si>
    <t>|Electronic Health Records|Enterprise Software|</t>
  </si>
  <si>
    <t>/organization/cloud-sherpas</t>
  </si>
  <si>
    <t>Cloud Sherpas</t>
  </si>
  <si>
    <t>http://www.cloudsherpas.com</t>
  </si>
  <si>
    <t>|Development Platforms|Social Media Marketing|Cloud Computing|Information Technology|CRM|Search|Google Apps|Enterprise Software|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|Consulting|IaaS|PaaS|SaaS|Cloud Computing|Enterprise Software|</t>
  </si>
  <si>
    <t xml:space="preserve"> Fleet Management </t>
  </si>
  <si>
    <t>/organization/xtreme-innovations</t>
  </si>
  <si>
    <t>Cloud.CM</t>
  </si>
  <si>
    <t>http://cdn.cloud.cm/index_main.html</t>
  </si>
  <si>
    <t>/organization/cloud-com</t>
  </si>
  <si>
    <t>Cloud.com</t>
  </si>
  <si>
    <t>http://www.cloud.com</t>
  </si>
  <si>
    <t>|Cloud Management|IaaS|Cloud Computing|Enterprise Software|</t>
  </si>
  <si>
    <t>/organization/witech</t>
  </si>
  <si>
    <t>Cloud4Wi</t>
  </si>
  <si>
    <t>http://www.cloud4wi.com</t>
  </si>
  <si>
    <t>/organization/ajax-cloud9-ide</t>
  </si>
  <si>
    <t>Cloud9 IDE</t>
  </si>
  <si>
    <t>https://c9.io/</t>
  </si>
  <si>
    <t>|Open Source|Cloud Computing|Mobile|Software|Enterprise Software|</t>
  </si>
  <si>
    <t>/organization/cloudability</t>
  </si>
  <si>
    <t>Cloudability</t>
  </si>
  <si>
    <t>http://cloudability.com</t>
  </si>
  <si>
    <t>|Finance|Billing|Cloud Computing|Enterprise Software|</t>
  </si>
  <si>
    <t>/organization/cloudacademy</t>
  </si>
  <si>
    <t>CloudAcademy</t>
  </si>
  <si>
    <t>http://cloudacademy.com/</t>
  </si>
  <si>
    <t>|Recruiting|Education|</t>
  </si>
  <si>
    <t>/organization/cloudaccess</t>
  </si>
  <si>
    <t>CloudAccess</t>
  </si>
  <si>
    <t>http://www.cloudaccess.com</t>
  </si>
  <si>
    <t>/organization/cloudamize</t>
  </si>
  <si>
    <t>Cloudamize</t>
  </si>
  <si>
    <t>http://www.cloudamize.com</t>
  </si>
  <si>
    <t>|Optimization|Analytics|Cloud Computing|Web Hosting|</t>
  </si>
  <si>
    <t>/organization/cloudant</t>
  </si>
  <si>
    <t>Cloudant</t>
  </si>
  <si>
    <t>http://cloudant.com</t>
  </si>
  <si>
    <t>|Databases|Big Data|Cloud Computing|Enterprise Software|</t>
  </si>
  <si>
    <t>/organization/cloudaptitude</t>
  </si>
  <si>
    <t>CloudAptitude</t>
  </si>
  <si>
    <t>http://cloudaptitude.com</t>
  </si>
  <si>
    <t>|Technology|Social Media|Software|</t>
  </si>
  <si>
    <t>/organization/cloudbase3</t>
  </si>
  <si>
    <t>CloudBase3</t>
  </si>
  <si>
    <t>http://cloudbase3.com/</t>
  </si>
  <si>
    <t>/organization/onde-ficar</t>
  </si>
  <si>
    <t>CloudBeds</t>
  </si>
  <si>
    <t>http://www.cloudbeds.com</t>
  </si>
  <si>
    <t>|Travel|Hotels|Enterprise Software|Hospitality|</t>
  </si>
  <si>
    <t>/organization/cloudbees</t>
  </si>
  <si>
    <t>CloudBees</t>
  </si>
  <si>
    <t>http://www.cloudbees.com</t>
  </si>
  <si>
    <t>|Software|Cloud Computing|Enterprise Software|</t>
  </si>
  <si>
    <t>/organization/cloudbilt</t>
  </si>
  <si>
    <t>Cloudbilt</t>
  </si>
  <si>
    <t>http://cloudbilt.com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/organization/cloudbot</t>
  </si>
  <si>
    <t>Cloudbot</t>
  </si>
  <si>
    <t>http://cloudbot.com</t>
  </si>
  <si>
    <t>|Messaging|Consumer Internet|Cloud Management|Cloud Computing|Mobile|</t>
  </si>
  <si>
    <t>/organization/cloudbyte</t>
  </si>
  <si>
    <t>CloudByte</t>
  </si>
  <si>
    <t>http://www.cloudbyte.com</t>
  </si>
  <si>
    <t>|Storage|Enterprise Software|</t>
  </si>
  <si>
    <t>/organization/cloudcade</t>
  </si>
  <si>
    <t>cloudcade</t>
  </si>
  <si>
    <t>http://cloudcade.com</t>
  </si>
  <si>
    <t>|MMO Games|Social Games|Video Games|Mobile Games|</t>
  </si>
  <si>
    <t>/organization/cloud-cannon</t>
  </si>
  <si>
    <t>CloudCannon</t>
  </si>
  <si>
    <t>http://cloudcannon.com</t>
  </si>
  <si>
    <t>/organization/cloudcar</t>
  </si>
  <si>
    <t>CloudCar</t>
  </si>
  <si>
    <t>http://cloudcar.com</t>
  </si>
  <si>
    <t>/organization/cloudcheckr</t>
  </si>
  <si>
    <t>CloudCheckr</t>
  </si>
  <si>
    <t>http://www.cloudcheckr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era</t>
  </si>
  <si>
    <t>Cloudera</t>
  </si>
  <si>
    <t>http://www.cloudera.com</t>
  </si>
  <si>
    <t>|Analytics|Big Data|Software|Enterprise Software|</t>
  </si>
  <si>
    <t>/organization/vistatek</t>
  </si>
  <si>
    <t>CloudFab</t>
  </si>
  <si>
    <t>http://www.cloudfab.com</t>
  </si>
  <si>
    <t>/organization/cloudfactory</t>
  </si>
  <si>
    <t>CloudFactory</t>
  </si>
  <si>
    <t>http://cloudfactory.com</t>
  </si>
  <si>
    <t>|Outsourcing|Crowdsourcing|Web Development|Enterprise Software|</t>
  </si>
  <si>
    <t>/organization/cloudflare</t>
  </si>
  <si>
    <t>CloudFlare</t>
  </si>
  <si>
    <t>http://www.cloudflare.com</t>
  </si>
  <si>
    <t>/organization/cloudgenix</t>
  </si>
  <si>
    <t>CloudGenix</t>
  </si>
  <si>
    <t>http://cloudgenix.com</t>
  </si>
  <si>
    <t>/organization/cloudhealth-technologies</t>
  </si>
  <si>
    <t>CloudHealth Technologies</t>
  </si>
  <si>
    <t>http://www.cloudhealthtech.com</t>
  </si>
  <si>
    <t>/organization/cloudhelix-inc</t>
  </si>
  <si>
    <t>CloudHelix</t>
  </si>
  <si>
    <t>http://www.cloudhelix.com</t>
  </si>
  <si>
    <t>|Application Performance Monitoring|Cloud Data Services|Big Data|Networking|</t>
  </si>
  <si>
    <t>/organization/cloudian</t>
  </si>
  <si>
    <t>Cloudian</t>
  </si>
  <si>
    <t>http://www.cloudian.com</t>
  </si>
  <si>
    <t>|Cloud Infrastructure|Storage|Software|</t>
  </si>
  <si>
    <t>/organization/cloudike</t>
  </si>
  <si>
    <t>Cloudike</t>
  </si>
  <si>
    <t>https://cloudike.com/</t>
  </si>
  <si>
    <t>|Mobile|Cloud Computing|SaaS|</t>
  </si>
  <si>
    <t>/organization/cloudkick</t>
  </si>
  <si>
    <t>Cloudkick</t>
  </si>
  <si>
    <t>http://cloudkick.com</t>
  </si>
  <si>
    <t>|Networking|Venture Capital|Cloud Computing|Enterprise Software|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|Google Apps|Cloud Security|IT Management|SaaS|Enterprise Software|</t>
  </si>
  <si>
    <t>/organization/cloudmach</t>
  </si>
  <si>
    <t>Cloudmach</t>
  </si>
  <si>
    <t>http://cloudmach.com</t>
  </si>
  <si>
    <t>|Entertainment|Facebook Applications|Games|</t>
  </si>
  <si>
    <t>/organization/cloudmade</t>
  </si>
  <si>
    <t>CloudMade</t>
  </si>
  <si>
    <t>http://www.cloudmade.com</t>
  </si>
  <si>
    <t>|Navigation|Machine Learning|Automotive|Maps|iPhone|Mobile|Location Based Services|</t>
  </si>
  <si>
    <t>/organization/cloudmark</t>
  </si>
  <si>
    <t>Cloudmark</t>
  </si>
  <si>
    <t>http://www.cloudmark.com</t>
  </si>
  <si>
    <t>|Mobile Security|Security|</t>
  </si>
  <si>
    <t>/organization/cloudmeter</t>
  </si>
  <si>
    <t>Cloudmeter</t>
  </si>
  <si>
    <t>http://www.cloudmeter.com</t>
  </si>
  <si>
    <t>|Software|Analytics|Real Time|Big Data|Enterprise Software|</t>
  </si>
  <si>
    <t>/organization/cloudmine</t>
  </si>
  <si>
    <t>CloudMine</t>
  </si>
  <si>
    <t>http://cloudmine.me</t>
  </si>
  <si>
    <t>|Windows Phone 7|Android|iOS|Mobile|Enterprise Software|</t>
  </si>
  <si>
    <t xml:space="preserve"> Windows Phone 7 </t>
  </si>
  <si>
    <t>/organization/cloudnexa</t>
  </si>
  <si>
    <t>Cloudnexa</t>
  </si>
  <si>
    <t>http://cloudnexa.com</t>
  </si>
  <si>
    <t>/organization/cloudon</t>
  </si>
  <si>
    <t>CloudOn</t>
  </si>
  <si>
    <t>http://www.cloudon.com</t>
  </si>
  <si>
    <t>|Social Media|Enterprises|Mobile|Cloud Computing|Enterprise Software|</t>
  </si>
  <si>
    <t>/organization/cloudopt</t>
  </si>
  <si>
    <t>CloudOpt</t>
  </si>
  <si>
    <t>http://www.cloudopt.com</t>
  </si>
  <si>
    <t>/organization/cloudpassage</t>
  </si>
  <si>
    <t>CloudPassage</t>
  </si>
  <si>
    <t>http://www.cloudpassage.com</t>
  </si>
  <si>
    <t>/organization/cloudphysics</t>
  </si>
  <si>
    <t>CloudPhysics</t>
  </si>
  <si>
    <t>http://www.cloudphysics.com</t>
  </si>
  <si>
    <t>|Virtualization|Analytics|</t>
  </si>
  <si>
    <t>/organization/cloud-prime</t>
  </si>
  <si>
    <t>CloudPrime</t>
  </si>
  <si>
    <t>http://www.cloudprime.net</t>
  </si>
  <si>
    <t>|Data Security|Health and Insurance|Cloud Data Services|Security|Enterprise Software|</t>
  </si>
  <si>
    <t>|Security|Storage|Software|</t>
  </si>
  <si>
    <t>/organization/cloudscaling</t>
  </si>
  <si>
    <t>Cloudscaling</t>
  </si>
  <si>
    <t>http://www.cloudscaling.com</t>
  </si>
  <si>
    <t>|SaaS|PaaS|Infrastructure|Enterprises|Cloud Computing|IaaS|Enterprise Software|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nap</t>
  </si>
  <si>
    <t>Cloudsnap</t>
  </si>
  <si>
    <t>http://cloudsnap.com</t>
  </si>
  <si>
    <t>|Finance|Data Integration|Enterprise Software|</t>
  </si>
  <si>
    <t>Reno</t>
  </si>
  <si>
    <t>/organization/cloudswave</t>
  </si>
  <si>
    <t>cloudswave</t>
  </si>
  <si>
    <t>http://www.cloudswave.com</t>
  </si>
  <si>
    <t>|Web Tools|Discounts|E-Commerce|</t>
  </si>
  <si>
    <t>/organization/cloudsway</t>
  </si>
  <si>
    <t>CloudSway</t>
  </si>
  <si>
    <t>http://www.cloudsway.com</t>
  </si>
  <si>
    <t>Tacoma</t>
  </si>
  <si>
    <t>/organization/cloudtags</t>
  </si>
  <si>
    <t>CloudTags</t>
  </si>
  <si>
    <t>http://www.cloudtags.com</t>
  </si>
  <si>
    <t>|Advertising|E-Commerce|Social Commerce|Mobile|</t>
  </si>
  <si>
    <t>/organization/cloudtalk</t>
  </si>
  <si>
    <t>CloudTalk</t>
  </si>
  <si>
    <t>http://cloudtalk.me</t>
  </si>
  <si>
    <t>/organization/cloudtran</t>
  </si>
  <si>
    <t>CloudTran</t>
  </si>
  <si>
    <t>http://www.CloudTran.com</t>
  </si>
  <si>
    <t>/organization/cloudvelocity</t>
  </si>
  <si>
    <t>CloudVelocity</t>
  </si>
  <si>
    <t>http://www.cloudvelocity.com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/organization/cloudwear</t>
  </si>
  <si>
    <t>Cloudwear</t>
  </si>
  <si>
    <t>http://www.cloudwear.com</t>
  </si>
  <si>
    <t>|Big Data|Performance Marketing|Networking|Mobile|Messaging|</t>
  </si>
  <si>
    <t>/organization/cloudwords</t>
  </si>
  <si>
    <t>Cloudwords</t>
  </si>
  <si>
    <t>http://www.cloudwords.com</t>
  </si>
  <si>
    <t>|Local|Translation|Enterprise Software|</t>
  </si>
  <si>
    <t>Windsor</t>
  </si>
  <si>
    <t>|IaaS|Cloud Computing|Software|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ver</t>
  </si>
  <si>
    <t>Clover</t>
  </si>
  <si>
    <t>http://www.clover.com</t>
  </si>
  <si>
    <t>|Payments|Open Source|SaaS|Mobile|</t>
  </si>
  <si>
    <t>/organization/cloverleaf-communications</t>
  </si>
  <si>
    <t>Cloverleaf Communications</t>
  </si>
  <si>
    <t>http://www.cloverleafcomm.com</t>
  </si>
  <si>
    <t>Woodbury</t>
  </si>
  <si>
    <t>/organization/clovis-oncology</t>
  </si>
  <si>
    <t>Clovis Oncology</t>
  </si>
  <si>
    <t>http://clovisoncology.com</t>
  </si>
  <si>
    <t>/organization/cloze</t>
  </si>
  <si>
    <t>Cloze</t>
  </si>
  <si>
    <t>http://www.cloze.com</t>
  </si>
  <si>
    <t>Somerville</t>
  </si>
  <si>
    <t>/organization/clrtouch</t>
  </si>
  <si>
    <t>ClrTouch</t>
  </si>
  <si>
    <t>http://ClrTouch.com</t>
  </si>
  <si>
    <t>|Web Development|Mobile|Tablets|Advertising|</t>
  </si>
  <si>
    <t>/organization/club-motor-estates-of-richfield</t>
  </si>
  <si>
    <t>Club Motor Estates of Richfield</t>
  </si>
  <si>
    <t>http://www.ClubMotorEstates.com</t>
  </si>
  <si>
    <t>Richfield</t>
  </si>
  <si>
    <t>/organization/clubw-com</t>
  </si>
  <si>
    <t>Club W</t>
  </si>
  <si>
    <t>http://www.clubw.com</t>
  </si>
  <si>
    <t>|Subscription Businesses|Wine And Spirits|Consumer Goods|E-Commerce|Hospitality|</t>
  </si>
  <si>
    <t>/organization/clubjumpr-com</t>
  </si>
  <si>
    <t>ClubJumpr.com</t>
  </si>
  <si>
    <t>http://www.jumprdemo.com</t>
  </si>
  <si>
    <t>|Location Based Services|Hospitality|</t>
  </si>
  <si>
    <t>Mill Valley</t>
  </si>
  <si>
    <t>/organization/clublocal</t>
  </si>
  <si>
    <t>ClubLocal</t>
  </si>
  <si>
    <t>http://clublocal.com</t>
  </si>
  <si>
    <t>|Local|Professional Services|Curated Web|</t>
  </si>
  <si>
    <t>/organization/clubtrader-llc</t>
  </si>
  <si>
    <t>ClubTrader, LLC</t>
  </si>
  <si>
    <t>http://www.clubtrader.com/</t>
  </si>
  <si>
    <t>La Mirada</t>
  </si>
  <si>
    <t>/organization/cluster</t>
  </si>
  <si>
    <t>Cluster Labs</t>
  </si>
  <si>
    <t>http://cluster.co</t>
  </si>
  <si>
    <t>|Mobile|Photo Sharing|Photography|</t>
  </si>
  <si>
    <t>/organization/clusterflunk</t>
  </si>
  <si>
    <t>ClusterFlunk</t>
  </si>
  <si>
    <t>http://clusterflunk.com</t>
  </si>
  <si>
    <t>|Communities|Universities|Colleges|All Students|Education|</t>
  </si>
  <si>
    <t>|Events|Apps|</t>
  </si>
  <si>
    <t>/organization/clutch</t>
  </si>
  <si>
    <t>Clutch</t>
  </si>
  <si>
    <t>http://www.clutch.com</t>
  </si>
  <si>
    <t>|Consumer Behavior|Retail Technology|Analytics|Coupons|Loyalty Programs|Gift Card|Mobile Payments|Mobile Commerce|</t>
  </si>
  <si>
    <t>/organization/clypd</t>
  </si>
  <si>
    <t>clypd</t>
  </si>
  <si>
    <t>http://www.clypd.com</t>
  </si>
  <si>
    <t>/organization/cmed</t>
  </si>
  <si>
    <t>Cmed</t>
  </si>
  <si>
    <t>http://www.cmedresearch.com</t>
  </si>
  <si>
    <t>/organization/cmp-ly</t>
  </si>
  <si>
    <t>CMP.LY</t>
  </si>
  <si>
    <t>http://cmp.ly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ekt</t>
  </si>
  <si>
    <t>Cnekt</t>
  </si>
  <si>
    <t>http://www.cnekt.com</t>
  </si>
  <si>
    <t>|Forums|Networking|Social Media|</t>
  </si>
  <si>
    <t>/organization/cnex-labs</t>
  </si>
  <si>
    <t>CNEX LABS</t>
  </si>
  <si>
    <t>http://cnex-labs.com</t>
  </si>
  <si>
    <t>|Big Data|Data Centers|Data Security|</t>
  </si>
  <si>
    <t>/organization/co-everywhere</t>
  </si>
  <si>
    <t>CO Everywhere</t>
  </si>
  <si>
    <t>http://COeverywhere.com</t>
  </si>
  <si>
    <t>|Social Media|News|Local|Curated Web|</t>
  </si>
  <si>
    <t xml:space="preserve"> Green </t>
  </si>
  <si>
    <t>/organization/co3-systems</t>
  </si>
  <si>
    <t>Co3 Systems</t>
  </si>
  <si>
    <t>http://www.co3sys.com</t>
  </si>
  <si>
    <t>|Information Technology|Information Security|Software|</t>
  </si>
  <si>
    <t>/organization/coachlogix</t>
  </si>
  <si>
    <t>CoachLogix</t>
  </si>
  <si>
    <t>http://www.coachlogix.com</t>
  </si>
  <si>
    <t>|Human Resources|Career Management|Software|</t>
  </si>
  <si>
    <t>/organization/coachmeplus</t>
  </si>
  <si>
    <t>CoachMePlus</t>
  </si>
  <si>
    <t>http://coachmeplus.com</t>
  </si>
  <si>
    <t>/organization/coachup</t>
  </si>
  <si>
    <t>CoachUp</t>
  </si>
  <si>
    <t>http://www.coachup.com</t>
  </si>
  <si>
    <t>|Training|Sports|</t>
  </si>
  <si>
    <t>/organization/coade</t>
  </si>
  <si>
    <t>COADE</t>
  </si>
  <si>
    <t>http://www.coade.com</t>
  </si>
  <si>
    <t>|Video|Hardware + Software|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ttec</t>
  </si>
  <si>
    <t>CoastTec</t>
  </si>
  <si>
    <t>http://coasttec.com</t>
  </si>
  <si>
    <t>Randallstown</t>
  </si>
  <si>
    <t>http://www.viewpointcs.com/</t>
  </si>
  <si>
    <t>/organization/cobalt-technologies</t>
  </si>
  <si>
    <t>Cobalt Technologies</t>
  </si>
  <si>
    <t>http://www.cobalttech.com</t>
  </si>
  <si>
    <t>/organization/cobiscorp</t>
  </si>
  <si>
    <t>Cobiscorp</t>
  </si>
  <si>
    <t>http://www.cobiscorp.com</t>
  </si>
  <si>
    <t>Great Falls</t>
  </si>
  <si>
    <t>/organization/cobrain</t>
  </si>
  <si>
    <t>Cobrain</t>
  </si>
  <si>
    <t>http://cobrain.com</t>
  </si>
  <si>
    <t>/organization/cocc</t>
  </si>
  <si>
    <t>COCC</t>
  </si>
  <si>
    <t>http://www.cocc.com</t>
  </si>
  <si>
    <t>Avon</t>
  </si>
  <si>
    <t>/organization/cocollage</t>
  </si>
  <si>
    <t>CoCollage</t>
  </si>
  <si>
    <t>http://cocollage.com</t>
  </si>
  <si>
    <t>|Blogging Platforms|Curated Web|</t>
  </si>
  <si>
    <t>/organization/coda-automotive</t>
  </si>
  <si>
    <t>Coda Automotive</t>
  </si>
  <si>
    <t>http://www.codaautomotive.com</t>
  </si>
  <si>
    <t>|Payments|Mobile|</t>
  </si>
  <si>
    <t>/organization/coda-therapeutics</t>
  </si>
  <si>
    <t>CoDa Therapeutics</t>
  </si>
  <si>
    <t>http://www.codatherapeutics.com</t>
  </si>
  <si>
    <t>/organization/codagenix-inc</t>
  </si>
  <si>
    <t>Codagenix, Inc.</t>
  </si>
  <si>
    <t>http://codagenix.com</t>
  </si>
  <si>
    <t>/organization/code-climate</t>
  </si>
  <si>
    <t>Code Climate</t>
  </si>
  <si>
    <t>https://codeclimate.com/</t>
  </si>
  <si>
    <t>|Customer Support Tools|SaaS|Developer Tools|</t>
  </si>
  <si>
    <t>/organization/code-for-america</t>
  </si>
  <si>
    <t>Code for America</t>
  </si>
  <si>
    <t>http://codeforamerica.org</t>
  </si>
  <si>
    <t>|Open Source|Nonprofits|</t>
  </si>
  <si>
    <t>/organization/code-green-networks</t>
  </si>
  <si>
    <t>Code Green Networks</t>
  </si>
  <si>
    <t>http://www.codegreennetworks.com</t>
  </si>
  <si>
    <t xml:space="preserve"> Educational Games </t>
  </si>
  <si>
    <t>/organization/code-on-network-coding</t>
  </si>
  <si>
    <t>Code On Network Coding</t>
  </si>
  <si>
    <t>http://www.codeontechnologies.com</t>
  </si>
  <si>
    <t>|Security|Cloud Computing|Video Streaming|Mobility|Networking|</t>
  </si>
  <si>
    <t>Kahului</t>
  </si>
  <si>
    <t>/organization/code-laboration</t>
  </si>
  <si>
    <t>code-laboration</t>
  </si>
  <si>
    <t>http://codelaboration.com</t>
  </si>
  <si>
    <t>/organization/code-42-software</t>
  </si>
  <si>
    <t>Code42</t>
  </si>
  <si>
    <t>http://www.code42.com</t>
  </si>
  <si>
    <t>/organization/code71</t>
  </si>
  <si>
    <t>Code71</t>
  </si>
  <si>
    <t>http://www.code71.com</t>
  </si>
  <si>
    <t>|Cloud Computing|Outsourcing|Web Development|SaaS|Software|</t>
  </si>
  <si>
    <t>/organization/codeanywhere</t>
  </si>
  <si>
    <t>Codeanywhere</t>
  </si>
  <si>
    <t>http://codeanywhere.com</t>
  </si>
  <si>
    <t>|File Sharing|Software|Web Development|Enterprise Software|</t>
  </si>
  <si>
    <t>/organization/codebaby</t>
  </si>
  <si>
    <t>CodeBaby</t>
  </si>
  <si>
    <t>http://codebaby.com</t>
  </si>
  <si>
    <t>|Virtualization|Graphics|Entertainment|Curated Web|</t>
  </si>
  <si>
    <t>/organization/codecademy</t>
  </si>
  <si>
    <t>Codecademy</t>
  </si>
  <si>
    <t>http://www.codecademy.com</t>
  </si>
  <si>
    <t>/organization/codecombat</t>
  </si>
  <si>
    <t>CodeCombat</t>
  </si>
  <si>
    <t>http://codecombat.com</t>
  </si>
  <si>
    <t>|Games|Education|</t>
  </si>
  <si>
    <t>/organization/codeeval</t>
  </si>
  <si>
    <t>CodeEval</t>
  </si>
  <si>
    <t>http://www.codeeval.com</t>
  </si>
  <si>
    <t>|Enterprise Software|Recruiting|Web Hosting|</t>
  </si>
  <si>
    <t>/organization/codefied</t>
  </si>
  <si>
    <t>Codefied</t>
  </si>
  <si>
    <t>http://www.codefied.com</t>
  </si>
  <si>
    <t>|Apps|Home Automation|Mobile|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masters</t>
  </si>
  <si>
    <t>Codemasters</t>
  </si>
  <si>
    <t>http://www.codemasters.com</t>
  </si>
  <si>
    <t>Universal City</t>
  </si>
  <si>
    <t>/organization/codenomicon-ltd</t>
  </si>
  <si>
    <t>Codenomicon</t>
  </si>
  <si>
    <t>http://www.codenomicon.com</t>
  </si>
  <si>
    <t>/organization/codenvy</t>
  </si>
  <si>
    <t>Codenvy</t>
  </si>
  <si>
    <t>http://codenvy.com</t>
  </si>
  <si>
    <t>|Enterprise Software|Development Platforms|Developer Tools|</t>
  </si>
  <si>
    <t>/organization/codersclan</t>
  </si>
  <si>
    <t>CodersClan</t>
  </si>
  <si>
    <t>http://www.codersclan.net</t>
  </si>
  <si>
    <t>|Outsourcing|Open Source|Software|</t>
  </si>
  <si>
    <t>/organization/codeship</t>
  </si>
  <si>
    <t>Codeship</t>
  </si>
  <si>
    <t>http://www.codeship.io</t>
  </si>
  <si>
    <t>|SaaS|Developer Tools|IaaS|Testing|Cloud Computing|Web Development|B2B|Software|</t>
  </si>
  <si>
    <t>|Tracking|Software|</t>
  </si>
  <si>
    <t>/organization/codesquare</t>
  </si>
  <si>
    <t>CodeSquare</t>
  </si>
  <si>
    <t>http://www.codesquare.me</t>
  </si>
  <si>
    <t>|Offline Businesses|Mobile|Social Media|Advertising|</t>
  </si>
  <si>
    <t>/organization/codestreet</t>
  </si>
  <si>
    <t>CodeStreet</t>
  </si>
  <si>
    <t>http://www.codestreet.com</t>
  </si>
  <si>
    <t>/organization/codexis</t>
  </si>
  <si>
    <t>Codexis</t>
  </si>
  <si>
    <t>http://www.codexis.com</t>
  </si>
  <si>
    <t>/organization/codie</t>
  </si>
  <si>
    <t>Codie</t>
  </si>
  <si>
    <t>https://getcodie.com</t>
  </si>
  <si>
    <t>|Software|Robotics|Consumer Electronics|Toys|Hardware + Software|</t>
  </si>
  <si>
    <t>/organization/codingame</t>
  </si>
  <si>
    <t>CodinGame</t>
  </si>
  <si>
    <t>http://www.codingame.com</t>
  </si>
  <si>
    <t>|Online Gaming|</t>
  </si>
  <si>
    <t>/organization/cody</t>
  </si>
  <si>
    <t>Cody</t>
  </si>
  <si>
    <t>http://www.codyapp.com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/organization/coffeetable-com</t>
  </si>
  <si>
    <t>CoffeeTable</t>
  </si>
  <si>
    <t>http://coffeetable.com</t>
  </si>
  <si>
    <t>|Retail|Shopping|iPad|E-Commerce|</t>
  </si>
  <si>
    <t>/organization/cofio-software</t>
  </si>
  <si>
    <t>Cofio Software</t>
  </si>
  <si>
    <t>http://cofio.com</t>
  </si>
  <si>
    <t>|Cloud Data Services|Flash Storage|Software|</t>
  </si>
  <si>
    <t>/organization/cofounderslab</t>
  </si>
  <si>
    <t>CoFoundersLab</t>
  </si>
  <si>
    <t>http://cofounderslab.com</t>
  </si>
  <si>
    <t>|Networking|Internet|Curated Web|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t</t>
  </si>
  <si>
    <t>Cogent Communications Group</t>
  </si>
  <si>
    <t>http://www.cogentco.com</t>
  </si>
  <si>
    <t>/organization/cogentus-pharmaceuticals</t>
  </si>
  <si>
    <t>Cogentus Pharmaceuticals</t>
  </si>
  <si>
    <t>http://www.cogentus.net</t>
  </si>
  <si>
    <t xml:space="preserve"> High Schools </t>
  </si>
  <si>
    <t>/organization/coghead</t>
  </si>
  <si>
    <t>Coghead</t>
  </si>
  <si>
    <t>http://www.techcrunch.com/2009/02/18/coghead-grinds-to-a-halt-heads-to-the-deadpool/</t>
  </si>
  <si>
    <t>|PaaS|Software|Web Development|Databases|Internet|Apps|Curated Web|</t>
  </si>
  <si>
    <t>/organization/cogito</t>
  </si>
  <si>
    <t>Cogito</t>
  </si>
  <si>
    <t>http://www.cogitoinc.com</t>
  </si>
  <si>
    <t>/organization/cognection</t>
  </si>
  <si>
    <t>Cognection</t>
  </si>
  <si>
    <t>http://www.cognection.com</t>
  </si>
  <si>
    <t>/organization/cognifit</t>
  </si>
  <si>
    <t>CogniFit</t>
  </si>
  <si>
    <t>http://www.cognifit.com</t>
  </si>
  <si>
    <t>/organization/cognilab-technologies</t>
  </si>
  <si>
    <t>Cognilab Technologies</t>
  </si>
  <si>
    <t>http://cognilab.com</t>
  </si>
  <si>
    <t>|Universities|Crowdsourcing|Psychology|Health Care|</t>
  </si>
  <si>
    <t>/organization/cognio</t>
  </si>
  <si>
    <t>Cognio</t>
  </si>
  <si>
    <t>http://www.cognio.com</t>
  </si>
  <si>
    <t>/organization/cognisens</t>
  </si>
  <si>
    <t>CogniSens</t>
  </si>
  <si>
    <t>http://cognisens.com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|Search|Semantic Web|Neuroscience|Natural Language Processing|Software|</t>
  </si>
  <si>
    <t>/organization/cognition-therapeutics</t>
  </si>
  <si>
    <t>Cognition Therapeutics</t>
  </si>
  <si>
    <t>http://www.cogrx.com</t>
  </si>
  <si>
    <t>/organization/cognitivecode</t>
  </si>
  <si>
    <t>Cognitive Code</t>
  </si>
  <si>
    <t>http://www.silvia4u.com/</t>
  </si>
  <si>
    <t>|Artificial Intelligence|Software|</t>
  </si>
  <si>
    <t>/organization/cognitive-match</t>
  </si>
  <si>
    <t>Cognitive Match</t>
  </si>
  <si>
    <t>http://www.cognitivematch.com</t>
  </si>
  <si>
    <t>|Personalization|Advertising|</t>
  </si>
  <si>
    <t>/organization/cognitive-networks</t>
  </si>
  <si>
    <t>Cognitive Networks</t>
  </si>
  <si>
    <t>http://cognitivenetworks.com</t>
  </si>
  <si>
    <t>|Image Recognition|</t>
  </si>
  <si>
    <t>Novato</t>
  </si>
  <si>
    <t>|Publishing|Internet Marketing|Advertising|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ealo</t>
  </si>
  <si>
    <t>Cohealo</t>
  </si>
  <si>
    <t>http://cohealo.com</t>
  </si>
  <si>
    <t>/organization/coherent-path</t>
  </si>
  <si>
    <t>Coherent Path</t>
  </si>
  <si>
    <t>http://www.coherentpath.com</t>
  </si>
  <si>
    <t>Arlington Heights</t>
  </si>
  <si>
    <t>/organization/coherex-medical</t>
  </si>
  <si>
    <t>Coherex Medical</t>
  </si>
  <si>
    <t>http://www.coherex.com</t>
  </si>
  <si>
    <t>/organization/coherus-biosciences</t>
  </si>
  <si>
    <t>Coherus Biosciences</t>
  </si>
  <si>
    <t>http://www.coherus.com</t>
  </si>
  <si>
    <t>|Storage|</t>
  </si>
  <si>
    <t>/organization/cohesiveft</t>
  </si>
  <si>
    <t>CohesiveFT</t>
  </si>
  <si>
    <t>http://www.cohesiveft.com</t>
  </si>
  <si>
    <t>|Virtualization|Networking|Security|Cloud Computing|Software|</t>
  </si>
  <si>
    <t>/organization/cohuman</t>
  </si>
  <si>
    <t>Cohuman</t>
  </si>
  <si>
    <t>http://www.cohuman.com</t>
  </si>
  <si>
    <t>|Project Management|Social Media|Collaboration|Enterprise Software|</t>
  </si>
  <si>
    <t>/organization/coin</t>
  </si>
  <si>
    <t>Coin</t>
  </si>
  <si>
    <t>http://onlycoin.com</t>
  </si>
  <si>
    <t>|Mobile|Hardware + Software|</t>
  </si>
  <si>
    <t>/organization/coinalytics-co</t>
  </si>
  <si>
    <t>Coinalytics Co.</t>
  </si>
  <si>
    <t>http://coinalytics.co/</t>
  </si>
  <si>
    <t>|Bitcoin|Big Data|</t>
  </si>
  <si>
    <t>/organization/coinbase</t>
  </si>
  <si>
    <t>Coinbase</t>
  </si>
  <si>
    <t>http://www.coinbase.com</t>
  </si>
  <si>
    <t>|Personal Finance|Bitcoin|E-Commerce|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Milton</t>
  </si>
  <si>
    <t>|Payments|Advertising|</t>
  </si>
  <si>
    <t>Sioux City</t>
  </si>
  <si>
    <t>/organization/coinkite</t>
  </si>
  <si>
    <t>Coinkite</t>
  </si>
  <si>
    <t>http://coinkite.com</t>
  </si>
  <si>
    <t>|Development Platforms|Developer APIs|Virtual Currency|P2P Money Transfer|Enterprise Hardware|Hardware|Security|Bitcoin|Point of Sale|Finance|</t>
  </si>
  <si>
    <t>/organization/coinlab</t>
  </si>
  <si>
    <t>COINLAB</t>
  </si>
  <si>
    <t>http://coinlab.com</t>
  </si>
  <si>
    <t>/organization/coinsetter</t>
  </si>
  <si>
    <t>Coinsetter</t>
  </si>
  <si>
    <t>http://www.coinsetter.com</t>
  </si>
  <si>
    <t>|Trading|Finance|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|Payments|Mobile Payments|Bitcoin|</t>
  </si>
  <si>
    <t>/organization/cojoin</t>
  </si>
  <si>
    <t>Cojoin</t>
  </si>
  <si>
    <t>http://cojoin.com</t>
  </si>
  <si>
    <t>|Technology|Startups|Mobile|Media|Sales and Marketing|Internet|CRM|Email|E-Commerce|Advertising|SEO|Cloud Computing|Automotive|Software|Big Data|Developer APIs|Analytics|Enterprise Software|</t>
  </si>
  <si>
    <t>/organization/froshmonster</t>
  </si>
  <si>
    <t>coJuvo</t>
  </si>
  <si>
    <t>http://cojuvo.com</t>
  </si>
  <si>
    <t>|Consumers|Education|</t>
  </si>
  <si>
    <t>Snohomish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|Cloud Computing|SaaS|Business Intelligence|Predictive Analytics|Software|</t>
  </si>
  <si>
    <t>/organization/coldspark</t>
  </si>
  <si>
    <t>ColdSpark</t>
  </si>
  <si>
    <t>http://www.coldspark.com</t>
  </si>
  <si>
    <t>/organization/colectica</t>
  </si>
  <si>
    <t>Colectica</t>
  </si>
  <si>
    <t>http://www.colectica.com</t>
  </si>
  <si>
    <t>|Big Data Analytics|Software|</t>
  </si>
  <si>
    <t>/organization/colibr</t>
  </si>
  <si>
    <t>Colibrí</t>
  </si>
  <si>
    <t>http://www.colibriteq.com</t>
  </si>
  <si>
    <t>/organization/colingo</t>
  </si>
  <si>
    <t>Colingo</t>
  </si>
  <si>
    <t>http://www.colingo.com</t>
  </si>
  <si>
    <t>|Education|Language Learning|English-Speaking|E-Commerce|</t>
  </si>
  <si>
    <t>/organization/colizer</t>
  </si>
  <si>
    <t>Colizer</t>
  </si>
  <si>
    <t>http://www.colizer.com</t>
  </si>
  <si>
    <t>|Local Search|Web Development|Internet Marketing|Advertising|</t>
  </si>
  <si>
    <t>/organization/collaaj</t>
  </si>
  <si>
    <t>Collaaj</t>
  </si>
  <si>
    <t>http://www.collaaj.com</t>
  </si>
  <si>
    <t>/organization/collabera</t>
  </si>
  <si>
    <t>Collabera</t>
  </si>
  <si>
    <t>http://www.collabera.com</t>
  </si>
  <si>
    <t>/organization/collabip</t>
  </si>
  <si>
    <t>CollabIP, Inc.</t>
  </si>
  <si>
    <t>http://www.collabip.com</t>
  </si>
  <si>
    <t>|SaaS|Internet|VoIP|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|Project Management|Enterprise Software|</t>
  </si>
  <si>
    <t>/organization/collaborate-com</t>
  </si>
  <si>
    <t>Collaborate.com</t>
  </si>
  <si>
    <t>http://www.collaborate.com</t>
  </si>
  <si>
    <t>|Project Management|iPhone|Android|iOS|File Sharing|Home &amp; Garden|Apps|Collaboration|Mobile|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/organization/collarity</t>
  </si>
  <si>
    <t>Collarity</t>
  </si>
  <si>
    <t>http://www.collarity.com</t>
  </si>
  <si>
    <t>|Reviews and Recommendations|Ediscovery|Web Tools|Search|Advertising|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|Video Streaming|Search|</t>
  </si>
  <si>
    <t>/organization/collected-2</t>
  </si>
  <si>
    <t>Collected Inc.</t>
  </si>
  <si>
    <t>https://www.collected.io/</t>
  </si>
  <si>
    <t>|Cloud Data Services|Productivity Software|Enterprise Software|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media</t>
  </si>
  <si>
    <t>Collective</t>
  </si>
  <si>
    <t>http://www.collective.com</t>
  </si>
  <si>
    <t>/organization/collective-bias</t>
  </si>
  <si>
    <t>Collective Bias</t>
  </si>
  <si>
    <t>http://www.collectivebias.com</t>
  </si>
  <si>
    <t>|Shopping|Advertising|Social Media|</t>
  </si>
  <si>
    <t>/organization/collectivehealth</t>
  </si>
  <si>
    <t>Collective Health</t>
  </si>
  <si>
    <t>http://collectivehealth.com</t>
  </si>
  <si>
    <t>/organization/collective-intellect</t>
  </si>
  <si>
    <t>Collective Intellect</t>
  </si>
  <si>
    <t>http://www.collectiveintellect.com</t>
  </si>
  <si>
    <t>|Analytics|Business Intelligence|Enterprise Software|</t>
  </si>
  <si>
    <t>/organization/collective-ip</t>
  </si>
  <si>
    <t>Collective IP</t>
  </si>
  <si>
    <t>http://www.collectiveip.com</t>
  </si>
  <si>
    <t>|Intellectual Property|Marketplaces|Information Services|</t>
  </si>
  <si>
    <t>/organization/college-book-renter</t>
  </si>
  <si>
    <t>College Book Renter</t>
  </si>
  <si>
    <t>http://www.collegebookrenter.com</t>
  </si>
  <si>
    <t>/organization/college-snack-attack</t>
  </si>
  <si>
    <t>College Snack Attack</t>
  </si>
  <si>
    <t>http://collegesnackattack.com</t>
  </si>
  <si>
    <t>|Services|E-Commerce|</t>
  </si>
  <si>
    <t>/organization/collegebrain</t>
  </si>
  <si>
    <t>CollegeBrain</t>
  </si>
  <si>
    <t>http://collegebrain.com</t>
  </si>
  <si>
    <t>|Education|High Schools|Colleges|Curated Web|</t>
  </si>
  <si>
    <t>/organization/collegefeed</t>
  </si>
  <si>
    <t>collegefeed</t>
  </si>
  <si>
    <t>http://www.collegefeed.com</t>
  </si>
  <si>
    <t>|Career Management|Identity|Education|</t>
  </si>
  <si>
    <t>/organization/collegefrog</t>
  </si>
  <si>
    <t>CollegeFrog</t>
  </si>
  <si>
    <t>http://collegefrog.com</t>
  </si>
  <si>
    <t>/organization/collegepostings</t>
  </si>
  <si>
    <t>CollegePostings</t>
  </si>
  <si>
    <t>http://collegepostings.com</t>
  </si>
  <si>
    <t>|Employment|Rental Housing|Textbooks|Startups|Marketplaces|Classifieds|Colleges|E-Commerce|</t>
  </si>
  <si>
    <t>/organization/collegescoutingreports-com</t>
  </si>
  <si>
    <t>CollegeScoutingReports.com</t>
  </si>
  <si>
    <t>http://www.collegescoutingreports.com</t>
  </si>
  <si>
    <t>Annandale</t>
  </si>
  <si>
    <t>/organization/collegium-pharmaceutical</t>
  </si>
  <si>
    <t>Collegium Pharmaceutical</t>
  </si>
  <si>
    <t>http://www.collegiumpharma.com</t>
  </si>
  <si>
    <t>/organization/collexpo</t>
  </si>
  <si>
    <t>Collexpo</t>
  </si>
  <si>
    <t>http://www.collexpo.com</t>
  </si>
  <si>
    <t>|Leisure|Social Network Media|Sports|Collectibles|Curated Web|</t>
  </si>
  <si>
    <t>/organization/collider-media</t>
  </si>
  <si>
    <t>Collider Media</t>
  </si>
  <si>
    <t>http://www.collidermedia.com</t>
  </si>
  <si>
    <t>/organization/collision-hub</t>
  </si>
  <si>
    <t>Collision Hub</t>
  </si>
  <si>
    <t>http://www.collisionhub.com/</t>
  </si>
  <si>
    <t>Benton</t>
  </si>
  <si>
    <t>/organization/collusion</t>
  </si>
  <si>
    <t>Collusion</t>
  </si>
  <si>
    <t>http://collusionapp.com</t>
  </si>
  <si>
    <t>|iPad|iOS|Mobile|Cloud Computing|Real Time|Collaboration|Software|</t>
  </si>
  <si>
    <t>/organization/color-labs</t>
  </si>
  <si>
    <t>Color Labs Inc.</t>
  </si>
  <si>
    <t>http://www.color.com</t>
  </si>
  <si>
    <t>|Proximity Internet|Location Based Services|Local|Photography|Photo Sharing|Mobile Social|Mobile|Networking|</t>
  </si>
  <si>
    <t>/organization/color-promos-inc</t>
  </si>
  <si>
    <t>Color Promos</t>
  </si>
  <si>
    <t>http://www.colorpromos.com</t>
  </si>
  <si>
    <t>Carmichael</t>
  </si>
  <si>
    <t>/organization/colorado-used-gym-equipment</t>
  </si>
  <si>
    <t>Colorado Used Gym Equipment</t>
  </si>
  <si>
    <t>http://www.coloradousedgymequipment.com/</t>
  </si>
  <si>
    <t>Berthoud</t>
  </si>
  <si>
    <t>/organization/gold-coast-solar</t>
  </si>
  <si>
    <t>Colored Solar</t>
  </si>
  <si>
    <t>http://www.ColoredSolar.com</t>
  </si>
  <si>
    <t>|Clean Energy|Solar|Clean Technology|</t>
  </si>
  <si>
    <t>Ventura</t>
  </si>
  <si>
    <t>/organization/colorescience</t>
  </si>
  <si>
    <t>Colorescience</t>
  </si>
  <si>
    <t>http://colorescience.com</t>
  </si>
  <si>
    <t>/organization/colormodules</t>
  </si>
  <si>
    <t>ColorModules</t>
  </si>
  <si>
    <t>http://www.colormodules.com</t>
  </si>
  <si>
    <t>|Fashion|Beauty|Reviews and Recommendations|Search|</t>
  </si>
  <si>
    <t>Bratislava</t>
  </si>
  <si>
    <t>/organization/colourlovers</t>
  </si>
  <si>
    <t>COLOURlovers</t>
  </si>
  <si>
    <t>http://www.COLOURlovers.com</t>
  </si>
  <si>
    <t>|Creative|Art|Design|Curated Web|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tello-ristorante</t>
  </si>
  <si>
    <t>Coltello Ristorante</t>
  </si>
  <si>
    <t>http://coltellorestaurant.com</t>
  </si>
  <si>
    <t>Crosswicks</t>
  </si>
  <si>
    <t>/organization/colubris</t>
  </si>
  <si>
    <t>Colubris Networks</t>
  </si>
  <si>
    <t>http://www.colubris.com</t>
  </si>
  <si>
    <t>/organization/columbia-gorge-teen-camps</t>
  </si>
  <si>
    <t>Columbia Gorge Teen Camps</t>
  </si>
  <si>
    <t>http://columbiagorgeteencamps.com</t>
  </si>
  <si>
    <t>Lyle</t>
  </si>
  <si>
    <t>Fredericksburg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ability</t>
  </si>
  <si>
    <t>ComAbility</t>
  </si>
  <si>
    <t>http://www.comability.com</t>
  </si>
  <si>
    <t>/organization/combat2career-c2c</t>
  </si>
  <si>
    <t>Combat2Career (C2C, LLC)</t>
  </si>
  <si>
    <t>http://combat2career.com</t>
  </si>
  <si>
    <t>|College Recruiting|Education|</t>
  </si>
  <si>
    <t>/organization/combatant-gentlemen</t>
  </si>
  <si>
    <t>Combatant Gentlemen</t>
  </si>
  <si>
    <t>http://www.combatgent.com</t>
  </si>
  <si>
    <t>/organization/combinenet</t>
  </si>
  <si>
    <t>CombineNet</t>
  </si>
  <si>
    <t>http://www.combinenet.com</t>
  </si>
  <si>
    <t>/organization/comcast</t>
  </si>
  <si>
    <t>Comcast</t>
  </si>
  <si>
    <t>http://comcast.com</t>
  </si>
  <si>
    <t>1963-Q1</t>
  </si>
  <si>
    <t>/organization/comentis</t>
  </si>
  <si>
    <t>CoMentis</t>
  </si>
  <si>
    <t>http://www.comentis.com</t>
  </si>
  <si>
    <t>/organization/comet-solutions</t>
  </si>
  <si>
    <t>Comet Solutions</t>
  </si>
  <si>
    <t>http://www.cometsolutions.com</t>
  </si>
  <si>
    <t>/organization/comfort-line</t>
  </si>
  <si>
    <t>Comfort Line</t>
  </si>
  <si>
    <t>http://mycomfortline.com</t>
  </si>
  <si>
    <t>/organization/comfy</t>
  </si>
  <si>
    <t>Comfy</t>
  </si>
  <si>
    <t>http://www.rentcomfy.com</t>
  </si>
  <si>
    <t>|Colleges|Rental Housing|Search|Mobile|Real Estate|</t>
  </si>
  <si>
    <t>/organization/comhear</t>
  </si>
  <si>
    <t>ComHear</t>
  </si>
  <si>
    <t>http://www.comhear.com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xology</t>
  </si>
  <si>
    <t>Comixology</t>
  </si>
  <si>
    <t>http://www.comixology.com</t>
  </si>
  <si>
    <t>/organization/commerce-guys</t>
  </si>
  <si>
    <t>Commerce Guys</t>
  </si>
  <si>
    <t>http://www.commerceguys.com</t>
  </si>
  <si>
    <t>|Content|Software|</t>
  </si>
  <si>
    <t>/organization/commerce-sciences</t>
  </si>
  <si>
    <t>Commerce Sciences</t>
  </si>
  <si>
    <t>http://commercesciences.com/beta</t>
  </si>
  <si>
    <t>|Personalization|Advertising|E-Commerce|</t>
  </si>
  <si>
    <t>/organization/commercial-mortgage-capital</t>
  </si>
  <si>
    <t>Commercial Mortgage Capital</t>
  </si>
  <si>
    <t>http://newcommercialmortgage.com</t>
  </si>
  <si>
    <t>Livingston</t>
  </si>
  <si>
    <t>/organization/commercialtribe</t>
  </si>
  <si>
    <t>CommercialTribe</t>
  </si>
  <si>
    <t>http://www.commercialtribe.com</t>
  </si>
  <si>
    <t>/organization/commitchange</t>
  </si>
  <si>
    <t>CommitChange</t>
  </si>
  <si>
    <t>http://www.commitchange.com</t>
  </si>
  <si>
    <t>|Payments|Social CRM|Social Fundraising|Nonprofits|</t>
  </si>
  <si>
    <t>/organization/commnet-wireless</t>
  </si>
  <si>
    <t>Commnet Wireless</t>
  </si>
  <si>
    <t>http://www.commnetwireless.com</t>
  </si>
  <si>
    <t>/organization/common-sense-media</t>
  </si>
  <si>
    <t>Common Sense Media</t>
  </si>
  <si>
    <t>http://www.commonsensemedia.org</t>
  </si>
  <si>
    <t>/organization/common-sensing</t>
  </si>
  <si>
    <t>Common Sensing</t>
  </si>
  <si>
    <t>http://common-sensing.com</t>
  </si>
  <si>
    <t>/organization/commonbond</t>
  </si>
  <si>
    <t>CommonBond</t>
  </si>
  <si>
    <t>http://commonbond.co</t>
  </si>
  <si>
    <t>/organization/commonkey</t>
  </si>
  <si>
    <t>CommonKey</t>
  </si>
  <si>
    <t>http://commonkey.com</t>
  </si>
  <si>
    <t>/organization/commonplace-ventures</t>
  </si>
  <si>
    <t>Commonplace Ventures</t>
  </si>
  <si>
    <t>http://www.commonplace.com</t>
  </si>
  <si>
    <t>/organization/commscope-enterprise-solutions</t>
  </si>
  <si>
    <t>CommScope</t>
  </si>
  <si>
    <t>http://www.commscope.com</t>
  </si>
  <si>
    <t>|Communications Hardware|Broadcasting|Hardware + Software|</t>
  </si>
  <si>
    <t>Buffalo Grove</t>
  </si>
  <si>
    <t>/organization/communities-for-cause</t>
  </si>
  <si>
    <t>Communities for Cause</t>
  </si>
  <si>
    <t>http://www.communitiesforcause.com</t>
  </si>
  <si>
    <t>|Small and Medium Businesses|Nonprofits|Non Profit|Advertising|Mobile|</t>
  </si>
  <si>
    <t>/organization/community-cash</t>
  </si>
  <si>
    <t>Community Cash</t>
  </si>
  <si>
    <t>http://communitycash.com</t>
  </si>
  <si>
    <t>/organization/community-fuels</t>
  </si>
  <si>
    <t>Community Fuels</t>
  </si>
  <si>
    <t>http://communityfuels.com</t>
  </si>
  <si>
    <t>|Analytics|Big Data|</t>
  </si>
  <si>
    <t>Metuchen</t>
  </si>
  <si>
    <t>Clovis</t>
  </si>
  <si>
    <t>/organization/community-peace-developers-inc</t>
  </si>
  <si>
    <t>Community Peace Developers</t>
  </si>
  <si>
    <t>http://www.peacedevelopers4u.com/</t>
  </si>
  <si>
    <t>Denton</t>
  </si>
  <si>
    <t>/organization/community-sourced-capital</t>
  </si>
  <si>
    <t>Community Sourced Capital</t>
  </si>
  <si>
    <t>https://www.communitysourcedcapital.com/</t>
  </si>
  <si>
    <t>|Finance Technology|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panion-canine</t>
  </si>
  <si>
    <t>Companion Canine</t>
  </si>
  <si>
    <t>http://www.companioncanine.net</t>
  </si>
  <si>
    <t>/organization/company-data-trees</t>
  </si>
  <si>
    <t>Company Data Trees</t>
  </si>
  <si>
    <t>http://companydatatrees.com</t>
  </si>
  <si>
    <t>|Advertising|B2B|Sales and Marketing|Analytics|</t>
  </si>
  <si>
    <t>/organization/company-com</t>
  </si>
  <si>
    <t>Company.com</t>
  </si>
  <si>
    <t>http://www.company.com</t>
  </si>
  <si>
    <t>|Lead Generation|Network Security|Social Network Media|Social Media|</t>
  </si>
  <si>
    <t>/organization/compare-asia-group</t>
  </si>
  <si>
    <t>Compare Asia Group</t>
  </si>
  <si>
    <t>http://www.CompareAsiaGroup.com</t>
  </si>
  <si>
    <t>/organization/comparenetworks</t>
  </si>
  <si>
    <t>CompareNetworks</t>
  </si>
  <si>
    <t>http://www.comparenetworks.com</t>
  </si>
  <si>
    <t>|Lead Generation|B2B|Enterprise Software|</t>
  </si>
  <si>
    <t>/organization/comparisign-com</t>
  </si>
  <si>
    <t>Comparisign.com</t>
  </si>
  <si>
    <t>http://www.comparisign.com</t>
  </si>
  <si>
    <t>Compass</t>
  </si>
  <si>
    <t>/organization/compass-inc</t>
  </si>
  <si>
    <t>http://www.compassbeverages.com</t>
  </si>
  <si>
    <t>|Computers|</t>
  </si>
  <si>
    <t>/organization/compass-labs</t>
  </si>
  <si>
    <t>Compass Labs</t>
  </si>
  <si>
    <t>http://www.compasslabs.com</t>
  </si>
  <si>
    <t>|Social Media|E-Commerce|Advertising|</t>
  </si>
  <si>
    <t>/organization/compass-quality-insights</t>
  </si>
  <si>
    <t>Compass Quality Insight Inc.</t>
  </si>
  <si>
    <t>http://compassquality.com</t>
  </si>
  <si>
    <t>/organization/compassmd</t>
  </si>
  <si>
    <t>CompassMD</t>
  </si>
  <si>
    <t>http://compassmd.com</t>
  </si>
  <si>
    <t>|SaaS|Health Care|Health and Wellness|</t>
  </si>
  <si>
    <t>/organization/compblue</t>
  </si>
  <si>
    <t>CompBlue</t>
  </si>
  <si>
    <t>http://compblue.com/</t>
  </si>
  <si>
    <t>/organization/compellon</t>
  </si>
  <si>
    <t>Compellon</t>
  </si>
  <si>
    <t>http://compellon.com</t>
  </si>
  <si>
    <t>Rancho Santa Margarita</t>
  </si>
  <si>
    <t>/organization/compendium-blogware</t>
  </si>
  <si>
    <t>Compendium</t>
  </si>
  <si>
    <t>http://www.compendium.com</t>
  </si>
  <si>
    <t>/organization/compete</t>
  </si>
  <si>
    <t>Compete</t>
  </si>
  <si>
    <t>http://www.compete.com/us</t>
  </si>
  <si>
    <t>|Business Intelligence|Market Research|Analytics|Advertising|</t>
  </si>
  <si>
    <t>/organization/competitive-power-ventures</t>
  </si>
  <si>
    <t>Competitive Power Ventures</t>
  </si>
  <si>
    <t>http://www.cpv.com</t>
  </si>
  <si>
    <t>/organization/complete-genomics</t>
  </si>
  <si>
    <t>Complete Genomics</t>
  </si>
  <si>
    <t>http://www.completegenomics.com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|Mobile|Information Services|Information Technology|</t>
  </si>
  <si>
    <t>/organization/complete-labs-inc</t>
  </si>
  <si>
    <t>Complete Labs</t>
  </si>
  <si>
    <t>http://completeapp.com</t>
  </si>
  <si>
    <t>|Task Management|Communities|Productivity Software|</t>
  </si>
  <si>
    <t>/organization/complete-solar-solution</t>
  </si>
  <si>
    <t>Complete Solar</t>
  </si>
  <si>
    <t>http://completesolar.com</t>
  </si>
  <si>
    <t>/organization/completeset</t>
  </si>
  <si>
    <t>CompleteSet</t>
  </si>
  <si>
    <t>http://www.completeset.com</t>
  </si>
  <si>
    <t>|Social Commerce|Social Media|Collectibles|Curated Web|</t>
  </si>
  <si>
    <t>/organization/complex-media</t>
  </si>
  <si>
    <t>Complex Media</t>
  </si>
  <si>
    <t>http://complexmediainc.com</t>
  </si>
  <si>
    <t>/organization/complexa</t>
  </si>
  <si>
    <t>Complexa</t>
  </si>
  <si>
    <t>http://complexarx.com</t>
  </si>
  <si>
    <t>/organization/compliance-360</t>
  </si>
  <si>
    <t>Compliance 360</t>
  </si>
  <si>
    <t>http://www.compliance360.com</t>
  </si>
  <si>
    <t>/organization/compliance-innovations</t>
  </si>
  <si>
    <t>Compliance Innovations</t>
  </si>
  <si>
    <t>http://complianceinnovations.com</t>
  </si>
  <si>
    <t>|Electric Vehicles|Electronics|Software|Health Care|</t>
  </si>
  <si>
    <t>/organization/comply365</t>
  </si>
  <si>
    <t>Comply365</t>
  </si>
  <si>
    <t>http://comply365.com</t>
  </si>
  <si>
    <t>|Document Management|Enterprise Software|Mobility|Software|</t>
  </si>
  <si>
    <t>Beloit</t>
  </si>
  <si>
    <t>/organization/mongohq</t>
  </si>
  <si>
    <t>Compose</t>
  </si>
  <si>
    <t>http://compose.io</t>
  </si>
  <si>
    <t>|Networking|Cloud Computing|Databases|Web Hosting|</t>
  </si>
  <si>
    <t>/organization/composite-software-inc</t>
  </si>
  <si>
    <t>Composite Software</t>
  </si>
  <si>
    <t>http://www.compositesw.com</t>
  </si>
  <si>
    <t>|Web CMS|Content|Software|</t>
  </si>
  <si>
    <t>/organization/compound-time</t>
  </si>
  <si>
    <t>Compound Time</t>
  </si>
  <si>
    <t>http://www.compoundtime.com</t>
  </si>
  <si>
    <t>/organization/comprehend-systems</t>
  </si>
  <si>
    <t>Comprehend Systems</t>
  </si>
  <si>
    <t>http://www.comprehend.com</t>
  </si>
  <si>
    <t>|Big Data Analytics|Big Data|SaaS|Enterprise Software|</t>
  </si>
  <si>
    <t>/organization/compressus</t>
  </si>
  <si>
    <t>Compressus</t>
  </si>
  <si>
    <t>http://compressus.com</t>
  </si>
  <si>
    <t>/organization/compstak</t>
  </si>
  <si>
    <t>CompStak</t>
  </si>
  <si>
    <t>http://www.compstak.com</t>
  </si>
  <si>
    <t>|Big Data|Commercial Real Estate|Real Estate|</t>
  </si>
  <si>
    <t>/organization/compumatrix</t>
  </si>
  <si>
    <t>Compumatrix</t>
  </si>
  <si>
    <t>http://www.compumatrixinc.com</t>
  </si>
  <si>
    <t>|Finance Technology|Information Technology|Productivity Software|Advertising|Virtual Currency|Social Media|Curated Web|</t>
  </si>
  <si>
    <t>/organization/compupay</t>
  </si>
  <si>
    <t>CompuPay</t>
  </si>
  <si>
    <t>http://www.compupay.com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|iPad|iPhone|WebOS|Android|Cloud Computing|Web Development|Mobile|Software|</t>
  </si>
  <si>
    <t xml:space="preserve"> WebOS </t>
  </si>
  <si>
    <t>/organization/computenext</t>
  </si>
  <si>
    <t>ComputeNext</t>
  </si>
  <si>
    <t>http://www.computenext.com</t>
  </si>
  <si>
    <t>/organization/computer-software-innovations</t>
  </si>
  <si>
    <t>Computer Software Innovations</t>
  </si>
  <si>
    <t>http://www.csi-plus.com</t>
  </si>
  <si>
    <t>/organization/enqii</t>
  </si>
  <si>
    <t>ComQi</t>
  </si>
  <si>
    <t>http://www.comqi.com</t>
  </si>
  <si>
    <t>/organization/comr-se</t>
  </si>
  <si>
    <t>Comr.se</t>
  </si>
  <si>
    <t>http://Comr.se</t>
  </si>
  <si>
    <t>|Software|Brand Marketing|Twitter Applications|Big Data Analytics|Online Scheduling|Messaging|Developer APIs|Facebook Applications|E-Commerce|</t>
  </si>
  <si>
    <t>/organization/comscore</t>
  </si>
  <si>
    <t>comScore</t>
  </si>
  <si>
    <t>http://www.comscore.com</t>
  </si>
  <si>
    <t>|Business Services|Curated Web|</t>
  </si>
  <si>
    <t>/organization/conarrative</t>
  </si>
  <si>
    <t>CoNarrative</t>
  </si>
  <si>
    <t>http://www.conarrative.com</t>
  </si>
  <si>
    <t>Granite Bay</t>
  </si>
  <si>
    <t>/organization/concept-io</t>
  </si>
  <si>
    <t>Concept.io</t>
  </si>
  <si>
    <t>http://www.swell.am</t>
  </si>
  <si>
    <t>|Content Discovery|Personalization|Machine Learning|Mobile|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|Web Development|Startups|Enterprise Software|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/organization/conclusive-marketing</t>
  </si>
  <si>
    <t>Conclusive Analytics</t>
  </si>
  <si>
    <t>http://www.conclusiveanalytics.com</t>
  </si>
  <si>
    <t>/organization/concordia-coffee-systems</t>
  </si>
  <si>
    <t>Concordia Coffee Systems</t>
  </si>
  <si>
    <t>http://www.concordiacoffee.com</t>
  </si>
  <si>
    <t>Vernon Hills</t>
  </si>
  <si>
    <t>/organization/concur-technologies</t>
  </si>
  <si>
    <t>Concur Technologies</t>
  </si>
  <si>
    <t>http://www.concur.com</t>
  </si>
  <si>
    <t>|Technology|Cloud Management|Travel|Software|</t>
  </si>
  <si>
    <t>1993-Q3</t>
  </si>
  <si>
    <t>/organization/concurrent-inc</t>
  </si>
  <si>
    <t>Concurrent Inc</t>
  </si>
  <si>
    <t>http://www.concurrentinc.com</t>
  </si>
  <si>
    <t>|Developer APIs|Developer Tools|Development Platforms|Data Integration|Application Performance Monitoring|Software|Big Data|Enterprise Software|</t>
  </si>
  <si>
    <t>/organization/condition-one</t>
  </si>
  <si>
    <t>Condition One</t>
  </si>
  <si>
    <t>http://www.conditionone.com</t>
  </si>
  <si>
    <t>|Finance|Tablets|Mobile|Video|Games|</t>
  </si>
  <si>
    <t>/organization/condodomain</t>
  </si>
  <si>
    <t>CondoDomain</t>
  </si>
  <si>
    <t>http://CondoDomain.com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|Digital Media|Web Presence Management|Search Marketing|SEO|SaaS|Search|</t>
  </si>
  <si>
    <t>/organization/conduit</t>
  </si>
  <si>
    <t>Conduit</t>
  </si>
  <si>
    <t>http://www.conduit.com</t>
  </si>
  <si>
    <t>|Browser Extensions|Mobile|Sales and Marketing|Apps|Advertising|</t>
  </si>
  <si>
    <t>/organization/fuzzwich</t>
  </si>
  <si>
    <t>Conecta 2</t>
  </si>
  <si>
    <t>http://fuzzwich.com</t>
  </si>
  <si>
    <t>|Venture Capital|Graphics|Consulting|</t>
  </si>
  <si>
    <t>/organization/conexus-it</t>
  </si>
  <si>
    <t>Conexus-IT</t>
  </si>
  <si>
    <t>http://www.conexus-it.com</t>
  </si>
  <si>
    <t>|Private Social Networking|Software|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|Ediscovery|Events|Vertical Search|Analytics|</t>
  </si>
  <si>
    <t>/organization/conferenceedge</t>
  </si>
  <si>
    <t>ConferenceEdge</t>
  </si>
  <si>
    <t>http://www.conferenceEdge.com</t>
  </si>
  <si>
    <t>|Email Marketing|Semantic Web|Video Conferencing|Internet|Audio|Events|Advertising|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|SMS|Security|Enterprise Software|</t>
  </si>
  <si>
    <t>Solana Beach</t>
  </si>
  <si>
    <t>/organization/config-consultants</t>
  </si>
  <si>
    <t>Config Consultants</t>
  </si>
  <si>
    <t>http://config-consultants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|Cloud Computing|Identity Management|SaaS|Enterprise Software|</t>
  </si>
  <si>
    <t>/organization/congo</t>
  </si>
  <si>
    <t>Congo</t>
  </si>
  <si>
    <t>http://www.con-go.com/</t>
  </si>
  <si>
    <t>/organization/conisus</t>
  </si>
  <si>
    <t>Conisus</t>
  </si>
  <si>
    <t>http://conisus.com</t>
  </si>
  <si>
    <t>/organization/conjecta</t>
  </si>
  <si>
    <t>Conjecta</t>
  </si>
  <si>
    <t>http://www.conjecta.com</t>
  </si>
  <si>
    <t>|Internet|SaaS|Startups|Finance|</t>
  </si>
  <si>
    <t>/organization/conjectur</t>
  </si>
  <si>
    <t>Conjectur</t>
  </si>
  <si>
    <t>http://www.conjectur.com</t>
  </si>
  <si>
    <t>|Games|Advertising|Mobile|</t>
  </si>
  <si>
    <t>/organization/conjugon</t>
  </si>
  <si>
    <t>ConjuGon</t>
  </si>
  <si>
    <t>http://www.conjugon.com</t>
  </si>
  <si>
    <t>/organization/conjur</t>
  </si>
  <si>
    <t>Conjur</t>
  </si>
  <si>
    <t>http://www.conjur.net</t>
  </si>
  <si>
    <t>|Information Security|Software|</t>
  </si>
  <si>
    <t>Cardiff By The Sea</t>
  </si>
  <si>
    <t>/organization/connect-com</t>
  </si>
  <si>
    <t>Connect</t>
  </si>
  <si>
    <t>http://www.connect.com</t>
  </si>
  <si>
    <t>|Messaging|Networking|Software|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ed</t>
  </si>
  <si>
    <t>Connected</t>
  </si>
  <si>
    <t>http://connectedhq.com</t>
  </si>
  <si>
    <t>|Mobile Health|Mobile|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u</t>
  </si>
  <si>
    <t>ConnectFu</t>
  </si>
  <si>
    <t>http://www.connectfu.com</t>
  </si>
  <si>
    <t>|Events|Social Media|Social Network Media|Curated Web|</t>
  </si>
  <si>
    <t>Rancho Palos Verdes</t>
  </si>
  <si>
    <t>/organization/connecticut-childrens-medical-center</t>
  </si>
  <si>
    <t>Connecticut Children’s Medical Center</t>
  </si>
  <si>
    <t>http://connecticutchildrens.org</t>
  </si>
  <si>
    <t>/organization/connectify</t>
  </si>
  <si>
    <t>Connectify</t>
  </si>
  <si>
    <t>http://www.connectify.me</t>
  </si>
  <si>
    <t>|Collaboration|Security|Trusted Networks|Wireless|Software|</t>
  </si>
  <si>
    <t>/organization/connectionplus</t>
  </si>
  <si>
    <t>ConnectionPlus</t>
  </si>
  <si>
    <t>http://cvn.org</t>
  </si>
  <si>
    <t>Ridgefield</t>
  </si>
  <si>
    <t>/organization/connectiva-systems</t>
  </si>
  <si>
    <t>Connectiva Systems</t>
  </si>
  <si>
    <t>http://www.connectivasystems.com</t>
  </si>
  <si>
    <t>/organization/connectloud</t>
  </si>
  <si>
    <t>Connectloud</t>
  </si>
  <si>
    <t>http://www.connectloud.com</t>
  </si>
  <si>
    <t>/organization/connectquest</t>
  </si>
  <si>
    <t>ConnectQuest</t>
  </si>
  <si>
    <t>http://www.connectquest.com</t>
  </si>
  <si>
    <t>|Maps|Android|iPhone|Loyalty Programs|Local Businesses|Coupons|Mobile|</t>
  </si>
  <si>
    <t>West Simsbury</t>
  </si>
  <si>
    <t>/organization/connectsolutions</t>
  </si>
  <si>
    <t>ConnectSolutions</t>
  </si>
  <si>
    <t>http://www.connectsolutions.com</t>
  </si>
  <si>
    <t>|Unifed Communications|Video Streaming|Video|VoIP|Collaboration|SaaS|Services|Video Conferencing|Enterprise Software|</t>
  </si>
  <si>
    <t>/organization/connecttohome</t>
  </si>
  <si>
    <t>ConnectToHome</t>
  </si>
  <si>
    <t>http://connecttohome.com</t>
  </si>
  <si>
    <t>|News|Technology|Media|</t>
  </si>
  <si>
    <t>/organization/connecture</t>
  </si>
  <si>
    <t>Connecture</t>
  </si>
  <si>
    <t>http://www.connecture.com/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|Colleges|Education|Mobile|Twitter Applications|Facebook Applications|Social Media|Messaging|</t>
  </si>
  <si>
    <t>Stuart</t>
  </si>
  <si>
    <t>/organization/growconnections</t>
  </si>
  <si>
    <t>Connequity</t>
  </si>
  <si>
    <t>http://connequity.com</t>
  </si>
  <si>
    <t>|Marketing Automation|Business Intelligence|Software|</t>
  </si>
  <si>
    <t>/organization/connexin-software</t>
  </si>
  <si>
    <t>Connexin Software</t>
  </si>
  <si>
    <t>http://www.officepracticum.com</t>
  </si>
  <si>
    <t>/organization/connexity</t>
  </si>
  <si>
    <t>Connexity</t>
  </si>
  <si>
    <t>http://www.connexity.com</t>
  </si>
  <si>
    <t>/organization/connotate</t>
  </si>
  <si>
    <t>Connotate</t>
  </si>
  <si>
    <t>http://www.connotate.com</t>
  </si>
  <si>
    <t>|Enterprises|Data Mining|Business Intelligence|Big Data|Analytics|</t>
  </si>
  <si>
    <t>New Brunswick</t>
  </si>
  <si>
    <t>/organization/connxus</t>
  </si>
  <si>
    <t>ConnXus</t>
  </si>
  <si>
    <t>http://connxus.com</t>
  </si>
  <si>
    <t>|Procurement|Small and Medium Businesses|Curated Web|</t>
  </si>
  <si>
    <t>/organization/conscious-box</t>
  </si>
  <si>
    <t>Conscious Box</t>
  </si>
  <si>
    <t>http://www.consciousbox.com</t>
  </si>
  <si>
    <t>|Green|Sustainability|Natural Resources|Organic|Subscription Businesses|E-Commerce|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|Enterprise 2.0|Market Research|Enterprise Software|</t>
  </si>
  <si>
    <t>/organization/consentry-networks</t>
  </si>
  <si>
    <t>ConSentry Networks</t>
  </si>
  <si>
    <t>http://www.consentry.com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|Agriculture|Software|</t>
  </si>
  <si>
    <t>/organization/consortemedia</t>
  </si>
  <si>
    <t>Consorte Media</t>
  </si>
  <si>
    <t>http://www.consortemedia.com</t>
  </si>
  <si>
    <t xml:space="preserve"> Professional Networking </t>
  </si>
  <si>
    <t>/organization/constant-therapy</t>
  </si>
  <si>
    <t>Constant Therapy</t>
  </si>
  <si>
    <t>http://www.constanttherapy.com</t>
  </si>
  <si>
    <t>|Medical|iPad|Education|Health and Wellness|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/organization/construction-software-technologies</t>
  </si>
  <si>
    <t>Construction Software Technologies</t>
  </si>
  <si>
    <t>http://www.isqft.com</t>
  </si>
  <si>
    <t>/organization/consumer-brands</t>
  </si>
  <si>
    <t>Consumer Brands</t>
  </si>
  <si>
    <t>http://www.consumerbrands.com</t>
  </si>
  <si>
    <t>|Domains|Brand Marketing|Web Hosting|</t>
  </si>
  <si>
    <t>/organization/consumerbell</t>
  </si>
  <si>
    <t>ConsumerBell</t>
  </si>
  <si>
    <t>http://www.consumerbell.com</t>
  </si>
  <si>
    <t>/organization/consmr</t>
  </si>
  <si>
    <t>Consumr</t>
  </si>
  <si>
    <t>http://www.consumr.com</t>
  </si>
  <si>
    <t>/organization/cont3nt-com</t>
  </si>
  <si>
    <t>Cont3nt.com</t>
  </si>
  <si>
    <t>http://cont3nt.com</t>
  </si>
  <si>
    <t>|All Markets|E-Commerce|Photography|Video|Digital Media|News|</t>
  </si>
  <si>
    <t>/organization/contact-at-once</t>
  </si>
  <si>
    <t>Contact At Once!</t>
  </si>
  <si>
    <t>http://www.contactatonce.com</t>
  </si>
  <si>
    <t>|Text Analytics|Chat|Software|</t>
  </si>
  <si>
    <t>/organization/contact-solutions</t>
  </si>
  <si>
    <t>Contact Solutions</t>
  </si>
  <si>
    <t>http://www.contactsolutions.com</t>
  </si>
  <si>
    <t>/organization/contactmonkey</t>
  </si>
  <si>
    <t>ContactMonkey</t>
  </si>
  <si>
    <t>http://www.contactmonkey.com</t>
  </si>
  <si>
    <t>/organization/contactpoint</t>
  </si>
  <si>
    <t>ContactPoint</t>
  </si>
  <si>
    <t>http://www.logmycalls.com</t>
  </si>
  <si>
    <t>Saint George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|Sales and Marketing|Productivity Software|SaaS|Email|CRM|Software|</t>
  </si>
  <si>
    <t>/organization/contactus-com</t>
  </si>
  <si>
    <t>ContactUs.com</t>
  </si>
  <si>
    <t>http://www.contactus.com</t>
  </si>
  <si>
    <t>/organization/contatta-inc</t>
  </si>
  <si>
    <t>Contatta</t>
  </si>
  <si>
    <t>http://contatta.com</t>
  </si>
  <si>
    <t>/organization/contemporary-analysis</t>
  </si>
  <si>
    <t>Contemporary Analysis</t>
  </si>
  <si>
    <t>http://www.CANWorkSmart.com</t>
  </si>
  <si>
    <t>|Finance|Career Planning|News|Sales and Marketing|Analytics|</t>
  </si>
  <si>
    <t>/organization/content-circles</t>
  </si>
  <si>
    <t>Content Circles</t>
  </si>
  <si>
    <t>http://www.contentcircles.com</t>
  </si>
  <si>
    <t>|SaaS|Peer-to-Peer|Enterprise 2.0|Telecommunications|Software|</t>
  </si>
  <si>
    <t>Bonsall</t>
  </si>
  <si>
    <t>/organization/content-raven</t>
  </si>
  <si>
    <t>Content Raven</t>
  </si>
  <si>
    <t>http://contentraven.com</t>
  </si>
  <si>
    <t>/organization/content-savvy</t>
  </si>
  <si>
    <t>Content Savvy</t>
  </si>
  <si>
    <t>http://contentsavvyinc.com</t>
  </si>
  <si>
    <t>|Internet of Things|Analytics|</t>
  </si>
  <si>
    <t>/organization/contently</t>
  </si>
  <si>
    <t>Contently</t>
  </si>
  <si>
    <t>http://contently.com</t>
  </si>
  <si>
    <t>/organization/contentrealtime</t>
  </si>
  <si>
    <t>ContentRealtime</t>
  </si>
  <si>
    <t>http://www.contentrealtime.com</t>
  </si>
  <si>
    <t>/organization/conterra-broadband-services</t>
  </si>
  <si>
    <t>Conterra Broadband Services</t>
  </si>
  <si>
    <t>http://conterra.com</t>
  </si>
  <si>
    <t>/organization/contestmachine</t>
  </si>
  <si>
    <t>ContestMachine</t>
  </si>
  <si>
    <t>http://www.contestmachine.com</t>
  </si>
  <si>
    <t>|Gambling|Public Relations|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|Predictive Analytics|Analytics|</t>
  </si>
  <si>
    <t>|Photography|Video|Software|</t>
  </si>
  <si>
    <t xml:space="preserve"> Natural Language Processing </t>
  </si>
  <si>
    <t>/organization/contextream</t>
  </si>
  <si>
    <t>ConteXtream</t>
  </si>
  <si>
    <t>http://www.contextream.com</t>
  </si>
  <si>
    <t>|Data Centers|Virtualization|Networking|Software|</t>
  </si>
  <si>
    <t>/organization/contextweb</t>
  </si>
  <si>
    <t>ContextWeb</t>
  </si>
  <si>
    <t>http://www.contextweb.com</t>
  </si>
  <si>
    <t>|Auctions|Advertising|Analytics|</t>
  </si>
  <si>
    <t>/organization/contigo-financial</t>
  </si>
  <si>
    <t>Contigo Financial</t>
  </si>
  <si>
    <t>http://www.contigofinancial.com</t>
  </si>
  <si>
    <t>/organization/continental-coal</t>
  </si>
  <si>
    <t>Continental Coal</t>
  </si>
  <si>
    <t>http://www.conticoal.com</t>
  </si>
  <si>
    <t>Santo Domingo Zanatepec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|Consumer Electronics|PaaS|Hardware + Software|Databases|SaaS|Open Source|Software|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um-analytics</t>
  </si>
  <si>
    <t>Continuum Analytics</t>
  </si>
  <si>
    <t>http://www.continuum.io</t>
  </si>
  <si>
    <t>/organization/continuum-health-alliance</t>
  </si>
  <si>
    <t>Continuum Health Alliance</t>
  </si>
  <si>
    <t>http://challc.net</t>
  </si>
  <si>
    <t>/organization/continuum-llc</t>
  </si>
  <si>
    <t>Continuum LLC</t>
  </si>
  <si>
    <t>http://www.dcontinuum.com</t>
  </si>
  <si>
    <t>|Design|Consulting|</t>
  </si>
  <si>
    <t>West Newton</t>
  </si>
  <si>
    <t>/organization/continuum-managed-services</t>
  </si>
  <si>
    <t>Continuum Managed Services</t>
  </si>
  <si>
    <t>http://www.continuum.net</t>
  </si>
  <si>
    <t>/organization/continuum-rehabilitation</t>
  </si>
  <si>
    <t>Continuum Rehabilitation</t>
  </si>
  <si>
    <t>http://continuumrehabilitation.com</t>
  </si>
  <si>
    <t>/organization/continuus-pharmaceuticals</t>
  </si>
  <si>
    <t>Continuus Pharmaceuticals</t>
  </si>
  <si>
    <t>http://continuuspharma.com</t>
  </si>
  <si>
    <t>/organization/contix</t>
  </si>
  <si>
    <t>Contix</t>
  </si>
  <si>
    <t>http://www.contix.com</t>
  </si>
  <si>
    <t>|Text Analytics|Big Data|Big Data Analytics|Finance Technology|Mobile|</t>
  </si>
  <si>
    <t>/organization/vholdr</t>
  </si>
  <si>
    <t>Contour</t>
  </si>
  <si>
    <t>http://contour.com</t>
  </si>
  <si>
    <t>|Consumer Internet|Digital Media|Video|Hardware + Software|</t>
  </si>
  <si>
    <t>/organization/contour-energy-systems</t>
  </si>
  <si>
    <t>Contour Energy Systems</t>
  </si>
  <si>
    <t>http://www.contourenergy.com</t>
  </si>
  <si>
    <t>/organization/contractors-aid</t>
  </si>
  <si>
    <t>Contractors AID</t>
  </si>
  <si>
    <t>http://www.contractorsaid.com</t>
  </si>
  <si>
    <t>|Project Management|</t>
  </si>
  <si>
    <t>/organization/contract-room</t>
  </si>
  <si>
    <t>ContractRoom</t>
  </si>
  <si>
    <t>http://www.contractroom.com</t>
  </si>
  <si>
    <t>|Curated Web|SaaS|B2B|Enterprise Software|</t>
  </si>
  <si>
    <t>/organization/contracts-and-grants-llc</t>
  </si>
  <si>
    <t>Contracts and Grants</t>
  </si>
  <si>
    <t>http://www.contractsandgrantsllc.com</t>
  </si>
  <si>
    <t>Mcdonough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qer</t>
  </si>
  <si>
    <t>Contraqer</t>
  </si>
  <si>
    <t>http://www.Contraqer.com</t>
  </si>
  <si>
    <t>|SaaS|Procurement|Enterprise Software|</t>
  </si>
  <si>
    <t xml:space="preserve"> Procurement </t>
  </si>
  <si>
    <t>/organization/contravir-pharmaceuticals</t>
  </si>
  <si>
    <t>ContraVir Pharmaceuticals</t>
  </si>
  <si>
    <t>http://contravir.com</t>
  </si>
  <si>
    <t>Park City</t>
  </si>
  <si>
    <t>/organization/control4</t>
  </si>
  <si>
    <t>Control4</t>
  </si>
  <si>
    <t>http://control4.com</t>
  </si>
  <si>
    <t>/organization/controlrad-systems</t>
  </si>
  <si>
    <t>ControlRad Systems</t>
  </si>
  <si>
    <t>http://ontrolradsystems.com</t>
  </si>
  <si>
    <t>/organization/contur</t>
  </si>
  <si>
    <t>Contur</t>
  </si>
  <si>
    <t>http://contur.co</t>
  </si>
  <si>
    <t>|Mobile|Internet|Email|Messaging|</t>
  </si>
  <si>
    <t>/organization/convene</t>
  </si>
  <si>
    <t>Convene</t>
  </si>
  <si>
    <t>http://convene.com</t>
  </si>
  <si>
    <t>|Enterprise Software|Information Technology|Meeting Software|Events|</t>
  </si>
  <si>
    <t>Maple Grove</t>
  </si>
  <si>
    <t>/organization/convercent</t>
  </si>
  <si>
    <t>Convercent</t>
  </si>
  <si>
    <t>http://www.convercent.com</t>
  </si>
  <si>
    <t>/organization/convergent-dental</t>
  </si>
  <si>
    <t>Convergent Dental</t>
  </si>
  <si>
    <t>http://www.convergentdental.com</t>
  </si>
  <si>
    <t>/organization/conversio-health</t>
  </si>
  <si>
    <t>Conversio Health</t>
  </si>
  <si>
    <t>http://conversiohealth.com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Park Ridge</t>
  </si>
  <si>
    <t>/organization/conversocial</t>
  </si>
  <si>
    <t>Conversocial</t>
  </si>
  <si>
    <t>http://www.conversocial.com</t>
  </si>
  <si>
    <t>|Customer Support Tools|Call Center Automation|Customer Service|Social Media Management|Twitter Applications|Facebook Applications|Social Media|Software|</t>
  </si>
  <si>
    <t>/organization/convertro</t>
  </si>
  <si>
    <t>Convertro</t>
  </si>
  <si>
    <t>http://www.convertro.com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va</t>
  </si>
  <si>
    <t>Conviva</t>
  </si>
  <si>
    <t>http://www.conviva.com</t>
  </si>
  <si>
    <t>|Analytics|Video|Video Streaming|Optimization|Software|</t>
  </si>
  <si>
    <t>/organization/convo</t>
  </si>
  <si>
    <t>Convo</t>
  </si>
  <si>
    <t>http://www.convo.com</t>
  </si>
  <si>
    <t>|Productivity Software|SaaS|Collaboration|Twitter Applications|Networking|Social Media|Enterprises|Web Development|Enterprise Software|</t>
  </si>
  <si>
    <t>/organization/convoe</t>
  </si>
  <si>
    <t>Convoe</t>
  </si>
  <si>
    <t>http://convoe.com</t>
  </si>
  <si>
    <t>|Digital Media|Social Media|</t>
  </si>
  <si>
    <t>/organization/convoke-systems</t>
  </si>
  <si>
    <t>Convoke Systems</t>
  </si>
  <si>
    <t>http://www.convokesystems.com</t>
  </si>
  <si>
    <t>/organization/convore</t>
  </si>
  <si>
    <t>Convore</t>
  </si>
  <si>
    <t>http://convore.com</t>
  </si>
  <si>
    <t>|Chat|Forums|Communities|Mobile|</t>
  </si>
  <si>
    <t>/organization/convozine</t>
  </si>
  <si>
    <t>Convozine</t>
  </si>
  <si>
    <t>http://convozine.com</t>
  </si>
  <si>
    <t>|Collaboration|Publishing|Curated Web|</t>
  </si>
  <si>
    <t>/organization/conxt</t>
  </si>
  <si>
    <t>conXt</t>
  </si>
  <si>
    <t>http://www.conxt.com</t>
  </si>
  <si>
    <t>|Contact Management|Databases|Curated Web|</t>
  </si>
  <si>
    <t>/organization/coocoo</t>
  </si>
  <si>
    <t>CooCoo</t>
  </si>
  <si>
    <t>http://www.coocoo.com</t>
  </si>
  <si>
    <t>|Mobile|Training|Transportation|E-Commerce|Public Transportation|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|Marketplaces|Curated Web|</t>
  </si>
  <si>
    <t>/organization/cookbrite</t>
  </si>
  <si>
    <t>CookBrite</t>
  </si>
  <si>
    <t>http://cookbrite.com</t>
  </si>
  <si>
    <t>/organization/cooking-com</t>
  </si>
  <si>
    <t>Cooking.com</t>
  </si>
  <si>
    <t>http://www.cooking.com</t>
  </si>
  <si>
    <t>|Recipes|Cooking|E-Commerce|</t>
  </si>
  <si>
    <t xml:space="preserve"> Recipes </t>
  </si>
  <si>
    <t>/organization/cookstr</t>
  </si>
  <si>
    <t>Cookstr</t>
  </si>
  <si>
    <t>http://www.cookstr.com</t>
  </si>
  <si>
    <t>|Recipes|Databases|Hospitality|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earth</t>
  </si>
  <si>
    <t>Cool Earth Solar</t>
  </si>
  <si>
    <t>http://www.coolearthsolar.com</t>
  </si>
  <si>
    <t>/organization/coolchip-technologies</t>
  </si>
  <si>
    <t>CoolChip Technologies</t>
  </si>
  <si>
    <t>http://www.coolchiptechnologies.com</t>
  </si>
  <si>
    <t>|Hardware|Data Centers|Console Gaming|PC Gaming|Energy Efficiency|Clean Technology|</t>
  </si>
  <si>
    <t xml:space="preserve"> PC Gaming 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|Health Care|Consumers|Technology|Fitness|Marketplaces|Health and Wellness|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fire-solutions</t>
  </si>
  <si>
    <t>Coolfire Solutions</t>
  </si>
  <si>
    <t>http://www.coolfire.com</t>
  </si>
  <si>
    <t>/organization/coolhotnot-corporation</t>
  </si>
  <si>
    <t>CoolHotNot Corporation</t>
  </si>
  <si>
    <t>http://www.coolhotnot.com</t>
  </si>
  <si>
    <t>|Networking|Internet|Consumer Electronics|Hardware + Software|</t>
  </si>
  <si>
    <t>/organization/cooliris</t>
  </si>
  <si>
    <t>Cooliris</t>
  </si>
  <si>
    <t>http://www.cooliris.com</t>
  </si>
  <si>
    <t>|Photo Sharing|Mobile Social|Mobile|Messaging|</t>
  </si>
  <si>
    <t>/organization/coolture</t>
  </si>
  <si>
    <t>Coolture</t>
  </si>
  <si>
    <t>http://www.coolture.net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 xml:space="preserve"> Social CRM </t>
  </si>
  <si>
    <t>/organization/copacast</t>
  </si>
  <si>
    <t>CopaCast</t>
  </si>
  <si>
    <t>http://www.copacast.com</t>
  </si>
  <si>
    <t>|Internet|Media|Social Media|Publishing|Advertising|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tient</t>
  </si>
  <si>
    <t>CoPatient</t>
  </si>
  <si>
    <t>http://www.copatient.com</t>
  </si>
  <si>
    <t>|Health Care|Enterprise Software|</t>
  </si>
  <si>
    <t>/organization/copilot-labs</t>
  </si>
  <si>
    <t>Copilot Labs</t>
  </si>
  <si>
    <t>http://copilotlabs.com</t>
  </si>
  <si>
    <t>/organization/copious</t>
  </si>
  <si>
    <t>Copious</t>
  </si>
  <si>
    <t>http://copious.com</t>
  </si>
  <si>
    <t>/organization/copley-retention-systems</t>
  </si>
  <si>
    <t>Copley Retention Systems</t>
  </si>
  <si>
    <t>http://copleysystems.com/blog</t>
  </si>
  <si>
    <t>/organization/copper-mobile</t>
  </si>
  <si>
    <t>Copper Mobile</t>
  </si>
  <si>
    <t>http://www.coppermobile.com</t>
  </si>
  <si>
    <t>|Mobile|iPad|Android|iPhone|Enterprise Software|</t>
  </si>
  <si>
    <t>/organization/copperegg-corporation</t>
  </si>
  <si>
    <t>CopperEgg Corporation</t>
  </si>
  <si>
    <t>http://www.copperegg.com</t>
  </si>
  <si>
    <t>Gilbert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|Music|Consumer Electronics|Mac|Software|</t>
  </si>
  <si>
    <t>/organization/copromote</t>
  </si>
  <si>
    <t>CoPromote</t>
  </si>
  <si>
    <t>http://copromote.com</t>
  </si>
  <si>
    <t>/organization/copsync</t>
  </si>
  <si>
    <t>COPsync</t>
  </si>
  <si>
    <t>http://www.copsync.com/index.html</t>
  </si>
  <si>
    <t>Canyon Lake</t>
  </si>
  <si>
    <t>Melville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nk</t>
  </si>
  <si>
    <t>coRank</t>
  </si>
  <si>
    <t>http://www.primeluxuryrentals.com/boat-rentals-miami/</t>
  </si>
  <si>
    <t>|Law Enforcement|Social Media|News|Curated Web|</t>
  </si>
  <si>
    <t xml:space="preserve"> Law Enforcement 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us-pharma</t>
  </si>
  <si>
    <t>Corbus Pharmaceuticals</t>
  </si>
  <si>
    <t>http://corbuspharma.com</t>
  </si>
  <si>
    <t>/organization/corcardia</t>
  </si>
  <si>
    <t>CorCardia</t>
  </si>
  <si>
    <t>http://corcardia.com</t>
  </si>
  <si>
    <t>/organization/corceuticals</t>
  </si>
  <si>
    <t>Corceuticals</t>
  </si>
  <si>
    <t>http://nephroceuticals.com/core.aspx</t>
  </si>
  <si>
    <t>Miamisburg</t>
  </si>
  <si>
    <t>/organization/cord-project</t>
  </si>
  <si>
    <t>Cord Project</t>
  </si>
  <si>
    <t>http://cordproject.co</t>
  </si>
  <si>
    <t>|Messaging|Mobile|</t>
  </si>
  <si>
    <t>/organization/cord-use-cord-blood-bank</t>
  </si>
  <si>
    <t>CORD:USE Cord Blood Bank</t>
  </si>
  <si>
    <t>http://corduse.com</t>
  </si>
  <si>
    <t>/organization/corduro</t>
  </si>
  <si>
    <t>Corduro</t>
  </si>
  <si>
    <t>http://www.corduro.com</t>
  </si>
  <si>
    <t>Southlake</t>
  </si>
  <si>
    <t>/organization/core-audio-technology</t>
  </si>
  <si>
    <t>Core Audio Technology</t>
  </si>
  <si>
    <t>http://www.coreaudiotechnology.com/</t>
  </si>
  <si>
    <t>|Games|Entertainment|</t>
  </si>
  <si>
    <t>/organization/core-brewing-distilling-co</t>
  </si>
  <si>
    <t>Core Brewing &amp; Distilling Co</t>
  </si>
  <si>
    <t>http://www.CoreBeer.com</t>
  </si>
  <si>
    <t>Orangeburg</t>
  </si>
  <si>
    <t>/organization/core-informatics</t>
  </si>
  <si>
    <t>Core Informatics</t>
  </si>
  <si>
    <t>http://www.corelims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|Health and Wellness|Electronic Health Records|Enterprise Software|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|Data Mining|</t>
  </si>
  <si>
    <t>/organization/coredial</t>
  </si>
  <si>
    <t>CoreDial</t>
  </si>
  <si>
    <t>http://coredial.com</t>
  </si>
  <si>
    <t>Blue Bell</t>
  </si>
  <si>
    <t>/organization/corefino</t>
  </si>
  <si>
    <t>Corefino</t>
  </si>
  <si>
    <t>http://www.corefino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|Optimization|Analytics|Advertising|</t>
  </si>
  <si>
    <t>/organization/corengi</t>
  </si>
  <si>
    <t>Corengi</t>
  </si>
  <si>
    <t>http://www.corengi.com</t>
  </si>
  <si>
    <t>|Security|Clinical Trials|Diabetes|Health and Wellness|</t>
  </si>
  <si>
    <t>/organization/petravm</t>
  </si>
  <si>
    <t>Corensic</t>
  </si>
  <si>
    <t>http://www.corensic.com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|Security|Enterprise Software|Software|</t>
  </si>
  <si>
    <t>/organization/corepower-yoga</t>
  </si>
  <si>
    <t>CorePower Yoga</t>
  </si>
  <si>
    <t>http://corepoweryoga.com</t>
  </si>
  <si>
    <t>/organization/coretrace</t>
  </si>
  <si>
    <t>CoreTrace</t>
  </si>
  <si>
    <t>http://coretrace.com</t>
  </si>
  <si>
    <t>/organization/corevalue-software</t>
  </si>
  <si>
    <t>CoreValue Software</t>
  </si>
  <si>
    <t>http://corevaluesoftware.com</t>
  </si>
  <si>
    <t>|Algorithms|Data Visualization|Enterprises|</t>
  </si>
  <si>
    <t>/organization/corewafer-industries</t>
  </si>
  <si>
    <t>Corewafer Industries</t>
  </si>
  <si>
    <t>http://corewaferindustries.com</t>
  </si>
  <si>
    <t>Hallandale</t>
  </si>
  <si>
    <t>/organization/coreworx</t>
  </si>
  <si>
    <t>Coreworx</t>
  </si>
  <si>
    <t>http://coreworx.com</t>
  </si>
  <si>
    <t>/organization/corhythm</t>
  </si>
  <si>
    <t>Corhythm</t>
  </si>
  <si>
    <t>http://corhythm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kcrm</t>
  </si>
  <si>
    <t>CorkCRM</t>
  </si>
  <si>
    <t>http://www.corkcrm.com</t>
  </si>
  <si>
    <t>/organization/cormatrix</t>
  </si>
  <si>
    <t>CorMatrix</t>
  </si>
  <si>
    <t>http://cormatrix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|Enterprises|Career Management|Software|</t>
  </si>
  <si>
    <t>/organization/cornerstone-pharmaceuticals</t>
  </si>
  <si>
    <t>Cornerstone Pharmaceuticals</t>
  </si>
  <si>
    <t>http://www.cornerstonepharma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/organization/corona-labs</t>
  </si>
  <si>
    <t>Corona Labs</t>
  </si>
  <si>
    <t>http://www.coronalabs.com</t>
  </si>
  <si>
    <t>|Software|Apps|Games|Android|iPad|iPhone|Mobile|</t>
  </si>
  <si>
    <t>/organization/coronado-biosciences</t>
  </si>
  <si>
    <t>Coronado Biosciences</t>
  </si>
  <si>
    <t>http://www.coronadobiosciences.com</t>
  </si>
  <si>
    <t>/organization/corp80</t>
  </si>
  <si>
    <t>CORP80</t>
  </si>
  <si>
    <t>http://www.corp80.com/</t>
  </si>
  <si>
    <t>Delaware</t>
  </si>
  <si>
    <t>Mechanicsburg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ix</t>
  </si>
  <si>
    <t>Correlix</t>
  </si>
  <si>
    <t>http://www.correlix.com</t>
  </si>
  <si>
    <t>/organization/correlsense</t>
  </si>
  <si>
    <t>Correlsense</t>
  </si>
  <si>
    <t>http://www.correlsense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/organization/corso</t>
  </si>
  <si>
    <t>Corso</t>
  </si>
  <si>
    <t>http://corso3.com</t>
  </si>
  <si>
    <t>/organization/cortechs-labs</t>
  </si>
  <si>
    <t>CorTechs Labs</t>
  </si>
  <si>
    <t>http://cortechslabs.com</t>
  </si>
  <si>
    <t>/organization/cortera</t>
  </si>
  <si>
    <t>Cortera</t>
  </si>
  <si>
    <t>http://www.cortera.com</t>
  </si>
  <si>
    <t>/organization/cortex-healthcare</t>
  </si>
  <si>
    <t>Cortex Healthcare</t>
  </si>
  <si>
    <t>http://www.cortexhealthcare.com</t>
  </si>
  <si>
    <t>|Health Care|Knowledge Management|Enterprise Software|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ica</t>
  </si>
  <si>
    <t>Cortica</t>
  </si>
  <si>
    <t>http://www.cortica.com</t>
  </si>
  <si>
    <t>|Computer Vision|Advertising|Publishing|Search|</t>
  </si>
  <si>
    <t>/organization/cortina-systems</t>
  </si>
  <si>
    <t>Cortina Systems</t>
  </si>
  <si>
    <t>http://www.cortina-systems.com</t>
  </si>
  <si>
    <t>|Hardware|Software|Semiconductors|Hardware + Software|</t>
  </si>
  <si>
    <t>/organization/corvil</t>
  </si>
  <si>
    <t>Corvil</t>
  </si>
  <si>
    <t>http://www.corvil.com</t>
  </si>
  <si>
    <t>/organization/coschedule</t>
  </si>
  <si>
    <t>CoSchedule</t>
  </si>
  <si>
    <t>http://coschedule.com</t>
  </si>
  <si>
    <t>|Advertising|Facebook Applications|Twitter Applications|Blogging Platforms|Social Media|</t>
  </si>
  <si>
    <t>Bismarck</t>
  </si>
  <si>
    <t>/organization/cosential</t>
  </si>
  <si>
    <t>Cosential</t>
  </si>
  <si>
    <t>http://www.cosential.com</t>
  </si>
  <si>
    <t>|iPhone|Project Management|Human Resources|CRM|Software|</t>
  </si>
  <si>
    <t>/organization/coskata</t>
  </si>
  <si>
    <t>Coskata</t>
  </si>
  <si>
    <t>http://www.coskata.com</t>
  </si>
  <si>
    <t>Warrenville</t>
  </si>
  <si>
    <t>/organization/cosmosid</t>
  </si>
  <si>
    <t>CosmosID</t>
  </si>
  <si>
    <t>http://cosmosid.net</t>
  </si>
  <si>
    <t>College Park</t>
  </si>
  <si>
    <t>/organization/cosnet</t>
  </si>
  <si>
    <t>CosNet</t>
  </si>
  <si>
    <t>http://www.cosnet.com</t>
  </si>
  <si>
    <t>|SaaS|Video Conferencing|Semantic Web|Software|</t>
  </si>
  <si>
    <t>/organization/costumeworks</t>
  </si>
  <si>
    <t>CostumeWorks</t>
  </si>
  <si>
    <t>http://www.costumeworks.com</t>
  </si>
  <si>
    <t>|Software|E-Commerce|</t>
  </si>
  <si>
    <t>/organization/cota-track</t>
  </si>
  <si>
    <t>COTA Track</t>
  </si>
  <si>
    <t>https://www.cotatrack.com/</t>
  </si>
  <si>
    <t>|Cloud Data Services|Health Care|</t>
  </si>
  <si>
    <t>/organization/cotap</t>
  </si>
  <si>
    <t>Cotap</t>
  </si>
  <si>
    <t>http://www.cotap.com</t>
  </si>
  <si>
    <t>|Collaboration|Enterprises|Mobile|Enterprise Software|</t>
  </si>
  <si>
    <t>/organization/cotendo</t>
  </si>
  <si>
    <t>Cotendo</t>
  </si>
  <si>
    <t>http://www.cotendo.com</t>
  </si>
  <si>
    <t>|Content Delivery|Software|</t>
  </si>
  <si>
    <t>/organization/coterie-inc</t>
  </si>
  <si>
    <t>Coterie, Inc.</t>
  </si>
  <si>
    <t>http://www.coterie.com</t>
  </si>
  <si>
    <t>/organization/cotopaxi</t>
  </si>
  <si>
    <t>Cotopaxi</t>
  </si>
  <si>
    <t>http://www.cotopaxi.com</t>
  </si>
  <si>
    <t>/organization/cotweet</t>
  </si>
  <si>
    <t>CoTweet</t>
  </si>
  <si>
    <t>http://cotweet.com</t>
  </si>
  <si>
    <t>|CRM|Twitter Applications|Advertising|</t>
  </si>
  <si>
    <t>/organization/couchbase</t>
  </si>
  <si>
    <t>Couchbase</t>
  </si>
  <si>
    <t>http://www.couchbase.com</t>
  </si>
  <si>
    <t>|Analytics|Big Data|Databases|Enterprise Software|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|Social Search|Social Media|Social Network Media|Hotels|Hospitality|Travel|</t>
  </si>
  <si>
    <t>/organization/coull</t>
  </si>
  <si>
    <t>Coull</t>
  </si>
  <si>
    <t>http://coull.com</t>
  </si>
  <si>
    <t>|Publishing|Internet|Video|Advertising|</t>
  </si>
  <si>
    <t>/organization/counselytics</t>
  </si>
  <si>
    <t>Counselytics</t>
  </si>
  <si>
    <t>http://www.counselytics.com</t>
  </si>
  <si>
    <t>|Machine Learning|Legal|</t>
  </si>
  <si>
    <t>/organization/counsyl</t>
  </si>
  <si>
    <t>Counsyl</t>
  </si>
  <si>
    <t>http://www.counsyl.com</t>
  </si>
  <si>
    <t>|Technology|Biotechnology|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|Cloud Security|Security|</t>
  </si>
  <si>
    <t>/organization/coupa</t>
  </si>
  <si>
    <t>Coupa Software</t>
  </si>
  <si>
    <t>http://www.coupa.com</t>
  </si>
  <si>
    <t>|Cloud Infrastructure|SaaS|Procurement|Enterprise Software|</t>
  </si>
  <si>
    <t>/organization/coupeez-inc</t>
  </si>
  <si>
    <t>Coupeez Inc.</t>
  </si>
  <si>
    <t>http://www.Coupeez.com</t>
  </si>
  <si>
    <t>|Advertising|Sales and Marketing|Discounts|Coupons|Curated Web|</t>
  </si>
  <si>
    <t>/organization/coupflip</t>
  </si>
  <si>
    <t>CoupFlip</t>
  </si>
  <si>
    <t>http://www.coupflip.com</t>
  </si>
  <si>
    <t xml:space="preserve"> Mobile Coupons 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on-wallet</t>
  </si>
  <si>
    <t>Coupon Wallet</t>
  </si>
  <si>
    <t>http://couponwallet.com</t>
  </si>
  <si>
    <t>|Mobile Coupons|Sales and Marketing|Small and Medium Businesses|Coupons|Advertising|</t>
  </si>
  <si>
    <t>Sterling Heights</t>
  </si>
  <si>
    <t>/organization/couponcabin</t>
  </si>
  <si>
    <t>CouponCabin</t>
  </si>
  <si>
    <t>http://www.couponcabin.com</t>
  </si>
  <si>
    <t>Whiting</t>
  </si>
  <si>
    <t>/organization/coupons-com</t>
  </si>
  <si>
    <t>Coupons.com</t>
  </si>
  <si>
    <t>http://www.coupons.com</t>
  </si>
  <si>
    <t>|Advertising|Coupons|Curated Web|</t>
  </si>
  <si>
    <t>/organization/coupoption-inc</t>
  </si>
  <si>
    <t>CoupOption</t>
  </si>
  <si>
    <t>http://www.CoupOption.com</t>
  </si>
  <si>
    <t>WY</t>
  </si>
  <si>
    <t>Cheyenne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|Finance|Real Estate|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|Marketplaces|Crowdsourcing|Education|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|Internet|Technology|Education|Curated Web|</t>
  </si>
  <si>
    <t>/organization/courseload</t>
  </si>
  <si>
    <t>Courseload</t>
  </si>
  <si>
    <t>http://www.courseload.com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|Recruiting|Employment|Systems|Software|All Students|Social Media|Social Network Media|Web Tools|Career Management|Education|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|All Students|Colleges|Publishing|Textbooks|Skill Assessment|Cloud Computing|Technology|Systems|Education|</t>
  </si>
  <si>
    <t>/organization/coursmos</t>
  </si>
  <si>
    <t>Coursmos</t>
  </si>
  <si>
    <t>http://Coursmos.com</t>
  </si>
  <si>
    <t>/organization/courtagen-life-sciences</t>
  </si>
  <si>
    <t>Courtagen Life Sciences</t>
  </si>
  <si>
    <t>http://www.courtagen.com</t>
  </si>
  <si>
    <t>Taunton</t>
  </si>
  <si>
    <t>/organization/covario</t>
  </si>
  <si>
    <t>Covario</t>
  </si>
  <si>
    <t>http://www.covario.com</t>
  </si>
  <si>
    <t>|Social Media|Content|Analytics|Advertising|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ta</t>
  </si>
  <si>
    <t>Covata</t>
  </si>
  <si>
    <t>http://www.covata.com</t>
  </si>
  <si>
    <t>|Cloud Security|Data Security|Software|</t>
  </si>
  <si>
    <t>/organization/cove-financial-group</t>
  </si>
  <si>
    <t>Cove Financial Group</t>
  </si>
  <si>
    <t>http://covefinancial.com</t>
  </si>
  <si>
    <t>Jessup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/organization/coveo</t>
  </si>
  <si>
    <t>Coveo</t>
  </si>
  <si>
    <t>http://www.coveo.com</t>
  </si>
  <si>
    <t>|Search|Enterprise Software|</t>
  </si>
  <si>
    <t>/organization/covercake</t>
  </si>
  <si>
    <t>Covercake</t>
  </si>
  <si>
    <t>http://www.covercake.com</t>
  </si>
  <si>
    <t>|Reviews and Recommendations|Textbooks|Ediscovery|Software|</t>
  </si>
  <si>
    <t>/organization/coverhound</t>
  </si>
  <si>
    <t>CoverHound</t>
  </si>
  <si>
    <t>http://www.coverhound.com</t>
  </si>
  <si>
    <t>|Cars|Finance|</t>
  </si>
  <si>
    <t>/organization/coveritlive</t>
  </si>
  <si>
    <t>CoverItLive</t>
  </si>
  <si>
    <t>http://www.coveritlive.com</t>
  </si>
  <si>
    <t>|Blogging Platforms|Events|Curated Web|</t>
  </si>
  <si>
    <t>/organization/coverity</t>
  </si>
  <si>
    <t>Coverity</t>
  </si>
  <si>
    <t>http://www.coverity.com</t>
  </si>
  <si>
    <t>|Open Source|Enterprise Software|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oo</t>
  </si>
  <si>
    <t>Coveroo</t>
  </si>
  <si>
    <t>http://www.coveroo.com</t>
  </si>
  <si>
    <t>|Consumers|Consumer Electronics|Mobile|Personalization|Hardware + Software|</t>
  </si>
  <si>
    <t>/organization/coversant-inc</t>
  </si>
  <si>
    <t>Coversant, Inc.</t>
  </si>
  <si>
    <t>http://www.coversant.com</t>
  </si>
  <si>
    <t>/organization/covestor</t>
  </si>
  <si>
    <t>Covestor</t>
  </si>
  <si>
    <t>http://www.covestor.com</t>
  </si>
  <si>
    <t>|Stock Exchanges|Finance|</t>
  </si>
  <si>
    <t>/organization/covia-labs</t>
  </si>
  <si>
    <t>Covia Labs</t>
  </si>
  <si>
    <t>http://www.covialabs.com</t>
  </si>
  <si>
    <t>|Local Businesses|Governments|Software|</t>
  </si>
  <si>
    <t>/organization/coware</t>
  </si>
  <si>
    <t>CoWare</t>
  </si>
  <si>
    <t>http://www.coware.com</t>
  </si>
  <si>
    <t>/organization/coworks</t>
  </si>
  <si>
    <t>Coworks</t>
  </si>
  <si>
    <t>http://coworks.com</t>
  </si>
  <si>
    <t>|Information Technology|Crowdsourcing|Curated Web|</t>
  </si>
  <si>
    <t>/organization/cox-communications</t>
  </si>
  <si>
    <t>Cox Communications</t>
  </si>
  <si>
    <t>http://www.cox.com</t>
  </si>
  <si>
    <t>/organization/cozi-inc</t>
  </si>
  <si>
    <t>Cozi</t>
  </si>
  <si>
    <t>http://www.cozi.com</t>
  </si>
  <si>
    <t>|Hospitality|Journalism|Shopping|Events|Mobile|</t>
  </si>
  <si>
    <t>/organization/cozigroup</t>
  </si>
  <si>
    <t>Cozi Group</t>
  </si>
  <si>
    <t>http://cozi.com</t>
  </si>
  <si>
    <t>|Tracking|Online Scheduling|Curated Web|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|Online Rental|Property Management|Finance|Real Estate|</t>
  </si>
  <si>
    <t xml:space="preserve"> Property Management </t>
  </si>
  <si>
    <t>/organization/cpacket-networks</t>
  </si>
  <si>
    <t>cPacket Networks</t>
  </si>
  <si>
    <t>http://www.cpacket.com</t>
  </si>
  <si>
    <t>/organization/cpo-commerce</t>
  </si>
  <si>
    <t>CPO Commerce</t>
  </si>
  <si>
    <t>http://www.cpocommerce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|Startups|PaaS|Cloud Computing|Enterprise Software|</t>
  </si>
  <si>
    <t>/organization/cpxi</t>
  </si>
  <si>
    <t>CPXi</t>
  </si>
  <si>
    <t>http://www.cpxi.com</t>
  </si>
  <si>
    <t>|Internet Marketing|Advertising|Curated Web|</t>
  </si>
  <si>
    <t>/organization/cquotient</t>
  </si>
  <si>
    <t>CQuotient</t>
  </si>
  <si>
    <t>http://www.cquotient.com</t>
  </si>
  <si>
    <t>/organization/crackle</t>
  </si>
  <si>
    <t>Crackle</t>
  </si>
  <si>
    <t>http://www.crackle.com</t>
  </si>
  <si>
    <t>|Consumer Electronics|Content|Internet|Television|Entertainment|Video|Games|</t>
  </si>
  <si>
    <t>/organization/cradlepoint</t>
  </si>
  <si>
    <t>CradlePoint Technology</t>
  </si>
  <si>
    <t>http://www.cradlepoint.com</t>
  </si>
  <si>
    <t>/organization/craftcoffee</t>
  </si>
  <si>
    <t>Craft Coffee</t>
  </si>
  <si>
    <t>http://craftcoffee.com</t>
  </si>
  <si>
    <t>|Subscription Businesses|Coffee|E-Commerce|</t>
  </si>
  <si>
    <t>/organization/sympoz</t>
  </si>
  <si>
    <t>Craftsy</t>
  </si>
  <si>
    <t>http://www.craftsy.com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|App Marketing|Messaging|SMS|Hospitality|</t>
  </si>
  <si>
    <t>/organization/cramster</t>
  </si>
  <si>
    <t>Cramster</t>
  </si>
  <si>
    <t>http://www.Cramster.com</t>
  </si>
  <si>
    <t>/organization/craneware</t>
  </si>
  <si>
    <t>Craneware</t>
  </si>
  <si>
    <t>http://craneware.com</t>
  </si>
  <si>
    <t>/organization/cranium-cafe-llc</t>
  </si>
  <si>
    <t>Cranium Cafe, LLC</t>
  </si>
  <si>
    <t>http://www.craniumcafe.com</t>
  </si>
  <si>
    <t>|Software|Education|SaaS|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tejoy</t>
  </si>
  <si>
    <t>Cratejoy</t>
  </si>
  <si>
    <t>http://www.cratejoy.com</t>
  </si>
  <si>
    <t>|E-Commerce|E-Commerce Platforms|Subscription Businesses|Web Hosting|</t>
  </si>
  <si>
    <t>/organization/crave</t>
  </si>
  <si>
    <t>CRAVE</t>
  </si>
  <si>
    <t>http://www.lovecrave.com</t>
  </si>
  <si>
    <t>|Toys|Sex|</t>
  </si>
  <si>
    <t xml:space="preserve"> Sex </t>
  </si>
  <si>
    <t>/organization/crave-com</t>
  </si>
  <si>
    <t>Crave.com</t>
  </si>
  <si>
    <t>http://www.crave.com</t>
  </si>
  <si>
    <t>|Marketplaces|E-Commerce|Social Commerce|Curated Web|</t>
  </si>
  <si>
    <t>Canterbury</t>
  </si>
  <si>
    <t>Verona</t>
  </si>
  <si>
    <t>/organization/cream-entertainment-group</t>
  </si>
  <si>
    <t>CREAM Entertainment Group</t>
  </si>
  <si>
    <t>http://www.fpyouthoutcry.org</t>
  </si>
  <si>
    <t>/organization/cream-style</t>
  </si>
  <si>
    <t>Cream Style</t>
  </si>
  <si>
    <t>http://www.creamstyle.com</t>
  </si>
  <si>
    <t>|E-Commerce|Mobile|Lifestyle|Shopping|Fashion|</t>
  </si>
  <si>
    <t>/organization/creamalicious</t>
  </si>
  <si>
    <t>Creamalicious</t>
  </si>
  <si>
    <t>http://www.creamalicious.com</t>
  </si>
  <si>
    <t>Liberty Center</t>
  </si>
  <si>
    <t>Daly City</t>
  </si>
  <si>
    <t>/organization/createthegroup</t>
  </si>
  <si>
    <t>CREATETHE GROUP</t>
  </si>
  <si>
    <t>http://www.createthegroup.com</t>
  </si>
  <si>
    <t>|Retail|Web CMS|E-Commerce|Fashion|Lifestyle|Services|Public Relations|</t>
  </si>
  <si>
    <t>/organization/createtrips</t>
  </si>
  <si>
    <t>CreateTrips</t>
  </si>
  <si>
    <t>http://createtrips.com</t>
  </si>
  <si>
    <t>/organization/creating-solutions-consulting</t>
  </si>
  <si>
    <t>Creating Solutions Consulting</t>
  </si>
  <si>
    <t>http://www.creatingsolutionsconsulting.com</t>
  </si>
  <si>
    <t>Euclid</t>
  </si>
  <si>
    <t>/organization/creativ</t>
  </si>
  <si>
    <t>CREATIV</t>
  </si>
  <si>
    <t>http://www.creativ.com</t>
  </si>
  <si>
    <t>|Social Network Media|Creative|Career Management|Art|Networking|Artists Globally|Internet|Social Media|Enterprise Software|</t>
  </si>
  <si>
    <t>/organization/creative-allies</t>
  </si>
  <si>
    <t>Creative Allies</t>
  </si>
  <si>
    <t>http://www.creativeallies.com</t>
  </si>
  <si>
    <t>|Social Media|Art|Music|Crowdsourcing|Design|</t>
  </si>
  <si>
    <t>/organization/creative-artists-agency</t>
  </si>
  <si>
    <t>Creative Artists Agency</t>
  </si>
  <si>
    <t>http://www.caa.com</t>
  </si>
  <si>
    <t>|Games|Brand Marketing|Technology|Sports|Entertainment|</t>
  </si>
  <si>
    <t>/organization/creative-brain-studios</t>
  </si>
  <si>
    <t>Creative Brain Studios</t>
  </si>
  <si>
    <t>http://creativebrain.com/games</t>
  </si>
  <si>
    <t>|Finance|Tablets|Software|Search|Browser Extensions|Mobile|Social Games|Games|</t>
  </si>
  <si>
    <t>/organization/creative-circle-advertising-solutions</t>
  </si>
  <si>
    <t>Creative Circle Advertising Solutions</t>
  </si>
  <si>
    <t>http://www.creativecirclemedia.com</t>
  </si>
  <si>
    <t>|Local Based Services|Music|Television|News|Design|Consulting|Web CMS|Advertising|</t>
  </si>
  <si>
    <t>/organization/creative-citizen</t>
  </si>
  <si>
    <t>Creative Citizen</t>
  </si>
  <si>
    <t>http://www.creativecitizen.com</t>
  </si>
  <si>
    <t>|Sustainability|Environmental Innovation|Web Tools|Public Relations|</t>
  </si>
  <si>
    <t>/organization/creativemarket</t>
  </si>
  <si>
    <t>Creative Market</t>
  </si>
  <si>
    <t>http://creativemarket.com</t>
  </si>
  <si>
    <t>|Creative|Design|Marketplaces|Public Relations|</t>
  </si>
  <si>
    <t>/organization/creativelive</t>
  </si>
  <si>
    <t>CreativeLive</t>
  </si>
  <si>
    <t>http://www.creativelive.com</t>
  </si>
  <si>
    <t>/organization/creativecloud</t>
  </si>
  <si>
    <t>CreativeWorx</t>
  </si>
  <si>
    <t>http://www.creativeworx.com</t>
  </si>
  <si>
    <t>/organization/creativit-studiios</t>
  </si>
  <si>
    <t>Creativit Studios</t>
  </si>
  <si>
    <t>http://www.creativitstudios.com</t>
  </si>
  <si>
    <t>|Advertising|Film|Journalism|Graphics|Design|</t>
  </si>
  <si>
    <t>/organization/creator-up</t>
  </si>
  <si>
    <t>Creator Up</t>
  </si>
  <si>
    <t>http://creatorup.com</t>
  </si>
  <si>
    <t>/organization/credant-technologies</t>
  </si>
  <si>
    <t>CREDANT Technologies</t>
  </si>
  <si>
    <t>http://www.credant.com</t>
  </si>
  <si>
    <t>/organization/credible</t>
  </si>
  <si>
    <t>Credible</t>
  </si>
  <si>
    <t>http://www.credible.com</t>
  </si>
  <si>
    <t>/organization/credit-coach-electronic-services</t>
  </si>
  <si>
    <t>Credit Coach</t>
  </si>
  <si>
    <t>http://www.creditcoach.net</t>
  </si>
  <si>
    <t>|Risk Management|Startups|Web Development|Internet|Banking|Finance|Credit|SaaS|Software|</t>
  </si>
  <si>
    <t>Kaukauna</t>
  </si>
  <si>
    <t>/organization/credit-karma</t>
  </si>
  <si>
    <t>Credit Karma</t>
  </si>
  <si>
    <t>http://www.creditkarma.com</t>
  </si>
  <si>
    <t>|Personal Finance|Credit|Finance|</t>
  </si>
  <si>
    <t>/organization/credit-sesame</t>
  </si>
  <si>
    <t>Credit Sesame</t>
  </si>
  <si>
    <t>http://www.CreditSesame.com</t>
  </si>
  <si>
    <t>South-East</t>
  </si>
  <si>
    <t>/organization/creditcards-com</t>
  </si>
  <si>
    <t>CreditCards.com</t>
  </si>
  <si>
    <t>http://www.creditcards.com</t>
  </si>
  <si>
    <t>|Credit Cards|Personal Finance|Curated Web|</t>
  </si>
  <si>
    <t>/organization/creditera</t>
  </si>
  <si>
    <t>Creditera</t>
  </si>
  <si>
    <t>http://www.creditera.com</t>
  </si>
  <si>
    <t>|SaaS|Small and Medium Businesses|Finance|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|Startups|Credit Cards|Credit|Lead Generation|Curated Web|</t>
  </si>
  <si>
    <t>/organization/credorax</t>
  </si>
  <si>
    <t>Credorax</t>
  </si>
  <si>
    <t>http://www.credorax.com</t>
  </si>
  <si>
    <t>Southborough</t>
  </si>
  <si>
    <t>/organization/cree</t>
  </si>
  <si>
    <t>http://www.cree.com</t>
  </si>
  <si>
    <t>/organization/obiesoft</t>
  </si>
  <si>
    <t>Creisoft, Inc.</t>
  </si>
  <si>
    <t>http://www.obiesoft.com</t>
  </si>
  <si>
    <t>/organization/creopoint</t>
  </si>
  <si>
    <t>CREOpoint</t>
  </si>
  <si>
    <t>http://www.mycreopoint.com</t>
  </si>
  <si>
    <t>|Data Mining|Enterprise Software|Business Intelligence|News|Real Time|Mobile|Real Estate|</t>
  </si>
  <si>
    <t>/organization/crepeguys</t>
  </si>
  <si>
    <t>CrepeGuys</t>
  </si>
  <si>
    <t>http://crepeguys.com</t>
  </si>
  <si>
    <t>Castleton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unmanned-systems</t>
  </si>
  <si>
    <t>Crescent Unmanned Systems</t>
  </si>
  <si>
    <t>http://crescentunmanned.com</t>
  </si>
  <si>
    <t>/organization/crestatech</t>
  </si>
  <si>
    <t>CrestaTech</t>
  </si>
  <si>
    <t>http://www.crestatech.com</t>
  </si>
  <si>
    <t>/organization/cresthire</t>
  </si>
  <si>
    <t>CrestHire</t>
  </si>
  <si>
    <t>http://CrestHire.com</t>
  </si>
  <si>
    <t>/organization/crestone-telecom</t>
  </si>
  <si>
    <t>Crestone Telecom</t>
  </si>
  <si>
    <t>http://crestonetelecom.com</t>
  </si>
  <si>
    <t>/organization/crew</t>
  </si>
  <si>
    <t>Crew</t>
  </si>
  <si>
    <t>http://pickcrew.com</t>
  </si>
  <si>
    <t>|Mobile|iPhone|Social Media|Curated Web|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spot</t>
  </si>
  <si>
    <t>Cribspot</t>
  </si>
  <si>
    <t>http://www.cribspot.com/</t>
  </si>
  <si>
    <t>/organization/epals</t>
  </si>
  <si>
    <t>Cricket Media</t>
  </si>
  <si>
    <t>http://www.cricketmedia.com</t>
  </si>
  <si>
    <t>|Education|Enterprise Software|</t>
  </si>
  <si>
    <t>/organization/crimereports</t>
  </si>
  <si>
    <t>CrimeReports</t>
  </si>
  <si>
    <t>http://www.crimereports.com</t>
  </si>
  <si>
    <t>|Maps|Music|Curated Web|</t>
  </si>
  <si>
    <t>/organization/crimewatch-us</t>
  </si>
  <si>
    <t>CrimeWatch US</t>
  </si>
  <si>
    <t>http://crimewatchus.com</t>
  </si>
  <si>
    <t>/organization/crimson-hexagon</t>
  </si>
  <si>
    <t>Crimson Hexagon</t>
  </si>
  <si>
    <t>http://crimsonhexagon.com</t>
  </si>
  <si>
    <t>|Social Media Monitoring|Brand Marketing|Analytics|</t>
  </si>
  <si>
    <t>/organization/crimson-waters-games</t>
  </si>
  <si>
    <t>Crimson Waters Games</t>
  </si>
  <si>
    <t>http://www.jadedeyez.com/</t>
  </si>
  <si>
    <t>/organization/crisp</t>
  </si>
  <si>
    <t>Crisp</t>
  </si>
  <si>
    <t>http://www.wearcrisp.com</t>
  </si>
  <si>
    <t>|Shoes|Fashion|</t>
  </si>
  <si>
    <t>/organization/crisp-wireless</t>
  </si>
  <si>
    <t>Crisp Media</t>
  </si>
  <si>
    <t>http://www.crispmedia.com</t>
  </si>
  <si>
    <t>|App Marketing|Media|Advertising|</t>
  </si>
  <si>
    <t>/organization/crispy-gamer</t>
  </si>
  <si>
    <t>Crispy Gamer</t>
  </si>
  <si>
    <t>http://www.crispygamer.com</t>
  </si>
  <si>
    <t>|Journalism|Games|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|Unifed Communications|K-12 Education|Education|Charter Schools|Software|</t>
  </si>
  <si>
    <t>/organization/critical-media</t>
  </si>
  <si>
    <t>Critical Media</t>
  </si>
  <si>
    <t>http://critical-media.com</t>
  </si>
  <si>
    <t>Novi</t>
  </si>
  <si>
    <t>/organization/criticalmetrics</t>
  </si>
  <si>
    <t>CriticalMetrics</t>
  </si>
  <si>
    <t>http://criticalmetrics.com</t>
  </si>
  <si>
    <t>/organization/criticmania-com</t>
  </si>
  <si>
    <t>CriticMania.com</t>
  </si>
  <si>
    <t>http://www.criticmania.com</t>
  </si>
  <si>
    <t>/organization/critique-it</t>
  </si>
  <si>
    <t>Critique^It</t>
  </si>
  <si>
    <t>http://critiqueit.com</t>
  </si>
  <si>
    <t>|Education|Collaboration|Technology|Software|</t>
  </si>
  <si>
    <t>/organization/crittercism</t>
  </si>
  <si>
    <t>Crittercism</t>
  </si>
  <si>
    <t>http://www.crittercism.com</t>
  </si>
  <si>
    <t>/organization/croak-it</t>
  </si>
  <si>
    <t>Croak.it</t>
  </si>
  <si>
    <t>http://croak.it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|Shoes|</t>
  </si>
  <si>
    <t>Niwot</t>
  </si>
  <si>
    <t>/organization/crocus-technology</t>
  </si>
  <si>
    <t>Crocus Technology</t>
  </si>
  <si>
    <t>http://www.crocus-technology.com</t>
  </si>
  <si>
    <t>|Semiconductors|Clean Technology|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p-ventures</t>
  </si>
  <si>
    <t>Crop Ventures</t>
  </si>
  <si>
    <t>http://www.cropventures.com</t>
  </si>
  <si>
    <t>/organization/cropup</t>
  </si>
  <si>
    <t>CropUp</t>
  </si>
  <si>
    <t>http://cropup.com</t>
  </si>
  <si>
    <t>|Twitter Applications|Facebook Applications|Payments|Social Commerce|E-Commerce|Social Media|</t>
  </si>
  <si>
    <t>/organization/cross-current</t>
  </si>
  <si>
    <t>Cross Current</t>
  </si>
  <si>
    <t>http://crosscurrentanalytic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|Entertainment|Digital Media|Music|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Leawood</t>
  </si>
  <si>
    <t>/organization/crossing-automation</t>
  </si>
  <si>
    <t>Crossing Automation</t>
  </si>
  <si>
    <t>http://www.crossinginc.com</t>
  </si>
  <si>
    <t>/organization/crossloop</t>
  </si>
  <si>
    <t>CrossLoop</t>
  </si>
  <si>
    <t>http://www.crossloop.com</t>
  </si>
  <si>
    <t>|Training|Collaboration|Curated Web|</t>
  </si>
  <si>
    <t>Monterey Park</t>
  </si>
  <si>
    <t>/organization/crossover-health-management-services</t>
  </si>
  <si>
    <t>Crossover Health Management Services</t>
  </si>
  <si>
    <t>http://crossoverhealth.com</t>
  </si>
  <si>
    <t>/organization/crossroads-systems</t>
  </si>
  <si>
    <t>CROSSROADS SYSTEMS</t>
  </si>
  <si>
    <t>http://www.crossroads.com</t>
  </si>
  <si>
    <t>|Technology|Communications Infrastructure|Analytics|</t>
  </si>
  <si>
    <t>/organization/crosstx</t>
  </si>
  <si>
    <t>CrossTx</t>
  </si>
  <si>
    <t>http://www.crosstx.com</t>
  </si>
  <si>
    <t>|Ad Targeting|Mobile|Advertising|</t>
  </si>
  <si>
    <t>/organization/crowdfactory</t>
  </si>
  <si>
    <t>Crowd Factory</t>
  </si>
  <si>
    <t>http://www.crowdfactory.com</t>
  </si>
  <si>
    <t>|Analytics|Social Commerce|Direct Marketing|Internet Marketing|Social Media Marketing|Twitter Applications|Facebook Applications|Advertising|</t>
  </si>
  <si>
    <t>/organization/crowd-play</t>
  </si>
  <si>
    <t>Crowd Play</t>
  </si>
  <si>
    <t>http://www.flicklist.com</t>
  </si>
  <si>
    <t>|Entertainment|Social Media|Search|Ediscovery|Media|Video|Film|Software|</t>
  </si>
  <si>
    <t>/organization/crowd-science</t>
  </si>
  <si>
    <t>Crowd Science</t>
  </si>
  <si>
    <t>http://www.crowdscience.com</t>
  </si>
  <si>
    <t>/organization/crowd-supply</t>
  </si>
  <si>
    <t>Crowd Supply</t>
  </si>
  <si>
    <t>http://www.crowdsupply.com</t>
  </si>
  <si>
    <t>|Crowdfunding|E-Commerce|</t>
  </si>
  <si>
    <t>/organization/crowdability</t>
  </si>
  <si>
    <t>Crowdability</t>
  </si>
  <si>
    <t>http://www.crowdability.com</t>
  </si>
  <si>
    <t>|Information Services|</t>
  </si>
  <si>
    <t>/organization/crowdbase</t>
  </si>
  <si>
    <t>Crowdbase</t>
  </si>
  <si>
    <t>http://www.crowdbase.com</t>
  </si>
  <si>
    <t>|Social Media|Crowdsourcing|Mobile|Enterprise Software|</t>
  </si>
  <si>
    <t>/organization/crowdbooster</t>
  </si>
  <si>
    <t>Crowdbooster</t>
  </si>
  <si>
    <t>http://crowdbooster.com</t>
  </si>
  <si>
    <t>|Twitter Applications|Social Media Marketing|Social Media|Analytics|</t>
  </si>
  <si>
    <t>/organization/crowdbouncer</t>
  </si>
  <si>
    <t>CrowdBouncer</t>
  </si>
  <si>
    <t>http://www.crowdbouncer.com/</t>
  </si>
  <si>
    <t>/organization/crowdcare</t>
  </si>
  <si>
    <t>Crowdcare</t>
  </si>
  <si>
    <t>http://crowdcare.com</t>
  </si>
  <si>
    <t>|Q&amp;A|Customer Support Tools|Internet of Things|</t>
  </si>
  <si>
    <t xml:space="preserve"> Q&amp;A </t>
  </si>
  <si>
    <t>/organization/crowdcast</t>
  </si>
  <si>
    <t>Crowdcast</t>
  </si>
  <si>
    <t>http://crowdcast.com</t>
  </si>
  <si>
    <t>/organization/crowdclock</t>
  </si>
  <si>
    <t>CrowdClock</t>
  </si>
  <si>
    <t>http://crowdclock.com</t>
  </si>
  <si>
    <t>|Developer APIs|Cloud Computing|Online Scheduling|Apps|iPhone|Mobile|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|Consumer Internet|Android|iPad|iPhone|Apps|Events|Mobile|</t>
  </si>
  <si>
    <t>|Crowdfunding|</t>
  </si>
  <si>
    <t>/organization/crowdengineering</t>
  </si>
  <si>
    <t>CrowdEngineering</t>
  </si>
  <si>
    <t>http://www.crowdengineering.com</t>
  </si>
  <si>
    <t>|Enterprise Software|Customer Service|Social CRM|Crowdsourcing|Software|</t>
  </si>
  <si>
    <t>/organization/crowdfanatic</t>
  </si>
  <si>
    <t>CrowdFanatic</t>
  </si>
  <si>
    <t>http://www.crowdfanatic.com</t>
  </si>
  <si>
    <t>|Social Media|Opinions|Curated Web|</t>
  </si>
  <si>
    <t>/organization/crowdfeed</t>
  </si>
  <si>
    <t>CrowdFeed</t>
  </si>
  <si>
    <t>http://crowdfeed.co</t>
  </si>
  <si>
    <t>|Big Data|E-Commerce|Entertainment|Music|Mobile|</t>
  </si>
  <si>
    <t>/organization/crowdflik</t>
  </si>
  <si>
    <t>CrowdFlik</t>
  </si>
  <si>
    <t>http://www.CrowdFlik.com</t>
  </si>
  <si>
    <t>|Digital Media|Brand Marketing|Cause Marketing|Entertainment|Video|Games|</t>
  </si>
  <si>
    <t>/organization/crowdflower</t>
  </si>
  <si>
    <t>CrowdFlower</t>
  </si>
  <si>
    <t>http://www.crowdflower.com</t>
  </si>
  <si>
    <t>|Cloud Data Services|Crowdsourcing|Enterprise Software|</t>
  </si>
  <si>
    <t>Crowdfunder</t>
  </si>
  <si>
    <t>/organization/crowdfunder</t>
  </si>
  <si>
    <t>http://www.crowdfunder.com</t>
  </si>
  <si>
    <t>|Venture Capital|Small and Medium Businesses|Startups|Crowdfunding|Finance|</t>
  </si>
  <si>
    <t>/organization/crowdfynd-inc</t>
  </si>
  <si>
    <t>Crowdfynd</t>
  </si>
  <si>
    <t>http://www.crowdfynd.com</t>
  </si>
  <si>
    <t>|SaaS|Big Data Analytics|Social Commerce|Social + Mobile + Local|Crowdsourcing|Search|Mobile|</t>
  </si>
  <si>
    <t>/organization/crowdgather</t>
  </si>
  <si>
    <t>CrowdGather</t>
  </si>
  <si>
    <t>http://www.crowdgather.com</t>
  </si>
  <si>
    <t>|Forums|Real Time|Social Media|Advertising|Curated Web|</t>
  </si>
  <si>
    <t>/organization/crowdhall</t>
  </si>
  <si>
    <t>CrowdHall</t>
  </si>
  <si>
    <t>http://www.crowdhall.com</t>
  </si>
  <si>
    <t>|Crowdsourcing|Brand Marketing|Celebrity|Politics|Social Media|Curated Web|</t>
  </si>
  <si>
    <t>/organization/crowdlinker</t>
  </si>
  <si>
    <t>Crowdlinker</t>
  </si>
  <si>
    <t>http://www.crowdlinker.com</t>
  </si>
  <si>
    <t>|Social Media|Video on Demand|Video Streaming|Digital Media|</t>
  </si>
  <si>
    <t>/organization/crowdly</t>
  </si>
  <si>
    <t>Crowdly</t>
  </si>
  <si>
    <t>http://crowdly.com</t>
  </si>
  <si>
    <t>|Finance|Social Media Marketing|Social Media|Facebook Applications|Software|</t>
  </si>
  <si>
    <t>/organization/crowdmark</t>
  </si>
  <si>
    <t>Crowdmark</t>
  </si>
  <si>
    <t>http://crowdmark.com</t>
  </si>
  <si>
    <t>|SaaS|Skill Assessment|Human Resources|Crowdsourcing|Education|</t>
  </si>
  <si>
    <t>/organization/crowdmed</t>
  </si>
  <si>
    <t>CrowdMed</t>
  </si>
  <si>
    <t>http://www.crowdmed.com</t>
  </si>
  <si>
    <t>|Crowdsourcing|Software|Health Care|Health and Wellness|</t>
  </si>
  <si>
    <t>/organization/crowdmedia</t>
  </si>
  <si>
    <t>CrowdMedia</t>
  </si>
  <si>
    <t>http://crowdmedia.co</t>
  </si>
  <si>
    <t>|Marketplaces|Social Media|Photography|Media|News|</t>
  </si>
  <si>
    <t>/organization/crowdmob</t>
  </si>
  <si>
    <t>CrowdMob</t>
  </si>
  <si>
    <t>http://www.crowdmob.com</t>
  </si>
  <si>
    <t>|Advertising|E-Commerce|Location Based Services|Local|Games|Social Media|Mobile|</t>
  </si>
  <si>
    <t>/organization/crowdnetic</t>
  </si>
  <si>
    <t>Crowdnetic</t>
  </si>
  <si>
    <t>http://www.crowdnetic.com</t>
  </si>
  <si>
    <t>|Networking|Crowdsourcing|Crowdfunding|Finance|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|Big Data|Technology|Politics|</t>
  </si>
  <si>
    <t>/organization/crowdpc-inc</t>
  </si>
  <si>
    <t>CrowdPC</t>
  </si>
  <si>
    <t>http://www.crowdpc.com</t>
  </si>
  <si>
    <t>|Networking|Wireless|Business Services|Web Development|Databases|Linux|Lighting|Cloud Computing|Computers|Software|</t>
  </si>
  <si>
    <t>/organization/crowdplat</t>
  </si>
  <si>
    <t>CrowdPlat</t>
  </si>
  <si>
    <t>http://crowdplat.com</t>
  </si>
  <si>
    <t>/organization/crowdrally</t>
  </si>
  <si>
    <t>Crowdrally</t>
  </si>
  <si>
    <t>http://crowdrally.com</t>
  </si>
  <si>
    <t>|Services|Media|Social Media|Video|Facebook Applications|Sales and Marketing|Advertising|</t>
  </si>
  <si>
    <t>/organization/crowdrise</t>
  </si>
  <si>
    <t>CrowdRise</t>
  </si>
  <si>
    <t>http://www.crowdrise.com</t>
  </si>
  <si>
    <t>|Crowdfunding|Curated Web|</t>
  </si>
  <si>
    <t>/organization/crowdsavings</t>
  </si>
  <si>
    <t>CrowdSavings.com</t>
  </si>
  <si>
    <t>http://www.crowdsavings.com</t>
  </si>
  <si>
    <t>|Social Buying|Group Buying|E-Commerce|</t>
  </si>
  <si>
    <t>|Apps|Social Media|</t>
  </si>
  <si>
    <t>/organization/crowdsling</t>
  </si>
  <si>
    <t>CrowdSling</t>
  </si>
  <si>
    <t>http://www.crowdsling.com</t>
  </si>
  <si>
    <t>|Tech Field Support|Opinions|Blogging Platforms|Curated Web|</t>
  </si>
  <si>
    <t>Greendale</t>
  </si>
  <si>
    <t>/organization/scalable-workforce</t>
  </si>
  <si>
    <t>CrowdSource</t>
  </si>
  <si>
    <t>http://www.crowdsource.com</t>
  </si>
  <si>
    <t>/organization/crowdsourcing-org</t>
  </si>
  <si>
    <t>Crowdsourcing.org</t>
  </si>
  <si>
    <t>http://crowdsourcing.org</t>
  </si>
  <si>
    <t>|Social Media|Internet|Crowdfunding|Crowdsourcing|Finance|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|News|Mobile|Mobile Games|Facebook Applications|Startups|Social Games|Games|</t>
  </si>
  <si>
    <t>/organization/crowdstreet</t>
  </si>
  <si>
    <t>CrowdStreet</t>
  </si>
  <si>
    <t>http://www.crowdstreet.com</t>
  </si>
  <si>
    <t>|Internet|Finance|Real Estate|Crowdfunding|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/organization/crowdtangle</t>
  </si>
  <si>
    <t>CrowdTangle</t>
  </si>
  <si>
    <t>http://crowdtangle.com</t>
  </si>
  <si>
    <t>|Nonprofits|Facebook Applications|Social Media|Apps|</t>
  </si>
  <si>
    <t>/organization/crowdtap</t>
  </si>
  <si>
    <t>Crowdtap</t>
  </si>
  <si>
    <t>http://corp.crowdtap.com</t>
  </si>
  <si>
    <t>|Twitter Applications|Sales and Marketing|Social CRM|Collaboration|Crowdsourcing|Social Media Marketing|Social Media|Advertising|</t>
  </si>
  <si>
    <t>/organization/crowdtogether</t>
  </si>
  <si>
    <t>CrowdTogether</t>
  </si>
  <si>
    <t>http://www.crowdtogether.com</t>
  </si>
  <si>
    <t>|Contests|Crowdsourcing|</t>
  </si>
  <si>
    <t>|P2P Money Transfer|</t>
  </si>
  <si>
    <t>/organization/crowdtunes</t>
  </si>
  <si>
    <t>CrowdTunes</t>
  </si>
  <si>
    <t>http://www.crowdtunes.co</t>
  </si>
  <si>
    <t>|Cloud-Based Music|Gamification|Mobile|</t>
  </si>
  <si>
    <t>/organization/crowdtwist</t>
  </si>
  <si>
    <t>CrowdTwist</t>
  </si>
  <si>
    <t>http://www.crowdtwist.com</t>
  </si>
  <si>
    <t>|Travel|Consumer Goods|Retail|SaaS|Finance|Brand Marketing|Publishing|Incentives|Analytics|Sales and Marketing|Loyalty Programs|Media|Enterprise Software|</t>
  </si>
  <si>
    <t>/organization/crowdvance</t>
  </si>
  <si>
    <t>Crowdvance</t>
  </si>
  <si>
    <t>http://crowdvance.com</t>
  </si>
  <si>
    <t>|Nonprofits|Finance|</t>
  </si>
  <si>
    <t>|Crowdsourcing|Curated Web|</t>
  </si>
  <si>
    <t>/organization/crowdzone</t>
  </si>
  <si>
    <t>CrowdZone</t>
  </si>
  <si>
    <t>http://www.crowdzone.com</t>
  </si>
  <si>
    <t>|Online Reservations|Consumer Goods|Sports|Social Network Media|Apps|iPhone|Wireless|Mobile|</t>
  </si>
  <si>
    <t>/organization/crowdzu</t>
  </si>
  <si>
    <t>Crowdzu</t>
  </si>
  <si>
    <t>http://www.crowdzu.com</t>
  </si>
  <si>
    <t>|Video|Fashion|Music|Photography|Design|Marketplaces|Crowdfunding|Crowdsourcing|Curated Web|</t>
  </si>
  <si>
    <t>/organization/crown-in-town</t>
  </si>
  <si>
    <t>Crown in Town</t>
  </si>
  <si>
    <t>http://www.crownintown.com</t>
  </si>
  <si>
    <t>|Maps|Facebook Applications|Local Search|Social Media|</t>
  </si>
  <si>
    <t>Puyallup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/organization/crowsnest-labs</t>
  </si>
  <si>
    <t>Crowsnest</t>
  </si>
  <si>
    <t>http://crowsnest.io</t>
  </si>
  <si>
    <t>|Embedded Hardware and Software|Smart Building|Home Automation|Developer APIs|</t>
  </si>
  <si>
    <t>/organization/crs-electronics</t>
  </si>
  <si>
    <t>CRS Electronics</t>
  </si>
  <si>
    <t>http://crselectronics.com</t>
  </si>
  <si>
    <t>Welland</t>
  </si>
  <si>
    <t>/organization/crunchbutton</t>
  </si>
  <si>
    <t>Crunchbutton</t>
  </si>
  <si>
    <t>http://crunchbutton.com</t>
  </si>
  <si>
    <t>/organization/salescrunch</t>
  </si>
  <si>
    <t>Crunched</t>
  </si>
  <si>
    <t>http://www.crunched.com</t>
  </si>
  <si>
    <t>/organization/crunchyroll</t>
  </si>
  <si>
    <t>Crunchyroll</t>
  </si>
  <si>
    <t>http://www.crunchyroll.com</t>
  </si>
  <si>
    <t>|Subscription Businesses|Music|Video|Games|</t>
  </si>
  <si>
    <t>/organization/cruse-environmental-technology</t>
  </si>
  <si>
    <t>Cruse Environmental Technology</t>
  </si>
  <si>
    <t>http://www.efuelemulsion.com/index_en.html</t>
  </si>
  <si>
    <t>/organization/crushblvd</t>
  </si>
  <si>
    <t>CrushBlvd</t>
  </si>
  <si>
    <t>http://crushblvd.com</t>
  </si>
  <si>
    <t>|Reviews and Recommendations|Online Dating|Networking|Social Media|</t>
  </si>
  <si>
    <t>/organization/crushpath</t>
  </si>
  <si>
    <t>Crushpath</t>
  </si>
  <si>
    <t>http://www.crushpath.com</t>
  </si>
  <si>
    <t>Kennesaw</t>
  </si>
  <si>
    <t>/organization/cryoport</t>
  </si>
  <si>
    <t>Cryoport</t>
  </si>
  <si>
    <t>http://cryoport.com</t>
  </si>
  <si>
    <t>|Shipping|Clinical Trials|Bio-Pharm|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ocurrency-inc</t>
  </si>
  <si>
    <t>CryptoCurrency Inc.</t>
  </si>
  <si>
    <t>http://www.CryptoCurrencyInc.com</t>
  </si>
  <si>
    <t>/organization/crystalplex</t>
  </si>
  <si>
    <t>Crystalplex</t>
  </si>
  <si>
    <t>http://www.crystalplex.com</t>
  </si>
  <si>
    <t>/organization/cs-disco</t>
  </si>
  <si>
    <t>CS Disco</t>
  </si>
  <si>
    <t>http://csdisco.com</t>
  </si>
  <si>
    <t>/organization/cs-products</t>
  </si>
  <si>
    <t>CS Products</t>
  </si>
  <si>
    <t>http://www.cocoabsorb.com/</t>
  </si>
  <si>
    <t>|Natural Resources|</t>
  </si>
  <si>
    <t>/organization/csa-medical</t>
  </si>
  <si>
    <t>CSA Medical</t>
  </si>
  <si>
    <t>http://www.csamedical.com</t>
  </si>
  <si>
    <t>/organization/csidentity</t>
  </si>
  <si>
    <t>CSID</t>
  </si>
  <si>
    <t>http://www.csid.com</t>
  </si>
  <si>
    <t>|Social Network Media|Twitter Applications|Facebook Applications|Enterprise Software|</t>
  </si>
  <si>
    <t>/organization/csr</t>
  </si>
  <si>
    <t>CSR</t>
  </si>
  <si>
    <t>http://www.csr.com</t>
  </si>
  <si>
    <t>|Semiconductors|All Markets|Wireless|Consumer Electronics|Hardware + Software|</t>
  </si>
  <si>
    <t>/organization/csrware</t>
  </si>
  <si>
    <t>CSRware</t>
  </si>
  <si>
    <t>http://www.CSRware.com</t>
  </si>
  <si>
    <t>|Manufacturing|Sustainability|Supply Chain Management|Surveys|Environmental Innovation|Software Compliance|Energy Management|Enterprise Software|</t>
  </si>
  <si>
    <t>/organization/css</t>
  </si>
  <si>
    <t>CSS Corp</t>
  </si>
  <si>
    <t>http://www.csscorp.com</t>
  </si>
  <si>
    <t>|Outsourcing|RIM|Web Design|Consulting|</t>
  </si>
  <si>
    <t>Haymarket</t>
  </si>
  <si>
    <t>/organization/ctd-holdings</t>
  </si>
  <si>
    <t>CTD Holdings</t>
  </si>
  <si>
    <t>http://ctd-holdings.com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mg</t>
  </si>
  <si>
    <t>CTMG</t>
  </si>
  <si>
    <t>http://ctmginc.com</t>
  </si>
  <si>
    <t>/organization/sword-ctspace</t>
  </si>
  <si>
    <t>CTSpace</t>
  </si>
  <si>
    <t>http://www.ctspace.eu</t>
  </si>
  <si>
    <t>/organization/cubby</t>
  </si>
  <si>
    <t>Cubby</t>
  </si>
  <si>
    <t>http://gocubby.com</t>
  </si>
  <si>
    <t>|Collaborative Consumption|Mobile|</t>
  </si>
  <si>
    <t>/organization/cube-route</t>
  </si>
  <si>
    <t>Cube Route</t>
  </si>
  <si>
    <t>http://www.linkedin.com</t>
  </si>
  <si>
    <t>/organization/cube-music</t>
  </si>
  <si>
    <t>Cubeit.fm</t>
  </si>
  <si>
    <t>http://www.cubeit.fm</t>
  </si>
  <si>
    <t>|Mobile|iOS|Music|</t>
  </si>
  <si>
    <t>/organization/cubetree</t>
  </si>
  <si>
    <t>CubeTree</t>
  </si>
  <si>
    <t>http://www.cubetree.com</t>
  </si>
  <si>
    <t>|Web Tools|Networking|Collaboration|Enterprise Software|</t>
  </si>
  <si>
    <t>/organization/cubeyou</t>
  </si>
  <si>
    <t>Cubeyou</t>
  </si>
  <si>
    <t>http://www.cubeyou.com</t>
  </si>
  <si>
    <t>|Marketing Automation|Social Media|Business Intelligence|Analytics|</t>
  </si>
  <si>
    <t>/organization/cubicl</t>
  </si>
  <si>
    <t>Cubicl</t>
  </si>
  <si>
    <t>http://Cubicl.com</t>
  </si>
  <si>
    <t>|Software|Web Tools|Mobile|iPhone|Blogging Platforms|MicroBlogging|File Sharing|Storage|Networking|Curated Web|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|Home Automation|Internet of Things|</t>
  </si>
  <si>
    <t>/organization/cubresa</t>
  </si>
  <si>
    <t>Cubresa</t>
  </si>
  <si>
    <t>http://cubresa.ca</t>
  </si>
  <si>
    <t>/organization/cue</t>
  </si>
  <si>
    <t>Cue</t>
  </si>
  <si>
    <t>http://www.cueup.com</t>
  </si>
  <si>
    <t>/organization/cue-2</t>
  </si>
  <si>
    <t>http://cue.me</t>
  </si>
  <si>
    <t>/organization/cuethink</t>
  </si>
  <si>
    <t>CueThink</t>
  </si>
  <si>
    <t>http://www.cuethink.com</t>
  </si>
  <si>
    <t>|iPad|Collaboration|Digital Media|Mobile|Education|</t>
  </si>
  <si>
    <t>/organization/cuffed-and-wanted</t>
  </si>
  <si>
    <t>Cuffed and Wanted</t>
  </si>
  <si>
    <t>http://www.cuffedandwanted.com</t>
  </si>
  <si>
    <t>|Entertainment|Video|Photography|Media|News|</t>
  </si>
  <si>
    <t>Signal Hill</t>
  </si>
  <si>
    <t>/organization/cuil</t>
  </si>
  <si>
    <t>Cuil</t>
  </si>
  <si>
    <t>http://techcrunch.com/2010/09/17/cuil-goes-down-and-we-hear-its-down-for-good/</t>
  </si>
  <si>
    <t>/organization/cuipo</t>
  </si>
  <si>
    <t>Cuipo</t>
  </si>
  <si>
    <t>http://www.cuipo.org</t>
  </si>
  <si>
    <t>|Big Data|Green|Fashion|</t>
  </si>
  <si>
    <t>/organization/culturalite</t>
  </si>
  <si>
    <t>Culturalite</t>
  </si>
  <si>
    <t>http://www.culturalitemedia.com</t>
  </si>
  <si>
    <t>|Technology|Media|Curated Web|News|</t>
  </si>
  <si>
    <t>/organization/culture-jam</t>
  </si>
  <si>
    <t>Culture Jam</t>
  </si>
  <si>
    <t>http://site.promojam.com</t>
  </si>
  <si>
    <t>|Mobile|Analytics|Social Media Marketing|Software|</t>
  </si>
  <si>
    <t>/organization/culture-kitchen</t>
  </si>
  <si>
    <t>Culture Kitchen</t>
  </si>
  <si>
    <t>http://www.culturekitchen.com</t>
  </si>
  <si>
    <t>|Cooking|Hospitality|</t>
  </si>
  <si>
    <t>/organization/cultureiq</t>
  </si>
  <si>
    <t>CultureIQ</t>
  </si>
  <si>
    <t>http://www.cultureiq.com/</t>
  </si>
  <si>
    <t>|Data Visualization|SaaS|Software|</t>
  </si>
  <si>
    <t>/organization/cumulogic</t>
  </si>
  <si>
    <t>CumuLogic</t>
  </si>
  <si>
    <t>http://www.cumulogic.com</t>
  </si>
  <si>
    <t>|Databases|IaaS|Virtualization|Cloud Data Services|Services|Cloud Computing|Software|</t>
  </si>
  <si>
    <t>/organization/cumulus-networks</t>
  </si>
  <si>
    <t>Cumulus Networks</t>
  </si>
  <si>
    <t>http://cumulusnetworks.com</t>
  </si>
  <si>
    <t>|Networking|Linux|Cloud Computing|Web Hosting|</t>
  </si>
  <si>
    <t>/organization/cumulux</t>
  </si>
  <si>
    <t>Cumulux</t>
  </si>
  <si>
    <t>http://www.cumulux.com</t>
  </si>
  <si>
    <t>|Cloud Management|PaaS|Cloud Computing|Enterprise Software|</t>
  </si>
  <si>
    <t>/organization/cunexus-solutions</t>
  </si>
  <si>
    <t>CUneXus Solutions</t>
  </si>
  <si>
    <t>http://cunexusonline.com</t>
  </si>
  <si>
    <t>|Credit Cards|Payments|Enterprise Software|Point of Sale|Mobile Payments|Direct Marketing|Sales and Marketing|Internet|Mobile|Automotive|CRM|Banking|Finance|Credit|Software|</t>
  </si>
  <si>
    <t>/organization/cupp-computing</t>
  </si>
  <si>
    <t>CUPP Computing</t>
  </si>
  <si>
    <t>http://cuppcomputing.com</t>
  </si>
  <si>
    <t>/organization/curacao</t>
  </si>
  <si>
    <t>Curacao</t>
  </si>
  <si>
    <t>http://icuracao.com</t>
  </si>
  <si>
    <t>/organization/curalate</t>
  </si>
  <si>
    <t>Curalate</t>
  </si>
  <si>
    <t>http://curalate.com</t>
  </si>
  <si>
    <t>/organization/ridecharge</t>
  </si>
  <si>
    <t>Curb (RideCharge, Inc.)</t>
  </si>
  <si>
    <t>http://www.gocurb.com</t>
  </si>
  <si>
    <t>|Travel|Android|iPhone|Transportation|Mobile|</t>
  </si>
  <si>
    <t>/organization/curb-call</t>
  </si>
  <si>
    <t>Curb Call</t>
  </si>
  <si>
    <t>http://curbcall.com</t>
  </si>
  <si>
    <t>/organization/curbed</t>
  </si>
  <si>
    <t>Curbed Network</t>
  </si>
  <si>
    <t>http://www.curbednetwork.com</t>
  </si>
  <si>
    <t>/organization/curbsy</t>
  </si>
  <si>
    <t>Curbsy</t>
  </si>
  <si>
    <t>http://www.curbsy.com</t>
  </si>
  <si>
    <t>|Sales and Marketing|Mobile Commerce|E-Commerce|iOS|Android|iPhone|Mobile|Restaurants|Hospitality|</t>
  </si>
  <si>
    <t>/organization/cureatr</t>
  </si>
  <si>
    <t>Cureatr</t>
  </si>
  <si>
    <t>http://cureatr.com</t>
  </si>
  <si>
    <t>|Health Care|Health Care Information Technology|Software|</t>
  </si>
  <si>
    <t>/organization/cureeo</t>
  </si>
  <si>
    <t>Cureeo</t>
  </si>
  <si>
    <t>http://www.cureeo.com</t>
  </si>
  <si>
    <t>|Startups|Art|E-Commerce|</t>
  </si>
  <si>
    <t>/organization/curelauncher</t>
  </si>
  <si>
    <t>CureLauncher</t>
  </si>
  <si>
    <t>http://curelauncher.com</t>
  </si>
  <si>
    <t>|Healthcare Services|Health Care|Medical|Pharmaceuticals|</t>
  </si>
  <si>
    <t>/organization/curemark</t>
  </si>
  <si>
    <t>Curemark</t>
  </si>
  <si>
    <t>http://www.curemark.com</t>
  </si>
  <si>
    <t>/organization/curesquare</t>
  </si>
  <si>
    <t>CureSquare</t>
  </si>
  <si>
    <t>http://www.curesquare.com</t>
  </si>
  <si>
    <t>|Health Care|Electronic Health Records|Health and Wellness|</t>
  </si>
  <si>
    <t>/organization/curioos</t>
  </si>
  <si>
    <t>Curioos</t>
  </si>
  <si>
    <t>http://www.curioos.com</t>
  </si>
  <si>
    <t>|Printing|Design|Art|E-Commerce|</t>
  </si>
  <si>
    <t>/organization/curiosidy</t>
  </si>
  <si>
    <t>Curiosidy</t>
  </si>
  <si>
    <t>http://curiosidy.com</t>
  </si>
  <si>
    <t>|SaaS|Social Media|Networking|Enterprise Software|</t>
  </si>
  <si>
    <t>/organization/curiosity</t>
  </si>
  <si>
    <t>Curiosity</t>
  </si>
  <si>
    <t>https://curiosity.com</t>
  </si>
  <si>
    <t>|Media|Education|</t>
  </si>
  <si>
    <t>/organization/curiosityville</t>
  </si>
  <si>
    <t>Curiosityville</t>
  </si>
  <si>
    <t>http://curiosityville.com</t>
  </si>
  <si>
    <t>Cockeysville</t>
  </si>
  <si>
    <t>/organization/curious-hat</t>
  </si>
  <si>
    <t>Curious Hat</t>
  </si>
  <si>
    <t>http://www.curioushat.com</t>
  </si>
  <si>
    <t>|Mobile|Apps|Creative|Education|Kids|Games|</t>
  </si>
  <si>
    <t>/organization/curious-sense</t>
  </si>
  <si>
    <t>Curious Sense</t>
  </si>
  <si>
    <t>http://www.CuriousSense.com</t>
  </si>
  <si>
    <t>|Advertising|Virtual Worlds|Games|</t>
  </si>
  <si>
    <t>/organization/curious-com</t>
  </si>
  <si>
    <t>Curious.com</t>
  </si>
  <si>
    <t>http://curious.com</t>
  </si>
  <si>
    <t>/organization/curiously</t>
  </si>
  <si>
    <t>Curiously</t>
  </si>
  <si>
    <t>http://www.curiously.com</t>
  </si>
  <si>
    <t>/organization/curis</t>
  </si>
  <si>
    <t>Curis</t>
  </si>
  <si>
    <t>http://www.curis.com/index.php</t>
  </si>
  <si>
    <t>/organization/currensee</t>
  </si>
  <si>
    <t>Currensee</t>
  </si>
  <si>
    <t>http://www.currensee.com</t>
  </si>
  <si>
    <t>/organization/currenttv</t>
  </si>
  <si>
    <t>Current Media</t>
  </si>
  <si>
    <t>http://current.com</t>
  </si>
  <si>
    <t>|News|Web Hosting|</t>
  </si>
  <si>
    <t>|Web Development|E-Commerce|</t>
  </si>
  <si>
    <t>/organization/curriculet</t>
  </si>
  <si>
    <t>Curriculet</t>
  </si>
  <si>
    <t>http://www.curriculet.com</t>
  </si>
  <si>
    <t>/organization/curried-away-catering</t>
  </si>
  <si>
    <t>Curried Away Catering</t>
  </si>
  <si>
    <t>http://www.curriedawaycatering.com</t>
  </si>
  <si>
    <t>/organization/curse</t>
  </si>
  <si>
    <t>Curse</t>
  </si>
  <si>
    <t>http://www.curseinc.com</t>
  </si>
  <si>
    <t>|Video Games|Technology|Digital Media|</t>
  </si>
  <si>
    <t>/organization/curtran</t>
  </si>
  <si>
    <t>CurTran</t>
  </si>
  <si>
    <t>http://www.curtran.com</t>
  </si>
  <si>
    <t>Spring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 xml:space="preserve"> Product Search </t>
  </si>
  <si>
    <t>/organization/customink</t>
  </si>
  <si>
    <t>CustomInk</t>
  </si>
  <si>
    <t>http://www.customink.com</t>
  </si>
  <si>
    <t>|Fashion|Printing|E-Commerce|</t>
  </si>
  <si>
    <t>/organization/custommade-ventures</t>
  </si>
  <si>
    <t>CustomMade</t>
  </si>
  <si>
    <t>http://www.custommade.com</t>
  </si>
  <si>
    <t>/organization/custora</t>
  </si>
  <si>
    <t>Custora</t>
  </si>
  <si>
    <t>http://www.custora.com</t>
  </si>
  <si>
    <t>/organization/cutanea-life-sciences</t>
  </si>
  <si>
    <t>Cutanea Life Sciences</t>
  </si>
  <si>
    <t>http://cutanealife.com</t>
  </si>
  <si>
    <t>/organization/cuturia</t>
  </si>
  <si>
    <t>Cuturia</t>
  </si>
  <si>
    <t>http://www.cuturia.com</t>
  </si>
  <si>
    <t>|Mobile|Fashion|</t>
  </si>
  <si>
    <t>/organization/cuurio</t>
  </si>
  <si>
    <t>Cuurio</t>
  </si>
  <si>
    <t>http://www.cuurio.com</t>
  </si>
  <si>
    <t>|Brand Marketing|Franchises|Startups|Internet|Advertising|</t>
  </si>
  <si>
    <t>/organization/cuyana</t>
  </si>
  <si>
    <t>Cuyana</t>
  </si>
  <si>
    <t>http://www.cuyana.com</t>
  </si>
  <si>
    <t>/organization/cv-ingenuity</t>
  </si>
  <si>
    <t>CV Ingenuity</t>
  </si>
  <si>
    <t>http://www.cvingenuity.com</t>
  </si>
  <si>
    <t>/organization/cv-properties</t>
  </si>
  <si>
    <t>CV Properties</t>
  </si>
  <si>
    <t>http://www.commonwealthventures.com/</t>
  </si>
  <si>
    <t>Southport</t>
  </si>
  <si>
    <t>/organization/cvent</t>
  </si>
  <si>
    <t>Cvent</t>
  </si>
  <si>
    <t>http://www.cvent.com</t>
  </si>
  <si>
    <t>|Event Management|Software|</t>
  </si>
  <si>
    <t>/organization/cvrx</t>
  </si>
  <si>
    <t>CVRx</t>
  </si>
  <si>
    <t>http://cvrx.com</t>
  </si>
  <si>
    <t>/organization/cwr-mobility</t>
  </si>
  <si>
    <t>CWR Mobility</t>
  </si>
  <si>
    <t>http://www.cwrmobility.com</t>
  </si>
  <si>
    <t>|Lead Management|Customer Service|Windows Phone 7|iPad|iPhone|CRM|Mobile|Software|</t>
  </si>
  <si>
    <t>/organization/cwyze</t>
  </si>
  <si>
    <t>cWyze</t>
  </si>
  <si>
    <t>http://cwyze.com</t>
  </si>
  <si>
    <t>/organization/cx</t>
  </si>
  <si>
    <t>CX</t>
  </si>
  <si>
    <t>http://www.cx.com</t>
  </si>
  <si>
    <t>/organization/cya-technologies</t>
  </si>
  <si>
    <t>CYA Technologies</t>
  </si>
  <si>
    <t>http://www.cya.com</t>
  </si>
  <si>
    <t>/organization/cyan</t>
  </si>
  <si>
    <t>Cyan</t>
  </si>
  <si>
    <t>http://cyaninc.com</t>
  </si>
  <si>
    <t>/organization/cyan-optics</t>
  </si>
  <si>
    <t>Cyan Optics</t>
  </si>
  <si>
    <t>http://www.cyaninc.com</t>
  </si>
  <si>
    <t>/organization/cyanogen</t>
  </si>
  <si>
    <t>Cyanogen</t>
  </si>
  <si>
    <t>http://cyngn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|Media|Social Media|Freelancers|Consumer Electronics|Virtualization|Career Management|Curated Web|</t>
  </si>
  <si>
    <t>/organization/cyber-reliant-corp</t>
  </si>
  <si>
    <t>Cyber Reliant Corp</t>
  </si>
  <si>
    <t>http://cyberreliant.com</t>
  </si>
  <si>
    <t>/organization/cyber-rain</t>
  </si>
  <si>
    <t>Cyber-Rain</t>
  </si>
  <si>
    <t>http://www.cyber-rain.com</t>
  </si>
  <si>
    <t>/organization/cybera</t>
  </si>
  <si>
    <t>Cybera</t>
  </si>
  <si>
    <t>http://www.cybera.com</t>
  </si>
  <si>
    <t>/organization/cyber-ark-software</t>
  </si>
  <si>
    <t>CyberArk</t>
  </si>
  <si>
    <t>http://www.cyberark.com</t>
  </si>
  <si>
    <t>/organization/cybercity-3d</t>
  </si>
  <si>
    <t>CyberCity 3D, Inc.</t>
  </si>
  <si>
    <t>http://www.cybercity3d.com</t>
  </si>
  <si>
    <t>/organization/cybereason</t>
  </si>
  <si>
    <t>Cybereason</t>
  </si>
  <si>
    <t>http://www.cybereason.com</t>
  </si>
  <si>
    <t>|Cyber Security|IT and Cybersecurity|</t>
  </si>
  <si>
    <t>/organization/cyberflow-analytics</t>
  </si>
  <si>
    <t>CyberFlow Analytics</t>
  </si>
  <si>
    <t>http://cyberflowanalytics.com</t>
  </si>
  <si>
    <t>/organization/cyberiq-services</t>
  </si>
  <si>
    <t>CyberIQ Services</t>
  </si>
  <si>
    <t>http://cyberiq.com</t>
  </si>
  <si>
    <t>/organization/cyberpatrol</t>
  </si>
  <si>
    <t>CyberPatrol</t>
  </si>
  <si>
    <t>http://actionalert.com</t>
  </si>
  <si>
    <t>/organization/cybersponse</t>
  </si>
  <si>
    <t>CyberSponse</t>
  </si>
  <si>
    <t>http://cybersponse.com</t>
  </si>
  <si>
    <t>/organization/cybeye</t>
  </si>
  <si>
    <t>CybEye</t>
  </si>
  <si>
    <t>http://cybeye.com</t>
  </si>
  <si>
    <t>/organization/cybra</t>
  </si>
  <si>
    <t>CYBRA</t>
  </si>
  <si>
    <t>http://www.cybra.com</t>
  </si>
  <si>
    <t>Yonkers</t>
  </si>
  <si>
    <t>/organization/cyclewood-solutions</t>
  </si>
  <si>
    <t>cycleWood Solutions</t>
  </si>
  <si>
    <t>http://www.cyclewood.com</t>
  </si>
  <si>
    <t>|Retail|E-Commerce|Green|Clean Technology|</t>
  </si>
  <si>
    <t>/organization/cyclone-power-technologies</t>
  </si>
  <si>
    <t>Cyclone Power Technologies</t>
  </si>
  <si>
    <t>http://cyclonepower.com</t>
  </si>
  <si>
    <t>/organization/cyclos-semiconductor</t>
  </si>
  <si>
    <t>Cyclos Semiconductor</t>
  </si>
  <si>
    <t>http://cyclos-semi.com</t>
  </si>
  <si>
    <t>/organization/cydan</t>
  </si>
  <si>
    <t>Cydan</t>
  </si>
  <si>
    <t>http://www.cydanco.com</t>
  </si>
  <si>
    <t>/organization/cydcor</t>
  </si>
  <si>
    <t>Cydcor</t>
  </si>
  <si>
    <t>http://www.cydcor.com</t>
  </si>
  <si>
    <t>|Retail|Telecommunications|Consulting|</t>
  </si>
  <si>
    <t>/organization/cylance</t>
  </si>
  <si>
    <t>Cylance</t>
  </si>
  <si>
    <t>http://cylance.com</t>
  </si>
  <si>
    <t>/organization/cylex</t>
  </si>
  <si>
    <t>Cylex</t>
  </si>
  <si>
    <t>http://cylex.net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et</t>
  </si>
  <si>
    <t>Cymbet</t>
  </si>
  <si>
    <t>http://www.cymbet.com</t>
  </si>
  <si>
    <t>|Semiconductors|Batteries|Hardware + Software|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ny-inc</t>
  </si>
  <si>
    <t>Cynny</t>
  </si>
  <si>
    <t>http://www.cynny.com</t>
  </si>
  <si>
    <t>|Cloud Infrastructure|Social Network Media|Apps|</t>
  </si>
  <si>
    <t>/organization/cyntellect</t>
  </si>
  <si>
    <t>Cyntellect</t>
  </si>
  <si>
    <t>http://www.cyntellect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pherworx</t>
  </si>
  <si>
    <t>CypherWorX</t>
  </si>
  <si>
    <t>http://www.collabornation.net</t>
  </si>
  <si>
    <t>/organization/cyphort</t>
  </si>
  <si>
    <t>Cyphort</t>
  </si>
  <si>
    <t>http://www.cyphort.com</t>
  </si>
  <si>
    <t>|Network Security|Big Data|Cloud Computing|Security|Enterprise Software|</t>
  </si>
  <si>
    <t>/organization/cyphy-works</t>
  </si>
  <si>
    <t>CyPhy Works</t>
  </si>
  <si>
    <t>http://www.cyphyworks.com</t>
  </si>
  <si>
    <t>/organization/cypress-envirosystems</t>
  </si>
  <si>
    <t>Cypress Envirosystems</t>
  </si>
  <si>
    <t>http://www.cypressenvirosystems.com</t>
  </si>
  <si>
    <t>/organization/cyren-call-communications</t>
  </si>
  <si>
    <t>Cyren Call Communications</t>
  </si>
  <si>
    <t>http://www.cyrencall.com</t>
  </si>
  <si>
    <t>/organization/cyrusone</t>
  </si>
  <si>
    <t>CyrusOne</t>
  </si>
  <si>
    <t>http://www.cyrusone.com</t>
  </si>
  <si>
    <t>/organization/cystinosis-research-foundation</t>
  </si>
  <si>
    <t>Cystinosis Research Foundation</t>
  </si>
  <si>
    <t>http://www.cystinosisresearch.org</t>
  </si>
  <si>
    <t>/organization/cyto-wave-technologies</t>
  </si>
  <si>
    <t>Cyto Wave Technologies</t>
  </si>
  <si>
    <t>http://cytowavetech.com</t>
  </si>
  <si>
    <t>/organization/cytogel-pharma</t>
  </si>
  <si>
    <t>Cytogel Pharma</t>
  </si>
  <si>
    <t>http://www.cytogelpharma.com</t>
  </si>
  <si>
    <t>Darien</t>
  </si>
  <si>
    <t>/organization/cytologic</t>
  </si>
  <si>
    <t>CytoLogic</t>
  </si>
  <si>
    <t>http://www.cytologic.com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ri-therapeutics</t>
  </si>
  <si>
    <t>Cytori Therapeutics</t>
  </si>
  <si>
    <t>http://www.cytori.com</t>
  </si>
  <si>
    <t>/organization/cytosorbents</t>
  </si>
  <si>
    <t>Cytosorbents</t>
  </si>
  <si>
    <t>http://cytosorbents.com</t>
  </si>
  <si>
    <t>/organization/cytovale</t>
  </si>
  <si>
    <t>CytoVale</t>
  </si>
  <si>
    <t>http://www.cytovale.com/</t>
  </si>
  <si>
    <t>/organization/cyvek</t>
  </si>
  <si>
    <t>CyVek</t>
  </si>
  <si>
    <t>http://www.cyvek.com</t>
  </si>
  <si>
    <t>|Clinical Trials|Life Sciences|Biotechnology|</t>
  </si>
  <si>
    <t>/organization/cyvenio-biosystems</t>
  </si>
  <si>
    <t>Cyvenio Biosystems</t>
  </si>
  <si>
    <t>/organization/dshane-services</t>
  </si>
  <si>
    <t>D'Shane Services</t>
  </si>
  <si>
    <t>http://dshaneservices.net/</t>
  </si>
  <si>
    <t>/organization/d-wave-systems</t>
  </si>
  <si>
    <t>D-Wave Systems</t>
  </si>
  <si>
    <t>http://www.dwavesys.com</t>
  </si>
  <si>
    <t>/organization/d-canty-investments-loans-services</t>
  </si>
  <si>
    <t>D.Canty Investments Loans &amp; Services</t>
  </si>
  <si>
    <t>http://www.dcanty.com/</t>
  </si>
  <si>
    <t>Gardendale</t>
  </si>
  <si>
    <t>/organization/d2c-games</t>
  </si>
  <si>
    <t>D2C Games</t>
  </si>
  <si>
    <t>http://www.d2cgames.com</t>
  </si>
  <si>
    <t>/organization/d3-technology</t>
  </si>
  <si>
    <t>D3 Technology</t>
  </si>
  <si>
    <t>http://www.d3banking.com/</t>
  </si>
  <si>
    <t>/organization/dabbledb</t>
  </si>
  <si>
    <t>Dabble DB</t>
  </si>
  <si>
    <t>http://dabbledb.com</t>
  </si>
  <si>
    <t>/organization/dabkick</t>
  </si>
  <si>
    <t>DabKick</t>
  </si>
  <si>
    <t>http://www.dabkick.com</t>
  </si>
  <si>
    <t>|Private Social Networking|Music|Image Recognition|Audio|Messaging|Chat|Video|Photography|Mobile|</t>
  </si>
  <si>
    <t>/organization/dabo-health</t>
  </si>
  <si>
    <t>Dabo Health</t>
  </si>
  <si>
    <t>http://dabohealth.com</t>
  </si>
  <si>
    <t>/organization/dachis-group</t>
  </si>
  <si>
    <t>Dachis Group</t>
  </si>
  <si>
    <t>http://www.dachisgroup.com</t>
  </si>
  <si>
    <t>|Advertising|Social Media Marketing|Big Data|Enterprise Software|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egis</t>
  </si>
  <si>
    <t>Daegis</t>
  </si>
  <si>
    <t>http://daegisinc.com</t>
  </si>
  <si>
    <t>/organization/daggerfoil-group</t>
  </si>
  <si>
    <t>DaggerFoil Group</t>
  </si>
  <si>
    <t>http://www.daggerfoil.com</t>
  </si>
  <si>
    <t>|Business Services|Professional Services|Sales and Marketing|Consulting|</t>
  </si>
  <si>
    <t>/organization/dagne-dover</t>
  </si>
  <si>
    <t>Dagne Dover</t>
  </si>
  <si>
    <t>http://www.dagnedover.com</t>
  </si>
  <si>
    <t>|Sporting Goods|</t>
  </si>
  <si>
    <t xml:space="preserve"> Sporting Goods </t>
  </si>
  <si>
    <t>/organization/daily-aisle</t>
  </si>
  <si>
    <t>Daily Aisle</t>
  </si>
  <si>
    <t>http://www.dailyaisle.com</t>
  </si>
  <si>
    <t>|Search|Weddings|Ticketing|Event Management|</t>
  </si>
  <si>
    <t>/organization/daily-interactive-networks</t>
  </si>
  <si>
    <t>Daily Interactive Networks</t>
  </si>
  <si>
    <t>http://dailyinteractive.com</t>
  </si>
  <si>
    <t>/organization/daily-secret</t>
  </si>
  <si>
    <t>Daily Secret</t>
  </si>
  <si>
    <t>http://www.dailysecret.com</t>
  </si>
  <si>
    <t>|Content|Email Newsletters|Local|Curated Web|</t>
  </si>
  <si>
    <t>/organization/dailybooth</t>
  </si>
  <si>
    <t>DailyBooth</t>
  </si>
  <si>
    <t>http://dailybooth.com</t>
  </si>
  <si>
    <t>|Photo Sharing|Public Relations|</t>
  </si>
  <si>
    <t>/organization/campuslive</t>
  </si>
  <si>
    <t>Dailybreak Media</t>
  </si>
  <si>
    <t>http://www.dailybreakmedia.com</t>
  </si>
  <si>
    <t>/organization/dailyburn</t>
  </si>
  <si>
    <t>DailyBurn</t>
  </si>
  <si>
    <t>http://www.dailyburn.com</t>
  </si>
  <si>
    <t>|Finance|Exercise|Nutrition|Social Network Media|Fitness|Health and Wellness|</t>
  </si>
  <si>
    <t>/organization/dailycred</t>
  </si>
  <si>
    <t>DailyCred</t>
  </si>
  <si>
    <t>http://www.dailycred.com</t>
  </si>
  <si>
    <t>/organization/dailydigital</t>
  </si>
  <si>
    <t>DailyDigital</t>
  </si>
  <si>
    <t>http://www.dailydigital.com</t>
  </si>
  <si>
    <t>|Audio|Video|Social Network Media|Content|Facebook Applications|</t>
  </si>
  <si>
    <t>/organization/dailylook</t>
  </si>
  <si>
    <t>DailyLook</t>
  </si>
  <si>
    <t>http://www.dailylook.com</t>
  </si>
  <si>
    <t>|Shopping|E-Commerce|Retail|Fashion|</t>
  </si>
  <si>
    <t>/organization/dailypath</t>
  </si>
  <si>
    <t>DailyPath</t>
  </si>
  <si>
    <t>http://dailypath.com</t>
  </si>
  <si>
    <t>|Health and Wellness|Productivity Software|Education|Curated Web|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worth</t>
  </si>
  <si>
    <t>DailyWorth</t>
  </si>
  <si>
    <t>http://www.dailyworth.com</t>
  </si>
  <si>
    <t>|Women|Digital Media|Finance|</t>
  </si>
  <si>
    <t>/organization/daintree-networks</t>
  </si>
  <si>
    <t>Daintree Networks</t>
  </si>
  <si>
    <t>http://www.daintree.net</t>
  </si>
  <si>
    <t>http://daio.com</t>
  </si>
  <si>
    <t>/organization/daisybill</t>
  </si>
  <si>
    <t>DaisyBill</t>
  </si>
  <si>
    <t>http://www.daisybill.com</t>
  </si>
  <si>
    <t>|Software|SaaS|Information Technology|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|Translation|Language Learning|Local|Software|</t>
  </si>
  <si>
    <t>/organization/dali-wireless</t>
  </si>
  <si>
    <t>Dali Wireless</t>
  </si>
  <si>
    <t>http://daliwireless.com</t>
  </si>
  <si>
    <t>/organization/dalloulnw</t>
  </si>
  <si>
    <t>DalloulNW</t>
  </si>
  <si>
    <t>http://www.dalloulnw.net/</t>
  </si>
  <si>
    <t>Cuyahoga Falls</t>
  </si>
  <si>
    <t>/organization/damballa</t>
  </si>
  <si>
    <t>Damballa</t>
  </si>
  <si>
    <t>http://www.damballa.com</t>
  </si>
  <si>
    <t>|Cyber Security|</t>
  </si>
  <si>
    <t>/organization/danal</t>
  </si>
  <si>
    <t>Danal d/b/a BilltoMobile</t>
  </si>
  <si>
    <t>http://www.billtomobile.com</t>
  </si>
  <si>
    <t>|Payments|Mobile Payments|Mobile|</t>
  </si>
  <si>
    <t>/organization/dancejam</t>
  </si>
  <si>
    <t>DanceJam</t>
  </si>
  <si>
    <t>http://dancejam.com</t>
  </si>
  <si>
    <t>|Music|Video|Social Media|</t>
  </si>
  <si>
    <t>/organization/danceon</t>
  </si>
  <si>
    <t>DanceOn</t>
  </si>
  <si>
    <t>http://www.danceon.com</t>
  </si>
  <si>
    <t>|Video on Demand|Music|</t>
  </si>
  <si>
    <t>/organization/dandelion</t>
  </si>
  <si>
    <t>Dandelion</t>
  </si>
  <si>
    <t>http://www.discoverdandelion.com</t>
  </si>
  <si>
    <t>|Social Commerce|Advertising Platforms|Marketplaces|</t>
  </si>
  <si>
    <t>California</t>
  </si>
  <si>
    <t>/organization/danforth-pewterers</t>
  </si>
  <si>
    <t>Danforth Pewterers</t>
  </si>
  <si>
    <t>http://danforthpewter.com</t>
  </si>
  <si>
    <t>Middlebury</t>
  </si>
  <si>
    <t>/organization/danger</t>
  </si>
  <si>
    <t>Danger</t>
  </si>
  <si>
    <t>http://techcrunch.com/2011/02/28/t-mobile-sidekick-dead-cancelled-may-31st/</t>
  </si>
  <si>
    <t>/organization/danger-room-gaming</t>
  </si>
  <si>
    <t>Danger Room Gaming</t>
  </si>
  <si>
    <t>http://www.Rapidfiretrivia.com</t>
  </si>
  <si>
    <t>/organization/daniel-vosovic</t>
  </si>
  <si>
    <t>Daniel Vosovic LLC</t>
  </si>
  <si>
    <t>http://danielvosovicny.com</t>
  </si>
  <si>
    <t>/organization/danotek-motion-technologies</t>
  </si>
  <si>
    <t>Danotek Motion Technologies</t>
  </si>
  <si>
    <t>http://www.danotekmotion.com</t>
  </si>
  <si>
    <t>/organization/dapper</t>
  </si>
  <si>
    <t>Dapper</t>
  </si>
  <si>
    <t>http://dapper.net</t>
  </si>
  <si>
    <t>|Music|Web Tools|Advertising|</t>
  </si>
  <si>
    <t>/organization/bitangels-fund</t>
  </si>
  <si>
    <t>DApps Fund</t>
  </si>
  <si>
    <t>http://www.dappsfund.com/</t>
  </si>
  <si>
    <t>/organization/daptiv</t>
  </si>
  <si>
    <t>Daptiv</t>
  </si>
  <si>
    <t>http://www.daptiv.com</t>
  </si>
  <si>
    <t>|SaaS|Project Management|Collaboration|Software|</t>
  </si>
  <si>
    <t>/organization/daqri</t>
  </si>
  <si>
    <t>DAQRI</t>
  </si>
  <si>
    <t>http://daqri.com</t>
  </si>
  <si>
    <t>|Internet of Things|QR Codes|Augmented Reality|Enterprise Software|</t>
  </si>
  <si>
    <t>/organization/daric</t>
  </si>
  <si>
    <t>Daric</t>
  </si>
  <si>
    <t>http://Daric.com</t>
  </si>
  <si>
    <t>/organization/dark-skull-studios</t>
  </si>
  <si>
    <t>Dark Skull Studios</t>
  </si>
  <si>
    <t>http://www.darkskullstudios.com</t>
  </si>
  <si>
    <t>Baytown</t>
  </si>
  <si>
    <t>/organization/dartpoints</t>
  </si>
  <si>
    <t>DartPoints</t>
  </si>
  <si>
    <t>http://www.dartpoints.com</t>
  </si>
  <si>
    <t>/organization/dasdak</t>
  </si>
  <si>
    <t>Dasdak</t>
  </si>
  <si>
    <t>http://www.dasdak.com</t>
  </si>
  <si>
    <t>|Social Commerce|E-Commerce|Software|</t>
  </si>
  <si>
    <t>Dash</t>
  </si>
  <si>
    <t>/organization/dash-software</t>
  </si>
  <si>
    <t>http://dashwith.me</t>
  </si>
  <si>
    <t>|Hospitality|Restaurants|Mobile Payments|Payments|Mobile|</t>
  </si>
  <si>
    <t>/organization/dash-labs-inc</t>
  </si>
  <si>
    <t>Dash Labs, Inc.</t>
  </si>
  <si>
    <t>http://dash.by</t>
  </si>
  <si>
    <t>/organization/dash-robotics</t>
  </si>
  <si>
    <t>Dash Robotics</t>
  </si>
  <si>
    <t>http://dashrobotics.com</t>
  </si>
  <si>
    <t>/organization/dashbid</t>
  </si>
  <si>
    <t>Dashbid</t>
  </si>
  <si>
    <t>http://dashbid.com</t>
  </si>
  <si>
    <t>|Project Management|Software|</t>
  </si>
  <si>
    <t>/organization/dashbook</t>
  </si>
  <si>
    <t>Dashbook</t>
  </si>
  <si>
    <t>http://DashbookApp.com</t>
  </si>
  <si>
    <t>|Information Technology|Real Time|Web Development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>Kelayres</t>
  </si>
  <si>
    <t>/organization/dasher</t>
  </si>
  <si>
    <t>Dasher</t>
  </si>
  <si>
    <t>http://dasher.im</t>
  </si>
  <si>
    <t>|Chat|Real Time|Messaging|</t>
  </si>
  <si>
    <t>/organization/dashlane</t>
  </si>
  <si>
    <t>Dashlane</t>
  </si>
  <si>
    <t>http://www.dashlane.com</t>
  </si>
  <si>
    <t>|Identity Management|Payments|Privacy|Security|Cloud Computing|Software|</t>
  </si>
  <si>
    <t>/organization/dashride</t>
  </si>
  <si>
    <t>Dashride</t>
  </si>
  <si>
    <t>http://dashride.com</t>
  </si>
  <si>
    <t>/organization/dashthis</t>
  </si>
  <si>
    <t>DashThis</t>
  </si>
  <si>
    <t>http://dashthis.com</t>
  </si>
  <si>
    <t>|Network Security|Web Development|Analytics|E-Commerce|</t>
  </si>
  <si>
    <t>/organization/dashwire</t>
  </si>
  <si>
    <t>Dashwire</t>
  </si>
  <si>
    <t>http://www.dashwire.com</t>
  </si>
  <si>
    <t>/organization/data-connect-corporation</t>
  </si>
  <si>
    <t>Data Connect Corporation</t>
  </si>
  <si>
    <t>http://www.dataconnectcorp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|Media|File Sharing|Software|</t>
  </si>
  <si>
    <t>Norman</t>
  </si>
  <si>
    <t>/organization/data-physics-corporation</t>
  </si>
  <si>
    <t>Data Physics Corporation</t>
  </si>
  <si>
    <t>http://www.dataphysics.com</t>
  </si>
  <si>
    <t>|Security|Software|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Mi Wuk Village</t>
  </si>
  <si>
    <t>/organization/data3sixty</t>
  </si>
  <si>
    <t>Data3Sixty</t>
  </si>
  <si>
    <t>http://data3sixty.com</t>
  </si>
  <si>
    <t>|Databases|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/organization/datacert</t>
  </si>
  <si>
    <t>DataCert</t>
  </si>
  <si>
    <t>http://www.datacert.com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|E-Commerce|Analytics|</t>
  </si>
  <si>
    <t>/organization/datacraft-solutions</t>
  </si>
  <si>
    <t>Datacraft Solutions</t>
  </si>
  <si>
    <t>http://www.datacraftsolutions.com</t>
  </si>
  <si>
    <t>|SaaS|Supply Chain Management|Manufacturing|Health and Wellness|Software|</t>
  </si>
  <si>
    <t>/organization/datacratic</t>
  </si>
  <si>
    <t>Datacratic</t>
  </si>
  <si>
    <t>http://www.datacratic.com</t>
  </si>
  <si>
    <t>|Machine Learning|Software|</t>
  </si>
  <si>
    <t>/organization/datacrowd</t>
  </si>
  <si>
    <t>DataCrowd</t>
  </si>
  <si>
    <t>http://www.getdatacrowd.com</t>
  </si>
  <si>
    <t>|Enterprise Software|Sales and Marketing|Big Data|Market Research|Analytics|</t>
  </si>
  <si>
    <t>/organization/datadog</t>
  </si>
  <si>
    <t>Datadog</t>
  </si>
  <si>
    <t>http://datadog.com</t>
  </si>
  <si>
    <t>/organization/datafox</t>
  </si>
  <si>
    <t>DataFox</t>
  </si>
  <si>
    <t>http://datafox.co</t>
  </si>
  <si>
    <t>|Venture Capital|Predictive Analytics|Finance Technology|Startups|Big Data|News|Finance|Angels|Market Research|Business Intelligence|Enterprise Software|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|Big Data Analytics|Data Visualization|Analytics|</t>
  </si>
  <si>
    <t>/organization/dataium</t>
  </si>
  <si>
    <t>Dataium</t>
  </si>
  <si>
    <t>http://www.dataium.com</t>
  </si>
  <si>
    <t>|Software|Analytics|</t>
  </si>
  <si>
    <t>|Web Development|Software|</t>
  </si>
  <si>
    <t>Chanhassen</t>
  </si>
  <si>
    <t>/organization/datallegro</t>
  </si>
  <si>
    <t>DATAllegro</t>
  </si>
  <si>
    <t>http://www.datallegro.com</t>
  </si>
  <si>
    <t>/organization/data-locker-inc</t>
  </si>
  <si>
    <t>DataLocker</t>
  </si>
  <si>
    <t>http://www.datalocker.com</t>
  </si>
  <si>
    <t>|Data Security|Hardware + Software|</t>
  </si>
  <si>
    <t>/organization/datalogix</t>
  </si>
  <si>
    <t>Datalogix</t>
  </si>
  <si>
    <t>http://datalogix.com</t>
  </si>
  <si>
    <t>/organization/datalot-inc</t>
  </si>
  <si>
    <t>Datalot</t>
  </si>
  <si>
    <t>http://www.datalot.com</t>
  </si>
  <si>
    <t>/organization/datamarket</t>
  </si>
  <si>
    <t>DataMarket</t>
  </si>
  <si>
    <t>http://datamarket.com</t>
  </si>
  <si>
    <t>/organization/datameer</t>
  </si>
  <si>
    <t>Datameer</t>
  </si>
  <si>
    <t>http://www.datameer.com</t>
  </si>
  <si>
    <t>|Enterprise Software|Big Data Analytics|Data Integration|Data Visualization|Software|Big Data|Analytics|</t>
  </si>
  <si>
    <t>/organization/datamentors</t>
  </si>
  <si>
    <t>DataMentors</t>
  </si>
  <si>
    <t>http://www.datamentors.com</t>
  </si>
  <si>
    <t>|Data Mining|Data Integration|Software|</t>
  </si>
  <si>
    <t>/organization/dataminr</t>
  </si>
  <si>
    <t>Dataminr</t>
  </si>
  <si>
    <t>http://www.dataminr.com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itro</t>
  </si>
  <si>
    <t>DataNitro</t>
  </si>
  <si>
    <t>http://www.datanitro.com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|Big Data Analytics|Business Intelligence|Big Data|Visualization|Analytics|</t>
  </si>
  <si>
    <t>/organization/datapipe</t>
  </si>
  <si>
    <t>Datapipe</t>
  </si>
  <si>
    <t>http://www.datapipe.com</t>
  </si>
  <si>
    <t>/organization/datapop</t>
  </si>
  <si>
    <t>DataPop</t>
  </si>
  <si>
    <t>http://www.datapop.com</t>
  </si>
  <si>
    <t>|Local|Travel|Internet Marketing|Search|SEO|Semantic Search|Advertising|</t>
  </si>
  <si>
    <t>/organization/datarank</t>
  </si>
  <si>
    <t>DataRank</t>
  </si>
  <si>
    <t>http://www.datarank.com</t>
  </si>
  <si>
    <t>/organization/datarobot</t>
  </si>
  <si>
    <t>DataRobot</t>
  </si>
  <si>
    <t>http://datarobot.com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|Real Time|Web Development|Big Data|Analytics|Business Intelligence|Software|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phere</t>
  </si>
  <si>
    <t>DataSphere</t>
  </si>
  <si>
    <t>http://www.DataSphere.com</t>
  </si>
  <si>
    <t>|Incentives|SaaS|Search|Television|Media|Local|Advertising|</t>
  </si>
  <si>
    <t>/organization/datastax</t>
  </si>
  <si>
    <t>DataStax</t>
  </si>
  <si>
    <t>http://datastax.com</t>
  </si>
  <si>
    <t>|Big Data|Databases|</t>
  </si>
  <si>
    <t>/organization/datatorrent</t>
  </si>
  <si>
    <t>DataTorrent</t>
  </si>
  <si>
    <t>http://datatorrent.com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|Hardware + Software|Networking|Databases|Analytics|</t>
  </si>
  <si>
    <t>/organization/datavolution</t>
  </si>
  <si>
    <t>Datavolution</t>
  </si>
  <si>
    <t>http://www.datavolution.com</t>
  </si>
  <si>
    <t>|E-Commerce|Big Data|Enterprise Software|</t>
  </si>
  <si>
    <t>/organization/datawatch-corp</t>
  </si>
  <si>
    <t>Datawatch Corp</t>
  </si>
  <si>
    <t>http://datawatch.com</t>
  </si>
  <si>
    <t>/organization/dataxu</t>
  </si>
  <si>
    <t>DataXu</t>
  </si>
  <si>
    <t>http://www.dataxu.com</t>
  </si>
  <si>
    <t>/organization/datemyfamily-com</t>
  </si>
  <si>
    <t>DateMyFamily.com</t>
  </si>
  <si>
    <t>http://www.datemyfamily.com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|Social Media|Online Dating|</t>
  </si>
  <si>
    <t>/organization/datometry</t>
  </si>
  <si>
    <t>Datometry</t>
  </si>
  <si>
    <t>http://datometry.com</t>
  </si>
  <si>
    <t>|Databases|Analytics|Big Data|</t>
  </si>
  <si>
    <t>/organization/datorama</t>
  </si>
  <si>
    <t>Datorama</t>
  </si>
  <si>
    <t>http://datorama.com</t>
  </si>
  <si>
    <t>|Advertising|SaaS|Big Data|Software|</t>
  </si>
  <si>
    <t>/organization/datranmedia</t>
  </si>
  <si>
    <t>Datran Media</t>
  </si>
  <si>
    <t>http://www.datranmedia.com</t>
  </si>
  <si>
    <t>/organization/datto</t>
  </si>
  <si>
    <t>Datto</t>
  </si>
  <si>
    <t>http://www.dattobackup.com</t>
  </si>
  <si>
    <t>|Cloud Computing|Business Services|Virtualization|Storage|Homeland Security|Flash Storage|Software|</t>
  </si>
  <si>
    <t>/organization/datumate</t>
  </si>
  <si>
    <t>Datumate</t>
  </si>
  <si>
    <t>http://datumate.com</t>
  </si>
  <si>
    <t>|Civil Engineers|</t>
  </si>
  <si>
    <t xml:space="preserve"> Civil Engineers </t>
  </si>
  <si>
    <t>Nazareth</t>
  </si>
  <si>
    <t>/organization/davi-luxury-brand-group</t>
  </si>
  <si>
    <t>DAVI LUXURY BRAND GROUP</t>
  </si>
  <si>
    <t>http://www.daviskin.com</t>
  </si>
  <si>
    <t>/organization/davidson-green-center</t>
  </si>
  <si>
    <t>Davidson Green Center</t>
  </si>
  <si>
    <t>http://www.davidsongreencenter.org/</t>
  </si>
  <si>
    <t>Davidson</t>
  </si>
  <si>
    <t>/organization/davidstea</t>
  </si>
  <si>
    <t>DAVIDsTEA</t>
  </si>
  <si>
    <t>http://www.davidstea.com</t>
  </si>
  <si>
    <t>/organization/davis-medical-holdings</t>
  </si>
  <si>
    <t>Davis Medical Holdings</t>
  </si>
  <si>
    <t>http://www.davismedicalholdings.com</t>
  </si>
  <si>
    <t>/organization/davra-networks</t>
  </si>
  <si>
    <t>Davra Networks</t>
  </si>
  <si>
    <t>http://www.davranetworks.com</t>
  </si>
  <si>
    <t>|Sensors|Internet of Things|Networking|Software|</t>
  </si>
  <si>
    <t>/organization/dayforce</t>
  </si>
  <si>
    <t>Dayforce</t>
  </si>
  <si>
    <t>http://www.dayforce.com</t>
  </si>
  <si>
    <t>|Cloud Computing|Video on Demand|Finance|News|Online Scheduling|Enterprise Software|</t>
  </si>
  <si>
    <t xml:space="preserve"> Video on Demand </t>
  </si>
  <si>
    <t>/organization/daylife</t>
  </si>
  <si>
    <t>Daylife</t>
  </si>
  <si>
    <t>http://www.daylife.com</t>
  </si>
  <si>
    <t>|Publishing|Curated Web|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nine-consulting-inc</t>
  </si>
  <si>
    <t>DayNine Consulting, Inc.</t>
  </si>
  <si>
    <t>http://daynine.com/</t>
  </si>
  <si>
    <t>|Consulting|Information Services|Information Technology|</t>
  </si>
  <si>
    <t>/organization/days-of-wonder</t>
  </si>
  <si>
    <t>Days of Wonder</t>
  </si>
  <si>
    <t>http://www.daysofwonder.com</t>
  </si>
  <si>
    <t>|iOS|Games|</t>
  </si>
  <si>
    <t>/organization/daz-3d</t>
  </si>
  <si>
    <t>Daz 3d</t>
  </si>
  <si>
    <t>http://www.daz3d.com</t>
  </si>
  <si>
    <t>/organization/dazzling-beauty-group</t>
  </si>
  <si>
    <t>Dazzling Beauty Group</t>
  </si>
  <si>
    <t>http://TheBeautyCrush.com</t>
  </si>
  <si>
    <t>|Beauty|E-Commerce|</t>
  </si>
  <si>
    <t>/organization/donde</t>
  </si>
  <si>
    <t>Dónde</t>
  </si>
  <si>
    <t>http://donde.io</t>
  </si>
  <si>
    <t>|Mobile|Apps|Location Based Services|Enterprise Software|</t>
  </si>
  <si>
    <t>/organization/db-networks</t>
  </si>
  <si>
    <t>DB Networks</t>
  </si>
  <si>
    <t>http://www.dbnetworks.com</t>
  </si>
  <si>
    <t>|Data Security|Information Security|Network Security|Security|</t>
  </si>
  <si>
    <t>/organization/db3-mobile</t>
  </si>
  <si>
    <t>DB3 Mobile</t>
  </si>
  <si>
    <t>http://getmealticket.com</t>
  </si>
  <si>
    <t>/organization/db4objects</t>
  </si>
  <si>
    <t>db4objects</t>
  </si>
  <si>
    <t>http://www.db4o.com</t>
  </si>
  <si>
    <t>/organization/dbi-services</t>
  </si>
  <si>
    <t>DBi Services</t>
  </si>
  <si>
    <t>http://dbiservices.com</t>
  </si>
  <si>
    <t>/organization/dbmedx</t>
  </si>
  <si>
    <t>dBMEDx</t>
  </si>
  <si>
    <t>http://www.dbmedx.com</t>
  </si>
  <si>
    <t>/organization/dc-devices</t>
  </si>
  <si>
    <t>DC Devices</t>
  </si>
  <si>
    <t>http://www.dcdevicesinc.com</t>
  </si>
  <si>
    <t>/organization/dcblox-inc</t>
  </si>
  <si>
    <t>dcBLOX Inc.</t>
  </si>
  <si>
    <t>http://www.dcblox.com</t>
  </si>
  <si>
    <t>|Information Technology|Storage|Telecommunications|Data Centers|</t>
  </si>
  <si>
    <t>/organization/dci-design-communications</t>
  </si>
  <si>
    <t>DCI Design Communications</t>
  </si>
  <si>
    <t>http://www.dci-design.com/</t>
  </si>
  <si>
    <t>Syosset</t>
  </si>
  <si>
    <t>/organization/dcl-ventures-inc</t>
  </si>
  <si>
    <t>DCL Ventures, Inc.</t>
  </si>
  <si>
    <t>http://www.dcl-ventures.com</t>
  </si>
  <si>
    <t>/organization/dcmobility</t>
  </si>
  <si>
    <t>DCMobility</t>
  </si>
  <si>
    <t>http://dcmobility.com</t>
  </si>
  <si>
    <t>/organization/ddrdrive</t>
  </si>
  <si>
    <t>DDRdrive</t>
  </si>
  <si>
    <t>http://ddrdrive.com</t>
  </si>
  <si>
    <t>Paso Robles</t>
  </si>
  <si>
    <t>/organization/ddx-media</t>
  </si>
  <si>
    <t>DDx Media</t>
  </si>
  <si>
    <t>http://ddx-media.com</t>
  </si>
  <si>
    <t>|Wireless|Humanitarian|Location Based Services|Mobile|</t>
  </si>
  <si>
    <t>Stevenson Ranch</t>
  </si>
  <si>
    <t>/organization/dead-inventory-management-system</t>
  </si>
  <si>
    <t>Dead Inventory Management System</t>
  </si>
  <si>
    <t>http://www.deadinventorymanagement.com</t>
  </si>
  <si>
    <t>|Manufacturing|E-Commerce|</t>
  </si>
  <si>
    <t>/organization/deadstock-network</t>
  </si>
  <si>
    <t>Deadstock Network</t>
  </si>
  <si>
    <t>http://www.deadstocknetwork.com</t>
  </si>
  <si>
    <t>/organization/deal-co-op</t>
  </si>
  <si>
    <t>Deal Co-op</t>
  </si>
  <si>
    <t>http://dealcoop.com</t>
  </si>
  <si>
    <t>|Finance|Discounts|Flash Sales|Group Buying|Coupons|Curated Web|</t>
  </si>
  <si>
    <t>/organization/deal-decor</t>
  </si>
  <si>
    <t>Deal Decor</t>
  </si>
  <si>
    <t>http://dealdecor.com</t>
  </si>
  <si>
    <t>/organization/deal-pepper</t>
  </si>
  <si>
    <t>Deal Pepper</t>
  </si>
  <si>
    <t>http://dailydeals.com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|Automotive|Social Commerce|Group Buying|Retail|Discounts|Coupons|Software|</t>
  </si>
  <si>
    <t>/organization/dealcloud</t>
  </si>
  <si>
    <t>DealCloud</t>
  </si>
  <si>
    <t>http://dealcloud.com</t>
  </si>
  <si>
    <t>/organization/dealdash</t>
  </si>
  <si>
    <t>DealDash</t>
  </si>
  <si>
    <t>http://www.dealdash.com</t>
  </si>
  <si>
    <t>/organization/dealdrive</t>
  </si>
  <si>
    <t>Dealdrive</t>
  </si>
  <si>
    <t>http://dealdrive.com</t>
  </si>
  <si>
    <t>/organization/dealer-ignition</t>
  </si>
  <si>
    <t>Dealer Ignition</t>
  </si>
  <si>
    <t>http://www.dealerignition.com</t>
  </si>
  <si>
    <t>|Cloud Computing|Databases|Web Development|Advertising|</t>
  </si>
  <si>
    <t>/organization/dealer-inspire</t>
  </si>
  <si>
    <t>Dealer Inspire</t>
  </si>
  <si>
    <t>http://www.dealerinspire.com</t>
  </si>
  <si>
    <t>|Design|Semantic Search|SEO|Automotive|</t>
  </si>
  <si>
    <t>/organization/dealer-tire</t>
  </si>
  <si>
    <t>Dealer Tire</t>
  </si>
  <si>
    <t>http://dealertire.com</t>
  </si>
  <si>
    <t>|Distribution|Automotive|Manufacturing|</t>
  </si>
  <si>
    <t>/organization/dealer-com</t>
  </si>
  <si>
    <t>Dealer.com</t>
  </si>
  <si>
    <t>http://www.dealer.com</t>
  </si>
  <si>
    <t>/organization/dealerrater</t>
  </si>
  <si>
    <t>DealerRater</t>
  </si>
  <si>
    <t>http://www.dealerrater.com</t>
  </si>
  <si>
    <t>|Consumer Goods|Price Comparison|Cars|Reviews and Recommendations|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|Technology|Business Services|Finance|</t>
  </si>
  <si>
    <t>Hempstead</t>
  </si>
  <si>
    <t>/organization/dealflicks</t>
  </si>
  <si>
    <t>Dealflicks</t>
  </si>
  <si>
    <t>http://www.dealflicks.com</t>
  </si>
  <si>
    <t>|Entertainment|Curated Web|</t>
  </si>
  <si>
    <t>/organization/dealitlive-com</t>
  </si>
  <si>
    <t>DealitLive.com</t>
  </si>
  <si>
    <t>http://www.dealitlive.com</t>
  </si>
  <si>
    <t>|Online Shopping|Curated Web|</t>
  </si>
  <si>
    <t>Fair Lawn</t>
  </si>
  <si>
    <t>/organization/dealperk</t>
  </si>
  <si>
    <t>DealPerk</t>
  </si>
  <si>
    <t>http://www.DealPerk.com</t>
  </si>
  <si>
    <t>|Discounts|Sales and Marketing|Coupons|Local|E-Commerce|Curated Web|</t>
  </si>
  <si>
    <t xml:space="preserve"> Local Coupons </t>
  </si>
  <si>
    <t>/organization/dealstruck</t>
  </si>
  <si>
    <t>Dealstruck</t>
  </si>
  <si>
    <t>http://www.dealstruck.com</t>
  </si>
  <si>
    <t>|Marketplaces|Finance|</t>
  </si>
  <si>
    <t>/organization/dealtraction</t>
  </si>
  <si>
    <t>DealTraction</t>
  </si>
  <si>
    <t>http://www.dealtraction.com</t>
  </si>
  <si>
    <t>|Email|Networking|SaaS|Software|</t>
  </si>
  <si>
    <t>/organization/dearlocal</t>
  </si>
  <si>
    <t>DearLocal</t>
  </si>
  <si>
    <t>http://www.dearlocal.com</t>
  </si>
  <si>
    <t>|Ad Targeting|Social Media Advertising|Optimization|SaaS|Automotive|Sales and Marketing|Social Media|Facebook Applications|Advertising|</t>
  </si>
  <si>
    <t>/organization/death-by-party</t>
  </si>
  <si>
    <t>Death by Party</t>
  </si>
  <si>
    <t>http://deathbyparty.com/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less-community</t>
  </si>
  <si>
    <t>DebtLESS Community</t>
  </si>
  <si>
    <t>http://www.debtlessllc.com</t>
  </si>
  <si>
    <t>|Local|Networking|Financial Services|Social Media|</t>
  </si>
  <si>
    <t>/organization/deca-tv</t>
  </si>
  <si>
    <t>DECA</t>
  </si>
  <si>
    <t>http://deca.tv</t>
  </si>
  <si>
    <t>|Internet|Video|Digital Media|Games|</t>
  </si>
  <si>
    <t>|Music|Entertainment|Games|</t>
  </si>
  <si>
    <t>/organization/decarta</t>
  </si>
  <si>
    <t>deCarta</t>
  </si>
  <si>
    <t>http://www.decarta.com</t>
  </si>
  <si>
    <t>/organization/decide-com</t>
  </si>
  <si>
    <t>Decide.com</t>
  </si>
  <si>
    <t>http://www.decide.com</t>
  </si>
  <si>
    <t>|Machine Learning|Search|E-Commerce|Shopping|Consumer Electronics|Curated Web|</t>
  </si>
  <si>
    <t>Trivandrum</t>
  </si>
  <si>
    <t>/organization/decimmune-therapeutics</t>
  </si>
  <si>
    <t>DecImmune Therapeutics</t>
  </si>
  <si>
    <t>http://www.decimmune.com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s</t>
  </si>
  <si>
    <t>Decision Sciences</t>
  </si>
  <si>
    <t>http://decisionsciencescorp.com</t>
  </si>
  <si>
    <t>/organization/decisiondesk</t>
  </si>
  <si>
    <t>DecisionDesk</t>
  </si>
  <si>
    <t>http://www.decisiondesk.com</t>
  </si>
  <si>
    <t>|Enterprise Software|Education|</t>
  </si>
  <si>
    <t>/organization/decisionlink</t>
  </si>
  <si>
    <t>Decisionlink</t>
  </si>
  <si>
    <t>http://www.decisionlink.com</t>
  </si>
  <si>
    <t>/organization/decisionpoint-systems</t>
  </si>
  <si>
    <t>DecisionPoint Systems</t>
  </si>
  <si>
    <t>http://www.decisionpt.com</t>
  </si>
  <si>
    <t>/organization/decisiv</t>
  </si>
  <si>
    <t>Decisiv</t>
  </si>
  <si>
    <t>http://decisiv.com</t>
  </si>
  <si>
    <t>/organization/decisive-bi</t>
  </si>
  <si>
    <t>Decisive BI</t>
  </si>
  <si>
    <t>http://www.decisivebi.com</t>
  </si>
  <si>
    <t>|Business Intelligence|Web Hosting|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|Online Travel|Travel|</t>
  </si>
  <si>
    <t>/organization/deck-app-technologies</t>
  </si>
  <si>
    <t>Deck App Technologies</t>
  </si>
  <si>
    <t>http://www.deck.in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/organization/deehubs</t>
  </si>
  <si>
    <t>Deehubs</t>
  </si>
  <si>
    <t>http://deehubs.com</t>
  </si>
  <si>
    <t>|New Product Development|Outdoor Advertising|Mobile|Games|Location Based Services|Advertising|Social Network Media|Social Media|</t>
  </si>
  <si>
    <t>/organization/deem</t>
  </si>
  <si>
    <t>Deem</t>
  </si>
  <si>
    <t>http://www.deem.com</t>
  </si>
  <si>
    <t>|Trading|Marketplaces|Content Syndication|Productivity Software|E-Commerce|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deep.is/information-science</t>
  </si>
  <si>
    <t>|Software|Big Data Analytics|Databases|Big Data|Analytics|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|Network Security|Data Security|Security|</t>
  </si>
  <si>
    <t>/organization/deepclass</t>
  </si>
  <si>
    <t>Deepclass</t>
  </si>
  <si>
    <t>http://www.deepclass.com</t>
  </si>
  <si>
    <t>|Collectibles|Fashion|Lifestyle|Jewelry|Home &amp; Garden|E-Commerce|</t>
  </si>
  <si>
    <t>/organization/deepdyve</t>
  </si>
  <si>
    <t>DeepDyve</t>
  </si>
  <si>
    <t>http://www.deepdyve.com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cellogic</t>
  </si>
  <si>
    <t>Deeplink</t>
  </si>
  <si>
    <t>http://www.deeplink.me</t>
  </si>
  <si>
    <t>|Web Tools|Mobile|</t>
  </si>
  <si>
    <t>/organization/deeplocal</t>
  </si>
  <si>
    <t>deeplocal</t>
  </si>
  <si>
    <t>http://deeplocal.com</t>
  </si>
  <si>
    <t>|Maps|Art|Mobile|SMS|Software|</t>
  </si>
  <si>
    <t>|Concerts|Music|Games|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|Identity|Contact Management|Networking|Mobile|</t>
  </si>
  <si>
    <t>/organization/defencall</t>
  </si>
  <si>
    <t>DefenCall</t>
  </si>
  <si>
    <t>http://defencall.com</t>
  </si>
  <si>
    <t>New Canaan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ine-my-style</t>
  </si>
  <si>
    <t>Define My Style</t>
  </si>
  <si>
    <t>http://www.definemystyle.com</t>
  </si>
  <si>
    <t>|Teenagers|Fashion|Curated Web|</t>
  </si>
  <si>
    <t>/organization/definition6</t>
  </si>
  <si>
    <t>Definition 6</t>
  </si>
  <si>
    <t>http://www.definition6.com</t>
  </si>
  <si>
    <t>/organization/defywire</t>
  </si>
  <si>
    <t>Defywire</t>
  </si>
  <si>
    <t>http://www.defywire.com</t>
  </si>
  <si>
    <t>/organization/degree-controls</t>
  </si>
  <si>
    <t>Degree Controls</t>
  </si>
  <si>
    <t>http://degreec.com</t>
  </si>
  <si>
    <t>Milford</t>
  </si>
  <si>
    <t>/organization/degreed</t>
  </si>
  <si>
    <t>Degreed</t>
  </si>
  <si>
    <t>http://degreed.com</t>
  </si>
  <si>
    <t>/organization/dejour-energy</t>
  </si>
  <si>
    <t>Dejour Energy</t>
  </si>
  <si>
    <t>http://www.dejour.com/</t>
  </si>
  <si>
    <t>/organization/dekko</t>
  </si>
  <si>
    <t>Dekko</t>
  </si>
  <si>
    <t>http://www.dekko.co</t>
  </si>
  <si>
    <t>|Computer Vision|3D|Mobile|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aget</t>
  </si>
  <si>
    <t>DelaGet</t>
  </si>
  <si>
    <t>http://delaget.com</t>
  </si>
  <si>
    <t>/organization/delectable</t>
  </si>
  <si>
    <t>Delectable</t>
  </si>
  <si>
    <t>http://delectable.com</t>
  </si>
  <si>
    <t>|E-Commerce|Mobile|Wine And Spirits|</t>
  </si>
  <si>
    <t>/organization/delfigo-security</t>
  </si>
  <si>
    <t>Delfigo Security</t>
  </si>
  <si>
    <t>http://www.delfigosecurity.com</t>
  </si>
  <si>
    <t xml:space="preserve"> Supply Chain Management 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lle-cellars</t>
  </si>
  <si>
    <t>DeLille Cellars</t>
  </si>
  <si>
    <t>http://delillecellars.com</t>
  </si>
  <si>
    <t>/organization/deliradio-concert-network</t>
  </si>
  <si>
    <t>DeliRadio</t>
  </si>
  <si>
    <t>http://deliradio.com</t>
  </si>
  <si>
    <t>|Analytics|Ediscovery|Mobile|Ticketing|Artists Globally|Local|Events|Music Venues|Concerts|Video Streaming|Music|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|Mobile|Shipping|Online Shopping|Curated Web|</t>
  </si>
  <si>
    <t>Medina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licketyship</t>
  </si>
  <si>
    <t>DeliveryEdge</t>
  </si>
  <si>
    <t>http://www.licketyship.com</t>
  </si>
  <si>
    <t>|Postal and Courier Services|Shipping|E-Commerce|</t>
  </si>
  <si>
    <t xml:space="preserve"> Shipping </t>
  </si>
  <si>
    <t>/organization/delizioso-skincare</t>
  </si>
  <si>
    <t>Delizioso Skincare</t>
  </si>
  <si>
    <t>http://www.deliziososkincare.com</t>
  </si>
  <si>
    <t>/organization/delphi</t>
  </si>
  <si>
    <t>Delphi</t>
  </si>
  <si>
    <t>http://www.delphi.com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id</t>
  </si>
  <si>
    <t>Delta ID</t>
  </si>
  <si>
    <t>http://deltaid.com</t>
  </si>
  <si>
    <t>/organization/delta-systems-engineering</t>
  </si>
  <si>
    <t>Delta Systems Engineering</t>
  </si>
  <si>
    <t>http://www.deltaseinc.com/</t>
  </si>
  <si>
    <t>|Water|</t>
  </si>
  <si>
    <t>/organization/deltagen</t>
  </si>
  <si>
    <t>Deltagen</t>
  </si>
  <si>
    <t>http://www.deltagen.com</t>
  </si>
  <si>
    <t>/organization/deltek</t>
  </si>
  <si>
    <t>Deltek</t>
  </si>
  <si>
    <t>http://www.deltek.com</t>
  </si>
  <si>
    <t>/organization/delve-networks</t>
  </si>
  <si>
    <t>Delve Networks</t>
  </si>
  <si>
    <t>http://www.delvenetworks.com</t>
  </si>
  <si>
    <t>|Search|Video Streaming|Video|Audio|Games|</t>
  </si>
  <si>
    <t>/organization/demand-energy-networks</t>
  </si>
  <si>
    <t>Demand Energy Networks</t>
  </si>
  <si>
    <t>http://www.demandenergynetworks.com</t>
  </si>
  <si>
    <t>|Consumer Internet|Clean Technology|</t>
  </si>
  <si>
    <t>Liberty Lake</t>
  </si>
  <si>
    <t>/organization/demandbase</t>
  </si>
  <si>
    <t>Demandbase</t>
  </si>
  <si>
    <t>http://www.demandbase.com</t>
  </si>
  <si>
    <t>|Internet Marketing|SaaS|Analytics|</t>
  </si>
  <si>
    <t>/organization/demandforce</t>
  </si>
  <si>
    <t>Demandforce</t>
  </si>
  <si>
    <t>http://www.demandforce.com</t>
  </si>
  <si>
    <t>/organization/demandmart</t>
  </si>
  <si>
    <t>demandmart</t>
  </si>
  <si>
    <t>http://www.demandmart.com</t>
  </si>
  <si>
    <t>|Internet Marketing|Direct Marketing|Small and Medium Businesses|Advertising|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/organization/demandware</t>
  </si>
  <si>
    <t>Demandware</t>
  </si>
  <si>
    <t>http://www.demandware.com/</t>
  </si>
  <si>
    <t>|Technology|Enterprise Software|</t>
  </si>
  <si>
    <t>/organization/demdex</t>
  </si>
  <si>
    <t>Demdex</t>
  </si>
  <si>
    <t>http://demdex.com</t>
  </si>
  <si>
    <t>|SaaS|Advertising|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|Travel|Vacation Rentals|Marketplaces|</t>
  </si>
  <si>
    <t>/organization/demibooks</t>
  </si>
  <si>
    <t>Demibooks</t>
  </si>
  <si>
    <t>http://www.demibooks.com</t>
  </si>
  <si>
    <t>|Education|Textbooks|Mobile|Tablets|iOS|iPad|Publishing|Software|</t>
  </si>
  <si>
    <t>/organization/demo-lesson-inc</t>
  </si>
  <si>
    <t>Demo Lesson</t>
  </si>
  <si>
    <t>http://demolesson.com</t>
  </si>
  <si>
    <t>/organization/democracy-engine</t>
  </si>
  <si>
    <t>Democracy Engine</t>
  </si>
  <si>
    <t>http://democracyengine.com</t>
  </si>
  <si>
    <t>/organization/democracy-com</t>
  </si>
  <si>
    <t>Democracy.com</t>
  </si>
  <si>
    <t>http://democracy.com</t>
  </si>
  <si>
    <t>/organization/democravise</t>
  </si>
  <si>
    <t>Democravise</t>
  </si>
  <si>
    <t>http://democravise.com</t>
  </si>
  <si>
    <t>/organization/demohire</t>
  </si>
  <si>
    <t>DemoHire</t>
  </si>
  <si>
    <t>http://www.demohire.com</t>
  </si>
  <si>
    <t>|Human Resources|Video|Curated Web|</t>
  </si>
  <si>
    <t>/organization/demystdata</t>
  </si>
  <si>
    <t>DemystData</t>
  </si>
  <si>
    <t>http://demystdata.com</t>
  </si>
  <si>
    <t>/organization/denovamed</t>
  </si>
  <si>
    <t>DeNovaMed</t>
  </si>
  <si>
    <t>http://www.denovamed.com/</t>
  </si>
  <si>
    <t>/organization/denovo-sciences</t>
  </si>
  <si>
    <t>DeNovo Sciences</t>
  </si>
  <si>
    <t>http://denovosciences.com</t>
  </si>
  <si>
    <t>/organization/dental-kidz</t>
  </si>
  <si>
    <t>Dental Kidz</t>
  </si>
  <si>
    <t>http://www.dentalkidz.com</t>
  </si>
  <si>
    <t>/organization/departing</t>
  </si>
  <si>
    <t>Departing</t>
  </si>
  <si>
    <t>http://www.departing.com</t>
  </si>
  <si>
    <t>|Funeral Industry|Insurance|</t>
  </si>
  <si>
    <t xml:space="preserve"> Funeral Industry </t>
  </si>
  <si>
    <t>/organization/depict</t>
  </si>
  <si>
    <t>depict</t>
  </si>
  <si>
    <t>http://depict.com</t>
  </si>
  <si>
    <t>|Artists Globally|Art|Design|</t>
  </si>
  <si>
    <t>/organization/depomed</t>
  </si>
  <si>
    <t>DepoMed</t>
  </si>
  <si>
    <t>http://www.depomed.com/</t>
  </si>
  <si>
    <t>/organization/deposco</t>
  </si>
  <si>
    <t>Deposco</t>
  </si>
  <si>
    <t>http://www.deposco.com</t>
  </si>
  <si>
    <t>/organization/depositphotos</t>
  </si>
  <si>
    <t>Depositphotos</t>
  </si>
  <si>
    <t>http://www.depositphotos.com</t>
  </si>
  <si>
    <t>|Image Recognition|Stock Exchanges|Photography|Curated Web|</t>
  </si>
  <si>
    <t>/organization/depotpoint</t>
  </si>
  <si>
    <t>DepotPoint</t>
  </si>
  <si>
    <t>http://www.depotpoint.com</t>
  </si>
  <si>
    <t>/organization/deq</t>
  </si>
  <si>
    <t>DEQ</t>
  </si>
  <si>
    <t>http://deq.com</t>
  </si>
  <si>
    <t>/organization/derbyjackpot</t>
  </si>
  <si>
    <t>DerbyJackpot</t>
  </si>
  <si>
    <t>http://www.derbyjackpot.com</t>
  </si>
  <si>
    <t>|Social Games|Gambling|Games|</t>
  </si>
  <si>
    <t>/organization/derbysoft</t>
  </si>
  <si>
    <t>DerbySoft</t>
  </si>
  <si>
    <t>http://derbysoft.com</t>
  </si>
  <si>
    <t>|Hotels|Tourism|Internet|Information Technology|</t>
  </si>
  <si>
    <t>/organization/derbywire</t>
  </si>
  <si>
    <t>Derbywire</t>
  </si>
  <si>
    <t>http://www.derbywire.com</t>
  </si>
  <si>
    <t>|E-Commerce|Crowdsourcing|Marketplaces|Mobile|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|Design|Curated Web|</t>
  </si>
  <si>
    <t>/organization/derivative-path-inc</t>
  </si>
  <si>
    <t>Derivative Path, Inc.</t>
  </si>
  <si>
    <t>http://www.derivativepath.com</t>
  </si>
  <si>
    <t>|Financial Exchanges|Finance Technology|Financial Services|Trading|Finance|</t>
  </si>
  <si>
    <t>/organization/derivix</t>
  </si>
  <si>
    <t>Derivix</t>
  </si>
  <si>
    <t>http://www.derivix.com</t>
  </si>
  <si>
    <t>/organization/dermapproved</t>
  </si>
  <si>
    <t>DermApproved</t>
  </si>
  <si>
    <t>http://dermapproved.com</t>
  </si>
  <si>
    <t>/organization/dermira</t>
  </si>
  <si>
    <t>Dermira</t>
  </si>
  <si>
    <t>http://www.dermira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cribeme</t>
  </si>
  <si>
    <t>DescribeMe</t>
  </si>
  <si>
    <t>http://describeme.net</t>
  </si>
  <si>
    <t>|Big Data|Analytics|Consulting|</t>
  </si>
  <si>
    <t>/organization/desert-biker-magazine</t>
  </si>
  <si>
    <t>Desert Biker Magazine</t>
  </si>
  <si>
    <t>http://desert-biker.com</t>
  </si>
  <si>
    <t>Blythe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within-reach</t>
  </si>
  <si>
    <t>Design Within Reach</t>
  </si>
  <si>
    <t>http://www.dwr.com</t>
  </si>
  <si>
    <t>|Designers|Indoor Positioning|Retail|E-Commerce|</t>
  </si>
  <si>
    <t xml:space="preserve"> Indoor Positioning </t>
  </si>
  <si>
    <t>/organization/design2launch</t>
  </si>
  <si>
    <t>Design2Launch</t>
  </si>
  <si>
    <t>http://www.design2launch.com</t>
  </si>
  <si>
    <t>/organization/designerpages</t>
  </si>
  <si>
    <t>Designer Pages Online</t>
  </si>
  <si>
    <t>http://www.designerpages.com</t>
  </si>
  <si>
    <t>/organization/designlab</t>
  </si>
  <si>
    <t>Designlab</t>
  </si>
  <si>
    <t>http://www.trydesignlab.com</t>
  </si>
  <si>
    <t>|Finance|Education|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pax</t>
  </si>
  <si>
    <t>DesignPax</t>
  </si>
  <si>
    <t>http://www.designpax.com</t>
  </si>
  <si>
    <t>|Web Design|Email|Graphics|E-Commerce|</t>
  </si>
  <si>
    <t>/organization/desire2learn</t>
  </si>
  <si>
    <t>Desire2Learn</t>
  </si>
  <si>
    <t>http://www.desire2learn.com</t>
  </si>
  <si>
    <t>|Mobile|Software|Enterprise Software|</t>
  </si>
  <si>
    <t>/organization/assistly</t>
  </si>
  <si>
    <t>Desk</t>
  </si>
  <si>
    <t>http://www.desk.com</t>
  </si>
  <si>
    <t>|Customer Support Tools|Tech Field Support|Customer Service|CRM|SaaS|Enterprise Software|</t>
  </si>
  <si>
    <t>/organization/deskactive</t>
  </si>
  <si>
    <t>DeskActive</t>
  </si>
  <si>
    <t>http://deskactive.com</t>
  </si>
  <si>
    <t>/organization/deskgod</t>
  </si>
  <si>
    <t>DeskGod</t>
  </si>
  <si>
    <t>http://www.deskgod.com</t>
  </si>
  <si>
    <t>|Email Marketing|Chat|Interface Design|Advertising|SaaS|Marketing Automation|Software|</t>
  </si>
  <si>
    <t>/organization/desktimeapp</t>
  </si>
  <si>
    <t>Desktime</t>
  </si>
  <si>
    <t>http://www.desktimeapp.com</t>
  </si>
  <si>
    <t>|Real Estate|Software|</t>
  </si>
  <si>
    <t>/organization/desktone</t>
  </si>
  <si>
    <t>Desktone</t>
  </si>
  <si>
    <t>http://www.desktone.com</t>
  </si>
  <si>
    <t>/organization/desmos</t>
  </si>
  <si>
    <t>Desmos</t>
  </si>
  <si>
    <t>http://desmos.com</t>
  </si>
  <si>
    <t>/organization/despegar</t>
  </si>
  <si>
    <t>Despegar.com</t>
  </si>
  <si>
    <t>http://www.despegar.com</t>
  </si>
  <si>
    <t>|Leisure|Travel|</t>
  </si>
  <si>
    <t>/organization/tripboard</t>
  </si>
  <si>
    <t>Desti</t>
  </si>
  <si>
    <t>http://desti.com</t>
  </si>
  <si>
    <t>|Search|Artificial Intelligence|Travel|</t>
  </si>
  <si>
    <t>Oak Park</t>
  </si>
  <si>
    <t>/organization/destinationrx</t>
  </si>
  <si>
    <t>DestinationRX</t>
  </si>
  <si>
    <t>http://www.drx.com</t>
  </si>
  <si>
    <t>|Health Care|Services|Information Technology|</t>
  </si>
  <si>
    <t>/organization/destinator-technologies</t>
  </si>
  <si>
    <t>Destinator Technologies</t>
  </si>
  <si>
    <t>http://www.destinator.com</t>
  </si>
  <si>
    <t>Escondido</t>
  </si>
  <si>
    <t>/organization/deus</t>
  </si>
  <si>
    <t>DEUS</t>
  </si>
  <si>
    <t>http://deusrescue.com</t>
  </si>
  <si>
    <t>/organization/developintelligence</t>
  </si>
  <si>
    <t>DevelopIntelligence</t>
  </si>
  <si>
    <t>http://www.DevelopIntelligence.com</t>
  </si>
  <si>
    <t>|Training|Software|</t>
  </si>
  <si>
    <t>/organization/devhd</t>
  </si>
  <si>
    <t>DevHD</t>
  </si>
  <si>
    <t>http://www.devhd.com</t>
  </si>
  <si>
    <t>Atherton</t>
  </si>
  <si>
    <t>/organization/deviantart</t>
  </si>
  <si>
    <t>deviantART</t>
  </si>
  <si>
    <t>http://deviantart.com</t>
  </si>
  <si>
    <t>|Graphics|Design|Photography|Art|Curated Web|</t>
  </si>
  <si>
    <t>/organization/device-innovation-group</t>
  </si>
  <si>
    <t>Device Innovation Group</t>
  </si>
  <si>
    <t>http://deviceinnovationgroup.com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scape</t>
  </si>
  <si>
    <t>Devicescape</t>
  </si>
  <si>
    <t>http://www.devicescape.com</t>
  </si>
  <si>
    <t>|Location Based Services|Mac|Home &amp; Garden|Linux|iPhone|Android|Software|Wireless|Mobile|</t>
  </si>
  <si>
    <t>|Health Care|Medical Devices|Medical|</t>
  </si>
  <si>
    <t>/organization/devkinetic-designs</t>
  </si>
  <si>
    <t>Devkinetic Designs</t>
  </si>
  <si>
    <t>http://www.devkinetic.com</t>
  </si>
  <si>
    <t>|Web Design|Public Relations|</t>
  </si>
  <si>
    <t>Melrose</t>
  </si>
  <si>
    <t>/organization/devonshire-reit</t>
  </si>
  <si>
    <t>Devonshire REIT</t>
  </si>
  <si>
    <t>http://www.devreit.com/</t>
  </si>
  <si>
    <t>|Commercial Real Estate|</t>
  </si>
  <si>
    <t>Whitehouse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|Online Scheduling|Project Management|Software|</t>
  </si>
  <si>
    <t>/organization/devtap</t>
  </si>
  <si>
    <t>Devtap</t>
  </si>
  <si>
    <t>http://www.devtap.com</t>
  </si>
  <si>
    <t>/organization/dexcom</t>
  </si>
  <si>
    <t>Dexcom</t>
  </si>
  <si>
    <t>http://www.dexcom.com</t>
  </si>
  <si>
    <t>/organization/dexrex</t>
  </si>
  <si>
    <t>Dexrex Gear</t>
  </si>
  <si>
    <t>http://www.dexrexgear.com</t>
  </si>
  <si>
    <t>|Mobile|SMS|Chat|Search|Messaging|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Dexterra</t>
  </si>
  <si>
    <t>http://www.dexterra.com</t>
  </si>
  <si>
    <t>|Optimization|Software|Mobile|</t>
  </si>
  <si>
    <t>/organization/dextrys</t>
  </si>
  <si>
    <t>Dextrys</t>
  </si>
  <si>
    <t>http://www.dextrys.com</t>
  </si>
  <si>
    <t>/organization/dfine-inc</t>
  </si>
  <si>
    <t>DFine</t>
  </si>
  <si>
    <t>http://www.dfineinc.com</t>
  </si>
  <si>
    <t>/organization/dfmsim</t>
  </si>
  <si>
    <t>DFMSim</t>
  </si>
  <si>
    <t>http://www.dfmsim.com</t>
  </si>
  <si>
    <t>Saint Laurent</t>
  </si>
  <si>
    <t>/organization/dgimed-ortho</t>
  </si>
  <si>
    <t>Dgimed Ortho</t>
  </si>
  <si>
    <t>http://dgimedortho.com</t>
  </si>
  <si>
    <t>/organization/mediamind</t>
  </si>
  <si>
    <t>DGIT</t>
  </si>
  <si>
    <t>http://www.mediamind.com</t>
  </si>
  <si>
    <t>/organization/dhingana</t>
  </si>
  <si>
    <t>Dhingana</t>
  </si>
  <si>
    <t>http://www.dhingana.com</t>
  </si>
  <si>
    <t>|Apps|Entertainment Industry|Video Streaming|Music|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dexus</t>
  </si>
  <si>
    <t>diaDexus</t>
  </si>
  <si>
    <t>http://www.diadexus.com</t>
  </si>
  <si>
    <t>/organization/diagnostic-hybrids</t>
  </si>
  <si>
    <t>Diagnostic Hybrids</t>
  </si>
  <si>
    <t>http://www.dhiusa.com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tes</t>
  </si>
  <si>
    <t>Diagnotes, Inc.</t>
  </si>
  <si>
    <t>http://www.diagnotes.com</t>
  </si>
  <si>
    <t>/organization/diagnovus</t>
  </si>
  <si>
    <t>Diagnovus</t>
  </si>
  <si>
    <t>http://diagnovus.com/</t>
  </si>
  <si>
    <t>/organization/diamond-communications</t>
  </si>
  <si>
    <t>Diamond Communications</t>
  </si>
  <si>
    <t>http://diamondcomm.com</t>
  </si>
  <si>
    <t>Short Hills</t>
  </si>
  <si>
    <t>/organization/diamond-fortress-technologies</t>
  </si>
  <si>
    <t>Diamond Fortress Technologies</t>
  </si>
  <si>
    <t>http://diamondfortress.com</t>
  </si>
  <si>
    <t>|Security|Mobile|Biometrics|Software|</t>
  </si>
  <si>
    <t>/organization/diamond-kinetics</t>
  </si>
  <si>
    <t>Diamond Kinetics</t>
  </si>
  <si>
    <t>http://diamondkinetics.com</t>
  </si>
  <si>
    <t>|Mobile|Sensors|Analytics|Sports|</t>
  </si>
  <si>
    <t>Potomac</t>
  </si>
  <si>
    <t>OR - Other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|Social Network Media|Open Source|Curated Web|</t>
  </si>
  <si>
    <t>/organization/diatherix-laboratories</t>
  </si>
  <si>
    <t>Diatherix Laboratories</t>
  </si>
  <si>
    <t>http://diatherix.com</t>
  </si>
  <si>
    <t>/organization/diavibe</t>
  </si>
  <si>
    <t>Diavibe</t>
  </si>
  <si>
    <t>http://www.diavibe.com</t>
  </si>
  <si>
    <t>/organization/dibsie</t>
  </si>
  <si>
    <t>Dibsie</t>
  </si>
  <si>
    <t>http://dibsie.com</t>
  </si>
  <si>
    <t>/organization/dicerna-pharmaceuticals</t>
  </si>
  <si>
    <t>Dicerna Pharmaceuticals</t>
  </si>
  <si>
    <t>http://www.dicerna.com</t>
  </si>
  <si>
    <t>/organization/dicks-sporting-goods</t>
  </si>
  <si>
    <t>Dick's Sporting Goods</t>
  </si>
  <si>
    <t>http://www.dickssportinggoods.com/home/index.jsp</t>
  </si>
  <si>
    <t>|Sporting Goods|Retail|</t>
  </si>
  <si>
    <t>Coraopolis</t>
  </si>
  <si>
    <t>/organization/dicom-grid</t>
  </si>
  <si>
    <t>DICOM Grid</t>
  </si>
  <si>
    <t>http://www.dicomgrid.com</t>
  </si>
  <si>
    <t>|Cloud Infrastructure|Health Care|</t>
  </si>
  <si>
    <t>|E-Commerce|Education|</t>
  </si>
  <si>
    <t>/organization/didlog</t>
  </si>
  <si>
    <t>DidLog</t>
  </si>
  <si>
    <t>http://didlog.com</t>
  </si>
  <si>
    <t>/organization/dietbetter</t>
  </si>
  <si>
    <t>DietBetter</t>
  </si>
  <si>
    <t>http://www.dietbetter.com</t>
  </si>
  <si>
    <t>|Internet|Games|Gamification|Personal Health|Health and Wellness|</t>
  </si>
  <si>
    <t>/organization/diffbot</t>
  </si>
  <si>
    <t>Diffbot</t>
  </si>
  <si>
    <t>http://www.diffbot.com</t>
  </si>
  <si>
    <t>|Enterprises|Developer APIs|Mobile|Semantic Search|Internet|Analytics|</t>
  </si>
  <si>
    <t>/organization/differential</t>
  </si>
  <si>
    <t>Differential</t>
  </si>
  <si>
    <t>http://differential.io</t>
  </si>
  <si>
    <t>/organization/diffinity-genomics</t>
  </si>
  <si>
    <t>Diffinity Genomics</t>
  </si>
  <si>
    <t>http://diffinitygenomics.com</t>
  </si>
  <si>
    <t>West Henrietta</t>
  </si>
  <si>
    <t>/organization/diffusion-pharmaceuticals</t>
  </si>
  <si>
    <t>Diffusion Pharmaceuticals</t>
  </si>
  <si>
    <t>http://www.diffusionpharma.com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|Software|Android|iPhone|App Marketing|Mobile|</t>
  </si>
  <si>
    <t>/organization/digedu</t>
  </si>
  <si>
    <t>digedu</t>
  </si>
  <si>
    <t>http://www.digedu.com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|Design|Technology|Social Bookmarking|Web Tools|Social Media|News|</t>
  </si>
  <si>
    <t>/organization/digheon-healthcare</t>
  </si>
  <si>
    <t>Digheon Healthcare</t>
  </si>
  <si>
    <t>http://digheonhealthcare.com</t>
  </si>
  <si>
    <t>/organization/digifit</t>
  </si>
  <si>
    <t>DigiFit</t>
  </si>
  <si>
    <t>http://www.digifit.com</t>
  </si>
  <si>
    <t>|Wireless|Fitness|Mobile|Apps|iPod Touch|iPad|iPhone|Health and Wellness|</t>
  </si>
  <si>
    <t>/organization/digify</t>
  </si>
  <si>
    <t>Digify</t>
  </si>
  <si>
    <t>http://digify.com</t>
  </si>
  <si>
    <t>/organization/digigraph-me</t>
  </si>
  <si>
    <t>Digigraph.me</t>
  </si>
  <si>
    <t>http://digigraph.me</t>
  </si>
  <si>
    <t>Valley Village</t>
  </si>
  <si>
    <t>/organization/digistrive</t>
  </si>
  <si>
    <t>Digistrive</t>
  </si>
  <si>
    <t>http://digistrive.com</t>
  </si>
  <si>
    <t>/organization/digisynd</t>
  </si>
  <si>
    <t>DigiSynd</t>
  </si>
  <si>
    <t>http://digisynd.com</t>
  </si>
  <si>
    <t>/organization/digit-wireless</t>
  </si>
  <si>
    <t>Digit Wireless</t>
  </si>
  <si>
    <t>http://www.digitwireless.com</t>
  </si>
  <si>
    <t>/organization/digital-air-strike</t>
  </si>
  <si>
    <t>Digital Air Strike</t>
  </si>
  <si>
    <t>http://digitalairstrike.com</t>
  </si>
  <si>
    <t>|Digital Media|Automotive|Social Media Management|</t>
  </si>
  <si>
    <t>/organization/digital-assent</t>
  </si>
  <si>
    <t>Digital Assent</t>
  </si>
  <si>
    <t>http://www.digitalassent.com</t>
  </si>
  <si>
    <t>|Mobile Health|Reputation|Software|</t>
  </si>
  <si>
    <t>/organization/digital-authentication-technologies</t>
  </si>
  <si>
    <t>Digital Authentication Technologies</t>
  </si>
  <si>
    <t>http://dathq.com</t>
  </si>
  <si>
    <t>/organization/digital-bridge-communications-corp</t>
  </si>
  <si>
    <t>Digital Bridge Communications Corp.</t>
  </si>
  <si>
    <t>http://www.bridgemaxx.com</t>
  </si>
  <si>
    <t>/organization/digital-caddies</t>
  </si>
  <si>
    <t>Digital Caddies</t>
  </si>
  <si>
    <t>http://www.digitalcaddies.net</t>
  </si>
  <si>
    <t>|Video|Music|Wireless|Advertising|Gps|Mobile|</t>
  </si>
  <si>
    <t>/organization/digitalchocolate</t>
  </si>
  <si>
    <t>Digital Chocolate</t>
  </si>
  <si>
    <t>http://www.digitalchocolate.com</t>
  </si>
  <si>
    <t>|Mobile Games|Facebook Applications|Social Games|iPhone|Games|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folio</t>
  </si>
  <si>
    <t>Digital Folio</t>
  </si>
  <si>
    <t>http://www.digitalfolio.com</t>
  </si>
  <si>
    <t>|Mobile Shopping|Online Shopping|Comparison Shopping|Enterprise Software|</t>
  </si>
  <si>
    <t>/organization/digital-fuel</t>
  </si>
  <si>
    <t>Digital Fuel</t>
  </si>
  <si>
    <t>http://www.digitalfuel.com</t>
  </si>
  <si>
    <t>/organization/digital-global-systems</t>
  </si>
  <si>
    <t>Digital Global Systems</t>
  </si>
  <si>
    <t>http://digitalglobalsystems.com</t>
  </si>
  <si>
    <t>Beltsville</t>
  </si>
  <si>
    <t>/organization/verdasys</t>
  </si>
  <si>
    <t>Digital Guardian</t>
  </si>
  <si>
    <t>http://digitalguardian.com</t>
  </si>
  <si>
    <t>/organization/digital-harbor</t>
  </si>
  <si>
    <t>Digital Harbor</t>
  </si>
  <si>
    <t>http://www.dharbor.com/indexChange.html</t>
  </si>
  <si>
    <t>/organization/digital-health-dialog</t>
  </si>
  <si>
    <t>Digital Health Dialog</t>
  </si>
  <si>
    <t>http://dhdlog.com</t>
  </si>
  <si>
    <t>/organization/digital-intelligence-systems</t>
  </si>
  <si>
    <t>Digital Intelligence Systems</t>
  </si>
  <si>
    <t>http://www.disys.com</t>
  </si>
  <si>
    <t>Sammamish</t>
  </si>
  <si>
    <t>/organization/digital-lumens</t>
  </si>
  <si>
    <t>Digital Lumens</t>
  </si>
  <si>
    <t>http://www.digitallumens.com</t>
  </si>
  <si>
    <t>|Industrial Energy Efficiency|Energy Efficiency|Energy Management|Energy IT|Lighting|Sensors|Internet of Things|</t>
  </si>
  <si>
    <t>|Lifestyle|E-Commerce|Fashion|</t>
  </si>
  <si>
    <t>/organization/digital-management</t>
  </si>
  <si>
    <t>Digital Management, Inc.</t>
  </si>
  <si>
    <t>http://dminc.com</t>
  </si>
  <si>
    <t>/organization/digital-message-display</t>
  </si>
  <si>
    <t>Digital Message Display</t>
  </si>
  <si>
    <t>http://www.justhookit.com/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erformance</t>
  </si>
  <si>
    <t>Digital Performance</t>
  </si>
  <si>
    <t>http://digitalperformance.com</t>
  </si>
  <si>
    <t>|Photography|Curated Web|</t>
  </si>
  <si>
    <t>/organization/digital-reasoning-systems</t>
  </si>
  <si>
    <t>Digital Reasoning</t>
  </si>
  <si>
    <t>http://digitalreasoning.com</t>
  </si>
  <si>
    <t>|Analytics|Natural Language Processing|Machine Learning|Big Data Analytics|Big Data|Text Analytics|Software|</t>
  </si>
  <si>
    <t>/organization/digital-reef</t>
  </si>
  <si>
    <t>Digital Reef</t>
  </si>
  <si>
    <t>http://www.digitalreefinc.com</t>
  </si>
  <si>
    <t>/organization/digital-river</t>
  </si>
  <si>
    <t>Digital River</t>
  </si>
  <si>
    <t>http://digitalriver.com</t>
  </si>
  <si>
    <t>|Cloud Data Services|Payments|Retail|E-Commerce|</t>
  </si>
  <si>
    <t>/organization/digital-room-inc</t>
  </si>
  <si>
    <t>Digital Room, Inc</t>
  </si>
  <si>
    <t>http://www.digitalroominc.com</t>
  </si>
  <si>
    <t>|Printing|E-Commerce|</t>
  </si>
  <si>
    <t>/organization/digital-signal</t>
  </si>
  <si>
    <t>Digital Signal</t>
  </si>
  <si>
    <t>http://www.digitalsignalcorp.com</t>
  </si>
  <si>
    <t>Yardley</t>
  </si>
  <si>
    <t>/organization/digital-tech-frontier</t>
  </si>
  <si>
    <t>Digital Tech Frontier</t>
  </si>
  <si>
    <t>http://www.digitaltechfrontier.com</t>
  </si>
  <si>
    <t>Toluca Lake</t>
  </si>
  <si>
    <t>/organization/digital-vision-multimedia-group</t>
  </si>
  <si>
    <t>Digital Vision Multimedia Group</t>
  </si>
  <si>
    <t>http://www.kbeezy.com</t>
  </si>
  <si>
    <t>|Media|Music|Television|Internet|Games|</t>
  </si>
  <si>
    <t>/organization/infinity-learning-solutions</t>
  </si>
  <si>
    <t>DigitalChalk</t>
  </si>
  <si>
    <t>http://www.digitalchalk.com</t>
  </si>
  <si>
    <t>|Training|SaaS|Education|Software|</t>
  </si>
  <si>
    <t>/organization/digitalglobe</t>
  </si>
  <si>
    <t>DigitalGlobe</t>
  </si>
  <si>
    <t>http://www.digitalglobe.com</t>
  </si>
  <si>
    <t>|Telecommunications|Photography|</t>
  </si>
  <si>
    <t>/organization/digitalocean</t>
  </si>
  <si>
    <t>DigitalOcean</t>
  </si>
  <si>
    <t>http://www.digitalocean.com</t>
  </si>
  <si>
    <t>|Finance|Virtualization|Networking|Cloud Computing|Web Hosting|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|Web Development|Video|Software|</t>
  </si>
  <si>
    <t>/organization/digitaltangible</t>
  </si>
  <si>
    <t>DigitalTangible</t>
  </si>
  <si>
    <t>http://www.digitaltangibletrust.com</t>
  </si>
  <si>
    <t>|Gold|Investment Management|Bitcoin|</t>
  </si>
  <si>
    <t>/organization/digitaltown</t>
  </si>
  <si>
    <t>DigitalTown</t>
  </si>
  <si>
    <t>http://digitaltowncorp.com</t>
  </si>
  <si>
    <t>/organization/digitiliti</t>
  </si>
  <si>
    <t>Digitiliti</t>
  </si>
  <si>
    <t>http://www.digitiliti.com</t>
  </si>
  <si>
    <t>|Ediscovery|Collaboration|SaaS|Content|Cloud Computing|Flash Storage|Enterprise Software|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 xml:space="preserve"> Concerts </t>
  </si>
  <si>
    <t>/organization/digium</t>
  </si>
  <si>
    <t>Digium</t>
  </si>
  <si>
    <t>http://www.digium.com</t>
  </si>
  <si>
    <t>|Communications Hardware|Audio|VoIP|Software|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ime</t>
  </si>
  <si>
    <t>DIIME</t>
  </si>
  <si>
    <t>http://www.diime.org</t>
  </si>
  <si>
    <t>Ypsilanti</t>
  </si>
  <si>
    <t>/organization/dijipop</t>
  </si>
  <si>
    <t>DiJiPOP</t>
  </si>
  <si>
    <t>http://www.dijipop.com</t>
  </si>
  <si>
    <t>|Sales and Marketing|Trading|Retail|E-Commerce|Advertising|</t>
  </si>
  <si>
    <t>/organization/diligent-board-member-services</t>
  </si>
  <si>
    <t>Diligent Board Member Services</t>
  </si>
  <si>
    <t>http://boardbooks.com</t>
  </si>
  <si>
    <t>|Security|iPhone|iPad|Mobile|iOS|SaaS|User Experience Design|Software|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|Digital Media|Mobile|</t>
  </si>
  <si>
    <t>/organization/dillard-university</t>
  </si>
  <si>
    <t>Dillard University</t>
  </si>
  <si>
    <t>http://www.dillard.edu/</t>
  </si>
  <si>
    <t>/organization/dilon-technologies</t>
  </si>
  <si>
    <t>Dilon Technologies</t>
  </si>
  <si>
    <t>http://dilon.com</t>
  </si>
  <si>
    <t>Newport News</t>
  </si>
  <si>
    <t>/organization/dimdim</t>
  </si>
  <si>
    <t>Dimdim</t>
  </si>
  <si>
    <t>http://www.dimdim.com</t>
  </si>
  <si>
    <t>/organization/dimension-therapeutics</t>
  </si>
  <si>
    <t>Dimension Therapeutics</t>
  </si>
  <si>
    <t>http://dimensiontx.com</t>
  </si>
  <si>
    <t>/organization/tabula-digita</t>
  </si>
  <si>
    <t>DimensionU (formerly Tabula Digita)</t>
  </si>
  <si>
    <t>http://www.dimensionu.com</t>
  </si>
  <si>
    <t>|Incentives|Video Games|Games|</t>
  </si>
  <si>
    <t>/organization/dinamundo</t>
  </si>
  <si>
    <t>Dinamundo</t>
  </si>
  <si>
    <t>http://www.dinamundo.com</t>
  </si>
  <si>
    <t>|Entertainment|Local|Databases|Social Search|Networking|Mobile|</t>
  </si>
  <si>
    <t>/organization/dincloud</t>
  </si>
  <si>
    <t>dinCloud</t>
  </si>
  <si>
    <t>http://www.dincloud.com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|Web Presence Management|Hospitality|Restaurants|Social Media|Networking|Curated Web|</t>
  </si>
  <si>
    <t>Pembroke Pines</t>
  </si>
  <si>
    <t>Clarkton</t>
  </si>
  <si>
    <t>/organization/dinklife</t>
  </si>
  <si>
    <t>DINKlife</t>
  </si>
  <si>
    <t>http://www.dinklife.com</t>
  </si>
  <si>
    <t>|Sales and Marketing|Events|Lifestyle|Content|Social Media|</t>
  </si>
  <si>
    <t>/organization/dinndinn</t>
  </si>
  <si>
    <t>DinnDinn</t>
  </si>
  <si>
    <t>http://www.dinndinn.com</t>
  </si>
  <si>
    <t>|Location Based Services|Local|Guides|Startups|Restaurants|Android|iOS|Photography|Apps|Hospitality|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omarket</t>
  </si>
  <si>
    <t>Dinomarket</t>
  </si>
  <si>
    <t>http://www.dinomarket.com</t>
  </si>
  <si>
    <t>/organization/dinsmore-steele</t>
  </si>
  <si>
    <t>Dinsmore Steele</t>
  </si>
  <si>
    <t>http://www.dinsmoresteele.com</t>
  </si>
  <si>
    <t>/organization/diobex</t>
  </si>
  <si>
    <t>DiObex</t>
  </si>
  <si>
    <t>http://www.diobex.com</t>
  </si>
  <si>
    <t>/organization/diogenix</t>
  </si>
  <si>
    <t>DioGenix</t>
  </si>
  <si>
    <t>http://diogenix.com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|Facebook Applications|Social Media|Curated Web|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adoptions-com</t>
  </si>
  <si>
    <t>DirectAdoptions.com</t>
  </si>
  <si>
    <t>http://DirectAdoptions.com</t>
  </si>
  <si>
    <t>|Babies|Social Network Media|Curated Web|</t>
  </si>
  <si>
    <t>Hicksville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/organization/directr</t>
  </si>
  <si>
    <t>Directr</t>
  </si>
  <si>
    <t>http://directr.co</t>
  </si>
  <si>
    <t>|Film|Private Social Networking|Entertainment|Photography|</t>
  </si>
  <si>
    <t>/organization/direct-rm</t>
  </si>
  <si>
    <t>DirectRM</t>
  </si>
  <si>
    <t>http://www.directrm.com</t>
  </si>
  <si>
    <t>/organization/disaster-preparedness-dba-fortitude-ranch</t>
  </si>
  <si>
    <t>Disaster Preparedness, dba Fortitude Ranch</t>
  </si>
  <si>
    <t>http://www.fortituderanch.com</t>
  </si>
  <si>
    <t>/organization/discera</t>
  </si>
  <si>
    <t>Discera</t>
  </si>
  <si>
    <t>http://www.discera.com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mixdownload-com</t>
  </si>
  <si>
    <t>Discomixdownload.com</t>
  </si>
  <si>
    <t>http://Discomixdownload.com</t>
  </si>
  <si>
    <t>/organization/disconnect</t>
  </si>
  <si>
    <t>Disconnect</t>
  </si>
  <si>
    <t>http://disconnect.me</t>
  </si>
  <si>
    <t>|Security|Privacy|Search|</t>
  </si>
  <si>
    <t>/organization/discount-park-and-ride</t>
  </si>
  <si>
    <t>Discount Park and Ride</t>
  </si>
  <si>
    <t>http://www.discountparkandride.com</t>
  </si>
  <si>
    <t>West Bend</t>
  </si>
  <si>
    <t>/organization/discountdoc</t>
  </si>
  <si>
    <t>DiscountDoc</t>
  </si>
  <si>
    <t>http://www.DiscountDoc.com</t>
  </si>
  <si>
    <t>/organization/discourse-analytics</t>
  </si>
  <si>
    <t>Discourse Analytics</t>
  </si>
  <si>
    <t>http://www.discourseanalytics.com</t>
  </si>
  <si>
    <t>|Publishing|Digital Media|Financial Services|Analytics|</t>
  </si>
  <si>
    <t>/organization/discoverly</t>
  </si>
  <si>
    <t>Discoverly</t>
  </si>
  <si>
    <t>http://discover.ly</t>
  </si>
  <si>
    <t>|Productivity Software|Enterprises|Social Media|</t>
  </si>
  <si>
    <t>/organization/discoverx</t>
  </si>
  <si>
    <t>DiscoveRX</t>
  </si>
  <si>
    <t>http://www.discoverx.com</t>
  </si>
  <si>
    <t>/organization/discovery-technology-international</t>
  </si>
  <si>
    <t>Discovery Technology International</t>
  </si>
  <si>
    <t>http://discovtech.com</t>
  </si>
  <si>
    <t>/organization/discrete-sport</t>
  </si>
  <si>
    <t>Discrete Sport</t>
  </si>
  <si>
    <t>http://discreteheadwear.com</t>
  </si>
  <si>
    <t>/organization/dishable</t>
  </si>
  <si>
    <t>Dishable</t>
  </si>
  <si>
    <t>http://www.dishable.com/</t>
  </si>
  <si>
    <t>/organization/dishopinion</t>
  </si>
  <si>
    <t>DishOpinion</t>
  </si>
  <si>
    <t>http://www.dishopinion.com</t>
  </si>
  <si>
    <t>|Customer Service|Opinions|Sales and Marketing|Social Media|Advertising|</t>
  </si>
  <si>
    <t>/organization/dispatch</t>
  </si>
  <si>
    <t>Dispatch</t>
  </si>
  <si>
    <t>http://dispatch.cc</t>
  </si>
  <si>
    <t>|Finance|Productivity Software|Web Hosting|File Sharing|Cloud Computing|Messaging|</t>
  </si>
  <si>
    <t>/organization/dispersol-technologies</t>
  </si>
  <si>
    <t>Dispersol Technologies</t>
  </si>
  <si>
    <t>http://dispersoltech.com</t>
  </si>
  <si>
    <t>/organization/displaylink</t>
  </si>
  <si>
    <t>DisplayLink</t>
  </si>
  <si>
    <t>http://www.displaylink.com</t>
  </si>
  <si>
    <t>|Semiconductors|Hardware + Software|</t>
  </si>
  <si>
    <t>/organization/dispop</t>
  </si>
  <si>
    <t>Dispop</t>
  </si>
  <si>
    <t>http://www.dispop.com</t>
  </si>
  <si>
    <t>|Crowdsourcing|Advertising|</t>
  </si>
  <si>
    <t>/organization/disqus</t>
  </si>
  <si>
    <t>Disqus</t>
  </si>
  <si>
    <t>http://www.disqus.com</t>
  </si>
  <si>
    <t>|Opinions|Venture Capital|Blogging Platforms|Forums|Curated Web|</t>
  </si>
  <si>
    <t>/organization/disruption-corp</t>
  </si>
  <si>
    <t>Disruption Corp</t>
  </si>
  <si>
    <t>http://indicate.io</t>
  </si>
  <si>
    <t>|Venture Capital|Investment Management|Big Data|Business Intelligence|Finance|</t>
  </si>
  <si>
    <t>/organization/disruption-corporation-2</t>
  </si>
  <si>
    <t>Disruption Corporation</t>
  </si>
  <si>
    <t>http://www.disruption.vc/</t>
  </si>
  <si>
    <t>/organization/disruptor-beam</t>
  </si>
  <si>
    <t>Disruptor Beam</t>
  </si>
  <si>
    <t>http://disruptorbeam.com</t>
  </si>
  <si>
    <t>|Digital Entertainment|Communities|PC Gaming|Social Games|Mobile Games|Internet|Games|</t>
  </si>
  <si>
    <t>/organization/dissolve</t>
  </si>
  <si>
    <t>Dissolve</t>
  </si>
  <si>
    <t>http://dissolve.com</t>
  </si>
  <si>
    <t>/organization/distech-controls</t>
  </si>
  <si>
    <t>Distech Controls</t>
  </si>
  <si>
    <t>http://www.distech-controls.com</t>
  </si>
  <si>
    <t>/organization/distil-interactive</t>
  </si>
  <si>
    <t>Distil Interactive</t>
  </si>
  <si>
    <t>http://www.distilinteractive.com</t>
  </si>
  <si>
    <t>/organization/distil</t>
  </si>
  <si>
    <t>Distil Networks</t>
  </si>
  <si>
    <t>http://www.distilnetworks.com</t>
  </si>
  <si>
    <t>|E-Commerce|Digital Media|Advertising|SEO|Content Delivery|Cloud Computing|Security|</t>
  </si>
  <si>
    <t>/organization/distill</t>
  </si>
  <si>
    <t>Distill</t>
  </si>
  <si>
    <t>http://www.distill.cc</t>
  </si>
  <si>
    <t>|Online Scheduling|Recruiting|Human Resources|Enterprise Software|</t>
  </si>
  <si>
    <t>/organization/distractify</t>
  </si>
  <si>
    <t>Distractify</t>
  </si>
  <si>
    <t>http://distractify.com</t>
  </si>
  <si>
    <t>/organization/distributed-energy-management</t>
  </si>
  <si>
    <t>Distributed Energy Management</t>
  </si>
  <si>
    <t>http://de-mgmt.com/</t>
  </si>
  <si>
    <t>|Energy Management|</t>
  </si>
  <si>
    <t>/organization/ditlo</t>
  </si>
  <si>
    <t>ditlo</t>
  </si>
  <si>
    <t>http://www.ditlo.com</t>
  </si>
  <si>
    <t>|Music|Film|Television|Photography|</t>
  </si>
  <si>
    <t>/organization/dittit</t>
  </si>
  <si>
    <t>Dittit</t>
  </si>
  <si>
    <t>http://dittit.com</t>
  </si>
  <si>
    <t>|Health and Wellness|Fitness|Software|</t>
  </si>
  <si>
    <t>/organization/ditto</t>
  </si>
  <si>
    <t>Ditto</t>
  </si>
  <si>
    <t>http://www.ditto.me</t>
  </si>
  <si>
    <t>|iPhone|Apps|Online Reservations|Location Based Services|Curated Web|</t>
  </si>
  <si>
    <t>/organization/ditto-labs</t>
  </si>
  <si>
    <t>Ditto Labs</t>
  </si>
  <si>
    <t>http://ditto.us.com</t>
  </si>
  <si>
    <t>|Mobile Analytics|Digital Media|Ad Targeting|Social Commerce|Social Media|Brand Marketing|</t>
  </si>
  <si>
    <t>/organization/ditto-com</t>
  </si>
  <si>
    <t>DITTO.com</t>
  </si>
  <si>
    <t>http://www.ditto.com</t>
  </si>
  <si>
    <t>/organization/divergence</t>
  </si>
  <si>
    <t>Divergence</t>
  </si>
  <si>
    <t>http://www.divergence.com</t>
  </si>
  <si>
    <t>/organization/diversion</t>
  </si>
  <si>
    <t>Diversion</t>
  </si>
  <si>
    <t>http://diversion.la</t>
  </si>
  <si>
    <t>|Facebook Applications|Social Games|Games|</t>
  </si>
  <si>
    <t>/organization/divide</t>
  </si>
  <si>
    <t>Divide</t>
  </si>
  <si>
    <t>http://www.divide.com</t>
  </si>
  <si>
    <t>/organization/dividend-solar</t>
  </si>
  <si>
    <t>Dividend Solar</t>
  </si>
  <si>
    <t>http://www.dividendsolar.com</t>
  </si>
  <si>
    <t>|Consumer Lending|Solar|Residential Solar|</t>
  </si>
  <si>
    <t xml:space="preserve"> Residential Solar </t>
  </si>
  <si>
    <t>/organization/divinetworks</t>
  </si>
  <si>
    <t>DiViNetworks</t>
  </si>
  <si>
    <t>http://www.divinetworks.com</t>
  </si>
  <si>
    <t>/organization/divitas-networks</t>
  </si>
  <si>
    <t>DiVitas Networks</t>
  </si>
  <si>
    <t>http://www.clearfly.net</t>
  </si>
  <si>
    <t>/organization/divorce360</t>
  </si>
  <si>
    <t>divorce360</t>
  </si>
  <si>
    <t>http://www.divorce360.com</t>
  </si>
  <si>
    <t>North Palm Beach</t>
  </si>
  <si>
    <t>/organization/divshot</t>
  </si>
  <si>
    <t>Divshot</t>
  </si>
  <si>
    <t>http://www.divshot.com/</t>
  </si>
  <si>
    <t>|Web Hosting|Application Platforms|Interface Design|Curated Web|</t>
  </si>
  <si>
    <t>/organization/divvy-5</t>
  </si>
  <si>
    <t>Divvy</t>
  </si>
  <si>
    <t>http://letsdivvy.it/</t>
  </si>
  <si>
    <t>|E-Commerce|Automotive|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|B2B|Marketplaces|E-Commerce|</t>
  </si>
  <si>
    <t>/organization/divvyhq</t>
  </si>
  <si>
    <t>DivvyHQ</t>
  </si>
  <si>
    <t>http://www.divvyhq.com</t>
  </si>
  <si>
    <t>|Social Media|Content|Software|</t>
  </si>
  <si>
    <t>/organization/divx</t>
  </si>
  <si>
    <t>DivX</t>
  </si>
  <si>
    <t>http://divx.com</t>
  </si>
  <si>
    <t>/organization/diy-co</t>
  </si>
  <si>
    <t>DIY</t>
  </si>
  <si>
    <t>http://www.diy.org</t>
  </si>
  <si>
    <t>|Kids|Skill Assessment|Education|</t>
  </si>
  <si>
    <t>/organization/diy-genius</t>
  </si>
  <si>
    <t>DIY Genius</t>
  </si>
  <si>
    <t>http://www.diygenius.com</t>
  </si>
  <si>
    <t>/organization/dizko-samurai</t>
  </si>
  <si>
    <t>Dizko Samurai</t>
  </si>
  <si>
    <t>http://www.dizkosamurai.com</t>
  </si>
  <si>
    <t>San Marcos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|Kids|Virtual Worlds|Games|</t>
  </si>
  <si>
    <t>/organization/djo-global</t>
  </si>
  <si>
    <t>DJO Global</t>
  </si>
  <si>
    <t>http://djoglobal.com</t>
  </si>
  <si>
    <t>|Medical Devices|Software|</t>
  </si>
  <si>
    <t>/organization/djz</t>
  </si>
  <si>
    <t>DJZ</t>
  </si>
  <si>
    <t>http://djz.com</t>
  </si>
  <si>
    <t>|Teenagers|Media|Mobile|Music|</t>
  </si>
  <si>
    <t>/organization/dlohaiti</t>
  </si>
  <si>
    <t>dloHaiti</t>
  </si>
  <si>
    <t>http://www.dlohaiti.com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://dmetrics.com</t>
  </si>
  <si>
    <t>|Data Mining|Analytics|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|Maps|Data Privacy|Health Care Information Technology|Biometrics|Big Data|Enterprise Software|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|Genetic Testing|Biotechnology|</t>
  </si>
  <si>
    <t>/organization/dna13</t>
  </si>
  <si>
    <t>DNA13</t>
  </si>
  <si>
    <t>http://www.dna13.com</t>
  </si>
  <si>
    <t>/organization/dnanexus</t>
  </si>
  <si>
    <t>DNAnexus</t>
  </si>
  <si>
    <t>http://dnanexus.com</t>
  </si>
  <si>
    <t>/organization/dnatrix</t>
  </si>
  <si>
    <t>DNAtriX</t>
  </si>
  <si>
    <t>http://www.dnatrix.com</t>
  </si>
  <si>
    <t>|Social Network Media|Education|</t>
  </si>
  <si>
    <t>/organization/dotnetnuke-corporatio</t>
  </si>
  <si>
    <t>DNN Corp</t>
  </si>
  <si>
    <t>http://www.dnnsoftware.com</t>
  </si>
  <si>
    <t>|Web Tools|Open Source|Software|</t>
  </si>
  <si>
    <t>/organization/dnp-green-technology</t>
  </si>
  <si>
    <t>DNP Green Technology</t>
  </si>
  <si>
    <t>http://www.dnpgreen.com</t>
  </si>
  <si>
    <t>/organization/do-it-in-person</t>
  </si>
  <si>
    <t>Do It In Person</t>
  </si>
  <si>
    <t>http://www.doitinperson.com</t>
  </si>
  <si>
    <t>|Ticketing|Events|Networking|Curated Web|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|Mobile Devices|</t>
  </si>
  <si>
    <t>/organization/dobns-agency</t>
  </si>
  <si>
    <t>Dobns Agency</t>
  </si>
  <si>
    <t>http://www.dobns.com</t>
  </si>
  <si>
    <t>|Domains|Advertising|</t>
  </si>
  <si>
    <t xml:space="preserve"> Domains </t>
  </si>
  <si>
    <t>Strathmore</t>
  </si>
  <si>
    <t>/organization/docalytics</t>
  </si>
  <si>
    <t>Docalytics</t>
  </si>
  <si>
    <t>http://www.docalytics.com</t>
  </si>
  <si>
    <t>|E-Commerce Platforms|</t>
  </si>
  <si>
    <t>/organization/docasap</t>
  </si>
  <si>
    <t>DocASAP</t>
  </si>
  <si>
    <t>http://www.docasap.com</t>
  </si>
  <si>
    <t>/organization/docbeat</t>
  </si>
  <si>
    <t>docBeat</t>
  </si>
  <si>
    <t>http://docbeat.co</t>
  </si>
  <si>
    <t>/organization/docbookmd</t>
  </si>
  <si>
    <t>DocbookMD</t>
  </si>
  <si>
    <t>http://docbookmd.com</t>
  </si>
  <si>
    <t>/organization/document-depository-corporation</t>
  </si>
  <si>
    <t>DocDep</t>
  </si>
  <si>
    <t>http://www.docdep.com</t>
  </si>
  <si>
    <t>|Document Management|Career Management|Finance|Venture Capital|SaaS|Enterprise Software|</t>
  </si>
  <si>
    <t>/organization/docker</t>
  </si>
  <si>
    <t>Docker</t>
  </si>
  <si>
    <t>http://docker.com</t>
  </si>
  <si>
    <t>|Development Platforms|Open Source|Software|</t>
  </si>
  <si>
    <t>/organization/doccenter</t>
  </si>
  <si>
    <t>DocLanding</t>
  </si>
  <si>
    <t>http://www.doclanding.com</t>
  </si>
  <si>
    <t>|SaaS|Storage|Document Management|Enterprise Software|</t>
  </si>
  <si>
    <t>/organization/docphin</t>
  </si>
  <si>
    <t>Docphin</t>
  </si>
  <si>
    <t>http://www.docphin.com</t>
  </si>
  <si>
    <t>|Health Care|Marketplaces|Doctors|News|Mobile|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|Law Enforcement|Legal|Software|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toc</t>
  </si>
  <si>
    <t>Docstoc</t>
  </si>
  <si>
    <t>http://www.docstoc.com</t>
  </si>
  <si>
    <t>/organization/doctor-evidence</t>
  </si>
  <si>
    <t>Doctor Evidence</t>
  </si>
  <si>
    <t>http://drevidence.com</t>
  </si>
  <si>
    <t>/organization/doctor-on-demand</t>
  </si>
  <si>
    <t>Doctor on Demand</t>
  </si>
  <si>
    <t>http://doctorondemand.com</t>
  </si>
  <si>
    <t>/organization/doctorbase</t>
  </si>
  <si>
    <t>DoctorBase</t>
  </si>
  <si>
    <t>http://doctorbase.com</t>
  </si>
  <si>
    <t>|Health Care|Mobile|</t>
  </si>
  <si>
    <t xml:space="preserve"> Doctors </t>
  </si>
  <si>
    <t>/organization/doculynx</t>
  </si>
  <si>
    <t>Doculynx</t>
  </si>
  <si>
    <t>http://www.doculynx.com</t>
  </si>
  <si>
    <t xml:space="preserve"> Software Compliance </t>
  </si>
  <si>
    <t>/organization/document-agility</t>
  </si>
  <si>
    <t>Document Agility</t>
  </si>
  <si>
    <t>http://documentagility.com</t>
  </si>
  <si>
    <t>/organization/document-security-systems</t>
  </si>
  <si>
    <t>Document Security Systems</t>
  </si>
  <si>
    <t>http://www.documentsecurity.com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|Collaboration|B2B|Enterprise Software|SaaS|</t>
  </si>
  <si>
    <t>/organization/docusign</t>
  </si>
  <si>
    <t>DocuSign</t>
  </si>
  <si>
    <t>http://docusign.com</t>
  </si>
  <si>
    <t>|Information Security|Cloud Management|</t>
  </si>
  <si>
    <t>/organization/docuspeak</t>
  </si>
  <si>
    <t>DocuSpeak</t>
  </si>
  <si>
    <t>http://www.docuspeak.co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|Game|MMO Games|Games|</t>
  </si>
  <si>
    <t>/organization/doesthatmakesense-com</t>
  </si>
  <si>
    <t>DoesThatMakeSense.com</t>
  </si>
  <si>
    <t>http://www.DoesThatMakeSense.com</t>
  </si>
  <si>
    <t>|Colleges|Tutoring|Technology|Education|</t>
  </si>
  <si>
    <t>/organization/doforms</t>
  </si>
  <si>
    <t>doForms</t>
  </si>
  <si>
    <t>http://doforms.com</t>
  </si>
  <si>
    <t>Hampden</t>
  </si>
  <si>
    <t>/organization/dogeo</t>
  </si>
  <si>
    <t>Dogeo</t>
  </si>
  <si>
    <t>http://dogeo.co</t>
  </si>
  <si>
    <t>|Recruiting|Social Media|</t>
  </si>
  <si>
    <t>/organization/doggyloot</t>
  </si>
  <si>
    <t>doggyloot</t>
  </si>
  <si>
    <t>http://www.doggyloot.com</t>
  </si>
  <si>
    <t>|Social Commerce|Discounts|Coupons|Pets|</t>
  </si>
  <si>
    <t>1954-Q1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|Social Network Media|Social Media|Pets|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jo</t>
  </si>
  <si>
    <t>Dojo</t>
  </si>
  <si>
    <t>http://do.jo</t>
  </si>
  <si>
    <t>|Social Media Marketing|Facebook Applications|Social Media|</t>
  </si>
  <si>
    <t>/organization/dokdok</t>
  </si>
  <si>
    <t>DokDok</t>
  </si>
  <si>
    <t>http://www.dokdok.com</t>
  </si>
  <si>
    <t>|Collaboration|Email|Document Management|File Sharing|Software|</t>
  </si>
  <si>
    <t>/organization/advanced-commerce-technologies</t>
  </si>
  <si>
    <t>Dokkankom</t>
  </si>
  <si>
    <t>http://www.dokkankom.com</t>
  </si>
  <si>
    <t>/organization/dollar-shave-club</t>
  </si>
  <si>
    <t>Dollar Shave Club</t>
  </si>
  <si>
    <t>http://www.dollarshaveclub.com</t>
  </si>
  <si>
    <t>/organization/dolls-kill</t>
  </si>
  <si>
    <t>Dolls Kill</t>
  </si>
  <si>
    <t>http://dollskill.com</t>
  </si>
  <si>
    <t>/organization/dolor-technologies</t>
  </si>
  <si>
    <t>Dolor Technologies</t>
  </si>
  <si>
    <t>http://sphenocath.com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main-apps</t>
  </si>
  <si>
    <t>Domain Apps</t>
  </si>
  <si>
    <t>http://www.domainapps.com</t>
  </si>
  <si>
    <t>|Domains|Curated Web|</t>
  </si>
  <si>
    <t>Metairie</t>
  </si>
  <si>
    <t>/organization/domain-holdings</t>
  </si>
  <si>
    <t>Domain Holdings Group</t>
  </si>
  <si>
    <t>http://www.domainholdings.com</t>
  </si>
  <si>
    <t>/organization/domain-media</t>
  </si>
  <si>
    <t>Domain Media</t>
  </si>
  <si>
    <t>http://domainmediacorp.com</t>
  </si>
  <si>
    <t>|Consumer Internet|Advertising|Social Media|Curated Web|</t>
  </si>
  <si>
    <t>/organization/domain-surgical</t>
  </si>
  <si>
    <t>Domain Surgical</t>
  </si>
  <si>
    <t>http://domainsurgical.com</t>
  </si>
  <si>
    <t xml:space="preserve"> Registrars </t>
  </si>
  <si>
    <t>Florence</t>
  </si>
  <si>
    <t>/organization/dominion-diagnostics</t>
  </si>
  <si>
    <t>Dominion Diagnostics</t>
  </si>
  <si>
    <t>http://dominiondiagnostics.com</t>
  </si>
  <si>
    <t>North Kingstown</t>
  </si>
  <si>
    <t>/organization/project-decor</t>
  </si>
  <si>
    <t>Domino</t>
  </si>
  <si>
    <t>http://domino.com</t>
  </si>
  <si>
    <t>/organization/domino-magazine</t>
  </si>
  <si>
    <t>Domino Magazin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|Mobile|Restaurants|Local Based Services|Art|Nightlife|Events|Local|Curated Web|</t>
  </si>
  <si>
    <t>/organization/domo</t>
  </si>
  <si>
    <t>Domo</t>
  </si>
  <si>
    <t>http://www.domo.com</t>
  </si>
  <si>
    <t>|Web Development|SaaS|Business Intelligence|Enterprise Software|</t>
  </si>
  <si>
    <t>/organization/donald-danforth-plant-science-center</t>
  </si>
  <si>
    <t>Donald Danforth Plant Science Center</t>
  </si>
  <si>
    <t>http://www.danforthcenter.org</t>
  </si>
  <si>
    <t>/organization/dondeesta</t>
  </si>
  <si>
    <t>dondeEsta™</t>
  </si>
  <si>
    <t>http://www.dondeesta.com</t>
  </si>
  <si>
    <t>/organization/done-in-60-seconds</t>
  </si>
  <si>
    <t>Done In :60 Seconds</t>
  </si>
  <si>
    <t>http://www.donein60.com</t>
  </si>
  <si>
    <t>/organization/done</t>
  </si>
  <si>
    <t>Done.</t>
  </si>
  <si>
    <t>http://done.com</t>
  </si>
  <si>
    <t>/organization/donorpath</t>
  </si>
  <si>
    <t>DonorPath</t>
  </si>
  <si>
    <t>http://donorpath.co</t>
  </si>
  <si>
    <t>/organization/towercare-technologies</t>
  </si>
  <si>
    <t>DonorPro</t>
  </si>
  <si>
    <t>http://www.donorpro.com</t>
  </si>
  <si>
    <t>/organization/donuts</t>
  </si>
  <si>
    <t>Donuts</t>
  </si>
  <si>
    <t>http://www.donuts.co</t>
  </si>
  <si>
    <t>|Internet|Domains|Enterprise Software|</t>
  </si>
  <si>
    <t>/organization/doobop</t>
  </si>
  <si>
    <t>DooBop</t>
  </si>
  <si>
    <t>http://www.doobop.com</t>
  </si>
  <si>
    <t>|Cosmetics|E-Commerce|</t>
  </si>
  <si>
    <t>/organization/doochoo</t>
  </si>
  <si>
    <t>Doochoo</t>
  </si>
  <si>
    <t>http://pick1.com/</t>
  </si>
  <si>
    <t>/organization/doodledeals-inc</t>
  </si>
  <si>
    <t>DoodleDeals Inc.</t>
  </si>
  <si>
    <t>http://www.doodledeals.com</t>
  </si>
  <si>
    <t>|E-Commerce|Parenting|Curated Web|</t>
  </si>
  <si>
    <t>/organization/door</t>
  </si>
  <si>
    <t>Door 6</t>
  </si>
  <si>
    <t>http://www.Door-6.com</t>
  </si>
  <si>
    <t>|Video Games|Mobile Games|iPhone|Game|Games|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|Mobile|Small and Medium Businesses|Local|Logistics|Local Businesses|</t>
  </si>
  <si>
    <t>/organization/doorman</t>
  </si>
  <si>
    <t>Doorman</t>
  </si>
  <si>
    <t>http://www.doorman.it/</t>
  </si>
  <si>
    <t>|Shipping|Logistics|E-Commerce|Mobile|</t>
  </si>
  <si>
    <t>/organization/doostang</t>
  </si>
  <si>
    <t>Doostang</t>
  </si>
  <si>
    <t>http://www.doostang.com</t>
  </si>
  <si>
    <t>|Social Network Media|Networking|Employment|Career Management|Search|Curated Web|</t>
  </si>
  <si>
    <t>/organization/dormify</t>
  </si>
  <si>
    <t>Dormify</t>
  </si>
  <si>
    <t>http://dormify.com</t>
  </si>
  <si>
    <t>/organization/dormzy</t>
  </si>
  <si>
    <t>Dormzy</t>
  </si>
  <si>
    <t>http://www.dormzy.com</t>
  </si>
  <si>
    <t>/organization/dostuff-media</t>
  </si>
  <si>
    <t>DoStuff Media</t>
  </si>
  <si>
    <t>http://dostuffmedia.com/</t>
  </si>
  <si>
    <t>/organization/dot429</t>
  </si>
  <si>
    <t>dot429</t>
  </si>
  <si>
    <t>http://dot429.com</t>
  </si>
  <si>
    <t>|Internet|Networking|Curated Web|</t>
  </si>
  <si>
    <t>/organization/dotalign</t>
  </si>
  <si>
    <t>DotAlign</t>
  </si>
  <si>
    <t>http://dotalign.com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|Venture Capital|PaaS|Cloud Computing|Software|</t>
  </si>
  <si>
    <t>/organization/dotpad</t>
  </si>
  <si>
    <t>DotGT</t>
  </si>
  <si>
    <t>http://www.dotgt.com</t>
  </si>
  <si>
    <t>|Electronics|Wireless|Mobile|Hardware + Software|</t>
  </si>
  <si>
    <t>/organization/dotheglobe</t>
  </si>
  <si>
    <t>DoTheGlobe</t>
  </si>
  <si>
    <t>http://www.dotheglobe.com</t>
  </si>
  <si>
    <t>/organization/dotloop</t>
  </si>
  <si>
    <t>dotloop</t>
  </si>
  <si>
    <t>http://www.dotloop.com</t>
  </si>
  <si>
    <t>/organization/dotnetnuke</t>
  </si>
  <si>
    <t>DotNetNuke</t>
  </si>
  <si>
    <t>http://coolsimsoftware.com</t>
  </si>
  <si>
    <t>/organization/dotproduct</t>
  </si>
  <si>
    <t>DotProduct</t>
  </si>
  <si>
    <t>http://dotproduct3d.com</t>
  </si>
  <si>
    <t>/organization/dots-llc</t>
  </si>
  <si>
    <t>Dots ,LLC</t>
  </si>
  <si>
    <t>http://dots.com</t>
  </si>
  <si>
    <t>Solon</t>
  </si>
  <si>
    <t>/organization/dotspots</t>
  </si>
  <si>
    <t>DotSpots</t>
  </si>
  <si>
    <t>http://dotspots.com</t>
  </si>
  <si>
    <t>|Semantic Search|Public Relations|</t>
  </si>
  <si>
    <t>/organization/dotstudioz</t>
  </si>
  <si>
    <t>Dotstudioz</t>
  </si>
  <si>
    <t>http://dotstudiopro.com</t>
  </si>
  <si>
    <t>|Film Distribution|Advertising|Analytics|Entertainment|Monetization|Video|</t>
  </si>
  <si>
    <t xml:space="preserve"> Film Distribution 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|Consulting|Enterprise Software|</t>
  </si>
  <si>
    <t>/organization/double-blue-sports-analytics</t>
  </si>
  <si>
    <t>Double Blue Sports Analytics</t>
  </si>
  <si>
    <t>http://doublebluesports.com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the-donation</t>
  </si>
  <si>
    <t>Double the Donation</t>
  </si>
  <si>
    <t>http://doublethedonation.com</t>
  </si>
  <si>
    <t>/organization/double-take-software-canada</t>
  </si>
  <si>
    <t>Double-Take Software Canada</t>
  </si>
  <si>
    <t>http://www.timespring.com</t>
  </si>
  <si>
    <t>/organization/doublebeam</t>
  </si>
  <si>
    <t>DoubleBeam</t>
  </si>
  <si>
    <t>http://www.doublebeam.com/</t>
  </si>
  <si>
    <t>|Mobile Payments|Software|</t>
  </si>
  <si>
    <t>/organization/doubledutch</t>
  </si>
  <si>
    <t>DoubleDutch</t>
  </si>
  <si>
    <t>http://doubledutch.me</t>
  </si>
  <si>
    <t>|Marketing Automation|Enterprise Application|Enterprise Software|Mobile|</t>
  </si>
  <si>
    <t>/organization/doublepositive</t>
  </si>
  <si>
    <t>DoublePositive</t>
  </si>
  <si>
    <t>http://www.doublepositive.com</t>
  </si>
  <si>
    <t>|Lead Generation|Internet Marketing|Sales and Marketing|Advertising|</t>
  </si>
  <si>
    <t>/organization/doublerecall</t>
  </si>
  <si>
    <t>DoubleRecall</t>
  </si>
  <si>
    <t>http://www.doublerecall.com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|Games|Fantasy Sports|Sports|</t>
  </si>
  <si>
    <t>/organization/doubleverify</t>
  </si>
  <si>
    <t>DoubleVerify</t>
  </si>
  <si>
    <t>http://www.doubleverify.com</t>
  </si>
  <si>
    <t>/organization/doublie</t>
  </si>
  <si>
    <t>Doublie</t>
  </si>
  <si>
    <t>http://doublie.com</t>
  </si>
  <si>
    <t>|Photo Editing|Apps|</t>
  </si>
  <si>
    <t xml:space="preserve"> Freemium </t>
  </si>
  <si>
    <t>/organization/dough</t>
  </si>
  <si>
    <t>dough</t>
  </si>
  <si>
    <t>http://www.dough.com</t>
  </si>
  <si>
    <t>|Social Investing|Investment Management|Personal Finance|</t>
  </si>
  <si>
    <t>/organization/dovme-kosmetics</t>
  </si>
  <si>
    <t>Dovme Kosmetics</t>
  </si>
  <si>
    <t>http://www.DovmeKosmetics.com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o-earth-transportation</t>
  </si>
  <si>
    <t>Down To Earth Transportation</t>
  </si>
  <si>
    <t>http://www.downtoearthtransportation.com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downtyme</t>
  </si>
  <si>
    <t>Downtyme</t>
  </si>
  <si>
    <t>http://downty.me</t>
  </si>
  <si>
    <t>|iOS|Android|Apps|Private Social Networking|Online Scheduling|Social Media|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|Sales and Marketing|Marketing Automation|Analytics|Enterprise Software|</t>
  </si>
  <si>
    <t>/organization/doxo</t>
  </si>
  <si>
    <t>doxo</t>
  </si>
  <si>
    <t>http://www.doxo.com</t>
  </si>
  <si>
    <t>|Data Security|Internet|E-Commerce|</t>
  </si>
  <si>
    <t>/organization/doyenz</t>
  </si>
  <si>
    <t>Doyenz</t>
  </si>
  <si>
    <t>http://doyenz.com</t>
  </si>
  <si>
    <t>|Cloud Computing|Network Security|Homeland Security|Enterprise Software|</t>
  </si>
  <si>
    <t>/organization/doyle-rotary</t>
  </si>
  <si>
    <t>Doyle's Fabrication</t>
  </si>
  <si>
    <t>http://doylerotary.com</t>
  </si>
  <si>
    <t>Red Oak</t>
  </si>
  <si>
    <t>/organization/doyouremember</t>
  </si>
  <si>
    <t>DoYouRemember</t>
  </si>
  <si>
    <t>http://www.DoYouRemember.com</t>
  </si>
  <si>
    <t>|Social Media|Wine And Spirits|E-Commerce|Content|Media|News|Curated Web|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r-tattoff-com</t>
  </si>
  <si>
    <t>Dr. TATTOFF</t>
  </si>
  <si>
    <t>http://www.drtattoff.com</t>
  </si>
  <si>
    <t>/organization/draft-2</t>
  </si>
  <si>
    <t>DRAFT</t>
  </si>
  <si>
    <t>http://www.draftapp.com</t>
  </si>
  <si>
    <t>|Personal Finance|Finance Technology|Investment Management|</t>
  </si>
  <si>
    <t>/organization/starstreet</t>
  </si>
  <si>
    <t>Draft</t>
  </si>
  <si>
    <t>http://launch.playdraft.com/</t>
  </si>
  <si>
    <t>|Finance|Soccer|Trading|All Markets|Fantasy Sports|Sports|</t>
  </si>
  <si>
    <t>/organization/draftkings</t>
  </si>
  <si>
    <t>DraftKings</t>
  </si>
  <si>
    <t>http://www.draftkings.com</t>
  </si>
  <si>
    <t>|Sports|Fantasy Sports|Games|</t>
  </si>
  <si>
    <t>/organization/draftmix</t>
  </si>
  <si>
    <t>DraftMix</t>
  </si>
  <si>
    <t>http://draftmix.com</t>
  </si>
  <si>
    <t>|Venture Capital|Fantasy Sports|Sports|</t>
  </si>
  <si>
    <t>/organization/draftstreet</t>
  </si>
  <si>
    <t>Draftstreet</t>
  </si>
  <si>
    <t>http://www.draftstreet.com</t>
  </si>
  <si>
    <t>|Fantasy Sports|Sports|</t>
  </si>
  <si>
    <t>/organization/dragon-army</t>
  </si>
  <si>
    <t>Dragon Army</t>
  </si>
  <si>
    <t>http://dragonarmy.com/</t>
  </si>
  <si>
    <t>|Hardware|Hardware + Software|</t>
  </si>
  <si>
    <t>|SaaS|Legal|</t>
  </si>
  <si>
    <t>/organization/dragon-security-services</t>
  </si>
  <si>
    <t>Dragon Security Services</t>
  </si>
  <si>
    <t>http://www.dragonsecurityservicesllc.com</t>
  </si>
  <si>
    <t>Ridge Spring</t>
  </si>
  <si>
    <t>/organization/dragonfly</t>
  </si>
  <si>
    <t>Dragonfly</t>
  </si>
  <si>
    <t>http://www.dragonfly.com</t>
  </si>
  <si>
    <t>/organization/dragonrad</t>
  </si>
  <si>
    <t>DragonRAD</t>
  </si>
  <si>
    <t>http://www.seregon.com</t>
  </si>
  <si>
    <t>/organization/draker-laboratories</t>
  </si>
  <si>
    <t>Draker</t>
  </si>
  <si>
    <t>http://www.drakerenergy.com</t>
  </si>
  <si>
    <t>/organization/dramafever</t>
  </si>
  <si>
    <t>DramaFever</t>
  </si>
  <si>
    <t>http://www.dramafever.com</t>
  </si>
  <si>
    <t>|Video on Demand|Television|Freemium|Video Streaming|Video|Games|</t>
  </si>
  <si>
    <t>/organization/dravailable</t>
  </si>
  <si>
    <t>DrAvailable</t>
  </si>
  <si>
    <t>http://dravailable.com</t>
  </si>
  <si>
    <t>|Health Care|Doctors|Physicians|Fitness|Health and Wellness|</t>
  </si>
  <si>
    <t>Cedar Grove</t>
  </si>
  <si>
    <t>/organization/drawbridge</t>
  </si>
  <si>
    <t>Drawbridge Inc.</t>
  </si>
  <si>
    <t>http://drawbrid.ge</t>
  </si>
  <si>
    <t>/organization/drawn-to-scale</t>
  </si>
  <si>
    <t>Drawn to Scale</t>
  </si>
  <si>
    <t>http://www.drawntoscale.com</t>
  </si>
  <si>
    <t>|Cloud Computing|Enterprises|Search|Software|Big Data|Databases|Consumer Electronics|Analytics|</t>
  </si>
  <si>
    <t>/organization/drb-systems</t>
  </si>
  <si>
    <t>DRB Systems</t>
  </si>
  <si>
    <t>http://drbsystems.com</t>
  </si>
  <si>
    <t>|Service Providers|Automated Kiosk|Software|</t>
  </si>
  <si>
    <t>/organization/drc-computer</t>
  </si>
  <si>
    <t>DRC Computer</t>
  </si>
  <si>
    <t>http://www.drccomputer.com</t>
  </si>
  <si>
    <t>/organization/drchrono</t>
  </si>
  <si>
    <t>drchrono</t>
  </si>
  <si>
    <t>http://www.drchrono.com</t>
  </si>
  <si>
    <t>|Doctors|Physicians|Electronic Health Records|Health Care|</t>
  </si>
  <si>
    <t>/organization/dream-dinners</t>
  </si>
  <si>
    <t>Dream Dinners</t>
  </si>
  <si>
    <t>http://dreamdinners.com</t>
  </si>
  <si>
    <t>|E-Commerce|Franchises|Enterprise Software|</t>
  </si>
  <si>
    <t>Saint Cloud</t>
  </si>
  <si>
    <t>/organization/dream-kitchen</t>
  </si>
  <si>
    <t>Dream Kitchen</t>
  </si>
  <si>
    <t>http://www.shareddreamkitchen.com</t>
  </si>
  <si>
    <t>/organization/dream-weddings</t>
  </si>
  <si>
    <t>Dream Weddings Ltd</t>
  </si>
  <si>
    <t>http://www.dreamwedding.com/</t>
  </si>
  <si>
    <t>/organization/dreambox-learning</t>
  </si>
  <si>
    <t>DreamBox Learning</t>
  </si>
  <si>
    <t>http://www.dreambox.com</t>
  </si>
  <si>
    <t>|Software|Tutoring|Education|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rz-foods</t>
  </si>
  <si>
    <t>Dreamerz Foods</t>
  </si>
  <si>
    <t>http://www.dreamerz.com</t>
  </si>
  <si>
    <t>/organization/dreamfactory</t>
  </si>
  <si>
    <t>DreamFactory Software</t>
  </si>
  <si>
    <t>http://www.dreamfactory.com</t>
  </si>
  <si>
    <t>/organization/dreamfunded</t>
  </si>
  <si>
    <t>DreamFunded</t>
  </si>
  <si>
    <t>http://www.dreamfunded.com</t>
  </si>
  <si>
    <t>|Angels|Crowdfunding|Finance Technology|Venture Capital|</t>
  </si>
  <si>
    <t>/organization/dreamheart</t>
  </si>
  <si>
    <t>DreamHeart</t>
  </si>
  <si>
    <t>http://www.dreamheartgames.com</t>
  </si>
  <si>
    <t>/organization/dreamhost</t>
  </si>
  <si>
    <t>DreamHost</t>
  </si>
  <si>
    <t>http://www.dreamhost.com</t>
  </si>
  <si>
    <t>|Domains|Cloud Data Services|Cloud Computing|Web Hosting|</t>
  </si>
  <si>
    <t>/organization/dreamitize</t>
  </si>
  <si>
    <t>Dreamitize</t>
  </si>
  <si>
    <t>http://www.Dreamitize.com</t>
  </si>
  <si>
    <t>|Social Network Media|Mobile|Social Media|</t>
  </si>
  <si>
    <t>/organization/dreampod</t>
  </si>
  <si>
    <t>Dreampod</t>
  </si>
  <si>
    <t>http://www.dreampod.com</t>
  </si>
  <si>
    <t>|Analytics|Advertising|Brand Marketing|Internet|Search|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/organization/dreamsha-re</t>
  </si>
  <si>
    <t>dreamsha.re</t>
  </si>
  <si>
    <t>http://dreamsha.re</t>
  </si>
  <si>
    <t>|Entrepreneur|Internet|Sales and Marketing|B2B|Small and Medium Businesses|Domains|Web Development|Startups|Software|</t>
  </si>
  <si>
    <t>|Peer-to-Peer|Software|</t>
  </si>
  <si>
    <t>/organization/dreamstreet-golf</t>
  </si>
  <si>
    <t>Dreamstreet Golf</t>
  </si>
  <si>
    <t>http://www.dreamstreetgolf.com</t>
  </si>
  <si>
    <t>|Batteries|</t>
  </si>
  <si>
    <t>/organization/dress-code</t>
  </si>
  <si>
    <t>Dress Code</t>
  </si>
  <si>
    <t>http://www.DressCodeCustom.com</t>
  </si>
  <si>
    <t>Williamsburg</t>
  </si>
  <si>
    <t>/organization/drfirst</t>
  </si>
  <si>
    <t>DrFirst</t>
  </si>
  <si>
    <t>http://drfirst.com</t>
  </si>
  <si>
    <t>|Electronic Health Records|Software|</t>
  </si>
  <si>
    <t>/organization/driblet</t>
  </si>
  <si>
    <t>Driblet Labs, LLC</t>
  </si>
  <si>
    <t>http://driblet.io</t>
  </si>
  <si>
    <t>|Internet of Things|Hardware + Software|</t>
  </si>
  <si>
    <t>/organization/drifttoit</t>
  </si>
  <si>
    <t>DriftToIt</t>
  </si>
  <si>
    <t>http://www.drifttoit.com</t>
  </si>
  <si>
    <t>/organization/drifty</t>
  </si>
  <si>
    <t>Drifty</t>
  </si>
  <si>
    <t>http://drifty.com</t>
  </si>
  <si>
    <t>|Finance|Software|Web Development|Curated Web|</t>
  </si>
  <si>
    <t>/organization/drill-map</t>
  </si>
  <si>
    <t>Drill Map</t>
  </si>
  <si>
    <t>http://drillmap.com</t>
  </si>
  <si>
    <t>/organization/drillinginfo</t>
  </si>
  <si>
    <t>Drillinginfo</t>
  </si>
  <si>
    <t>http://drillinginfo.com</t>
  </si>
  <si>
    <t>|Business Information Systems|Oil and Gas|Analytics|</t>
  </si>
  <si>
    <t>/organization/drink-up-downtown</t>
  </si>
  <si>
    <t>Drink Up Downtown</t>
  </si>
  <si>
    <t>http://www.drinkupdt.com</t>
  </si>
  <si>
    <t>|Mobile|Technology|Sales and Marketing|Advertising|</t>
  </si>
  <si>
    <t>/organization/drip</t>
  </si>
  <si>
    <t>Drip In</t>
  </si>
  <si>
    <t>http://drip.in</t>
  </si>
  <si>
    <t>|Personal Branding|Social Media|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|iPod Touch|iPad|iPhone|Android|App Marketing|App Discovery|Mobile|</t>
  </si>
  <si>
    <t xml:space="preserve"> App Discovery </t>
  </si>
  <si>
    <t>/organization/drive-power</t>
  </si>
  <si>
    <t>Drive Power</t>
  </si>
  <si>
    <t>http://drivescribe.com</t>
  </si>
  <si>
    <t>/organization/drive-yoyo</t>
  </si>
  <si>
    <t>Drive YOYO</t>
  </si>
  <si>
    <t>http://www.driveyoyo.com</t>
  </si>
  <si>
    <t>|Travel|Online Rental|Curated Web|</t>
  </si>
  <si>
    <t>/organization/driveable-assessment-centres</t>
  </si>
  <si>
    <t>DriveABLE Assessment Centres</t>
  </si>
  <si>
    <t>http://www.driveable.com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|Storage|Web Hosting|</t>
  </si>
  <si>
    <t>/organization/drivenbi</t>
  </si>
  <si>
    <t>DrivenBI</t>
  </si>
  <si>
    <t>http://www.drivenbi.com</t>
  </si>
  <si>
    <t>/organization/driverdo</t>
  </si>
  <si>
    <t>Driverdo</t>
  </si>
  <si>
    <t>http://www.driverdo.com</t>
  </si>
  <si>
    <t>|Transportation|Automotive|Mobile|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way-software</t>
  </si>
  <si>
    <t>Driveway Software</t>
  </si>
  <si>
    <t>http://drivewaysoftware.com/</t>
  </si>
  <si>
    <t>|Big Data Analytics|Auto|Insurance|Mobile|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 xml:space="preserve"> Wealth Management </t>
  </si>
  <si>
    <t>/organization/drivewyze</t>
  </si>
  <si>
    <t>Drivewyze</t>
  </si>
  <si>
    <t>http://drivewyze.com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bo</t>
  </si>
  <si>
    <t>Drobo</t>
  </si>
  <si>
    <t>http://www.drobo.com</t>
  </si>
  <si>
    <t>/organization/droidunit-net</t>
  </si>
  <si>
    <t>DroidUnit.net</t>
  </si>
  <si>
    <t>http://www.droidunit.net</t>
  </si>
  <si>
    <t>/organization/drone-io</t>
  </si>
  <si>
    <t>Drone.io</t>
  </si>
  <si>
    <t>http://drone.io</t>
  </si>
  <si>
    <t>|Cloud Computing|Testing|Software|</t>
  </si>
  <si>
    <t>/organization/dronecast</t>
  </si>
  <si>
    <t>DroneCast</t>
  </si>
  <si>
    <t>http://www.dronecast.us/</t>
  </si>
  <si>
    <t>|Advertising Platforms|Startups|Advertising|</t>
  </si>
  <si>
    <t>/organization/dronedeploy</t>
  </si>
  <si>
    <t>DroneDeploy</t>
  </si>
  <si>
    <t>http://www.dronedeploy.com</t>
  </si>
  <si>
    <t>|Internet of Things|Software|SaaS|Drones|</t>
  </si>
  <si>
    <t>/organization/drop-2</t>
  </si>
  <si>
    <t>Drop</t>
  </si>
  <si>
    <t>http://getdrop.com/</t>
  </si>
  <si>
    <t>/organization/drop-til-you-shop</t>
  </si>
  <si>
    <t>Drop ’til you Shop</t>
  </si>
  <si>
    <t>http://www.droptilyoushop.com</t>
  </si>
  <si>
    <t>/organization/drop-development</t>
  </si>
  <si>
    <t>Drop Development</t>
  </si>
  <si>
    <t>http://www.dropdevelopment.com</t>
  </si>
  <si>
    <t>/organization/drop</t>
  </si>
  <si>
    <t>Drop Messages</t>
  </si>
  <si>
    <t>http://www.dropmessages.com</t>
  </si>
  <si>
    <t>|Proximity Internet|Local|Search|Messaging|Location Based Services|Social Media|</t>
  </si>
  <si>
    <t>/organization/dropbox</t>
  </si>
  <si>
    <t>Dropbox</t>
  </si>
  <si>
    <t>http://www.dropbox.com</t>
  </si>
  <si>
    <t>|Cloud Data Services|Storage|Web Hosting|</t>
  </si>
  <si>
    <t>/organization/dropcam</t>
  </si>
  <si>
    <t>Dropcam</t>
  </si>
  <si>
    <t>http://www.dropcam.com</t>
  </si>
  <si>
    <t>|Video|Hardware|Security|Software|</t>
  </si>
  <si>
    <t>/organization/dropifi</t>
  </si>
  <si>
    <t>Dropifi</t>
  </si>
  <si>
    <t>http://dropifi.com</t>
  </si>
  <si>
    <t>|Tech Field Support|Social Media Agent|Social Media|Customer Service|Software|</t>
  </si>
  <si>
    <t>/organization/droplr</t>
  </si>
  <si>
    <t>Droplr</t>
  </si>
  <si>
    <t>http://droplr.com</t>
  </si>
  <si>
    <t>|File Sharing|Enterprise Software|Mobile|Software|</t>
  </si>
  <si>
    <t>/organization/dropost-it</t>
  </si>
  <si>
    <t>Dropost.it</t>
  </si>
  <si>
    <t>http://dropost.it</t>
  </si>
  <si>
    <t>|Gift Card|Mobile Payments|Messaging|</t>
  </si>
  <si>
    <t>/organization/dropship</t>
  </si>
  <si>
    <t>DropShip</t>
  </si>
  <si>
    <t>http://www.dropship.com</t>
  </si>
  <si>
    <t>|Enterprise Software|Supply Chain Management|SaaS|E-Commerce|Software|</t>
  </si>
  <si>
    <t>/organization/dropthought-inc</t>
  </si>
  <si>
    <t>DropThought</t>
  </si>
  <si>
    <t>http://dropthought.com</t>
  </si>
  <si>
    <t>|Customer Service|Information Technology|Analytics|</t>
  </si>
  <si>
    <t>/organization/drs-health</t>
  </si>
  <si>
    <t>DRS Health</t>
  </si>
  <si>
    <t>http://drshealthinc.com</t>
  </si>
  <si>
    <t>Benson</t>
  </si>
  <si>
    <t>/organization/drug123-com</t>
  </si>
  <si>
    <t>Drug123.com</t>
  </si>
  <si>
    <t>http://Drug123.com</t>
  </si>
  <si>
    <t>|Pharmaceuticals|Retail|Medical|</t>
  </si>
  <si>
    <t>/organization/drugstore-com</t>
  </si>
  <si>
    <t>Drugstore.com</t>
  </si>
  <si>
    <t>http://drugstore.com</t>
  </si>
  <si>
    <t>/organization/drumbi</t>
  </si>
  <si>
    <t>drumbi</t>
  </si>
  <si>
    <t>http://www.drumbi.com</t>
  </si>
  <si>
    <t>|Consumers|Enterprises|Social Media|Mobile|</t>
  </si>
  <si>
    <t>/organization/druva</t>
  </si>
  <si>
    <t>Druva</t>
  </si>
  <si>
    <t>http://www.druva.com</t>
  </si>
  <si>
    <t>|Storage|Mobility|File Sharing|Enterprise Software|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|Reviews and Recommendations|Wine And Spirits|Mobile|</t>
  </si>
  <si>
    <t>/organization/ds-corporation</t>
  </si>
  <si>
    <t>DS Corporation</t>
  </si>
  <si>
    <t>http://www.davidsproch.com</t>
  </si>
  <si>
    <t>|Video|Photography|iOS|Consumer Electronics|Mobile|</t>
  </si>
  <si>
    <t>Dearborn Heights</t>
  </si>
  <si>
    <t>/organization/ds-laboratories</t>
  </si>
  <si>
    <t>DS Laboratories</t>
  </si>
  <si>
    <t>http://dslaboratories.com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|Marketplaces|Internet|Design|</t>
  </si>
  <si>
    <t>California City</t>
  </si>
  <si>
    <t>/organization/dsg-technologies</t>
  </si>
  <si>
    <t>DSG Technologies</t>
  </si>
  <si>
    <t>http://dsgtek.com</t>
  </si>
  <si>
    <t>/organization/media6degrees</t>
  </si>
  <si>
    <t>Dstillery (formerly Media6Degrees)</t>
  </si>
  <si>
    <t>http://dstillery.com</t>
  </si>
  <si>
    <t>/organization/dstld</t>
  </si>
  <si>
    <t>DSTLD</t>
  </si>
  <si>
    <t>http://dstldjeans.com</t>
  </si>
  <si>
    <t>/organization/dti-diesel-technical-innovations</t>
  </si>
  <si>
    <t>DTI - Diesel Technical Innovations</t>
  </si>
  <si>
    <t>http://www.dieselti.com/</t>
  </si>
  <si>
    <t>Shakopee</t>
  </si>
  <si>
    <t>/organization/dublin-distillers</t>
  </si>
  <si>
    <t>Dublin Distillers</t>
  </si>
  <si>
    <t>http://www.dublindistillers.com/</t>
  </si>
  <si>
    <t>|Wine And Spirits|</t>
  </si>
  <si>
    <t>/organization/dubmenow</t>
  </si>
  <si>
    <t>DubMeNow</t>
  </si>
  <si>
    <t>http://www.dubhub.com</t>
  </si>
  <si>
    <t>|Business Services|Mobile|</t>
  </si>
  <si>
    <t>|Music|Software|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/organization/duckhook-media</t>
  </si>
  <si>
    <t>DuckHook Media</t>
  </si>
  <si>
    <t>http://www.DuckHookMedia.com</t>
  </si>
  <si>
    <t>|Web Development|Mobile|Social Network Media|Advertising|</t>
  </si>
  <si>
    <t>/organization/duda-mobile</t>
  </si>
  <si>
    <t>Duda</t>
  </si>
  <si>
    <t>http://www.dudamobile.com</t>
  </si>
  <si>
    <t>|Optimization|Mobile|Internet|Curated Web|</t>
  </si>
  <si>
    <t>/organization/dueprops</t>
  </si>
  <si>
    <t>DueProps</t>
  </si>
  <si>
    <t>http://dueprops.com</t>
  </si>
  <si>
    <t>/organization/duetto-research</t>
  </si>
  <si>
    <t>Duetto</t>
  </si>
  <si>
    <t>http://www.duettoresearch.com</t>
  </si>
  <si>
    <t>|Hotels|Price Comparison|News|Business Intelligence|Hospitality|Travel|Cloud Computing|SaaS|Big Data|Software|</t>
  </si>
  <si>
    <t>/organization/dun-bradstreet-credibility-corp</t>
  </si>
  <si>
    <t>Dun &amp; Bradstreet Credibility Corp.</t>
  </si>
  <si>
    <t>http://DandB.com</t>
  </si>
  <si>
    <t>|Big Data|Business Services|Credit|Finance|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|Human Resources|Collaboration|SaaS|Enterprise Software|</t>
  </si>
  <si>
    <t>/organization/duo-security</t>
  </si>
  <si>
    <t>Duo Security</t>
  </si>
  <si>
    <t>http://www.duosecurity.com</t>
  </si>
  <si>
    <t>|Enterprise Security|Mobile Security|Cloud Security|Security|</t>
  </si>
  <si>
    <t>/organization/duolingo</t>
  </si>
  <si>
    <t>Duolingo</t>
  </si>
  <si>
    <t>http://duolingo.com</t>
  </si>
  <si>
    <t>|Crowdsourcing|Translation|Education|</t>
  </si>
  <si>
    <t xml:space="preserve"> Translation </t>
  </si>
  <si>
    <t>/organization/duos-technologies</t>
  </si>
  <si>
    <t>Duos Technologies</t>
  </si>
  <si>
    <t>http://duostechnologies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|Pharmaceuticals|Health Care|Biotechnology|</t>
  </si>
  <si>
    <t>/organization/durect-corp</t>
  </si>
  <si>
    <t>Durect Corp.</t>
  </si>
  <si>
    <t>http://www.durect.com</t>
  </si>
  <si>
    <t>/organization/durham-technical-community-college-2</t>
  </si>
  <si>
    <t>Durham Technical Community College</t>
  </si>
  <si>
    <t>http://durhamtech.edu</t>
  </si>
  <si>
    <t>1961-Q3</t>
  </si>
  <si>
    <t>/organization/duxplore</t>
  </si>
  <si>
    <t>DuXplore</t>
  </si>
  <si>
    <t>http://www.duxplore.com</t>
  </si>
  <si>
    <t>|Green Building|Finance Technology|Renewable Energies|Space Travel|Green Consumer Goods|Real Estate|</t>
  </si>
  <si>
    <t>/organization/duxter</t>
  </si>
  <si>
    <t>Duxter</t>
  </si>
  <si>
    <t>http://www.duxter.com</t>
  </si>
  <si>
    <t>|Games|Social Network Media|Social Media|</t>
  </si>
  <si>
    <t>/organization/dvdplay</t>
  </si>
  <si>
    <t>DVDPlay</t>
  </si>
  <si>
    <t>http://www.dvdplay.com</t>
  </si>
  <si>
    <t>|Automated Kiosk|Manufacturing|Entertainment|</t>
  </si>
  <si>
    <t>/organization/dventus-technologies</t>
  </si>
  <si>
    <t>dVentus Technologies</t>
  </si>
  <si>
    <t>http://dventus.com</t>
  </si>
  <si>
    <t>/organization/dvs-sciences</t>
  </si>
  <si>
    <t>DVS Sciences</t>
  </si>
  <si>
    <t>http://www.dvssciences.com</t>
  </si>
  <si>
    <t>/organization/dwellable-2</t>
  </si>
  <si>
    <t>Dwellable</t>
  </si>
  <si>
    <t>http://www.dwellable.com</t>
  </si>
  <si>
    <t>|Travel|Life Sciences|</t>
  </si>
  <si>
    <t>/organization/dwellgreen</t>
  </si>
  <si>
    <t>DwellGreen</t>
  </si>
  <si>
    <t>http://dwellgreenfranchise.com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|Virtualization|Mobile Payments|Accounting|Software|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ydra</t>
  </si>
  <si>
    <t>Dydra</t>
  </si>
  <si>
    <t>http://dydra.com</t>
  </si>
  <si>
    <t>/organization/dympol</t>
  </si>
  <si>
    <t>Dympol</t>
  </si>
  <si>
    <t>http://www.dympol.net</t>
  </si>
  <si>
    <t>|Sponsorship|Brand Marketing|Entertainment|Music|Media|Discounts|Advertising|</t>
  </si>
  <si>
    <t>/organization/dymynd</t>
  </si>
  <si>
    <t>DyMynd</t>
  </si>
  <si>
    <t>http://www.dymynd.com</t>
  </si>
  <si>
    <t>|Finance|Identity|Psychology|Enterprise Software|</t>
  </si>
  <si>
    <t>/organization/dyn</t>
  </si>
  <si>
    <t>Dyn</t>
  </si>
  <si>
    <t>http://dyn.com</t>
  </si>
  <si>
    <t>|Internet|Cloud Computing|Web Hosting|</t>
  </si>
  <si>
    <t>/organization/dynadec</t>
  </si>
  <si>
    <t>Dynadec</t>
  </si>
  <si>
    <t>http://dynadec.com</t>
  </si>
  <si>
    <t>|Brand Marketing|Video|Advertising|</t>
  </si>
  <si>
    <t>|Cloud Computing|Enterprise Software|Software|</t>
  </si>
  <si>
    <t>/organization/dynamic-defense-materials</t>
  </si>
  <si>
    <t>Dynamic Defense Materials</t>
  </si>
  <si>
    <t>http://ddmat.com</t>
  </si>
  <si>
    <t>|Transportation|DOD/Military|Defense|</t>
  </si>
  <si>
    <t>/organization/dynamic-energy</t>
  </si>
  <si>
    <t>Dynamic Energy</t>
  </si>
  <si>
    <t>http://www.dynamicenergyusa.com/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/organization/dynamicops</t>
  </si>
  <si>
    <t>DynamicOps</t>
  </si>
  <si>
    <t>http://dynamicops.com</t>
  </si>
  <si>
    <t>/organization/dynamics-expert</t>
  </si>
  <si>
    <t>Dynamics Expert</t>
  </si>
  <si>
    <t>http://www.DynamicsExpert.com</t>
  </si>
  <si>
    <t>1955-Q1</t>
  </si>
  <si>
    <t>/organization/dynamighty</t>
  </si>
  <si>
    <t>Dynamighty</t>
  </si>
  <si>
    <t>http://www.dynamighty.com</t>
  </si>
  <si>
    <t>|Entertainment|Android|iPhone|Tablets|FreetoPlay Gaming|Freemium|Social Media|Games|</t>
  </si>
  <si>
    <t>/organization/dynamic-video</t>
  </si>
  <si>
    <t>Dynamix.tv</t>
  </si>
  <si>
    <t>http://dynamix.tv</t>
  </si>
  <si>
    <t>/organization/hudson-media-ventures-dynamo-player</t>
  </si>
  <si>
    <t>Dynamo Media</t>
  </si>
  <si>
    <t>http://dynamoplayer.com</t>
  </si>
  <si>
    <t>|Distribution|Film|Media|Television|Content|Video on Demand|Video|Games|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trace-software</t>
  </si>
  <si>
    <t>dynaTrace software</t>
  </si>
  <si>
    <t>http://www.dynatrace.com/en</t>
  </si>
  <si>
    <t>1956-Q1</t>
  </si>
  <si>
    <t>/organization/dynis</t>
  </si>
  <si>
    <t>Dynis</t>
  </si>
  <si>
    <t>http://DYNIS.com</t>
  </si>
  <si>
    <t>/organization/dysonics</t>
  </si>
  <si>
    <t>Dysonics</t>
  </si>
  <si>
    <t>http://dysonics.com</t>
  </si>
  <si>
    <t>|Sensors|Motion Capture|Mobile Devices|Music Services|</t>
  </si>
  <si>
    <t xml:space="preserve"> Motion Capture </t>
  </si>
  <si>
    <t>/organization/dyyno</t>
  </si>
  <si>
    <t>Dyyno</t>
  </si>
  <si>
    <t>http://www.dyyno.com</t>
  </si>
  <si>
    <t>|Facebook Applications|Mac|Computers|Android|iPad|Advertising|Games|</t>
  </si>
  <si>
    <t>/organization/dzzom</t>
  </si>
  <si>
    <t>DZZOM</t>
  </si>
  <si>
    <t>http://www.dzzom.com</t>
  </si>
  <si>
    <t>/organization/eink</t>
  </si>
  <si>
    <t>E Ink</t>
  </si>
  <si>
    <t>http://www.eink.com</t>
  </si>
  <si>
    <t>/organization/e-la-carte</t>
  </si>
  <si>
    <t>E la Carte</t>
  </si>
  <si>
    <t>http://elacarte.com</t>
  </si>
  <si>
    <t>/organization/e-e-enterprises-global</t>
  </si>
  <si>
    <t>E&amp;E Enterprises Global</t>
  </si>
  <si>
    <t>http://www.eeenterprisesinc.com</t>
  </si>
  <si>
    <t>/organization/e-band-communications-corporation</t>
  </si>
  <si>
    <t>E-Band Communications</t>
  </si>
  <si>
    <t>http://www.e-band.com</t>
  </si>
  <si>
    <t>|Wireless|Manufacturing|</t>
  </si>
  <si>
    <t>/organization/e-chromic-technologies</t>
  </si>
  <si>
    <t>e-Chromic Technologies</t>
  </si>
  <si>
    <t>http://www.echromic.com</t>
  </si>
  <si>
    <t>|Energy Efficiency|Internet of Things|Smart Building|Clean Technology|</t>
  </si>
  <si>
    <t>/organization/e-diversify-yourself</t>
  </si>
  <si>
    <t>E-Diversify Yourself</t>
  </si>
  <si>
    <t>http://www.edycustoms.com/</t>
  </si>
  <si>
    <t>Upper Marlboro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health-records-international</t>
  </si>
  <si>
    <t>E-Health Records International</t>
  </si>
  <si>
    <t>http://ehrinternational.com</t>
  </si>
  <si>
    <t>|Textiles|</t>
  </si>
  <si>
    <t>/organization/e-line-media</t>
  </si>
  <si>
    <t>E-Line Media</t>
  </si>
  <si>
    <t>http://elinemedia.com</t>
  </si>
  <si>
    <t>/organization/e-nicotine-technologies</t>
  </si>
  <si>
    <t>e-Nicotine Technologies</t>
  </si>
  <si>
    <t>http://enicotinetechnology.com</t>
  </si>
  <si>
    <t>/organization/e-rewards</t>
  </si>
  <si>
    <t>e-Rewards</t>
  </si>
  <si>
    <t>http://www.e-rewardsinc.com</t>
  </si>
  <si>
    <t>/organization/e-tag</t>
  </si>
  <si>
    <t>e-Tag</t>
  </si>
  <si>
    <t>http://www.e-tag.name</t>
  </si>
  <si>
    <t>/organization/ezassi-llc</t>
  </si>
  <si>
    <t>e-Zassi</t>
  </si>
  <si>
    <t>http://www.ezassi.com</t>
  </si>
  <si>
    <t>|Portals|Social Innovation|Collaboration|Intellectual Property|Innovation Management|SaaS|</t>
  </si>
  <si>
    <t>Fernandina Beach</t>
  </si>
  <si>
    <t>/organization/e-t-technologies</t>
  </si>
  <si>
    <t>E/T Technologies</t>
  </si>
  <si>
    <t>http://www.ettechnologies.com/</t>
  </si>
  <si>
    <t>1987-Q3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|Manufacturing|Sustainability|Clean Technology|</t>
  </si>
  <si>
    <t>/organization/e4-health</t>
  </si>
  <si>
    <t>E4 Health</t>
  </si>
  <si>
    <t>http://e4healthinc.com</t>
  </si>
  <si>
    <t>|Agriculture|</t>
  </si>
  <si>
    <t>/organization/eachpal</t>
  </si>
  <si>
    <t>Eachpal</t>
  </si>
  <si>
    <t>http://eachpal.com</t>
  </si>
  <si>
    <t>/organization/eagerpanda</t>
  </si>
  <si>
    <t>EagerPanda</t>
  </si>
  <si>
    <t>http://www.eagerpanda.com</t>
  </si>
  <si>
    <t>|Semantic Search|Social Media|Curated Web|</t>
  </si>
  <si>
    <t>/organization/eagle-auto-sales</t>
  </si>
  <si>
    <t>Eagle Auto Sales</t>
  </si>
  <si>
    <t>http://www.eagleautosales.biz/</t>
  </si>
  <si>
    <t>/organization/eagle-creek-renewable-energy</t>
  </si>
  <si>
    <t>Eagle Creek Renewable Energy</t>
  </si>
  <si>
    <t>http://eaglecreekre.com</t>
  </si>
  <si>
    <t>/organization/eagle-crest-enterprises</t>
  </si>
  <si>
    <t>Eagle Crest Enterprises</t>
  </si>
  <si>
    <t>http://www.eaglecresttraining.com/</t>
  </si>
  <si>
    <t>Suffolk</t>
  </si>
  <si>
    <t>/organization/eagleninja</t>
  </si>
  <si>
    <t>EagleNinja</t>
  </si>
  <si>
    <t>http://www.eagleninja.com</t>
  </si>
  <si>
    <t>|Location Based Services|Direct Marketing|Mobile Advertising|Mobile Commerce|</t>
  </si>
  <si>
    <t>/organization/eagleyemed</t>
  </si>
  <si>
    <t>EaglEyeMed</t>
  </si>
  <si>
    <t>http://eagleyemed.com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|Internet Radio Market|Music|</t>
  </si>
  <si>
    <t>/organization/earl-energy</t>
  </si>
  <si>
    <t>Earl Energy</t>
  </si>
  <si>
    <t>http://earlenergy.com</t>
  </si>
  <si>
    <t>/organization/earlier-media</t>
  </si>
  <si>
    <t>Earlier Media</t>
  </si>
  <si>
    <t>http://earliermedia.com</t>
  </si>
  <si>
    <t>|Video Streaming|Video|Games|Education|Internet|Kids|Security|</t>
  </si>
  <si>
    <t>|Mobile|Health and Wellness|</t>
  </si>
  <si>
    <t>/organization/earlyshares</t>
  </si>
  <si>
    <t>EarlyShares</t>
  </si>
  <si>
    <t>http://www.earlyshares.com</t>
  </si>
  <si>
    <t>|Crowdsourcing|Crowdfunding|Finance|</t>
  </si>
  <si>
    <t>/organization/earmark</t>
  </si>
  <si>
    <t>Earmark</t>
  </si>
  <si>
    <t>http://earmark.com</t>
  </si>
  <si>
    <t>/organization/earnest</t>
  </si>
  <si>
    <t>Earnest</t>
  </si>
  <si>
    <t>http://meetearnest.com</t>
  </si>
  <si>
    <t>|Consumer Lending|Finance|Credit|</t>
  </si>
  <si>
    <t>/organization/evzdrop</t>
  </si>
  <si>
    <t>Earshot</t>
  </si>
  <si>
    <t>http://www.earshotinc.com</t>
  </si>
  <si>
    <t>|Intelligent Systems|Reviews and Recommendations|Local|Social Media|Real Time|CRM|Mobile|</t>
  </si>
  <si>
    <t xml:space="preserve"> Intelligent Systems </t>
  </si>
  <si>
    <t>/organization/earthclassmail</t>
  </si>
  <si>
    <t>Earth Class Mail</t>
  </si>
  <si>
    <t>http://www.earthclassmail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ineer</t>
  </si>
  <si>
    <t>Earthineer</t>
  </si>
  <si>
    <t>http://www.earthineer.com/market</t>
  </si>
  <si>
    <t>|Social Network Media|Marketplaces|</t>
  </si>
  <si>
    <t>Glencoe</t>
  </si>
  <si>
    <t>/organization/earthlink</t>
  </si>
  <si>
    <t>EarthLink</t>
  </si>
  <si>
    <t>http://www.earthlink.net</t>
  </si>
  <si>
    <t>/organization/earthmine</t>
  </si>
  <si>
    <t>earthmine</t>
  </si>
  <si>
    <t>http://earthmine.com</t>
  </si>
  <si>
    <t>|Maps|Intellectual Asset Management|Smart Grid|Augmented Reality|Enterprise Software|</t>
  </si>
  <si>
    <t>/organization/earthnet</t>
  </si>
  <si>
    <t>EARTHNET</t>
  </si>
  <si>
    <t>http://www.earthnet.net</t>
  </si>
  <si>
    <t>/organization/easel</t>
  </si>
  <si>
    <t>Easel</t>
  </si>
  <si>
    <t>http://easel.io</t>
  </si>
  <si>
    <t>|Web Development|Web Design|Curated Web|</t>
  </si>
  <si>
    <t>/organization/easel-learn</t>
  </si>
  <si>
    <t>Easel Learn</t>
  </si>
  <si>
    <t>http://goteasel.com</t>
  </si>
  <si>
    <t>|K-12 Education|Colleges|Education|</t>
  </si>
  <si>
    <t>Athens, Georgia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|Credit Cards|Curated Web|</t>
  </si>
  <si>
    <t>/organization/east-bend-brewery</t>
  </si>
  <si>
    <t>East Bend Brewery</t>
  </si>
  <si>
    <t>http://www.ebbrew.com</t>
  </si>
  <si>
    <t>East Bend</t>
  </si>
  <si>
    <t>1988-Q3</t>
  </si>
  <si>
    <t>/organization/eastmeeteast</t>
  </si>
  <si>
    <t>EastMeetEast</t>
  </si>
  <si>
    <t>http://www.eastmeeteast.com</t>
  </si>
  <si>
    <t>/organization/easy-bill-online</t>
  </si>
  <si>
    <t>Easy Bill Online</t>
  </si>
  <si>
    <t>http://www.easybillonline.com</t>
  </si>
  <si>
    <t>|Email|Collaboration|Task Management|Lead Management|Automotive|Project Management|Tracking|CRM|Public Relations|</t>
  </si>
  <si>
    <t>/organization/easy-metrics</t>
  </si>
  <si>
    <t>Easy Metrics</t>
  </si>
  <si>
    <t>http://easymetrics.com</t>
  </si>
  <si>
    <t>/organization/easypairings-com</t>
  </si>
  <si>
    <t>Easy Pairings</t>
  </si>
  <si>
    <t>http://easypairings.com</t>
  </si>
  <si>
    <t>|Marketplaces|Restaurants|Recruiting|Employment|Hospitality|Networking|Human Resources|Technology|Curated Web|</t>
  </si>
  <si>
    <t>/organization/easy-solutions</t>
  </si>
  <si>
    <t>Easy Solutions</t>
  </si>
  <si>
    <t>http://www.easysol.net</t>
  </si>
  <si>
    <t>/organization/easy-tempo</t>
  </si>
  <si>
    <t>Easy Tempo</t>
  </si>
  <si>
    <t>http://easy-tempo.com</t>
  </si>
  <si>
    <t>/organization/dynasec</t>
  </si>
  <si>
    <t>easy2comply (Dynasec)</t>
  </si>
  <si>
    <t>http://www.easy2comply.com</t>
  </si>
  <si>
    <t>/organization/easycause</t>
  </si>
  <si>
    <t>Easycause</t>
  </si>
  <si>
    <t>http://easycause.com</t>
  </si>
  <si>
    <t>|Systems|Software|Education|</t>
  </si>
  <si>
    <t>/organization/easycopay</t>
  </si>
  <si>
    <t>EasyCopay</t>
  </si>
  <si>
    <t>http://www.easycopay.com</t>
  </si>
  <si>
    <t>|Medical Professionals|</t>
  </si>
  <si>
    <t>/organization/easypaint</t>
  </si>
  <si>
    <t>EasyPaint</t>
  </si>
  <si>
    <t>http://www.easypaint.com</t>
  </si>
  <si>
    <t>|Marketplaces|Bridging Online and Offline|</t>
  </si>
  <si>
    <t>/organization/easypost</t>
  </si>
  <si>
    <t>EasyPost</t>
  </si>
  <si>
    <t>http://www.easypost.com</t>
  </si>
  <si>
    <t>|Shipping|</t>
  </si>
  <si>
    <t>|Document Management|Enterprise Software|</t>
  </si>
  <si>
    <t>/organization/easyrun</t>
  </si>
  <si>
    <t>EasyRun</t>
  </si>
  <si>
    <t>http://www.easyrun.com</t>
  </si>
  <si>
    <t>|Unifed Communications|Web Hosting|Networking|</t>
  </si>
  <si>
    <t>/organization/eat-club</t>
  </si>
  <si>
    <t>EAT Club</t>
  </si>
  <si>
    <t>http://www.myeatclub.com</t>
  </si>
  <si>
    <t>|E-Commerce|Hospitality|</t>
  </si>
  <si>
    <t>/organization/eat-in-chef</t>
  </si>
  <si>
    <t>Eat In Chef</t>
  </si>
  <si>
    <t>http://www.eatinchef.com</t>
  </si>
  <si>
    <t>/organization/eat-latin-llc</t>
  </si>
  <si>
    <t>Eat Latin</t>
  </si>
  <si>
    <t>http://www.eat-latin.com</t>
  </si>
  <si>
    <t>|Retail|Wholesale|E-Commerce|Advertising|</t>
  </si>
  <si>
    <t>/organization/eat-local</t>
  </si>
  <si>
    <t>Eat Local</t>
  </si>
  <si>
    <t>http://weeatlocal.org</t>
  </si>
  <si>
    <t>|Restaurants|Incentives|Loyalty Programs|Hospitality|</t>
  </si>
  <si>
    <t>|Specialty Foods|</t>
  </si>
  <si>
    <t>/organization/eating-recovery-center</t>
  </si>
  <si>
    <t>Eating Recovery Center</t>
  </si>
  <si>
    <t>http://eatingrecoverycenter.com</t>
  </si>
  <si>
    <t>/organization/eaton</t>
  </si>
  <si>
    <t>EATON</t>
  </si>
  <si>
    <t>http://www.eaton.com</t>
  </si>
  <si>
    <t>|Automotive|Electrical Distribution|Hardware + Software|</t>
  </si>
  <si>
    <t>1911-Q1</t>
  </si>
  <si>
    <t>/organization/eatstreet</t>
  </si>
  <si>
    <t>EatStreet</t>
  </si>
  <si>
    <t>http://eatstreet.com</t>
  </si>
  <si>
    <t>/organization/eatwith</t>
  </si>
  <si>
    <t>EatWith</t>
  </si>
  <si>
    <t>http://www.eatwith.com</t>
  </si>
  <si>
    <t>|Travel|Curated Web|</t>
  </si>
  <si>
    <t>/organization/ebay</t>
  </si>
  <si>
    <t>eBay</t>
  </si>
  <si>
    <t>http://ebay.com</t>
  </si>
  <si>
    <t>|Internet|Business Services|All Markets|Search|Auctions|E-Commerce|</t>
  </si>
  <si>
    <t>/organization/ebdsoft</t>
  </si>
  <si>
    <t>EBDSoft</t>
  </si>
  <si>
    <t>http://www.ebdsoft.com</t>
  </si>
  <si>
    <t>|Web CMS|Software|</t>
  </si>
  <si>
    <t>/organization/ebillme</t>
  </si>
  <si>
    <t>eBillme</t>
  </si>
  <si>
    <t>http://www.ebillme.com</t>
  </si>
  <si>
    <t>/organization/ebindle</t>
  </si>
  <si>
    <t>ebindle</t>
  </si>
  <si>
    <t>http://www.ebindle.com</t>
  </si>
  <si>
    <t>|Product Search|Online Shopping|E-Commerce Platforms|Reviews and Recommendations|Search|Price Comparison|</t>
  </si>
  <si>
    <t>/organization/ebio</t>
  </si>
  <si>
    <t>Ebio</t>
  </si>
  <si>
    <t>http://www.e-bio.biz/</t>
  </si>
  <si>
    <t>/organization/ebix</t>
  </si>
  <si>
    <t>Ebix</t>
  </si>
  <si>
    <t>http://www.ebix.com</t>
  </si>
  <si>
    <t>/organization/ebook-glue</t>
  </si>
  <si>
    <t>Ebook Glue</t>
  </si>
  <si>
    <t>http://ebookglue.com</t>
  </si>
  <si>
    <t>/organization/ebookpie</t>
  </si>
  <si>
    <t>ebookpie</t>
  </si>
  <si>
    <t>http://ebookpie.com</t>
  </si>
  <si>
    <t>/organization/ebooks-in-motion</t>
  </si>
  <si>
    <t>eBooks in Motion</t>
  </si>
  <si>
    <t>http://www.ebooksinmotion.com</t>
  </si>
  <si>
    <t>|Digital Media|Automotive|SaaS|E-Commerce|</t>
  </si>
  <si>
    <t>/organization/ebr-systems</t>
  </si>
  <si>
    <t>EBR Systems</t>
  </si>
  <si>
    <t>http://www.ebrsystemsinc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|Media|Databases|Messaging|</t>
  </si>
  <si>
    <t>/organization/ebureau</t>
  </si>
  <si>
    <t>eBureau</t>
  </si>
  <si>
    <t>http://www.ebureau.com</t>
  </si>
  <si>
    <t>/organization/ebyline</t>
  </si>
  <si>
    <t>Ebyline</t>
  </si>
  <si>
    <t>http://www.ebyline.com</t>
  </si>
  <si>
    <t>|Freelancers|News|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|Health Care|Hospitals|Senior Citizens|Telecommunications|Health Care Information Technology|mHealth|Software|</t>
  </si>
  <si>
    <t>/organization/ecast</t>
  </si>
  <si>
    <t>Ecast</t>
  </si>
  <si>
    <t>http://www.ecastnetwork.com</t>
  </si>
  <si>
    <t>/organization/eccentex-corporation</t>
  </si>
  <si>
    <t>Eccentex Corporation</t>
  </si>
  <si>
    <t>http://www.eccente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chobit</t>
  </si>
  <si>
    <t>http://www.echobit.com</t>
  </si>
  <si>
    <t>/organization/purpose-wireless</t>
  </si>
  <si>
    <t>echoecho</t>
  </si>
  <si>
    <t>http://www.echoecho.me</t>
  </si>
  <si>
    <t>|Android|iPhone|Geospatial|Location Based Services|Mobile|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ign</t>
  </si>
  <si>
    <t>EchoSign</t>
  </si>
  <si>
    <t>http://echosign.com</t>
  </si>
  <si>
    <t>/organization/eci-telecom</t>
  </si>
  <si>
    <t>ECI Telecom</t>
  </si>
  <si>
    <t>http://www.ecitele.com</t>
  </si>
  <si>
    <t>/organization/ecinity</t>
  </si>
  <si>
    <t>Ecinity</t>
  </si>
  <si>
    <t>http://www.ecinity.com</t>
  </si>
  <si>
    <t>|Promotional|Local Businesses|Marketing Automation|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inic-healthcare</t>
  </si>
  <si>
    <t>eClinic Healthcare</t>
  </si>
  <si>
    <t>http://www.eclinichealthcare.com</t>
  </si>
  <si>
    <t>/organization/eclipse-market-solutions</t>
  </si>
  <si>
    <t>Eclipse Market Solutions</t>
  </si>
  <si>
    <t>http://www.eclipsemarkets.com</t>
  </si>
  <si>
    <t>|Real Time|Artificial Intelligence|Enterprises|Messaging|Analytics|</t>
  </si>
  <si>
    <t>/organization/eco</t>
  </si>
  <si>
    <t>ECO</t>
  </si>
  <si>
    <t>http://www.geteco.com</t>
  </si>
  <si>
    <t>|Reputation|Curated Web|</t>
  </si>
  <si>
    <t>/organization/eco-gen-energy</t>
  </si>
  <si>
    <t>ECO-GEN Energy</t>
  </si>
  <si>
    <t>http://www.eco-genenergy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/organization/ecoark</t>
  </si>
  <si>
    <t>Ecoark</t>
  </si>
  <si>
    <t>http://ecoarkusa.com</t>
  </si>
  <si>
    <t>/organization/ecoatm</t>
  </si>
  <si>
    <t>ecoATM</t>
  </si>
  <si>
    <t>http://www.ecoatm.com</t>
  </si>
  <si>
    <t>/organization/ecobee</t>
  </si>
  <si>
    <t>ecobee</t>
  </si>
  <si>
    <t>http://www.ecobee.com</t>
  </si>
  <si>
    <t>|Tablets|Mobile|Wireless|Hardware + Software|</t>
  </si>
  <si>
    <t>/organization/ecobuddies-interactive</t>
  </si>
  <si>
    <t>EcoBuddiesâ„¢ Interactive</t>
  </si>
  <si>
    <t>http://www.ecobuddies.com</t>
  </si>
  <si>
    <t>|Kids|Games|Green|Environmental Innovation|</t>
  </si>
  <si>
    <t>/organization/ecochlor</t>
  </si>
  <si>
    <t>Ecochlor</t>
  </si>
  <si>
    <t>http://www.ecochlor.com</t>
  </si>
  <si>
    <t>/organization/ecodirect</t>
  </si>
  <si>
    <t>EcoDirect</t>
  </si>
  <si>
    <t>http://www.ecodirect.com</t>
  </si>
  <si>
    <t>|Green|Renewable Energies|Solar|Clean Technology|</t>
  </si>
  <si>
    <t>/organization/ecodomus</t>
  </si>
  <si>
    <t>EcoDomus</t>
  </si>
  <si>
    <t>http://ecodomus.com</t>
  </si>
  <si>
    <t>/organization/ecofactor</t>
  </si>
  <si>
    <t>EcoFactor</t>
  </si>
  <si>
    <t>http://www.ecofactor.com</t>
  </si>
  <si>
    <t>|Smart Grid|Clean Technology|</t>
  </si>
  <si>
    <t>/organization/ecogroomer</t>
  </si>
  <si>
    <t>EcoGroomer</t>
  </si>
  <si>
    <t>http://ecogroomer.com</t>
  </si>
  <si>
    <t>/organization/ecologic-solutions</t>
  </si>
  <si>
    <t>EcoLogic Solutions</t>
  </si>
  <si>
    <t>http://www.ecologicsolutions.com</t>
  </si>
  <si>
    <t>/organization/ecommhub</t>
  </si>
  <si>
    <t>eCommHub</t>
  </si>
  <si>
    <t>http://ecommhub.com</t>
  </si>
  <si>
    <t>/organization/ecomom</t>
  </si>
  <si>
    <t>ecomom</t>
  </si>
  <si>
    <t>http://www.ecomom.com</t>
  </si>
  <si>
    <t>|Green|Organic|E-Commerce|</t>
  </si>
  <si>
    <t>/organization/ecomotors</t>
  </si>
  <si>
    <t>EcoMotors</t>
  </si>
  <si>
    <t>http://www.ecomotors.com</t>
  </si>
  <si>
    <t>Allen Park</t>
  </si>
  <si>
    <t>/organization/econais</t>
  </si>
  <si>
    <t>Econais Inc.</t>
  </si>
  <si>
    <t>http://www.econais.com</t>
  </si>
  <si>
    <t>|Software|M2M|Internet of Things|Wireless|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-scraps</t>
  </si>
  <si>
    <t>EcoScraps</t>
  </si>
  <si>
    <t>http://ecoscraps.com</t>
  </si>
  <si>
    <t>/organization/ecosense-lighting</t>
  </si>
  <si>
    <t>EcoSense Lighting</t>
  </si>
  <si>
    <t>http://www.ecosenselighting.com</t>
  </si>
  <si>
    <t>/organization/ecosmart-technologies</t>
  </si>
  <si>
    <t>EcoSMART Technologies</t>
  </si>
  <si>
    <t>http://www.ecosmart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vadis</t>
  </si>
  <si>
    <t>EcoVadis</t>
  </si>
  <si>
    <t>http://www.ecovadis.com</t>
  </si>
  <si>
    <t>|Sustainability|Supply Chain Management|Carbon|Clean Technology|</t>
  </si>
  <si>
    <t>/organization/ecovative-designs</t>
  </si>
  <si>
    <t>Ecovative Design</t>
  </si>
  <si>
    <t>http://www.ecovativedesign.com</t>
  </si>
  <si>
    <t>|Sustainability|Clean Technology|</t>
  </si>
  <si>
    <t>/organization/ecovent</t>
  </si>
  <si>
    <t>ecovent</t>
  </si>
  <si>
    <t>http://www.ecoventsystems.com</t>
  </si>
  <si>
    <t>|Machine Learning|Home Automation|Energy Efficiency|</t>
  </si>
  <si>
    <t>/organization/ecquire-inc</t>
  </si>
  <si>
    <t>Ecquire, Inc.</t>
  </si>
  <si>
    <t>http://www.ecquire.com</t>
  </si>
  <si>
    <t>|Google Apps|Web Browsers|Browser Extensions|Automotive|CRM|Enterprise Software|</t>
  </si>
  <si>
    <t>/organization/ectownusa-llc</t>
  </si>
  <si>
    <t>EcTownUSA</t>
  </si>
  <si>
    <t>http://www.ChamberNation.com</t>
  </si>
  <si>
    <t>/organization/ecullet</t>
  </si>
  <si>
    <t>eCullet</t>
  </si>
  <si>
    <t>http://www.ecullet.com</t>
  </si>
  <si>
    <t>|Heavy Industry|Manufacturing|</t>
  </si>
  <si>
    <t xml:space="preserve"> Heavy Industry </t>
  </si>
  <si>
    <t>/organization/ecurv</t>
  </si>
  <si>
    <t>eCurv</t>
  </si>
  <si>
    <t>http://ecurv.com</t>
  </si>
  <si>
    <t>|Telecommunications|Utilities|Energy Efficiency|</t>
  </si>
  <si>
    <t>/organization/ecwid</t>
  </si>
  <si>
    <t>Ecwid</t>
  </si>
  <si>
    <t>http://ecwid.com</t>
  </si>
  <si>
    <t>/organization/ed01</t>
  </si>
  <si>
    <t>ED01</t>
  </si>
  <si>
    <t>http://www.ed01.com</t>
  </si>
  <si>
    <t>|Celebrity|Design|Collaboration|Fashion|Retail|E-Commerce|</t>
  </si>
  <si>
    <t>/organization/edamam</t>
  </si>
  <si>
    <t>Edamam</t>
  </si>
  <si>
    <t>http://www.edamam.com</t>
  </si>
  <si>
    <t>|Search|Semantic Web|Hospitality|</t>
  </si>
  <si>
    <t>/organization/edcaliber</t>
  </si>
  <si>
    <t>EdCaliber</t>
  </si>
  <si>
    <t>http://edcaliber.com</t>
  </si>
  <si>
    <t>/organization/edcast-inc</t>
  </si>
  <si>
    <t>EdCast Inc.</t>
  </si>
  <si>
    <t>http://edcast.com</t>
  </si>
  <si>
    <t>|All Students|Education|Portals|</t>
  </si>
  <si>
    <t>/organization/edealya</t>
  </si>
  <si>
    <t>eDealya</t>
  </si>
  <si>
    <t>http://www.e-dealya.com</t>
  </si>
  <si>
    <t>/organization/eden-rock-communications</t>
  </si>
  <si>
    <t>Eden Rock Communications</t>
  </si>
  <si>
    <t>http://www.edenrockcomm.com</t>
  </si>
  <si>
    <t>/organization/edeniq</t>
  </si>
  <si>
    <t>EdeniQ</t>
  </si>
  <si>
    <t>http://www.edeniq.com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ge-therapeutics</t>
  </si>
  <si>
    <t>Edge Therapeutics</t>
  </si>
  <si>
    <t>http://edgetherapeutics.com</t>
  </si>
  <si>
    <t>New Providence</t>
  </si>
  <si>
    <t>/organization/compare-metrics</t>
  </si>
  <si>
    <t>Edgecase (formerly Compare Metrics)</t>
  </si>
  <si>
    <t>http://edgecase.io</t>
  </si>
  <si>
    <t>/organization/edgecast</t>
  </si>
  <si>
    <t>EdgeCast Networks</t>
  </si>
  <si>
    <t>http://www.edgecast.com</t>
  </si>
  <si>
    <t>|Content|Content Delivery|Web Hosting|</t>
  </si>
  <si>
    <t>/organization/edgeconnex</t>
  </si>
  <si>
    <t>EdgeConneX</t>
  </si>
  <si>
    <t>http://www.edgeconnex.com</t>
  </si>
  <si>
    <t>|Content|Infrastructure|Web Hosting|</t>
  </si>
  <si>
    <t>/organization/edgeio</t>
  </si>
  <si>
    <t>Edgeio</t>
  </si>
  <si>
    <t>http://www.techcrunch.com/2007/12/06/edgeio-to-shut-down-in-the-deadpool/</t>
  </si>
  <si>
    <t>/organization/edgerocket--inc-</t>
  </si>
  <si>
    <t>EdgeRocket, Inc.</t>
  </si>
  <si>
    <t>https://edgerocket.co/</t>
  </si>
  <si>
    <t>|Internet|Software|Education|</t>
  </si>
  <si>
    <t>/organization/edgespring</t>
  </si>
  <si>
    <t>EdgeSpring</t>
  </si>
  <si>
    <t>http://www.edgespring.com</t>
  </si>
  <si>
    <t>|Business Intelligence|Big Data|Analytics|</t>
  </si>
  <si>
    <t>/organization/leadify</t>
  </si>
  <si>
    <t>EdgeTheory</t>
  </si>
  <si>
    <t>https://edgetheory.com</t>
  </si>
  <si>
    <t>|Social Media Marketing|Big Data|Search|</t>
  </si>
  <si>
    <t>/organization/edgewater-networks</t>
  </si>
  <si>
    <t>Edgewater Networks</t>
  </si>
  <si>
    <t>http://www.edgewaternetworks.com</t>
  </si>
  <si>
    <t>|VoIP|Communications Hardware|Web Hosting|</t>
  </si>
  <si>
    <t>/organization/edgewave-inc</t>
  </si>
  <si>
    <t>EdgeWave Inc.</t>
  </si>
  <si>
    <t>http://www.edgewave.com</t>
  </si>
  <si>
    <t>/organization/edgewoodave-com</t>
  </si>
  <si>
    <t>Edgewood Ave</t>
  </si>
  <si>
    <t>http://www.edgewoodave.com/</t>
  </si>
  <si>
    <t>/organization/edico-genome</t>
  </si>
  <si>
    <t>Edico Genome</t>
  </si>
  <si>
    <t>http://www.edicogenome.com/</t>
  </si>
  <si>
    <t>/organization/edimer-pharmaceuticals</t>
  </si>
  <si>
    <t>Edimer Pharmaceuticals</t>
  </si>
  <si>
    <t>http://edimerpharma.com</t>
  </si>
  <si>
    <t>/organization/edison-dc-systems</t>
  </si>
  <si>
    <t>Edison DC Systems</t>
  </si>
  <si>
    <t>http://www.edisondcs.com</t>
  </si>
  <si>
    <t>/organization/edison-pharmaceuticals</t>
  </si>
  <si>
    <t>Edison Pharmaceuticals</t>
  </si>
  <si>
    <t>http://edisonpharma.com/Home.aspx</t>
  </si>
  <si>
    <t>/organization/editas-medicine</t>
  </si>
  <si>
    <t>Editas Medicine</t>
  </si>
  <si>
    <t>http://www.editasmedicine.com</t>
  </si>
  <si>
    <t>/organization/editd</t>
  </si>
  <si>
    <t>EDITD</t>
  </si>
  <si>
    <t>http://editd.com</t>
  </si>
  <si>
    <t>|Big Data|Fashion|Analytics|</t>
  </si>
  <si>
    <t>/organization/edmodo</t>
  </si>
  <si>
    <t>Edmodo</t>
  </si>
  <si>
    <t>http://www.edmodo.com</t>
  </si>
  <si>
    <t>|Technology|Teachers|All Students|Social Media|MicroBlogging|Education|</t>
  </si>
  <si>
    <t>/organization/edo-interactive</t>
  </si>
  <si>
    <t>edo</t>
  </si>
  <si>
    <t>http://www.edointeractive.com</t>
  </si>
  <si>
    <t>|Discounts|Payments|Mobile|Advertising|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uzzle</t>
  </si>
  <si>
    <t>EdPuzzle</t>
  </si>
  <si>
    <t>http://www.edpuzzle.com</t>
  </si>
  <si>
    <t>|Education|Video|Analytics|Video Editing|</t>
  </si>
  <si>
    <t>/organization/edrover</t>
  </si>
  <si>
    <t>EdRover</t>
  </si>
  <si>
    <t>http://edRover.com</t>
  </si>
  <si>
    <t>/organization/edsby</t>
  </si>
  <si>
    <t>Edsby</t>
  </si>
  <si>
    <t>http://www.edsby.com</t>
  </si>
  <si>
    <t>|K-12 Education|SaaS|Cloud Computing|Software|</t>
  </si>
  <si>
    <t>/organization/edsurge</t>
  </si>
  <si>
    <t>EdSurge</t>
  </si>
  <si>
    <t>http://www.edsurge.com</t>
  </si>
  <si>
    <t>|Curated Web|Search|Reviews and Recommendations|Market Research|K-12 Education|Email Newsletters|Education|</t>
  </si>
  <si>
    <t>/organization/edtrips</t>
  </si>
  <si>
    <t>Edtrips</t>
  </si>
  <si>
    <t>http://edtrips.com</t>
  </si>
  <si>
    <t>|Education|Travel|</t>
  </si>
  <si>
    <t>/organization/educanon</t>
  </si>
  <si>
    <t>Educanon</t>
  </si>
  <si>
    <t>http://www.educanon.com/</t>
  </si>
  <si>
    <t>/organization/edc</t>
  </si>
  <si>
    <t>Education Development Center (EDC)</t>
  </si>
  <si>
    <t>http://www.edc.or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|Technology|Music|Education|</t>
  </si>
  <si>
    <t>/organization/education-com</t>
  </si>
  <si>
    <t>Education.com</t>
  </si>
  <si>
    <t>http://www.education.com</t>
  </si>
  <si>
    <t>|Publishing|Parenting|Education|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|Startups|E-Commerce|Education|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San Luis Obispo</t>
  </si>
  <si>
    <t>/organization/edumedics</t>
  </si>
  <si>
    <t>Edumedics</t>
  </si>
  <si>
    <t>http://edumedics.com</t>
  </si>
  <si>
    <t>/organization/eduongo</t>
  </si>
  <si>
    <t>EDUonGo</t>
  </si>
  <si>
    <t>http://www.eduongo.com</t>
  </si>
  <si>
    <t>|Corporate Training|Colleges|K-12 Education|Education|</t>
  </si>
  <si>
    <t>/organization/edupath</t>
  </si>
  <si>
    <t>Edupath</t>
  </si>
  <si>
    <t>http://edupath.com</t>
  </si>
  <si>
    <t>/organization/edusourced</t>
  </si>
  <si>
    <t>EduSourced</t>
  </si>
  <si>
    <t>http://www.edusourced.com</t>
  </si>
  <si>
    <t>|Colleges|Enterprise Software|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isor-io</t>
  </si>
  <si>
    <t>Edvisor.io</t>
  </si>
  <si>
    <t>http://edvisor.io/</t>
  </si>
  <si>
    <t>|Organic Food|Agriculture|</t>
  </si>
  <si>
    <t>Dundee</t>
  </si>
  <si>
    <t>/organization/eevent</t>
  </si>
  <si>
    <t>eEvent</t>
  </si>
  <si>
    <t>http://eevent.com</t>
  </si>
  <si>
    <t>|Events|Event Management|Curated Web|</t>
  </si>
  <si>
    <t>/organization/efabless-corporation</t>
  </si>
  <si>
    <t>efabless corporation</t>
  </si>
  <si>
    <t>http://www.efabless.com</t>
  </si>
  <si>
    <t>|Internet of Things|Semiconductors|Electronics|</t>
  </si>
  <si>
    <t>/organization/efans</t>
  </si>
  <si>
    <t>eFans</t>
  </si>
  <si>
    <t>http://www.efans.com</t>
  </si>
  <si>
    <t>|Social Network Media|Sports|</t>
  </si>
  <si>
    <t>Secaucus</t>
  </si>
  <si>
    <t>/organization/effector-therapeutics</t>
  </si>
  <si>
    <t>Effector Therapeutics</t>
  </si>
  <si>
    <t>http://effector.com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|Big Data|Energy Management|Analytics|</t>
  </si>
  <si>
    <t>Sandston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inancial-communications</t>
  </si>
  <si>
    <t>eFinancial Communications</t>
  </si>
  <si>
    <t>http://www.efinancialcommunications.com</t>
  </si>
  <si>
    <t>|Document Management|Business Intelligence|Public Relations|</t>
  </si>
  <si>
    <t>/organization/eflix</t>
  </si>
  <si>
    <t>eFlix</t>
  </si>
  <si>
    <t>http://eFlix.com</t>
  </si>
  <si>
    <t>|Entertainment Industry|Entertainment|Video on Demand|</t>
  </si>
  <si>
    <t>/organization/efolder</t>
  </si>
  <si>
    <t>eFolder</t>
  </si>
  <si>
    <t>http://www.efolder.net</t>
  </si>
  <si>
    <t>|Cloud Computing|Business Services|Virtualization|Storage|Homeland Security|Flash Storage|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gen</t>
  </si>
  <si>
    <t>EGEN</t>
  </si>
  <si>
    <t>http://www.egeninc.com</t>
  </si>
  <si>
    <t>/organization/egenerations</t>
  </si>
  <si>
    <t>eGenerations</t>
  </si>
  <si>
    <t>http://egenerations.com</t>
  </si>
  <si>
    <t>/organization/egghead-interactive</t>
  </si>
  <si>
    <t>Egghead Interactive</t>
  </si>
  <si>
    <t>http://www.eggheadinc.com</t>
  </si>
  <si>
    <t>|Mobile Advertising|App Marketing|Video|Internet Marketing|Advertising|</t>
  </si>
  <si>
    <t>Stone Mountain</t>
  </si>
  <si>
    <t>Huntington</t>
  </si>
  <si>
    <t>/organization/egistics</t>
  </si>
  <si>
    <t>eGistics</t>
  </si>
  <si>
    <t>http://www.egisticsinc.com/index.htm</t>
  </si>
  <si>
    <t>/organization/egomotion</t>
  </si>
  <si>
    <t>Egomotion</t>
  </si>
  <si>
    <t>http://www.tryagent.com</t>
  </si>
  <si>
    <t>|Productivity Software|Sensors|Mobile|</t>
  </si>
  <si>
    <t>/organization/egood</t>
  </si>
  <si>
    <t>eGood</t>
  </si>
  <si>
    <t>http://www.eGood.com</t>
  </si>
  <si>
    <t>|iPad|Apps|Loyalty Programs|Payments|Online Reservations|Business Services|Nonprofits|Charity|Curated Web|</t>
  </si>
  <si>
    <t>Glendora</t>
  </si>
  <si>
    <t>/organization/egos-ventures</t>
  </si>
  <si>
    <t>Egos Ventures</t>
  </si>
  <si>
    <t>http://egosventures.com</t>
  </si>
  <si>
    <t>|Online Dating|Social Search|iPhone|Android|Location Based Services|Mobile|</t>
  </si>
  <si>
    <t>/organization/egoscue</t>
  </si>
  <si>
    <t>Egoscue</t>
  </si>
  <si>
    <t>http://egoscue.com</t>
  </si>
  <si>
    <t>/organization/eharmony</t>
  </si>
  <si>
    <t>eHarmony</t>
  </si>
  <si>
    <t>http://eharmony.com</t>
  </si>
  <si>
    <t>/organization/ehealth-technologies</t>
  </si>
  <si>
    <t>eHealth Technologies</t>
  </si>
  <si>
    <t>http://www.ehealthtechnologies.com</t>
  </si>
  <si>
    <t>/organization/ehealth-technologies-2</t>
  </si>
  <si>
    <t>eHealth Technologies™</t>
  </si>
  <si>
    <t>/organization/eidosearch</t>
  </si>
  <si>
    <t>EidoSearch</t>
  </si>
  <si>
    <t>http://eidosearch.com</t>
  </si>
  <si>
    <t>|Data Visualization|Visual Search|Software|</t>
  </si>
  <si>
    <t>/organization/eiger-biopharmaceuticals</t>
  </si>
  <si>
    <t>Eiger BioPharmaceuticals</t>
  </si>
  <si>
    <t>http://www.eigerbio.com</t>
  </si>
  <si>
    <t>/organization/eightfold-logic</t>
  </si>
  <si>
    <t>Eightfold Logic</t>
  </si>
  <si>
    <t>http://www.eightfoldlogic.com</t>
  </si>
  <si>
    <t>/organization/einspect</t>
  </si>
  <si>
    <t>Einspect</t>
  </si>
  <si>
    <t>http://einspectpro.net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|Venture Capital|Finance|Software|</t>
  </si>
  <si>
    <t>/organization/ej-grace</t>
  </si>
  <si>
    <t>EJ Grace</t>
  </si>
  <si>
    <t>http://www.ejgracellc.com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o</t>
  </si>
  <si>
    <t>Eko</t>
  </si>
  <si>
    <t>http://www.ekoapp.com</t>
  </si>
  <si>
    <t>|Mobile Social|Messaging|</t>
  </si>
  <si>
    <t>/organization/eko-devices</t>
  </si>
  <si>
    <t>Eko Devices</t>
  </si>
  <si>
    <t>http://www.ekodevices.com</t>
  </si>
  <si>
    <t>|Mobile|Mobile Health|mHealth|Health Care|</t>
  </si>
  <si>
    <t>/organization/eko-usa</t>
  </si>
  <si>
    <t>Eko USA</t>
  </si>
  <si>
    <t>http://www.eko-motorhomes.com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trope</t>
  </si>
  <si>
    <t>Ekotrope</t>
  </si>
  <si>
    <t>http://ekotrope.com</t>
  </si>
  <si>
    <t>/organization/berkeley-bionics</t>
  </si>
  <si>
    <t>Ekso Bionics</t>
  </si>
  <si>
    <t>http://eksobionics.com</t>
  </si>
  <si>
    <t>/organization/ektron</t>
  </si>
  <si>
    <t>Ektron</t>
  </si>
  <si>
    <t>http://www.ektron.com</t>
  </si>
  <si>
    <t>/organization/el-teatro</t>
  </si>
  <si>
    <t>El Teatro</t>
  </si>
  <si>
    <t>http://www.elteatro.com</t>
  </si>
  <si>
    <t>/organization/elance</t>
  </si>
  <si>
    <t>Elance</t>
  </si>
  <si>
    <t>http://www.elance.com</t>
  </si>
  <si>
    <t>|Freelancers|Human Resources|Outsourcing|Employment|Career Management|Curated Web|</t>
  </si>
  <si>
    <t>/organization/elance-odesk</t>
  </si>
  <si>
    <t>Elance-oDesk</t>
  </si>
  <si>
    <t>http://www.elance-odesk.com/</t>
  </si>
  <si>
    <t>|Human Resources|Employment|Freelancers|Virtual Workforces|Staffing Firms|</t>
  </si>
  <si>
    <t xml:space="preserve"> Virtual Workforces </t>
  </si>
  <si>
    <t>/organization/elanti-systems</t>
  </si>
  <si>
    <t>Elanti Systems</t>
  </si>
  <si>
    <t>http://www.elantisystems.com</t>
  </si>
  <si>
    <t>/organization/elastagen</t>
  </si>
  <si>
    <t>Elastagen</t>
  </si>
  <si>
    <t>http://www.elastagen.com</t>
  </si>
  <si>
    <t>Eveleth</t>
  </si>
  <si>
    <t>/organization/elastic-intelligence</t>
  </si>
  <si>
    <t>Elastic Intelligence</t>
  </si>
  <si>
    <t>http://www.elasticintelligence.com</t>
  </si>
  <si>
    <t>/organization/elastic-path</t>
  </si>
  <si>
    <t>Elastic Path Software</t>
  </si>
  <si>
    <t>http://www.elasticpath.com</t>
  </si>
  <si>
    <t>|Developer APIs|E-Commerce|Software|</t>
  </si>
  <si>
    <t>/organization/elasticbox</t>
  </si>
  <si>
    <t>ElasticBox</t>
  </si>
  <si>
    <t>http://www.elasticbox.com</t>
  </si>
  <si>
    <t>|Cloud Computing|PaaS|Enterprise Software|</t>
  </si>
  <si>
    <t>/organization/elasticsearch</t>
  </si>
  <si>
    <t>Elasticsearch</t>
  </si>
  <si>
    <t>http://www.elasticsearch.com</t>
  </si>
  <si>
    <t>|Cloud Computing|Real Time|Open Source|Search|</t>
  </si>
  <si>
    <t>|Storage|Software|</t>
  </si>
  <si>
    <t>/organization/elastra</t>
  </si>
  <si>
    <t>Elastra</t>
  </si>
  <si>
    <t>http://elastra.com</t>
  </si>
  <si>
    <t>/organization/elcelyx-therapeutics</t>
  </si>
  <si>
    <t>Elcelyx Therapeutics</t>
  </si>
  <si>
    <t>http://www.elcelyx.com</t>
  </si>
  <si>
    <t>Plainfield</t>
  </si>
  <si>
    <t>/organization/eldr-media</t>
  </si>
  <si>
    <t>ELDR Media</t>
  </si>
  <si>
    <t>http://www.eldr.com</t>
  </si>
  <si>
    <t>/organization/elearning-connections</t>
  </si>
  <si>
    <t>eLearning Connections</t>
  </si>
  <si>
    <t>http://www.employeeconnections.com/</t>
  </si>
  <si>
    <t>North Salt Lake</t>
  </si>
  <si>
    <t>/organization/electratherm</t>
  </si>
  <si>
    <t>ElectraTherm</t>
  </si>
  <si>
    <t>http://www.electratherm.com</t>
  </si>
  <si>
    <t>/organization/electric-entertainment</t>
  </si>
  <si>
    <t>Electric Entertainment</t>
  </si>
  <si>
    <t>http://electricentertainment.com</t>
  </si>
  <si>
    <t>|TV Production|Film Production|Media|Entertainment|</t>
  </si>
  <si>
    <t xml:space="preserve"> TV Production </t>
  </si>
  <si>
    <t>/organization/electric-state-of-mind-entertainment</t>
  </si>
  <si>
    <t>Electric State Of Mind Entertainment</t>
  </si>
  <si>
    <t>http://www.electricstateofmind.com</t>
  </si>
  <si>
    <t>|Events|Nightlife|Music|Entertainment|Games|</t>
  </si>
  <si>
    <t>/organization/electrikus</t>
  </si>
  <si>
    <t>Electrikus</t>
  </si>
  <si>
    <t>http://www.electrikusinc.com</t>
  </si>
  <si>
    <t>/organization/electrocore</t>
  </si>
  <si>
    <t>ElectroCore</t>
  </si>
  <si>
    <t>http://www.electrocoremedical.com</t>
  </si>
  <si>
    <t>Morris Plains</t>
  </si>
  <si>
    <t>/organization/electrolytic-ozone</t>
  </si>
  <si>
    <t>Electrolytic Ozone</t>
  </si>
  <si>
    <t>http://www.eoi-oxygen.com</t>
  </si>
  <si>
    <t>/organization/electronic-brailler</t>
  </si>
  <si>
    <t>Electronic Brailler</t>
  </si>
  <si>
    <t>http://ebrailler.com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|Hardware|Software|Cloud Computing|Hardware + Software|</t>
  </si>
  <si>
    <t xml:space="preserve"> Corporate Wellness </t>
  </si>
  <si>
    <t>/organization/elecyr-corporation</t>
  </si>
  <si>
    <t>Elecyr Corporation</t>
  </si>
  <si>
    <t>http://elecyr.com/</t>
  </si>
  <si>
    <t>|Clean Technology|Green|</t>
  </si>
  <si>
    <t>/organization/eleme-medical</t>
  </si>
  <si>
    <t>Eleme Medical</t>
  </si>
  <si>
    <t>http://www.elememedical.com</t>
  </si>
  <si>
    <t xml:space="preserve"> Interior Design </t>
  </si>
  <si>
    <t>/organization/element-power</t>
  </si>
  <si>
    <t>Element Power</t>
  </si>
  <si>
    <t>http://www.elpower.com</t>
  </si>
  <si>
    <t>/organization/elemental-cyber-security</t>
  </si>
  <si>
    <t>Elemental Cyber Security</t>
  </si>
  <si>
    <t>http://www.elementalsecurity.com</t>
  </si>
  <si>
    <t>/organization/elemental-technologies</t>
  </si>
  <si>
    <t>Elemental Technologies</t>
  </si>
  <si>
    <t>http://www.elementaltechnologies.com</t>
  </si>
  <si>
    <t>|Video|Enterprises|Enterprise Software|</t>
  </si>
  <si>
    <t>/organization/elements-behavioral-health</t>
  </si>
  <si>
    <t>Elements Behavioral Health</t>
  </si>
  <si>
    <t>http://www.elementsbehavioralhealth.com</t>
  </si>
  <si>
    <t>/organization/elements</t>
  </si>
  <si>
    <t>ElementsLocal</t>
  </si>
  <si>
    <t>http://elementslocal.com</t>
  </si>
  <si>
    <t>/organization/elenza</t>
  </si>
  <si>
    <t>ELENZA</t>
  </si>
  <si>
    <t>http://www.elenza.com</t>
  </si>
  <si>
    <t>/organization/elepath</t>
  </si>
  <si>
    <t>Elepath</t>
  </si>
  <si>
    <t>http://elepath.com</t>
  </si>
  <si>
    <t>|Photo Editing|Software|Apps|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|Storage|Curated Web|</t>
  </si>
  <si>
    <t>/organization/eleutian-technology</t>
  </si>
  <si>
    <t>Eleutian Technology</t>
  </si>
  <si>
    <t>http://www.eleutian.com</t>
  </si>
  <si>
    <t>WY - Other</t>
  </si>
  <si>
    <t>Ten Sleep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|Internet|Digital Media|Mobile|Video|</t>
  </si>
  <si>
    <t>/organization/elevate-digital</t>
  </si>
  <si>
    <t>Elevate Digital</t>
  </si>
  <si>
    <t>http://elevatedigital.com</t>
  </si>
  <si>
    <t>/organization/elevate-research</t>
  </si>
  <si>
    <t>Elevate Research</t>
  </si>
  <si>
    <t>http://www.elevateresearch.net/</t>
  </si>
  <si>
    <t>Minnesota City</t>
  </si>
  <si>
    <t>/organization/elevation-pharmaceuticals</t>
  </si>
  <si>
    <t>Elevation Pharmaceuticals</t>
  </si>
  <si>
    <t>http://www.elevationpharma.com</t>
  </si>
  <si>
    <t>/organization/eleven-biotherapeutics</t>
  </si>
  <si>
    <t>Eleven Biotherapeutics</t>
  </si>
  <si>
    <t>http://www.elevenbio.com</t>
  </si>
  <si>
    <t>/organization/eleven-wireless</t>
  </si>
  <si>
    <t>Eleven Wireless</t>
  </si>
  <si>
    <t>http://www.elevenwireless.com</t>
  </si>
  <si>
    <t>|Cloud Computing|Hospitality|Hotels|Wireless|Internet|Public Relations|</t>
  </si>
  <si>
    <t>/organization/el</t>
  </si>
  <si>
    <t>el?</t>
  </si>
  <si>
    <t>http://elephantele.com</t>
  </si>
  <si>
    <t>/organization/eli-nutrition</t>
  </si>
  <si>
    <t>Eli Nutrition</t>
  </si>
  <si>
    <t>http://www.tummyzen.com</t>
  </si>
  <si>
    <t>/organization/ping-fm</t>
  </si>
  <si>
    <t>Elias Borges Urzeda</t>
  </si>
  <si>
    <t>http://ping.fm</t>
  </si>
  <si>
    <t>|Software|Curated Web|</t>
  </si>
  <si>
    <t>1986-Q3</t>
  </si>
  <si>
    <t>/organization/eliason-media</t>
  </si>
  <si>
    <t>Eliason Media</t>
  </si>
  <si>
    <t>http://www.eliasonmedia.com</t>
  </si>
  <si>
    <t>|Twitter Applications|Social Media|Advertising|</t>
  </si>
  <si>
    <t>/organization/elibs-com</t>
  </si>
  <si>
    <t>eLibs.com</t>
  </si>
  <si>
    <t>http://www.elibs.com</t>
  </si>
  <si>
    <t>|High Schools|Entertainment|Software|Games|</t>
  </si>
  <si>
    <t>/organization/elicit</t>
  </si>
  <si>
    <t>elicit</t>
  </si>
  <si>
    <t>http://www.elicitsearch.com</t>
  </si>
  <si>
    <t>/organization/ecountrylifestyle</t>
  </si>
  <si>
    <t>eLifestyles</t>
  </si>
  <si>
    <t>http://www.ecountrylifestyle.com</t>
  </si>
  <si>
    <t>|Journalism|Video|Social Network Media|</t>
  </si>
  <si>
    <t>Freeport</t>
  </si>
  <si>
    <t>/organization/eline-fleury</t>
  </si>
  <si>
    <t>Eline Fleury</t>
  </si>
  <si>
    <t>http://www.xsmediainc.com/eline</t>
  </si>
  <si>
    <t>Amityville</t>
  </si>
  <si>
    <t>/organization/elite-form</t>
  </si>
  <si>
    <t>Elite Form</t>
  </si>
  <si>
    <t>http://www.eliteform.com</t>
  </si>
  <si>
    <t>/organization/elite-meetings-international</t>
  </si>
  <si>
    <t>Elite Meetings International</t>
  </si>
  <si>
    <t>http://elitemeetings.com</t>
  </si>
  <si>
    <t>/organization/elite-pharmaceuticals</t>
  </si>
  <si>
    <t>Elite Pharmaceuticals</t>
  </si>
  <si>
    <t>http://www.elitepharma.com</t>
  </si>
  <si>
    <t>Northvale</t>
  </si>
  <si>
    <t>/organization/elixir-bio-tech</t>
  </si>
  <si>
    <t>Elixir Bio-Tech</t>
  </si>
  <si>
    <t>http://www.elixline.com</t>
  </si>
  <si>
    <t>NM - Other</t>
  </si>
  <si>
    <t>Las Cruces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|Diabetes|Pharmaceuticals|Biotechnology|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evation</t>
  </si>
  <si>
    <t>Ellevation</t>
  </si>
  <si>
    <t>http://ellevationeducation.com</t>
  </si>
  <si>
    <t>/organization/elli</t>
  </si>
  <si>
    <t>Elli</t>
  </si>
  <si>
    <t>http://www.elli.com</t>
  </si>
  <si>
    <t>Delafield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m-city-market-community</t>
  </si>
  <si>
    <t>Elm City Market Community</t>
  </si>
  <si>
    <t>http://elmcitymarket.coop</t>
  </si>
  <si>
    <t>|Transportation|Travel|</t>
  </si>
  <si>
    <t>/organization/eloqua</t>
  </si>
  <si>
    <t>Eloqua</t>
  </si>
  <si>
    <t>http://www.eloqua.com</t>
  </si>
  <si>
    <t>|Marketing Automation|B2B|Sales and Marketing|Enterprise Software|</t>
  </si>
  <si>
    <t>/organization/elton-digital</t>
  </si>
  <si>
    <t>Elton Digital</t>
  </si>
  <si>
    <t>http://www.eltondigital.com</t>
  </si>
  <si>
    <t>|Social Media Marketing|SEO|Search Marketing|Internet Marketing|Advertising|</t>
  </si>
  <si>
    <t>Wenham</t>
  </si>
  <si>
    <t>/organization/elvphd</t>
  </si>
  <si>
    <t>ELVPHD</t>
  </si>
  <si>
    <t>http://elvphd.org</t>
  </si>
  <si>
    <t>Wisner</t>
  </si>
  <si>
    <t>/organization/emailage</t>
  </si>
  <si>
    <t>Emailage</t>
  </si>
  <si>
    <t>http://www.emailage.com</t>
  </si>
  <si>
    <t>/organization/emarketer</t>
  </si>
  <si>
    <t>eMarketer</t>
  </si>
  <si>
    <t>http://emarketer.com</t>
  </si>
  <si>
    <t>|Analytics|Mobile|Social Media|Media|Sales and Marketing|Advertising|</t>
  </si>
  <si>
    <t>/organization/emazeme</t>
  </si>
  <si>
    <t>eMazeMe</t>
  </si>
  <si>
    <t>http://www.emazeme.com</t>
  </si>
  <si>
    <t>|Social Commerce|Local|Social Media|Curated Web|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</t>
  </si>
  <si>
    <t>http://www.embarke.com</t>
  </si>
  <si>
    <t>|Messaging|Networking|Social Media|Developer APIs|Curated Web|</t>
  </si>
  <si>
    <t>/organization/embarkly</t>
  </si>
  <si>
    <t>Embarkly</t>
  </si>
  <si>
    <t>http://www.embarkly.com</t>
  </si>
  <si>
    <t>|Startups|Sales and Marketing|Marketplaces|B2B|Software|Pets|Curated Web|</t>
  </si>
  <si>
    <t>/organization/embed-ly</t>
  </si>
  <si>
    <t>Embedly</t>
  </si>
  <si>
    <t>http://embed.ly</t>
  </si>
  <si>
    <t>/organization/embee-mobile</t>
  </si>
  <si>
    <t>Embee Mobile</t>
  </si>
  <si>
    <t>http://www.embeemobile.com</t>
  </si>
  <si>
    <t>|Gift Card|Facebook Applications|Mobile|</t>
  </si>
  <si>
    <t>/organization/ember-inc</t>
  </si>
  <si>
    <t>Ember, Inc.</t>
  </si>
  <si>
    <t>http://www.goember.com</t>
  </si>
  <si>
    <t>|Video|Machine Learning|Advertising|</t>
  </si>
  <si>
    <t>/organization/all-rights</t>
  </si>
  <si>
    <t>EMBI</t>
  </si>
  <si>
    <t>http://www.embiondemand.com</t>
  </si>
  <si>
    <t>|Healthcare Services|Medical|Analytics|SaaS|</t>
  </si>
  <si>
    <t>|Tutoring|Education|</t>
  </si>
  <si>
    <t>/organization/embly</t>
  </si>
  <si>
    <t>Embly</t>
  </si>
  <si>
    <t>http://www.embly.com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ace-pet-insurance</t>
  </si>
  <si>
    <t>Embrace Pet Insurance</t>
  </si>
  <si>
    <t>http://www.embracepetinsurance.com</t>
  </si>
  <si>
    <t>|Personal Finance|Price Comparison|Insurance|Pets|</t>
  </si>
  <si>
    <t>Beachwood</t>
  </si>
  <si>
    <t>/organization/embrane</t>
  </si>
  <si>
    <t>Embrane</t>
  </si>
  <si>
    <t>http://www.embrane.com</t>
  </si>
  <si>
    <t>/organization/embue</t>
  </si>
  <si>
    <t>Embue</t>
  </si>
  <si>
    <t>http://embue.com</t>
  </si>
  <si>
    <t>|Energy Efficiency|Consumer Electronics|Sensors|Hardware + Software|</t>
  </si>
  <si>
    <t>/organization/emcore</t>
  </si>
  <si>
    <t>Emcore</t>
  </si>
  <si>
    <t>http://www.emcore.com</t>
  </si>
  <si>
    <t>/organization/emelody-worldwide</t>
  </si>
  <si>
    <t>Emelody Worldwide</t>
  </si>
  <si>
    <t>http://www.emelodyworldwide.com</t>
  </si>
  <si>
    <t>|Drones|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|Video|Security|</t>
  </si>
  <si>
    <t>/organization/emergent-discovery</t>
  </si>
  <si>
    <t>Emergent Discovery</t>
  </si>
  <si>
    <t>http://www.emergentdiscovery.com</t>
  </si>
  <si>
    <t>|Reviews and Recommendations|Ediscovery|Music|Internet|Software|</t>
  </si>
  <si>
    <t>/organization/emergent</t>
  </si>
  <si>
    <t>Emergent Game Technologies</t>
  </si>
  <si>
    <t>http://www.emergent.net</t>
  </si>
  <si>
    <t>/organization/emergent-views</t>
  </si>
  <si>
    <t>Emergent Views</t>
  </si>
  <si>
    <t>http://emergentviews.com</t>
  </si>
  <si>
    <t>/organization/emerging-threats-pro</t>
  </si>
  <si>
    <t>Emerging Threats</t>
  </si>
  <si>
    <t>http://www.emergingthreats.net</t>
  </si>
  <si>
    <t>/organization/emeter</t>
  </si>
  <si>
    <t>eMeter</t>
  </si>
  <si>
    <t>http://www.emeter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sense-technologies</t>
  </si>
  <si>
    <t>EmiSense Technologies</t>
  </si>
  <si>
    <t>http://www.emisense.com</t>
  </si>
  <si>
    <t>Roseland</t>
  </si>
  <si>
    <t>/organization/emissary</t>
  </si>
  <si>
    <t>Emissary</t>
  </si>
  <si>
    <t>http://www.emissary.io/</t>
  </si>
  <si>
    <t>|Publishing|Consulting|Marketplaces|Advice|</t>
  </si>
  <si>
    <t>/organization/emmaus-medical</t>
  </si>
  <si>
    <t>Emmaus Medical</t>
  </si>
  <si>
    <t>http://emmausmedical.com</t>
  </si>
  <si>
    <t>/organization/emory-university</t>
  </si>
  <si>
    <t>Emory University</t>
  </si>
  <si>
    <t>http://www.emory.edu/</t>
  </si>
  <si>
    <t>/organization/emotient</t>
  </si>
  <si>
    <t>Emotient</t>
  </si>
  <si>
    <t>http://emotient.com</t>
  </si>
  <si>
    <t>/organization/emotion-group</t>
  </si>
  <si>
    <t>eMotion Group</t>
  </si>
  <si>
    <t>http://emotioncorporation.com</t>
  </si>
  <si>
    <t>/organization/emotion-media</t>
  </si>
  <si>
    <t>Emotion Media</t>
  </si>
  <si>
    <t>http://www.emotionmedia.com</t>
  </si>
  <si>
    <t>|Graphics|Photography|Presentations|Video|Social Media|</t>
  </si>
  <si>
    <t>/organization/emotive-communications</t>
  </si>
  <si>
    <t>Emotive Communications</t>
  </si>
  <si>
    <t>http://www.emotive.com</t>
  </si>
  <si>
    <t>/organization/empathica</t>
  </si>
  <si>
    <t>Empathica</t>
  </si>
  <si>
    <t>http://www.empathica.com</t>
  </si>
  <si>
    <t>/organization/empire-avenue</t>
  </si>
  <si>
    <t>Empire Avenue</t>
  </si>
  <si>
    <t>http://www.empireavenue.com</t>
  </si>
  <si>
    <t>|Stock Exchanges|Social Media|Advertising|Curated Web|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|Industrial Automation|Robotics|</t>
  </si>
  <si>
    <t>1960-Q1</t>
  </si>
  <si>
    <t>/organization/employma</t>
  </si>
  <si>
    <t>Employma</t>
  </si>
  <si>
    <t>http://www.employma.com</t>
  </si>
  <si>
    <t>|Analytics|Marketplaces|Match-Making|Recruiting|Human Resources|Services|Algorithms|Employment|Search|</t>
  </si>
  <si>
    <t>|Human Resources|Recruiting|</t>
  </si>
  <si>
    <t>/organization/empow-studios</t>
  </si>
  <si>
    <t>Empow Studios</t>
  </si>
  <si>
    <t>http://empow.me/</t>
  </si>
  <si>
    <t>|Educational Games|Education|</t>
  </si>
  <si>
    <t>Rochester Hills</t>
  </si>
  <si>
    <t>/organization/empower-microsystems</t>
  </si>
  <si>
    <t>Empower Microsystems</t>
  </si>
  <si>
    <t>http://www.empowermicro.com</t>
  </si>
  <si>
    <t>/organization/empower2adapt</t>
  </si>
  <si>
    <t>Empower2adapt</t>
  </si>
  <si>
    <t>http://www.empower2adapt.com</t>
  </si>
  <si>
    <t>/organization/encore-career-institute</t>
  </si>
  <si>
    <t>Empowered Careers</t>
  </si>
  <si>
    <t>http://empoweredu.com</t>
  </si>
  <si>
    <t>/organization/empowrnet</t>
  </si>
  <si>
    <t>EmpowrNet</t>
  </si>
  <si>
    <t>http://EmpowrNet.com</t>
  </si>
  <si>
    <t>/organization/empressr</t>
  </si>
  <si>
    <t>Empressr</t>
  </si>
  <si>
    <t>http://www.empressr.com</t>
  </si>
  <si>
    <t>|Software|Presentations|Curated Web|</t>
  </si>
  <si>
    <t>/organization/emsense</t>
  </si>
  <si>
    <t>EmSense</t>
  </si>
  <si>
    <t>http://emsense.com</t>
  </si>
  <si>
    <t>/organization/emu-chat</t>
  </si>
  <si>
    <t>Emu Messenger</t>
  </si>
  <si>
    <t>http://emu.is</t>
  </si>
  <si>
    <t>|Mobile|Android|SMS|Chat|Productivity Software|Messaging|</t>
  </si>
  <si>
    <t>/organization/emulation-and-verification-engineering</t>
  </si>
  <si>
    <t>Emulation and Verification Engineering</t>
  </si>
  <si>
    <t>http://www.eve-team.com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|Video Streaming|Photo Sharing|Twitter Applications|Facebook Applications|Social Media|Entertainment|Technology|Media|Curated Web|</t>
  </si>
  <si>
    <t>/organization/enable-healthcare</t>
  </si>
  <si>
    <t>Enable Healthcare</t>
  </si>
  <si>
    <t>http://ehiconnect.com</t>
  </si>
  <si>
    <t>East Hanover</t>
  </si>
  <si>
    <t>/organization/enable-quality-health</t>
  </si>
  <si>
    <t>Enable Quality Health</t>
  </si>
  <si>
    <t>http://www.sesscoring.com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|Project Management|Apps|Design|Internet|Web Development|Curated Web|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caff-energy-stix</t>
  </si>
  <si>
    <t>Encaff Energy Stix</t>
  </si>
  <si>
    <t>http://encaffenergy.com</t>
  </si>
  <si>
    <t>/organization/encarnate</t>
  </si>
  <si>
    <t>Encarnate</t>
  </si>
  <si>
    <t>http://www.encarnate.com</t>
  </si>
  <si>
    <t>/organization/encentiv-energy</t>
  </si>
  <si>
    <t>Encentiv Energy</t>
  </si>
  <si>
    <t>http://www.encentivenergy.com</t>
  </si>
  <si>
    <t>|Utilities|Incentives|Energy Efficiency|Clean Energy|Clean Technology|</t>
  </si>
  <si>
    <t>/organization/encentuate</t>
  </si>
  <si>
    <t>Encentuate</t>
  </si>
  <si>
    <t>http://www.encentuate.com</t>
  </si>
  <si>
    <t>/organization/enchanted-diamonds</t>
  </si>
  <si>
    <t>Enchanted Diamonds</t>
  </si>
  <si>
    <t>http://www.enchanteddiamonds.com</t>
  </si>
  <si>
    <t>|Social Commerce|E-Commerce|Fashion|</t>
  </si>
  <si>
    <t>/organization/enchroma</t>
  </si>
  <si>
    <t>EnChroma</t>
  </si>
  <si>
    <t>http://enchroma.com</t>
  </si>
  <si>
    <t>|Medical Devices|Hardware + Software|</t>
  </si>
  <si>
    <t>/organization/encirq-corporation</t>
  </si>
  <si>
    <t>Encirq Corporation</t>
  </si>
  <si>
    <t>http://www.encirq.com</t>
  </si>
  <si>
    <t>|Systems|Apps|Software|</t>
  </si>
  <si>
    <t>/organization/encision</t>
  </si>
  <si>
    <t>Encision</t>
  </si>
  <si>
    <t>http://encision.com</t>
  </si>
  <si>
    <t>/organization/enclarity</t>
  </si>
  <si>
    <t>Enclarity</t>
  </si>
  <si>
    <t>http://www.enclarity.com</t>
  </si>
  <si>
    <t>|Information Technology|Health and Wellness|Health Care|</t>
  </si>
  <si>
    <t>/organization/encoding-com</t>
  </si>
  <si>
    <t>Encoding.com</t>
  </si>
  <si>
    <t>http://encoding.com</t>
  </si>
  <si>
    <t>|Data Security|Software|</t>
  </si>
  <si>
    <t>/organization/encompass-office-solutions</t>
  </si>
  <si>
    <t>Encompass Office Solutions</t>
  </si>
  <si>
    <t>http://encompassoffice.com</t>
  </si>
  <si>
    <t>/organization/encore-interactive</t>
  </si>
  <si>
    <t>Encore Interactive</t>
  </si>
  <si>
    <t>http://www.encoreinteractive.ca</t>
  </si>
  <si>
    <t>/organization/encore-fm</t>
  </si>
  <si>
    <t>Encore.fm</t>
  </si>
  <si>
    <t>http://encore.fm</t>
  </si>
  <si>
    <t>|Concerts|Ticketing|Video|Photography|iPhone|Mobile|Music|</t>
  </si>
  <si>
    <t>/organization/encubate-business-consulting</t>
  </si>
  <si>
    <t>Encubate Business Consulting</t>
  </si>
  <si>
    <t>http://www.encubate.us/</t>
  </si>
  <si>
    <t>/organization/encysive-pharmaceuticals</t>
  </si>
  <si>
    <t>Encysive Pharmaceuticals</t>
  </si>
  <si>
    <t>http://pfizer.com/home</t>
  </si>
  <si>
    <t>/organization/endavo-media-and-communications</t>
  </si>
  <si>
    <t>Endavo Media and Communications</t>
  </si>
  <si>
    <t>http://endavomedia.com</t>
  </si>
  <si>
    <t>|Television|Internet TV|Video|Video Streaming|Software|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|Consulting|Mobility|iPad|Software|Android|Mobile|iPhone|Enterprise Software|</t>
  </si>
  <si>
    <t>/organization/ender-labs</t>
  </si>
  <si>
    <t>Ender Labs</t>
  </si>
  <si>
    <t>https://enderlabs.com</t>
  </si>
  <si>
    <t>|iOS|SaaS|Enterprise Software|</t>
  </si>
  <si>
    <t>/organization/enders-fund</t>
  </si>
  <si>
    <t>Enders Fund</t>
  </si>
  <si>
    <t>http://endersfund.com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ochoice</t>
  </si>
  <si>
    <t>EndoChoice</t>
  </si>
  <si>
    <t>http://www.endochoice.com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novo-therapeutics</t>
  </si>
  <si>
    <t>Endonovo Therapeutics</t>
  </si>
  <si>
    <t>http://endonovo.com/</t>
  </si>
  <si>
    <t>/organization/endorphin-me</t>
  </si>
  <si>
    <t>Endorphin</t>
  </si>
  <si>
    <t>http://endorphin.me</t>
  </si>
  <si>
    <t>|Data Mining|Social Search|Enterprise Software|</t>
  </si>
  <si>
    <t>/organization/endorse</t>
  </si>
  <si>
    <t>Endorse</t>
  </si>
  <si>
    <t>http://www.endorse.com</t>
  </si>
  <si>
    <t>|Shopping|Brand Marketing|Coupons|Loyalty Programs|Mobile|</t>
  </si>
  <si>
    <t>/organization/endosee</t>
  </si>
  <si>
    <t>Endosee</t>
  </si>
  <si>
    <t>http://www.endosee.com</t>
  </si>
  <si>
    <t>|Bioinformatics|Biotechnology|</t>
  </si>
  <si>
    <t>/organization/endostim</t>
  </si>
  <si>
    <t>EndoStim</t>
  </si>
  <si>
    <t>http://www.endostim.com</t>
  </si>
  <si>
    <t>/organization/endotronix</t>
  </si>
  <si>
    <t>ENDOTRONIX</t>
  </si>
  <si>
    <t>http://endotronix.com</t>
  </si>
  <si>
    <t>East Peoria</t>
  </si>
  <si>
    <t>/organization/endplay</t>
  </si>
  <si>
    <t>EndPlay</t>
  </si>
  <si>
    <t>http://www.endplay.com</t>
  </si>
  <si>
    <t>|SaaS|Web CMS|Advertising|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Mobile</t>
  </si>
  <si>
    <t>/organization/endurance-lending-network</t>
  </si>
  <si>
    <t>Endurance Lending Network</t>
  </si>
  <si>
    <t>http://www.enduranceln.com</t>
  </si>
  <si>
    <t>|Finance Technology|Crowdfunding|Peer-to-Peer|Finance|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|Renewable Energies|</t>
  </si>
  <si>
    <t>/organization/eneedo</t>
  </si>
  <si>
    <t>Eneedo</t>
  </si>
  <si>
    <t>http://ios.eneedo.com</t>
  </si>
  <si>
    <t>|E-Commerce|Social Media|Online Shopping|Curated Web|</t>
  </si>
  <si>
    <t>/organization/ener-g-rotors</t>
  </si>
  <si>
    <t>Ener-G-Rotors</t>
  </si>
  <si>
    <t>http://www.ener-g-rotors.com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id-technologies</t>
  </si>
  <si>
    <t>Energid Technologies</t>
  </si>
  <si>
    <t>http://www.energid.com</t>
  </si>
  <si>
    <t xml:space="preserve"> Skill Assessment </t>
  </si>
  <si>
    <t>/organization/energy</t>
  </si>
  <si>
    <t>Energy</t>
  </si>
  <si>
    <t>http://www.theenergydetective.com</t>
  </si>
  <si>
    <t>/organization/energy-and-power-solutions</t>
  </si>
  <si>
    <t>Energy and Power Solutions</t>
  </si>
  <si>
    <t>http://www.eps-trading.com</t>
  </si>
  <si>
    <t>Trabuco Canyon</t>
  </si>
  <si>
    <t>/organization/energy-automation-system</t>
  </si>
  <si>
    <t>Energy Automation System</t>
  </si>
  <si>
    <t>http://www.energyautomation.com</t>
  </si>
  <si>
    <t>/organization/energy-excelerator</t>
  </si>
  <si>
    <t>Energy Excelerator</t>
  </si>
  <si>
    <t>http://www.energyexcelerator.com</t>
  </si>
  <si>
    <t>|Entrepreneur|Energy|Startups|Clean Technology|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|DOD/Military|Consumer Electronics|Clean Technology|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?CrunchBase</t>
  </si>
  <si>
    <t>/organization/energy-solutions-international</t>
  </si>
  <si>
    <t>Energy Solutions International</t>
  </si>
  <si>
    <t>http://www.esilighting.com</t>
  </si>
  <si>
    <t>/organization/energy-storage-systems</t>
  </si>
  <si>
    <t>Energy Storage Systems</t>
  </si>
  <si>
    <t>http://www.energystoragesystems.com/</t>
  </si>
  <si>
    <t>/organization/energy-telecom</t>
  </si>
  <si>
    <t>Energy Telecom</t>
  </si>
  <si>
    <t>http://energytele.com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|Comparison Shopping|Clean Technology|</t>
  </si>
  <si>
    <t>/organization/energysavvy-com</t>
  </si>
  <si>
    <t>EnergySavvy.com</t>
  </si>
  <si>
    <t>http://www.energysavvy.com</t>
  </si>
  <si>
    <t>/organization/energyweb-solutions</t>
  </si>
  <si>
    <t>EnergyWeb Solutions</t>
  </si>
  <si>
    <t>http://www.energywebsolutions.com</t>
  </si>
  <si>
    <t>|Internet Marketing|Web Design|E-Commerce|</t>
  </si>
  <si>
    <t>/organization/enerkem</t>
  </si>
  <si>
    <t>Enerkem</t>
  </si>
  <si>
    <t>http://www.enerkem.com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plant</t>
  </si>
  <si>
    <t>Enerplant</t>
  </si>
  <si>
    <t>http://www.enerplant.com/web/en/</t>
  </si>
  <si>
    <t>Dubuque</t>
  </si>
  <si>
    <t>/organization/enersave</t>
  </si>
  <si>
    <t>Enersave</t>
  </si>
  <si>
    <t>http://www.myLEDhome.com</t>
  </si>
  <si>
    <t>/organization/enertech-environmental</t>
  </si>
  <si>
    <t>EnerTech Environmental</t>
  </si>
  <si>
    <t>http://www.enertech.com</t>
  </si>
  <si>
    <t>/organization/enertiv</t>
  </si>
  <si>
    <t>Enertiv</t>
  </si>
  <si>
    <t>http://www.enertiv.com</t>
  </si>
  <si>
    <t>|Energy Efficiency|Analytics|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|Energy Efficiency|E-Commerce|Clean Energy|Analytics|</t>
  </si>
  <si>
    <t>/organization/eneura-therapeutics</t>
  </si>
  <si>
    <t>eNeura Therapeutics</t>
  </si>
  <si>
    <t>http://eneura.com</t>
  </si>
  <si>
    <t>/organization/enevolv</t>
  </si>
  <si>
    <t>enEvolv</t>
  </si>
  <si>
    <t>http://enevolv.com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|Digital Media|Information Technology|</t>
  </si>
  <si>
    <t>/organization/engage-mobility</t>
  </si>
  <si>
    <t>Engage Mobility</t>
  </si>
  <si>
    <t>http://www.engagemobility.com</t>
  </si>
  <si>
    <t>|App Marketing|Mobile|</t>
  </si>
  <si>
    <t>/organization/engagement-labs</t>
  </si>
  <si>
    <t>Engagement Labs</t>
  </si>
  <si>
    <t>http://www.engagementlabs.com</t>
  </si>
  <si>
    <t>|Analytics|Optimization|Social Media|</t>
  </si>
  <si>
    <t>/organization/engagement-media-technologies</t>
  </si>
  <si>
    <t>Engagement Media Technologies</t>
  </si>
  <si>
    <t>http://engage.me</t>
  </si>
  <si>
    <t>|Performance Marketing|Enterprise Software|</t>
  </si>
  <si>
    <t>/organization/engagementhealth</t>
  </si>
  <si>
    <t>EngagementHealth</t>
  </si>
  <si>
    <t>http://engagementhealth.com</t>
  </si>
  <si>
    <t>/organization/engagesimply</t>
  </si>
  <si>
    <t>engageSimply</t>
  </si>
  <si>
    <t>http://engagesimply.com</t>
  </si>
  <si>
    <t>|Analytics|Internet Marketing|Social Media|Curated Web|</t>
  </si>
  <si>
    <t>/organization/engagio</t>
  </si>
  <si>
    <t>Engagio</t>
  </si>
  <si>
    <t>http://www.engag.io</t>
  </si>
  <si>
    <t>/organization/engagor</t>
  </si>
  <si>
    <t>Engagor</t>
  </si>
  <si>
    <t>http://engagor.com</t>
  </si>
  <si>
    <t>|Social Media Platforms|Customer Service|Reputation|Social Media Management|Social Media Monitoring|Curated Web|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ineyard</t>
  </si>
  <si>
    <t>Engine Yard</t>
  </si>
  <si>
    <t>http://www.engineyard.com</t>
  </si>
  <si>
    <t>|PaaS|Infrastructure|Apps|Web Hosting|Web Development|Software|</t>
  </si>
  <si>
    <t>/organization/engineered-carbon-solutions</t>
  </si>
  <si>
    <t>Engineered Carbon Solutions</t>
  </si>
  <si>
    <t>http://frogcityfuel.com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central</t>
  </si>
  <si>
    <t>EnglishCentral</t>
  </si>
  <si>
    <t>http://englishcentral.com</t>
  </si>
  <si>
    <t>/organization/engrade</t>
  </si>
  <si>
    <t>Engrade</t>
  </si>
  <si>
    <t>http://www.engrade.com</t>
  </si>
  <si>
    <t>|Universities|Colleges|High Schools|Teachers|Software|Education|</t>
  </si>
  <si>
    <t>/organization/engreet</t>
  </si>
  <si>
    <t>enGreet</t>
  </si>
  <si>
    <t>http://www.engreet.com</t>
  </si>
  <si>
    <t>|Printing|Personalization|Gift Card|Curated Web|</t>
  </si>
  <si>
    <t>RI - Other</t>
  </si>
  <si>
    <t>/organization/enhanced-medical-decisions</t>
  </si>
  <si>
    <t>Enhanced Medical Decisions</t>
  </si>
  <si>
    <t>http://enhancedmd.com</t>
  </si>
  <si>
    <t>/organization/enhatch</t>
  </si>
  <si>
    <t>Enhatch</t>
  </si>
  <si>
    <t>http://www.enhatch.com</t>
  </si>
  <si>
    <t>|Sales and Marketing|CRM|Mobile|Software|</t>
  </si>
  <si>
    <t>/organization/enigma-technologies</t>
  </si>
  <si>
    <t>Enigma Technologies</t>
  </si>
  <si>
    <t>http://enigma.io</t>
  </si>
  <si>
    <t>Battle Ground</t>
  </si>
  <si>
    <t>/organization/zen</t>
  </si>
  <si>
    <t>Enkari, Ltd.</t>
  </si>
  <si>
    <t>http://agilezen.com</t>
  </si>
  <si>
    <t>|Internet|Health and Wellness|Software|Project Management|Enterprise Software|</t>
  </si>
  <si>
    <t>/organization/enkata-technologies</t>
  </si>
  <si>
    <t>Enkata Technologies</t>
  </si>
  <si>
    <t>http://www.enkata.com</t>
  </si>
  <si>
    <t>|Business Productivity|Business Intelligence|Sales and Marketing|Analytics|</t>
  </si>
  <si>
    <t>/organization/enkia</t>
  </si>
  <si>
    <t>Enkia</t>
  </si>
  <si>
    <t>http://www.enkia.com</t>
  </si>
  <si>
    <t>|Opinions|Social Media|Artificial Intelligence|Software|</t>
  </si>
  <si>
    <t>/organization/enlighted</t>
  </si>
  <si>
    <t>Enlighted</t>
  </si>
  <si>
    <t>http://enlightedinc.com</t>
  </si>
  <si>
    <t>|Home Automation|Semiconductors|Lighting|Clean Technology|</t>
  </si>
  <si>
    <t>/organization/enliken</t>
  </si>
  <si>
    <t>Enliken</t>
  </si>
  <si>
    <t>http://enliken.com</t>
  </si>
  <si>
    <t>/organization/enliven-marketing-technologies</t>
  </si>
  <si>
    <t>Enliven Marketing Technologies</t>
  </si>
  <si>
    <t>http://www.enliven.com</t>
  </si>
  <si>
    <t>/organization/enlyton</t>
  </si>
  <si>
    <t>Enlyton</t>
  </si>
  <si>
    <t>http://www.enlyton.com</t>
  </si>
  <si>
    <t>|Content|Semantic Search|Apps|Enterprises|Search|</t>
  </si>
  <si>
    <t>/organization/enmetric-systems</t>
  </si>
  <si>
    <t>Enmetric Systems</t>
  </si>
  <si>
    <t>http://www.enmetric.com</t>
  </si>
  <si>
    <t>|Home Automation|Hardware + Software|</t>
  </si>
  <si>
    <t>/organization/enmotus</t>
  </si>
  <si>
    <t>Enmotus</t>
  </si>
  <si>
    <t>http://www.enmotus.com</t>
  </si>
  <si>
    <t>/organization/enobia-pharma</t>
  </si>
  <si>
    <t>Enobia Pharma</t>
  </si>
  <si>
    <t>http://www.enobia.com</t>
  </si>
  <si>
    <t>|Pharmaceuticals|Medical|Health Care|Biotechnology|</t>
  </si>
  <si>
    <t>/organization/enodo-software</t>
  </si>
  <si>
    <t>Enodo Software</t>
  </si>
  <si>
    <t>http://www.enodosoftware.com</t>
  </si>
  <si>
    <t>|SaaS|Analytics|Sales and Marketing|Software|</t>
  </si>
  <si>
    <t>/organization/enomaly</t>
  </si>
  <si>
    <t>Enomaly</t>
  </si>
  <si>
    <t>http://www.enomaly.com</t>
  </si>
  <si>
    <t>|Utilities|Cloud Computing|Software|</t>
  </si>
  <si>
    <t>Etobicoke</t>
  </si>
  <si>
    <t>/organization/enovix</t>
  </si>
  <si>
    <t>ENOVIX</t>
  </si>
  <si>
    <t>http://enovix.com</t>
  </si>
  <si>
    <t>|Renewable Energies|Energy Storage|Energy|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|Enterprise Software|SaaS|Social Media|Digital Signage|Local Advertising|Advertising|Software|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|Health Care|Mobile|Health and Wellness|</t>
  </si>
  <si>
    <t>/organization/ensenda-inc</t>
  </si>
  <si>
    <t>Ensenda</t>
  </si>
  <si>
    <t>http://www.ensenda.com</t>
  </si>
  <si>
    <t>|Transportation|SaaS|Cloud Computing|Logistics|Enterprise Software|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|Customer Service|Services|Oil|Oil and Gas|</t>
  </si>
  <si>
    <t>/organization/ensighten</t>
  </si>
  <si>
    <t>Ensighten</t>
  </si>
  <si>
    <t>http://www.ensighten.com</t>
  </si>
  <si>
    <t>|E-Commerce|Enterprise Software|</t>
  </si>
  <si>
    <t>/organization/ensocare</t>
  </si>
  <si>
    <t>Ensocare</t>
  </si>
  <si>
    <t>http://ensocare.com</t>
  </si>
  <si>
    <t>/organization/ensolve-biosystems</t>
  </si>
  <si>
    <t>EnSolve Biosystems</t>
  </si>
  <si>
    <t>http://www.ensolve.com</t>
  </si>
  <si>
    <t>/organization/enstage</t>
  </si>
  <si>
    <t>enStage</t>
  </si>
  <si>
    <t>http://www.enstage.com</t>
  </si>
  <si>
    <t>|Mobile|Payments|Marketplaces|</t>
  </si>
  <si>
    <t>/organization/enstratus</t>
  </si>
  <si>
    <t>Enstratius</t>
  </si>
  <si>
    <t>http://www.enstratius.com</t>
  </si>
  <si>
    <t>|Cloud Management|Security|Cloud Computing|Enterprise Software|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aire-global-companies</t>
  </si>
  <si>
    <t>Entaire Global Companies</t>
  </si>
  <si>
    <t>https://www.entaire.com/</t>
  </si>
  <si>
    <t>|Investment Management|Finance|Financial Services|</t>
  </si>
  <si>
    <t>/organization/entangled-media</t>
  </si>
  <si>
    <t>Entangled Media</t>
  </si>
  <si>
    <t>http://getyounity.com</t>
  </si>
  <si>
    <t>|Synchronization|Web Hosting|</t>
  </si>
  <si>
    <t>/organization/entech-solar</t>
  </si>
  <si>
    <t>Entech Solar</t>
  </si>
  <si>
    <t>http://www.entechsolar.com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|CRM|Enterprise Software|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|Career Management|Recruiting|Human Resources|SaaS|Software|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|Games|Advertising|</t>
  </si>
  <si>
    <t>/organization/enteromedics</t>
  </si>
  <si>
    <t>EnteroMedics</t>
  </si>
  <si>
    <t>http://enteromedics.com</t>
  </si>
  <si>
    <t>/organization/enterprisedb</t>
  </si>
  <si>
    <t>EnterpriseDB</t>
  </si>
  <si>
    <t>http://www.enterprisedb.com</t>
  </si>
  <si>
    <t>|Big Data Analytics|Business Intelligence|Hardware + Software|Open Source|Databases|Enterprise Software|</t>
  </si>
  <si>
    <t>/organization/entertainment-media-works</t>
  </si>
  <si>
    <t>Entertainment Media Works</t>
  </si>
  <si>
    <t>http://www.entmediawork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elabs</t>
  </si>
  <si>
    <t>EnticeLabs</t>
  </si>
  <si>
    <t>http://www.enticelabs.com</t>
  </si>
  <si>
    <t>|Human Resources|Recruiting|Enterprises|Enterprise Software|</t>
  </si>
  <si>
    <t>/organization/entigral-systems</t>
  </si>
  <si>
    <t>Entigral Systems</t>
  </si>
  <si>
    <t>http://www.entigral.com</t>
  </si>
  <si>
    <t>/organization/entomo</t>
  </si>
  <si>
    <t>Entomo</t>
  </si>
  <si>
    <t>http://entomo.com</t>
  </si>
  <si>
    <t>/organization/entone-technologies</t>
  </si>
  <si>
    <t>Entone Technologies</t>
  </si>
  <si>
    <t>http://www.entone.com</t>
  </si>
  <si>
    <t>/organization/entouch-controls</t>
  </si>
  <si>
    <t>EnTouch Controls</t>
  </si>
  <si>
    <t>http://www.entouchcontrols.com</t>
  </si>
  <si>
    <t>/organization/entrada</t>
  </si>
  <si>
    <t>Entrada</t>
  </si>
  <si>
    <t>http://www.entradahealth.com</t>
  </si>
  <si>
    <t>/organization/entratympanic</t>
  </si>
  <si>
    <t>EntraTympanic</t>
  </si>
  <si>
    <t>http://entratympanic.com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preneurship-center-incubator</t>
  </si>
  <si>
    <t>Entrepreneurship Center/Incubator</t>
  </si>
  <si>
    <t>http://cccneb.edu</t>
  </si>
  <si>
    <t>/organization/entrustet</t>
  </si>
  <si>
    <t>Entrustet</t>
  </si>
  <si>
    <t>http://www.entrustet.com</t>
  </si>
  <si>
    <t>/organization/entytle</t>
  </si>
  <si>
    <t>Entytle, Inc.</t>
  </si>
  <si>
    <t>http://www.entytle.com</t>
  </si>
  <si>
    <t>|Big Data Analytics|Predictive Analytics|CRM|SaaS|Enterprise Software|</t>
  </si>
  <si>
    <t>/organization/enumeral-biomedical</t>
  </si>
  <si>
    <t>Enumeral Biomedical</t>
  </si>
  <si>
    <t>http://enumeral.com</t>
  </si>
  <si>
    <t>/organization/enventum</t>
  </si>
  <si>
    <t>Enventum</t>
  </si>
  <si>
    <t>http://enventum.com/enterprise</t>
  </si>
  <si>
    <t>/organization/envestnet</t>
  </si>
  <si>
    <t>Envestnet</t>
  </si>
  <si>
    <t>http://www.envestnet.com</t>
  </si>
  <si>
    <t>/organization/envia-systems</t>
  </si>
  <si>
    <t>Envia Systems</t>
  </si>
  <si>
    <t>http://www.enviasystems.com</t>
  </si>
  <si>
    <t>Katy</t>
  </si>
  <si>
    <t>/organization/environmental-operations</t>
  </si>
  <si>
    <t>Environmental Operations</t>
  </si>
  <si>
    <t>http://www.environmentalops.com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vio</t>
  </si>
  <si>
    <t>Envivio</t>
  </si>
  <si>
    <t>http://www.envivio.com</t>
  </si>
  <si>
    <t>/organization/envox-group</t>
  </si>
  <si>
    <t>Envox Group</t>
  </si>
  <si>
    <t>http://www.envox.com</t>
  </si>
  <si>
    <t>/organization/envoy</t>
  </si>
  <si>
    <t>Envoy</t>
  </si>
  <si>
    <t>https://signwithenvoy.com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ysion</t>
  </si>
  <si>
    <t>Envysion</t>
  </si>
  <si>
    <t>http://envysion.com</t>
  </si>
  <si>
    <t>|SaaS|Video|Software|</t>
  </si>
  <si>
    <t>/organization/enwave</t>
  </si>
  <si>
    <t>EnWave</t>
  </si>
  <si>
    <t>http://enwave.net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s</t>
  </si>
  <si>
    <t>Eons</t>
  </si>
  <si>
    <t>http://www.eons.com</t>
  </si>
  <si>
    <t>|Social Network Media|Senior Citizens|Social Media|</t>
  </si>
  <si>
    <t>/organization/eonsmoke</t>
  </si>
  <si>
    <t>Eonsmoke, LLC</t>
  </si>
  <si>
    <t>http://www.eonsmoke.com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energy-storgae</t>
  </si>
  <si>
    <t>Eos Energy Storage</t>
  </si>
  <si>
    <t>http://eosenergystorage.com</t>
  </si>
  <si>
    <t>/organization/eoscene</t>
  </si>
  <si>
    <t>Eoscene</t>
  </si>
  <si>
    <t>http://www.eoscene.com</t>
  </si>
  <si>
    <t>|Health Care|SaaS|Enterprise Software|</t>
  </si>
  <si>
    <t>East Greenwich</t>
  </si>
  <si>
    <t>/organization/epac</t>
  </si>
  <si>
    <t>ePAC Technologies</t>
  </si>
  <si>
    <t>http://www.epac.com</t>
  </si>
  <si>
    <t>/organization/epact-network</t>
  </si>
  <si>
    <t>ePACT Network</t>
  </si>
  <si>
    <t>http://www.epactnetwork.com</t>
  </si>
  <si>
    <t>|Software|SaaS|Social Media|</t>
  </si>
  <si>
    <t>/organization/epacube</t>
  </si>
  <si>
    <t>epacube</t>
  </si>
  <si>
    <t>http://epacube.com</t>
  </si>
  <si>
    <t>/organization/epaisa</t>
  </si>
  <si>
    <t>ePaisa - Payments Anytime | Anywhere</t>
  </si>
  <si>
    <t>http://ePaisa.com</t>
  </si>
  <si>
    <t>|Mobile Payments|Mobile Commerce|</t>
  </si>
  <si>
    <t>/organization/epam-systems</t>
  </si>
  <si>
    <t>EPAM Systems</t>
  </si>
  <si>
    <t>http://www.epam.com</t>
  </si>
  <si>
    <t>|Technology|Outsourcing|Software|</t>
  </si>
  <si>
    <t>/organization/epantry-llc</t>
  </si>
  <si>
    <t>ePantry</t>
  </si>
  <si>
    <t>http://www.epantry.com</t>
  </si>
  <si>
    <t>|Sustainability|E-Commerce|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|Infrastructure|Business Intelligence|CRM|Finance|Consulting|Software|</t>
  </si>
  <si>
    <t>/organization/epatientfinder</t>
  </si>
  <si>
    <t>ePatientFinder</t>
  </si>
  <si>
    <t>http://www.epatientfinder.com</t>
  </si>
  <si>
    <t>/organization/epay-systems</t>
  </si>
  <si>
    <t>Epay Systems</t>
  </si>
  <si>
    <t>http://www.epaysystem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|Hospitals|Health Services Industry|Medical|</t>
  </si>
  <si>
    <t>/organization/epic-playground</t>
  </si>
  <si>
    <t>Epic Playground</t>
  </si>
  <si>
    <t>http://epicplayground.com</t>
  </si>
  <si>
    <t>|Finance|Weddings|Video|Audio|Analytics|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</t>
  </si>
  <si>
    <t>Epic!</t>
  </si>
  <si>
    <t>http://www.getepic.com</t>
  </si>
  <si>
    <t>|Digital Media|E-Books|Subscription Businesses|Publishing|Kids|Textbooks|Education|</t>
  </si>
  <si>
    <t>/organization/epidemic-sound</t>
  </si>
  <si>
    <t>Epidemic Sound</t>
  </si>
  <si>
    <t>http://www.epidemicsound.com</t>
  </si>
  <si>
    <t>|Film|Television|Music|</t>
  </si>
  <si>
    <t>/organization/epiep</t>
  </si>
  <si>
    <t>EpiEP</t>
  </si>
  <si>
    <t>http://www.epiep.com</t>
  </si>
  <si>
    <t>|Technology|Education|</t>
  </si>
  <si>
    <t>/organization/epinex-diagnostics</t>
  </si>
  <si>
    <t>EPINEX DIAGNOSTICS</t>
  </si>
  <si>
    <t>http://epinex.com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|Mobile Commerce|Medical|Cloud Data Services|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s</t>
  </si>
  <si>
    <t>EPIS</t>
  </si>
  <si>
    <t>http://epis.com/</t>
  </si>
  <si>
    <t>Sandpoint</t>
  </si>
  <si>
    <t>/organization/episona-inc</t>
  </si>
  <si>
    <t>Episona</t>
  </si>
  <si>
    <t>http://episona.com</t>
  </si>
  <si>
    <t>/organization/epivax</t>
  </si>
  <si>
    <t>EpiVax</t>
  </si>
  <si>
    <t>http://www.epivax.com</t>
  </si>
  <si>
    <t>/organization/epizyme</t>
  </si>
  <si>
    <t>Epizyme</t>
  </si>
  <si>
    <t>http://www.epizyme.com</t>
  </si>
  <si>
    <t>/organization/epoch</t>
  </si>
  <si>
    <t>Epoch Entertainment</t>
  </si>
  <si>
    <t>http://www.watchepoch.com</t>
  </si>
  <si>
    <t>|Entertainment|Internet TV|Video|Mobile|Photography|</t>
  </si>
  <si>
    <t xml:space="preserve"> Internet TV </t>
  </si>
  <si>
    <t>/organization/epocrates</t>
  </si>
  <si>
    <t>Epocrates</t>
  </si>
  <si>
    <t>http://www.epocrates.com</t>
  </si>
  <si>
    <t>|Mobile|Health Care|Health and Wellness|Software|</t>
  </si>
  <si>
    <t>/organization/epod-solar</t>
  </si>
  <si>
    <t>ePod Solar</t>
  </si>
  <si>
    <t>http://www.epodsolar.com</t>
  </si>
  <si>
    <t>Kelowna</t>
  </si>
  <si>
    <t>/organization/epom</t>
  </si>
  <si>
    <t>Epom</t>
  </si>
  <si>
    <t>http://epom.com</t>
  </si>
  <si>
    <t>/organization/eponym</t>
  </si>
  <si>
    <t>Eponym</t>
  </si>
  <si>
    <t>http://eponymous.co</t>
  </si>
  <si>
    <t>/organization/epoque</t>
  </si>
  <si>
    <t>Epoque</t>
  </si>
  <si>
    <t>http://www.epoqueapp.com</t>
  </si>
  <si>
    <t>|Mobile Commerce|Marketplaces|Social Media Platforms|Mobile|</t>
  </si>
  <si>
    <t>/organization/epoxy</t>
  </si>
  <si>
    <t>Epoxy</t>
  </si>
  <si>
    <t>http://epoxy.tv</t>
  </si>
  <si>
    <t>|Social Media|Software|Social Network Media|SaaS|Digital Media|Video|</t>
  </si>
  <si>
    <t>/organization/eprep</t>
  </si>
  <si>
    <t>ePrep</t>
  </si>
  <si>
    <t>http://www.eprep.com</t>
  </si>
  <si>
    <t>|Finance|Video|Tutoring|Colleges|Testing|Education|</t>
  </si>
  <si>
    <t>Gig Harbor</t>
  </si>
  <si>
    <t>/organization/epunchit</t>
  </si>
  <si>
    <t>Epunchit</t>
  </si>
  <si>
    <t>http://epunchit.com</t>
  </si>
  <si>
    <t>|Startups|Technology|Gamification|Incentives|Entertainment|Organic|Sales and Marketing|Local|Mobile|</t>
  </si>
  <si>
    <t>/organization/epy-io</t>
  </si>
  <si>
    <t>Epy.io</t>
  </si>
  <si>
    <t>http://epy.io</t>
  </si>
  <si>
    <t>|Web Development|Big Data|Analytics|Simulation|News|Health and Wellness|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|Television|Video|Entertainment|Media|Curated Web|</t>
  </si>
  <si>
    <t>North Hollywood</t>
  </si>
  <si>
    <t>/organization/eqalix</t>
  </si>
  <si>
    <t>Eqalix</t>
  </si>
  <si>
    <t>http://eqalix.com</t>
  </si>
  <si>
    <t>/organization/eqo</t>
  </si>
  <si>
    <t>EQO</t>
  </si>
  <si>
    <t>http://www.eqo.com</t>
  </si>
  <si>
    <t>|Mobile|Software|VoIP|Messaging|</t>
  </si>
  <si>
    <t>/organization/equallogic</t>
  </si>
  <si>
    <t>Equallogic</t>
  </si>
  <si>
    <t>http://www.equallogic.com</t>
  </si>
  <si>
    <t>|Finance Technology|Finance|</t>
  </si>
  <si>
    <t>/organization/equinext</t>
  </si>
  <si>
    <t>Equinext</t>
  </si>
  <si>
    <t>http://equinext.net</t>
  </si>
  <si>
    <t>/organization/equipboard</t>
  </si>
  <si>
    <t>Equipboard</t>
  </si>
  <si>
    <t>http://equipboard.com</t>
  </si>
  <si>
    <t>|Social Commerce|E-Commerce|Curated Web|</t>
  </si>
  <si>
    <t>/organization/equiphon</t>
  </si>
  <si>
    <t>Equiphon</t>
  </si>
  <si>
    <t>http://www.equiphon.com</t>
  </si>
  <si>
    <t>/organization/equipois</t>
  </si>
  <si>
    <t>Equipois</t>
  </si>
  <si>
    <t>http://www.equipoisinc.com</t>
  </si>
  <si>
    <t>/organization/equiso</t>
  </si>
  <si>
    <t>EQUISO</t>
  </si>
  <si>
    <t>http://www.equiso.com</t>
  </si>
  <si>
    <t>|Video|Hardware|Video Streaming|Content|Games|Television|Technology|Hardware + Software|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Fort Walton Beach</t>
  </si>
  <si>
    <t>/organization/equitylancer</t>
  </si>
  <si>
    <t>EquityLancer</t>
  </si>
  <si>
    <t>http://www.equitylancer.com</t>
  </si>
  <si>
    <t>/organization/equitynet</t>
  </si>
  <si>
    <t>EquityNet</t>
  </si>
  <si>
    <t>http://www.equitynet.com</t>
  </si>
  <si>
    <t>|Finance|Entrepreneur|Business Development|Crowdfunding|Software|</t>
  </si>
  <si>
    <t>/organization/equityzen</t>
  </si>
  <si>
    <t>EquityZen</t>
  </si>
  <si>
    <t>http://www.equityzen.com</t>
  </si>
  <si>
    <t>|Financial Services|Finance Technology|Finance|</t>
  </si>
  <si>
    <t>/organization/eragen-biosciences</t>
  </si>
  <si>
    <t>EraGen Biosciences</t>
  </si>
  <si>
    <t>http://www.eragen.com</t>
  </si>
  <si>
    <t>/organization/erecruit</t>
  </si>
  <si>
    <t>Erecruit</t>
  </si>
  <si>
    <t>http://erecruit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placements</t>
  </si>
  <si>
    <t>eReplacements</t>
  </si>
  <si>
    <t>http://www.ereplacements.com</t>
  </si>
  <si>
    <t>|Distribution|Professional Services|Recycling|E-Commerce|</t>
  </si>
  <si>
    <t>Grapevine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oi-inc</t>
  </si>
  <si>
    <t>eROI</t>
  </si>
  <si>
    <t>http://www.eroi.com</t>
  </si>
  <si>
    <t xml:space="preserve"> Point of Sale </t>
  </si>
  <si>
    <t>Mount Vernon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|Skill Assessment|Services|Curated Web|</t>
  </si>
  <si>
    <t>/organization/erth-technologies</t>
  </si>
  <si>
    <t>ERTH Technologies</t>
  </si>
  <si>
    <t>http://www.erthinc.com</t>
  </si>
  <si>
    <t>/organization/eruptive-games</t>
  </si>
  <si>
    <t>Eruptive Games</t>
  </si>
  <si>
    <t>http://eruptivegames.com</t>
  </si>
  <si>
    <t>/organization/escape-dynamics</t>
  </si>
  <si>
    <t>Escape Dynamics</t>
  </si>
  <si>
    <t>http://escapedynamics.com</t>
  </si>
  <si>
    <t>|Recruiting|Curated Web|</t>
  </si>
  <si>
    <t>/organization/escapeer-com</t>
  </si>
  <si>
    <t>Escapeer.com</t>
  </si>
  <si>
    <t>http://www.escapeer.com</t>
  </si>
  <si>
    <t>|Online Reservations|Sports|Adventure Travel|Curated Web|</t>
  </si>
  <si>
    <t>/organization/escapia</t>
  </si>
  <si>
    <t>Escapia</t>
  </si>
  <si>
    <t>http://www.escapia.com</t>
  </si>
  <si>
    <t>/organization/esecure-systems-llc</t>
  </si>
  <si>
    <t>eSecure Systems</t>
  </si>
  <si>
    <t>http://www.esecure.com</t>
  </si>
  <si>
    <t>/organization/esentire</t>
  </si>
  <si>
    <t>eSentire</t>
  </si>
  <si>
    <t>http://www.esentire.com</t>
  </si>
  <si>
    <t>/organization/eshares</t>
  </si>
  <si>
    <t>eShares</t>
  </si>
  <si>
    <t>http://esharesinc.com</t>
  </si>
  <si>
    <t>/organization/esilicon</t>
  </si>
  <si>
    <t>eSilicon</t>
  </si>
  <si>
    <t>http://www.esilicon.com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lar</t>
  </si>
  <si>
    <t>eSolar</t>
  </si>
  <si>
    <t>http://www.esolar.com</t>
  </si>
  <si>
    <t>|Green|Clean Technology|</t>
  </si>
  <si>
    <t>/organization/espark</t>
  </si>
  <si>
    <t>eSpark</t>
  </si>
  <si>
    <t>http://esparklearning.com</t>
  </si>
  <si>
    <t>/organization/esperion-therapeutics</t>
  </si>
  <si>
    <t>Esperion Therapeutics</t>
  </si>
  <si>
    <t>http://www.esperion.com</t>
  </si>
  <si>
    <t>|Health Care|Health and Wellness|Medical|Pharmaceuticals|Biotechnology|</t>
  </si>
  <si>
    <t>/organization/espial-group</t>
  </si>
  <si>
    <t>Espial Group</t>
  </si>
  <si>
    <t>http://www.espial.com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sential-testing</t>
  </si>
  <si>
    <t>Essential Testing</t>
  </si>
  <si>
    <t>http://etlab.org</t>
  </si>
  <si>
    <t>/organization/essess</t>
  </si>
  <si>
    <t>Essess, Inc</t>
  </si>
  <si>
    <t>http://www.essess.com</t>
  </si>
  <si>
    <t>|Clean Energy|Big Data|Clean Technology|</t>
  </si>
  <si>
    <t>/organization/essia-health</t>
  </si>
  <si>
    <t>Essia Health</t>
  </si>
  <si>
    <t>http://essiahealth.com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|Consumers|</t>
  </si>
  <si>
    <t>/organization/estately</t>
  </si>
  <si>
    <t>Estately</t>
  </si>
  <si>
    <t>http://www.estately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ize</t>
  </si>
  <si>
    <t>Estimize</t>
  </si>
  <si>
    <t>http://estimize.com</t>
  </si>
  <si>
    <t>|Crowdsourcing|Finance|</t>
  </si>
  <si>
    <t>/organization/estimote</t>
  </si>
  <si>
    <t>Estimote, Inc.</t>
  </si>
  <si>
    <t>http://www.estimote.com</t>
  </si>
  <si>
    <t>|Indoor Positioning|Wireless|Proximity Internet|M2M|Mobile Software Tools|Navigation|Location Based Services|Mobile|Retail|Big Data|Sensors|Analytics|</t>
  </si>
  <si>
    <t>/organization/estrogen-gene-test</t>
  </si>
  <si>
    <t>Estrogen Gene Test</t>
  </si>
  <si>
    <t>http://www.estrogengenetest.com/</t>
  </si>
  <si>
    <t>|Software|Electronics|</t>
  </si>
  <si>
    <t>/organization/etaphase</t>
  </si>
  <si>
    <t>Etaphase</t>
  </si>
  <si>
    <t>http://etaphase.com</t>
  </si>
  <si>
    <t>/organization/etech-money</t>
  </si>
  <si>
    <t>eTech Money</t>
  </si>
  <si>
    <t>http://etechmoney.com</t>
  </si>
  <si>
    <t>/organization/etect</t>
  </si>
  <si>
    <t>eTect</t>
  </si>
  <si>
    <t>http://www.etectbio.com</t>
  </si>
  <si>
    <t>|Health Care|Intelligent Systems|Medical|Real Time|</t>
  </si>
  <si>
    <t>Newberry</t>
  </si>
  <si>
    <t>/organization/etelos</t>
  </si>
  <si>
    <t>Etelos</t>
  </si>
  <si>
    <t>http://etelos.com</t>
  </si>
  <si>
    <t>|Web Development|Services|CRM|Enterprise Software|</t>
  </si>
  <si>
    <t>/organization/eterniam</t>
  </si>
  <si>
    <t>Eterniam</t>
  </si>
  <si>
    <t>http://eterniam.com</t>
  </si>
  <si>
    <t>|Internet|Photography|</t>
  </si>
  <si>
    <t>/organization/eternogen</t>
  </si>
  <si>
    <t>EternoGen</t>
  </si>
  <si>
    <t>http://eternogen.com</t>
  </si>
  <si>
    <t>/organization/eternogen-aesthetics</t>
  </si>
  <si>
    <t>EternoGen Aesthetics</t>
  </si>
  <si>
    <t>http://www.eternogen.com</t>
  </si>
  <si>
    <t>|Healthcare Services|</t>
  </si>
  <si>
    <t>/organization/etherfax</t>
  </si>
  <si>
    <t>etherFAX</t>
  </si>
  <si>
    <t>http://etherfax.net</t>
  </si>
  <si>
    <t>/organization/ethical-electric</t>
  </si>
  <si>
    <t>Ethical Electric</t>
  </si>
  <si>
    <t>http://www.ethicalelectric.com</t>
  </si>
  <si>
    <t>|Energy|Renewable Energies|Clean Energy|Clean Technology|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logy</t>
  </si>
  <si>
    <t>ethology</t>
  </si>
  <si>
    <t>http://www.ethology.com</t>
  </si>
  <si>
    <t>|Media|Mobile|Social Media|Internet|Direct Marketing|Brand Marketing|Advertising|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|Restaurants|E-Commerce|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mesheets-com</t>
  </si>
  <si>
    <t>eTimesheets.com</t>
  </si>
  <si>
    <t>http://www.eTimesheets.com</t>
  </si>
  <si>
    <t>/organization/etix</t>
  </si>
  <si>
    <t>Etix</t>
  </si>
  <si>
    <t>http://sales.etix.com</t>
  </si>
  <si>
    <t>|Sports|Music Venues|Events|Ticketing|E-Commerce|</t>
  </si>
  <si>
    <t>/organization/etology</t>
  </si>
  <si>
    <t>Etology.com</t>
  </si>
  <si>
    <t>http://www.etology.com</t>
  </si>
  <si>
    <t xml:space="preserve"> Data Center Infrastructure </t>
  </si>
  <si>
    <t>/organization/etouches</t>
  </si>
  <si>
    <t>etouches</t>
  </si>
  <si>
    <t>http://www.etouches.com</t>
  </si>
  <si>
    <t>|Event Management|Events|Software|</t>
  </si>
  <si>
    <t>/organization/etransmedia-technology</t>
  </si>
  <si>
    <t>Etransmedia Technology</t>
  </si>
  <si>
    <t>http://etransmedia.com</t>
  </si>
  <si>
    <t>/organization/etreasurebox</t>
  </si>
  <si>
    <t>Etreasurebox</t>
  </si>
  <si>
    <t>http://etreasurebox.com</t>
  </si>
  <si>
    <t>/organization/etsy</t>
  </si>
  <si>
    <t>Etsy</t>
  </si>
  <si>
    <t>http://www.etsy.com</t>
  </si>
  <si>
    <t>/organization/ettain-group-inc</t>
  </si>
  <si>
    <t>Ettain Group Inc.</t>
  </si>
  <si>
    <t>http://www.ettaingroup.com</t>
  </si>
  <si>
    <t>/organization/eucalyptus-systems-inc</t>
  </si>
  <si>
    <t>Eucalyptus Systems</t>
  </si>
  <si>
    <t>http://www.eucalyptus.com</t>
  </si>
  <si>
    <t>|Infrastructure|Cloud Management|Cloud Computing|Open Source|Enterprise Software|</t>
  </si>
  <si>
    <t>/organization/euclid-media</t>
  </si>
  <si>
    <t>Euclid Media</t>
  </si>
  <si>
    <t>http://euclidmedia.com</t>
  </si>
  <si>
    <t>/organization/euclises-pharmaceuticals</t>
  </si>
  <si>
    <t>Euclises Pharmaceuticals</t>
  </si>
  <si>
    <t>http://gust.com/c/euclises_pharamceuticals_inc</t>
  </si>
  <si>
    <t xml:space="preserve"> Social Media Management </t>
  </si>
  <si>
    <t>/organization/eupraxia-pharmaceuticals</t>
  </si>
  <si>
    <t>Eupraxia Pharmaceuticals</t>
  </si>
  <si>
    <t>http://eupraxiapharmaceuticals.com</t>
  </si>
  <si>
    <t>/organization/eureka</t>
  </si>
  <si>
    <t>Eureka</t>
  </si>
  <si>
    <t>http://joineureka.com</t>
  </si>
  <si>
    <t>|Hardware|Ediscovery|Mobile|E-Commerce|</t>
  </si>
  <si>
    <t>/organization/eureka-therapeutics</t>
  </si>
  <si>
    <t>Eureka Therapeutics</t>
  </si>
  <si>
    <t>http://eurekainc.com</t>
  </si>
  <si>
    <t>/organization/eurekster</t>
  </si>
  <si>
    <t>Eurekster</t>
  </si>
  <si>
    <t>http://www.eurekster.com</t>
  </si>
  <si>
    <t>/organization/euro-dream-heat</t>
  </si>
  <si>
    <t>Euro Dream Heat</t>
  </si>
  <si>
    <t>http://www.eurodreamheat.com/</t>
  </si>
  <si>
    <t>/organization/euthymics-bioscience</t>
  </si>
  <si>
    <t>Euthymics Bioscience</t>
  </si>
  <si>
    <t>http://www.euthymics.com</t>
  </si>
  <si>
    <t>/organization/ev3-inc</t>
  </si>
  <si>
    <t>ev3, Inc</t>
  </si>
  <si>
    <t>http://ev3.net</t>
  </si>
  <si>
    <t>/organization/evals-net</t>
  </si>
  <si>
    <t>EVALS.NET</t>
  </si>
  <si>
    <t>http://evals.net</t>
  </si>
  <si>
    <t>|Technical Continuing Education|SaaS|</t>
  </si>
  <si>
    <t>/organization/evalve</t>
  </si>
  <si>
    <t>Evalve</t>
  </si>
  <si>
    <t>http://www.evalveinc.com</t>
  </si>
  <si>
    <t>/organization/evaneos</t>
  </si>
  <si>
    <t>Evaneos</t>
  </si>
  <si>
    <t>http://www.evaneos.com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|Business Services|Medical|Hospitals|Health Care|</t>
  </si>
  <si>
    <t>/organization/evault</t>
  </si>
  <si>
    <t>EVault</t>
  </si>
  <si>
    <t>http://www.evault.com</t>
  </si>
  <si>
    <t>|Data Security|Homeland Security|Storage|Software|</t>
  </si>
  <si>
    <t>/organization/evcarco</t>
  </si>
  <si>
    <t>Evcarco</t>
  </si>
  <si>
    <t>http://evcarco.com</t>
  </si>
  <si>
    <t>/organization/eved</t>
  </si>
  <si>
    <t>Eved</t>
  </si>
  <si>
    <t>http://eved.com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t-farm</t>
  </si>
  <si>
    <t>Event Farm</t>
  </si>
  <si>
    <t>http://www.eventfarm.com</t>
  </si>
  <si>
    <t>|Brand Marketing|Event Management|Events|Software|</t>
  </si>
  <si>
    <t>/organization/event-innovation</t>
  </si>
  <si>
    <t>Event Innovation</t>
  </si>
  <si>
    <t>http://www.eventinnovation.com</t>
  </si>
  <si>
    <t>|CRM|Networking|Software|</t>
  </si>
  <si>
    <t>/organization/eventable</t>
  </si>
  <si>
    <t>Eventable</t>
  </si>
  <si>
    <t>http://eventable.com</t>
  </si>
  <si>
    <t>|Advertising|Big Data|Events|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|Social Media|Events|Search|</t>
  </si>
  <si>
    <t>/organization/eventboard</t>
  </si>
  <si>
    <t>EventBoard</t>
  </si>
  <si>
    <t>https://eventboard.io</t>
  </si>
  <si>
    <t>|Mobile Software Tools|Business Analytics|Enterprise Software|SaaS|</t>
  </si>
  <si>
    <t>/organization/eventbrite</t>
  </si>
  <si>
    <t>Eventbrite</t>
  </si>
  <si>
    <t>http://www.eventbrite.com</t>
  </si>
  <si>
    <t>/organization/eventful</t>
  </si>
  <si>
    <t>Eventful</t>
  </si>
  <si>
    <t>http://eventful.com</t>
  </si>
  <si>
    <t>|Events|Local|Search|Social Media|Curated Web|</t>
  </si>
  <si>
    <t>/organization/evento-social-promotion</t>
  </si>
  <si>
    <t>Evento Social Promotion</t>
  </si>
  <si>
    <t>http://evento.cc</t>
  </si>
  <si>
    <t>|Ticketing|Facebook Applications|Enterprise Software|</t>
  </si>
  <si>
    <t>Ramat Yishai</t>
  </si>
  <si>
    <t>|Events|</t>
  </si>
  <si>
    <t>|Internet Marketing|Software|</t>
  </si>
  <si>
    <t>/organization/eventsorbet</t>
  </si>
  <si>
    <t>EventSorbet</t>
  </si>
  <si>
    <t>http://www.eventsorbet.com</t>
  </si>
  <si>
    <t>|Online Reservations|Restaurants|Meeting Software|Weddings|SaaS|Career Planning|Events|</t>
  </si>
  <si>
    <t>/organization/eventuosity</t>
  </si>
  <si>
    <t>eventuosity</t>
  </si>
  <si>
    <t>http://www.eventuosity.com</t>
  </si>
  <si>
    <t>|Event Management|Events|SaaS|Software|</t>
  </si>
  <si>
    <t>/organization/eventup</t>
  </si>
  <si>
    <t>Eventup</t>
  </si>
  <si>
    <t>http://eventup.com</t>
  </si>
  <si>
    <t>|Internet Marketing|Marketplaces|Events|Curated Web|</t>
  </si>
  <si>
    <t>/organization/eventus-diagnostics</t>
  </si>
  <si>
    <t>Eventus Diagnostics</t>
  </si>
  <si>
    <t>http://eventusdx.com</t>
  </si>
  <si>
    <t>/organization/eventvue</t>
  </si>
  <si>
    <t>EventVue</t>
  </si>
  <si>
    <t>http://www.eventvue.com</t>
  </si>
  <si>
    <t>|Events|Finance|Curated Web|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|Enterprise Software|Accounting|Billing|Software|</t>
  </si>
  <si>
    <t>/organization/everbridge</t>
  </si>
  <si>
    <t>Everbridge</t>
  </si>
  <si>
    <t>http://www.everbridge.com</t>
  </si>
  <si>
    <t>/organization/evercharge</t>
  </si>
  <si>
    <t>EverCharge</t>
  </si>
  <si>
    <t>http://www.evercharge.net</t>
  </si>
  <si>
    <t>|Transportation|Clean Technology|</t>
  </si>
  <si>
    <t>/organization/everdream</t>
  </si>
  <si>
    <t>Everdream</t>
  </si>
  <si>
    <t>http://www.everdream.com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|File Sharing|Mobile|</t>
  </si>
  <si>
    <t>/organization/everfi</t>
  </si>
  <si>
    <t>Everfi</t>
  </si>
  <si>
    <t>http://www.everfi.com</t>
  </si>
  <si>
    <t>/organization/evergage</t>
  </si>
  <si>
    <t>Evergage</t>
  </si>
  <si>
    <t>http://www.evergage.com</t>
  </si>
  <si>
    <t>|Analytics|CRM|Freemium|SaaS|Advertising|Personalization|Software|</t>
  </si>
  <si>
    <t>/organization/evergram</t>
  </si>
  <si>
    <t>Evergram</t>
  </si>
  <si>
    <t>http://www.evergram.com</t>
  </si>
  <si>
    <t>|Digital Media|Gift Card|Video|Mobile|Messaging|</t>
  </si>
  <si>
    <t>/organization/evergreen-enterprises</t>
  </si>
  <si>
    <t>Evergreen Enterprises</t>
  </si>
  <si>
    <t>http://www.myevergreenonline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ter</t>
  </si>
  <si>
    <t>Everlater</t>
  </si>
  <si>
    <t>http://www.everlater.com</t>
  </si>
  <si>
    <t>|Finance|Travel|</t>
  </si>
  <si>
    <t>/organization/everloop</t>
  </si>
  <si>
    <t>Everloop</t>
  </si>
  <si>
    <t>http://www.everloop.com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ns</t>
  </si>
  <si>
    <t>Everplans</t>
  </si>
  <si>
    <t>http://www.everplans.com</t>
  </si>
  <si>
    <t>|Business Information Systems|Information Services|Event Management|</t>
  </si>
  <si>
    <t xml:space="preserve"> Business Information Systems </t>
  </si>
  <si>
    <t>/organization/everpresent</t>
  </si>
  <si>
    <t>EverPresent</t>
  </si>
  <si>
    <t>http://everpresentonline.com</t>
  </si>
  <si>
    <t>|Archiving|Digital Media|Photo Sharing|</t>
  </si>
  <si>
    <t>/organization/everpurse</t>
  </si>
  <si>
    <t>Everpurse</t>
  </si>
  <si>
    <t>http://everpurse.com</t>
  </si>
  <si>
    <t>|Internet of Things|Mobile|</t>
  </si>
  <si>
    <t>/organization/eversight</t>
  </si>
  <si>
    <t>Eversight</t>
  </si>
  <si>
    <t>http://eversightlabs.com/</t>
  </si>
  <si>
    <t>|Innovation Management|Retail|Consumer Goods|</t>
  </si>
  <si>
    <t xml:space="preserve"> Innovation Management </t>
  </si>
  <si>
    <t>/organization/everspin-technologies</t>
  </si>
  <si>
    <t>EverSpin Technologies</t>
  </si>
  <si>
    <t>http://www.everspin.com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ing</t>
  </si>
  <si>
    <t>Everstring</t>
  </si>
  <si>
    <t>http://everstring.com</t>
  </si>
  <si>
    <t>/organization/evertrue</t>
  </si>
  <si>
    <t>EverTrue</t>
  </si>
  <si>
    <t>http://www.evertrue.com/</t>
  </si>
  <si>
    <t>|SaaS|Predictive Analytics|Nonprofits|Alumni|Mobile|</t>
  </si>
  <si>
    <t>/organization/everwise</t>
  </si>
  <si>
    <t>Everwise</t>
  </si>
  <si>
    <t>http://www.geteverwise.com</t>
  </si>
  <si>
    <t>|SaaS|Human Resources|Software|</t>
  </si>
  <si>
    <t>/organization/everyday-health</t>
  </si>
  <si>
    <t>Everyday Health</t>
  </si>
  <si>
    <t>http://corporate.everydayhealth.com</t>
  </si>
  <si>
    <t>|Business Services|Health and Wellness|</t>
  </si>
  <si>
    <t>/organization/everyday-solutions</t>
  </si>
  <si>
    <t>Everyday Solutions</t>
  </si>
  <si>
    <t>http://www.everydaywireless.com</t>
  </si>
  <si>
    <t>/organization/everymove</t>
  </si>
  <si>
    <t>EveryMove</t>
  </si>
  <si>
    <t>http://everymove.org</t>
  </si>
  <si>
    <t>|Fitness|Corporate Wellness|Finance|Health and Wellness|</t>
  </si>
  <si>
    <t>/organization/everyone-counts</t>
  </si>
  <si>
    <t>Everyone Counts</t>
  </si>
  <si>
    <t>http://www.everyonecounts.com</t>
  </si>
  <si>
    <t>/organization/everypost</t>
  </si>
  <si>
    <t>Everypost</t>
  </si>
  <si>
    <t>http://www.everypost.me</t>
  </si>
  <si>
    <t>/organization/everyscape</t>
  </si>
  <si>
    <t>EveryScape</t>
  </si>
  <si>
    <t>http://www.everyscape.com</t>
  </si>
  <si>
    <t>/organization/everything-but-the-house</t>
  </si>
  <si>
    <t>Everything But The House (EBTH)</t>
  </si>
  <si>
    <t>http://www.EBTH.com</t>
  </si>
  <si>
    <t>|Online Auctions|Auctions|E-Commerce|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ident-health</t>
  </si>
  <si>
    <t>Evident Health</t>
  </si>
  <si>
    <t>http://evidenthealth.com</t>
  </si>
  <si>
    <t>|Databases|Software|</t>
  </si>
  <si>
    <t>/organization/evident-io</t>
  </si>
  <si>
    <t>Evident.io</t>
  </si>
  <si>
    <t>http://evident.io</t>
  </si>
  <si>
    <t>|Web Tools|Security|Cloud Security|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rx</t>
  </si>
  <si>
    <t>Evirx</t>
  </si>
  <si>
    <t>http://evirx.com</t>
  </si>
  <si>
    <t>|Education|Teachers|Training|Skill Assessment|Enterprise Software|</t>
  </si>
  <si>
    <t>/organization/evisors</t>
  </si>
  <si>
    <t>Evisors</t>
  </si>
  <si>
    <t>http://www.evisors.com</t>
  </si>
  <si>
    <t>|Advice|Career Management|Education|</t>
  </si>
  <si>
    <t>/organization/evo-media-group</t>
  </si>
  <si>
    <t>EVO Media Group</t>
  </si>
  <si>
    <t>http://www.evomediagroup.com</t>
  </si>
  <si>
    <t>|Publishing|Domains|Finance|</t>
  </si>
  <si>
    <t>/organization/evoapp</t>
  </si>
  <si>
    <t>EvoApp</t>
  </si>
  <si>
    <t>http://www.evoapp.com</t>
  </si>
  <si>
    <t>|Enterprise Software|Customer Service|Business Intelligence|Analytics|</t>
  </si>
  <si>
    <t>/organization/evocalize</t>
  </si>
  <si>
    <t>Evocalize</t>
  </si>
  <si>
    <t>http://evocalize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ke-pharma</t>
  </si>
  <si>
    <t>Evoke Pharma</t>
  </si>
  <si>
    <t>http://evokepharma.com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|Career Management|Enterprise Software|Analytics|</t>
  </si>
  <si>
    <t xml:space="preserve"> Public Safety 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|Virtual Worlds|Entertainment|Games|</t>
  </si>
  <si>
    <t>/organization/evomail</t>
  </si>
  <si>
    <t>Evomail</t>
  </si>
  <si>
    <t>http://evomail.io</t>
  </si>
  <si>
    <t>|Android|iPad|iOS|Email|Software|</t>
  </si>
  <si>
    <t>/organization/evostor</t>
  </si>
  <si>
    <t>Evostor</t>
  </si>
  <si>
    <t>http://virsto.com</t>
  </si>
  <si>
    <t>/organization/political-technologies</t>
  </si>
  <si>
    <t>eVoter</t>
  </si>
  <si>
    <t>http://www.evoter.com</t>
  </si>
  <si>
    <t>|Politics|Curated Web|</t>
  </si>
  <si>
    <t>/organization/evotronix</t>
  </si>
  <si>
    <t>EvoTronix</t>
  </si>
  <si>
    <t>http://www.evotronix.com</t>
  </si>
  <si>
    <t>/organization/evoz</t>
  </si>
  <si>
    <t>Evoz</t>
  </si>
  <si>
    <t>http://www.myevoz.com</t>
  </si>
  <si>
    <t>|Data Mining|Cloud Computing|Big Data|M2M|Hardware + Software|</t>
  </si>
  <si>
    <t>/organization/evozym-biologics</t>
  </si>
  <si>
    <t>Evozym Biologics</t>
  </si>
  <si>
    <t>http://evozym.com</t>
  </si>
  <si>
    <t>Lewes</t>
  </si>
  <si>
    <t>/organization/evri</t>
  </si>
  <si>
    <t>Evri</t>
  </si>
  <si>
    <t>http://www.evri.com</t>
  </si>
  <si>
    <t>|Semantic Web|News|</t>
  </si>
  <si>
    <t>/organization/evrst</t>
  </si>
  <si>
    <t>EVRST</t>
  </si>
  <si>
    <t>/organization/thngy</t>
  </si>
  <si>
    <t>EVRYTHNG</t>
  </si>
  <si>
    <t>http://Evrythng.com</t>
  </si>
  <si>
    <t>|Internet of Things|Big Data|Services|Sensors|Embedded Hardware and Software|Location Based Services|NFC|QR Codes|RFID|Mobile|Software|</t>
  </si>
  <si>
    <t>/organization/evtron</t>
  </si>
  <si>
    <t>Evtron</t>
  </si>
  <si>
    <t>http://evtron.com</t>
  </si>
  <si>
    <t>/organization/ewellness-corporation</t>
  </si>
  <si>
    <t>eWellness Corporation</t>
  </si>
  <si>
    <t>http://www.ewellnesspt.com</t>
  </si>
  <si>
    <t>|Search|Travel|</t>
  </si>
  <si>
    <t>/organization/ewireless</t>
  </si>
  <si>
    <t>Ewireless</t>
  </si>
  <si>
    <t>http://www.ewireless.com/</t>
  </si>
  <si>
    <t>|Internet|Wireless|</t>
  </si>
  <si>
    <t>/organization/ewise</t>
  </si>
  <si>
    <t>eWise</t>
  </si>
  <si>
    <t>http://www.ewise.com/corporate/index.html</t>
  </si>
  <si>
    <t>|E-Commerce|Finance|</t>
  </si>
  <si>
    <t>Colorado City</t>
  </si>
  <si>
    <t>/organization/exabeam</t>
  </si>
  <si>
    <t>Exabeam</t>
  </si>
  <si>
    <t>http://www.exabeam.com/</t>
  </si>
  <si>
    <t>|Security|Information Technology|</t>
  </si>
  <si>
    <t>/organization/exablox</t>
  </si>
  <si>
    <t>Exablox</t>
  </si>
  <si>
    <t>http://www.exablox.com</t>
  </si>
  <si>
    <t>/organization/exact-sciences</t>
  </si>
  <si>
    <t>Exact Sciences</t>
  </si>
  <si>
    <t>http://exactsciences.com</t>
  </si>
  <si>
    <t>/organization/exacter</t>
  </si>
  <si>
    <t>Exacter</t>
  </si>
  <si>
    <t>http://www.exacterinc.com/</t>
  </si>
  <si>
    <t>/organization/exacttarget</t>
  </si>
  <si>
    <t>ExactTarget</t>
  </si>
  <si>
    <t>http://www.exacttarget.com</t>
  </si>
  <si>
    <t>|Marketing Automation|Email Marketing|Software|</t>
  </si>
  <si>
    <t>/organization/exadigm</t>
  </si>
  <si>
    <t>ExaDigm</t>
  </si>
  <si>
    <t>http://www.exadigm.com</t>
  </si>
  <si>
    <t>|Point of Sale|Financial Services|Hardware + Software|</t>
  </si>
  <si>
    <t>/organization/exagen-diagnostics</t>
  </si>
  <si>
    <t>Exagen Diagnostics</t>
  </si>
  <si>
    <t>http://avisetest.com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|Clean Energy|Technology|Energy|Hardware + Software|</t>
  </si>
  <si>
    <t>/organization/exalt-communications</t>
  </si>
  <si>
    <t>Exalt Communications</t>
  </si>
  <si>
    <t>http://www.exaltcom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cel-business-intelligence</t>
  </si>
  <si>
    <t>Excel Business Intelligence</t>
  </si>
  <si>
    <t>http://xlbin.com</t>
  </si>
  <si>
    <t>|Startups|Business Services|Curated Web|</t>
  </si>
  <si>
    <t>/organization/excel-energy</t>
  </si>
  <si>
    <t>Excel Energy</t>
  </si>
  <si>
    <t>http://www.excel-energy.com</t>
  </si>
  <si>
    <t>/organization/excelerarx</t>
  </si>
  <si>
    <t>ExceleraRx</t>
  </si>
  <si>
    <t>http://excelerarx.com</t>
  </si>
  <si>
    <t>Erie</t>
  </si>
  <si>
    <t xml:space="preserve"> Commodities </t>
  </si>
  <si>
    <t>/organization/exclusively-in</t>
  </si>
  <si>
    <t>Exclusively.in</t>
  </si>
  <si>
    <t>http://exclusively.in</t>
  </si>
  <si>
    <t>/organization/excorda</t>
  </si>
  <si>
    <t>Excorda</t>
  </si>
  <si>
    <t>http://excorda.com</t>
  </si>
  <si>
    <t>/organization/execnote</t>
  </si>
  <si>
    <t>ExecNote</t>
  </si>
  <si>
    <t>http://www.execnote.com</t>
  </si>
  <si>
    <t>|Enterprises|Social Network Media|SaaS|B2B|Sales and Marketing|Software|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|Incubators|Games|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|Big Data Analytics|Internet Marketing|Ad Targeting|Advertising|</t>
  </si>
  <si>
    <t>/organization/exelis</t>
  </si>
  <si>
    <t>Exelis</t>
  </si>
  <si>
    <t>http://exelisinc.com</t>
  </si>
  <si>
    <t>|Home Automation|Software|</t>
  </si>
  <si>
    <t>/organization/exeo-entertainment</t>
  </si>
  <si>
    <t>Exeo Entertainment</t>
  </si>
  <si>
    <t>http://exeoent.com</t>
  </si>
  <si>
    <t>/organization/exercise-the-world</t>
  </si>
  <si>
    <t>Exercise the World</t>
  </si>
  <si>
    <t>http://www.michaelrosengart.com</t>
  </si>
  <si>
    <t>/organization/exercise-com</t>
  </si>
  <si>
    <t>Exercise.com</t>
  </si>
  <si>
    <t>http://www.exercise.com</t>
  </si>
  <si>
    <t>|Video Streaming|Video|Fitness|Exercise|Curated Web|</t>
  </si>
  <si>
    <t>/organization/exeros</t>
  </si>
  <si>
    <t>Exeros</t>
  </si>
  <si>
    <t>http://www.exeros.com</t>
  </si>
  <si>
    <t>/organization/exeter-property-group</t>
  </si>
  <si>
    <t>Exeter Property Group</t>
  </si>
  <si>
    <t>http://exeterpg.com</t>
  </si>
  <si>
    <t>/organization/exhale-fans</t>
  </si>
  <si>
    <t>Exhale Fans</t>
  </si>
  <si>
    <t>http://exhalefans.com/</t>
  </si>
  <si>
    <t>/organization/exhibition-a</t>
  </si>
  <si>
    <t>Exhibition A</t>
  </si>
  <si>
    <t>http://www.exhibitiona.com</t>
  </si>
  <si>
    <t>/organization/exiles</t>
  </si>
  <si>
    <t>Exiles</t>
  </si>
  <si>
    <t>http://exiles-inc.com</t>
  </si>
  <si>
    <t>/organization/exinda</t>
  </si>
  <si>
    <t>Exinda</t>
  </si>
  <si>
    <t>http://www.exinda.com</t>
  </si>
  <si>
    <t>|Optimization|Software|</t>
  </si>
  <si>
    <t>Helena</t>
  </si>
  <si>
    <t>Toston</t>
  </si>
  <si>
    <t>/organization/exit41</t>
  </si>
  <si>
    <t>Exit41</t>
  </si>
  <si>
    <t>http://www.exit41.com</t>
  </si>
  <si>
    <t>/organization/exitround</t>
  </si>
  <si>
    <t>Exitround</t>
  </si>
  <si>
    <t>http://exitround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platform</t>
  </si>
  <si>
    <t>eXo</t>
  </si>
  <si>
    <t>http://www.exoplatform.com</t>
  </si>
  <si>
    <t>|Social Media|Content|Enterprises|Portals|Networking|Collaboration|Open Source|Enterprise Software|</t>
  </si>
  <si>
    <t>/organization/exo-labs-inc</t>
  </si>
  <si>
    <t>Exo Labs</t>
  </si>
  <si>
    <t>http://www.exolabs.com</t>
  </si>
  <si>
    <t>|Education|iPhone|iPad|Hardware|Hardware + Software|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payment-systems</t>
  </si>
  <si>
    <t>Exodus Payment Systems</t>
  </si>
  <si>
    <t>http://exoduspaymentsystems.com</t>
  </si>
  <si>
    <t>Blackshear</t>
  </si>
  <si>
    <t>/organization/exoprise</t>
  </si>
  <si>
    <t>Exoprise</t>
  </si>
  <si>
    <t>http://www.exoprise.com</t>
  </si>
  <si>
    <t>|Cloud Management|SaaS|Enterprise Software|</t>
  </si>
  <si>
    <t>/organization/exos</t>
  </si>
  <si>
    <t>Exos</t>
  </si>
  <si>
    <t>http://exosmedical.com</t>
  </si>
  <si>
    <t>/organization/exosite</t>
  </si>
  <si>
    <t>Exosite</t>
  </si>
  <si>
    <t>http://exosite.com</t>
  </si>
  <si>
    <t>|Internet of Things|Enterprise Software|</t>
  </si>
  <si>
    <t>/organization/exosome-diagnostics</t>
  </si>
  <si>
    <t>Exosome Diagnostics</t>
  </si>
  <si>
    <t>http://www.exosomedx.com</t>
  </si>
  <si>
    <t>/organization/exostat-medical</t>
  </si>
  <si>
    <t>Exostat Medical</t>
  </si>
  <si>
    <t>http://exostatmedical.com</t>
  </si>
  <si>
    <t>Prior Lake</t>
  </si>
  <si>
    <t>/organization/exoyou</t>
  </si>
  <si>
    <t>ExoYou</t>
  </si>
  <si>
    <t>http://www.exoyou.com</t>
  </si>
  <si>
    <t>/organization/expa</t>
  </si>
  <si>
    <t>Expa</t>
  </si>
  <si>
    <t>http://www.expa.com</t>
  </si>
  <si>
    <t>/organization/expect-labs</t>
  </si>
  <si>
    <t>Expect Labs</t>
  </si>
  <si>
    <t>http://expectlabs.com</t>
  </si>
  <si>
    <t>|Semantic Search|Speech Recognition|Search|Apps|Machine Learning|Artificial Intelligence|Mobile|iPad|Software|</t>
  </si>
  <si>
    <t xml:space="preserve"> Speech Recognition </t>
  </si>
  <si>
    <t>/organization/expensify-com</t>
  </si>
  <si>
    <t>Expensify</t>
  </si>
  <si>
    <t>http://use.expensify.com</t>
  </si>
  <si>
    <t>|Small and Medium Businesses|Mobile Enterprise|Freemium|Enterprise Software|Finance Technology|SaaS|</t>
  </si>
  <si>
    <t>/organization/experenti</t>
  </si>
  <si>
    <t>Experenti</t>
  </si>
  <si>
    <t>http://experenti.com</t>
  </si>
  <si>
    <t>|Mobile Commerce|Android|iOS|Mobile Software Tools|Augmented Reality|Mobile|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ment</t>
  </si>
  <si>
    <t>Experiment</t>
  </si>
  <si>
    <t>http://www.experiment.com</t>
  </si>
  <si>
    <t>|Technology|Crowdfunding|</t>
  </si>
  <si>
    <t>/organization/experiment-engine</t>
  </si>
  <si>
    <t>Experiment Engine</t>
  </si>
  <si>
    <t>http://www.experimentengine.com</t>
  </si>
  <si>
    <t>/organization/expert-medical-navigation</t>
  </si>
  <si>
    <t>Expert Medical Navigation</t>
  </si>
  <si>
    <t>http://www.exmednav.com</t>
  </si>
  <si>
    <t>|Health and Wellness|Health Care|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|Multi-level Marketing|Customer Service|Consulting|Contact Centers|Enterprise Software|</t>
  </si>
  <si>
    <t>/organization/expert-ta</t>
  </si>
  <si>
    <t>Expert TA</t>
  </si>
  <si>
    <t>http://www.theexpertta.com</t>
  </si>
  <si>
    <t>/organization/expertbids-com</t>
  </si>
  <si>
    <t>ExpertBids.com</t>
  </si>
  <si>
    <t>http://www.expertbids.com</t>
  </si>
  <si>
    <t>|Professional Services|Marketplaces|Legal|Consulting|</t>
  </si>
  <si>
    <t>/organization/expertfile</t>
  </si>
  <si>
    <t>ExpertFile</t>
  </si>
  <si>
    <t>http://www.expertfile.com</t>
  </si>
  <si>
    <t>|Lead Generation|Media|Events|B2B|Advertising|SaaS|Software|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|Training|Promotional|Corporate Training|Retail Technology|Retail|</t>
  </si>
  <si>
    <t>/organization/expii-inc</t>
  </si>
  <si>
    <t>Expii, Inc.</t>
  </si>
  <si>
    <t>https://www.expii.com</t>
  </si>
  <si>
    <t>|Crowdsourcing|Educational Games|Education|</t>
  </si>
  <si>
    <t>/organization/explore-to-yellow-pages</t>
  </si>
  <si>
    <t>Explore.To Yellow Pages</t>
  </si>
  <si>
    <t>http://www.explore.to</t>
  </si>
  <si>
    <t>|Reviews and Recommendations|Local Search|Location Based Services|Search|</t>
  </si>
  <si>
    <t>/organization/explorer-io</t>
  </si>
  <si>
    <t>Explorer.io</t>
  </si>
  <si>
    <t>http://explorer.io</t>
  </si>
  <si>
    <t>|Hotels|Mobile|Transportation|Software|</t>
  </si>
  <si>
    <t>/organization/exploretrip</t>
  </si>
  <si>
    <t>Exploretrip</t>
  </si>
  <si>
    <t>http://www.exploretrip.com</t>
  </si>
  <si>
    <t>/organization/explorra</t>
  </si>
  <si>
    <t>Explorra</t>
  </si>
  <si>
    <t>http://www.explorra.com</t>
  </si>
  <si>
    <t>|Vacation Rentals|Social Network Media|Travel|</t>
  </si>
  <si>
    <t>/organization/explorys</t>
  </si>
  <si>
    <t>Explorys</t>
  </si>
  <si>
    <t>http://www.explorys.com</t>
  </si>
  <si>
    <t>|Health Care|Analytics|Enterprise Software|</t>
  </si>
  <si>
    <t>/organization/expotv</t>
  </si>
  <si>
    <t>EXPO</t>
  </si>
  <si>
    <t>http://expotv.com</t>
  </si>
  <si>
    <t>/organization/expo-communications-inc</t>
  </si>
  <si>
    <t>EXPO Communications</t>
  </si>
  <si>
    <t>http://corp.expotv.com</t>
  </si>
  <si>
    <t>/organization/exponential-entertainment</t>
  </si>
  <si>
    <t>Exponential Entertainment</t>
  </si>
  <si>
    <t>http://www.exponentialent.com</t>
  </si>
  <si>
    <t>|Consumer Internet|Real Estate|Games|</t>
  </si>
  <si>
    <t>/organization/exposed-vocals</t>
  </si>
  <si>
    <t>Exposed Vocals</t>
  </si>
  <si>
    <t>http://www.exposedvocals.com</t>
  </si>
  <si>
    <t>|Music|Social Media|</t>
  </si>
  <si>
    <t>/organization/express-fit</t>
  </si>
  <si>
    <t>Express Fit</t>
  </si>
  <si>
    <t>http://expressfit.net</t>
  </si>
  <si>
    <t>/organization/express-med-pharmacy-services</t>
  </si>
  <si>
    <t>Express Med Pharmacy Services</t>
  </si>
  <si>
    <t>http://www.expressmedrx.com</t>
  </si>
  <si>
    <t>Monaca</t>
  </si>
  <si>
    <t xml:space="preserve"> Mobile Emergency&amp;Health </t>
  </si>
  <si>
    <t>/organization/expresso</t>
  </si>
  <si>
    <t>eXpresso</t>
  </si>
  <si>
    <t>http://www.expressocorp.com</t>
  </si>
  <si>
    <t>|Hardware|Collaboration|Cloud Data Services|Communities|Software|</t>
  </si>
  <si>
    <t>/organization/expressor-software</t>
  </si>
  <si>
    <t>expressor software</t>
  </si>
  <si>
    <t>http://www.expressor-software.com</t>
  </si>
  <si>
    <t>|Big Data Analytics|Data Integration|Software|</t>
  </si>
  <si>
    <t>/organization/exro</t>
  </si>
  <si>
    <t>ExRo Technologies</t>
  </si>
  <si>
    <t>http://www.exro.com</t>
  </si>
  <si>
    <t>/organization/extend-media</t>
  </si>
  <si>
    <t>Extend Media</t>
  </si>
  <si>
    <t>http://www.extend.com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|Enterprises|Health Care|</t>
  </si>
  <si>
    <t>|Hotels|Hospitality|</t>
  </si>
  <si>
    <t>/organization/extendevent</t>
  </si>
  <si>
    <t>ExtendEvent</t>
  </si>
  <si>
    <t>http://www.extendevent.com</t>
  </si>
  <si>
    <t>|Android|Mobile|Cloud Computing|Social Media|Twitter Applications|Facebook Applications|NFC|Events|</t>
  </si>
  <si>
    <t>/organization/extenet-systems</t>
  </si>
  <si>
    <t>ExteNet Systems</t>
  </si>
  <si>
    <t>http://www.extenetsystems.com</t>
  </si>
  <si>
    <t>|Wireless|Web Hosting|</t>
  </si>
  <si>
    <t>/organization/extension-entertainment</t>
  </si>
  <si>
    <t>Extension Entertainment</t>
  </si>
  <si>
    <t>http://ex.fm</t>
  </si>
  <si>
    <t>|Music|Curated Web|</t>
  </si>
  <si>
    <t>/organization/extole</t>
  </si>
  <si>
    <t>Extole</t>
  </si>
  <si>
    <t>http://www.extole.com</t>
  </si>
  <si>
    <t>/organization/extractapps</t>
  </si>
  <si>
    <t>ExTractApps</t>
  </si>
  <si>
    <t>http://www.xaaps.com</t>
  </si>
  <si>
    <t>/organization/extrahop-networks</t>
  </si>
  <si>
    <t>ExtraHop Networks</t>
  </si>
  <si>
    <t>http://www.extrahop.com</t>
  </si>
  <si>
    <t>|Information Technology|Networking|Enterprise Software|</t>
  </si>
  <si>
    <t>/organization/extraprise</t>
  </si>
  <si>
    <t>Extraprise</t>
  </si>
  <si>
    <t>http://www.extraprise.com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|Networking|Design|Media|Software|Services|Internet|Enterprise Software|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brandads</t>
  </si>
  <si>
    <t>Extreme Reach (formerly BrandAds)</t>
  </si>
  <si>
    <t>http://www.extremereach.com</t>
  </si>
  <si>
    <t>|Mobile|Brand Marketing|Technology|Sales and Marketing|Test and Measurement|Analytics|Video|Advertising|</t>
  </si>
  <si>
    <t>/organization/extreme-startups</t>
  </si>
  <si>
    <t>Extreme Startups</t>
  </si>
  <si>
    <t>http://www.extremestartups.com</t>
  </si>
  <si>
    <t>|Venture Capital|Startups|Automotive|Software|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/organization/extremescapes-of-central-texas</t>
  </si>
  <si>
    <t>ExtremeScapes of Central Texas</t>
  </si>
  <si>
    <t>http://www.extremescapes.net/</t>
  </si>
  <si>
    <t>Hutto</t>
  </si>
  <si>
    <t>/organization/exusmed</t>
  </si>
  <si>
    <t>EXUSMED, Inc.</t>
  </si>
  <si>
    <t>http://exusmed.com</t>
  </si>
  <si>
    <t>Southern Pines</t>
  </si>
  <si>
    <t>/organization/eye-fi</t>
  </si>
  <si>
    <t>Eye-Fi</t>
  </si>
  <si>
    <t>http://www.eye.fi</t>
  </si>
  <si>
    <t>|Cloud Computing|Wireless|Digital Media|Hardware + Software|</t>
  </si>
  <si>
    <t>/organization/eye-pharma</t>
  </si>
  <si>
    <t>Eye-Pharma</t>
  </si>
  <si>
    <t>http://eye-pharma.com</t>
  </si>
  <si>
    <t>/organization/eyeem</t>
  </si>
  <si>
    <t>EyeEm</t>
  </si>
  <si>
    <t>http://www.eyeem.com</t>
  </si>
  <si>
    <t>|Reviews and Recommendations|Visual Search|Apps|iPhone|Android|Photo Sharing|Photography|</t>
  </si>
  <si>
    <t>/organization/eyegate-pharmaceuticals</t>
  </si>
  <si>
    <t>EyeGate Pharmaceuticals</t>
  </si>
  <si>
    <t>http://www.eyegatepharma.com</t>
  </si>
  <si>
    <t>/organization/eyegroove</t>
  </si>
  <si>
    <t>Eyegroove</t>
  </si>
  <si>
    <t>http://eyegroove.com</t>
  </si>
  <si>
    <t>|Social Media|Video|Music|Mobile|</t>
  </si>
  <si>
    <t>/organization/eyejot</t>
  </si>
  <si>
    <t>EyeJot</t>
  </si>
  <si>
    <t>http://www.eyejot.com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|Privacy|Security|Information Technology|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twitter.com/robert_i_levy/status/268910560303804416</t>
  </si>
  <si>
    <t>|Mobile Shopping|Price Comparison|Consumers|Mobile|Retail|Shopping|Curated Web|</t>
  </si>
  <si>
    <t>/organization/eyeq</t>
  </si>
  <si>
    <t>eyeQ</t>
  </si>
  <si>
    <t>http://www.eyeqinsights.com</t>
  </si>
  <si>
    <t>|Human Computer Interaction|Virtual Worlds|SaaS|Retail Technology|</t>
  </si>
  <si>
    <t>/organization/eyes-on-freight-llc</t>
  </si>
  <si>
    <t>Eyes On Freight, LLC</t>
  </si>
  <si>
    <t>http://www.EyesOnFreight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EyeScribes</t>
  </si>
  <si>
    <t>https://www.eyescribes.com</t>
  </si>
  <si>
    <t>|Health Care|Hospitals|</t>
  </si>
  <si>
    <t>/organization/eyesfinder</t>
  </si>
  <si>
    <t>eyesFinder</t>
  </si>
  <si>
    <t>http://eyesfinder.com/</t>
  </si>
  <si>
    <t>/organization/eyespot</t>
  </si>
  <si>
    <t>EyeSpot</t>
  </si>
  <si>
    <t>http://www.techcrunch.com/2008/10/02/deadpool-eyespot-closes-its-eyes/</t>
  </si>
  <si>
    <t>/organization/eyeverify</t>
  </si>
  <si>
    <t>EyeVerify</t>
  </si>
  <si>
    <t>http://eyeverify.com</t>
  </si>
  <si>
    <t>|Identity Management|Fraud Detection|Biometrics|Mobile Security|Security|</t>
  </si>
  <si>
    <t>/organization/eyeview</t>
  </si>
  <si>
    <t>Eyeview</t>
  </si>
  <si>
    <t>http://www.eyeviewdigital.com</t>
  </si>
  <si>
    <t>|Online Video Advertising|Video|Advertising|</t>
  </si>
  <si>
    <t>/organization/ez-lift-rescue-systems</t>
  </si>
  <si>
    <t>EZ LIFT Rescue Systems</t>
  </si>
  <si>
    <t>http://ezliftrescue.com</t>
  </si>
  <si>
    <t>/organization/ez-apps</t>
  </si>
  <si>
    <t>EZ-Apps</t>
  </si>
  <si>
    <t>http://www.ez-apps.com</t>
  </si>
  <si>
    <t>|Apps|Mobile|Enterprise Software|</t>
  </si>
  <si>
    <t>/organization/ez-ticket-com-llc</t>
  </si>
  <si>
    <t>EZ-Ticket</t>
  </si>
  <si>
    <t>http://www.ez-ticket.com</t>
  </si>
  <si>
    <t>/organization/ezakus</t>
  </si>
  <si>
    <t>Ezakus</t>
  </si>
  <si>
    <t>http://www.ezakus.com</t>
  </si>
  <si>
    <t>|Ad Targeting|Big Data|Advertising|</t>
  </si>
  <si>
    <t>/organization/ezcater</t>
  </si>
  <si>
    <t>ezCater</t>
  </si>
  <si>
    <t>http://www.ezcater.com</t>
  </si>
  <si>
    <t>|Restaurants|Startups|Office Space|Hospitality|Curated Web|</t>
  </si>
  <si>
    <t>/organization/ezdoctor</t>
  </si>
  <si>
    <t>EZDOCTOR</t>
  </si>
  <si>
    <t>http://ezdoctor.com/</t>
  </si>
  <si>
    <t>/organization/ezflop-a-first-of-its-kind-flip-flop</t>
  </si>
  <si>
    <t>EzFlop - A First of Its Kind Flip Flop</t>
  </si>
  <si>
    <t>http://www.ezflop.com/</t>
  </si>
  <si>
    <t>|Fashion|Consumer Goods|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|Monetization|Mobile|Web Design|Optimization|Usability|Software|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uza</t>
  </si>
  <si>
    <t>Ezuza</t>
  </si>
  <si>
    <t>http://ezuza.com</t>
  </si>
  <si>
    <t>/organization/e-tab</t>
  </si>
  <si>
    <t>e|tab</t>
  </si>
  <si>
    <t>http://e-tab.com</t>
  </si>
  <si>
    <t>/organization/f-origin</t>
  </si>
  <si>
    <t>F-Origin</t>
  </si>
  <si>
    <t>http://www.f-origin.com</t>
  </si>
  <si>
    <t>/organization/f-8-interactive</t>
  </si>
  <si>
    <t>F.8 Interactive</t>
  </si>
  <si>
    <t>http://f8interactive.com</t>
  </si>
  <si>
    <t>|Brand Marketing|Startups|Mobile|Social Media|Photography|Games|</t>
  </si>
  <si>
    <t>/organization/f3-foods</t>
  </si>
  <si>
    <t>F3 Foods</t>
  </si>
  <si>
    <t>http://f3foods.com</t>
  </si>
  <si>
    <t>/organization/fab-com</t>
  </si>
  <si>
    <t>Fab</t>
  </si>
  <si>
    <t>http://fab.com</t>
  </si>
  <si>
    <t>|Marketplaces|Design|Apps|E-Commerce|</t>
  </si>
  <si>
    <t>/organization/fabkids</t>
  </si>
  <si>
    <t>Fabkids</t>
  </si>
  <si>
    <t>http://www.fabkids.com</t>
  </si>
  <si>
    <t>/organization/fablistic</t>
  </si>
  <si>
    <t>Fablistic</t>
  </si>
  <si>
    <t>http://www.fablistic.com</t>
  </si>
  <si>
    <t>|Social Search|Networking|Curated Web|</t>
  </si>
  <si>
    <t>/organization/fabric-technologies</t>
  </si>
  <si>
    <t>Fabric Engine</t>
  </si>
  <si>
    <t>http://fabricengine.com</t>
  </si>
  <si>
    <t>|Browser Extensions|Software|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|Flash Storage|File Sharing|Storage|Hardware + Software|</t>
  </si>
  <si>
    <t>/organization/fabule</t>
  </si>
  <si>
    <t>Fabule</t>
  </si>
  <si>
    <t>http://www.fabule.com</t>
  </si>
  <si>
    <t>/organization/fabzat</t>
  </si>
  <si>
    <t>FabZat</t>
  </si>
  <si>
    <t>http://www.fabzat.com</t>
  </si>
  <si>
    <t>Bègles</t>
  </si>
  <si>
    <t>/organization/face-to-face-live</t>
  </si>
  <si>
    <t>Face to Face Live</t>
  </si>
  <si>
    <t>http://www.facetofacelive.com</t>
  </si>
  <si>
    <t xml:space="preserve"> Face Recognition </t>
  </si>
  <si>
    <t>/organization/facebook</t>
  </si>
  <si>
    <t>Facebook</t>
  </si>
  <si>
    <t>http://facebook.com</t>
  </si>
  <si>
    <t>|Communities|Identity|All Students|Colleges|Facebook Applications|Social Media|</t>
  </si>
  <si>
    <t>|Video Chat|Messaging|</t>
  </si>
  <si>
    <t>/organization/facefirst</t>
  </si>
  <si>
    <t>FaceFirst (Airborne Biometrics)</t>
  </si>
  <si>
    <t>http://facefirst.com</t>
  </si>
  <si>
    <t>Camarillo</t>
  </si>
  <si>
    <t>/organization/faceon-mobile</t>
  </si>
  <si>
    <t>FaceOn Mobile</t>
  </si>
  <si>
    <t>http://faceonmobile.com</t>
  </si>
  <si>
    <t>/organization/facet-decision-system</t>
  </si>
  <si>
    <t>Facet Decision Systems</t>
  </si>
  <si>
    <t>http://www.facet.com</t>
  </si>
  <si>
    <t>|Transportation|Clean Energy|Location Based Services|Software|</t>
  </si>
  <si>
    <t>/organization/facio</t>
  </si>
  <si>
    <t>Facio</t>
  </si>
  <si>
    <t>http://www.facio.com</t>
  </si>
  <si>
    <t>|Big Data|Career Management|Human Resources|Software|</t>
  </si>
  <si>
    <t>/organization/factery</t>
  </si>
  <si>
    <t>Factery</t>
  </si>
  <si>
    <t>http://www.factery.net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li</t>
  </si>
  <si>
    <t>Factorli</t>
  </si>
  <si>
    <t>http://factorli.com</t>
  </si>
  <si>
    <t>|Manufacturing|Startups|Robotics|</t>
  </si>
  <si>
    <t>/organization/factual</t>
  </si>
  <si>
    <t>Factual</t>
  </si>
  <si>
    <t>http://www.factual.com</t>
  </si>
  <si>
    <t>|Databases|Nonprofits|</t>
  </si>
  <si>
    <t>|Apps|iPhone|Mobile|</t>
  </si>
  <si>
    <t>/organization/faculte</t>
  </si>
  <si>
    <t>Faculte</t>
  </si>
  <si>
    <t>http://www.faculte.com</t>
  </si>
  <si>
    <t>/organization/fair-observer</t>
  </si>
  <si>
    <t>Fair Observer</t>
  </si>
  <si>
    <t>http://www.fairobserver.com</t>
  </si>
  <si>
    <t>/organization/fairsoftware</t>
  </si>
  <si>
    <t>FairSoftware</t>
  </si>
  <si>
    <t>http://www.fairsoftware.net</t>
  </si>
  <si>
    <t>|Collaboration|Crowdsourcing|File Sharing|Internet|Curated Web|</t>
  </si>
  <si>
    <t>/organization/fairwinds-ccc</t>
  </si>
  <si>
    <t>Fairwinds CCC</t>
  </si>
  <si>
    <t>http://coylecompanies.com</t>
  </si>
  <si>
    <t>1970-Q2</t>
  </si>
  <si>
    <t>/organization/faithstreet</t>
  </si>
  <si>
    <t>FaithStreet</t>
  </si>
  <si>
    <t>http://www.faithstreet.com</t>
  </si>
  <si>
    <t>|Finance|Nonprofits|</t>
  </si>
  <si>
    <t>/organization/falco-pacific-resource-group</t>
  </si>
  <si>
    <t>Falco Pacific Resource Group</t>
  </si>
  <si>
    <t>http://falcopacific.com</t>
  </si>
  <si>
    <t>/organization/falcon-expenses-inc</t>
  </si>
  <si>
    <t>Falcon Expenses, Inc.</t>
  </si>
  <si>
    <t>http://www.falconexpenses.com</t>
  </si>
  <si>
    <t>|Accounting|Mobile|</t>
  </si>
  <si>
    <t>/organization/fallbrook</t>
  </si>
  <si>
    <t>Fallbrook Technologies</t>
  </si>
  <si>
    <t>http://www.fallbrooktech.com</t>
  </si>
  <si>
    <t>|Innovation Engineering|Industrial|Technology|Auto|Clean Technology|</t>
  </si>
  <si>
    <t>/organization/famebit</t>
  </si>
  <si>
    <t>FameBit</t>
  </si>
  <si>
    <t>http://famebit.com</t>
  </si>
  <si>
    <t>|Marketplaces|Advertising|</t>
  </si>
  <si>
    <t>/organization/famecast</t>
  </si>
  <si>
    <t>FameCast</t>
  </si>
  <si>
    <t>http://www.famecast.com</t>
  </si>
  <si>
    <t>|Identity|Consumer Goods|Artists Globally|Social Media|Social Network Media|Video|Music|Games|</t>
  </si>
  <si>
    <t>/organization/famigo</t>
  </si>
  <si>
    <t>Famigo</t>
  </si>
  <si>
    <t>http://www.famigo.com</t>
  </si>
  <si>
    <t>/organization/familiar</t>
  </si>
  <si>
    <t>Familiar</t>
  </si>
  <si>
    <t>http://familiar.com</t>
  </si>
  <si>
    <t>/organization/family-archival-solutions</t>
  </si>
  <si>
    <t>Family Archival Solutions</t>
  </si>
  <si>
    <t>http://www.familyarchivalsolutions.com</t>
  </si>
  <si>
    <t>|Financial Services|Real Estate|Curated Web|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|Social Network Media|Software|</t>
  </si>
  <si>
    <t>/organization/familyfinds</t>
  </si>
  <si>
    <t>FamilyFinds</t>
  </si>
  <si>
    <t>http://www.familyfinds.com</t>
  </si>
  <si>
    <t>|Flash Sales|Curated Web|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o-us</t>
  </si>
  <si>
    <t>Famo.us</t>
  </si>
  <si>
    <t>http://famo.us</t>
  </si>
  <si>
    <t>|Android|iPhone|iPad|Mobile|Web Development|Software|</t>
  </si>
  <si>
    <t>/organization/fantv</t>
  </si>
  <si>
    <t>Fan TV</t>
  </si>
  <si>
    <t>http://www.fan.tv</t>
  </si>
  <si>
    <t>|Consumer Electronics|Ediscovery|Search|Services|Games|</t>
  </si>
  <si>
    <t>/organization/fanaticall</t>
  </si>
  <si>
    <t>Fanaticall</t>
  </si>
  <si>
    <t>http://www.fanaticall.com</t>
  </si>
  <si>
    <t>/organization/fanatics</t>
  </si>
  <si>
    <t>Fanatics</t>
  </si>
  <si>
    <t>http://www.fanaticsinc.com</t>
  </si>
  <si>
    <t>/organization/fanattac</t>
  </si>
  <si>
    <t>Fanattac</t>
  </si>
  <si>
    <t>http://www.fanattac.com</t>
  </si>
  <si>
    <t>|Social Media|Internet|Entertainment|Music|</t>
  </si>
  <si>
    <t>/organization/fanbase</t>
  </si>
  <si>
    <t>Fanbase</t>
  </si>
  <si>
    <t>http://www.fanbase.com</t>
  </si>
  <si>
    <t>|Facebook Applications|Social Media|Advertising|</t>
  </si>
  <si>
    <t>/organization/fan-boom</t>
  </si>
  <si>
    <t>FanBoom</t>
  </si>
  <si>
    <t>http://www.fanboom.com</t>
  </si>
  <si>
    <t>/organization/fanbouts</t>
  </si>
  <si>
    <t>Fanbouts</t>
  </si>
  <si>
    <t>http://www.fanbouts.com</t>
  </si>
  <si>
    <t>|News|Digital Media|Sports|</t>
  </si>
  <si>
    <t>/organization/fanbread</t>
  </si>
  <si>
    <t>FanBread</t>
  </si>
  <si>
    <t>http://fanbread.com</t>
  </si>
  <si>
    <t>|Social Media|Video|Web Development|Social Commerce|SaaS|Mobile|</t>
  </si>
  <si>
    <t>/organization/fanbridge</t>
  </si>
  <si>
    <t>FanBridge</t>
  </si>
  <si>
    <t>http://www.FanBridge.com</t>
  </si>
  <si>
    <t>|Entertainment|Television|Film|Sports|Brand Marketing|Music|Games|</t>
  </si>
  <si>
    <t>/organization/fanchatter</t>
  </si>
  <si>
    <t>FanChatter</t>
  </si>
  <si>
    <t>http://fanchatter.com</t>
  </si>
  <si>
    <t>/organization/fancloud</t>
  </si>
  <si>
    <t>Fancloud</t>
  </si>
  <si>
    <t>http://www.fancloud.com</t>
  </si>
  <si>
    <t>|Location Based Services|Social Media|Sports|</t>
  </si>
  <si>
    <t>/organization/fancorps</t>
  </si>
  <si>
    <t>Fancorps</t>
  </si>
  <si>
    <t>http://www.fancorps.com</t>
  </si>
  <si>
    <t>|Brand Marketing|Social Media Marketing|Social Media|</t>
  </si>
  <si>
    <t>/organization/fancred</t>
  </si>
  <si>
    <t>Fancred</t>
  </si>
  <si>
    <t>http://fancred.com</t>
  </si>
  <si>
    <t>|Finance|Social Network Media|Apps|Internet|Mobile|Sports|Social Media|</t>
  </si>
  <si>
    <t>/organization/fancru</t>
  </si>
  <si>
    <t>FANCRU</t>
  </si>
  <si>
    <t>http://www.fancru.com</t>
  </si>
  <si>
    <t>|iPhone|Consumer Goods|Weddings|Social Media|Sports|Mobile|</t>
  </si>
  <si>
    <t>/organization/fancy</t>
  </si>
  <si>
    <t>Fancy</t>
  </si>
  <si>
    <t>http://fancy.com</t>
  </si>
  <si>
    <t>|Online Shopping|Social Media|Curated Web|</t>
  </si>
  <si>
    <t>/organization/fancy-hands</t>
  </si>
  <si>
    <t>Fancy Hands</t>
  </si>
  <si>
    <t>http://www.fancyhands.com</t>
  </si>
  <si>
    <t>|Virtual Workforces|Professional Services|Mobile|</t>
  </si>
  <si>
    <t>/organization/fandeavor</t>
  </si>
  <si>
    <t>Fandeavor</t>
  </si>
  <si>
    <t>http://fandeavor.com</t>
  </si>
  <si>
    <t>|Ticketing|Sports|</t>
  </si>
  <si>
    <t>/organization/fandistro</t>
  </si>
  <si>
    <t>FanDistro</t>
  </si>
  <si>
    <t>http://fandistro.com</t>
  </si>
  <si>
    <t>/organization/fanduel</t>
  </si>
  <si>
    <t>FanDuel</t>
  </si>
  <si>
    <t>http://www.fanduel.com</t>
  </si>
  <si>
    <t>/organization/fanfound</t>
  </si>
  <si>
    <t>FanFound</t>
  </si>
  <si>
    <t>http://www.fanfound.com</t>
  </si>
  <si>
    <t>|Entertainment|Internet|Networking|Music|Games|</t>
  </si>
  <si>
    <t>/organization/fanfueled</t>
  </si>
  <si>
    <t>FanFueled</t>
  </si>
  <si>
    <t>http://www.fanfueled.com</t>
  </si>
  <si>
    <t>|Brand Marketing|Publishing|Loyalty Programs|Promotional|Events|Direct Marketing|Incentives|Internet Marketing|E-Commerce|Sales and Marketing|File Sharing|Social Commerce|Advertising|</t>
  </si>
  <si>
    <t>/organization/mybrandz</t>
  </si>
  <si>
    <t>FanGager (MyBrandz)</t>
  </si>
  <si>
    <t>http://www.fangager.com</t>
  </si>
  <si>
    <t>|Brand Marketing|Curated Web|</t>
  </si>
  <si>
    <t>/organization/fangtek</t>
  </si>
  <si>
    <t>Fangtek</t>
  </si>
  <si>
    <t>http://www.fangtek.com.cn/chinese/index.asp</t>
  </si>
  <si>
    <t>/organization/fanitics</t>
  </si>
  <si>
    <t>Fanitics</t>
  </si>
  <si>
    <t>http://www.fanitics.com</t>
  </si>
  <si>
    <t>/organization/fankave</t>
  </si>
  <si>
    <t>FanKave</t>
  </si>
  <si>
    <t>http://www.fankave.com</t>
  </si>
  <si>
    <t>|Demographies|Private Social Networking|Networking|Sports|</t>
  </si>
  <si>
    <t>/organization/fanminder</t>
  </si>
  <si>
    <t>Fanminder</t>
  </si>
  <si>
    <t>http://fanminder.com</t>
  </si>
  <si>
    <t>|Messaging|SaaS|Small and Medium Businesses|App Marketing|Social Media Marketing|Advertising|</t>
  </si>
  <si>
    <t xml:space="preserve"> Polling </t>
  </si>
  <si>
    <t>/organization/fanplayr</t>
  </si>
  <si>
    <t>Fanplayr</t>
  </si>
  <si>
    <t>http://www.fanplayr.com</t>
  </si>
  <si>
    <t>|Big Data|Ad Targeting|E-Commerce|Software|</t>
  </si>
  <si>
    <t>/organization/fanshout</t>
  </si>
  <si>
    <t>Fanshout</t>
  </si>
  <si>
    <t>http://www.fanshout.com/</t>
  </si>
  <si>
    <t>|Video|Consumers|Video Streaming|</t>
  </si>
  <si>
    <t>/organization/fansnap</t>
  </si>
  <si>
    <t>FanSnap</t>
  </si>
  <si>
    <t>http://techcrunch.com/2013/12/19/seatgeek-acquires-fansnap/</t>
  </si>
  <si>
    <t>|Vertical Search|Theatre|Sports|Concerts|Search|Ticketing|Curated Web|</t>
  </si>
  <si>
    <t>/organization/fansunite</t>
  </si>
  <si>
    <t>FansUnite</t>
  </si>
  <si>
    <t>http://www.fansunite.com</t>
  </si>
  <si>
    <t>|Startups|Crowdsourcing|Sports|Social Media|</t>
  </si>
  <si>
    <t>/organization/fanta-z-holdings</t>
  </si>
  <si>
    <t>Fanta-Z Holdings</t>
  </si>
  <si>
    <t>http://www.fantaz.com</t>
  </si>
  <si>
    <t>|Video Games|Social Network Media|Moneymaking|Entertainment|Games|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|Fantasy Sports|Gamification|Social Games|Games|</t>
  </si>
  <si>
    <t>/organization/fantasybook</t>
  </si>
  <si>
    <t>FantasyBook</t>
  </si>
  <si>
    <t>http://www.fantasybookinc.com</t>
  </si>
  <si>
    <t>|Fantasy Sports|Facebook Applications|Sports|</t>
  </si>
  <si>
    <t>/organization/fantasyhub</t>
  </si>
  <si>
    <t>FantasyHub</t>
  </si>
  <si>
    <t>http://fantasyhub.com</t>
  </si>
  <si>
    <t>|Social Fundraising|Sports|Social Games|Games|</t>
  </si>
  <si>
    <t>/organization/fantasysalesteam</t>
  </si>
  <si>
    <t>FantasySalesTeam</t>
  </si>
  <si>
    <t>http://fantasysalesteam.com</t>
  </si>
  <si>
    <t>/organization/fantazzle-fantasy-sports-games</t>
  </si>
  <si>
    <t>Fantazzle Fantasy Sports Games</t>
  </si>
  <si>
    <t>http://www.fantazzle.com</t>
  </si>
  <si>
    <t>/organization/fantrail</t>
  </si>
  <si>
    <t>FanTrail</t>
  </si>
  <si>
    <t>http://fantrail.com</t>
  </si>
  <si>
    <t>|Android|iOS|iPhone|Mobile|</t>
  </si>
  <si>
    <t>/organization/fantree</t>
  </si>
  <si>
    <t>FanTree</t>
  </si>
  <si>
    <t>http://thefantree.com</t>
  </si>
  <si>
    <t>/organization/fantrotter</t>
  </si>
  <si>
    <t>Fantrotter</t>
  </si>
  <si>
    <t>http://www.fantrotter.com</t>
  </si>
  <si>
    <t>|Ticketing|Sports|Music|Events|Travel|Curated Web|</t>
  </si>
  <si>
    <t>/organization/fanpulse</t>
  </si>
  <si>
    <t>Fanvibe</t>
  </si>
  <si>
    <t>http://fanvibe.com</t>
  </si>
  <si>
    <t>|Social Media|Internet|iPhone|Sports|Curated Web|</t>
  </si>
  <si>
    <t>/organization/fanxchange</t>
  </si>
  <si>
    <t>FanXchange</t>
  </si>
  <si>
    <t>http://www.fanxchange.com</t>
  </si>
  <si>
    <t>|Marketplaces|Theatre|Sports|Concerts|E-Commerce|</t>
  </si>
  <si>
    <t>/organization/fanzo</t>
  </si>
  <si>
    <t>Fanzo</t>
  </si>
  <si>
    <t>http://www.fanzo.me</t>
  </si>
  <si>
    <t>|Games|Social Media|Mobile|</t>
  </si>
  <si>
    <t>/organization/fanzter</t>
  </si>
  <si>
    <t>Fanzter</t>
  </si>
  <si>
    <t>http://fanzter.com</t>
  </si>
  <si>
    <t>Unionville</t>
  </si>
  <si>
    <t>/organization/fanrank</t>
  </si>
  <si>
    <t>Fanzy</t>
  </si>
  <si>
    <t>http://www.fanzy.com</t>
  </si>
  <si>
    <t>|Advertising|Lead Generation|Incentives|Facebook Applications|Enterprise Software|</t>
  </si>
  <si>
    <t>/organization/fara</t>
  </si>
  <si>
    <t>Fara</t>
  </si>
  <si>
    <t>http://monogrammag.com</t>
  </si>
  <si>
    <t>/organization/faraday</t>
  </si>
  <si>
    <t>Faraday</t>
  </si>
  <si>
    <t>http://faraday.io</t>
  </si>
  <si>
    <t>|Energy Efficiency|Solar|Clean Energy|Software|</t>
  </si>
  <si>
    <t>/organization/farecast</t>
  </si>
  <si>
    <t>Farecast</t>
  </si>
  <si>
    <t>http://www.bing.com/travel</t>
  </si>
  <si>
    <t>|Transportation|Travel|Finance|</t>
  </si>
  <si>
    <t>/organization/farelogix</t>
  </si>
  <si>
    <t>Farelogix</t>
  </si>
  <si>
    <t>http://www.farelogix.com/index-.html</t>
  </si>
  <si>
    <t>/organization/intuary</t>
  </si>
  <si>
    <t>FarFaria</t>
  </si>
  <si>
    <t>http://FarFaria.com</t>
  </si>
  <si>
    <t>|iPad|Education|</t>
  </si>
  <si>
    <t>/organization/farfetch</t>
  </si>
  <si>
    <t>Farfetch</t>
  </si>
  <si>
    <t>http://www.farfetch.com</t>
  </si>
  <si>
    <t>Cerritos</t>
  </si>
  <si>
    <t>/organization/fariqak</t>
  </si>
  <si>
    <t>Fariqak</t>
  </si>
  <si>
    <t>http://fariqak.com</t>
  </si>
  <si>
    <t>|Fantasy Sports|Sports|Mobile Games|Games|</t>
  </si>
  <si>
    <t>/organization/farmeron</t>
  </si>
  <si>
    <t>Farmeron</t>
  </si>
  <si>
    <t>http://www.farmeron.com</t>
  </si>
  <si>
    <t>|Organic Food|Enterprise Software|SaaS|Farming|Agriculture|Analytics|</t>
  </si>
  <si>
    <t>/organization/farmersweb</t>
  </si>
  <si>
    <t>FarmersWeb</t>
  </si>
  <si>
    <t>http://farmersweb.com</t>
  </si>
  <si>
    <t>/organization/farmigo</t>
  </si>
  <si>
    <t>Farmigo</t>
  </si>
  <si>
    <t>http://www.farmigo.com</t>
  </si>
  <si>
    <t>|Consumer Goods|Green Consumer Goods|Hospitality|</t>
  </si>
  <si>
    <t xml:space="preserve"> Green Consumer Goods </t>
  </si>
  <si>
    <t>/organization/farmivore</t>
  </si>
  <si>
    <t>Farmivore</t>
  </si>
  <si>
    <t>http://www.farmivore.com</t>
  </si>
  <si>
    <t>|Subscription Businesses|Organic Food|E-Commerce|</t>
  </si>
  <si>
    <t>/organization/farmlogs</t>
  </si>
  <si>
    <t>FarmLogs</t>
  </si>
  <si>
    <t>http://farmlogs.com</t>
  </si>
  <si>
    <t>/organization/farmstr</t>
  </si>
  <si>
    <t>Farmstr</t>
  </si>
  <si>
    <t>http://www.farmstr.com</t>
  </si>
  <si>
    <t>|Peer-to-Peer|Agriculture|E-Commerce|</t>
  </si>
  <si>
    <t>/organization/farr-technologies</t>
  </si>
  <si>
    <t>FARR Technologies</t>
  </si>
  <si>
    <t>http://www.farrtechnologies.com</t>
  </si>
  <si>
    <t>/organization/farseer</t>
  </si>
  <si>
    <t>Farseer</t>
  </si>
  <si>
    <t>http://farseerinc.com</t>
  </si>
  <si>
    <t>|Social + Mobile + Local|Mobile|Internet Marketing|Internet|Curated Web|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|Finance|Fashion|</t>
  </si>
  <si>
    <t>/organization/fashion-to-figure</t>
  </si>
  <si>
    <t>Fashion To Figure</t>
  </si>
  <si>
    <t>http://fashiontofigure.com</t>
  </si>
  <si>
    <t>/organization/abundant-closet</t>
  </si>
  <si>
    <t>FashionAde.com (Abundant Closet)</t>
  </si>
  <si>
    <t>http://www.FashionAde.com</t>
  </si>
  <si>
    <t>/organization/fashionstake</t>
  </si>
  <si>
    <t>FashionStake</t>
  </si>
  <si>
    <t>http://fashionstake.com</t>
  </si>
  <si>
    <t>|Social Media|Fashion|E-Commerce|</t>
  </si>
  <si>
    <t>Muskegon</t>
  </si>
  <si>
    <t>/organization/fashism</t>
  </si>
  <si>
    <t>Fashism</t>
  </si>
  <si>
    <t>http://www.fashism.com</t>
  </si>
  <si>
    <t>/organization/fast-asset</t>
  </si>
  <si>
    <t>Fast Asset</t>
  </si>
  <si>
    <t>http://www.fastasset.com</t>
  </si>
  <si>
    <t>/organization/fast-fibr-2</t>
  </si>
  <si>
    <t>Fast FiBR</t>
  </si>
  <si>
    <t>http://www.fastfibr.com</t>
  </si>
  <si>
    <t>|Content Delivery|Internet|Telecommunications|Financial Services|</t>
  </si>
  <si>
    <t>/organization/fast-society</t>
  </si>
  <si>
    <t>Fast Society</t>
  </si>
  <si>
    <t>http://www.fastsociety.com</t>
  </si>
  <si>
    <t>|Mobile|SMS|Messaging|</t>
  </si>
  <si>
    <t>/organization/fastback-networks</t>
  </si>
  <si>
    <t>Fastback Networks</t>
  </si>
  <si>
    <t>http://www.fastbacknetworks.com</t>
  </si>
  <si>
    <t>/organization/fastcall411</t>
  </si>
  <si>
    <t>FastCall</t>
  </si>
  <si>
    <t>http://www.fastcall.com</t>
  </si>
  <si>
    <t>|Marketing Automation|Customer Service|Sales and Marketing|CRM|Messaging|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|Advertising|Curated Web|</t>
  </si>
  <si>
    <t>/organization/fastcustomer</t>
  </si>
  <si>
    <t>FastCustomer</t>
  </si>
  <si>
    <t>http://www.fastcustomer.com</t>
  </si>
  <si>
    <t>|Customer Service|Mobile|Enterprise Software|</t>
  </si>
  <si>
    <t>/organization/fasterpants</t>
  </si>
  <si>
    <t>FasterPants</t>
  </si>
  <si>
    <t>http://www.fasterpants.com</t>
  </si>
  <si>
    <t>/organization/fastfig</t>
  </si>
  <si>
    <t>FastFig</t>
  </si>
  <si>
    <t>http://www.fastfig.com</t>
  </si>
  <si>
    <t>|Internet|Productivity Software|Collaboration|Education|</t>
  </si>
  <si>
    <t>/organization/fasthealth</t>
  </si>
  <si>
    <t>FastHealth</t>
  </si>
  <si>
    <t>http://helenkeller.com</t>
  </si>
  <si>
    <t>1921-Q1</t>
  </si>
  <si>
    <t>/organization/fastly</t>
  </si>
  <si>
    <t>Fastly</t>
  </si>
  <si>
    <t>http://www.fastly.com/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|Teachers|Mobile|Apps|Sports|Software|</t>
  </si>
  <si>
    <t>/organization/fastnote</t>
  </si>
  <si>
    <t>Fastnote</t>
  </si>
  <si>
    <t>http://www.fastnote.com</t>
  </si>
  <si>
    <t>|Identity|MicroBlogging|Blogging Platforms|Opinions|Messaging|</t>
  </si>
  <si>
    <t>/organization/fast-pay-partners</t>
  </si>
  <si>
    <t>FastPay</t>
  </si>
  <si>
    <t>http://www.gofastpay.com</t>
  </si>
  <si>
    <t>/organization/fastpoint-games</t>
  </si>
  <si>
    <t>Fastpoint Games</t>
  </si>
  <si>
    <t>http://www.fastpointgames.com</t>
  </si>
  <si>
    <t>|Social Network Media|Facebook Applications|Game Mechanics|Social Games|Games|</t>
  </si>
  <si>
    <t>/organization/fastpoint-games-2</t>
  </si>
  <si>
    <t>http://www.fastpoint.com/</t>
  </si>
  <si>
    <t>|Technology|Games|</t>
  </si>
  <si>
    <t>/organization/fastscaletechnology</t>
  </si>
  <si>
    <t>FastScaleTechnology</t>
  </si>
  <si>
    <t>http://www.fastscale.com</t>
  </si>
  <si>
    <t>/organization/fastsoft</t>
  </si>
  <si>
    <t>FastSoft</t>
  </si>
  <si>
    <t>http://www.fastsoft.com/home</t>
  </si>
  <si>
    <t>|Internet|Software|</t>
  </si>
  <si>
    <t>/organization/fastspring</t>
  </si>
  <si>
    <t>FastSpring</t>
  </si>
  <si>
    <t>http://www.fastspring.com</t>
  </si>
  <si>
    <t>|Subscription Businesses|SaaS|E-Books|Software|E-Commerce|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e-therapeutics</t>
  </si>
  <si>
    <t>Fate Therapeutics</t>
  </si>
  <si>
    <t>http://www.fatetherapeutics.com</t>
  </si>
  <si>
    <t>/organization/fathom-online</t>
  </si>
  <si>
    <t>Fathom Online</t>
  </si>
  <si>
    <t>http://fathomonline.com</t>
  </si>
  <si>
    <t>/organization/fatigue-science</t>
  </si>
  <si>
    <t>Fatigue Science</t>
  </si>
  <si>
    <t>http://fatiguescience.com</t>
  </si>
  <si>
    <t>/organization/fatredcouch</t>
  </si>
  <si>
    <t>FatRedCouch</t>
  </si>
  <si>
    <t>http://www.fatredcouch.com</t>
  </si>
  <si>
    <t>|Apps|Digital Media|Educational Games|Games|Mobile|Advertising|</t>
  </si>
  <si>
    <t>/organization/fattail</t>
  </si>
  <si>
    <t>FatTail</t>
  </si>
  <si>
    <t>http://adserver.fattail.com/abn/public/index.html</t>
  </si>
  <si>
    <t>/organization/fatwire</t>
  </si>
  <si>
    <t>Fatwire</t>
  </si>
  <si>
    <t>http://www.fatwire.com</t>
  </si>
  <si>
    <t>Mineola</t>
  </si>
  <si>
    <t>/organization/fave-media</t>
  </si>
  <si>
    <t>Fave Media</t>
  </si>
  <si>
    <t>http://www.getfave.com</t>
  </si>
  <si>
    <t>|Video|Local|Search|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|Web Tools|Curated Web|</t>
  </si>
  <si>
    <t>/organization/favor</t>
  </si>
  <si>
    <t>Favor</t>
  </si>
  <si>
    <t>http://www.favordelivery.com</t>
  </si>
  <si>
    <t>|Logistics Company|Apps|Android|iPhone|Colleges|Mobile|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rderbar-gmbh-die-frdermittelmanufaktur</t>
  </si>
  <si>
    <t>förderbar GmbH. Die Fördermittelmanufaktur</t>
  </si>
  <si>
    <t>http://www.foerderbar.de</t>
  </si>
  <si>
    <t>|ICT|Startups|Consulting|</t>
  </si>
  <si>
    <t xml:space="preserve"> ICT </t>
  </si>
  <si>
    <t>ND - Other</t>
  </si>
  <si>
    <t>/organization/fd9-group</t>
  </si>
  <si>
    <t>FD9 Group</t>
  </si>
  <si>
    <t>http://www.fd9group.com</t>
  </si>
  <si>
    <t>/organization/fe3-medical</t>
  </si>
  <si>
    <t>Fe3 Medical</t>
  </si>
  <si>
    <t>http://fe3medical.com</t>
  </si>
  <si>
    <t>/organization/feast</t>
  </si>
  <si>
    <t>Feast</t>
  </si>
  <si>
    <t>http://letsfeast.com</t>
  </si>
  <si>
    <t>/organization/feastie</t>
  </si>
  <si>
    <t>Feastie</t>
  </si>
  <si>
    <t>http://www.feastie.com</t>
  </si>
  <si>
    <t>/organization/feathr</t>
  </si>
  <si>
    <t>Feathr</t>
  </si>
  <si>
    <t>http://feathr.co</t>
  </si>
  <si>
    <t>|Networking|Contact Management|Events|Mobile|</t>
  </si>
  <si>
    <t>/organization/fedbid</t>
  </si>
  <si>
    <t>FedBid</t>
  </si>
  <si>
    <t>http://www.fedbid.com</t>
  </si>
  <si>
    <t>|Finance|Marketplaces|Commodities|Governments|Procurement|E-Commerce|</t>
  </si>
  <si>
    <t>/organization/federatedmedia</t>
  </si>
  <si>
    <t>Federated Media</t>
  </si>
  <si>
    <t>http://federatedmedia.net</t>
  </si>
  <si>
    <t>|Brand Marketing|Business Development|Content|Digital Media|Advertising|</t>
  </si>
  <si>
    <t>/organization/federated-sample</t>
  </si>
  <si>
    <t>Federated Sample</t>
  </si>
  <si>
    <t>http://www.federatedsample.com</t>
  </si>
  <si>
    <t>/organization/fedora-pharmaceuticals</t>
  </si>
  <si>
    <t>Fedora Pharmaceuticals</t>
  </si>
  <si>
    <t>http://fedorapharma.com</t>
  </si>
  <si>
    <t>/organization/fedtax</t>
  </si>
  <si>
    <t>FedTax</t>
  </si>
  <si>
    <t>http://taxcloud.net</t>
  </si>
  <si>
    <t>|Storage|E-Commerce|Retail|Curated Web|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 xml:space="preserve"> Self Development 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|Social CRM|Software|</t>
  </si>
  <si>
    <t>/organization/feedhenry</t>
  </si>
  <si>
    <t>FeedHenry</t>
  </si>
  <si>
    <t>http://www.feedhenry.com</t>
  </si>
  <si>
    <t>|PaaS|Mobile|Cloud Computing|Web Development|SaaS|Enterprise Software|</t>
  </si>
  <si>
    <t>/organization/feeding-forward</t>
  </si>
  <si>
    <t>Feeding Forward</t>
  </si>
  <si>
    <t>http://www.feedingforward.com</t>
  </si>
  <si>
    <t>/organization/feedjit</t>
  </si>
  <si>
    <t>Feedjit</t>
  </si>
  <si>
    <t>http://feedjit.com</t>
  </si>
  <si>
    <t>|Analytics|Real Time|Web Tools|Curated Web|</t>
  </si>
  <si>
    <t>/organization/feedlooks</t>
  </si>
  <si>
    <t>Feedlooks</t>
  </si>
  <si>
    <t>http://www.feedlooks.com</t>
  </si>
  <si>
    <t>|Software|Twitter Applications|News|</t>
  </si>
  <si>
    <t>/organization/feedmagnet</t>
  </si>
  <si>
    <t>FeedMagnet</t>
  </si>
  <si>
    <t>http://www.feedmagnet.com</t>
  </si>
  <si>
    <t>|Events|Location Based Services|Photo Sharing|Facebook Applications|Twitter Applications|Social Media|</t>
  </si>
  <si>
    <t>/organization/feedtrace</t>
  </si>
  <si>
    <t>Feedtrace</t>
  </si>
  <si>
    <t>http://www.feedtrace.com</t>
  </si>
  <si>
    <t>|Reviews and Recommendations|Real Time|Twitter Applications|Curated Web|</t>
  </si>
  <si>
    <t>/organization/feedzai</t>
  </si>
  <si>
    <t>Feedzai</t>
  </si>
  <si>
    <t>http://www.feedzai.com</t>
  </si>
  <si>
    <t>/organization/transparent-financial-services</t>
  </si>
  <si>
    <t>FeeFighters</t>
  </si>
  <si>
    <t>http://feefighters.com</t>
  </si>
  <si>
    <t>|Startups|Payments|Accounting|Financial Services|Credit Cards|Comparison Shopping|E-Commerce|</t>
  </si>
  <si>
    <t>/organization/feeseeker-com-llc</t>
  </si>
  <si>
    <t>FeeSeeker.com, LLC</t>
  </si>
  <si>
    <t>http://www.FeeSeeker.com</t>
  </si>
  <si>
    <t>|Finance|Credit Cards|Curated Web|</t>
  </si>
  <si>
    <t>/organization/feex</t>
  </si>
  <si>
    <t>FeeX - Robin Hood of Fees</t>
  </si>
  <si>
    <t>http://www.feex.com</t>
  </si>
  <si>
    <t>/organization/fema-guides</t>
  </si>
  <si>
    <t>FEMA Guides</t>
  </si>
  <si>
    <t>http://femaguides.com</t>
  </si>
  <si>
    <t>South Richmond Hill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|Women|Beauty|Social Commerce|Fashion|</t>
  </si>
  <si>
    <t>/organization/femmepharma-global-healthcare</t>
  </si>
  <si>
    <t>FemmePharma Global Healthcare</t>
  </si>
  <si>
    <t>http://femmepharma.com</t>
  </si>
  <si>
    <t>/organization/fenergo</t>
  </si>
  <si>
    <t>Fenergo</t>
  </si>
  <si>
    <t>http://www.fenergo.com</t>
  </si>
  <si>
    <t>|Banking|Transaction Processing|Software|</t>
  </si>
  <si>
    <t>/organization/fenix-international</t>
  </si>
  <si>
    <t>Fenix International</t>
  </si>
  <si>
    <t>http://www.fenixintl.com</t>
  </si>
  <si>
    <t>|Mobile|Batteries|Wind|Solar|Clean Technology|</t>
  </si>
  <si>
    <t>/organization/fenway-summer-llc</t>
  </si>
  <si>
    <t>Fenway Summer LLC</t>
  </si>
  <si>
    <t>http://www.fenwaysummer.com/#about-us</t>
  </si>
  <si>
    <t>/organization/ferevo</t>
  </si>
  <si>
    <t>Ferevo</t>
  </si>
  <si>
    <t>http://ferevo.com</t>
  </si>
  <si>
    <t>/organization/ferric-semiconductor</t>
  </si>
  <si>
    <t>Ferric Semiconductor</t>
  </si>
  <si>
    <t>http://ferricsemi.com</t>
  </si>
  <si>
    <t>/organization/fertilityauthority</t>
  </si>
  <si>
    <t>FertilityAuthority</t>
  </si>
  <si>
    <t>http://www.fertilityauthority.com</t>
  </si>
  <si>
    <t>|Health Care|Social Network Media|Health and Wellness|</t>
  </si>
  <si>
    <t>/organization/fervent-pharmaceuticals</t>
  </si>
  <si>
    <t>Fervent Pharmaceuticals</t>
  </si>
  <si>
    <t>http://ferventpharma.com/</t>
  </si>
  <si>
    <t>Greenville, North Carolina</t>
  </si>
  <si>
    <t>/organization/fetch-md</t>
  </si>
  <si>
    <t>Fetch MD</t>
  </si>
  <si>
    <t>http://www.FetchMD.com</t>
  </si>
  <si>
    <t>|Health Care|Lead Generation|Health and Wellness|</t>
  </si>
  <si>
    <t>/organization/fetchback</t>
  </si>
  <si>
    <t>FetchBack</t>
  </si>
  <si>
    <t>http://www.FetchBack.com</t>
  </si>
  <si>
    <t>/organization/feuerlabs</t>
  </si>
  <si>
    <t>Feuerlabs</t>
  </si>
  <si>
    <t>http://feuerlabs.com</t>
  </si>
  <si>
    <t>/organization/fever-3</t>
  </si>
  <si>
    <t>Fever</t>
  </si>
  <si>
    <t>http://www.feverup.com</t>
  </si>
  <si>
    <t>|Curated Web|Mobile Commerce|Ticketing|Android|iPhone|Entertainment|Startups|Social Media|</t>
  </si>
  <si>
    <t>/organization/fezo</t>
  </si>
  <si>
    <t>FeZo</t>
  </si>
  <si>
    <t>http://www.fezo.com</t>
  </si>
  <si>
    <t>/organization/fffavs</t>
  </si>
  <si>
    <t>FFFavs</t>
  </si>
  <si>
    <t>http://www.fffavs.com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|Wireless|Internet|Telecommunications|Service Providers|</t>
  </si>
  <si>
    <t>/organization/fiberstar</t>
  </si>
  <si>
    <t>Fiberstar</t>
  </si>
  <si>
    <t>http://www.fiberstar.net</t>
  </si>
  <si>
    <t>River Falls</t>
  </si>
  <si>
    <t>/organization/fiberzone-networks</t>
  </si>
  <si>
    <t>FiberZone Networks</t>
  </si>
  <si>
    <t>http://www.fiberzone-networks.com</t>
  </si>
  <si>
    <t>/organization/fibroblast</t>
  </si>
  <si>
    <t>Fibroblast</t>
  </si>
  <si>
    <t>http://www.fibroblast.com</t>
  </si>
  <si>
    <t>|Health Care|Health Care Information Technology|Startups|Online Scheduling|Doctors|Medical|Enterprise Software|</t>
  </si>
  <si>
    <t>/organization/fibrogen</t>
  </si>
  <si>
    <t>FibroGen</t>
  </si>
  <si>
    <t>http://www.fibrogen.com</t>
  </si>
  <si>
    <t>/organization/fidelis</t>
  </si>
  <si>
    <t>Fidelis</t>
  </si>
  <si>
    <t>http://www.fideliseducation.com</t>
  </si>
  <si>
    <t>|SaaS|Colleges|Education|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|Cloud Computing|iPad|iPhone|iOS|Android|Cloud Data Services|Mobile Devices|Mobile|</t>
  </si>
  <si>
    <t>/organization/fididel</t>
  </si>
  <si>
    <t>Fididel</t>
  </si>
  <si>
    <t>http://www.interactnowsolutions.com</t>
  </si>
  <si>
    <t>/organization/fiducioso-advisors</t>
  </si>
  <si>
    <t>Fiducioso Advisors</t>
  </si>
  <si>
    <t>http://www.incomediscovery.com</t>
  </si>
  <si>
    <t>Hawthorne</t>
  </si>
  <si>
    <t>/organization/field-agent</t>
  </si>
  <si>
    <t>Field Agent</t>
  </si>
  <si>
    <t>http://www.fieldagent.net</t>
  </si>
  <si>
    <t>|Real Estate|Retail|Crowdsourcing|Information Technology|Enterprises|Business Services|Mobile|</t>
  </si>
  <si>
    <t>/organization/fieldnation</t>
  </si>
  <si>
    <t>Field Nation</t>
  </si>
  <si>
    <t>http://www.fieldnation.com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|M2M|Automotive|Clean Energy|Software|</t>
  </si>
  <si>
    <t>/organization/fieldlens</t>
  </si>
  <si>
    <t>FieldLens</t>
  </si>
  <si>
    <t>http://www.fieldlens.com</t>
  </si>
  <si>
    <t>|SaaS|Enterprises|Construction|Mobile|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fieldwire.net</t>
  </si>
  <si>
    <t>|Productivity Software|Project Management|Construction|SaaS|Mobile|</t>
  </si>
  <si>
    <t>/organization/fiesta-frog</t>
  </si>
  <si>
    <t>Fiesta Frog</t>
  </si>
  <si>
    <t>http://fiestafrog.com</t>
  </si>
  <si>
    <t>|Hospitality|Nightlife|Concerts|Events|Games|</t>
  </si>
  <si>
    <t>/organization/fiestah</t>
  </si>
  <si>
    <t>Fiestah</t>
  </si>
  <si>
    <t>http://www.fiestah.com</t>
  </si>
  <si>
    <t>|Sales and Marketing|Events|Curated Web|</t>
  </si>
  <si>
    <t>/organization/fifteen-reasons</t>
  </si>
  <si>
    <t>Fifteen Reasons</t>
  </si>
  <si>
    <t>http://planyp.us</t>
  </si>
  <si>
    <t>|Career Planning|Events|Internet|Social Media|Software|</t>
  </si>
  <si>
    <t>/organization/fifth-generation-computer</t>
  </si>
  <si>
    <t>Fifth Generation Computer</t>
  </si>
  <si>
    <t>http://fifthgen.com</t>
  </si>
  <si>
    <t>/organization/fifty100</t>
  </si>
  <si>
    <t>Fifty100</t>
  </si>
  <si>
    <t>http://www.fifty100.com</t>
  </si>
  <si>
    <t>|Artists Globally|Music|Games|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garo-systems</t>
  </si>
  <si>
    <t>Figaro Systems</t>
  </si>
  <si>
    <t>http://www.figaro-systems.com</t>
  </si>
  <si>
    <t>|Trading|</t>
  </si>
  <si>
    <t>/organization/fight-my-monster</t>
  </si>
  <si>
    <t>Fight My Monster</t>
  </si>
  <si>
    <t>http://www.FightMyMonster.com</t>
  </si>
  <si>
    <t>|MMO Games|Kids|Games|</t>
  </si>
  <si>
    <t>/organization/figmd</t>
  </si>
  <si>
    <t>FIGMD</t>
  </si>
  <si>
    <t>http://figmd.com</t>
  </si>
  <si>
    <t>Hanover Park</t>
  </si>
  <si>
    <t>/organization/figo-pet-insurance</t>
  </si>
  <si>
    <t>Figo Pet Insurance</t>
  </si>
  <si>
    <t>http://www.insurefigo.com/</t>
  </si>
  <si>
    <t>|Insurance|Pets|</t>
  </si>
  <si>
    <t>/organization/figs</t>
  </si>
  <si>
    <t>FIGS</t>
  </si>
  <si>
    <t>http://www.wearfigs.com</t>
  </si>
  <si>
    <t>|Mobile Commerce|E-Commerce|</t>
  </si>
  <si>
    <t>/organization/fiksu</t>
  </si>
  <si>
    <t>Fiksu</t>
  </si>
  <si>
    <t>http://www.fiksu.com</t>
  </si>
  <si>
    <t>/organization/filament-labs</t>
  </si>
  <si>
    <t>Filament Labs</t>
  </si>
  <si>
    <t>http://patientio.com/</t>
  </si>
  <si>
    <t>|Health Care|Big Data|Finance|Mobile Health|Enterprise Software|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|Sales and Marketing|Enterprise Software|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|Cloud Security|IT and Cybersecurity|Security|</t>
  </si>
  <si>
    <t>Loma Linda</t>
  </si>
  <si>
    <t>/organization/filethis</t>
  </si>
  <si>
    <t>FileThis</t>
  </si>
  <si>
    <t>http://filethis.com</t>
  </si>
  <si>
    <t>/organization/filetrek</t>
  </si>
  <si>
    <t>FileTrek</t>
  </si>
  <si>
    <t>http://www.filetrek.com</t>
  </si>
  <si>
    <t>|Tracking|File Sharing|Collaboration|Enterprise Software|</t>
  </si>
  <si>
    <t>/organization/film-fresh</t>
  </si>
  <si>
    <t>Film Fresh</t>
  </si>
  <si>
    <t>http://www.filmfresh.com</t>
  </si>
  <si>
    <t>/organization/filmbreak</t>
  </si>
  <si>
    <t>FilmBreak</t>
  </si>
  <si>
    <t>http://www.filmbreak.com</t>
  </si>
  <si>
    <t>|Digital Rights Management|Entertainment|Film|Digital Media|Consumer Internet|Online Shopping|Curated Web|</t>
  </si>
  <si>
    <t>/organization/filmcrave</t>
  </si>
  <si>
    <t>FilmCrave</t>
  </si>
  <si>
    <t>http://www.filmcrave.com</t>
  </si>
  <si>
    <t>|Private Social Networking|Social Media|Reviews and Recommendations|Promotional|Social Network Media|Entertainment|Games|</t>
  </si>
  <si>
    <t>Martinsburg</t>
  </si>
  <si>
    <t>/organization/filmmortal</t>
  </si>
  <si>
    <t>Filmmortal</t>
  </si>
  <si>
    <t>http://www.filmmortal.com</t>
  </si>
  <si>
    <t>|Brand Marketing|Sales and Marketing|Entertainment|Advertising|</t>
  </si>
  <si>
    <t>/organization/filmtrack</t>
  </si>
  <si>
    <t>FilmTrack</t>
  </si>
  <si>
    <t>http://filmtrack.com</t>
  </si>
  <si>
    <t>|Intellectual Asset Management|Content Delivery|Digital Rights Management|Cloud Computing|</t>
  </si>
  <si>
    <t>/organization/filmzu</t>
  </si>
  <si>
    <t>Filmzu</t>
  </si>
  <si>
    <t>http://www.filmzu.com</t>
  </si>
  <si>
    <t>|Advertising|TV Production|Video on Demand|Video|Digital Media|Social Media|</t>
  </si>
  <si>
    <t>/organization/filter-foundry</t>
  </si>
  <si>
    <t>Filter Foundry</t>
  </si>
  <si>
    <t>http://filterfoundry.com</t>
  </si>
  <si>
    <t>|Advertising|Stock Exchanges|Finance|Design|Creative|Search|Employment|Artists Globally|Education|Networking|Social Network Media|Social Media|</t>
  </si>
  <si>
    <t>/organization/filtereasy</t>
  </si>
  <si>
    <t>FilterEasy</t>
  </si>
  <si>
    <t>http://www.filtereasy.com</t>
  </si>
  <si>
    <t>/organization/filtosh-inc</t>
  </si>
  <si>
    <t>Filtosh Inc.</t>
  </si>
  <si>
    <t>http://www.filtosh.com</t>
  </si>
  <si>
    <t>|Big Data Analytics|Recruiting|SaaS|</t>
  </si>
  <si>
    <t>/organization/filtrbox</t>
  </si>
  <si>
    <t>Filtrbox</t>
  </si>
  <si>
    <t>http://www.jivesoftware.com</t>
  </si>
  <si>
    <t>/organization/fimbex</t>
  </si>
  <si>
    <t>FIMBex</t>
  </si>
  <si>
    <t>http://www.fimbex.com</t>
  </si>
  <si>
    <t>/organization/fina-technologies</t>
  </si>
  <si>
    <t>Fina Technologies</t>
  </si>
  <si>
    <t>http://www.finatechnologies.com</t>
  </si>
  <si>
    <t>|Machine Learning|Analytics|</t>
  </si>
  <si>
    <t>/organization/finale-desserts</t>
  </si>
  <si>
    <t>Finale Desserts</t>
  </si>
  <si>
    <t>http://www.finaledesserts.com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|Finance|Enterprises|Finance Technology|Financial Services|Software|</t>
  </si>
  <si>
    <t>|Finance|Analytics|</t>
  </si>
  <si>
    <t>/organization/financeit-canada</t>
  </si>
  <si>
    <t>Financeit</t>
  </si>
  <si>
    <t>http://www.financeit.io</t>
  </si>
  <si>
    <t>|Financial Services|Banking|Mobile|Payments|Finance|</t>
  </si>
  <si>
    <t>/organization/financial-guard</t>
  </si>
  <si>
    <t>Financial Guard</t>
  </si>
  <si>
    <t>http://www.financialguard.com</t>
  </si>
  <si>
    <t>|Retirement|Curated Web|</t>
  </si>
  <si>
    <t xml:space="preserve"> Retirement </t>
  </si>
  <si>
    <t>/organization/financialforce-com</t>
  </si>
  <si>
    <t>FinancialForce.com</t>
  </si>
  <si>
    <t>http://www.financialforce.com</t>
  </si>
  <si>
    <t>|Cloud Computing|Accounting|Enterprise Resource Planning|Software|</t>
  </si>
  <si>
    <t xml:space="preserve"> Enterprise Resource Planning </t>
  </si>
  <si>
    <t>/organization/finario</t>
  </si>
  <si>
    <t>Finario</t>
  </si>
  <si>
    <t>http://finario.com</t>
  </si>
  <si>
    <t>/organization/find-my-audience</t>
  </si>
  <si>
    <t>Find My Audience</t>
  </si>
  <si>
    <t>http://www.findmyaudience.com</t>
  </si>
  <si>
    <t>|Big Data Analytics|Content Discovery|Publishing|</t>
  </si>
  <si>
    <t>/organization/find-that-file</t>
  </si>
  <si>
    <t>Find That File</t>
  </si>
  <si>
    <t>http://www.findthatfile.com</t>
  </si>
  <si>
    <t>|Video|Education|File Sharing|Search|</t>
  </si>
  <si>
    <t>/organization/findery</t>
  </si>
  <si>
    <t>Findery</t>
  </si>
  <si>
    <t>http://findery.com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|Education|Training|Music|Tutoring|Marketplaces|E-Commerce|</t>
  </si>
  <si>
    <t>/organization/findthatcourse</t>
  </si>
  <si>
    <t>FindThatCourse</t>
  </si>
  <si>
    <t>http://www.findthatcourse.com</t>
  </si>
  <si>
    <t>/organization/findthebest</t>
  </si>
  <si>
    <t>FindTheBest</t>
  </si>
  <si>
    <t>http://www.FindTheBest.com</t>
  </si>
  <si>
    <t>|Business Intelligence|Market Research|Reviews and Recommendations|Semantic Web|Databases|Hardware|Search|</t>
  </si>
  <si>
    <t>Summerland</t>
  </si>
  <si>
    <t>/organization/fineeye-color-solutions</t>
  </si>
  <si>
    <t>FineEye Color Solutions</t>
  </si>
  <si>
    <t>http://fineeyecolor.com</t>
  </si>
  <si>
    <t>/organization/fingerprint</t>
  </si>
  <si>
    <t>Fingerprint</t>
  </si>
  <si>
    <t>http://www.fingerprintplay.com</t>
  </si>
  <si>
    <t>|Online Gaming|Parenting|Education|Video Games|Mobile|Kids|Apps|Games|</t>
  </si>
  <si>
    <t>/organization/fingi</t>
  </si>
  <si>
    <t>Fingi</t>
  </si>
  <si>
    <t>http://fingi.com</t>
  </si>
  <si>
    <t>/organization/fingo</t>
  </si>
  <si>
    <t>Fingo</t>
  </si>
  <si>
    <t>http://fingo.pro/en</t>
  </si>
  <si>
    <t>|Mobile|Apps|Social Buying|Home &amp; Garden|E-Commerce|</t>
  </si>
  <si>
    <t>/organization/finicity</t>
  </si>
  <si>
    <t>Finicity</t>
  </si>
  <si>
    <t>http://www.finicity.com</t>
  </si>
  <si>
    <t>|Finance Technology|Financial Services|</t>
  </si>
  <si>
    <t>/organization/finisar</t>
  </si>
  <si>
    <t>Finisar</t>
  </si>
  <si>
    <t>http://www.finisar.com</t>
  </si>
  <si>
    <t>/organization/finjan</t>
  </si>
  <si>
    <t>Finjan</t>
  </si>
  <si>
    <t>http://www.finjan.com</t>
  </si>
  <si>
    <t>|Security|Internet|Enterprise Software|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six-corporation</t>
  </si>
  <si>
    <t>FINsix Corporation</t>
  </si>
  <si>
    <t>http://www.finsix.com</t>
  </si>
  <si>
    <t>/organization/finsphere</t>
  </si>
  <si>
    <t>Finsphere</t>
  </si>
  <si>
    <t>http://Finsphere.com</t>
  </si>
  <si>
    <t>|Identity Management|Analytics|Mobile|</t>
  </si>
  <si>
    <t>/organization/fio</t>
  </si>
  <si>
    <t>Fio</t>
  </si>
  <si>
    <t>http://fio.com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pex</t>
  </si>
  <si>
    <t>Fippex</t>
  </si>
  <si>
    <t>http://www.fippex.com</t>
  </si>
  <si>
    <t>|CRM|SaaS|Enterprises|Software|</t>
  </si>
  <si>
    <t>/organization/firebase</t>
  </si>
  <si>
    <t>Firebase</t>
  </si>
  <si>
    <t>http://www.firebase.com</t>
  </si>
  <si>
    <t>|Developer Tools|Real Time|Internet Infrastructure|Enterprise Software|</t>
  </si>
  <si>
    <t>/organization/fireeye</t>
  </si>
  <si>
    <t>FireEye</t>
  </si>
  <si>
    <t>http://www.fireeye.com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led-lighting</t>
  </si>
  <si>
    <t>FireFly LED Lighting</t>
  </si>
  <si>
    <t>http://fireflyledlight.com</t>
  </si>
  <si>
    <t>|Energy|Energy Efficiency|Finance|Clean Energy|Semiconductors|Lighting|Hardware + Software|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host</t>
  </si>
  <si>
    <t>FireHost</t>
  </si>
  <si>
    <t>http://www.firehost.com</t>
  </si>
  <si>
    <t>|Security|IaaS|Web Hosting|</t>
  </si>
  <si>
    <t>/organization/firescope</t>
  </si>
  <si>
    <t>FireScope</t>
  </si>
  <si>
    <t>http://www.firescope.com</t>
  </si>
  <si>
    <t>|Internet|IT Management|Software|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Riverside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m58</t>
  </si>
  <si>
    <t>Firm58</t>
  </si>
  <si>
    <t>http://www.firm58.com</t>
  </si>
  <si>
    <t>|Finance|Billing|SaaS|Software|</t>
  </si>
  <si>
    <t>/organization/firmex</t>
  </si>
  <si>
    <t>Firmex</t>
  </si>
  <si>
    <t>http://www.firmex.com</t>
  </si>
  <si>
    <t>/organization/firmplay</t>
  </si>
  <si>
    <t>FirmPlay</t>
  </si>
  <si>
    <t>http://www.firmplay.com</t>
  </si>
  <si>
    <t>|Search|Recruiting|Startups|</t>
  </si>
  <si>
    <t>/organization/first-aid-shot-therapy</t>
  </si>
  <si>
    <t>First Aid Shot Therapy</t>
  </si>
  <si>
    <t>http://firstaidshottherapy.com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|Animal Feed|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|Trading|Payments|</t>
  </si>
  <si>
    <t>/organization/first-insight</t>
  </si>
  <si>
    <t>First Insight</t>
  </si>
  <si>
    <t>http://www.firstinsight.com</t>
  </si>
  <si>
    <t>|Predictive Analytics|SaaS|Retail|Software|Analytics|</t>
  </si>
  <si>
    <t>/organization/first-look-media</t>
  </si>
  <si>
    <t>First Look Media</t>
  </si>
  <si>
    <t>https://firstlook.org</t>
  </si>
  <si>
    <t>/organization/first-opinion</t>
  </si>
  <si>
    <t>First Opinion</t>
  </si>
  <si>
    <t>http://FirstOpinionApp.com</t>
  </si>
  <si>
    <t>|iOS|Parenting|Health and Wellness|Mobile Health|Software|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/organization/first-to-file</t>
  </si>
  <si>
    <t>First To File</t>
  </si>
  <si>
    <t>http://www.cpaglobal.com</t>
  </si>
  <si>
    <t>/organization/first-warning-systems</t>
  </si>
  <si>
    <t>First Warning Systems</t>
  </si>
  <si>
    <t>http://www.firstwarningsystems.com</t>
  </si>
  <si>
    <t>|Predictive Analytics|SaaS|Biotechnology|</t>
  </si>
  <si>
    <t>/organization/first-wave</t>
  </si>
  <si>
    <t>First Wave</t>
  </si>
  <si>
    <t>http://firstwaveproducts.com</t>
  </si>
  <si>
    <t>Batavia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fuel-software</t>
  </si>
  <si>
    <t>FirstFuel Software</t>
  </si>
  <si>
    <t>http://www.firstfuel.com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|Social Media|Colleges|All Students|Employment|Search|Enterprise Software|</t>
  </si>
  <si>
    <t>/organization/firstrain</t>
  </si>
  <si>
    <t>FirstRain</t>
  </si>
  <si>
    <t>http://www.firstrain.com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|High Schools|Tracking|Soccer|Sports|</t>
  </si>
  <si>
    <t>/organization/fiscalnote</t>
  </si>
  <si>
    <t>FiscalNote</t>
  </si>
  <si>
    <t>http://www.fiscalnote.com</t>
  </si>
  <si>
    <t>|Legal|Data Visualization|Predictive Analytics|Enterprises|Governments|Enterprise Software|</t>
  </si>
  <si>
    <t>/organization/fishbowl</t>
  </si>
  <si>
    <t>Fishbowl</t>
  </si>
  <si>
    <t>http://www.fishbowl.com</t>
  </si>
  <si>
    <t>/organization/outdoor-insite</t>
  </si>
  <si>
    <t>Fishidy</t>
  </si>
  <si>
    <t>http://www.fishidy.com</t>
  </si>
  <si>
    <t>|Leisure|Maps|Social Media|Curated Web|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sker</t>
  </si>
  <si>
    <t>Fisker Automotive</t>
  </si>
  <si>
    <t>http://www.fiskerautomotive.com</t>
  </si>
  <si>
    <t>/organization/fisoc</t>
  </si>
  <si>
    <t>Fisoc</t>
  </si>
  <si>
    <t>http://buzzpoints.com</t>
  </si>
  <si>
    <t>|Loyalty Programs|Banking|Finance|</t>
  </si>
  <si>
    <t>/organization/fit-body-club-co</t>
  </si>
  <si>
    <t>Fit Body Club, Co.</t>
  </si>
  <si>
    <t>http://www.fitbodyclub.co</t>
  </si>
  <si>
    <t>|Nutrition|Health and Wellness|Fitness|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|Personal Health|Fitness|Hardware|Health and Wellness|</t>
  </si>
  <si>
    <t>/organization/fitcline</t>
  </si>
  <si>
    <t>Fitcline</t>
  </si>
  <si>
    <t>http://www.fitcline.com</t>
  </si>
  <si>
    <t>|Technology|Fitness|Health and Wellness|</t>
  </si>
  <si>
    <t>/organization/fiteeza</t>
  </si>
  <si>
    <t>Fiteeza</t>
  </si>
  <si>
    <t>http://www.fiteeza.com</t>
  </si>
  <si>
    <t>|Social Media|Entertainment|Real Time|Virtualization|Video Games|Software|Kinect|Health and Wellness|Fitness|Games|</t>
  </si>
  <si>
    <t>/organization/fiteq</t>
  </si>
  <si>
    <t>FiTeq</t>
  </si>
  <si>
    <t>http://fiteq.com</t>
  </si>
  <si>
    <t>/organization/fitlinxx</t>
  </si>
  <si>
    <t>FitLinxx</t>
  </si>
  <si>
    <t>http://www.fitlinxx.net</t>
  </si>
  <si>
    <t>/organization/fitly</t>
  </si>
  <si>
    <t>Fitly</t>
  </si>
  <si>
    <t>http://fitly.com</t>
  </si>
  <si>
    <t>|Health Care|Mobile|E-Commerce|Technology|Health and Wellness|</t>
  </si>
  <si>
    <t>/organization/fitmob</t>
  </si>
  <si>
    <t>fitmob</t>
  </si>
  <si>
    <t>http://www.fitmob.com</t>
  </si>
  <si>
    <t>|Exercise|Entertainment|Fitness|Health and Wellness|</t>
  </si>
  <si>
    <t>/organization/fitmoo</t>
  </si>
  <si>
    <t>Fitmoo</t>
  </si>
  <si>
    <t>http://fitmoo.com</t>
  </si>
  <si>
    <t>/organization/fitnet</t>
  </si>
  <si>
    <t>Fitnet</t>
  </si>
  <si>
    <t>http://fit.net</t>
  </si>
  <si>
    <t>|Enterprise Software|Digital Media|Fitness|Mobile|Health and Wellness|</t>
  </si>
  <si>
    <t>/organization/fitocracy</t>
  </si>
  <si>
    <t>Fitocracy</t>
  </si>
  <si>
    <t>http://www.fitocracy.com</t>
  </si>
  <si>
    <t>|Games|Social Games|Health and Wellness|Fitness|Curated Web|</t>
  </si>
  <si>
    <t>/organization/fitorbit</t>
  </si>
  <si>
    <t>FitOrbit</t>
  </si>
  <si>
    <t>http://fitorbit.com</t>
  </si>
  <si>
    <t>/organization/fitsistant</t>
  </si>
  <si>
    <t>Fitsistant</t>
  </si>
  <si>
    <t>http://www.fitsistant.com</t>
  </si>
  <si>
    <t>|Fitness|Software|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r</t>
  </si>
  <si>
    <t>Fittr</t>
  </si>
  <si>
    <t>http://www.fittr.com</t>
  </si>
  <si>
    <t>/organization/five-apes</t>
  </si>
  <si>
    <t>Five Apes</t>
  </si>
  <si>
    <t>http://5apes.com</t>
  </si>
  <si>
    <t xml:space="preserve"> Specialty Retail </t>
  </si>
  <si>
    <t>/organization/five-delta</t>
  </si>
  <si>
    <t>Five Delta</t>
  </si>
  <si>
    <t>http://www.fivedelta.com</t>
  </si>
  <si>
    <t>/organization/five-prime-therapeutics</t>
  </si>
  <si>
    <t>Five Prime Therapeutics</t>
  </si>
  <si>
    <t>http://www.fiveprime.com</t>
  </si>
  <si>
    <t>|Health Care|Health and Wellness|Biotechnology|</t>
  </si>
  <si>
    <t>/organization/five-star-technologies</t>
  </si>
  <si>
    <t>Five Star Technologies</t>
  </si>
  <si>
    <t>http://www.fivestartech.com</t>
  </si>
  <si>
    <t>|Electrical Distribution|Electronics|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runs</t>
  </si>
  <si>
    <t>FiveRuns</t>
  </si>
  <si>
    <t>http://www.fiveruns.com</t>
  </si>
  <si>
    <t>|Web Development|Curated Web|</t>
  </si>
  <si>
    <t>|Peer-to-Peer|Curated Web|</t>
  </si>
  <si>
    <t>/organization/fivestars-loyalty</t>
  </si>
  <si>
    <t>FiveStars</t>
  </si>
  <si>
    <t>http://www.fivestars.com</t>
  </si>
  <si>
    <t>|Loyalty Programs|Advertising|</t>
  </si>
  <si>
    <t>/organization/fivetran</t>
  </si>
  <si>
    <t>Fivetran</t>
  </si>
  <si>
    <t>http://www.fivetran.com</t>
  </si>
  <si>
    <t>|Analytics|Databases|Big Data Analytics|</t>
  </si>
  <si>
    <t>|Testing|Software|</t>
  </si>
  <si>
    <t>/organization/fixed-parking-tickets</t>
  </si>
  <si>
    <t>Fixed - Parking Tickets</t>
  </si>
  <si>
    <t>http://getfixed.me</t>
  </si>
  <si>
    <t>|Legal|Apps|Mobile|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|Mobile|Social Commerce|Networking|Social Media|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|Wireless|SaaS|Mobile|</t>
  </si>
  <si>
    <t>/organization/fixstream-network</t>
  </si>
  <si>
    <t>Fixstream Networks Inc</t>
  </si>
  <si>
    <t>http://fixstream.com</t>
  </si>
  <si>
    <t>/organization/fixya</t>
  </si>
  <si>
    <t>Fixya</t>
  </si>
  <si>
    <t>http://www.fixya.com</t>
  </si>
  <si>
    <t>|Customer Service|Professional Services|DIY|Crowdsourcing|Curated Web|</t>
  </si>
  <si>
    <t>/organization/fl3ur</t>
  </si>
  <si>
    <t>fl3ur</t>
  </si>
  <si>
    <t>http://www.fl3ur.com</t>
  </si>
  <si>
    <t>/organization/flag-day-consulting-services</t>
  </si>
  <si>
    <t>Flag Day Consulting Services</t>
  </si>
  <si>
    <t>http://www.flagdayconsulting.com</t>
  </si>
  <si>
    <t>|Video|Internet Marketing|SEO|Consulting|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|Analytics|Weddings|Incentives|Gamification|Curated Web|</t>
  </si>
  <si>
    <t>/organization/flamestower</t>
  </si>
  <si>
    <t>FlameStower</t>
  </si>
  <si>
    <t>http://flamestower.com</t>
  </si>
  <si>
    <t>|Clean Technology|Hardware + Software|</t>
  </si>
  <si>
    <t>/organization/flare-code</t>
  </si>
  <si>
    <t>Flare Code</t>
  </si>
  <si>
    <t>http://www.flarecode.com</t>
  </si>
  <si>
    <t>|QR Codes|Augmented Reality|Internet|Social Media|Mobile|</t>
  </si>
  <si>
    <t>/organization/flareo</t>
  </si>
  <si>
    <t>Flareo</t>
  </si>
  <si>
    <t>http://www.flareo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notes</t>
  </si>
  <si>
    <t>Flashnotes</t>
  </si>
  <si>
    <t>http://flashnotes.com</t>
  </si>
  <si>
    <t>/organization/flashsoft</t>
  </si>
  <si>
    <t>FlashSoft</t>
  </si>
  <si>
    <t>http://www.flashsoft.com</t>
  </si>
  <si>
    <t>|Storage|Networking|Virtualization|Software|</t>
  </si>
  <si>
    <t>/organization/flashstarts</t>
  </si>
  <si>
    <t>Flashstarts</t>
  </si>
  <si>
    <t>http://www.flashstarts.com</t>
  </si>
  <si>
    <t>|Venture Capital|Incubators|Health and Wellness|Entrepreneur|Finance|Automotive|Software|</t>
  </si>
  <si>
    <t>/organization/flat-world-knowledge</t>
  </si>
  <si>
    <t>Flat World Education</t>
  </si>
  <si>
    <t>http://www1.flatworldknowledge.com/</t>
  </si>
  <si>
    <t>|SaaS|Colleges|Textbooks|</t>
  </si>
  <si>
    <t>Lyndonville</t>
  </si>
  <si>
    <t>/organization/flatiron-apps</t>
  </si>
  <si>
    <t>Flatiron Apps</t>
  </si>
  <si>
    <t>http://zabkab.com</t>
  </si>
  <si>
    <t>|Transportation|Automotive|Apps|Mobile|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/organization/flatora</t>
  </si>
  <si>
    <t>Flatora</t>
  </si>
  <si>
    <t>http://www.flatora.ru</t>
  </si>
  <si>
    <t>/organization/flatstack</t>
  </si>
  <si>
    <t>FlatStack</t>
  </si>
  <si>
    <t>http://www.flatstack.com</t>
  </si>
  <si>
    <t>/organization/flavorvanil</t>
  </si>
  <si>
    <t>Flavorvanil</t>
  </si>
  <si>
    <t>http://VanillaTemptation.info</t>
  </si>
  <si>
    <t>/organization/fleck-the-bigger-picture</t>
  </si>
  <si>
    <t>Fleck - The Bigger Picture</t>
  </si>
  <si>
    <t>http://getfleck.com</t>
  </si>
  <si>
    <t>|Communities|Photo Sharing|Interest Graph|Curated Web|</t>
  </si>
  <si>
    <t>|Mobile|Health Care|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|Business Services|Finance|</t>
  </si>
  <si>
    <t>/organization/fleetmatics</t>
  </si>
  <si>
    <t>FleetMatics</t>
  </si>
  <si>
    <t>http://www.fleetmatics.com</t>
  </si>
  <si>
    <t>/organization/fleksy</t>
  </si>
  <si>
    <t>Fleksy</t>
  </si>
  <si>
    <t>http://fleksy.com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pharma</t>
  </si>
  <si>
    <t>Flex Pharma</t>
  </si>
  <si>
    <t>http://www.flex-pharma.com/</t>
  </si>
  <si>
    <t>/organization/flexel</t>
  </si>
  <si>
    <t>FlexEl</t>
  </si>
  <si>
    <t>http://flexelinc.com</t>
  </si>
  <si>
    <t>/organization/flexenergy</t>
  </si>
  <si>
    <t>FlexEnergy</t>
  </si>
  <si>
    <t>http://www.flexenergy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on-therapeutics</t>
  </si>
  <si>
    <t>Flexion Therapeutics</t>
  </si>
  <si>
    <t>http://www.flexiontherapeutics.com</t>
  </si>
  <si>
    <t>/organization/flexminder</t>
  </si>
  <si>
    <t>FlexMinder</t>
  </si>
  <si>
    <t>http://www.flexminder.com</t>
  </si>
  <si>
    <t>|Health Care|Finance|Health and Wellness|</t>
  </si>
  <si>
    <t>/organization/flexreceipts</t>
  </si>
  <si>
    <t>flexReceipts</t>
  </si>
  <si>
    <t>http://www.flexreceipts.com</t>
  </si>
  <si>
    <t>/organization/flexscore</t>
  </si>
  <si>
    <t>FlexScore</t>
  </si>
  <si>
    <t>http://www.flexscore.com</t>
  </si>
  <si>
    <t>/organization/flextrip</t>
  </si>
  <si>
    <t>Flextrip</t>
  </si>
  <si>
    <t>http://flextrip.com</t>
  </si>
  <si>
    <t>|Finance|Tourism|Travel|</t>
  </si>
  <si>
    <t>/organization/flexuspine</t>
  </si>
  <si>
    <t>Flexuspine</t>
  </si>
  <si>
    <t>http://flexuspine.com</t>
  </si>
  <si>
    <t>/organization/flickim</t>
  </si>
  <si>
    <t>FlickIM</t>
  </si>
  <si>
    <t>http://www.outfittershaven.com</t>
  </si>
  <si>
    <t>|Messaging|Chat|Mobile|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|Video|Photo Sharing|Social Media|Photography|</t>
  </si>
  <si>
    <t>/organization/flicstart</t>
  </si>
  <si>
    <t>Flicstart</t>
  </si>
  <si>
    <t>http://flicstart.com</t>
  </si>
  <si>
    <t>|Television|Media|Film|Crowdsourcing|Entertainment|Curated Web|</t>
  </si>
  <si>
    <t>/organization/fliggo</t>
  </si>
  <si>
    <t>Fliggo</t>
  </si>
  <si>
    <t>http://RevziTv.com</t>
  </si>
  <si>
    <t>/organization/flightcar</t>
  </si>
  <si>
    <t>FlightCar</t>
  </si>
  <si>
    <t>http://flightcar.com</t>
  </si>
  <si>
    <t>|Online Rental|Travel|E-Commerce|</t>
  </si>
  <si>
    <t>/organization/flightfox</t>
  </si>
  <si>
    <t>Flightfox</t>
  </si>
  <si>
    <t>http://flightfox.com</t>
  </si>
  <si>
    <t>/organization/flightstats</t>
  </si>
  <si>
    <t>FlightStats</t>
  </si>
  <si>
    <t>http://www.flightstats.com/company</t>
  </si>
  <si>
    <t>|Digital Signage|Mobile|Travel|</t>
  </si>
  <si>
    <t>/organization/fligoo</t>
  </si>
  <si>
    <t>Fligoo</t>
  </si>
  <si>
    <t>https://fligoo.com</t>
  </si>
  <si>
    <t>|Reviews and Recommendations|Social Search|Algorithms|Search|B2B|Machine Learning|Big Data|Social Media|</t>
  </si>
  <si>
    <t>/organization/fliiby</t>
  </si>
  <si>
    <t>Fliiby</t>
  </si>
  <si>
    <t>http://fliiby.com</t>
  </si>
  <si>
    <t>|Storage|Software|Video|Audio|Image Recognition|File Sharing|Flash Storage|Games|</t>
  </si>
  <si>
    <t>/organization/flikdate</t>
  </si>
  <si>
    <t>flikdate</t>
  </si>
  <si>
    <t>http://flikdate.com</t>
  </si>
  <si>
    <t>|Internet|Online Dating|Real Time|Mobile|</t>
  </si>
  <si>
    <t>/organization/flinja</t>
  </si>
  <si>
    <t>Flinja</t>
  </si>
  <si>
    <t>http://www.flinja.com</t>
  </si>
  <si>
    <t>|All Students|Services|Freelancers|Craigslist Killers|Social Media|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telecom-group</t>
  </si>
  <si>
    <t>Flint Telecom Group</t>
  </si>
  <si>
    <t>http://www.flinttelecomgroup.co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give</t>
  </si>
  <si>
    <t>FlipGive</t>
  </si>
  <si>
    <t>http://flipgive.com</t>
  </si>
  <si>
    <t>|Internet Marketing|Brand Marketing|Peer-to-Peer|Social Fundraising|Crowdfunding|E-Commerce|</t>
  </si>
  <si>
    <t>/organization/flipiture</t>
  </si>
  <si>
    <t>Flipiture</t>
  </si>
  <si>
    <t>http://pixt.com</t>
  </si>
  <si>
    <t>/organization/infoaxe</t>
  </si>
  <si>
    <t>Flipora</t>
  </si>
  <si>
    <t>http://www.flipora.com</t>
  </si>
  <si>
    <t>|Web Browsers|Browser Extensions|Social Media|Internet|Search|</t>
  </si>
  <si>
    <t xml:space="preserve"> Web Browsers </t>
  </si>
  <si>
    <t>/organization/flipswap</t>
  </si>
  <si>
    <t>Flipswap</t>
  </si>
  <si>
    <t>http://www.flipswap.com</t>
  </si>
  <si>
    <t>|Recycling|Mobile|</t>
  </si>
  <si>
    <t>/organization/fandealio</t>
  </si>
  <si>
    <t>Fliptu</t>
  </si>
  <si>
    <t>http://www.fliptu.com</t>
  </si>
  <si>
    <t>|Lead Generation|Analytics|Gambling|Flash Sales|Social Commerce|Social Media|</t>
  </si>
  <si>
    <t>/organization/flipxing-com</t>
  </si>
  <si>
    <t>Flipxing.com</t>
  </si>
  <si>
    <t>http://Flipxing.com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|Social Media|Online Dating|Curated Web|</t>
  </si>
  <si>
    <t>/organization/flite</t>
  </si>
  <si>
    <t>Flite</t>
  </si>
  <si>
    <t>http://www.flite.com</t>
  </si>
  <si>
    <t>|Technology|Brand Marketing|Mobile Advertising|Advertising|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|Entertainment|Presentations|Video|Games|</t>
  </si>
  <si>
    <t>/organization/flixpress</t>
  </si>
  <si>
    <t>Flixpress</t>
  </si>
  <si>
    <t>http://www.flixpress.com/</t>
  </si>
  <si>
    <t>|Video|Photography|Software|</t>
  </si>
  <si>
    <t>Davenport</t>
  </si>
  <si>
    <t>/organization/flixster</t>
  </si>
  <si>
    <t>Flixster</t>
  </si>
  <si>
    <t>http://www.flixster.com</t>
  </si>
  <si>
    <t>|Networking|Entertainment|Social Network Media|Video Streaming|Social Media|</t>
  </si>
  <si>
    <t>/organization/flo-water</t>
  </si>
  <si>
    <t>Flo Water</t>
  </si>
  <si>
    <t>http://myflowater.com</t>
  </si>
  <si>
    <t>|Water|Consumer Goods|</t>
  </si>
  <si>
    <t>HI - Other</t>
  </si>
  <si>
    <t>Kilauea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|Internet|Advertising|Video|Product Development Services|Video Streaming|Media|Sports|</t>
  </si>
  <si>
    <t>/organization/flock</t>
  </si>
  <si>
    <t>Flock</t>
  </si>
  <si>
    <t>http://flock.com</t>
  </si>
  <si>
    <t>|Browser Extensions|Social Media|Software|</t>
  </si>
  <si>
    <t>/organization/flocktag</t>
  </si>
  <si>
    <t>FlockTAG</t>
  </si>
  <si>
    <t>http://www.flocktag.com</t>
  </si>
  <si>
    <t>|Small and Medium Businesses|Incentives|Advertising|</t>
  </si>
  <si>
    <t>/organization/flodesign-sonics</t>
  </si>
  <si>
    <t>Flodesign Sonics</t>
  </si>
  <si>
    <t>http://www.fdsonics.com</t>
  </si>
  <si>
    <t>Wilbraham</t>
  </si>
  <si>
    <t>/organization/flodesign-wind-turbine</t>
  </si>
  <si>
    <t>FloDesign Wind Turbine</t>
  </si>
  <si>
    <t>http://www.fdwt.com</t>
  </si>
  <si>
    <t>/organization/flomio</t>
  </si>
  <si>
    <t>Flomio</t>
  </si>
  <si>
    <t>http://flomio.com</t>
  </si>
  <si>
    <t>|Finance|NFC|E-Commerce|</t>
  </si>
  <si>
    <t>/organization/floobits</t>
  </si>
  <si>
    <t>Floobits</t>
  </si>
  <si>
    <t>http://floobits.com</t>
  </si>
  <si>
    <t>Woodbridge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|Technology|Blogging Platforms|Curated Web|</t>
  </si>
  <si>
    <t>/organization/floorball-gear</t>
  </si>
  <si>
    <t>Floorball Gear</t>
  </si>
  <si>
    <t>http://www.floorballgear.com/</t>
  </si>
  <si>
    <t>|Sporting Goods|Sports|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qast</t>
  </si>
  <si>
    <t>FloQast</t>
  </si>
  <si>
    <t>http://www.floqast.com</t>
  </si>
  <si>
    <t>|Accounting|B2B|SaaS|Enterprise Software|</t>
  </si>
  <si>
    <t>/organization/florida-bank-group</t>
  </si>
  <si>
    <t>Florida Bank Group</t>
  </si>
  <si>
    <t>http://flbank.com</t>
  </si>
  <si>
    <t>/organization/floridas-realty-network</t>
  </si>
  <si>
    <t>Florida's Realty Network</t>
  </si>
  <si>
    <t>http://www.FloridasRealtyNetwork.com</t>
  </si>
  <si>
    <t>/organization/flotype</t>
  </si>
  <si>
    <t>Flotype</t>
  </si>
  <si>
    <t>http://flotype.com</t>
  </si>
  <si>
    <t>/organization/flourish-prenatal</t>
  </si>
  <si>
    <t>Flourish Prenatal</t>
  </si>
  <si>
    <t>http://www.flourishprenatal.com</t>
  </si>
  <si>
    <t>Pikesville</t>
  </si>
  <si>
    <t>/organization/the-flow</t>
  </si>
  <si>
    <t>Flow Search Corporation</t>
  </si>
  <si>
    <t>http://flow.net</t>
  </si>
  <si>
    <t>/organization/flowboard</t>
  </si>
  <si>
    <t>Flowboard</t>
  </si>
  <si>
    <t>http://flowboard.com</t>
  </si>
  <si>
    <t xml:space="preserve"> Presentations </t>
  </si>
  <si>
    <t>/organization/flowcardia</t>
  </si>
  <si>
    <t>FlowCardia</t>
  </si>
  <si>
    <t>http://www.flowcardia.com</t>
  </si>
  <si>
    <t>/organization/flower-orthopedics</t>
  </si>
  <si>
    <t>Flower Orthopedics</t>
  </si>
  <si>
    <t>http://flowerortho.com</t>
  </si>
  <si>
    <t>/organization/flowgram</t>
  </si>
  <si>
    <t>Flowgram</t>
  </si>
  <si>
    <t>http://www.flowgram.com</t>
  </si>
  <si>
    <t>|Digital Media|Curated Web|</t>
  </si>
  <si>
    <t>/organization/flowmetric</t>
  </si>
  <si>
    <t>FlowMetric</t>
  </si>
  <si>
    <t>http://www.flowcytometryservices.com</t>
  </si>
  <si>
    <t>/organization/flowpay</t>
  </si>
  <si>
    <t>FlowPay</t>
  </si>
  <si>
    <t>http://www.flowpaycorp.com</t>
  </si>
  <si>
    <t>|Venture Capital|Software|Finance|</t>
  </si>
  <si>
    <t>/organization/flowplay</t>
  </si>
  <si>
    <t>FlowPlay</t>
  </si>
  <si>
    <t>http://www.flowplay.com</t>
  </si>
  <si>
    <t>|Gambling|MMO Games|Messaging|Virtual Worlds|Games|</t>
  </si>
  <si>
    <t>/organization/flowtown</t>
  </si>
  <si>
    <t>Flowtown</t>
  </si>
  <si>
    <t>http://flowtown.com</t>
  </si>
  <si>
    <t>/organization/fls-energy</t>
  </si>
  <si>
    <t>FLS Energy</t>
  </si>
  <si>
    <t>http://flsenergy.com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d</t>
  </si>
  <si>
    <t>Flud</t>
  </si>
  <si>
    <t>http://t.co/btE1dAz5B3</t>
  </si>
  <si>
    <t>|Social Media|News|Mobile|Enterprise Software|</t>
  </si>
  <si>
    <t>/organization/fluent-home</t>
  </si>
  <si>
    <t>Fluent Home</t>
  </si>
  <si>
    <t>http://myfluenthome.com</t>
  </si>
  <si>
    <t>/organization/fluential</t>
  </si>
  <si>
    <t>Fluential</t>
  </si>
  <si>
    <t>http://fluential.com</t>
  </si>
  <si>
    <t>|Artificial Intelligence|Natural Language Processing|Software|</t>
  </si>
  <si>
    <t>/organization/flugen</t>
  </si>
  <si>
    <t>FluGen</t>
  </si>
  <si>
    <t>http://flugen.com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Walldorf</t>
  </si>
  <si>
    <t>/organization/fluid-stone</t>
  </si>
  <si>
    <t>Fluid Stone</t>
  </si>
  <si>
    <t>http://www.fluidstone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|Search|Personalization|Cloud Computing|Information Technology|Databases|Enterprise Software|</t>
  </si>
  <si>
    <t>/organization/fluidnet</t>
  </si>
  <si>
    <t>Fluidnet</t>
  </si>
  <si>
    <t>http://www.fluidnet.net</t>
  </si>
  <si>
    <t>Amesbury</t>
  </si>
  <si>
    <t>/organization/fluoropharma</t>
  </si>
  <si>
    <t>FluoroPharma</t>
  </si>
  <si>
    <t>http://www.fluoropharma.com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io</t>
  </si>
  <si>
    <t>Flutter</t>
  </si>
  <si>
    <t>http://flutterapp.com</t>
  </si>
  <si>
    <t>/organization/fluxion-biosciences</t>
  </si>
  <si>
    <t>Fluxion Biosciences</t>
  </si>
  <si>
    <t>http://www.fluxionbio.com</t>
  </si>
  <si>
    <t>/organization/fly-apparel</t>
  </si>
  <si>
    <t>Fly Apparel</t>
  </si>
  <si>
    <t>http://www.wearflyapparel.com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|Internet Marketing|Video|Public Relations|</t>
  </si>
  <si>
    <t>Clayton</t>
  </si>
  <si>
    <t>/organization/flyby-media</t>
  </si>
  <si>
    <t>Flyby Media</t>
  </si>
  <si>
    <t>http://www.flybymedia.com</t>
  </si>
  <si>
    <t>|Location Based Services|Social Media|Computer Vision|Video|Mobile|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|Hospitality|Apps|Local Businesses|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|Cloud Computing|Databases|Big Data|Analytics|</t>
  </si>
  <si>
    <t>/organization/flyer-io</t>
  </si>
  <si>
    <t>Flyer, Inc.</t>
  </si>
  <si>
    <t>http://www.flyer.io</t>
  </si>
  <si>
    <t>/organization/flying-pig-digital</t>
  </si>
  <si>
    <t>Flying Pig Digital</t>
  </si>
  <si>
    <t>http://www.flyingpigstudio.com</t>
  </si>
  <si>
    <t>|Development Platforms|</t>
  </si>
  <si>
    <t>/organization/flypaper</t>
  </si>
  <si>
    <t>Flypaper</t>
  </si>
  <si>
    <t>http://www.flypaper.com</t>
  </si>
  <si>
    <t>/organization/flyr</t>
  </si>
  <si>
    <t>FLYR</t>
  </si>
  <si>
    <t>http://getflyr.com</t>
  </si>
  <si>
    <t>|Big Data|Predictive Analytics|Travel|</t>
  </si>
  <si>
    <t>/organization/flyreadyjet</t>
  </si>
  <si>
    <t>FlyReadyJet</t>
  </si>
  <si>
    <t>http://readyjet.com/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|Collaborative Consumption|Adventure Travel|Transportation|Travel|</t>
  </si>
  <si>
    <t>/organization/flywheel-software-inc</t>
  </si>
  <si>
    <t>Flywheel</t>
  </si>
  <si>
    <t>http://flywheel.com</t>
  </si>
  <si>
    <t>|Transportation|Mobile|</t>
  </si>
  <si>
    <t>/organization/flywheel</t>
  </si>
  <si>
    <t>http://getflywheel.com</t>
  </si>
  <si>
    <t>|Web Design|Blogging Platforms|Web Hosting|</t>
  </si>
  <si>
    <t>/organization/flywheel-software</t>
  </si>
  <si>
    <t>Flywheel Software</t>
  </si>
  <si>
    <t>http://www.flywheel.com</t>
  </si>
  <si>
    <t>|Mobile|Real Time|Automotive|Public Transportation|</t>
  </si>
  <si>
    <t>/organization/flywheel-sports</t>
  </si>
  <si>
    <t>Flywheel Sports</t>
  </si>
  <si>
    <t>http://flywheelsports.com</t>
  </si>
  <si>
    <t>/organization/fobbler</t>
  </si>
  <si>
    <t>Fobbler</t>
  </si>
  <si>
    <t>http://www.fobbler.com</t>
  </si>
  <si>
    <t>/organization/focus</t>
  </si>
  <si>
    <t>Focus</t>
  </si>
  <si>
    <t>http://www.focus.com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trainr</t>
  </si>
  <si>
    <t>FocusMotion</t>
  </si>
  <si>
    <t>http://focusmotion.io</t>
  </si>
  <si>
    <t>/organization/fogg-mobile</t>
  </si>
  <si>
    <t>Fogg Mobile</t>
  </si>
  <si>
    <t>http://www.foggmobile.com</t>
  </si>
  <si>
    <t>/organization/fohboh</t>
  </si>
  <si>
    <t>FohBoh</t>
  </si>
  <si>
    <t>http://www.fohboh.com</t>
  </si>
  <si>
    <t>/organization/foko</t>
  </si>
  <si>
    <t>FoKo</t>
  </si>
  <si>
    <t>http://www.foko.co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|Personal Health|E-Commerce|</t>
  </si>
  <si>
    <t>/organization/foliodynamix</t>
  </si>
  <si>
    <t>FolioDynamix</t>
  </si>
  <si>
    <t>http://www.foliodynamix.com</t>
  </si>
  <si>
    <t>/organization/folloze</t>
  </si>
  <si>
    <t>Folloze</t>
  </si>
  <si>
    <t>http://www.folloze.com</t>
  </si>
  <si>
    <t>|Content|Social Media|Productivity Software|Enterprise Software|</t>
  </si>
  <si>
    <t>/organization/fonality</t>
  </si>
  <si>
    <t>Fonality</t>
  </si>
  <si>
    <t>http://www.fonality.com</t>
  </si>
  <si>
    <t>/organization/fondu</t>
  </si>
  <si>
    <t>Fondu</t>
  </si>
  <si>
    <t>http://fondu.com</t>
  </si>
  <si>
    <t>|Reviews and Recommendations|Location Based Services|Curated Web|</t>
  </si>
  <si>
    <t>/organization/fonemesh</t>
  </si>
  <si>
    <t>Fonemesh</t>
  </si>
  <si>
    <t>http://fonemesh.com</t>
  </si>
  <si>
    <t>/organization/foneshow</t>
  </si>
  <si>
    <t>Foneshow</t>
  </si>
  <si>
    <t>http://www.foneshow.com</t>
  </si>
  <si>
    <t>|Video Streaming|Music|Mobile|</t>
  </si>
  <si>
    <t>/organization/fontacto</t>
  </si>
  <si>
    <t>Fontacto</t>
  </si>
  <si>
    <t>http://fontacto.com</t>
  </si>
  <si>
    <t>|Telecommunications|Communications Hardware|Messaging|</t>
  </si>
  <si>
    <t>/organization/fonu2</t>
  </si>
  <si>
    <t>FONU2</t>
  </si>
  <si>
    <t>http://www.fonu2.com</t>
  </si>
  <si>
    <t>/organization/food-genius</t>
  </si>
  <si>
    <t>Food Genius</t>
  </si>
  <si>
    <t>http://getfoodgenius.com</t>
  </si>
  <si>
    <t>|Startups|Analytics|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unner</t>
  </si>
  <si>
    <t>Food Runner</t>
  </si>
  <si>
    <t>http://www.foodrunners.org</t>
  </si>
  <si>
    <t>/organization/food-sprout</t>
  </si>
  <si>
    <t>Food Sprout</t>
  </si>
  <si>
    <t>http://www.foodsprout.com</t>
  </si>
  <si>
    <t>|Crowdsourcing|Hospitality|</t>
  </si>
  <si>
    <t>/organization/food52</t>
  </si>
  <si>
    <t>Food52</t>
  </si>
  <si>
    <t>http://food52.com</t>
  </si>
  <si>
    <t>|Cooking|Consumer Goods|Publishing|Hospitality|</t>
  </si>
  <si>
    <t>/organization/fooda</t>
  </si>
  <si>
    <t>Fooda</t>
  </si>
  <si>
    <t>http://www.fooda.com</t>
  </si>
  <si>
    <t>/organization/foodbox</t>
  </si>
  <si>
    <t>FoodBox</t>
  </si>
  <si>
    <t>http://www.foodbox.com</t>
  </si>
  <si>
    <t>/organization/foodem</t>
  </si>
  <si>
    <t>Foodem</t>
  </si>
  <si>
    <t>http://www.foodem.com</t>
  </si>
  <si>
    <t>/organization/foodessentials</t>
  </si>
  <si>
    <t>FoodEssentials</t>
  </si>
  <si>
    <t>http://foodessentials.com</t>
  </si>
  <si>
    <t>|Databases|Health and Wellness|Nutrition|Analytics|</t>
  </si>
  <si>
    <t>/organization/foodfan</t>
  </si>
  <si>
    <t>FoodFan</t>
  </si>
  <si>
    <t>http://www.foodfan.com</t>
  </si>
  <si>
    <t>|Online Reservations|Networking|Social Media|Reviews and Recommendations|Restaurants|Hospitality|</t>
  </si>
  <si>
    <t>/organization/foodie-media-network</t>
  </si>
  <si>
    <t>Foodie Media Network</t>
  </si>
  <si>
    <t>http://www.celebritywebchefs.com</t>
  </si>
  <si>
    <t>|Mobile Commerce|Digital Media|Content|Curated Web|</t>
  </si>
  <si>
    <t>/organization/foodiebytes-com</t>
  </si>
  <si>
    <t>FoodieBytes.com</t>
  </si>
  <si>
    <t>http://www.foodiebytes.com</t>
  </si>
  <si>
    <t>/organization/foodily</t>
  </si>
  <si>
    <t>Foodily</t>
  </si>
  <si>
    <t>http://www.foodily.com</t>
  </si>
  <si>
    <t>|Cooking|Recipes|Hospitality|</t>
  </si>
  <si>
    <t>/organization/foodini</t>
  </si>
  <si>
    <t>Foodini</t>
  </si>
  <si>
    <t>http://www.foodini.co</t>
  </si>
  <si>
    <t>|Startups|Hospitality|Recipes|Curated Web|</t>
  </si>
  <si>
    <t>/organization/foodista</t>
  </si>
  <si>
    <t>Foodista</t>
  </si>
  <si>
    <t>http://www.foodista.com</t>
  </si>
  <si>
    <t>|Cooking|Web Tools|Recipes|Hospitality|</t>
  </si>
  <si>
    <t>/organization/foodjunky</t>
  </si>
  <si>
    <t>foodjunky</t>
  </si>
  <si>
    <t>http://www.foodjunky.com</t>
  </si>
  <si>
    <t>|SaaS|B2B|Hospitality|</t>
  </si>
  <si>
    <t>/organization/foodoro</t>
  </si>
  <si>
    <t>Foodoro</t>
  </si>
  <si>
    <t>http://foodoro.com</t>
  </si>
  <si>
    <t>/organization/foodscrooge</t>
  </si>
  <si>
    <t>FOODSCROOGE</t>
  </si>
  <si>
    <t>http://www.foodscrooge.com</t>
  </si>
  <si>
    <t>|Group Buying|E-Commerce|</t>
  </si>
  <si>
    <t>/organization/foodshootr</t>
  </si>
  <si>
    <t>FoodShootr</t>
  </si>
  <si>
    <t>http://www.foodshootr.com</t>
  </si>
  <si>
    <t>|Social Media|Social Network Media|iPhone|Apps|Ediscovery|Photo Sharing|Photography|Hospitality|</t>
  </si>
  <si>
    <t>/organization/foodspotting</t>
  </si>
  <si>
    <t>Foodspotting</t>
  </si>
  <si>
    <t>http://www.foodspotting.com</t>
  </si>
  <si>
    <t>|Startups|Guides|Local|Location Based Services|Hospitality|</t>
  </si>
  <si>
    <t>/organization/foodtoeat</t>
  </si>
  <si>
    <t>Foodtoeat</t>
  </si>
  <si>
    <t>http://www.foodtoeat.com</t>
  </si>
  <si>
    <t>|Hospitality|Restaurants|E-Commerce|</t>
  </si>
  <si>
    <t>/organization/foomanchew-com</t>
  </si>
  <si>
    <t>Foomanchew.com</t>
  </si>
  <si>
    <t>http://foomanchew.com</t>
  </si>
  <si>
    <t>/organization/foopets</t>
  </si>
  <si>
    <t>FooPets</t>
  </si>
  <si>
    <t>http://www.foopets.com</t>
  </si>
  <si>
    <t>/organization/footbalistic</t>
  </si>
  <si>
    <t>Footbalistic</t>
  </si>
  <si>
    <t>http://www.footbalistic.com</t>
  </si>
  <si>
    <t>/organization/avex-health</t>
  </si>
  <si>
    <t>FOOTBEAT &amp; AVEX Health</t>
  </si>
  <si>
    <t>http://footbeat.com</t>
  </si>
  <si>
    <t>|Health Care|Pharmaceuticals|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/organization/footnote</t>
  </si>
  <si>
    <t>Footnote</t>
  </si>
  <si>
    <t>http://Footnote.com</t>
  </si>
  <si>
    <t>/organization/for-your-imagination</t>
  </si>
  <si>
    <t>For Your Imagination</t>
  </si>
  <si>
    <t>http://www.foryourimagination.com</t>
  </si>
  <si>
    <t>|Entertainment|Sales and Marketing|Internet Marketing|Video|Games|</t>
  </si>
  <si>
    <t>/organization/for-to-do-centers</t>
  </si>
  <si>
    <t>for; to (do) Centers</t>
  </si>
  <si>
    <t>http://centers.fortodo.com</t>
  </si>
  <si>
    <t>|Tech Field Support|Customer Service|Shipping|Distribution|Cloud Computing|</t>
  </si>
  <si>
    <t>/organization/fora-tv</t>
  </si>
  <si>
    <t>FORA.tv</t>
  </si>
  <si>
    <t>http://www.fora.tv</t>
  </si>
  <si>
    <t>|Events|Politics|Video Streaming|Video|Photography|</t>
  </si>
  <si>
    <t>/organization/force-impact-technologies</t>
  </si>
  <si>
    <t>Force Impact Technologies</t>
  </si>
  <si>
    <t>http://www.fitguard.me</t>
  </si>
  <si>
    <t>|Young Adults|Sports|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ura</t>
  </si>
  <si>
    <t>Forcura</t>
  </si>
  <si>
    <t>http://www.forcura.com</t>
  </si>
  <si>
    <t>/organization/forefront-telecare</t>
  </si>
  <si>
    <t>Forefront TeleCare</t>
  </si>
  <si>
    <t>http://forefronttelecare.com</t>
  </si>
  <si>
    <t>/organization/forescout</t>
  </si>
  <si>
    <t>ForeScout Technologies</t>
  </si>
  <si>
    <t>http://www.forescout.com</t>
  </si>
  <si>
    <t>/organization/foresee-results</t>
  </si>
  <si>
    <t>ForeSee</t>
  </si>
  <si>
    <t>http://www.foresee.com</t>
  </si>
  <si>
    <t>|Customer Service|E-Commerce|Loyalty Programs|Analytics|</t>
  </si>
  <si>
    <t>/organization/foresight-biotherapeutics</t>
  </si>
  <si>
    <t>Foresight Biotherapeutics</t>
  </si>
  <si>
    <t>http://foresightbio.com</t>
  </si>
  <si>
    <t>|Chemicals|Biotechnology|</t>
  </si>
  <si>
    <t>/organization/forever</t>
  </si>
  <si>
    <t>Forever</t>
  </si>
  <si>
    <t>http://forever.com</t>
  </si>
  <si>
    <t>/organization/forex-express</t>
  </si>
  <si>
    <t>Forex Express</t>
  </si>
  <si>
    <t>http://forexexpresscorp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kforce</t>
  </si>
  <si>
    <t>Forkforce</t>
  </si>
  <si>
    <t>http://www.theforkforce.com</t>
  </si>
  <si>
    <t>|Social Network Media|Employment|Hospitality|Restaurants|Startups|</t>
  </si>
  <si>
    <t>/organization/form-devices--inc-</t>
  </si>
  <si>
    <t>Form Devices, Inc.</t>
  </si>
  <si>
    <t>http://formdevices.com/</t>
  </si>
  <si>
    <t>|Home Automation|Security|Internet of Things|</t>
  </si>
  <si>
    <t>/organization/forma-therapeutics</t>
  </si>
  <si>
    <t>FORMA Therapeutics</t>
  </si>
  <si>
    <t>http://www.formatherapeutics.com</t>
  </si>
  <si>
    <t>/organization/formarum</t>
  </si>
  <si>
    <t>Formarum</t>
  </si>
  <si>
    <t>http://formarum.com/</t>
  </si>
  <si>
    <t>|Swimming|</t>
  </si>
  <si>
    <t xml:space="preserve"> Swimming </t>
  </si>
  <si>
    <t>/organization/formlabs</t>
  </si>
  <si>
    <t>Formlabs</t>
  </si>
  <si>
    <t>http://www.formlabs.com</t>
  </si>
  <si>
    <t>|3D Printing|Hardware + Software|</t>
  </si>
  <si>
    <t>/organization/formotus</t>
  </si>
  <si>
    <t>Formotus</t>
  </si>
  <si>
    <t>http://www.formotus.com</t>
  </si>
  <si>
    <t>/organization/formspring</t>
  </si>
  <si>
    <t>Formspring</t>
  </si>
  <si>
    <t>http://www.formspring.me</t>
  </si>
  <si>
    <t>|SaaS|Sales and Marketing|Social Network Media|MicroBlogging|Curated Web|</t>
  </si>
  <si>
    <t>/organization/formtek</t>
  </si>
  <si>
    <t>FORMTEK</t>
  </si>
  <si>
    <t>http://formtek.com</t>
  </si>
  <si>
    <t>1982-Q3</t>
  </si>
  <si>
    <t>/organization/formula-xo</t>
  </si>
  <si>
    <t>Formula XO</t>
  </si>
  <si>
    <t>http://www.FormulaXO.com</t>
  </si>
  <si>
    <t>|Beauty|Cosmetics|</t>
  </si>
  <si>
    <t>/organization/forrst</t>
  </si>
  <si>
    <t>Forrst</t>
  </si>
  <si>
    <t>http://forrst.com</t>
  </si>
  <si>
    <t>|Social Network Media|Design|Curated Web|</t>
  </si>
  <si>
    <t>/organization/forsake</t>
  </si>
  <si>
    <t>Forsake</t>
  </si>
  <si>
    <t>http://www.forsake.com</t>
  </si>
  <si>
    <t>|Outdoors|Fashion|Consumers|E-Commerce|</t>
  </si>
  <si>
    <t>/organization/forseva</t>
  </si>
  <si>
    <t>Forseva</t>
  </si>
  <si>
    <t>http://www.forseva.com/</t>
  </si>
  <si>
    <t>|Software|Information Technology|</t>
  </si>
  <si>
    <t>/organization/forsight-labs</t>
  </si>
  <si>
    <t>ForSight Labs</t>
  </si>
  <si>
    <t>http://www.forsightlabs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e-design-systems</t>
  </si>
  <si>
    <t>Forte Design Systems</t>
  </si>
  <si>
    <t>http://www.forteds.com</t>
  </si>
  <si>
    <t>/organization/fortem</t>
  </si>
  <si>
    <t>Fortem</t>
  </si>
  <si>
    <t>http://www.fortem.com</t>
  </si>
  <si>
    <t>/organization/forterra-systems</t>
  </si>
  <si>
    <t>Forterra Systems</t>
  </si>
  <si>
    <t>http://www.forterrainc.com</t>
  </si>
  <si>
    <t>/organization/fortified-bicycle</t>
  </si>
  <si>
    <t>FORTIFIED Bicycle</t>
  </si>
  <si>
    <t>http://fortifiedbike.com</t>
  </si>
  <si>
    <t>/organization/fortify-software</t>
  </si>
  <si>
    <t>Fortify Software</t>
  </si>
  <si>
    <t>http://www.fortify.com</t>
  </si>
  <si>
    <t>/organization/fortisphere</t>
  </si>
  <si>
    <t>Fortisphere</t>
  </si>
  <si>
    <t>http://virtualization.info/en/news/2010/05/fortisphere-officially-out-of-business.html</t>
  </si>
  <si>
    <t>/organization/fortress-risk-management</t>
  </si>
  <si>
    <t>Fortress Risk Management</t>
  </si>
  <si>
    <t>http://FortressERM.com</t>
  </si>
  <si>
    <t>/organization/fortscale</t>
  </si>
  <si>
    <t>Fortscale</t>
  </si>
  <si>
    <t>http://www.fortscale.com</t>
  </si>
  <si>
    <t>|Software|Big Data|Machine Learning|Analytics|Security|</t>
  </si>
  <si>
    <t>/organization/fortycloud</t>
  </si>
  <si>
    <t>FortyCloud</t>
  </si>
  <si>
    <t>http://fortycloud.com</t>
  </si>
  <si>
    <t>/organization/forum-info-tech</t>
  </si>
  <si>
    <t>Forum Info-Tech</t>
  </si>
  <si>
    <t>http://foruminfotech.net</t>
  </si>
  <si>
    <t>/organization/forvm</t>
  </si>
  <si>
    <t>FORVM</t>
  </si>
  <si>
    <t>http://forvm.com</t>
  </si>
  <si>
    <t>|Lead Generation|Networking|Forums|Curated Web|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metrics</t>
  </si>
  <si>
    <t>ForwardMetrics</t>
  </si>
  <si>
    <t>http://www.forwardmetrics.com</t>
  </si>
  <si>
    <t>|Training|Career Planning|Enterprises|Cloud Computing|Business Services|Teachers|Software|</t>
  </si>
  <si>
    <t>/organization/for-md</t>
  </si>
  <si>
    <t>for[MD]</t>
  </si>
  <si>
    <t>http://www.forMD.com</t>
  </si>
  <si>
    <t>|Physicians|Medical|Health Care|Curated Web|</t>
  </si>
  <si>
    <t>/organization/foss-manufacturing-company</t>
  </si>
  <si>
    <t>Foss Manufacturing Company</t>
  </si>
  <si>
    <t>http://www.fossmfg.com</t>
  </si>
  <si>
    <t>/organization/fotobabble</t>
  </si>
  <si>
    <t>fotobabble</t>
  </si>
  <si>
    <t>http://www.fotobabble.com</t>
  </si>
  <si>
    <t>|Social Media Marketing|Audio|Photography|Software|</t>
  </si>
  <si>
    <t>/organization/fotoin-mobile</t>
  </si>
  <si>
    <t>FotoIN Mobile</t>
  </si>
  <si>
    <t>http://fotoinmobile.com</t>
  </si>
  <si>
    <t>/organization/fotolia</t>
  </si>
  <si>
    <t>Fotolia</t>
  </si>
  <si>
    <t>http://us.fotolia.com</t>
  </si>
  <si>
    <t>|Photography|Advertising|</t>
  </si>
  <si>
    <t>/organization/fotolog</t>
  </si>
  <si>
    <t>Fotolog</t>
  </si>
  <si>
    <t>http://www.fotolog.com</t>
  </si>
  <si>
    <t>|Photography|Photo Sharing|Networking|Social Media|</t>
  </si>
  <si>
    <t>/organization/fotomoto</t>
  </si>
  <si>
    <t>Fotomoto</t>
  </si>
  <si>
    <t>http://www.fotomoto.com</t>
  </si>
  <si>
    <t>|Photography|E-Commerce|</t>
  </si>
  <si>
    <t>/organization/fotopedia</t>
  </si>
  <si>
    <t>fotopedia</t>
  </si>
  <si>
    <t>http://fotopedia.com</t>
  </si>
  <si>
    <t>|Advertising|Mobile|Curated Web|Crowdsourcing|News|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|Photography|Networking|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erfuel</t>
  </si>
  <si>
    <t>FounderFuel</t>
  </si>
  <si>
    <t>http://founderfuel.com</t>
  </si>
  <si>
    <t>|Internet|Startups|Finance|</t>
  </si>
  <si>
    <t>/organization/foundersync</t>
  </si>
  <si>
    <t>FounderSync</t>
  </si>
  <si>
    <t>http://www.foundersync.com</t>
  </si>
  <si>
    <t>|Entrepreneur|Social Media|</t>
  </si>
  <si>
    <t>/organization/foundhealth-com</t>
  </si>
  <si>
    <t>FoundHealth.com</t>
  </si>
  <si>
    <t>http://www.foundhealth.com</t>
  </si>
  <si>
    <t>|Social Network Media|Medical|Health and Wellness|</t>
  </si>
  <si>
    <t>/organization/foundry-hiring</t>
  </si>
  <si>
    <t>Foundry Hiring</t>
  </si>
  <si>
    <t>http://www.foundryhiring.com</t>
  </si>
  <si>
    <t>|Shopping|Mobile|</t>
  </si>
  <si>
    <t>/organization/fountain</t>
  </si>
  <si>
    <t>Fountain</t>
  </si>
  <si>
    <t>https://www.fountain.com/login</t>
  </si>
  <si>
    <t>|Software|Internet|Home &amp; Garden|</t>
  </si>
  <si>
    <t>|Retail|Curated Web|</t>
  </si>
  <si>
    <t>/organization/fourandhalf</t>
  </si>
  <si>
    <t>Fourandhalf</t>
  </si>
  <si>
    <t>http://fourandhalf.com</t>
  </si>
  <si>
    <t>/organization/fourier-education</t>
  </si>
  <si>
    <t>Fourier Education</t>
  </si>
  <si>
    <t>http://fourieredu.com</t>
  </si>
  <si>
    <t>Orland Park</t>
  </si>
  <si>
    <t>/organization/fourkites</t>
  </si>
  <si>
    <t>FourKites</t>
  </si>
  <si>
    <t>http://www.fourkites.com/</t>
  </si>
  <si>
    <t>/organization/foursquare</t>
  </si>
  <si>
    <t>Foursquare</t>
  </si>
  <si>
    <t>http://foursquare.com</t>
  </si>
  <si>
    <t>/organization/fourth-wall-studios</t>
  </si>
  <si>
    <t>Fourth Wall Studios</t>
  </si>
  <si>
    <t>http://www.fourthwallstudios.com</t>
  </si>
  <si>
    <t>/organization/biap</t>
  </si>
  <si>
    <t>FourthWall Media</t>
  </si>
  <si>
    <t>http://www.fourthwallmedia.tv</t>
  </si>
  <si>
    <t>|Web Tools|Ad Targeting|Advertising|</t>
  </si>
  <si>
    <t>/organization/foxguard-solutions</t>
  </si>
  <si>
    <t>FoxGuard Solutions</t>
  </si>
  <si>
    <t>http://foxguardsolutions.com</t>
  </si>
  <si>
    <t>Christiansburg</t>
  </si>
  <si>
    <t>/organization/foxwordy</t>
  </si>
  <si>
    <t>Foxwordy</t>
  </si>
  <si>
    <t>http://www.foxwordy.com</t>
  </si>
  <si>
    <t>|Social Media|Professional Services|Reputation|B2B|Legal|Professional Networking|Social Business|Cloud Computing|Mobile|</t>
  </si>
  <si>
    <t>/organization/foxy-s-pash-frozen-yogurt</t>
  </si>
  <si>
    <t>Foxy's Pash Frozen Yogurt</t>
  </si>
  <si>
    <t>http://foxyspash.com/</t>
  </si>
  <si>
    <t>/organization/fpw-enteprises</t>
  </si>
  <si>
    <t>FPW Enteprises</t>
  </si>
  <si>
    <t>http://soulknits.com/</t>
  </si>
  <si>
    <t>/organization/fractal-analytics</t>
  </si>
  <si>
    <t>Fractal Analytics</t>
  </si>
  <si>
    <t>http://www.fractalanalytics.com</t>
  </si>
  <si>
    <t>|Business Intelligence|Big Data|Consulting|Analytics|</t>
  </si>
  <si>
    <t>/organization/fractal-oncall-solutions</t>
  </si>
  <si>
    <t>Fractal OnCall Solutions</t>
  </si>
  <si>
    <t>http://calldr.com</t>
  </si>
  <si>
    <t>/organization/fracture</t>
  </si>
  <si>
    <t>Fracture</t>
  </si>
  <si>
    <t>http://www.fractureme.com</t>
  </si>
  <si>
    <t>/organization/fractyl-laboratories</t>
  </si>
  <si>
    <t>Fractyl Laboratories</t>
  </si>
  <si>
    <t>http://www.fractyl.com</t>
  </si>
  <si>
    <t>/organization/framebridge</t>
  </si>
  <si>
    <t>Framebridge</t>
  </si>
  <si>
    <t>http://www.framebridge.com/</t>
  </si>
  <si>
    <t>Lanham</t>
  </si>
  <si>
    <t>/organization/framed-data</t>
  </si>
  <si>
    <t>Framed Data</t>
  </si>
  <si>
    <t>http://www.framed.io</t>
  </si>
  <si>
    <t>|Predictive Analytics|Data Mining|Machine Learning|Analytics|</t>
  </si>
  <si>
    <t>/organization/framehawk-inc</t>
  </si>
  <si>
    <t>Framehawk</t>
  </si>
  <si>
    <t>http://framehawk.com</t>
  </si>
  <si>
    <t>|Cloud Computing|Android|iPhone|iPad|Tablets|Mobility|Enterprise Software|Software|</t>
  </si>
  <si>
    <t>/organization/frameri</t>
  </si>
  <si>
    <t>Frameri</t>
  </si>
  <si>
    <t>http://frameri.com</t>
  </si>
  <si>
    <t>/organization/frank-oak</t>
  </si>
  <si>
    <t>Frank &amp; Oak</t>
  </si>
  <si>
    <t>http://www.frankandoak.com</t>
  </si>
  <si>
    <t>/organization/frankly-messenger</t>
  </si>
  <si>
    <t>Frankly Chat</t>
  </si>
  <si>
    <t>http://franklychat.com</t>
  </si>
  <si>
    <t>/organization/freakn-genius</t>
  </si>
  <si>
    <t>Freak'n Genius</t>
  </si>
  <si>
    <t>http://www.freakngenius.com</t>
  </si>
  <si>
    <t>|File Sharing|Photography|Messaging|Video|iPhone|iOS|Mobile|Social Media|Graphics|Kinect|Video Games|Games|Public Relations|</t>
  </si>
  <si>
    <t xml:space="preserve"> Kinect </t>
  </si>
  <si>
    <t>|Television|Advertising|</t>
  </si>
  <si>
    <t>/organization/free-all-media</t>
  </si>
  <si>
    <t>Free All Media</t>
  </si>
  <si>
    <t>http://www.freeallmusic.com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atm</t>
  </si>
  <si>
    <t>FreeATM</t>
  </si>
  <si>
    <t>http://thefreeatm.com</t>
  </si>
  <si>
    <t>/organization/freebeepay</t>
  </si>
  <si>
    <t>Freebeepay</t>
  </si>
  <si>
    <t>http://www.freebeepay.com</t>
  </si>
  <si>
    <t>/organization/freeborders</t>
  </si>
  <si>
    <t>FreeBorders</t>
  </si>
  <si>
    <t>http://symbio.com/</t>
  </si>
  <si>
    <t>/organization/freedcamp</t>
  </si>
  <si>
    <t>Freedcamp</t>
  </si>
  <si>
    <t>http://freedcamp.com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|Finance Technology|Local Businesses|</t>
  </si>
  <si>
    <t>/organization/freedom-meditech</t>
  </si>
  <si>
    <t>Freedom Meditech</t>
  </si>
  <si>
    <t>http://www.freedom-meditech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|Reviews and Recommendations|Mobile|</t>
  </si>
  <si>
    <t>West Los Angeles</t>
  </si>
  <si>
    <t>/organization/freelunched</t>
  </si>
  <si>
    <t>FreeLunched</t>
  </si>
  <si>
    <t>http://www.freelunched.com</t>
  </si>
  <si>
    <t>/organization/freemonee</t>
  </si>
  <si>
    <t>FreeMonee</t>
  </si>
  <si>
    <t>http://www.freemonee.com</t>
  </si>
  <si>
    <t>/organization/freeosk-inc</t>
  </si>
  <si>
    <t>Freeosk Inc</t>
  </si>
  <si>
    <t>http://www.thefreeosk.com</t>
  </si>
  <si>
    <t>/organization/freepricealerts</t>
  </si>
  <si>
    <t>FreePriceAlerts</t>
  </si>
  <si>
    <t>http://www.freepricealerts.com</t>
  </si>
  <si>
    <t>/organization/freewavz</t>
  </si>
  <si>
    <t>FreeWavz</t>
  </si>
  <si>
    <t>http://freewavz.com</t>
  </si>
  <si>
    <t>|Health and Wellness|Fitness|Medical Devices|</t>
  </si>
  <si>
    <t>/organization/freewheel</t>
  </si>
  <si>
    <t>FreeWheel</t>
  </si>
  <si>
    <t>http://www.freewheel.tv</t>
  </si>
  <si>
    <t>|Advertising|Video|Television|Enterprise Software|</t>
  </si>
  <si>
    <t>/organization/freeze-tag</t>
  </si>
  <si>
    <t>Freeze Tag</t>
  </si>
  <si>
    <t>http://www.freezetag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|Internet of Things|Technology|Mobile Commerce|Mobile|Agriculture|</t>
  </si>
  <si>
    <t>/organization/french-girls</t>
  </si>
  <si>
    <t>French Girls</t>
  </si>
  <si>
    <t>http://www.frenchgirlsapp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quency</t>
  </si>
  <si>
    <t>Frequency</t>
  </si>
  <si>
    <t>http://frequency.com</t>
  </si>
  <si>
    <t>|Apps|Social Media|Mobile|Video|Curated Web|</t>
  </si>
  <si>
    <t>/organization/frequent-browser</t>
  </si>
  <si>
    <t>Frequent Browser</t>
  </si>
  <si>
    <t>http://www.frequentbrowser.com</t>
  </si>
  <si>
    <t>|Sales and Marketing|Incentives|Loyalty Programs|Advertising|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h-direct</t>
  </si>
  <si>
    <t>Fresh Direct</t>
  </si>
  <si>
    <t>http://freshdirect.com</t>
  </si>
  <si>
    <t>/organization/fresh-nation</t>
  </si>
  <si>
    <t>Fresh Nation</t>
  </si>
  <si>
    <t>http://freshnationathome.com</t>
  </si>
  <si>
    <t>/organization/freshbooks</t>
  </si>
  <si>
    <t>FreshBooks</t>
  </si>
  <si>
    <t>http://www.freshbooks.com</t>
  </si>
  <si>
    <t>|Payments|Tracking|Billing|Curated Web|</t>
  </si>
  <si>
    <t>/organization/freshdesk</t>
  </si>
  <si>
    <t>Freshdesk</t>
  </si>
  <si>
    <t>http://www.freshdesk.com</t>
  </si>
  <si>
    <t>|Customer Support Tools|Customer Service|Software|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|Optimization|E-Commerce|Analytics|</t>
  </si>
  <si>
    <t>/organization/frest-marketing</t>
  </si>
  <si>
    <t>Frest Marketing</t>
  </si>
  <si>
    <t>http://www.frestmarketing.com</t>
  </si>
  <si>
    <t>/organization/fresvii</t>
  </si>
  <si>
    <t>Fresvii</t>
  </si>
  <si>
    <t>http://fresvii.com/</t>
  </si>
  <si>
    <t>|Mobile|Cloud Computing|</t>
  </si>
  <si>
    <t>/organization/frh-consumer-services</t>
  </si>
  <si>
    <t>FRH Consumer Services</t>
  </si>
  <si>
    <t>http://onelogos.com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/organization/friendemic</t>
  </si>
  <si>
    <t>Friendemic</t>
  </si>
  <si>
    <t>http://friendemic.com</t>
  </si>
  <si>
    <t>|Internet Marketing|Blogging Platforms|Internet|Sales and Marketing|Social Media|Advertising|</t>
  </si>
  <si>
    <t>/organization/friendfeed</t>
  </si>
  <si>
    <t>FriendFeed</t>
  </si>
  <si>
    <t>http://friendfeed.com</t>
  </si>
  <si>
    <t>/organization/friendfinder-networks</t>
  </si>
  <si>
    <t>FriendFinder Networks</t>
  </si>
  <si>
    <t>http://www.ffn.com</t>
  </si>
  <si>
    <t>|Social Network Media|Services|Games|</t>
  </si>
  <si>
    <t>/organization/friendfit</t>
  </si>
  <si>
    <t>FriendFit</t>
  </si>
  <si>
    <t>http://friendfit.com</t>
  </si>
  <si>
    <t>|Maps|Sports|Fitness|Social Media|</t>
  </si>
  <si>
    <t>/organization/friendly-wager</t>
  </si>
  <si>
    <t>Friendly Wager App</t>
  </si>
  <si>
    <t>http://www.friendlywager.me</t>
  </si>
  <si>
    <t>|Crowdfunding|Finance|</t>
  </si>
  <si>
    <t>/organization/friendseat</t>
  </si>
  <si>
    <t>FriendsEAT</t>
  </si>
  <si>
    <t>http://friendseat.com</t>
  </si>
  <si>
    <t>|Social Network Media|Recipes|Local Coupons|Coupons|Local Search|Hospitality|</t>
  </si>
  <si>
    <t>/organization/friendsignia</t>
  </si>
  <si>
    <t>Friendsignia</t>
  </si>
  <si>
    <t>http://friendsignia.com</t>
  </si>
  <si>
    <t>|Contact Management|Networking|Social Media|Curated Web|</t>
  </si>
  <si>
    <t xml:space="preserve"> Internet Service Providers </t>
  </si>
  <si>
    <t>/organization/fringe-corp</t>
  </si>
  <si>
    <t>Fringe Corp</t>
  </si>
  <si>
    <t>http://fringecorp.com</t>
  </si>
  <si>
    <t>|Telecommunications|Mobile|</t>
  </si>
  <si>
    <t>Sandwich</t>
  </si>
  <si>
    <t xml:space="preserve"> Postal and Courier Services </t>
  </si>
  <si>
    <t>/organization/fritter</t>
  </si>
  <si>
    <t>Fritter</t>
  </si>
  <si>
    <t>http://fritter.co</t>
  </si>
  <si>
    <t>Mooresville</t>
  </si>
  <si>
    <t>/organization/frogdice</t>
  </si>
  <si>
    <t>Frogdice</t>
  </si>
  <si>
    <t>http://frogdice.com</t>
  </si>
  <si>
    <t>/organization/frogmetrics</t>
  </si>
  <si>
    <t>Frogmetrics</t>
  </si>
  <si>
    <t>http://frogmetrics.com</t>
  </si>
  <si>
    <t>|Reviews and Recommendations|Analytics|</t>
  </si>
  <si>
    <t>/organization/frogtek-bop</t>
  </si>
  <si>
    <t>Frogtek Bop</t>
  </si>
  <si>
    <t>http://frogtek.org</t>
  </si>
  <si>
    <t>/organization/front-desk-hq</t>
  </si>
  <si>
    <t>Front Desk HQ</t>
  </si>
  <si>
    <t>http://frontdeskhq.com</t>
  </si>
  <si>
    <t>|SaaS|Payments|Network Security|Mobile|</t>
  </si>
  <si>
    <t>/organization/front-flip</t>
  </si>
  <si>
    <t>Front Flip</t>
  </si>
  <si>
    <t>http://www.frontflip.com</t>
  </si>
  <si>
    <t>|Sales and Marketing|Entertainment|QR Codes|Android|iPhone|Incentives|Loyalty Programs|Mobile|</t>
  </si>
  <si>
    <t>/organization/front-row</t>
  </si>
  <si>
    <t>Front Row</t>
  </si>
  <si>
    <t>http://www.frontrowed.com</t>
  </si>
  <si>
    <t>|Data Centers|Educational Games|</t>
  </si>
  <si>
    <t>/organization/front-stream-payments</t>
  </si>
  <si>
    <t>Front Stream Payments</t>
  </si>
  <si>
    <t>http://www.frontstreampayments.com</t>
  </si>
  <si>
    <t>/organization/frontback</t>
  </si>
  <si>
    <t>Frontback</t>
  </si>
  <si>
    <t>http://frontback.me</t>
  </si>
  <si>
    <t>|Identity|Finance|Curated Web|</t>
  </si>
  <si>
    <t>/organization/frontier-toxicology</t>
  </si>
  <si>
    <t>Frontier Toxicology</t>
  </si>
  <si>
    <t>http://www.frontiertox.com</t>
  </si>
  <si>
    <t>MMR</t>
  </si>
  <si>
    <t>Yangon</t>
  </si>
  <si>
    <t>/organization/frontleaf</t>
  </si>
  <si>
    <t>Frontleaf</t>
  </si>
  <si>
    <t>http://frontleaf.com</t>
  </si>
  <si>
    <t>|Sales and Marketing|SaaS|Software|</t>
  </si>
  <si>
    <t>/organization/fronto</t>
  </si>
  <si>
    <t>Fronto</t>
  </si>
  <si>
    <t>http://www.fronto.co</t>
  </si>
  <si>
    <t>|Mobile Coupons|Digital Media|Mobile|News|</t>
  </si>
  <si>
    <t>/organization/frostbyte-video-inc</t>
  </si>
  <si>
    <t>FrostByte Video, Inc.</t>
  </si>
  <si>
    <t>http://www.FrostByteVideo.com</t>
  </si>
  <si>
    <t>|Social Media|Gps|Video|Hardware + Software|</t>
  </si>
  <si>
    <t>/organization/frs</t>
  </si>
  <si>
    <t>FRS</t>
  </si>
  <si>
    <t>http://www.frs.com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ition-partners</t>
  </si>
  <si>
    <t>Fruition Partners</t>
  </si>
  <si>
    <t>http://www.fruitionpartners.com</t>
  </si>
  <si>
    <t>|Information Technology|Services|Consulting|IT Management|Cloud Computing|Enterprise Software|</t>
  </si>
  <si>
    <t>/organization/frx-polymers</t>
  </si>
  <si>
    <t>FRX Polymers</t>
  </si>
  <si>
    <t>http://www.frxpolymers.com</t>
  </si>
  <si>
    <t>/organization/fsa-store</t>
  </si>
  <si>
    <t>FSAstore.com</t>
  </si>
  <si>
    <t>http://fsastore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urbful</t>
  </si>
  <si>
    <t>fsssffsf</t>
  </si>
  <si>
    <t>http://www.urbful.com</t>
  </si>
  <si>
    <t>|Online Shopping|Shipping|E-Commerce|</t>
  </si>
  <si>
    <t>/organization/fsv-payment-systems</t>
  </si>
  <si>
    <t>FSV Payment Systems</t>
  </si>
  <si>
    <t>http://www.fsvpaymentsystems.com</t>
  </si>
  <si>
    <t>/organization/ftl-global-solutions</t>
  </si>
  <si>
    <t>FTL Global Solutions</t>
  </si>
  <si>
    <t>http://www.ftlglobal.net/</t>
  </si>
  <si>
    <t>|Medical|Communications Infrastructure|Systems|</t>
  </si>
  <si>
    <t>/organization/ftrans</t>
  </si>
  <si>
    <t>FTRANS</t>
  </si>
  <si>
    <t>http://www.ftrans.net</t>
  </si>
  <si>
    <t>/organization/fuego-nation</t>
  </si>
  <si>
    <t>Fuego Nation</t>
  </si>
  <si>
    <t>http://www.fuegonation.com</t>
  </si>
  <si>
    <t>/organization/grantoo</t>
  </si>
  <si>
    <t>Fuel (fuelpowered.com)</t>
  </si>
  <si>
    <t>http://www.fuelpowered.com</t>
  </si>
  <si>
    <t>|Social Games|Startups|Humanitarian|Advertising|Mobile Games|Games|</t>
  </si>
  <si>
    <t xml:space="preserve"> Humanitarian </t>
  </si>
  <si>
    <t>/organization/fuelcell-energy-inc</t>
  </si>
  <si>
    <t>FuelCell Energy Inc</t>
  </si>
  <si>
    <t>http://www.fuelcellenergy.com</t>
  </si>
  <si>
    <t>/organization/fuelmaxx-inc</t>
  </si>
  <si>
    <t>Fuelmaxx Inc</t>
  </si>
  <si>
    <t>http://myfuelmaxx.com/</t>
  </si>
  <si>
    <t>/organization/fuelzee</t>
  </si>
  <si>
    <t>Fuelzee</t>
  </si>
  <si>
    <t>http://www.fuelzee.com</t>
  </si>
  <si>
    <t>|Gamification|Incentives|Gas|Technology|Mobile|iOS|Software|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isz-media</t>
  </si>
  <si>
    <t>Fuisz Media</t>
  </si>
  <si>
    <t>http://www.fuiszmedia.com</t>
  </si>
  <si>
    <t>|Analytics|User Experience Design|Video|</t>
  </si>
  <si>
    <t>/organization/fulcrum-bioenergy</t>
  </si>
  <si>
    <t>Fulcrum Bioenergy</t>
  </si>
  <si>
    <t>http://www.fulcrum-bioenergy.com</t>
  </si>
  <si>
    <t>/organization/fulcrum-microsystems</t>
  </si>
  <si>
    <t>Fulcrum Microsystems</t>
  </si>
  <si>
    <t>http://www.fulcrummicro.com</t>
  </si>
  <si>
    <t>/organization/full-circle-crm</t>
  </si>
  <si>
    <t>Full Circle CRM</t>
  </si>
  <si>
    <t>http://fullcirclecrm.com</t>
  </si>
  <si>
    <t>/organization/full-genomes-corporation</t>
  </si>
  <si>
    <t>Full Genomes Corporation</t>
  </si>
  <si>
    <t>http://fullgenomes.com</t>
  </si>
  <si>
    <t>/organization/full-spectrum-laser</t>
  </si>
  <si>
    <t>Full Spectrum Laser</t>
  </si>
  <si>
    <t>http://fslaser.com/</t>
  </si>
  <si>
    <t>/organization/fullbridge</t>
  </si>
  <si>
    <t>Fullbridge</t>
  </si>
  <si>
    <t>http://fullbridge.com</t>
  </si>
  <si>
    <t>/organization/fullcircle-social-networks</t>
  </si>
  <si>
    <t>FullCircle GeoSocial Networks</t>
  </si>
  <si>
    <t>http://www.fullcircle.net</t>
  </si>
  <si>
    <t>|Location Based Services|Social Search|Social Media|</t>
  </si>
  <si>
    <t>Shelbyville</t>
  </si>
  <si>
    <t>/organization/fullcontact</t>
  </si>
  <si>
    <t>FullContact</t>
  </si>
  <si>
    <t>https://fullcontact.com</t>
  </si>
  <si>
    <t>|Finance|Search|Databases|Contact Management|Developer APIs|Enterprise Software|</t>
  </si>
  <si>
    <t>/organization/fullscreen</t>
  </si>
  <si>
    <t>Fullscreen</t>
  </si>
  <si>
    <t>http://www.fullscreen.net</t>
  </si>
  <si>
    <t>|Digital Media|News|</t>
  </si>
  <si>
    <t>/organization/funambol</t>
  </si>
  <si>
    <t>Funambol</t>
  </si>
  <si>
    <t>http://www.funambol.com</t>
  </si>
  <si>
    <t>|Cloud Data Services|Synchronization|Wireless|Mobile|</t>
  </si>
  <si>
    <t>/organization/functional-neuromodulation</t>
  </si>
  <si>
    <t>Functional Neuromodulation</t>
  </si>
  <si>
    <t>http://www.functionalneuromodulation.com</t>
  </si>
  <si>
    <t>/organization/fundamo-proprietary</t>
  </si>
  <si>
    <t>Fundamo (Proprietary)</t>
  </si>
  <si>
    <t>http://www.fundamo.com</t>
  </si>
  <si>
    <t xml:space="preserve"> Hedge Funds </t>
  </si>
  <si>
    <t>/organization/fundation</t>
  </si>
  <si>
    <t>Fundation</t>
  </si>
  <si>
    <t>http://www.fundation.com</t>
  </si>
  <si>
    <t>/organization/fundbox</t>
  </si>
  <si>
    <t>Fundbox</t>
  </si>
  <si>
    <t>http://fundbox.com</t>
  </si>
  <si>
    <t>/organization/fundera</t>
  </si>
  <si>
    <t>Fundera</t>
  </si>
  <si>
    <t>http://fundera.com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|Venture Capital|Advice|Entrepreneur|Human Resources|Finance|SaaS|Enterprise Software|</t>
  </si>
  <si>
    <t>/organization/fundgrazing-com</t>
  </si>
  <si>
    <t>Fundgrazing</t>
  </si>
  <si>
    <t>http://www.fundgrazing.com</t>
  </si>
  <si>
    <t>/organization/funding-profiles</t>
  </si>
  <si>
    <t>Funding Profiles</t>
  </si>
  <si>
    <t>http://fundingprofiles.com</t>
  </si>
  <si>
    <t>/organization/fundly</t>
  </si>
  <si>
    <t>Fundly</t>
  </si>
  <si>
    <t>http://www.fundly.com</t>
  </si>
  <si>
    <t>|Education|Payments|Social Fundraising|Health and Wellness|Colleges|Software|Social Media|Politics|Crowdfunding|Nonprofits|</t>
  </si>
  <si>
    <t>/organization/fundology</t>
  </si>
  <si>
    <t>Fundology</t>
  </si>
  <si>
    <t>http://www.fundology.com</t>
  </si>
  <si>
    <t>/organization/fundraise-com</t>
  </si>
  <si>
    <t>Fundraise.com</t>
  </si>
  <si>
    <t>http://www.fundraise.com</t>
  </si>
  <si>
    <t>|Finance|Nonprofits|Curated Web|</t>
  </si>
  <si>
    <t>/organization/fundrazr</t>
  </si>
  <si>
    <t>FundRazr</t>
  </si>
  <si>
    <t>http://fundrazr.com</t>
  </si>
  <si>
    <t>|Crowdfunding|Advertising|Non Profit|Nonprofits|P2P Money Transfer|Facebook Applications|Social Commerce|Social Media|</t>
  </si>
  <si>
    <t>/organization/fundrise</t>
  </si>
  <si>
    <t>Fundrise</t>
  </si>
  <si>
    <t>https://fundrise.com</t>
  </si>
  <si>
    <t>|Finance Technology|Finance|Investment Management|Crowdfunding|Real Estate|</t>
  </si>
  <si>
    <t>/organization/funium</t>
  </si>
  <si>
    <t>Funium</t>
  </si>
  <si>
    <t>http://familyvillagegame.com</t>
  </si>
  <si>
    <t>Mapleton</t>
  </si>
  <si>
    <t>/organization/funji</t>
  </si>
  <si>
    <t>Funji</t>
  </si>
  <si>
    <t>http://www.funji.me</t>
  </si>
  <si>
    <t>/organization/funnelfire</t>
  </si>
  <si>
    <t>FunnelFire</t>
  </si>
  <si>
    <t>http://www.funnelfire.com</t>
  </si>
  <si>
    <t>|SaaS|Sales and Marketing|Software|</t>
  </si>
  <si>
    <t>/organization/funnely</t>
  </si>
  <si>
    <t>Funnely</t>
  </si>
  <si>
    <t>http://www.funne.ly</t>
  </si>
  <si>
    <t>|Performance Marketing|Sales and Marketing|Advertising|E-Commerce|SaaS|Software|</t>
  </si>
  <si>
    <t>Latham</t>
  </si>
  <si>
    <t>/organization/funny-or-die</t>
  </si>
  <si>
    <t>Funny Or Die</t>
  </si>
  <si>
    <t>http://funnyordie.com</t>
  </si>
  <si>
    <t>|Entertainment|Video|Celebrity|Games|</t>
  </si>
  <si>
    <t>/organization/funtactix</t>
  </si>
  <si>
    <t>Funtactix</t>
  </si>
  <si>
    <t>http://funtactix.com</t>
  </si>
  <si>
    <t>|Education|Mobile|</t>
  </si>
  <si>
    <t>League City</t>
  </si>
  <si>
    <t>/organization/furiex-pharmaceuticals</t>
  </si>
  <si>
    <t>Furiex Pharmaceuticals</t>
  </si>
  <si>
    <t>http://furiex.com</t>
  </si>
  <si>
    <t>/organization/furnsh</t>
  </si>
  <si>
    <t>Furnésh</t>
  </si>
  <si>
    <t>http://furnesh.com</t>
  </si>
  <si>
    <t>|Lighting|Home &amp; Garden|E-Commerce|</t>
  </si>
  <si>
    <t>|Home &amp; Garden|Curated Web|</t>
  </si>
  <si>
    <t>/organization/fuse-powered</t>
  </si>
  <si>
    <t>Fuse Powered Inc.</t>
  </si>
  <si>
    <t>http://www.fusepowered.com</t>
  </si>
  <si>
    <t>|Mobile Analytics|Mobile Advertising|Mobile Games|Mobile|</t>
  </si>
  <si>
    <t>/organization/fuse-science</t>
  </si>
  <si>
    <t>Fuse Science</t>
  </si>
  <si>
    <t>http://fusescience.com</t>
  </si>
  <si>
    <t>|Design|Consumer Goods|</t>
  </si>
  <si>
    <t>Miami Lakes</t>
  </si>
  <si>
    <t>/organization/fusebill</t>
  </si>
  <si>
    <t>Fusebill</t>
  </si>
  <si>
    <t>http://www.fusebill.com</t>
  </si>
  <si>
    <t>|Payments|Billing|Finance|</t>
  </si>
  <si>
    <t>/organization/fusesport</t>
  </si>
  <si>
    <t>fuseSPORT</t>
  </si>
  <si>
    <t>http://fusesport.com/</t>
  </si>
  <si>
    <t>/organization/fusion-telecommunications</t>
  </si>
  <si>
    <t>Fusion Telecommunications</t>
  </si>
  <si>
    <t>http://fusiontel.com</t>
  </si>
  <si>
    <t>|Communications Infrastructure|Mobile|</t>
  </si>
  <si>
    <t>/organization/fusion-io</t>
  </si>
  <si>
    <t>Fusion-io</t>
  </si>
  <si>
    <t>http://www.fusionio.com</t>
  </si>
  <si>
    <t>|Software|Enterprise Software|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Roselle</t>
  </si>
  <si>
    <t>/organization/fusionops</t>
  </si>
  <si>
    <t>FusionOps</t>
  </si>
  <si>
    <t>http://www.fusionops.com</t>
  </si>
  <si>
    <t>|Subscription Businesses|SaaS|Analytics|</t>
  </si>
  <si>
    <t>/organization/fusionstorm</t>
  </si>
  <si>
    <t>FusionStorm</t>
  </si>
  <si>
    <t>http://www.fusionstorm.com</t>
  </si>
  <si>
    <t>/organization/future-ad-labs</t>
  </si>
  <si>
    <t>Future Ad Labs</t>
  </si>
  <si>
    <t>http://www.futureadlabs.com</t>
  </si>
  <si>
    <t>/organization/future-healthcare-of-america</t>
  </si>
  <si>
    <t>Future Healthcare of America</t>
  </si>
  <si>
    <t>http://futurehealthcareofamerica.com</t>
  </si>
  <si>
    <t>/organization/future-path-medical-holding-company</t>
  </si>
  <si>
    <t>Future Path Medical Holding Company</t>
  </si>
  <si>
    <t>http://future-path.net</t>
  </si>
  <si>
    <t>New Concord</t>
  </si>
  <si>
    <t>/organization/futureadvisor</t>
  </si>
  <si>
    <t>FutureAdvisor</t>
  </si>
  <si>
    <t>http://www.futureadvisor.com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stateit</t>
  </si>
  <si>
    <t>FuturestateIT</t>
  </si>
  <si>
    <t>http://www.futurestateit.com</t>
  </si>
  <si>
    <t>Plainsboro</t>
  </si>
  <si>
    <t>/organization/fuze</t>
  </si>
  <si>
    <t>Fuze</t>
  </si>
  <si>
    <t>http://www.fuze.com</t>
  </si>
  <si>
    <t>/organization/fuze-fit-for-a-kid</t>
  </si>
  <si>
    <t>FUZE Fit For A Kid!</t>
  </si>
  <si>
    <t>http://www.fuzefit.com</t>
  </si>
  <si>
    <t>|Kids|Fitness|Games|</t>
  </si>
  <si>
    <t>/organization/fuze-network</t>
  </si>
  <si>
    <t>Fuze Network</t>
  </si>
  <si>
    <t>http://www.fuzenetwork.com</t>
  </si>
  <si>
    <t>|Mobile Payments|Payments|Finance|</t>
  </si>
  <si>
    <t>/organization/fuzz</t>
  </si>
  <si>
    <t>Fuzz</t>
  </si>
  <si>
    <t>http://fuzz.com</t>
  </si>
  <si>
    <t>|Artists Globally|Promotional|Music|Games|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ypio</t>
  </si>
  <si>
    <t>fypio</t>
  </si>
  <si>
    <t>http://www.fyp.io/</t>
  </si>
  <si>
    <t>|Mobile|Real Estate|</t>
  </si>
  <si>
    <t>/organization/fyreplug-inc</t>
  </si>
  <si>
    <t>Fyreplug Inc.</t>
  </si>
  <si>
    <t>http://www.fyreplug.com</t>
  </si>
  <si>
    <t>|Social Network Media|Travel|</t>
  </si>
  <si>
    <t>/organization/fyusion</t>
  </si>
  <si>
    <t>Fyusion</t>
  </si>
  <si>
    <t>http://fyusion.com/</t>
  </si>
  <si>
    <t>|3D Technology|3D Printing|3D|</t>
  </si>
  <si>
    <t>College Station</t>
  </si>
  <si>
    <t>/organization/g1-therapeutics</t>
  </si>
  <si>
    <t>G1 Therapeutics, Inc.</t>
  </si>
  <si>
    <t>http://www.g1therapeutics.com</t>
  </si>
  <si>
    <t>/organization/g2-crowd</t>
  </si>
  <si>
    <t>G2 Crowd</t>
  </si>
  <si>
    <t>http://www.g2crowd.com</t>
  </si>
  <si>
    <t>Highland Park</t>
  </si>
  <si>
    <t>/organization/g2-microsystems</t>
  </si>
  <si>
    <t>G2 Microsystems</t>
  </si>
  <si>
    <t>http://www.g2microsystems.com</t>
  </si>
  <si>
    <t>/organization/g2-web-services</t>
  </si>
  <si>
    <t>G2 Web Services</t>
  </si>
  <si>
    <t>http://www.g2webservices.com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|Peer-to-Peer|Risk Management|Reputation|Trusted Networks|B2B|Software|Finance|</t>
  </si>
  <si>
    <t>Drexel Hill</t>
  </si>
  <si>
    <t>/organization/g3</t>
  </si>
  <si>
    <t>G3</t>
  </si>
  <si>
    <t>http://www.growth3.com</t>
  </si>
  <si>
    <t>Port Huron</t>
  </si>
  <si>
    <t>/organization/g5-search-marketing</t>
  </si>
  <si>
    <t>G5</t>
  </si>
  <si>
    <t>http://www.GetG5.com</t>
  </si>
  <si>
    <t>|Local Search|Internet Marketing|Software|</t>
  </si>
  <si>
    <t>/organization/gaatu</t>
  </si>
  <si>
    <t>Gaatu</t>
  </si>
  <si>
    <t>http://gaatu.com</t>
  </si>
  <si>
    <t>|Automotive|E-Commerce|Enterprise Software|SaaS|</t>
  </si>
  <si>
    <t>/organization/gabstr</t>
  </si>
  <si>
    <t>Gabstr</t>
  </si>
  <si>
    <t>http://www.gabstr.com</t>
  </si>
  <si>
    <t>|Interest Graph|Proximity Internet|Mobile|Local|Social Media|</t>
  </si>
  <si>
    <t>/organization/gabuduck-inc</t>
  </si>
  <si>
    <t>Gabuduck, Inc.</t>
  </si>
  <si>
    <t>http://Gabuduck.com</t>
  </si>
  <si>
    <t>|Music|Kids|Games|</t>
  </si>
  <si>
    <t>/organization/gadgetatm</t>
  </si>
  <si>
    <t>GadgetATM</t>
  </si>
  <si>
    <t>http://www.GadgetATM.com</t>
  </si>
  <si>
    <t>|iPad|iPhone|Gadget|Electronics|Mobile|Hardware + Software|</t>
  </si>
  <si>
    <t>/organization/gagein</t>
  </si>
  <si>
    <t>GageIn</t>
  </si>
  <si>
    <t>http://www.gagein.com</t>
  </si>
  <si>
    <t>|Networking|SaaS|Enterprise Software|</t>
  </si>
  <si>
    <t>/organization/gaia-herbs</t>
  </si>
  <si>
    <t>Gaia Herbs</t>
  </si>
  <si>
    <t>http://gaiaherbs.com</t>
  </si>
  <si>
    <t>/organization/gaia</t>
  </si>
  <si>
    <t>Gaia Interactive</t>
  </si>
  <si>
    <t>http://www.gaiainteractive.com</t>
  </si>
  <si>
    <t xml:space="preserve"> FreetoPlay Gaming </t>
  </si>
  <si>
    <t>/organization/gaikai</t>
  </si>
  <si>
    <t>Gaikai</t>
  </si>
  <si>
    <t>http://www.gaikai.com</t>
  </si>
  <si>
    <t>/organization/gainsight</t>
  </si>
  <si>
    <t>Gainsight</t>
  </si>
  <si>
    <t>http://www.gainsight.com</t>
  </si>
  <si>
    <t>|Sales Automation|Enterprise Software|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/organization/galavantier</t>
  </si>
  <si>
    <t>Galavantier</t>
  </si>
  <si>
    <t>http://www.Galavantier.com</t>
  </si>
  <si>
    <t>|Tourism|Hotels|Travel|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|Business Intelligence|Analytics|</t>
  </si>
  <si>
    <t>/organization/pro-pharmaceuticals</t>
  </si>
  <si>
    <t>Galectin Therapeutics</t>
  </si>
  <si>
    <t>http://www.galectintherapeutics.com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ra-therapeutics</t>
  </si>
  <si>
    <t>Galera Therapeutics</t>
  </si>
  <si>
    <t>http://www.galeratx.com</t>
  </si>
  <si>
    <t>/organization/galil-medical</t>
  </si>
  <si>
    <t>Galil Medical</t>
  </si>
  <si>
    <t>http://www.galil-medical.com</t>
  </si>
  <si>
    <t>/organization/galloway-realty</t>
  </si>
  <si>
    <t>Galloway Realty</t>
  </si>
  <si>
    <t>http://www.gallowayrealty.com/</t>
  </si>
  <si>
    <t>/organization/galvanize</t>
  </si>
  <si>
    <t>Galvanize Ventures</t>
  </si>
  <si>
    <t>http://galvanize.it</t>
  </si>
  <si>
    <t>|Venture Capital|</t>
  </si>
  <si>
    <t>/organization/gamblit-gaming</t>
  </si>
  <si>
    <t>Gamblit Gaming</t>
  </si>
  <si>
    <t>http://gamblitgaming.com</t>
  </si>
  <si>
    <t>/organization/game-closure</t>
  </si>
  <si>
    <t>Game Closure</t>
  </si>
  <si>
    <t>http://www.gameclosure.com</t>
  </si>
  <si>
    <t>|Web Development|Software|Games|</t>
  </si>
  <si>
    <t>/organization/game-nation</t>
  </si>
  <si>
    <t>Game Nation</t>
  </si>
  <si>
    <t>http://gamenationparks.com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|Local|Digital Media|Sports|Apps|iPhone|Mobile|Software|</t>
  </si>
  <si>
    <t>/organization/gamecrush</t>
  </si>
  <si>
    <t>GameCrush</t>
  </si>
  <si>
    <t>http://www.gamecrush.com</t>
  </si>
  <si>
    <t>/organization/gameduell</t>
  </si>
  <si>
    <t>GameDuell</t>
  </si>
  <si>
    <t>http://www.gameduell.com</t>
  </si>
  <si>
    <t>|Entertainment|Social Media|Games|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fly</t>
  </si>
  <si>
    <t>GameFly</t>
  </si>
  <si>
    <t>http://www.gamefly.com</t>
  </si>
  <si>
    <t>/organization/gameground</t>
  </si>
  <si>
    <t>GameGround</t>
  </si>
  <si>
    <t>http://www.gameground.com</t>
  </si>
  <si>
    <t>|Fashion|Gamification|Internet|Online Gaming|Games|</t>
  </si>
  <si>
    <t>/organization/gamehuddle</t>
  </si>
  <si>
    <t>GameHuddle</t>
  </si>
  <si>
    <t>http://www.gamehuddle.com</t>
  </si>
  <si>
    <t>|Social Network Media|Social Media|Games|</t>
  </si>
  <si>
    <t>/organization/gamelayers</t>
  </si>
  <si>
    <t>GameLayers</t>
  </si>
  <si>
    <t>http://gamelayers.com</t>
  </si>
  <si>
    <t>|Web Browsers|Browser Extensions|Games|</t>
  </si>
  <si>
    <t>/organization/gamelogic</t>
  </si>
  <si>
    <t>GameLogic</t>
  </si>
  <si>
    <t>http://gamelogic.com</t>
  </si>
  <si>
    <t>/organization/gamemix</t>
  </si>
  <si>
    <t>GameMix</t>
  </si>
  <si>
    <t>http://www.GameMix.com</t>
  </si>
  <si>
    <t>|Mobile|Web Development|Monetization|Promotional|Games|</t>
  </si>
  <si>
    <t>/organization/gameology</t>
  </si>
  <si>
    <t>Gameology</t>
  </si>
  <si>
    <t>http://tournament1.com</t>
  </si>
  <si>
    <t>/organization/gameplan-technologies</t>
  </si>
  <si>
    <t>GamePlan Technologies</t>
  </si>
  <si>
    <t>http://www.gogameplan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|Game|MicroBlogging|News|Entertainment|Social Games|Social Media|Social Network Media|Games|</t>
  </si>
  <si>
    <t>/organization/gamesalad</t>
  </si>
  <si>
    <t>GameSalad</t>
  </si>
  <si>
    <t>http://www.gamesalad.com</t>
  </si>
  <si>
    <t>|Software|Content|Game|Mac|Mobile Games|iPod Touch|iPad|iPhone|iOS|Mobile|Games|</t>
  </si>
  <si>
    <t>/organization/gameskinny</t>
  </si>
  <si>
    <t>GameSkinny</t>
  </si>
  <si>
    <t>http://www.gameskinny.com</t>
  </si>
  <si>
    <t>|Video Games|Publishing|Internet|Games|</t>
  </si>
  <si>
    <t>/organization/gametime</t>
  </si>
  <si>
    <t>Gametime</t>
  </si>
  <si>
    <t>http://www.gametime.co</t>
  </si>
  <si>
    <t>/organization/gameview-studios</t>
  </si>
  <si>
    <t>Gameview Studios</t>
  </si>
  <si>
    <t>http://gameviewstudios.com</t>
  </si>
  <si>
    <t>/organization/gameworld-assocites</t>
  </si>
  <si>
    <t>GameWorld Assocites</t>
  </si>
  <si>
    <t>http://www.gameworldvegas.com</t>
  </si>
  <si>
    <t>/organization/gamify</t>
  </si>
  <si>
    <t>Gamify</t>
  </si>
  <si>
    <t>http://gamify.com</t>
  </si>
  <si>
    <t>|Gamification|Gambling|Virtual Worlds|Web Development|Games|</t>
  </si>
  <si>
    <t>|Social Media|Twitter Applications|Curated Web|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|Medical|Health Care|Software|</t>
  </si>
  <si>
    <t>/organization/gamma-medica</t>
  </si>
  <si>
    <t>Gamma Medica</t>
  </si>
  <si>
    <t>http://www.gammamedica.com</t>
  </si>
  <si>
    <t>/organization/gamook</t>
  </si>
  <si>
    <t>Gamook</t>
  </si>
  <si>
    <t>http://gamook.com</t>
  </si>
  <si>
    <t>/organization/gamzoo-media</t>
  </si>
  <si>
    <t>Gamzoo Media</t>
  </si>
  <si>
    <t>http://www.gamzoomedia.com</t>
  </si>
  <si>
    <t>|Consumer Lending|Financial Services|Internet|</t>
  </si>
  <si>
    <t>/organization/gander-mountain</t>
  </si>
  <si>
    <t>Gander Mountain</t>
  </si>
  <si>
    <t>http://gandermountain.com</t>
  </si>
  <si>
    <t>/organization/gantec</t>
  </si>
  <si>
    <t>GANTEC</t>
  </si>
  <si>
    <t>http://gantecinc.com</t>
  </si>
  <si>
    <t>Midland</t>
  </si>
  <si>
    <t>/organization/gantto</t>
  </si>
  <si>
    <t>gantto</t>
  </si>
  <si>
    <t>http://gantto.com</t>
  </si>
  <si>
    <t>|Internet|SaaS|Curated Web|</t>
  </si>
  <si>
    <t>/organization/garmentory</t>
  </si>
  <si>
    <t>Garmentory</t>
  </si>
  <si>
    <t>http://www.garmentory.com</t>
  </si>
  <si>
    <t>|Retail|Online Shopping|E-Commerce|Fashion|</t>
  </si>
  <si>
    <t>/organization/gasbuddy</t>
  </si>
  <si>
    <t>GasBuddy</t>
  </si>
  <si>
    <t>http://www.GasBuddy.com</t>
  </si>
  <si>
    <t>|Mobile|Crowdsourcing|Gas|Travel|Oil|Curated Web|</t>
  </si>
  <si>
    <t>/organization/gaston-labs</t>
  </si>
  <si>
    <t>Gaston Labs</t>
  </si>
  <si>
    <t>http://GastonLabs.com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rocket</t>
  </si>
  <si>
    <t>GateRocket</t>
  </si>
  <si>
    <t>http://www.gaterocket.com</t>
  </si>
  <si>
    <t>/organization/gateway-development-group</t>
  </si>
  <si>
    <t>Gateway Development Group</t>
  </si>
  <si>
    <t>http://www.gatewaydevelopmentgroup.com</t>
  </si>
  <si>
    <t>/organization/chatx</t>
  </si>
  <si>
    <t>Gather</t>
  </si>
  <si>
    <t>http://gather.to</t>
  </si>
  <si>
    <t>/organization/gather</t>
  </si>
  <si>
    <t>http://www.gather.com</t>
  </si>
  <si>
    <t>|Networking|News|</t>
  </si>
  <si>
    <t>/organization/gather-save</t>
  </si>
  <si>
    <t>GATHER &amp; SAVE</t>
  </si>
  <si>
    <t>http://gatherandsave.com</t>
  </si>
  <si>
    <t>/organization/gather-app</t>
  </si>
  <si>
    <t>Gather App</t>
  </si>
  <si>
    <t>http://www.getgather.co</t>
  </si>
  <si>
    <t>|Reviews and Recommendations|Messaging|Small and Medium Businesses|Social Media|Mobile|Curated Web|</t>
  </si>
  <si>
    <t>/organization/gatr-technologies</t>
  </si>
  <si>
    <t>GATR Technologies</t>
  </si>
  <si>
    <t>http://www.gatr.com</t>
  </si>
  <si>
    <t>/organization/gauss-surgical</t>
  </si>
  <si>
    <t>Gauss Surgical</t>
  </si>
  <si>
    <t>http://www.gausssurgical.com</t>
  </si>
  <si>
    <t>|Wireless|Computer Vision|Mobile|Medical|Biotechnology|</t>
  </si>
  <si>
    <t>/organization/gauto</t>
  </si>
  <si>
    <t>gAuto</t>
  </si>
  <si>
    <t>http://www.gAuto.com</t>
  </si>
  <si>
    <t>/organization/gaytravel-com</t>
  </si>
  <si>
    <t>gaytravel.com</t>
  </si>
  <si>
    <t>http://www.gaytravel.com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|Green|Marketplaces|E-Commerce|</t>
  </si>
  <si>
    <t>/organization/uberlabs</t>
  </si>
  <si>
    <t>Gazemetrix</t>
  </si>
  <si>
    <t>http://www.gazemetrix.com</t>
  </si>
  <si>
    <t>|Analytics|Social Media|Advertising|</t>
  </si>
  <si>
    <t>/organization/gazillion-entertainment</t>
  </si>
  <si>
    <t>Gazillion Entertainment</t>
  </si>
  <si>
    <t>http://gazillion.com</t>
  </si>
  <si>
    <t>/organization/gazzang</t>
  </si>
  <si>
    <t>Gazzang</t>
  </si>
  <si>
    <t>http://www.gazzang.com</t>
  </si>
  <si>
    <t>|Linux|Cloud Security|Analytics|</t>
  </si>
  <si>
    <t>/organization/oncircle-inc</t>
  </si>
  <si>
    <t>Gbox</t>
  </si>
  <si>
    <t>http://gbox.com</t>
  </si>
  <si>
    <t>Woodstock</t>
  </si>
  <si>
    <t>/organization/gct-semiconductor</t>
  </si>
  <si>
    <t>GCT Semiconductor</t>
  </si>
  <si>
    <t>http://www.gctsemi.com</t>
  </si>
  <si>
    <t>/organization/gdecide</t>
  </si>
  <si>
    <t>gDecide</t>
  </si>
  <si>
    <t>http://gdecide.com</t>
  </si>
  <si>
    <t>|Private Social Networking|Collaboration|Software|</t>
  </si>
  <si>
    <t>/organization/gdeslon</t>
  </si>
  <si>
    <t>GdeSlon</t>
  </si>
  <si>
    <t>http://gdeslon.ru</t>
  </si>
  <si>
    <t>/organization/gdgt</t>
  </si>
  <si>
    <t>gdgt</t>
  </si>
  <si>
    <t>http://gdgt.com</t>
  </si>
  <si>
    <t>|Gadget|Electronics|Consumer Electronics|Blogging Platforms|Hardware + Software|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|Internet|Online Reservations|Restaurants|Hospitality|</t>
  </si>
  <si>
    <t>/organization/geacom</t>
  </si>
  <si>
    <t>GeaCom</t>
  </si>
  <si>
    <t>http://myphrazer.com</t>
  </si>
  <si>
    <t>/organization/gear6</t>
  </si>
  <si>
    <t>Gear6</t>
  </si>
  <si>
    <t>http://gear6.com</t>
  </si>
  <si>
    <t>|Databases|Web Hosting|</t>
  </si>
  <si>
    <t>/organization/gearbox-software</t>
  </si>
  <si>
    <t>Gearbox Software</t>
  </si>
  <si>
    <t>http://gearboxsoftware.com</t>
  </si>
  <si>
    <t>/organization/gearworks</t>
  </si>
  <si>
    <t>Gearworks</t>
  </si>
  <si>
    <t>http://www.gearworks.com</t>
  </si>
  <si>
    <t>|Location Based Services|SaaS|Wireless|Gps|Mobile|</t>
  </si>
  <si>
    <t>http://www.indiegogo.com</t>
  </si>
  <si>
    <t>/organization/gecko-audio</t>
  </si>
  <si>
    <t>Gecko Audio</t>
  </si>
  <si>
    <t>http://www.geckoaudio.com</t>
  </si>
  <si>
    <t>/organization/geckocap</t>
  </si>
  <si>
    <t>Gecko Health Innovation (GeckoCap)</t>
  </si>
  <si>
    <t>http://www.geckocap.com</t>
  </si>
  <si>
    <t>|Games|Mobile Health|Health and Wellness|</t>
  </si>
  <si>
    <t>|Software|Web Development|Analytics|</t>
  </si>
  <si>
    <t>/organization/geckogo</t>
  </si>
  <si>
    <t>GeckoGo</t>
  </si>
  <si>
    <t>http://www.geckogo.com</t>
  </si>
  <si>
    <t>|Reviews and Recommendations|Travel|</t>
  </si>
  <si>
    <t>/organization/geddit</t>
  </si>
  <si>
    <t>Geddit</t>
  </si>
  <si>
    <t>http://letsgeddit.com</t>
  </si>
  <si>
    <t>|Education|K-12 Education|Mobile|</t>
  </si>
  <si>
    <t>/organization/geeklist</t>
  </si>
  <si>
    <t>Geeklist</t>
  </si>
  <si>
    <t>http://geekli.st</t>
  </si>
  <si>
    <t>|Social Recruiting|Social Commerce|Social Media|</t>
  </si>
  <si>
    <t>/organization/geekstatus</t>
  </si>
  <si>
    <t>GeekStatus</t>
  </si>
  <si>
    <t>http://geekstatus.com</t>
  </si>
  <si>
    <t>|Reviews and Recommendations|Games|Social Media|Technology|Curated Web|</t>
  </si>
  <si>
    <t>/organization/geeyee</t>
  </si>
  <si>
    <t>GeeYee</t>
  </si>
  <si>
    <t>http://www.geeyee.com</t>
  </si>
  <si>
    <t>/organization/gehry-technologies</t>
  </si>
  <si>
    <t>Gehry Technologies</t>
  </si>
  <si>
    <t>http://www.gehrytech.com</t>
  </si>
  <si>
    <t>Kenilworth</t>
  </si>
  <si>
    <t>/organization/gelato-fiasco</t>
  </si>
  <si>
    <t>Gelato Fiasco</t>
  </si>
  <si>
    <t>http://www.gelatofiasco.com</t>
  </si>
  <si>
    <t>/organization/geli</t>
  </si>
  <si>
    <t>GELI</t>
  </si>
  <si>
    <t>http://www.geli.net</t>
  </si>
  <si>
    <t>/organization/bitvault</t>
  </si>
  <si>
    <t>Gem</t>
  </si>
  <si>
    <t>http://gem.co</t>
  </si>
  <si>
    <t>|Bitcoin|Software|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in-x-pharmaceuticals</t>
  </si>
  <si>
    <t>Gemin X Pharmaceuticals</t>
  </si>
  <si>
    <t>http://www.geminx.com</t>
  </si>
  <si>
    <t>/organization/gemini</t>
  </si>
  <si>
    <t>Gemini Mobile Technologies</t>
  </si>
  <si>
    <t>http://www.geminimobile.com</t>
  </si>
  <si>
    <t>/organization/gemino-healthcare-finance</t>
  </si>
  <si>
    <t>Gemino Healthcare Finance</t>
  </si>
  <si>
    <t>http://www.gemino.com</t>
  </si>
  <si>
    <t>/organization/gemr</t>
  </si>
  <si>
    <t>Gemr</t>
  </si>
  <si>
    <t>http://www.gemr.com/</t>
  </si>
  <si>
    <t>|Social Network Media|Collectibles|Apps|</t>
  </si>
  <si>
    <t>/organization/gemshare</t>
  </si>
  <si>
    <t>GemShare</t>
  </si>
  <si>
    <t>http://www.gemshare.com</t>
  </si>
  <si>
    <t>|Privacy|Social Media|Reviews and Recommendations|Services|Local|Mobile|</t>
  </si>
  <si>
    <t>/organization/gemvara</t>
  </si>
  <si>
    <t>Gemvara</t>
  </si>
  <si>
    <t>http://www.gemvara.com</t>
  </si>
  <si>
    <t>/organization/gen110</t>
  </si>
  <si>
    <t>Gen110</t>
  </si>
  <si>
    <t>http://gen110.com</t>
  </si>
  <si>
    <t>|Utilities|Green|Energy|Clean Energy|Solar|Clean Technology|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|Energy Management|Clean Technology|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|Graphics|Software|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|Networking|VoIP|Internet|Web Hosting|</t>
  </si>
  <si>
    <t>/organization/genbook</t>
  </si>
  <si>
    <t>Genbook</t>
  </si>
  <si>
    <t>http://www.genbook.com</t>
  </si>
  <si>
    <t>/organization/gencore-systems</t>
  </si>
  <si>
    <t>Gencore Systems</t>
  </si>
  <si>
    <t>http://gencoresystems.com</t>
  </si>
  <si>
    <t>/organization/gene-solutions</t>
  </si>
  <si>
    <t>Gene Solutions</t>
  </si>
  <si>
    <t>http://www.mitodna.com</t>
  </si>
  <si>
    <t>/organization/genecentric-diagnostics</t>
  </si>
  <si>
    <t>GeneCentric Diagnostics</t>
  </si>
  <si>
    <t>http://www.genecentric.com</t>
  </si>
  <si>
    <t>/organization/genei-systems-inc</t>
  </si>
  <si>
    <t>GENEI Systems Inc.</t>
  </si>
  <si>
    <t>http://www.geneisystems.com</t>
  </si>
  <si>
    <t>|IaaS|PaaS|Apps|Infrastructure|Virtualization|Enterprise Software|</t>
  </si>
  <si>
    <t>White Horse Beach</t>
  </si>
  <si>
    <t>/organization/genelabs-technologies</t>
  </si>
  <si>
    <t>Genelabs Technologies</t>
  </si>
  <si>
    <t>http://www.genelabs.com</t>
  </si>
  <si>
    <t>/organization/genenews</t>
  </si>
  <si>
    <t>GeneNews</t>
  </si>
  <si>
    <t>http://www.genenews.com</t>
  </si>
  <si>
    <t>/organization/genepeeks</t>
  </si>
  <si>
    <t>GenePeeks</t>
  </si>
  <si>
    <t>http://www.genepeeks.com/about_us/genepeeks_mission/?iau=false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|Startups|Education|</t>
  </si>
  <si>
    <t>/organization/general-blood</t>
  </si>
  <si>
    <t>General Blood</t>
  </si>
  <si>
    <t>http://generalblood.com</t>
  </si>
  <si>
    <t>/organization/general-compression</t>
  </si>
  <si>
    <t>General Compression</t>
  </si>
  <si>
    <t>http://www.generalcompression.com</t>
  </si>
  <si>
    <t>/organization/general-dynamics</t>
  </si>
  <si>
    <t>General Dynamics</t>
  </si>
  <si>
    <t>http://www.gd.com</t>
  </si>
  <si>
    <t>1952-Q1</t>
  </si>
  <si>
    <t>/organization/general-fusion</t>
  </si>
  <si>
    <t>General Fusion</t>
  </si>
  <si>
    <t>http://www.generalfusion.com</t>
  </si>
  <si>
    <t>|Energy Management|Renewable Energies|Energy|</t>
  </si>
  <si>
    <t>/organization/general-lasertronics-corporation</t>
  </si>
  <si>
    <t>General Lasertronics Corporation</t>
  </si>
  <si>
    <t>http://lasertronics.com</t>
  </si>
  <si>
    <t>/organization/general-sentiment</t>
  </si>
  <si>
    <t>General Sentiment</t>
  </si>
  <si>
    <t>http://generalsentiment.com</t>
  </si>
  <si>
    <t>Brownville</t>
  </si>
  <si>
    <t>/organization/generate</t>
  </si>
  <si>
    <t>Generate</t>
  </si>
  <si>
    <t>http://www.generatela.com</t>
  </si>
  <si>
    <t>|Career Management|Product Development Services|Television|Entertainment|Video|Games|</t>
  </si>
  <si>
    <t>/organization/generationone</t>
  </si>
  <si>
    <t>GenerationOne</t>
  </si>
  <si>
    <t>http://generationone.com</t>
  </si>
  <si>
    <t>/organization/generationstation</t>
  </si>
  <si>
    <t>GenerationStation</t>
  </si>
  <si>
    <t>http://www.generationstation.com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ous-deals</t>
  </si>
  <si>
    <t>Generous Deals</t>
  </si>
  <si>
    <t>http://www.GenerousDeals.com</t>
  </si>
  <si>
    <t>|Retail|Discounts|Craigslist Killers|E-Commerce|</t>
  </si>
  <si>
    <t>/organization/genesco</t>
  </si>
  <si>
    <t>Genesco</t>
  </si>
  <si>
    <t>http://genesco.com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|Software|Content|Surveys|Publishing|Video|Advertising|</t>
  </si>
  <si>
    <t xml:space="preserve"> Surveys </t>
  </si>
  <si>
    <t>/organization/genesis-networks</t>
  </si>
  <si>
    <t>Genesis Networks</t>
  </si>
  <si>
    <t>http://www.gen-networks.com</t>
  </si>
  <si>
    <t>/organization/genetic-technologies-inc</t>
  </si>
  <si>
    <t>Genetic Technologies inc</t>
  </si>
  <si>
    <t>http://genetictechnologies.com</t>
  </si>
  <si>
    <t>/organization/genetrix-society-inc</t>
  </si>
  <si>
    <t>GENETRIX SOCIETY, INC</t>
  </si>
  <si>
    <t>http://www.genetrixsociety.com</t>
  </si>
  <si>
    <t>|Concerts|Sponsorship|Sustainability|Tourism|</t>
  </si>
  <si>
    <t>/organization/genevolve-vision-diagnostics</t>
  </si>
  <si>
    <t>Genevolve Vision Diagnostics</t>
  </si>
  <si>
    <t>http://genevolve.com</t>
  </si>
  <si>
    <t>/organization/geneweave-biosciences</t>
  </si>
  <si>
    <t>GeneWeave Biosciences</t>
  </si>
  <si>
    <t>http://www.geneweave.com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edb</t>
  </si>
  <si>
    <t>GenieDB</t>
  </si>
  <si>
    <t>http://www.geniedb.com</t>
  </si>
  <si>
    <t>|Cloud Data Services|Databases|</t>
  </si>
  <si>
    <t>/organization/genietown</t>
  </si>
  <si>
    <t>GenieTown</t>
  </si>
  <si>
    <t>http://www.genietown.com</t>
  </si>
  <si>
    <t>|Search|Local|Curated Web|</t>
  </si>
  <si>
    <t>/organization/genisphere-inc</t>
  </si>
  <si>
    <t>Genisphere Inc</t>
  </si>
  <si>
    <t>http://genisphere.com/</t>
  </si>
  <si>
    <t>|Technology|Pharmaceuticals|Biotechnology|</t>
  </si>
  <si>
    <t>Hatfield</t>
  </si>
  <si>
    <t>/organization/rap-genius</t>
  </si>
  <si>
    <t>Genius</t>
  </si>
  <si>
    <t>http://www.genius.com/</t>
  </si>
  <si>
    <t>|Text Analytics|Content|Digital Media|Music|</t>
  </si>
  <si>
    <t>/organization/genius-blends</t>
  </si>
  <si>
    <t>Genius Blends</t>
  </si>
  <si>
    <t>http://www.geniusblends.com</t>
  </si>
  <si>
    <t>/organization/genius-pack</t>
  </si>
  <si>
    <t>Genius Pack</t>
  </si>
  <si>
    <t>http://geniuspack.com</t>
  </si>
  <si>
    <t>|E-Commerce|Travel|Consumer Goods|Technology|</t>
  </si>
  <si>
    <t>/organization/genius-com</t>
  </si>
  <si>
    <t>Genius.com</t>
  </si>
  <si>
    <t>http://www.genius.com</t>
  </si>
  <si>
    <t>|Marketing Automation|Sales and Marketing|Software|</t>
  </si>
  <si>
    <t>/organization/geniusco-op-national-housing-cooperative</t>
  </si>
  <si>
    <t>GeniusCo-op National Housing Cooperative</t>
  </si>
  <si>
    <t>http://www.geniusbox.org/</t>
  </si>
  <si>
    <t>/organization/gennio</t>
  </si>
  <si>
    <t>Gennio</t>
  </si>
  <si>
    <t>http://www.gennio.com</t>
  </si>
  <si>
    <t>|Web Tools|Search|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edx-biosciences</t>
  </si>
  <si>
    <t>GenomeDx Biosciences</t>
  </si>
  <si>
    <t>http://www.genomedx.com</t>
  </si>
  <si>
    <t>/organization/genomequest</t>
  </si>
  <si>
    <t>GenomeQuest</t>
  </si>
  <si>
    <t>http://www.genomequest.com</t>
  </si>
  <si>
    <t>/organization/genomera</t>
  </si>
  <si>
    <t>Genomera</t>
  </si>
  <si>
    <t>http://genomera.com</t>
  </si>
  <si>
    <t>|Pharmaceuticals|Medical|Clinical Trials|Health Care Information Technology|Social Media|Health and Wellness|</t>
  </si>
  <si>
    <t>/organization/genometry</t>
  </si>
  <si>
    <t>Genometry</t>
  </si>
  <si>
    <t>http://www.genometry.com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space</t>
  </si>
  <si>
    <t>GenoSpace</t>
  </si>
  <si>
    <t>http://genospace.com</t>
  </si>
  <si>
    <t>/organization/genprex</t>
  </si>
  <si>
    <t>Genprex</t>
  </si>
  <si>
    <t>http://genprex.com</t>
  </si>
  <si>
    <t>/organization/genqual-corporation</t>
  </si>
  <si>
    <t>GenQual Corporation</t>
  </si>
  <si>
    <t>http://genqual.com</t>
  </si>
  <si>
    <t>/organization/genspera</t>
  </si>
  <si>
    <t>GenSpera</t>
  </si>
  <si>
    <t>http://www.genspera.com</t>
  </si>
  <si>
    <t>/organization/genterpret</t>
  </si>
  <si>
    <t>Genterpret</t>
  </si>
  <si>
    <t>http://www.genterpret.com</t>
  </si>
  <si>
    <t>|Data Integration|Personalization|Medical|Health and Wellness|</t>
  </si>
  <si>
    <t>/organization/genus-oncology</t>
  </si>
  <si>
    <t>Genus Oncology</t>
  </si>
  <si>
    <t>http://www.genusoncology.com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o-semiconductor</t>
  </si>
  <si>
    <t>Geo Semiconductor</t>
  </si>
  <si>
    <t>http://www.geosemi.com</t>
  </si>
  <si>
    <t>/organization/geodelic-systems</t>
  </si>
  <si>
    <t>Geodelic Systems</t>
  </si>
  <si>
    <t>http://www.geodelic.com</t>
  </si>
  <si>
    <t>|Farming|</t>
  </si>
  <si>
    <t>/organization/geodigital</t>
  </si>
  <si>
    <t>GeoDigital</t>
  </si>
  <si>
    <t>http://geodigital.com</t>
  </si>
  <si>
    <t>/organization/geofeedia-inc</t>
  </si>
  <si>
    <t>Geofeedia</t>
  </si>
  <si>
    <t>http://geofeedia.com</t>
  </si>
  <si>
    <t>|Media|Social Media|SaaS|Social Media Monitoring|Location Based Services|Local Based Services|Analytics|</t>
  </si>
  <si>
    <t>/organization/geoforce</t>
  </si>
  <si>
    <t>Geoforce</t>
  </si>
  <si>
    <t>http://www.geoforce.com</t>
  </si>
  <si>
    <t>Coppell</t>
  </si>
  <si>
    <t>/organization/geograffiti</t>
  </si>
  <si>
    <t>GeoGraffiti</t>
  </si>
  <si>
    <t>http://www.geograffiti.com</t>
  </si>
  <si>
    <t>|Reviews and Recommendations|Opinions|Mobile|Gps|Messaging|</t>
  </si>
  <si>
    <t>/organization/fortiusone</t>
  </si>
  <si>
    <t>GeoIQ</t>
  </si>
  <si>
    <t>http://geoiq.com</t>
  </si>
  <si>
    <t>West Des Moines</t>
  </si>
  <si>
    <t>/organization/geoloqi</t>
  </si>
  <si>
    <t>Geoloqi</t>
  </si>
  <si>
    <t>http://geoloqi.com</t>
  </si>
  <si>
    <t>|Developer APIs|Open Source|File Sharing|Location Based Services|Enterprise Software|</t>
  </si>
  <si>
    <t>/organization/geomagic</t>
  </si>
  <si>
    <t>Geomagic</t>
  </si>
  <si>
    <t>http://www.geomagic.com</t>
  </si>
  <si>
    <t>/organization/geometwatch</t>
  </si>
  <si>
    <t>GeoMetWatch</t>
  </si>
  <si>
    <t>http://geometwatch.com</t>
  </si>
  <si>
    <t>/organization/geooptics</t>
  </si>
  <si>
    <t>GeoOptics</t>
  </si>
  <si>
    <t>http://www.geooptics.com</t>
  </si>
  <si>
    <t>|Gps|Geospatial|Environmental Innovation|</t>
  </si>
  <si>
    <t xml:space="preserve"> Geospatial 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|Mobile|Analytics|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|Android|iPhone|VoIP|Messaging|</t>
  </si>
  <si>
    <t>/organization/georgia-community-health</t>
  </si>
  <si>
    <t>Georgia community health</t>
  </si>
  <si>
    <t>https://dch.georgia.gov/</t>
  </si>
  <si>
    <t>|Governments|</t>
  </si>
  <si>
    <t>/organization/geostellar</t>
  </si>
  <si>
    <t>Geostellar</t>
  </si>
  <si>
    <t>http://www.geostellar.com</t>
  </si>
  <si>
    <t>|Big Data|Maps|Location Based Services|Geospatial|Clean Energy|Wind|Solar|Clean Technology|Analytics|</t>
  </si>
  <si>
    <t>/organization/geovantage</t>
  </si>
  <si>
    <t>GeoVantage</t>
  </si>
  <si>
    <t>http://www.geovantage.com</t>
  </si>
  <si>
    <t>Peabody</t>
  </si>
  <si>
    <t>/organization/geovax</t>
  </si>
  <si>
    <t>GeoVax</t>
  </si>
  <si>
    <t>http://geovax.com</t>
  </si>
  <si>
    <t>/organization/gerijoy</t>
  </si>
  <si>
    <t>GeriJoy</t>
  </si>
  <si>
    <t>http://www.gerijoy.com</t>
  </si>
  <si>
    <t>|Health Care|Senior Health|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1990-Q3</t>
  </si>
  <si>
    <t>/organization/gertrude-inc</t>
  </si>
  <si>
    <t>Gertrude</t>
  </si>
  <si>
    <t>http://www.gertrude.co</t>
  </si>
  <si>
    <t>|Art|Fashion|Design|</t>
  </si>
  <si>
    <t>/organization/gesturetek</t>
  </si>
  <si>
    <t>GestureTek</t>
  </si>
  <si>
    <t>http://www.gesturetek.com</t>
  </si>
  <si>
    <t>Mt Pleasant</t>
  </si>
  <si>
    <t>/organization/get-real-health</t>
  </si>
  <si>
    <t>Get Real Health</t>
  </si>
  <si>
    <t>http://www.getrealhealth.com</t>
  </si>
  <si>
    <t>/organization/satisfaction</t>
  </si>
  <si>
    <t>Get Satisfaction</t>
  </si>
  <si>
    <t>http://getsatisfaction.com</t>
  </si>
  <si>
    <t>|Social CRM|Customer Service|Forums|Reviews and Recommendations|Curated Web|</t>
  </si>
  <si>
    <t>/organization/get-smart-content</t>
  </si>
  <si>
    <t>Get Smart Content</t>
  </si>
  <si>
    <t>http://www.getsmartcontent.com</t>
  </si>
  <si>
    <t>|Optimization|Personalization|Ad Targeting|Software|</t>
  </si>
  <si>
    <t>/organization/get-com</t>
  </si>
  <si>
    <t>Get.com</t>
  </si>
  <si>
    <t>http://get.com</t>
  </si>
  <si>
    <t>/organization/get10</t>
  </si>
  <si>
    <t>Get10</t>
  </si>
  <si>
    <t>http://www.Get10.com</t>
  </si>
  <si>
    <t>|Trading|Retail|SEO|Social Media|Web Presence Management|Internet Marketing|Publishing|Local|Sales and Marketing|Loyalty Programs|Advertising|</t>
  </si>
  <si>
    <t>|Music|Education|</t>
  </si>
  <si>
    <t>/organization/getable</t>
  </si>
  <si>
    <t>Getable</t>
  </si>
  <si>
    <t>http://www.getable.com</t>
  </si>
  <si>
    <t>/organization/getafive</t>
  </si>
  <si>
    <t>GetAFive</t>
  </si>
  <si>
    <t>http://www.getafive.com</t>
  </si>
  <si>
    <t>|Startups|All Students|Video|Education|</t>
  </si>
  <si>
    <t>/organization/getaround</t>
  </si>
  <si>
    <t>Getaround</t>
  </si>
  <si>
    <t>http://www.getaround.com</t>
  </si>
  <si>
    <t>|Collaborative Consumption|Peer-to-Peer|Transportation|Mobile|</t>
  </si>
  <si>
    <t>/organization/getback</t>
  </si>
  <si>
    <t>GetBack</t>
  </si>
  <si>
    <t>http://www.getback.com</t>
  </si>
  <si>
    <t>/organization/getbetter</t>
  </si>
  <si>
    <t>getbetter!</t>
  </si>
  <si>
    <t>http://appgetbetter.com</t>
  </si>
  <si>
    <t>|Health Care|Email Marketing|Medical|Networking|Health and Wellness|</t>
  </si>
  <si>
    <t>/organization/getfeedback</t>
  </si>
  <si>
    <t>GetFeedback</t>
  </si>
  <si>
    <t>http://www.getfeedback.com</t>
  </si>
  <si>
    <t>|Polling|Reviews and Recommendations|Surveys|Software|</t>
  </si>
  <si>
    <t>/organization/getfresh</t>
  </si>
  <si>
    <t>GetFresh</t>
  </si>
  <si>
    <t>http://www.getfresh.com</t>
  </si>
  <si>
    <t>|Hardware + Software|Crowdfunding|Social Commerce|Curated Web|</t>
  </si>
  <si>
    <t>/organization/getfugu</t>
  </si>
  <si>
    <t>Getfugu</t>
  </si>
  <si>
    <t>http://www.getfugu.com</t>
  </si>
  <si>
    <t>|Ad Targeting|Sales and Marketing|Data Visualization|Image Recognition|Advertising|Augmented Reality|Mobile|Software|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|Human Resources|Career Management|Search|Employment|Curated Web|</t>
  </si>
  <si>
    <t>/organization/getjar</t>
  </si>
  <si>
    <t>GetJar Inc.</t>
  </si>
  <si>
    <t>http://wwww.getjar.com</t>
  </si>
  <si>
    <t>|Wireless|Android|App Stores|Mobile|</t>
  </si>
  <si>
    <t>/organization/getmyboat</t>
  </si>
  <si>
    <t>GetMyBoat</t>
  </si>
  <si>
    <t>http://www.getmyboat.com</t>
  </si>
  <si>
    <t>/organization/getmyrx</t>
  </si>
  <si>
    <t>GetMyRx</t>
  </si>
  <si>
    <t>http://www.getmyrx.com</t>
  </si>
  <si>
    <t>|Health Care|iPhone|Cloud Computing|Pharmaceuticals|Apps|Mobility|Health and Wellness|</t>
  </si>
  <si>
    <t>/organization/getnotes</t>
  </si>
  <si>
    <t>GetNotes</t>
  </si>
  <si>
    <t>http://getnotes.co</t>
  </si>
  <si>
    <t>|Audio|Colleges|Document Management|</t>
  </si>
  <si>
    <t>/organization/getone-rewards</t>
  </si>
  <si>
    <t>GetOne Rewards</t>
  </si>
  <si>
    <t>http://getonerewards.com</t>
  </si>
  <si>
    <t>/organization/getthis</t>
  </si>
  <si>
    <t>GetThis</t>
  </si>
  <si>
    <t>http://GetThis.tv</t>
  </si>
  <si>
    <t>Playa Del Rey</t>
  </si>
  <si>
    <t>/organization/gettinghired</t>
  </si>
  <si>
    <t>GettingHired</t>
  </si>
  <si>
    <t>http://www.gettinghired.com</t>
  </si>
  <si>
    <t>/organization/getwellnetwork-inc</t>
  </si>
  <si>
    <t>GetWellNetwork, Inc.</t>
  </si>
  <si>
    <t>http://www.getwellnetwork.com</t>
  </si>
  <si>
    <t>|Chemicals|Clean Technology|</t>
  </si>
  <si>
    <t>/organization/gfs-it</t>
  </si>
  <si>
    <t>GFS IT</t>
  </si>
  <si>
    <t>http://www.gamingdelivernetwork.com</t>
  </si>
  <si>
    <t>|Games|Sports|Internet Marketing|Social Media|Design|Business Services|Curated Web|</t>
  </si>
  <si>
    <t>/organization/ghh-commerce</t>
  </si>
  <si>
    <t>GHH Commerce</t>
  </si>
  <si>
    <t>http://ghhcommerce.com</t>
  </si>
  <si>
    <t>/organization/ghostery</t>
  </si>
  <si>
    <t>Ghostery</t>
  </si>
  <si>
    <t>http://www.ghostery.com/en/</t>
  </si>
  <si>
    <t>|Internet|Privacy|</t>
  </si>
  <si>
    <t>/organization/evidon</t>
  </si>
  <si>
    <t>Ghostery, Inc.</t>
  </si>
  <si>
    <t>http://www.ghosteryenterprise.com</t>
  </si>
  <si>
    <t>|Privacy|Cloud Management|Analytics|</t>
  </si>
  <si>
    <t>/organization/gi-track</t>
  </si>
  <si>
    <t>GI Track</t>
  </si>
  <si>
    <t>http://mygitrack.com</t>
  </si>
  <si>
    <t>|Business Services|Games|</t>
  </si>
  <si>
    <t>/organization/giant-realm</t>
  </si>
  <si>
    <t>Giant Realm</t>
  </si>
  <si>
    <t>http://www.giantrealm.com</t>
  </si>
  <si>
    <t>/organization/gibberin</t>
  </si>
  <si>
    <t>Gibberin</t>
  </si>
  <si>
    <t>http://www.Gibberin.com</t>
  </si>
  <si>
    <t>/organization/gid-group</t>
  </si>
  <si>
    <t>GID Group</t>
  </si>
  <si>
    <t>http://thegidgroup.com</t>
  </si>
  <si>
    <t>/organization/gideen</t>
  </si>
  <si>
    <t>GIDEEN</t>
  </si>
  <si>
    <t>http://GIDEEN.com</t>
  </si>
  <si>
    <t>|Publishing|Distribution|Digital Rights Management|Licensing|Digital Entertainment|Music|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allstar-deals</t>
  </si>
  <si>
    <t>Gift Connect</t>
  </si>
  <si>
    <t>http://www.allstardeals.com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|Marketplaces|Gift Card|</t>
  </si>
  <si>
    <t>/organization/gift-cardlab</t>
  </si>
  <si>
    <t>GiftCard.com</t>
  </si>
  <si>
    <t>http://www.giftcardlab.com</t>
  </si>
  <si>
    <t>|Services|Internet|Retail|Gift Card|E-Commerce|</t>
  </si>
  <si>
    <t>/organization/giftiki</t>
  </si>
  <si>
    <t>Giftiki</t>
  </si>
  <si>
    <t>http://www.giftiki.com</t>
  </si>
  <si>
    <t>/organization/giftly</t>
  </si>
  <si>
    <t>Giftly</t>
  </si>
  <si>
    <t>http://www.giftly.com</t>
  </si>
  <si>
    <t>|Gift Card|Consumers|Sales and Marketing|Curated Web|</t>
  </si>
  <si>
    <t>/organization/giftrocket</t>
  </si>
  <si>
    <t>GiftRocket</t>
  </si>
  <si>
    <t>http://www.giftrocket.com</t>
  </si>
  <si>
    <t>|Mobile Payments|Gift Card|Curated Web|</t>
  </si>
  <si>
    <t>/organization/gifts-that-give</t>
  </si>
  <si>
    <t>Gifts that Give</t>
  </si>
  <si>
    <t>http://www.giftsthatgive.com</t>
  </si>
  <si>
    <t>/organization/giga-tronics</t>
  </si>
  <si>
    <t>GIGA TRONICS</t>
  </si>
  <si>
    <t>http://gigatronics.com</t>
  </si>
  <si>
    <t>/organization/gigamon</t>
  </si>
  <si>
    <t>Gigamon</t>
  </si>
  <si>
    <t>http://www.gigamon.com</t>
  </si>
  <si>
    <t>|Technology|Networking|Web Hosting|</t>
  </si>
  <si>
    <t>/organization/gigaom</t>
  </si>
  <si>
    <t>Gigaom</t>
  </si>
  <si>
    <t>http://gigaom.com</t>
  </si>
  <si>
    <t>|Consulting|Events|Market Research|News|</t>
  </si>
  <si>
    <t>/organization/gigapan</t>
  </si>
  <si>
    <t>GigaPan</t>
  </si>
  <si>
    <t>http://gigapan.com</t>
  </si>
  <si>
    <t>/organization/gigaspaces-technologies</t>
  </si>
  <si>
    <t>GigaSpaces</t>
  </si>
  <si>
    <t>http://www.gigaspaces.com</t>
  </si>
  <si>
    <t>|Consumer Electronics|Software|</t>
  </si>
  <si>
    <t>/organization/gigatrust</t>
  </si>
  <si>
    <t>GigaTrust</t>
  </si>
  <si>
    <t>http://www.gigatrust.com</t>
  </si>
  <si>
    <t>|Cloud Security|Mobile Security|Mobility|Enterprise Software|</t>
  </si>
  <si>
    <t>/organization/gigawatt-farms</t>
  </si>
  <si>
    <t>Gigawatt Farms</t>
  </si>
  <si>
    <t>http://www.gigawattfarms.com</t>
  </si>
  <si>
    <t>Indio</t>
  </si>
  <si>
    <t>/organization/giggem</t>
  </si>
  <si>
    <t>Giggem</t>
  </si>
  <si>
    <t>http://www.giggem.com</t>
  </si>
  <si>
    <t>|Music Services|Match-Making|Social Recruiting|Creative Industries|Social Network Media|Networking|Music|Social Media|</t>
  </si>
  <si>
    <t>/organization/giggzo</t>
  </si>
  <si>
    <t>Giggzo</t>
  </si>
  <si>
    <t>http://www.giggzo.com</t>
  </si>
  <si>
    <t>|Consumers|Consulting|</t>
  </si>
  <si>
    <t>/organization/gigi-hill</t>
  </si>
  <si>
    <t>Gigi Hill</t>
  </si>
  <si>
    <t>http://janettestoll.com/2013/07/gigi-hill-direct-selling-handbags-company-closed-down/</t>
  </si>
  <si>
    <t>/organization/gigoptix</t>
  </si>
  <si>
    <t>Gigoptix</t>
  </si>
  <si>
    <t>http://www.gigoptix.com</t>
  </si>
  <si>
    <t>/organization/gigpark</t>
  </si>
  <si>
    <t>GigPark</t>
  </si>
  <si>
    <t>http://www.gigpark.com</t>
  </si>
  <si>
    <t>|Services|Networking|Reviews and Recommendations|Social Media|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|Social Media|Music|</t>
  </si>
  <si>
    <t>/organization/gigturn</t>
  </si>
  <si>
    <t>Gigturn</t>
  </si>
  <si>
    <t>http://www.gigturn.com</t>
  </si>
  <si>
    <t>/organization/gigwalk</t>
  </si>
  <si>
    <t>Gigwalk</t>
  </si>
  <si>
    <t>http://gigwalk.com</t>
  </si>
  <si>
    <t>|Crowdsourcing|Location Based Services|Mobile|Software|</t>
  </si>
  <si>
    <t>/organization/gigwell-2</t>
  </si>
  <si>
    <t>Gigwell</t>
  </si>
  <si>
    <t>http://www.bookongigwell.com</t>
  </si>
  <si>
    <t>|Online Reservations|Event Management|Collaboration|Enterprise Software|SaaS|Marketplaces|Music|Services|</t>
  </si>
  <si>
    <t>/organization/gigya</t>
  </si>
  <si>
    <t>Gigya</t>
  </si>
  <si>
    <t>http://www.gigya.com</t>
  </si>
  <si>
    <t>|Gamification|Identity Management|Enterprise Software|</t>
  </si>
  <si>
    <t>/organization/gigzolo</t>
  </si>
  <si>
    <t>Gigzolo</t>
  </si>
  <si>
    <t>http://www.gigzolo.com</t>
  </si>
  <si>
    <t>|Databases|Software|Photography|Music|Marketplaces|Enterprise Software|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t-groupe</t>
  </si>
  <si>
    <t>Gilt Groupe</t>
  </si>
  <si>
    <t>http://www.gilt.com</t>
  </si>
  <si>
    <t>|Shopping|Travel|Lifestyle|Design|Fashion|E-Commerce|</t>
  </si>
  <si>
    <t>|Music|Search|</t>
  </si>
  <si>
    <t>/organization/gina-alexander</t>
  </si>
  <si>
    <t>Gina Alexander Design</t>
  </si>
  <si>
    <t>http://ginaalexander.com</t>
  </si>
  <si>
    <t>/organization/ginger-software</t>
  </si>
  <si>
    <t>Ginger Software</t>
  </si>
  <si>
    <t>http://www.gingersoftware.com</t>
  </si>
  <si>
    <t>/organization/ginger-io</t>
  </si>
  <si>
    <t>Ginger.io</t>
  </si>
  <si>
    <t>http://ginger.io</t>
  </si>
  <si>
    <t>|Big Data|Mobile|Health and Wellness|Analytics|</t>
  </si>
  <si>
    <t>/organization/ginio</t>
  </si>
  <si>
    <t>Ginio.com</t>
  </si>
  <si>
    <t>http://www.ginio.com</t>
  </si>
  <si>
    <t>|Colleges|Education|Universities|Search|</t>
  </si>
  <si>
    <t>/organization/ginkgotree</t>
  </si>
  <si>
    <t>GINKGOTREE</t>
  </si>
  <si>
    <t>http://ginkgotree.com</t>
  </si>
  <si>
    <t>Ginx</t>
  </si>
  <si>
    <t>/organization/fluencr</t>
  </si>
  <si>
    <t>http://www.fluencr.com</t>
  </si>
  <si>
    <t>|Photo Sharing|Twitter Applications|Facebook Applications|Social Media|Curated Web|</t>
  </si>
  <si>
    <t>/organization/ginzametrics</t>
  </si>
  <si>
    <t>GinzaMetrics</t>
  </si>
  <si>
    <t>http://ginzametrics.com</t>
  </si>
  <si>
    <t>|Enterprises|E-Commerce|Analytics|SEO|Enterprise Software|</t>
  </si>
  <si>
    <t>/organization/gioia-systems</t>
  </si>
  <si>
    <t>Gioia Systems</t>
  </si>
  <si>
    <t>http://www.gioiasystems.com</t>
  </si>
  <si>
    <t>/organization/girlsguideto</t>
  </si>
  <si>
    <t>Girls Guide To</t>
  </si>
  <si>
    <t>http://www.girlsguideto.com</t>
  </si>
  <si>
    <t>|Women|Social Network Media|Curated Web|</t>
  </si>
  <si>
    <t>/organization/girlsaskguys</t>
  </si>
  <si>
    <t>GirlsAskGuys.com</t>
  </si>
  <si>
    <t>http://www.girlsaskguys.com</t>
  </si>
  <si>
    <t>|Advice|Communities|Curated Web|</t>
  </si>
  <si>
    <t>/organization/girly-stuff-inc</t>
  </si>
  <si>
    <t>Girly Stuff</t>
  </si>
  <si>
    <t>http://www.girlystuffinc.com</t>
  </si>
  <si>
    <t>/organization/gis-to</t>
  </si>
  <si>
    <t>gis.to</t>
  </si>
  <si>
    <t>http://gis.to</t>
  </si>
  <si>
    <t>/organization/github</t>
  </si>
  <si>
    <t>GitHub</t>
  </si>
  <si>
    <t>http://github.com</t>
  </si>
  <si>
    <t>|Services|Internet|Software|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orward</t>
  </si>
  <si>
    <t>GiveForward</t>
  </si>
  <si>
    <t>http://www.giveforward.com</t>
  </si>
  <si>
    <t>|Startups|Crowdfunding|Nonprofits|</t>
  </si>
  <si>
    <t>/organization/givegab</t>
  </si>
  <si>
    <t>GiveGab</t>
  </si>
  <si>
    <t>http://www.givegab.com</t>
  </si>
  <si>
    <t>/organization/giveit100</t>
  </si>
  <si>
    <t>Giveit100</t>
  </si>
  <si>
    <t>http://giveit100.com/</t>
  </si>
  <si>
    <t>|Curated Web|Self Development|Social Media|Fitness|Media|Video|</t>
  </si>
  <si>
    <t>/organization/giveloop</t>
  </si>
  <si>
    <t>GiveLoop</t>
  </si>
  <si>
    <t>http://www.giveloop.com</t>
  </si>
  <si>
    <t>/organization/given-goods</t>
  </si>
  <si>
    <t>Given Goods</t>
  </si>
  <si>
    <t>http://givengoods.co</t>
  </si>
  <si>
    <t>|Finance|E-Commerce|</t>
  </si>
  <si>
    <t>/organization/givenext</t>
  </si>
  <si>
    <t>GiveNext</t>
  </si>
  <si>
    <t>http://givenext.com</t>
  </si>
  <si>
    <t>/organization/givesurance</t>
  </si>
  <si>
    <t>GiveSurance</t>
  </si>
  <si>
    <t>http://givesurance.org</t>
  </si>
  <si>
    <t>|Charity|Insurance|</t>
  </si>
  <si>
    <t>/organization/giving-assistant</t>
  </si>
  <si>
    <t>Giving Assistant</t>
  </si>
  <si>
    <t>http://www.givingassistant.org</t>
  </si>
  <si>
    <t>|Finance|Humanitarian|E-Commerce|Nonprofits|Curated Web|</t>
  </si>
  <si>
    <t>/organization/giving-gets-results</t>
  </si>
  <si>
    <t>GIVINGtrax</t>
  </si>
  <si>
    <t>http://www.givingtrax.com</t>
  </si>
  <si>
    <t>|Life Sciences|Nonprofits|Humanitarian|Enterprise Software|</t>
  </si>
  <si>
    <t>/organization/givit</t>
  </si>
  <si>
    <t>Givit</t>
  </si>
  <si>
    <t>http://www.givit.com</t>
  </si>
  <si>
    <t>|File Sharing|Video|Apps|iPhone|Mobile|</t>
  </si>
  <si>
    <t>/organization/givkwik</t>
  </si>
  <si>
    <t>Givkwik</t>
  </si>
  <si>
    <t>http://givkwik.com</t>
  </si>
  <si>
    <t>/organization/givted</t>
  </si>
  <si>
    <t>GIVTED</t>
  </si>
  <si>
    <t>http://givted.com</t>
  </si>
  <si>
    <t>|Social Network Media|Crowdsourcing|Crowdfunding|Gift Card|Curated Web|</t>
  </si>
  <si>
    <t>/organization/givver</t>
  </si>
  <si>
    <t>GIVVER</t>
  </si>
  <si>
    <t>http://givver.com</t>
  </si>
  <si>
    <t>/organization/gizmo</t>
  </si>
  <si>
    <t>Gizmo.com</t>
  </si>
  <si>
    <t>http://www.gizmo.com</t>
  </si>
  <si>
    <t>|Advertising|Web Development|App Marketing|Enterprises|Cloud Computing|Enterprise Software|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|Web Design|Software|Web Tools|Web Development|Enterprise Software|</t>
  </si>
  <si>
    <t>/organization/gizmoz</t>
  </si>
  <si>
    <t>Gizmoz</t>
  </si>
  <si>
    <t>http://gizmoz.com</t>
  </si>
  <si>
    <t>|3D|Web Tools|Entertainment|Curated Web|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itood</t>
  </si>
  <si>
    <t>Gladitood</t>
  </si>
  <si>
    <t>http://gladitood.com/</t>
  </si>
  <si>
    <t>|Services|Adventure Travel|Social Travel|</t>
  </si>
  <si>
    <t>/organization/gladvertising-com</t>
  </si>
  <si>
    <t>GLADvertising.com</t>
  </si>
  <si>
    <t>http://www.GLADvertising.com</t>
  </si>
  <si>
    <t>|Social Media Marketing|SEO|Semantic Search|Advertising|Web Development|Design|Search|</t>
  </si>
  <si>
    <t>/organization/glampinghub-com</t>
  </si>
  <si>
    <t>GlampingHub.com</t>
  </si>
  <si>
    <t>http://glampinghub.com</t>
  </si>
  <si>
    <t>/organization/glamsquad</t>
  </si>
  <si>
    <t>GLAMSQUAD</t>
  </si>
  <si>
    <t>http://glamsquad.com</t>
  </si>
  <si>
    <t>|Cosmetics|Personal Health|Beauty|Curated Web|</t>
  </si>
  <si>
    <t>/organization/glanse</t>
  </si>
  <si>
    <t>Glanse</t>
  </si>
  <si>
    <t>http://glan.se</t>
  </si>
  <si>
    <t>|Fashion|Mobile|</t>
  </si>
  <si>
    <t>/organization/glarity</t>
  </si>
  <si>
    <t>Glarity</t>
  </si>
  <si>
    <t>http://www.glarity.com</t>
  </si>
  <si>
    <t>|E-Commerce|Media|News|</t>
  </si>
  <si>
    <t>/organization/glass</t>
  </si>
  <si>
    <t>Glass</t>
  </si>
  <si>
    <t>http://www.shopglass.com</t>
  </si>
  <si>
    <t>|Mobile Commerce|Fashion|Social Commerce|E-Commerce|</t>
  </si>
  <si>
    <t>/organization/glass-marker</t>
  </si>
  <si>
    <t>Glass &amp; Marker</t>
  </si>
  <si>
    <t>http://www.glassandmarker.com</t>
  </si>
  <si>
    <t>|Creative|Advertising|Technology|Internet Marketing|Video|Startups|</t>
  </si>
  <si>
    <t>/organization/glassbeam-inc</t>
  </si>
  <si>
    <t>Glassbeam</t>
  </si>
  <si>
    <t>http://www.glassbeam.com</t>
  </si>
  <si>
    <t>/organization/glassdoor</t>
  </si>
  <si>
    <t>Glassdoor</t>
  </si>
  <si>
    <t>http://www.glassdoor.com/index.htm</t>
  </si>
  <si>
    <t>|Social Media|Recruiting|Career Management|Employment|</t>
  </si>
  <si>
    <t>/organization/glassful</t>
  </si>
  <si>
    <t>Glassful</t>
  </si>
  <si>
    <t>http://glassful.com</t>
  </si>
  <si>
    <t>/organization/glasshouse-international</t>
  </si>
  <si>
    <t>Glasshouse International</t>
  </si>
  <si>
    <t>http://www.glasshouse.us.com</t>
  </si>
  <si>
    <t>/organization/glassmap</t>
  </si>
  <si>
    <t>Glassmap</t>
  </si>
  <si>
    <t>http://www.glassmap.com</t>
  </si>
  <si>
    <t>|Location Based Services|Social Media|Mobile|</t>
  </si>
  <si>
    <t>/organization/glasspoint-solar</t>
  </si>
  <si>
    <t>GlassPoint Solar</t>
  </si>
  <si>
    <t>http://www.glasspoint.com</t>
  </si>
  <si>
    <t>|Oil &amp; Gas|Clean Technology|</t>
  </si>
  <si>
    <t>/organization/glaukos</t>
  </si>
  <si>
    <t>Glaukos</t>
  </si>
  <si>
    <t>http://www.glaukos.com</t>
  </si>
  <si>
    <t>/organization/gleemaster</t>
  </si>
  <si>
    <t>GleeMaster</t>
  </si>
  <si>
    <t>http://www.gleemaster.com</t>
  </si>
  <si>
    <t>|Brand Marketing|Shopping|Travel|Lifestyle|Design|Fashion|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|Services|Wireless|Telecommunications|</t>
  </si>
  <si>
    <t>/organization/glenveigh-medical</t>
  </si>
  <si>
    <t>Glenveigh Medical</t>
  </si>
  <si>
    <t>http://glenveigh.com</t>
  </si>
  <si>
    <t>/organization/gerson-lehrman-group</t>
  </si>
  <si>
    <t>GLG</t>
  </si>
  <si>
    <t>http://GLG.it</t>
  </si>
  <si>
    <t>/organization/gliacure</t>
  </si>
  <si>
    <t>GliaCure</t>
  </si>
  <si>
    <t>http://gliacure.com</t>
  </si>
  <si>
    <t>/organization/glide-health</t>
  </si>
  <si>
    <t>Glide Health</t>
  </si>
  <si>
    <t>http://www.glidehealth.us</t>
  </si>
  <si>
    <t>|Health Care|Health and Insurance|Hospitals|Doctors|Medical|Mobile|</t>
  </si>
  <si>
    <t>/organization/glider</t>
  </si>
  <si>
    <t>Glider</t>
  </si>
  <si>
    <t>http://glider.com</t>
  </si>
  <si>
    <t>|Finance|Document Management|Collaboration|Security|Business Intelligence|Business Development|Software|</t>
  </si>
  <si>
    <t>|Productivity Software|Email|Messaging|</t>
  </si>
  <si>
    <t>/organization/glidetv</t>
  </si>
  <si>
    <t>GlideTV</t>
  </si>
  <si>
    <t>http://glidetv.com</t>
  </si>
  <si>
    <t>|Consumer Electronics|Software|Hardware|Internet TV|Hardware + Software|</t>
  </si>
  <si>
    <t>/organization/gliif</t>
  </si>
  <si>
    <t>GLIIF</t>
  </si>
  <si>
    <t>http://www.gliif.com</t>
  </si>
  <si>
    <t>|SaaS|PaaS|Internet|QR Codes|Mobile|Sales and Marketing|Advertising|</t>
  </si>
  <si>
    <t>/organization/gliknik</t>
  </si>
  <si>
    <t>Gliknik</t>
  </si>
  <si>
    <t>http://www.gliknik.com</t>
  </si>
  <si>
    <t>/organization/itsglimpse</t>
  </si>
  <si>
    <t>Glimpse</t>
  </si>
  <si>
    <t>http://itsglimpse.com</t>
  </si>
  <si>
    <t>|Online Dating|Photo Sharing|iOS|Social Media|</t>
  </si>
  <si>
    <t>/organization/gliph</t>
  </si>
  <si>
    <t>Gliph</t>
  </si>
  <si>
    <t>http://gli.ph</t>
  </si>
  <si>
    <t>|Bitcoin|Data Security|Security|Networking|Messaging|Privacy|</t>
  </si>
  <si>
    <t>/organization/glisten</t>
  </si>
  <si>
    <t>Glisten</t>
  </si>
  <si>
    <t>http://www.glisten.com</t>
  </si>
  <si>
    <t>/organization/glo-bags-llc</t>
  </si>
  <si>
    <t>Glo Bags</t>
  </si>
  <si>
    <t>http://www.theglobag.com</t>
  </si>
  <si>
    <t>/organization/globa-li</t>
  </si>
  <si>
    <t>Globa.li</t>
  </si>
  <si>
    <t>http://www.globa.li</t>
  </si>
  <si>
    <t>|Emerging Markets|Mobile|Hospitality|B2B|Hotels|Online Travel|Travel|SaaS|Software|</t>
  </si>
  <si>
    <t>/organization/global-acquisition-partners</t>
  </si>
  <si>
    <t>Global Acquisition Partners</t>
  </si>
  <si>
    <t>http://www.g-acq.com/</t>
  </si>
  <si>
    <t>/organization/adfinitum-networks</t>
  </si>
  <si>
    <t>Global Ad Source</t>
  </si>
  <si>
    <t>http://www.globaladsource.com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lobal Capacity (Capital Growth Systems)</t>
  </si>
  <si>
    <t>http://www.globalcapacity.com</t>
  </si>
  <si>
    <t>/organization/global-cell-solutions</t>
  </si>
  <si>
    <t>Global Cell Solutions</t>
  </si>
  <si>
    <t>http://globalcellsolutions.com</t>
  </si>
  <si>
    <t>/organization/global-crossing</t>
  </si>
  <si>
    <t>Global Crossing</t>
  </si>
  <si>
    <t>http://www.globalcrossing.com</t>
  </si>
  <si>
    <t>|Telecommunications|Public Relations|</t>
  </si>
  <si>
    <t>Florham Park</t>
  </si>
  <si>
    <t>/organization/global-filmdemic</t>
  </si>
  <si>
    <t>Global Filmdemic</t>
  </si>
  <si>
    <t>http://filmdemic.com</t>
  </si>
  <si>
    <t>|Video on Demand|Curated Web|</t>
  </si>
  <si>
    <t>/organization/global-fitness-media</t>
  </si>
  <si>
    <t>Global Fitness Media</t>
  </si>
  <si>
    <t>http://www.fitorbit.com</t>
  </si>
  <si>
    <t>|Training|Fitness|Curated Web|</t>
  </si>
  <si>
    <t>/organization/globalgrind</t>
  </si>
  <si>
    <t>Global Grind</t>
  </si>
  <si>
    <t>http://www.globalgrind.com</t>
  </si>
  <si>
    <t>|Digital Media|Ediscovery|Video|Software|News|Social Media|Hip Hop|Music|</t>
  </si>
  <si>
    <t>/organization/global-lumber-solutions-usa</t>
  </si>
  <si>
    <t>Global Lumber Solutions USA</t>
  </si>
  <si>
    <t>http://www.glsolutions.com.hk</t>
  </si>
  <si>
    <t>/organization/global-one-financial</t>
  </si>
  <si>
    <t>Global One Financial</t>
  </si>
  <si>
    <t>http://g1financial.com</t>
  </si>
  <si>
    <t>|Commercial Real Estate|Real Estate Investors|Real Estate|</t>
  </si>
  <si>
    <t>/organization/global-roaming</t>
  </si>
  <si>
    <t>Global Roaming</t>
  </si>
  <si>
    <t>http://www.globalroaming.us</t>
  </si>
  <si>
    <t>/organization/global-sports-affinity-marketing</t>
  </si>
  <si>
    <t>Global Sports Affinity Marketing</t>
  </si>
  <si>
    <t>http://digitallegends.net</t>
  </si>
  <si>
    <t>Glen Burnie</t>
  </si>
  <si>
    <t>/organization/global-sugar-art</t>
  </si>
  <si>
    <t>Global Sugar Art</t>
  </si>
  <si>
    <t>http://globalsugarart.com</t>
  </si>
  <si>
    <t>Plattsburgh</t>
  </si>
  <si>
    <t>/organization/global-telecom-technology</t>
  </si>
  <si>
    <t>Global Telecom &amp; Technology</t>
  </si>
  <si>
    <t>http://www.gtt.net</t>
  </si>
  <si>
    <t>|Enterprise Software|Cloud Computing|Mobile|</t>
  </si>
  <si>
    <t>/organization/global-wine-export</t>
  </si>
  <si>
    <t>Global Wine Export</t>
  </si>
  <si>
    <t>http://globalwineexport.com</t>
  </si>
  <si>
    <t>Talent</t>
  </si>
  <si>
    <t>/organization/globalcrypto</t>
  </si>
  <si>
    <t>GlobalCrypto</t>
  </si>
  <si>
    <t>http://www.globalcrypto.com</t>
  </si>
  <si>
    <t>/organization/globalia</t>
  </si>
  <si>
    <t>Globalia</t>
  </si>
  <si>
    <t>http://www.globalia.ca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print-systems</t>
  </si>
  <si>
    <t>GlobalPrint Systems</t>
  </si>
  <si>
    <t>http://globalprintsystems.net</t>
  </si>
  <si>
    <t>|Printing|Hardware + Software|</t>
  </si>
  <si>
    <t>/organization/globalserve</t>
  </si>
  <si>
    <t>GlobalServe</t>
  </si>
  <si>
    <t>http://www.global-serve.com</t>
  </si>
  <si>
    <t>Valhalla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/organization/marketview</t>
  </si>
  <si>
    <t>GlobalView Software</t>
  </si>
  <si>
    <t>http://www.marketview.com/</t>
  </si>
  <si>
    <t>|Commodities|Energy|</t>
  </si>
  <si>
    <t>/organization/globatrek</t>
  </si>
  <si>
    <t>GlobaTrek</t>
  </si>
  <si>
    <t>http://globatrek.com</t>
  </si>
  <si>
    <t>/organization/globe-icons-interactive</t>
  </si>
  <si>
    <t>Globe Icons Interactive</t>
  </si>
  <si>
    <t>http://www.globeicons.com</t>
  </si>
  <si>
    <t>|Brand Marketing|Coffee|Creative|Startups|Business Services|Sales and Marketing|Advertising|</t>
  </si>
  <si>
    <t>Hainesport</t>
  </si>
  <si>
    <t>/organization/globe-wireless</t>
  </si>
  <si>
    <t>Globe Wireless</t>
  </si>
  <si>
    <t>http://globewireless.com</t>
  </si>
  <si>
    <t>Palm Bay</t>
  </si>
  <si>
    <t>/organization/globecon-group</t>
  </si>
  <si>
    <t>Globecon Group</t>
  </si>
  <si>
    <t>http://www.globecon.com</t>
  </si>
  <si>
    <t>|Universities|Software|Education|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ranger</t>
  </si>
  <si>
    <t>GlobeRanger</t>
  </si>
  <si>
    <t>http://www.globeranger.com</t>
  </si>
  <si>
    <t>|Supply Chain Management|Tracking|RFID|Software|</t>
  </si>
  <si>
    <t>/organization/globesherpa</t>
  </si>
  <si>
    <t>GlobeSherpa</t>
  </si>
  <si>
    <t>http://www.globesherpa.com</t>
  </si>
  <si>
    <t>/organization/globetrotr-com</t>
  </si>
  <si>
    <t>GlobeTrotr.com</t>
  </si>
  <si>
    <t>http://www.smore.com</t>
  </si>
  <si>
    <t>|Social Media|Mobile|Adventure Travel|Travel|</t>
  </si>
  <si>
    <t>/organization/globial</t>
  </si>
  <si>
    <t>Globial</t>
  </si>
  <si>
    <t>http://www.globial.com</t>
  </si>
  <si>
    <t>|Business Services|World Domination|Lead Generation|Marketplaces|B2B|Trading|E-Commerce|Social Commerce|Social Media|</t>
  </si>
  <si>
    <t>/organization/globili</t>
  </si>
  <si>
    <t>Globili</t>
  </si>
  <si>
    <t>http://globili.com</t>
  </si>
  <si>
    <t>/organization/glocal</t>
  </si>
  <si>
    <t>Glocal</t>
  </si>
  <si>
    <t>http://glocal.com</t>
  </si>
  <si>
    <t>|World Domination|Local|File Sharing|Social Media|Lifestyle|Sports|News|Curated Web|</t>
  </si>
  <si>
    <t>/organization/glooko</t>
  </si>
  <si>
    <t>Glooko</t>
  </si>
  <si>
    <t>http://www.glooko.com</t>
  </si>
  <si>
    <t>|iPhone|Diabetes|Health Care|</t>
  </si>
  <si>
    <t>/organization/glori-energy</t>
  </si>
  <si>
    <t>Glori Energy</t>
  </si>
  <si>
    <t>http://www.glorienergy.com</t>
  </si>
  <si>
    <t>/organization/gloss48</t>
  </si>
  <si>
    <t>Gloss48</t>
  </si>
  <si>
    <t>http://gloss48.com</t>
  </si>
  <si>
    <t>/organization/glostream</t>
  </si>
  <si>
    <t>gloStream</t>
  </si>
  <si>
    <t>http://www.glostream.com</t>
  </si>
  <si>
    <t>/organization/glow</t>
  </si>
  <si>
    <t>Glow</t>
  </si>
  <si>
    <t>http://glowing.com</t>
  </si>
  <si>
    <t>/organization/glowing-plant</t>
  </si>
  <si>
    <t>Glowing Plant</t>
  </si>
  <si>
    <t>http://www.glowingplant.com</t>
  </si>
  <si>
    <t>/organization/glowpoint</t>
  </si>
  <si>
    <t>Glowpoint</t>
  </si>
  <si>
    <t>http://www.glowpoint.com</t>
  </si>
  <si>
    <t>/organization/glu-mobile</t>
  </si>
  <si>
    <t>Glu Mobile</t>
  </si>
  <si>
    <t>http://www.glu.com</t>
  </si>
  <si>
    <t>/organization/glucosentient</t>
  </si>
  <si>
    <t>GlucoSentient</t>
  </si>
  <si>
    <t>http://glucosentient.com/</t>
  </si>
  <si>
    <t>/organization/glue-networks</t>
  </si>
  <si>
    <t>Glue Networks</t>
  </si>
  <si>
    <t>http://www.gluenetworks.com</t>
  </si>
  <si>
    <t>/organization/glycomimetics</t>
  </si>
  <si>
    <t>GlycoMimetics</t>
  </si>
  <si>
    <t>http://www.glycomimetics.com</t>
  </si>
  <si>
    <t>/organization/glycosan</t>
  </si>
  <si>
    <t>Glycosan</t>
  </si>
  <si>
    <t>http://glycosan.com</t>
  </si>
  <si>
    <t>/organization/glyde</t>
  </si>
  <si>
    <t>Glyde</t>
  </si>
  <si>
    <t>http://glyde.com</t>
  </si>
  <si>
    <t>|iPod Touch|iPhone|iPad|Entertainment|Peer-to-Peer|Consumer Electronics|Online Shopping|Video Games|Hardware|Marketplaces|Media|Retail|E-Commerce|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|Location Based Services|Mobile Software Tools|Mobile|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z-energy</t>
  </si>
  <si>
    <t>GMZ Energy</t>
  </si>
  <si>
    <t>http://www.gmzenergy.com</t>
  </si>
  <si>
    <t>/organization/gnarus-systems</t>
  </si>
  <si>
    <t>Gnarus Systems</t>
  </si>
  <si>
    <t>http://gnarus-systems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|Systems|Infrastructure|Design|Web Hosting|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|Network Security|Cloud Computing|Networking|Software|</t>
  </si>
  <si>
    <t>/organization/gnubio</t>
  </si>
  <si>
    <t>GnuBIO</t>
  </si>
  <si>
    <t>http://gnubio.com</t>
  </si>
  <si>
    <t>/organization/go-capital</t>
  </si>
  <si>
    <t>Go Capital</t>
  </si>
  <si>
    <t>http://www.GoCapitalUSA.com</t>
  </si>
  <si>
    <t>/organization/go-dish</t>
  </si>
  <si>
    <t>Go Dish</t>
  </si>
  <si>
    <t>http://www.getgodish.com</t>
  </si>
  <si>
    <t>|Restaurants|Mobile Commerce|Hospitality|</t>
  </si>
  <si>
    <t>/organization/go-kin-packs</t>
  </si>
  <si>
    <t>Go Kin Packs</t>
  </si>
  <si>
    <t>http://www.gokinpacks.com/</t>
  </si>
  <si>
    <t>Thunder Bay</t>
  </si>
  <si>
    <t>/organization/go-net-systems</t>
  </si>
  <si>
    <t>GO Net Systems</t>
  </si>
  <si>
    <t>http://www.GoNetworks.com</t>
  </si>
  <si>
    <t>/organization/go-overseas</t>
  </si>
  <si>
    <t>Go Overseas</t>
  </si>
  <si>
    <t>http://www.gooverseas.com</t>
  </si>
  <si>
    <t>/organization/go-solar-plus</t>
  </si>
  <si>
    <t>Go Solar Plus</t>
  </si>
  <si>
    <t>http://www.microfit.info</t>
  </si>
  <si>
    <t>/organization/go-try-it-on</t>
  </si>
  <si>
    <t>Go Try It On</t>
  </si>
  <si>
    <t>http://www.gotryiton.com</t>
  </si>
  <si>
    <t>|Photography|Real Time|Lifestyle|Fashion|</t>
  </si>
  <si>
    <t>/organization/go-green-auto-centers</t>
  </si>
  <si>
    <t>Go-Green Auto Centers</t>
  </si>
  <si>
    <t>http://gogreenautocenters.com</t>
  </si>
  <si>
    <t>Ronkonkoma</t>
  </si>
  <si>
    <t>/organization/go2call-com</t>
  </si>
  <si>
    <t>Go2call.com</t>
  </si>
  <si>
    <t>http://www.go2call.com/</t>
  </si>
  <si>
    <t>|Technology|VoIP|</t>
  </si>
  <si>
    <t>/organization/goal-zero</t>
  </si>
  <si>
    <t>Goal Zero</t>
  </si>
  <si>
    <t>http://goalzero.com</t>
  </si>
  <si>
    <t>|Consumer Goods|Clean Technology|Solar|Hardware + Software|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/organization/gobbler</t>
  </si>
  <si>
    <t>Gobbler</t>
  </si>
  <si>
    <t>http://www.gobbler.com</t>
  </si>
  <si>
    <t>|Digital Media|Cloud Computing|Enterprise Software|</t>
  </si>
  <si>
    <t>|Mobile|Networking|Social Media|</t>
  </si>
  <si>
    <t>/organization/gobiquity-inc</t>
  </si>
  <si>
    <t>Gobiquity, Inc.</t>
  </si>
  <si>
    <t>http://gobiquity.com</t>
  </si>
  <si>
    <t>/organization/goblinworks</t>
  </si>
  <si>
    <t>Goblinworks</t>
  </si>
  <si>
    <t>http://www.goblinworks.com</t>
  </si>
  <si>
    <t>/organization/goby</t>
  </si>
  <si>
    <t>Goby</t>
  </si>
  <si>
    <t>http://www.goby.com</t>
  </si>
  <si>
    <t>|Travel|Search|</t>
  </si>
  <si>
    <t>/organization/gochime</t>
  </si>
  <si>
    <t>GoChime</t>
  </si>
  <si>
    <t>http://www.gochime.com</t>
  </si>
  <si>
    <t>|Marketing Automation|Social Media|Advertising|</t>
  </si>
  <si>
    <t>/organization/gocrosscampus</t>
  </si>
  <si>
    <t>GoCrossCampus</t>
  </si>
  <si>
    <t>http://gocrosscampus.com</t>
  </si>
  <si>
    <t>|MMO Games|Networking|Game|Social Games|Universities|Colleges|Games|</t>
  </si>
  <si>
    <t>/organization/godengo</t>
  </si>
  <si>
    <t>Godengo</t>
  </si>
  <si>
    <t>http://gtxcel.com</t>
  </si>
  <si>
    <t>/organization/godog-fetch</t>
  </si>
  <si>
    <t>goDog Fetch</t>
  </si>
  <si>
    <t>http://godogfetch.com</t>
  </si>
  <si>
    <t>|Android|Mobile|Software|</t>
  </si>
  <si>
    <t>/organization/godtube</t>
  </si>
  <si>
    <t>GodTube</t>
  </si>
  <si>
    <t>http://www.godtube.com</t>
  </si>
  <si>
    <t>|Social Network Media|Religion|Social Media|</t>
  </si>
  <si>
    <t>/organization/goformz</t>
  </si>
  <si>
    <t>GoFormz</t>
  </si>
  <si>
    <t>http://www.goformz.com</t>
  </si>
  <si>
    <t>|SaaS|Mobile Software Tools|Cloud Computing|Business Productivity|</t>
  </si>
  <si>
    <t>/organization/gogiro</t>
  </si>
  <si>
    <t>Gogiro</t>
  </si>
  <si>
    <t>http://gogiro.com</t>
  </si>
  <si>
    <t>|Billing|CRM|SaaS|PaaS|Web Development|Web Design|Lead Generation|Distribution|Small and Medium Businesses|Cloud Computing|Enterprise Software|</t>
  </si>
  <si>
    <t>/organization/gogo</t>
  </si>
  <si>
    <t>Gogo</t>
  </si>
  <si>
    <t>http://gogoair.com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/organization/gogobot</t>
  </si>
  <si>
    <t>Gogobot</t>
  </si>
  <si>
    <t>http://www.gogobot.com</t>
  </si>
  <si>
    <t>|Local Search|Mobile|Reviews and Recommendations|Social Media|Travel|</t>
  </si>
  <si>
    <t>/organization/gogocoin</t>
  </si>
  <si>
    <t>GogoCoin</t>
  </si>
  <si>
    <t>https://gogocoin.com/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|Realtors|Real Estate|Web Tools|Web CMS|Classifieds|Curated Web|</t>
  </si>
  <si>
    <t>Lynnwood</t>
  </si>
  <si>
    <t>/organization/gogoro</t>
  </si>
  <si>
    <t>Gogoro</t>
  </si>
  <si>
    <t>http://gogoro.com</t>
  </si>
  <si>
    <t>/organization/goguide</t>
  </si>
  <si>
    <t>GoGuide</t>
  </si>
  <si>
    <t>http://gyde.ly</t>
  </si>
  <si>
    <t>/organization/golims</t>
  </si>
  <si>
    <t>GoInformatics</t>
  </si>
  <si>
    <t>http://www.goinformatics.com</t>
  </si>
  <si>
    <t>|Internet|Cloud Computing|Enterprise Software|</t>
  </si>
  <si>
    <t>/organization/goingon</t>
  </si>
  <si>
    <t>GoingOn</t>
  </si>
  <si>
    <t>http://www.goingon.com</t>
  </si>
  <si>
    <t>|Social Media|Enterprises|Networking|Software|</t>
  </si>
  <si>
    <t>/organization/goinstant</t>
  </si>
  <si>
    <t>GoInstant</t>
  </si>
  <si>
    <t>http://goinstant.com</t>
  </si>
  <si>
    <t>/organization/gojee</t>
  </si>
  <si>
    <t>Gojee</t>
  </si>
  <si>
    <t>http://www.gojee.com</t>
  </si>
  <si>
    <t>/organization/consumer-united</t>
  </si>
  <si>
    <t>Goji</t>
  </si>
  <si>
    <t>http://www.goji.com</t>
  </si>
  <si>
    <t>|Sales and Marketing|Insurance|Financial Services|Finance|</t>
  </si>
  <si>
    <t>/organization/gokit</t>
  </si>
  <si>
    <t>gokit</t>
  </si>
  <si>
    <t>http://gokit.me</t>
  </si>
  <si>
    <t>|Social Network Media|Technology|Identity|Web Presence Management|Curated Web|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lasso</t>
  </si>
  <si>
    <t>Gold Lasso</t>
  </si>
  <si>
    <t>http://www.goldlasso.com</t>
  </si>
  <si>
    <t>/organization/gold-standard-diagnostics</t>
  </si>
  <si>
    <t>Gold Standard Diagnostics</t>
  </si>
  <si>
    <t>http://gsdx.us</t>
  </si>
  <si>
    <t>/organization/goldbely</t>
  </si>
  <si>
    <t>Goldbely</t>
  </si>
  <si>
    <t>http://www.goldbely.com</t>
  </si>
  <si>
    <t>/organization/golden-reviews</t>
  </si>
  <si>
    <t>Golden Reviews</t>
  </si>
  <si>
    <t>http://www.GoldenReviews.com</t>
  </si>
  <si>
    <t>|Renewable Energies|Clean Technology|</t>
  </si>
  <si>
    <t>/organization/goldkey-resources</t>
  </si>
  <si>
    <t>GoldKey Resources</t>
  </si>
  <si>
    <t>http://www.goldkeyresources.com</t>
  </si>
  <si>
    <t>/organization/goldspot-media</t>
  </si>
  <si>
    <t>GoldSpot Media</t>
  </si>
  <si>
    <t>http://www.goldspotmedia.com</t>
  </si>
  <si>
    <t>|Video|Mobile|Advertising|</t>
  </si>
  <si>
    <t>/organization/golf-pipeline</t>
  </si>
  <si>
    <t>Golf Pipeline</t>
  </si>
  <si>
    <t>http://www.golfpipeline.com</t>
  </si>
  <si>
    <t>|Online Reservations|Facebook Applications|Social Network Media|Sports|Social Media|</t>
  </si>
  <si>
    <t>Hinsdale</t>
  </si>
  <si>
    <t>/organization/golfmiles-inc</t>
  </si>
  <si>
    <t>Golfmiles Inc.</t>
  </si>
  <si>
    <t>https://www.golfmiles.com</t>
  </si>
  <si>
    <t>|E-Commerce|Travel|Online Travel|Golf Equipment|Loyalty Programs|</t>
  </si>
  <si>
    <t xml:space="preserve"> Golf Equipment </t>
  </si>
  <si>
    <t>/organization/golgi</t>
  </si>
  <si>
    <t>Golgi</t>
  </si>
  <si>
    <t>http://golgi.io</t>
  </si>
  <si>
    <t>/organization/golive-mobile</t>
  </si>
  <si>
    <t>GoLive! Mobile</t>
  </si>
  <si>
    <t>http://www.golivemobile.com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/organization/gomoto</t>
  </si>
  <si>
    <t>GoMoto</t>
  </si>
  <si>
    <t>http://www.gomoto.org</t>
  </si>
  <si>
    <t>/organization/gondola</t>
  </si>
  <si>
    <t>Gondola</t>
  </si>
  <si>
    <t>http://gondola.io</t>
  </si>
  <si>
    <t>|Mobile|Freemium|Monetization|Analytics|Mobile Games|Games|</t>
  </si>
  <si>
    <t>/organization/gonetyourself</t>
  </si>
  <si>
    <t>GoNetYourself</t>
  </si>
  <si>
    <t>http://gonetyourself.com</t>
  </si>
  <si>
    <t>/organization/gonnabe</t>
  </si>
  <si>
    <t>GonnaBe</t>
  </si>
  <si>
    <t>http://gonnabe.com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|Organic Food|Local|Hospitality|</t>
  </si>
  <si>
    <t>Springville</t>
  </si>
  <si>
    <t>/organization/good-men-media</t>
  </si>
  <si>
    <t>Good Men Media</t>
  </si>
  <si>
    <t>http://goodmenproject.com</t>
  </si>
  <si>
    <t>/organization/good-seed</t>
  </si>
  <si>
    <t>Good Seed</t>
  </si>
  <si>
    <t>http://www.goodseedburger.com/</t>
  </si>
  <si>
    <t>/organization/good-technology</t>
  </si>
  <si>
    <t>Good Technology</t>
  </si>
  <si>
    <t>http://www.good.com</t>
  </si>
  <si>
    <t>|Data Security|Mobile Security|Mobile Enterprise|Mobility|Information Security|Analytics|Software|</t>
  </si>
  <si>
    <t>/organization/good-times-restaurants</t>
  </si>
  <si>
    <t>Good Times Restaurants</t>
  </si>
  <si>
    <t>http://goodtimesburgers.com</t>
  </si>
  <si>
    <t>/organization/good-works-now</t>
  </si>
  <si>
    <t>Good Works Now</t>
  </si>
  <si>
    <t>http://goodworksnow.com</t>
  </si>
  <si>
    <t>|Nonprofits|SaaS|Startups|E-Commerce|</t>
  </si>
  <si>
    <t>/organization/good-world-games</t>
  </si>
  <si>
    <t>Good World Games</t>
  </si>
  <si>
    <t>http://www.goodworldgames.com</t>
  </si>
  <si>
    <t>/organization/good-co</t>
  </si>
  <si>
    <t>Good.Co</t>
  </si>
  <si>
    <t>http://www.good.co</t>
  </si>
  <si>
    <t>|Psychology|Human Resources|Social Media|Big Data|Recruiting|Networking|Analytics|</t>
  </si>
  <si>
    <t>/organization/goodapril</t>
  </si>
  <si>
    <t>GoodApril</t>
  </si>
  <si>
    <t>http://goodapril.com</t>
  </si>
  <si>
    <t>|Personal Finance|Taxis|Finance|</t>
  </si>
  <si>
    <t>/organization/goodchime</t>
  </si>
  <si>
    <t>GoodChime!</t>
  </si>
  <si>
    <t>http://www.goodchime.com</t>
  </si>
  <si>
    <t>|E-Commerce|Health and Wellness|Social Media|</t>
  </si>
  <si>
    <t>/organization/goodclic</t>
  </si>
  <si>
    <t>GoodClic</t>
  </si>
  <si>
    <t>http://goodclic.com</t>
  </si>
  <si>
    <t>|Mobile Payments|Mobile Commerce|Web Development|Apps|Mobile|</t>
  </si>
  <si>
    <t>/organization/good-data</t>
  </si>
  <si>
    <t>GoodData</t>
  </si>
  <si>
    <t>http://www.gooddata.com</t>
  </si>
  <si>
    <t>|Analytics|Collaboration|Business Intelligence|SaaS|Enterprise Software|</t>
  </si>
  <si>
    <t>/organization/gooddler</t>
  </si>
  <si>
    <t>Gooddler</t>
  </si>
  <si>
    <t>http://gooddler.com/</t>
  </si>
  <si>
    <t>|E-Commerce|Charity|</t>
  </si>
  <si>
    <t>/organization/goodfilms</t>
  </si>
  <si>
    <t>Goodfilms</t>
  </si>
  <si>
    <t>http://goodfil.ms</t>
  </si>
  <si>
    <t>|Reviews and Recommendations|Entertainment|Film|Social Media|</t>
  </si>
  <si>
    <t>/organization/goodguide</t>
  </si>
  <si>
    <t>GoodGuide</t>
  </si>
  <si>
    <t>http://goodguide.com</t>
  </si>
  <si>
    <t>|iPhone|Internet|Reviews and Recommendations|Consumers|Environmental Innovation|Health and Wellness|Curated Web|</t>
  </si>
  <si>
    <t>/organization/goodideazs</t>
  </si>
  <si>
    <t>goodideazs</t>
  </si>
  <si>
    <t>http://www.agreatertown.com</t>
  </si>
  <si>
    <t>|Publishing|Real Estate|Business Services|Art|Advertising|</t>
  </si>
  <si>
    <t>/organization/goodie-goodie-app</t>
  </si>
  <si>
    <t>Goodie Goodie App</t>
  </si>
  <si>
    <t>http://goodiegoodieapp.com</t>
  </si>
  <si>
    <t>/organization/goodlux-technology</t>
  </si>
  <si>
    <t>GoodLux Technology</t>
  </si>
  <si>
    <t>http://gust.com/c/goodlux</t>
  </si>
  <si>
    <t>|Personal Health|Mobile Health|Corporate Wellness|Health Care|</t>
  </si>
  <si>
    <t>/organization/goodmail-system</t>
  </si>
  <si>
    <t>Goodmail Systems</t>
  </si>
  <si>
    <t>http://www.goodmailsystems.com</t>
  </si>
  <si>
    <t>|Email Marketing|Email|Messaging|</t>
  </si>
  <si>
    <t>/organization/goodman-networks</t>
  </si>
  <si>
    <t>Goodman Networks</t>
  </si>
  <si>
    <t>http://www.goodmannetworks.com</t>
  </si>
  <si>
    <t xml:space="preserve"> Rapidly Expanding </t>
  </si>
  <si>
    <t>/organization/good-people</t>
  </si>
  <si>
    <t>GoodPeople</t>
  </si>
  <si>
    <t>http://www.goodpeople.com</t>
  </si>
  <si>
    <t>/organization/goodreads</t>
  </si>
  <si>
    <t>Goodreads</t>
  </si>
  <si>
    <t>http://www.goodreads.com</t>
  </si>
  <si>
    <t>|Textbooks|Networking|Curated Web|</t>
  </si>
  <si>
    <t>/organization/goodthreads</t>
  </si>
  <si>
    <t>GoodThreads</t>
  </si>
  <si>
    <t>http://www.GoodThreads.com</t>
  </si>
  <si>
    <t>|Printing|Nonprofits|</t>
  </si>
  <si>
    <t>/organization/goodzer</t>
  </si>
  <si>
    <t>Goodzer</t>
  </si>
  <si>
    <t>http://goodzer.com</t>
  </si>
  <si>
    <t>|Online Shopping|Shopping|Location Based Services|Bridging Online and Offline|Mobile|</t>
  </si>
  <si>
    <t>/organization/google</t>
  </si>
  <si>
    <t>Google</t>
  </si>
  <si>
    <t>https://www.google.com</t>
  </si>
  <si>
    <t>|Software|Video Streaming|Information Technology|Blogging Platforms|Email|Search|</t>
  </si>
  <si>
    <t>/organization/goojitsu</t>
  </si>
  <si>
    <t>Goojitsu</t>
  </si>
  <si>
    <t>http://www.goojitsu.com</t>
  </si>
  <si>
    <t>/organization/goomzee</t>
  </si>
  <si>
    <t>Goomzee</t>
  </si>
  <si>
    <t>http://goomzee.com</t>
  </si>
  <si>
    <t>/organization/goosechase</t>
  </si>
  <si>
    <t>GooseChase</t>
  </si>
  <si>
    <t>http://goosechase.com</t>
  </si>
  <si>
    <t>|Social Media|Social Games|Games|</t>
  </si>
  <si>
    <t>/organization/goowy</t>
  </si>
  <si>
    <t>Goowy</t>
  </si>
  <si>
    <t>http://www.goowy.com</t>
  </si>
  <si>
    <t>/organization/goozzy</t>
  </si>
  <si>
    <t>Goozzy</t>
  </si>
  <si>
    <t>http://www.goozzy.com</t>
  </si>
  <si>
    <t>|Facebook Applications|Twitter Applications|Social Media|MicroBlogging|Curated Web|</t>
  </si>
  <si>
    <t>/organization/goplanit</t>
  </si>
  <si>
    <t>GoPlanit</t>
  </si>
  <si>
    <t>http://goplanit.com</t>
  </si>
  <si>
    <t>|Reviews and Recommendations|Events|Mobile|Travel|</t>
  </si>
  <si>
    <t>/organization/gopogo</t>
  </si>
  <si>
    <t>gopogo</t>
  </si>
  <si>
    <t>http://www.gopogo.com</t>
  </si>
  <si>
    <t>|Social Commerce|Social Media|</t>
  </si>
  <si>
    <t>/organization/gopollgo</t>
  </si>
  <si>
    <t>GoPollGo</t>
  </si>
  <si>
    <t>http://www.gopollgo.com</t>
  </si>
  <si>
    <t>|Web Tools|Polling|Real Time|Curated Web|</t>
  </si>
  <si>
    <t>/organization/gopop-tv</t>
  </si>
  <si>
    <t>GOPOP.TV</t>
  </si>
  <si>
    <t>http://www.gopop.tv</t>
  </si>
  <si>
    <t>|Consumer Electronics|Social Television|Television|Games|</t>
  </si>
  <si>
    <t xml:space="preserve"> Social Television </t>
  </si>
  <si>
    <t>/organization/gopro</t>
  </si>
  <si>
    <t>GoPro</t>
  </si>
  <si>
    <t>http://www.gopro.com</t>
  </si>
  <si>
    <t>|3D|Hardware|Video|Hardware + Software|</t>
  </si>
  <si>
    <t>/organization/gosave-2</t>
  </si>
  <si>
    <t>GoSave</t>
  </si>
  <si>
    <t>http://gosave.com/</t>
  </si>
  <si>
    <t>/organization/goshi</t>
  </si>
  <si>
    <t>Goshi</t>
  </si>
  <si>
    <t>http://www.goshi.me</t>
  </si>
  <si>
    <t>|Startups|Databases|Marketplaces|Consumers|Location Based Services|Mobile|E-Commerce|</t>
  </si>
  <si>
    <t>/organization/goso</t>
  </si>
  <si>
    <t>GOSO</t>
  </si>
  <si>
    <t>http://www.goso.com</t>
  </si>
  <si>
    <t>|Advertising|Sales and Marketing|Automotive|Social Media|</t>
  </si>
  <si>
    <t>/organization/gospotcheck</t>
  </si>
  <si>
    <t>GoSpotCheck</t>
  </si>
  <si>
    <t>http://www.gospotcheck.com</t>
  </si>
  <si>
    <t>|Finance|Brand Marketing|Retail|Mobile|Market Research|Enterprise Software|</t>
  </si>
  <si>
    <t>/organization/gotenna</t>
  </si>
  <si>
    <t>goTenna</t>
  </si>
  <si>
    <t>http://www.gotenna.com</t>
  </si>
  <si>
    <t>|Messaging|Consumer Electronics|Privacy|Hardware|Mobile|Peer-to-Peer|Hardware + Software|</t>
  </si>
  <si>
    <t>/organization/gotgame</t>
  </si>
  <si>
    <t>GotGame</t>
  </si>
  <si>
    <t>http://www.gotgame.com</t>
  </si>
  <si>
    <t>|Messaging|Chat|News|Video|Video Games|Games|</t>
  </si>
  <si>
    <t>/organization/gototags</t>
  </si>
  <si>
    <t>GoToTags</t>
  </si>
  <si>
    <t>http://gototags.com</t>
  </si>
  <si>
    <t>|Big Data Analytics|Internet of Things|Advertising|Apps|Wireless|Consumer Electronics|Android|NFC|Software|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urmetzoom</t>
  </si>
  <si>
    <t>GourmetZoom</t>
  </si>
  <si>
    <t>http://www.GourmetZoom.com</t>
  </si>
  <si>
    <t>/organization/govdelivery</t>
  </si>
  <si>
    <t>GovDelivery</t>
  </si>
  <si>
    <t>http://www.govdelivery.com</t>
  </si>
  <si>
    <t>/organization/government-contract-professionals</t>
  </si>
  <si>
    <t>Government Contract Professionals</t>
  </si>
  <si>
    <t>http://incometaxstrategy.tk/</t>
  </si>
  <si>
    <t>Browns Mills</t>
  </si>
  <si>
    <t>/organization/govoluntr</t>
  </si>
  <si>
    <t>GoVoluntr</t>
  </si>
  <si>
    <t>http://www.govoluntr.com</t>
  </si>
  <si>
    <t>|Network Security|Nonprofits|Social Media|Curated Web|</t>
  </si>
  <si>
    <t>/organization/gowalla</t>
  </si>
  <si>
    <t>Gowalla</t>
  </si>
  <si>
    <t>http://gowalla.com</t>
  </si>
  <si>
    <t>|Reviews and Recommendations|Travel|Photography|Private Social Networking|Location Based Services|Social Media|Curated Web|</t>
  </si>
  <si>
    <t>/organization/goyodeo</t>
  </si>
  <si>
    <t>GoYoDeo</t>
  </si>
  <si>
    <t>http://www.GoYoDeo.com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/organization/gozent</t>
  </si>
  <si>
    <t>Gozent</t>
  </si>
  <si>
    <t>http://www.gozent.com</t>
  </si>
  <si>
    <t>/organization/gpx-software</t>
  </si>
  <si>
    <t>GPX Software</t>
  </si>
  <si>
    <t>http://www.gpxsoftware.com</t>
  </si>
  <si>
    <t>/organization/grab-networks</t>
  </si>
  <si>
    <t>Grab Media</t>
  </si>
  <si>
    <t>http://grab-media.com</t>
  </si>
  <si>
    <t>/organization/grabbit</t>
  </si>
  <si>
    <t>Grabbit</t>
  </si>
  <si>
    <t>http://grabbit.net</t>
  </si>
  <si>
    <t>|MicroBlogging|Blogging Platforms|Software|Publishing|Social Media|Social Network Media|E-Commerce|Social Commerce|Curated Web|</t>
  </si>
  <si>
    <t>/organization/grabcad</t>
  </si>
  <si>
    <t>GrabCAD</t>
  </si>
  <si>
    <t>http://www.grabcad.com</t>
  </si>
  <si>
    <t>|Finance|Manufacturing|CAD|Curated Web|</t>
  </si>
  <si>
    <t>/organization/grabhalo</t>
  </si>
  <si>
    <t>grabHalo</t>
  </si>
  <si>
    <t>http://www.grabhalo.com</t>
  </si>
  <si>
    <t>/organization/grability</t>
  </si>
  <si>
    <t>Grability</t>
  </si>
  <si>
    <t>http://www.grability.com</t>
  </si>
  <si>
    <t>|User Experience Design|Shopping|Mobile Commerce|Retail|E-Commerce|</t>
  </si>
  <si>
    <t>/organization/grabit</t>
  </si>
  <si>
    <t>Grabit</t>
  </si>
  <si>
    <t>http://grabitinc.com</t>
  </si>
  <si>
    <t>/organization/graceful-tables</t>
  </si>
  <si>
    <t>Graceful Tables</t>
  </si>
  <si>
    <t>http://gracefultables.com</t>
  </si>
  <si>
    <t>/organization/gracenote</t>
  </si>
  <si>
    <t>Gracenote</t>
  </si>
  <si>
    <t>http://www.gracenote.com</t>
  </si>
  <si>
    <t>/organization/gracious-eloise</t>
  </si>
  <si>
    <t>Gracious Eloise</t>
  </si>
  <si>
    <t>http://graciouseloise.com</t>
  </si>
  <si>
    <t>|CRM|SaaS|Digital Media|Software|</t>
  </si>
  <si>
    <t>/organization/gradeable</t>
  </si>
  <si>
    <t>Gradeable</t>
  </si>
  <si>
    <t>http://www.gradeable.com</t>
  </si>
  <si>
    <t>|Skill Assessment|Analytics|Education|</t>
  </si>
  <si>
    <t>/organization/gradefund</t>
  </si>
  <si>
    <t>GradeFund</t>
  </si>
  <si>
    <t>http://www.GradeFund.com</t>
  </si>
  <si>
    <t>|High Schools|Colleges|Finance|Education|</t>
  </si>
  <si>
    <t>/organization/gradfly</t>
  </si>
  <si>
    <t>GradFly</t>
  </si>
  <si>
    <t>http://www.gradfly.co</t>
  </si>
  <si>
    <t>|Crowdsourcing|Hardware + Software|</t>
  </si>
  <si>
    <t>/organization/gradsavers</t>
  </si>
  <si>
    <t>Gradible (formerly gradsavers)</t>
  </si>
  <si>
    <t>http://www.gradible.com</t>
  </si>
  <si>
    <t>|Outsourcing|Personal Finance|Crowdsourcing|Education|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ematter</t>
  </si>
  <si>
    <t>Graematter</t>
  </si>
  <si>
    <t>http://graematter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|Social Games|Art|Games|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in-management</t>
  </si>
  <si>
    <t>Grain Management</t>
  </si>
  <si>
    <t>http://graingp.com</t>
  </si>
  <si>
    <t>|Local Businesses|Mobile|</t>
  </si>
  <si>
    <t>/organization/gramble-world</t>
  </si>
  <si>
    <t>Gramble World BV</t>
  </si>
  <si>
    <t>http://www.gramble.com</t>
  </si>
  <si>
    <t>|Charity|Android|iOS|Social Games|Tablets|Mobile|Social Network Media|Games|</t>
  </si>
  <si>
    <t>/organization/gramovox</t>
  </si>
  <si>
    <t>Gramovox</t>
  </si>
  <si>
    <t>http://gramovox.com/</t>
  </si>
  <si>
    <t>|Consumers|E-Commerce|Design|</t>
  </si>
  <si>
    <t>/organization/grand-circus</t>
  </si>
  <si>
    <t>Grand Circus</t>
  </si>
  <si>
    <t>http://grandcircus.co</t>
  </si>
  <si>
    <t>/organization/grand-rounds</t>
  </si>
  <si>
    <t>Grand Rounds</t>
  </si>
  <si>
    <t>http://www.grandroundshealth.com</t>
  </si>
  <si>
    <t>|Healthcare Services|Health Care|Health and Wellness|</t>
  </si>
  <si>
    <t>/organization/grandata</t>
  </si>
  <si>
    <t>GranData</t>
  </si>
  <si>
    <t>http://grandata.com</t>
  </si>
  <si>
    <t>/organization/grandcentral</t>
  </si>
  <si>
    <t>GrandCentral</t>
  </si>
  <si>
    <t>http://grandcentral.com</t>
  </si>
  <si>
    <t>|VoIP|Telephony|Mobile|</t>
  </si>
  <si>
    <t>/organization/grandex-inc</t>
  </si>
  <si>
    <t>Grandex Inc</t>
  </si>
  <si>
    <t>http://grandex.co</t>
  </si>
  <si>
    <t>|Consumer Goods|Retail|Media|</t>
  </si>
  <si>
    <t>/organization/granicus</t>
  </si>
  <si>
    <t>Granicus</t>
  </si>
  <si>
    <t>http://www.granicus.com</t>
  </si>
  <si>
    <t>|Collaboration|Video Streaming|Cloud Computing|Enterprise Software|</t>
  </si>
  <si>
    <t>/organization/granify</t>
  </si>
  <si>
    <t>Granify</t>
  </si>
  <si>
    <t>http://granify.com</t>
  </si>
  <si>
    <t>|Machine Learning|Big Data|Optimization|E-Commerce|Analytics|</t>
  </si>
  <si>
    <t>/organization/granite-horizon</t>
  </si>
  <si>
    <t>Granite Horizon</t>
  </si>
  <si>
    <t>http://granitehorizon.com</t>
  </si>
  <si>
    <t>|Enterprises|Open Source|Web CMS|SaaS|Content|Cloud Computing|Web Development|Web Design|Software|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ular</t>
  </si>
  <si>
    <t>Granular</t>
  </si>
  <si>
    <t>http://granular.ag</t>
  </si>
  <si>
    <t>/organization/grapevine-talk</t>
  </si>
  <si>
    <t>Grapevine Talk</t>
  </si>
  <si>
    <t>http://grapevinetalk.com</t>
  </si>
  <si>
    <t>|SaaS|Collaboration|Audio|Messaging|</t>
  </si>
  <si>
    <t>/organization/grapeword</t>
  </si>
  <si>
    <t>Grapeword</t>
  </si>
  <si>
    <t>http://www.grapeword.com</t>
  </si>
  <si>
    <t>|App Marketing|Local Coupons|Events|Incentives|E-Commerce|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dive</t>
  </si>
  <si>
    <t>Graphdive</t>
  </si>
  <si>
    <t>http://www.graphdive.com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icly</t>
  </si>
  <si>
    <t>Graphicly</t>
  </si>
  <si>
    <t>http://www.graphicly.com</t>
  </si>
  <si>
    <t>|Digital Media|Entertainment|Publishing|Finance|Advertising|</t>
  </si>
  <si>
    <t>/organization/graphite-software</t>
  </si>
  <si>
    <t>Graphite Software</t>
  </si>
  <si>
    <t>http://www.graphitesoftware.com</t>
  </si>
  <si>
    <t>/organization/graphite-software-corp</t>
  </si>
  <si>
    <t>Graphite Software Corp.</t>
  </si>
  <si>
    <t>|Data Security|Enterprises|File Sharing|App Marketing|Mobile Security|Mobile|</t>
  </si>
  <si>
    <t>/organization/graphite-systems</t>
  </si>
  <si>
    <t>Graphite Systems</t>
  </si>
  <si>
    <t>http://graphitesystems.com</t>
  </si>
  <si>
    <t>/organization/graphon</t>
  </si>
  <si>
    <t>GraphOn</t>
  </si>
  <si>
    <t>http://www.graphon.com</t>
  </si>
  <si>
    <t>/organization/graphsql</t>
  </si>
  <si>
    <t>GraphSQL</t>
  </si>
  <si>
    <t>http://www.graphsql.com</t>
  </si>
  <si>
    <t>|Real Time|Big Data|Enterprises|Databases|</t>
  </si>
  <si>
    <t>/organization/grassroots-unwired</t>
  </si>
  <si>
    <t>Grassroots Unwired</t>
  </si>
  <si>
    <t>http://www.grassrootsunwired.com</t>
  </si>
  <si>
    <t>|CRM|Mobile|</t>
  </si>
  <si>
    <t>/organization/graveyard-pizza</t>
  </si>
  <si>
    <t>Graveyard Pizza</t>
  </si>
  <si>
    <t>http://www.graveyardpizza.com/</t>
  </si>
  <si>
    <t>/organization/gravie</t>
  </si>
  <si>
    <t>Gravie</t>
  </si>
  <si>
    <t>http://gravie.com</t>
  </si>
  <si>
    <t>|Insurance|Health and Wellness|</t>
  </si>
  <si>
    <t>/organization/gravitant</t>
  </si>
  <si>
    <t>Gravitant</t>
  </si>
  <si>
    <t>http://gravitant.com</t>
  </si>
  <si>
    <t>|Cloud Data Services|Information Technology|Software|</t>
  </si>
  <si>
    <t>/organization/gravity</t>
  </si>
  <si>
    <t>Gravity</t>
  </si>
  <si>
    <t>http://www.gravity.com/</t>
  </si>
  <si>
    <t>|Personalization|Interest Graph|Advertising|</t>
  </si>
  <si>
    <t>/organization/gravity-jack</t>
  </si>
  <si>
    <t>Gravity Jack</t>
  </si>
  <si>
    <t>http://www.gravityjack.com</t>
  </si>
  <si>
    <t>|iPad|iPhone|Android|iOS|Mobile|QR Codes|Computers|Computer Vision|Augmented Reality|Software|</t>
  </si>
  <si>
    <t>/organization/gravity-powerplants</t>
  </si>
  <si>
    <t>Gravity Powerplants</t>
  </si>
  <si>
    <t>http://fusiontoelectricity.weebly.com/index.html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bug</t>
  </si>
  <si>
    <t>GrayBug</t>
  </si>
  <si>
    <t>http://graybug.com</t>
  </si>
  <si>
    <t>/organization/graze</t>
  </si>
  <si>
    <t>Graze</t>
  </si>
  <si>
    <t>http://www.graze.com</t>
  </si>
  <si>
    <t>Montvale</t>
  </si>
  <si>
    <t>/organization/great-basin-corporation</t>
  </si>
  <si>
    <t>Great Basin</t>
  </si>
  <si>
    <t>http://www.gbscience.com</t>
  </si>
  <si>
    <t>/organization/great-lakes-graphite</t>
  </si>
  <si>
    <t>Great Lakes Graphite</t>
  </si>
  <si>
    <t>http://www.GreatLakesGraphite.com</t>
  </si>
  <si>
    <t>|Mining Technologies|Clean Technology|</t>
  </si>
  <si>
    <t>/organization/great-mobile-meetings</t>
  </si>
  <si>
    <t>Great Mobile Meetings</t>
  </si>
  <si>
    <t>http://www.greatmobilemeetings.com</t>
  </si>
  <si>
    <t>/organization/greatcall</t>
  </si>
  <si>
    <t>GreatCall</t>
  </si>
  <si>
    <t>http://www.greatcall.com</t>
  </si>
  <si>
    <t>/organization/greatday-auto-group-inc</t>
  </si>
  <si>
    <t>GreatDay Auto Group, Inc.</t>
  </si>
  <si>
    <t>http://www.greatdayautogroup.com</t>
  </si>
  <si>
    <t>|Retail|Automotive|</t>
  </si>
  <si>
    <t>/organization/the-greatist</t>
  </si>
  <si>
    <t>Greatist</t>
  </si>
  <si>
    <t>http://greatist.com</t>
  </si>
  <si>
    <t>|Digital Media|Media|Fitness|Health and Wellness|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|Shoes|Fashion|E-Commerce|</t>
  </si>
  <si>
    <t>/organization/greekdrop</t>
  </si>
  <si>
    <t>Greekdrop</t>
  </si>
  <si>
    <t>http://www.greekdrop.com</t>
  </si>
  <si>
    <t>/organization/green-grow</t>
  </si>
  <si>
    <t>Green &amp; Grow</t>
  </si>
  <si>
    <t>http://www.greenandgrow.com/</t>
  </si>
  <si>
    <t>BGD</t>
  </si>
  <si>
    <t>Dhaka</t>
  </si>
  <si>
    <t>/organization/green-charge-networks</t>
  </si>
  <si>
    <t>Green Charge Networks</t>
  </si>
  <si>
    <t>http://greenchargenet.com</t>
  </si>
  <si>
    <t>|Smart Grid|Batteries|Clean Technology|</t>
  </si>
  <si>
    <t xml:space="preserve"> Mechanical Solutions </t>
  </si>
  <si>
    <t>/organization/green-dot-corporation</t>
  </si>
  <si>
    <t>Green Dot Corporation</t>
  </si>
  <si>
    <t>http://www.greendot.com</t>
  </si>
  <si>
    <t>/organization/green-energy-corp</t>
  </si>
  <si>
    <t>Green Energy Corp</t>
  </si>
  <si>
    <t>http://www.greenenergycorp.com/</t>
  </si>
  <si>
    <t>|Clean Energy|Green|Clean Technology|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hills</t>
  </si>
  <si>
    <t>Green Hills</t>
  </si>
  <si>
    <t>http://greenhillsrc.com</t>
  </si>
  <si>
    <t>Ames</t>
  </si>
  <si>
    <t>/organization/green-is-good</t>
  </si>
  <si>
    <t>Green Is Good</t>
  </si>
  <si>
    <t>http://giggil.com</t>
  </si>
  <si>
    <t>/organization/green-mountain-digital</t>
  </si>
  <si>
    <t>Green Mountain Digital</t>
  </si>
  <si>
    <t>http://greenmountaindigital.com</t>
  </si>
  <si>
    <t>|Marketplaces|Music|Android|iPad|iPod Touch|iPhone|Outdoors|Green|Apps|Social Media|</t>
  </si>
  <si>
    <t>/organization/green-phosphor</t>
  </si>
  <si>
    <t>Green Phosphor</t>
  </si>
  <si>
    <t>http://greenphosphor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shoots-distribution</t>
  </si>
  <si>
    <t>Green Shoots Distribution</t>
  </si>
  <si>
    <t>http://greenshoots.com</t>
  </si>
  <si>
    <t>/organization/green-throttle-games</t>
  </si>
  <si>
    <t>Green Throttle Games</t>
  </si>
  <si>
    <t>http://www.greenthrottle.com</t>
  </si>
  <si>
    <t>/organization/greenatom</t>
  </si>
  <si>
    <t>GreenAtom</t>
  </si>
  <si>
    <t>http://www.greenatom.net</t>
  </si>
  <si>
    <t>Telluride</t>
  </si>
  <si>
    <t>/organization/greener-world-media</t>
  </si>
  <si>
    <t>GreenBiz Group</t>
  </si>
  <si>
    <t>http://www.greenbiz.com</t>
  </si>
  <si>
    <t>|Clean Technology|Media|News|</t>
  </si>
  <si>
    <t>/organization/greenbytes</t>
  </si>
  <si>
    <t>GreenBytes</t>
  </si>
  <si>
    <t>http://www.getgreenbytes.com</t>
  </si>
  <si>
    <t>/organization/greencloud</t>
  </si>
  <si>
    <t>GreenCloud</t>
  </si>
  <si>
    <t>http://www.greencloudinc.com</t>
  </si>
  <si>
    <t>|Financial Services|Banking|Cloud Computing|Big Data|Analytics|</t>
  </si>
  <si>
    <t>/organization/greencloud-technologies</t>
  </si>
  <si>
    <t>Greencloud Technologies</t>
  </si>
  <si>
    <t>http://www.gogreencloud.com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|Android|App Stores|Apps|iPod Touch|iOS|iPhone|Mobile|</t>
  </si>
  <si>
    <t>/organization/greengoose</t>
  </si>
  <si>
    <t>GreenGoose!</t>
  </si>
  <si>
    <t>http://greengoose.com</t>
  </si>
  <si>
    <t>|Health and Wellness|Lifestyle|Sensors|Hardware + Software|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|Recruiting|SaaS|Software|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lancer</t>
  </si>
  <si>
    <t>GreenLancer</t>
  </si>
  <si>
    <t>http://www.greenlancer.com</t>
  </si>
  <si>
    <t>/organization/greenlight-biosciences</t>
  </si>
  <si>
    <t>Greenlight Biosciences</t>
  </si>
  <si>
    <t>http://glbiosciences.com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Flemington</t>
  </si>
  <si>
    <t>/organization/greenline-industries</t>
  </si>
  <si>
    <t>Greenline Industries</t>
  </si>
  <si>
    <t>http://www.greenlineindustries.com</t>
  </si>
  <si>
    <t>|Technology|Green|Clean Energy|Environmental Innovation|Clean Technology|</t>
  </si>
  <si>
    <t>/organization/greenling</t>
  </si>
  <si>
    <t>Greenling</t>
  </si>
  <si>
    <t>http://www.greenling.com</t>
  </si>
  <si>
    <t>|Local|Hospitality|Organic|</t>
  </si>
  <si>
    <t>/organization/greenlink-networks</t>
  </si>
  <si>
    <t>GreenLink Networks</t>
  </si>
  <si>
    <t>http://www.greenlinknetworks.com</t>
  </si>
  <si>
    <t>|Advertising|Performance Marketing|Group Buying|Social Commerce|Consulting|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note</t>
  </si>
  <si>
    <t>GreenNote</t>
  </si>
  <si>
    <t>http://www.greennote.com</t>
  </si>
  <si>
    <t>|Education|Finance|</t>
  </si>
  <si>
    <t>Mather</t>
  </si>
  <si>
    <t>/organization/greenopedia</t>
  </si>
  <si>
    <t>Greenopedia</t>
  </si>
  <si>
    <t>http://greenopedia.com</t>
  </si>
  <si>
    <t>/organization/greenowl-mobile</t>
  </si>
  <si>
    <t>GreenOwl Mobile</t>
  </si>
  <si>
    <t>http://www.greenowlmobile.com</t>
  </si>
  <si>
    <t>|Automotive|Location Based Services|Media|SEO|Mobile|</t>
  </si>
  <si>
    <t>/organization/greenphire</t>
  </si>
  <si>
    <t>Greenphire</t>
  </si>
  <si>
    <t>http://greenphire.com</t>
  </si>
  <si>
    <t>/organization/greenplum</t>
  </si>
  <si>
    <t>Greenplum Software</t>
  </si>
  <si>
    <t>http://www.greenplum.com</t>
  </si>
  <si>
    <t>|Business Intelligence|Collaboration|Video|Analytics|Big Data|Databases|Software|</t>
  </si>
  <si>
    <t>/organization/greenpoint-partners</t>
  </si>
  <si>
    <t>GreenPoint Partners</t>
  </si>
  <si>
    <t>http://greenpsf.com</t>
  </si>
  <si>
    <t>/organization/greenray-solar</t>
  </si>
  <si>
    <t>GreenRay Solar</t>
  </si>
  <si>
    <t>http://www.greenraysolar.com</t>
  </si>
  <si>
    <t>/organization/greentec-usa</t>
  </si>
  <si>
    <t>GreenTec-USA</t>
  </si>
  <si>
    <t>http://greentec-usa.com</t>
  </si>
  <si>
    <t>/organization/greentech-media</t>
  </si>
  <si>
    <t>Greentech Media</t>
  </si>
  <si>
    <t>http://www.greentechmedia.com</t>
  </si>
  <si>
    <t>/organization/greentoe</t>
  </si>
  <si>
    <t>Greentoe</t>
  </si>
  <si>
    <t>http://www.greentoe.com</t>
  </si>
  <si>
    <t>|E-Commerce Platforms|Marketplaces|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|Technology|Business Services|Software|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mln</t>
  </si>
  <si>
    <t>Gremln</t>
  </si>
  <si>
    <t>http://gremln.com</t>
  </si>
  <si>
    <t>|Psychology|Opinions|Sales and Marketing|Facebook Applications|Twitter Applications|Social Media|Software|</t>
  </si>
  <si>
    <t>/organization/grexit</t>
  </si>
  <si>
    <t>GrexIt</t>
  </si>
  <si>
    <t>http://grexit.com</t>
  </si>
  <si>
    <t>|Enterprise 2.0|Project Management|Collaboration|Messaging|</t>
  </si>
  <si>
    <t>/organization/grey-island-energy</t>
  </si>
  <si>
    <t>Grey Island Energy</t>
  </si>
  <si>
    <t>http://www.greyislandenergy.com</t>
  </si>
  <si>
    <t>/organization/greycork</t>
  </si>
  <si>
    <t>Greycork</t>
  </si>
  <si>
    <t>http://greycork.com</t>
  </si>
  <si>
    <t>|Fashion|Home &amp; Garden|Design|Interior Design|E-Commerce|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id</t>
  </si>
  <si>
    <t>GRID</t>
  </si>
  <si>
    <t>http://www.workwithgrid.com</t>
  </si>
  <si>
    <t>|Design|Software|</t>
  </si>
  <si>
    <t>/organization/grid-mobile</t>
  </si>
  <si>
    <t>Grid Mobile</t>
  </si>
  <si>
    <t>http://www.gridmobile.com</t>
  </si>
  <si>
    <t>|Wireless|SaaS|Mobile|Software|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|Hardware + Software|Utilities|</t>
  </si>
  <si>
    <t>/organization/grid2home</t>
  </si>
  <si>
    <t>Grid2Home</t>
  </si>
  <si>
    <t>http://www.grid2home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raft</t>
  </si>
  <si>
    <t>GridCraft</t>
  </si>
  <si>
    <t>http://gridcraft.com</t>
  </si>
  <si>
    <t>|Startups|SaaS|Big Data Analytics|Business Intelligence|Software|</t>
  </si>
  <si>
    <t>/organization/griddig</t>
  </si>
  <si>
    <t>griddig</t>
  </si>
  <si>
    <t>http://www.griddig.com/</t>
  </si>
  <si>
    <t>|Commercial Real Estate|Marketplaces|SaaS|Real Estate|</t>
  </si>
  <si>
    <t>/organization/gridgain-systems</t>
  </si>
  <si>
    <t>GridGain Systems</t>
  </si>
  <si>
    <t>http://www.gridgain.com</t>
  </si>
  <si>
    <t>/organization/gridiant-corp</t>
  </si>
  <si>
    <t>GRIDiant Corporation</t>
  </si>
  <si>
    <t>http://www.gridiantcorp.com</t>
  </si>
  <si>
    <t>|Software|Distribution|Utilities|</t>
  </si>
  <si>
    <t>/organization/gridiron-systems</t>
  </si>
  <si>
    <t>GridIron Systems</t>
  </si>
  <si>
    <t>http://www.gridironsystems.com</t>
  </si>
  <si>
    <t>|Big Data Analytics|Big Data|Hardware + Software|</t>
  </si>
  <si>
    <t>/organization/gridium</t>
  </si>
  <si>
    <t>Gridium</t>
  </si>
  <si>
    <t>http://www.gridium.com</t>
  </si>
  <si>
    <t>/organization/gridnetworks</t>
  </si>
  <si>
    <t>GridNetworks</t>
  </si>
  <si>
    <t>http://gridnetworks.com</t>
  </si>
  <si>
    <t>|Peer-to-Peer|Video Streaming|Content Delivery|Games|</t>
  </si>
  <si>
    <t>/organization/gridpoint</t>
  </si>
  <si>
    <t>GridPoint</t>
  </si>
  <si>
    <t>http://gridpoint.com</t>
  </si>
  <si>
    <t>|Sustainability|Energy Management|Clean Technology|</t>
  </si>
  <si>
    <t>/organization/gridpoint-systems</t>
  </si>
  <si>
    <t>Gridpoint Systems</t>
  </si>
  <si>
    <t>http://www.gridpointsystems.com</t>
  </si>
  <si>
    <t>Ottawa Lake</t>
  </si>
  <si>
    <t>/organization/gridstore</t>
  </si>
  <si>
    <t>Gridstore</t>
  </si>
  <si>
    <t>http://www.gridstore.com</t>
  </si>
  <si>
    <t>|Web Development|Web Hosting|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llin-in-the-city</t>
  </si>
  <si>
    <t>Grillin In The City</t>
  </si>
  <si>
    <t>http://mancavenation.weebly.com/</t>
  </si>
  <si>
    <t>Sturtevant</t>
  </si>
  <si>
    <t>/organization/gripeo</t>
  </si>
  <si>
    <t>GripeO</t>
  </si>
  <si>
    <t>http://www.gripeo.com</t>
  </si>
  <si>
    <t>|Advertising|Mobile|Customer Service|Curated Web|</t>
  </si>
  <si>
    <t>/organization/gripnote</t>
  </si>
  <si>
    <t>gripNote</t>
  </si>
  <si>
    <t>http://www.gripnote.com</t>
  </si>
  <si>
    <t>/organization/gritness</t>
  </si>
  <si>
    <t>Gritness</t>
  </si>
  <si>
    <t>http://www.gritness.com</t>
  </si>
  <si>
    <t>|Search|Sports|Fitness|Technology|Health and Wellness|</t>
  </si>
  <si>
    <t>/organization/grne-solutions</t>
  </si>
  <si>
    <t>GRNE Solutions</t>
  </si>
  <si>
    <t>http://grnesolutions.com</t>
  </si>
  <si>
    <t>Roca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|Comparison Shopping|Coupons|Groceries|Curated Web|</t>
  </si>
  <si>
    <t>/organization/grockit</t>
  </si>
  <si>
    <t>Grockit</t>
  </si>
  <si>
    <t>http://grockit.com</t>
  </si>
  <si>
    <t>|Games|Testing|Kids|MMO Games|Certification Test|Education|</t>
  </si>
  <si>
    <t>/organization/grokker-inc</t>
  </si>
  <si>
    <t>Grokker</t>
  </si>
  <si>
    <t>http://grokker.com</t>
  </si>
  <si>
    <t>/organization/eyedeus-labs</t>
  </si>
  <si>
    <t>Groopic Inc.</t>
  </si>
  <si>
    <t>http://groopic.com</t>
  </si>
  <si>
    <t>|Computer Vision|Software|</t>
  </si>
  <si>
    <t>/organization/groopie</t>
  </si>
  <si>
    <t>Groopie</t>
  </si>
  <si>
    <t>http://www.groopie.tv</t>
  </si>
  <si>
    <t>|Video Streaming|Social Media|Social Television|Television|Internet TV|Mobile|File Sharing|Video|Social Network Media|Photography|</t>
  </si>
  <si>
    <t>/organization/groopt</t>
  </si>
  <si>
    <t>Groopt</t>
  </si>
  <si>
    <t>http://www.groopt.com</t>
  </si>
  <si>
    <t>|Big Data|Cloud Computing|Software|</t>
  </si>
  <si>
    <t>/organization/groove-2</t>
  </si>
  <si>
    <t>Groove</t>
  </si>
  <si>
    <t>http://www.grooveapp.com/</t>
  </si>
  <si>
    <t>|CRM|</t>
  </si>
  <si>
    <t>/organization/groove-club</t>
  </si>
  <si>
    <t>Groove Club</t>
  </si>
  <si>
    <t>http://www.MafiaMob.com</t>
  </si>
  <si>
    <t>|Television|Game|Media|Games|</t>
  </si>
  <si>
    <t>Lyndhurst</t>
  </si>
  <si>
    <t>/organization/grooveshark</t>
  </si>
  <si>
    <t>Grooveshark</t>
  </si>
  <si>
    <t>http://grooveshark.com</t>
  </si>
  <si>
    <t>|Monetization|File Sharing|Music|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|Commercial Solar|Clean Technology|</t>
  </si>
  <si>
    <t xml:space="preserve"> Commercial Solar </t>
  </si>
  <si>
    <t>White River Junction</t>
  </si>
  <si>
    <t>/organization/grou-ps</t>
  </si>
  <si>
    <t>GROU.PS</t>
  </si>
  <si>
    <t>http://grou.ps</t>
  </si>
  <si>
    <t>|Collaboration|Social Media|</t>
  </si>
  <si>
    <t>/organization/ground-zero-group-corporation</t>
  </si>
  <si>
    <t>Ground Zero Group Corporation</t>
  </si>
  <si>
    <t>http://gztwincities.com</t>
  </si>
  <si>
    <t>|Web Development|Web Hosting|Web Design|Consulting|</t>
  </si>
  <si>
    <t>/organization/groundcntrl</t>
  </si>
  <si>
    <t>GroundCntrl</t>
  </si>
  <si>
    <t>http://www.groundcntrl.com</t>
  </si>
  <si>
    <t>|Enterprise Software|Mobile|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|Limousines|Travel|</t>
  </si>
  <si>
    <t>/organization/groundmetrics</t>
  </si>
  <si>
    <t>GroundMetrics</t>
  </si>
  <si>
    <t>http://www.groundmetrics.com</t>
  </si>
  <si>
    <t>/organization/groundwork-open-source</t>
  </si>
  <si>
    <t>GroundWork</t>
  </si>
  <si>
    <t>http://www.gwos.com</t>
  </si>
  <si>
    <t>|Cloud Management|Virtualization|Data Centers|Cloud Computing|Software|</t>
  </si>
  <si>
    <t>/organization/group-47</t>
  </si>
  <si>
    <t>Group 47</t>
  </si>
  <si>
    <t>http://www.group47.com</t>
  </si>
  <si>
    <t>|Payments|Software|</t>
  </si>
  <si>
    <t>/organization/groupcard</t>
  </si>
  <si>
    <t>GroupCard</t>
  </si>
  <si>
    <t>http://www.groupcard.com</t>
  </si>
  <si>
    <t>|Gift Card|Payments|Facebook Applications|Social Media|</t>
  </si>
  <si>
    <t>/organization/groupcharger</t>
  </si>
  <si>
    <t>GroupCharger</t>
  </si>
  <si>
    <t>http://groupcharger.com</t>
  </si>
  <si>
    <t>/organization/groupflier</t>
  </si>
  <si>
    <t>GroupFlier</t>
  </si>
  <si>
    <t>http://groupflier.com</t>
  </si>
  <si>
    <t>/organization/groupgifting-com</t>
  </si>
  <si>
    <t>GroupGifting.com DBA eGifter</t>
  </si>
  <si>
    <t>http://www.groupgifting.com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lend</t>
  </si>
  <si>
    <t>Grouplend</t>
  </si>
  <si>
    <t>http://www.grouplend.ca</t>
  </si>
  <si>
    <t>|Peer-to-Peer|Consumer Lending|Finance Technology|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|Social Media|Mobile|Messaging|</t>
  </si>
  <si>
    <t>/organization/groupon</t>
  </si>
  <si>
    <t>Groupon</t>
  </si>
  <si>
    <t>http://www.groupon.com</t>
  </si>
  <si>
    <t>|Advertising|Retail|Discounts|Craigslist Killers|Curated Web|</t>
  </si>
  <si>
    <t>/organization/groupprice</t>
  </si>
  <si>
    <t>GroupPrice</t>
  </si>
  <si>
    <t>http://www.groupprice.com</t>
  </si>
  <si>
    <t>|Small and Medium Businesses|Software|</t>
  </si>
  <si>
    <t>/organization/collectivex</t>
  </si>
  <si>
    <t>Groupsite</t>
  </si>
  <si>
    <t>http://www.groupsite.com</t>
  </si>
  <si>
    <t>|Social Media|Networking|Software|</t>
  </si>
  <si>
    <t>/organization/grouptalent</t>
  </si>
  <si>
    <t>GroupTalent</t>
  </si>
  <si>
    <t>http://www.grouptalent.com</t>
  </si>
  <si>
    <t>|Finance|Design|Marketplaces|Software|</t>
  </si>
  <si>
    <t>/organization/groupthat-inc</t>
  </si>
  <si>
    <t>GroupThat, Inc.</t>
  </si>
  <si>
    <t>http://www.groupthat.com</t>
  </si>
  <si>
    <t>/organization/groupzoom</t>
  </si>
  <si>
    <t>GroupZoom</t>
  </si>
  <si>
    <t>http://groupzoom.com</t>
  </si>
  <si>
    <t>/organization/grovac</t>
  </si>
  <si>
    <t>Grovac</t>
  </si>
  <si>
    <t>http://grovac.com</t>
  </si>
  <si>
    <t>/organization/grove-labs</t>
  </si>
  <si>
    <t>Grove Labs</t>
  </si>
  <si>
    <t>http://www.grovelabs.io</t>
  </si>
  <si>
    <t>/organization/grovo</t>
  </si>
  <si>
    <t>Grovo</t>
  </si>
  <si>
    <t>http://www.grovo.com</t>
  </si>
  <si>
    <t>|Enterprises|Social Media|Systems|Freemium|Education|Video|Curated Web|</t>
  </si>
  <si>
    <t>/organization/grow-2</t>
  </si>
  <si>
    <t>Grow</t>
  </si>
  <si>
    <t>http://www.grow.com</t>
  </si>
  <si>
    <t>/organization/growers-secret</t>
  </si>
  <si>
    <t>Grower's Secret</t>
  </si>
  <si>
    <t>http://growerssecret.com</t>
  </si>
  <si>
    <t>/organization/growing-stars</t>
  </si>
  <si>
    <t>Growing Stars</t>
  </si>
  <si>
    <t>http://growingstars.com</t>
  </si>
  <si>
    <t>/organization/growlife</t>
  </si>
  <si>
    <t>Growlife</t>
  </si>
  <si>
    <t>http://phototron.com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|Babies|Kids|Marketplaces|E-Commerce|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hub</t>
  </si>
  <si>
    <t>GrubHub</t>
  </si>
  <si>
    <t>http://www.grubhub.com</t>
  </si>
  <si>
    <t>|Business Services|Restaurants|Hospitality|</t>
  </si>
  <si>
    <t>/organization/gruupmeet</t>
  </si>
  <si>
    <t>GruupMeet</t>
  </si>
  <si>
    <t>http://www.gruupmeet.com</t>
  </si>
  <si>
    <t>|SaaS|Online Travel|Travel|Software|</t>
  </si>
  <si>
    <t>/organization/gruvie</t>
  </si>
  <si>
    <t>Gruvie</t>
  </si>
  <si>
    <t>http://www.gruvie.com</t>
  </si>
  <si>
    <t>/organization/gruzopoisk</t>
  </si>
  <si>
    <t>Gruzopoisk</t>
  </si>
  <si>
    <t>http://gruzopoisk.ru/</t>
  </si>
  <si>
    <t>Russian Mission</t>
  </si>
  <si>
    <t>/organization/gryphon-networks</t>
  </si>
  <si>
    <t>Gryphon Networks</t>
  </si>
  <si>
    <t>http://www.gryphonnetworks.com</t>
  </si>
  <si>
    <t>Norwood</t>
  </si>
  <si>
    <t>/organization/gshift-labs</t>
  </si>
  <si>
    <t>gShift Labs</t>
  </si>
  <si>
    <t>http://www.gShiftlabs.com</t>
  </si>
  <si>
    <t>|Social Media|Search|SEO|Software|</t>
  </si>
  <si>
    <t>Barrie</t>
  </si>
  <si>
    <t>/organization/gsound</t>
  </si>
  <si>
    <t>GSOUND</t>
  </si>
  <si>
    <t>http://www.gsound.com</t>
  </si>
  <si>
    <t>|Video Streaming|E-Commerce|Facebook Applications|Twitter Applications|Android|iOS|Apps|Consumer Electronics|Television|Entertainment|Music|Mobile|</t>
  </si>
  <si>
    <t>/organization/gt-advanced-technologies</t>
  </si>
  <si>
    <t>GT Advanced Technologies</t>
  </si>
  <si>
    <t>http://www.gtat.com</t>
  </si>
  <si>
    <t>|Technology|Clean Technology|</t>
  </si>
  <si>
    <t>/organization/gt-nexus</t>
  </si>
  <si>
    <t>GT Nexus</t>
  </si>
  <si>
    <t>http://www.gtnexus.com</t>
  </si>
  <si>
    <t>/organization/gt-urological</t>
  </si>
  <si>
    <t>GT Urological</t>
  </si>
  <si>
    <t>http://gturological.com</t>
  </si>
  <si>
    <t>/organization/gtv-corporation</t>
  </si>
  <si>
    <t>GTV Corporation</t>
  </si>
  <si>
    <t>http://www.GTV.com</t>
  </si>
  <si>
    <t>|Video|Content|Television|Mobile|Digital Media|News|</t>
  </si>
  <si>
    <t>/organization/guaranteach</t>
  </si>
  <si>
    <t>Guaranteach</t>
  </si>
  <si>
    <t>http://www.guaranteach.com</t>
  </si>
  <si>
    <t>/organization/guard-rfid-solutions</t>
  </si>
  <si>
    <t>Guard RFID Solutions</t>
  </si>
  <si>
    <t>http://www.guardrfid.com</t>
  </si>
  <si>
    <t>Delta</t>
  </si>
  <si>
    <t>/organization/guardian-8-holdings</t>
  </si>
  <si>
    <t>Guardian 8 Holdings</t>
  </si>
  <si>
    <t>http://guardian8.com</t>
  </si>
  <si>
    <t>/organization/guardiananalytics</t>
  </si>
  <si>
    <t>Guardian Analytics</t>
  </si>
  <si>
    <t>http://www.guardiananalytics.com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edge-technologies</t>
  </si>
  <si>
    <t>GuardianEdge Technologies</t>
  </si>
  <si>
    <t>http://www.guardianedge.com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|Networking|Hardware + Software|Databases|Security|</t>
  </si>
  <si>
    <t>/organization/guardly</t>
  </si>
  <si>
    <t>Guardly</t>
  </si>
  <si>
    <t>https://www.guardly.com</t>
  </si>
  <si>
    <t>|Enterprises|Mobile Emergency&amp;Health|Mobile|Security|</t>
  </si>
  <si>
    <t>/organization/guavus</t>
  </si>
  <si>
    <t>Guavus</t>
  </si>
  <si>
    <t>http://www.guavus.com</t>
  </si>
  <si>
    <t>/organization/gudville</t>
  </si>
  <si>
    <t>Gudville</t>
  </si>
  <si>
    <t>http://www.gudville.com</t>
  </si>
  <si>
    <t>|Nonprofits|Social Network Media|Humanitarian|Charity|Social Media|</t>
  </si>
  <si>
    <t>/organization/guerillapps</t>
  </si>
  <si>
    <t>Guerillapps</t>
  </si>
  <si>
    <t>http://www.guerillapps.com</t>
  </si>
  <si>
    <t>|Sustainability|Green|Mobile Games|Social Games|Games|</t>
  </si>
  <si>
    <t>/organization/guerrilla-rf</t>
  </si>
  <si>
    <t>Guerrilla RF</t>
  </si>
  <si>
    <t>http://www.guerrilla-rf.com</t>
  </si>
  <si>
    <t>|Networking|Infrastructure|Mobile|Wireless|Semiconductors|</t>
  </si>
  <si>
    <t>/organization/guess-your-songs</t>
  </si>
  <si>
    <t>Guess Your Songs</t>
  </si>
  <si>
    <t>http://www.guessyoursongs.com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driven</t>
  </si>
  <si>
    <t>GuestDriven</t>
  </si>
  <si>
    <t>http://guestdriven.com</t>
  </si>
  <si>
    <t>/organization/guestmob</t>
  </si>
  <si>
    <t>Guestmob</t>
  </si>
  <si>
    <t>http://www.guestmob.com</t>
  </si>
  <si>
    <t>|E-Commerce|Travel|Hotels|Hospitality|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idance-software</t>
  </si>
  <si>
    <t>Guidance Software</t>
  </si>
  <si>
    <t>http://www.guidancesoftware.com</t>
  </si>
  <si>
    <t>|Data Security|Ediscovery|Software|</t>
  </si>
  <si>
    <t>/organization/guide</t>
  </si>
  <si>
    <t>Guide</t>
  </si>
  <si>
    <t>|Guides|Television|Software|</t>
  </si>
  <si>
    <t>/organization/guide-financial</t>
  </si>
  <si>
    <t>Guide Financial</t>
  </si>
  <si>
    <t>http://www.guidefinancial.com</t>
  </si>
  <si>
    <t>|Personal Finance|Financial Services|</t>
  </si>
  <si>
    <t>/organization/guided-delivery-systems</t>
  </si>
  <si>
    <t>Guided Delivery Systems</t>
  </si>
  <si>
    <t>http://www.gdsmed.com</t>
  </si>
  <si>
    <t>|Medical|Medical Devices|Health Care|</t>
  </si>
  <si>
    <t>/organization/guided-therapeutics</t>
  </si>
  <si>
    <t>Guided Therapeutics</t>
  </si>
  <si>
    <t>http://guidedinc.com</t>
  </si>
  <si>
    <t>/organization/guideit</t>
  </si>
  <si>
    <t>GuideIT</t>
  </si>
  <si>
    <t>http://guideit.com</t>
  </si>
  <si>
    <t>/organization/guides-co</t>
  </si>
  <si>
    <t>Guides.co</t>
  </si>
  <si>
    <t>http://www.guides.co</t>
  </si>
  <si>
    <t>|Publishing|Lead Generation|E-Commerce|</t>
  </si>
  <si>
    <t>/organization/guidesly</t>
  </si>
  <si>
    <t>Guidesly</t>
  </si>
  <si>
    <t>http://www.guidesly.com</t>
  </si>
  <si>
    <t>|Mobile|Media|Curated Web|</t>
  </si>
  <si>
    <t>/organization/guidespark</t>
  </si>
  <si>
    <t>GuideSpark</t>
  </si>
  <si>
    <t>http://www.guidespark.com</t>
  </si>
  <si>
    <t>/organization/guiltlessbeauty-com</t>
  </si>
  <si>
    <t>Guiltlessbeauty.com</t>
  </si>
  <si>
    <t>http://Guiltlessbeauty.com</t>
  </si>
  <si>
    <t>/organization/guitar-party</t>
  </si>
  <si>
    <t>Guitar Party</t>
  </si>
  <si>
    <t>http://www.guitarparty.com</t>
  </si>
  <si>
    <t>/organization/gulfstream-technologies</t>
  </si>
  <si>
    <t>Gulfstream Technologies</t>
  </si>
  <si>
    <t>http://gulfstreamtechnologies.com</t>
  </si>
  <si>
    <t>Hackberry</t>
  </si>
  <si>
    <t>/organization/gumgum</t>
  </si>
  <si>
    <t>GumGum</t>
  </si>
  <si>
    <t>http://gumgum.com</t>
  </si>
  <si>
    <t>|Digital Media|Internet Marketing|Advertising Exchanges|Advertising Networks|Advertising Platforms|Brand Marketing|Image Recognition|Advertising|</t>
  </si>
  <si>
    <t>/organization/gumiyo</t>
  </si>
  <si>
    <t>Gumiyo</t>
  </si>
  <si>
    <t>http://www.gumiyo.com</t>
  </si>
  <si>
    <t>|Cloud Computing|SaaS|Publishing|Mobile|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st</t>
  </si>
  <si>
    <t>Gust</t>
  </si>
  <si>
    <t>http://gust.com</t>
  </si>
  <si>
    <t>|Collaboration|Finance|</t>
  </si>
  <si>
    <t>/organization/gusto</t>
  </si>
  <si>
    <t>Gusto</t>
  </si>
  <si>
    <t>http://gustoemail.com</t>
  </si>
  <si>
    <t>/organization/gutcheck</t>
  </si>
  <si>
    <t>GutCheck</t>
  </si>
  <si>
    <t>http://gutcheckit.com</t>
  </si>
  <si>
    <t>|Customer Service|Market Research|Software|</t>
  </si>
  <si>
    <t>/organization/guzu</t>
  </si>
  <si>
    <t>Guzu</t>
  </si>
  <si>
    <t>http://www.guzu.com</t>
  </si>
  <si>
    <t>|Recycling|Green|Consumer Electronics|E-Commerce|iPod Touch|iPhone|iPad|Clean Technology|</t>
  </si>
  <si>
    <t>Deer Park</t>
  </si>
  <si>
    <t>/organization/guzzmobile</t>
  </si>
  <si>
    <t>GuzzMobile</t>
  </si>
  <si>
    <t>http://www.guzzmobile.com</t>
  </si>
  <si>
    <t>|Games|Web Development|SMS|Services|Mobile|</t>
  </si>
  <si>
    <t>/organization/gydget</t>
  </si>
  <si>
    <t>Gydget</t>
  </si>
  <si>
    <t>http://www.gydget.com</t>
  </si>
  <si>
    <t>|Networking|Web Tools|Games|</t>
  </si>
  <si>
    <t>/organization/gyft</t>
  </si>
  <si>
    <t>Gyft</t>
  </si>
  <si>
    <t>http://www.gyft.com</t>
  </si>
  <si>
    <t>|Social Network Media|Gift Card|Mobile|</t>
  </si>
  <si>
    <t>/organization/gymtrack</t>
  </si>
  <si>
    <t>Gymtrack</t>
  </si>
  <si>
    <t>http://www.gymtrack.co/</t>
  </si>
  <si>
    <t>|Exercise|</t>
  </si>
  <si>
    <t>/organization/h-bloom</t>
  </si>
  <si>
    <t>H.BLOOM</t>
  </si>
  <si>
    <t>http://hbloom.com</t>
  </si>
  <si>
    <t>/organization/0xdata</t>
  </si>
  <si>
    <t>H2O.ai</t>
  </si>
  <si>
    <t>http://www.0xdata.com</t>
  </si>
  <si>
    <t>Glastonbury</t>
  </si>
  <si>
    <t>/organization/h5</t>
  </si>
  <si>
    <t>H5</t>
  </si>
  <si>
    <t>http://h5.com</t>
  </si>
  <si>
    <t>|Tracking|</t>
  </si>
  <si>
    <t>/organization/habit-labs</t>
  </si>
  <si>
    <t>Habit Labs</t>
  </si>
  <si>
    <t>http://habitlabs.com</t>
  </si>
  <si>
    <t>/organization/hachi-labs</t>
  </si>
  <si>
    <t>Hachi Labs</t>
  </si>
  <si>
    <t>http://www.gohachi.com</t>
  </si>
  <si>
    <t>/organization/hack-upstate</t>
  </si>
  <si>
    <t>Hack Upstate</t>
  </si>
  <si>
    <t>http://hackupstate.com</t>
  </si>
  <si>
    <t>/organization/hacker-school</t>
  </si>
  <si>
    <t>Hacker School</t>
  </si>
  <si>
    <t>http://www.hackerschool.com</t>
  </si>
  <si>
    <t>/organization/hackerearth</t>
  </si>
  <si>
    <t>HackerEarth</t>
  </si>
  <si>
    <t>http://www.hackerearth.com</t>
  </si>
  <si>
    <t>/organization/hackermeter</t>
  </si>
  <si>
    <t>Hackermeter</t>
  </si>
  <si>
    <t>http://www.hackermeter.com</t>
  </si>
  <si>
    <t>/organization/hackerrank</t>
  </si>
  <si>
    <t>HackerRank</t>
  </si>
  <si>
    <t>http://hackerrank.com</t>
  </si>
  <si>
    <t>/organization/hackers-founders</t>
  </si>
  <si>
    <t>Hackers / Founders</t>
  </si>
  <si>
    <t>http://hf.cx</t>
  </si>
  <si>
    <t>|Biotechnology|Mobile|Software|</t>
  </si>
  <si>
    <t>/organization/hackhands</t>
  </si>
  <si>
    <t>HackHands</t>
  </si>
  <si>
    <t>http://hackhands.com</t>
  </si>
  <si>
    <t>|Video Chat|Training|Education|</t>
  </si>
  <si>
    <t>/organization/hackster-io</t>
  </si>
  <si>
    <t>Hackster, Inc.</t>
  </si>
  <si>
    <t>http://www.hackster.io</t>
  </si>
  <si>
    <t>|Social Media|Hardware|Collaboration|</t>
  </si>
  <si>
    <t>/organization/hadapt</t>
  </si>
  <si>
    <t>Hadapt</t>
  </si>
  <si>
    <t>http://www.hadapt.com</t>
  </si>
  <si>
    <t>|Big Data Analytics|Business Intelligence|Software|Big Data|Analytics|</t>
  </si>
  <si>
    <t>/organization/haiku-deck</t>
  </si>
  <si>
    <t>Haiku Deck</t>
  </si>
  <si>
    <t>http://haikudeck.com</t>
  </si>
  <si>
    <t>|Finance|Startups|Productivity Software|iPad|Presentations|Mobile|</t>
  </si>
  <si>
    <t>/organization/hail-varsity</t>
  </si>
  <si>
    <t>Hail Varsity</t>
  </si>
  <si>
    <t>http://hailvarsity.com</t>
  </si>
  <si>
    <t>|Entertainment|Advertising|Media|</t>
  </si>
  <si>
    <t>/organization/haileo</t>
  </si>
  <si>
    <t>Haileo</t>
  </si>
  <si>
    <t>http://www.haileo.com</t>
  </si>
  <si>
    <t>/organization/haivision</t>
  </si>
  <si>
    <t>Haivision</t>
  </si>
  <si>
    <t>http://www.haivision.com</t>
  </si>
  <si>
    <t>/organization/hakia</t>
  </si>
  <si>
    <t>Hakia</t>
  </si>
  <si>
    <t>http://www.hakia.com</t>
  </si>
  <si>
    <t>/organization/haku</t>
  </si>
  <si>
    <t>haku</t>
  </si>
  <si>
    <t>http://www.hakuapp.com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kar</t>
  </si>
  <si>
    <t>HALKAR</t>
  </si>
  <si>
    <t>http://www.halkar.com/</t>
  </si>
  <si>
    <t>/organization/hall</t>
  </si>
  <si>
    <t>Hall</t>
  </si>
  <si>
    <t>https://hall.com</t>
  </si>
  <si>
    <t>|Collaboration|Enterprises|Mobile|Messaging|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|Mobile|Colleges|Software|Curated Web|</t>
  </si>
  <si>
    <t>/organization/halo-maritime</t>
  </si>
  <si>
    <t>HALO Maritime Defense Systems</t>
  </si>
  <si>
    <t>http://www.halodefense.com</t>
  </si>
  <si>
    <t>/organization/halo-neuroscience</t>
  </si>
  <si>
    <t>Halo Neuroscience</t>
  </si>
  <si>
    <t>http://haloneuro.com/</t>
  </si>
  <si>
    <t>|Health and Wellness|Health Care Information Technology|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|E-Commerce|Price Comparison|Transportation|Mobile Commerce|Public Transportation|</t>
  </si>
  <si>
    <t>/organization/halon-security</t>
  </si>
  <si>
    <t>Halon Security</t>
  </si>
  <si>
    <t>http://www.halon.se</t>
  </si>
  <si>
    <t>/organization/halotechnics</t>
  </si>
  <si>
    <t>Halotechnics</t>
  </si>
  <si>
    <t>http://halotechnics.com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|Advertising|Enterprise Software|</t>
  </si>
  <si>
    <t>/organization/hamilton-thorne</t>
  </si>
  <si>
    <t>Hamilton Thorne</t>
  </si>
  <si>
    <t>http://www.hamiltonthorne.com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pton-creek-foods</t>
  </si>
  <si>
    <t>Hampton Creek</t>
  </si>
  <si>
    <t>http://www.hamptoncreek.com/</t>
  </si>
  <si>
    <t>|Consumer Goods|Technology|Environmental Innovation|</t>
  </si>
  <si>
    <t>|Apps|Education|</t>
  </si>
  <si>
    <t>/organization/hand-therapy-solutions</t>
  </si>
  <si>
    <t>Hand Therapy Solutions</t>
  </si>
  <si>
    <t>http://www.4handtherapy.com</t>
  </si>
  <si>
    <t>/organization/handelabragames</t>
  </si>
  <si>
    <t>HandelabraGames</t>
  </si>
  <si>
    <t>http://handelabra.com</t>
  </si>
  <si>
    <t>/organization/handipoints</t>
  </si>
  <si>
    <t>Handipoints</t>
  </si>
  <si>
    <t>http://handipoints.com</t>
  </si>
  <si>
    <t>/organization/handle</t>
  </si>
  <si>
    <t>Handle</t>
  </si>
  <si>
    <t>http://handle.com</t>
  </si>
  <si>
    <t>|Task Management|Email|Productivity Software|Messaging|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pressions-2</t>
  </si>
  <si>
    <t>Handpressions</t>
  </si>
  <si>
    <t>http://www.handpressions.com</t>
  </si>
  <si>
    <t>|Photography|Project Management|Art|</t>
  </si>
  <si>
    <t>/organization/hands-company</t>
  </si>
  <si>
    <t>Hands Company</t>
  </si>
  <si>
    <t>http://www.handscompany.it</t>
  </si>
  <si>
    <t>|Security|Artificial Intelligence|Robotics|Hardware + Software|</t>
  </si>
  <si>
    <t>/organization/hands-on-mobile</t>
  </si>
  <si>
    <t>Hands-On Mobile</t>
  </si>
  <si>
    <t>http://www.handson.com</t>
  </si>
  <si>
    <t>|Games|Mobile|</t>
  </si>
  <si>
    <t>/organization/handybook</t>
  </si>
  <si>
    <t>Handy</t>
  </si>
  <si>
    <t>http://handy.com</t>
  </si>
  <si>
    <t>|Home &amp; Garden|Services|Apps|</t>
  </si>
  <si>
    <t>/organization/hang-w</t>
  </si>
  <si>
    <t>Hang w/</t>
  </si>
  <si>
    <t>http://hangwith.com</t>
  </si>
  <si>
    <t>|Android|iPhone|Video Streaming|Video|Celebrity|Media|Social Media|Mobile|Photography|</t>
  </si>
  <si>
    <t>/organization/hanger-network-in-home-media</t>
  </si>
  <si>
    <t>Hanger Network In-Home Media</t>
  </si>
  <si>
    <t>http://www.hangernetwork.com</t>
  </si>
  <si>
    <t>/organization/hangit</t>
  </si>
  <si>
    <t>HangIt</t>
  </si>
  <si>
    <t>http://www.hangit.com</t>
  </si>
  <si>
    <t>/organization/go-out-corp</t>
  </si>
  <si>
    <t>Hango</t>
  </si>
  <si>
    <t>http://www.Hangoapp.me</t>
  </si>
  <si>
    <t>|Private Social Networking|Social Media|Social Network Media|Apps|Photo Sharing|</t>
  </si>
  <si>
    <t>/organization/hangout-industries</t>
  </si>
  <si>
    <t>Hangout Industries</t>
  </si>
  <si>
    <t>http://hangout.net</t>
  </si>
  <si>
    <t>/organization/hangtime</t>
  </si>
  <si>
    <t>Hangtime</t>
  </si>
  <si>
    <t>http://www.hangtime.com</t>
  </si>
  <si>
    <t>/organization/hansen-medical</t>
  </si>
  <si>
    <t>Hansen Medical</t>
  </si>
  <si>
    <t>http://www.hansenmedical.com</t>
  </si>
  <si>
    <t>/organization/hanzo-archives</t>
  </si>
  <si>
    <t>Hanzo Archives</t>
  </si>
  <si>
    <t>http://www.hanzoarchives.com</t>
  </si>
  <si>
    <t>/organization/hapara</t>
  </si>
  <si>
    <t>Hapara</t>
  </si>
  <si>
    <t>http://hapara.com</t>
  </si>
  <si>
    <t>|Underserved Children|K-12 Education|Education|</t>
  </si>
  <si>
    <t>/organization/happier-inc</t>
  </si>
  <si>
    <t>Happier Inc.</t>
  </si>
  <si>
    <t>http://www.happier.com</t>
  </si>
  <si>
    <t>/organization/happify</t>
  </si>
  <si>
    <t>Happify</t>
  </si>
  <si>
    <t>http://www.happify.com</t>
  </si>
  <si>
    <t>|Health and Wellness|Games|Apps|Content|Psychology|</t>
  </si>
  <si>
    <t>/organization/happy-cloud</t>
  </si>
  <si>
    <t>Happy Cloud</t>
  </si>
  <si>
    <t>http://www.thehappycloud.com</t>
  </si>
  <si>
    <t>/organization/happy-inspector</t>
  </si>
  <si>
    <t>Happy Inspector</t>
  </si>
  <si>
    <t>http://www.happyinspector.com</t>
  </si>
  <si>
    <t>|SaaS|Apps|Property Management|Real Estate|Mobile|</t>
  </si>
  <si>
    <t>/organization/happybox</t>
  </si>
  <si>
    <t>HappyBox</t>
  </si>
  <si>
    <t>http://happyboxcms.com</t>
  </si>
  <si>
    <t>|Content|Mobile|Enterprise Software|</t>
  </si>
  <si>
    <t>/organization/hapten-sciences</t>
  </si>
  <si>
    <t>Hapten Sciences</t>
  </si>
  <si>
    <t>http://haptensciences.com</t>
  </si>
  <si>
    <t>/organization/haptik</t>
  </si>
  <si>
    <t>Haptik</t>
  </si>
  <si>
    <t>http://haptik.co</t>
  </si>
  <si>
    <t>|Customer Service|Tech Field Support|Customer Support Tools|Messaging|</t>
  </si>
  <si>
    <t>/organization/hapyak</t>
  </si>
  <si>
    <t>HapYak Interactive Video</t>
  </si>
  <si>
    <t>http://www.hapyak.com</t>
  </si>
  <si>
    <t>|Brand Marketing|Education|Corporate Training|SaaS|Video|Enterprise Software|</t>
  </si>
  <si>
    <t>/organization/hapzing</t>
  </si>
  <si>
    <t>Hapzing</t>
  </si>
  <si>
    <t>http://www.hapzing.com</t>
  </si>
  <si>
    <t>|Local|Events|Mobile|</t>
  </si>
  <si>
    <t>/organization/hara</t>
  </si>
  <si>
    <t>Hara</t>
  </si>
  <si>
    <t>http://www.hara.com</t>
  </si>
  <si>
    <t>/organization/harbinger-medical</t>
  </si>
  <si>
    <t>Harbinger Medical</t>
  </si>
  <si>
    <t>http://harbingermedical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d-candy-cases</t>
  </si>
  <si>
    <t>Hard Candy Cases</t>
  </si>
  <si>
    <t>http://www.HardCandyCases.com</t>
  </si>
  <si>
    <t>/organization/hardmetrics</t>
  </si>
  <si>
    <t>HardMetrics</t>
  </si>
  <si>
    <t>http://www.hardmetrics.com</t>
  </si>
  <si>
    <t>/organization/hark</t>
  </si>
  <si>
    <t>Hark</t>
  </si>
  <si>
    <t>http://www.hark.com</t>
  </si>
  <si>
    <t>|Social Media|Politics|Sports|Television|Entertainment|News|</t>
  </si>
  <si>
    <t>/organization/harlyn-medical</t>
  </si>
  <si>
    <t>Harlyn Medical</t>
  </si>
  <si>
    <t>http://www.harlynmedical.com/</t>
  </si>
  <si>
    <t>Saint Helens</t>
  </si>
  <si>
    <t>/organization/harmony-information-systems</t>
  </si>
  <si>
    <t>Harmony Information Systems</t>
  </si>
  <si>
    <t>http://www.harmonyis.com</t>
  </si>
  <si>
    <t>/organization/harold-levinson-associates</t>
  </si>
  <si>
    <t>Harold Levinson Associates</t>
  </si>
  <si>
    <t>http://www.hladist.com/</t>
  </si>
  <si>
    <t>|Storage|Events|Consulting|Customer Service|</t>
  </si>
  <si>
    <t>Farmingdale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|Big Data|Human Resources|Collaboration|Audio|Enterprise Software|</t>
  </si>
  <si>
    <t>/organization/harri</t>
  </si>
  <si>
    <t>Harri</t>
  </si>
  <si>
    <t>http://www.harri.com</t>
  </si>
  <si>
    <t>|Restaurants|Recruiting|Hospitality|</t>
  </si>
  <si>
    <t>Logan</t>
  </si>
  <si>
    <t>/organization/harry-and-david</t>
  </si>
  <si>
    <t>Harry and David</t>
  </si>
  <si>
    <t>http://www.harryanddavid.com</t>
  </si>
  <si>
    <t>1934-Q1</t>
  </si>
  <si>
    <t>/organization/harrys</t>
  </si>
  <si>
    <t>Harry's</t>
  </si>
  <si>
    <t>http://www.harrys.com</t>
  </si>
  <si>
    <t>|Price Comparison|Social Commerce|Lifestyle|Fashion|</t>
  </si>
  <si>
    <t>/organization/hartman-wright</t>
  </si>
  <si>
    <t>Hartman Wright</t>
  </si>
  <si>
    <t>http://www.hartmanwright.com</t>
  </si>
  <si>
    <t>/organization/harvest</t>
  </si>
  <si>
    <t>Harvest</t>
  </si>
  <si>
    <t>http://www.getharvest.com</t>
  </si>
  <si>
    <t>|Billing|Tracking|Project Management|Enterprise Software|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|Investment Management|Stock Exchanges|Financial Services|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h</t>
  </si>
  <si>
    <t>HASH</t>
  </si>
  <si>
    <t>http://www.hash.me</t>
  </si>
  <si>
    <t>|Identity|Emerging Markets|Privacy|Messaging|</t>
  </si>
  <si>
    <t>/organization/hashable</t>
  </si>
  <si>
    <t>Hashable</t>
  </si>
  <si>
    <t>http://techcrunch.com/2012/07/11/hashable-the-app-that-aimed-to-replace-business-cards-to-shut-down-on-july-25/</t>
  </si>
  <si>
    <t>|Contact Management|Networking|Mobile|</t>
  </si>
  <si>
    <t>/organization/hashbang-games</t>
  </si>
  <si>
    <t>Hashbang Games</t>
  </si>
  <si>
    <t>http://www.hashbanggames.com</t>
  </si>
  <si>
    <t>Wildomar</t>
  </si>
  <si>
    <t>/organization/hashparade</t>
  </si>
  <si>
    <t>HashParade</t>
  </si>
  <si>
    <t>http://hashparade.com/</t>
  </si>
  <si>
    <t>|Social Media Platforms|Displays|Loyalty Programs|Analytics|</t>
  </si>
  <si>
    <t>/organization/hashtip</t>
  </si>
  <si>
    <t>HashTip</t>
  </si>
  <si>
    <t>http://www.hashtip.com</t>
  </si>
  <si>
    <t>|Social Media|Reviews and Recommendations|Mobile|Social Commerce|Curated Web|</t>
  </si>
  <si>
    <t>/organization/hatch</t>
  </si>
  <si>
    <t>Hatch</t>
  </si>
  <si>
    <t>http://www.hatch.co</t>
  </si>
  <si>
    <t>|Mass Customization|Marketplaces|E-Commerce|</t>
  </si>
  <si>
    <t>/organization/hatchbuck</t>
  </si>
  <si>
    <t>Hatchbuck</t>
  </si>
  <si>
    <t>http://www.hatchbuck.com</t>
  </si>
  <si>
    <t>|CRM|Marketing Automation|Software|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HAUL</t>
  </si>
  <si>
    <t>http://haul.tv/</t>
  </si>
  <si>
    <t>|Video Streaming|Content|Reviews and Recommendations|E-Commerce|Video|Games|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|Beauty|Social Commerce|Social Media|Video Streaming|E-Commerce|Fashion|</t>
  </si>
  <si>
    <t>/organization/haute-secure</t>
  </si>
  <si>
    <t>Haute Secure</t>
  </si>
  <si>
    <t>http://hautesecure.com</t>
  </si>
  <si>
    <t>|Shopping|</t>
  </si>
  <si>
    <t>/organization/hautelook</t>
  </si>
  <si>
    <t>HauteLook</t>
  </si>
  <si>
    <t>http://www.hautelook.com</t>
  </si>
  <si>
    <t>|Flash Sales|E-Commerce|Shopping|Fashion|</t>
  </si>
  <si>
    <t>/organization/havemyshift</t>
  </si>
  <si>
    <t>HaveMyShift</t>
  </si>
  <si>
    <t>http://www.havemyshift.com</t>
  </si>
  <si>
    <t>/organization/porchlight-2</t>
  </si>
  <si>
    <t>Haven</t>
  </si>
  <si>
    <t>http://www.joinhaven.com</t>
  </si>
  <si>
    <t>|Home Owners|Apps|Mobile|</t>
  </si>
  <si>
    <t>/organization/hawthorne-labs</t>
  </si>
  <si>
    <t>Hawthorne Labs</t>
  </si>
  <si>
    <t>http://www.hawthornelabs.com</t>
  </si>
  <si>
    <t>/organization/haystagg</t>
  </si>
  <si>
    <t>haystagg</t>
  </si>
  <si>
    <t>http://www.haystagg.com</t>
  </si>
  <si>
    <t>|Digital Media|Advertising Platforms|</t>
  </si>
  <si>
    <t>/organization/hazelcast</t>
  </si>
  <si>
    <t>Hazelcast</t>
  </si>
  <si>
    <t>http://www.hazelcast.com</t>
  </si>
  <si>
    <t>|Enterprise Software|Big Data|Cloud Computing|Databases|Software|</t>
  </si>
  <si>
    <t>/organization/hazeltree</t>
  </si>
  <si>
    <t>HazelTree</t>
  </si>
  <si>
    <t>http://hazeltree.com</t>
  </si>
  <si>
    <t>/organization/hbcs</t>
  </si>
  <si>
    <t>HBCS</t>
  </si>
  <si>
    <t>http://hbcs.org</t>
  </si>
  <si>
    <t>/organization/hc1-com</t>
  </si>
  <si>
    <t>hc1.com</t>
  </si>
  <si>
    <t>http://www.hc1.com</t>
  </si>
  <si>
    <t>/organization/hamilton-county-development-company</t>
  </si>
  <si>
    <t>HCDC</t>
  </si>
  <si>
    <t>http://www.hcdc.com</t>
  </si>
  <si>
    <t>1989-Q3</t>
  </si>
  <si>
    <t>/organization/hci</t>
  </si>
  <si>
    <t>HCI</t>
  </si>
  <si>
    <t>http://hcinnovations.nl</t>
  </si>
  <si>
    <t>|Shipping|Software|</t>
  </si>
  <si>
    <t>/organization/hd-trade-services</t>
  </si>
  <si>
    <t>HD Trade Services</t>
  </si>
  <si>
    <t>http://www.hdtradeservices.com</t>
  </si>
  <si>
    <t>|Trading|Logistics|Software|</t>
  </si>
  <si>
    <t>Garden City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eadcase-humanufacturing</t>
  </si>
  <si>
    <t>HeadCase Humanufacturing</t>
  </si>
  <si>
    <t>http://www.headcaselabs.com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logica</t>
  </si>
  <si>
    <t>Healogica</t>
  </si>
  <si>
    <t>http://www.healogica.com</t>
  </si>
  <si>
    <t>|Clinical Trials|Curated Web|</t>
  </si>
  <si>
    <t xml:space="preserve"> Clinical Trials </t>
  </si>
  <si>
    <t>/organization/healor</t>
  </si>
  <si>
    <t>HealOr</t>
  </si>
  <si>
    <t>http://www.healor.com</t>
  </si>
  <si>
    <t>/organization/health-bliss</t>
  </si>
  <si>
    <t>Health &amp; Bliss</t>
  </si>
  <si>
    <t>http://healthandblissinc.com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|Health Care Information Technology|Software|</t>
  </si>
  <si>
    <t>/organization/health-benefits-direct</t>
  </si>
  <si>
    <t>Health Benefits Direct</t>
  </si>
  <si>
    <t>http://www.healthbenefitsdirect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data-minder</t>
  </si>
  <si>
    <t>Health Data Minder</t>
  </si>
  <si>
    <t>http://healthdataminder.com/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lements</t>
  </si>
  <si>
    <t>Health Elements</t>
  </si>
  <si>
    <t>http://www.healthelement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informedika</t>
  </si>
  <si>
    <t>Health Gorilla</t>
  </si>
  <si>
    <t>http://healthgorilla.com</t>
  </si>
  <si>
    <t>|Mobile Health|Big Data|Health Care|</t>
  </si>
  <si>
    <t>/organization/health-guru-media-inc</t>
  </si>
  <si>
    <t>Health Guru Media Inc.</t>
  </si>
  <si>
    <t>http://www.Healthguru.com</t>
  </si>
  <si>
    <t>|Health Care|Colleges|Video Streaming|News|Doctors|Content|Media|Internet|Video|Medical|Health and Wellness|</t>
  </si>
  <si>
    <t>/organization/health-hero-network-bosch-healthcare</t>
  </si>
  <si>
    <t>Health Hero Network(Bosch Healthcare)</t>
  </si>
  <si>
    <t>http://www.healthbuddy.com</t>
  </si>
  <si>
    <t>/organization/health-integrated</t>
  </si>
  <si>
    <t>Health Integrated</t>
  </si>
  <si>
    <t>http://www.healthintegrated.com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|Health Care|Technology|Medical|Health and Wellness|Biotechnology|</t>
  </si>
  <si>
    <t>/organization/health-recovery-solutions</t>
  </si>
  <si>
    <t>Health Recovery Solutions</t>
  </si>
  <si>
    <t>http://www.healthrecoverysolutions.com</t>
  </si>
  <si>
    <t>|Health Care|Hospitals|Diabetes|Health and Wellness|Enterprise Software|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ildcatters</t>
  </si>
  <si>
    <t>Health Wildcatters</t>
  </si>
  <si>
    <t>http://healthwildcatters.com</t>
  </si>
  <si>
    <t>/organization/health-elt</t>
  </si>
  <si>
    <t>Health: Elt</t>
  </si>
  <si>
    <t>http://healthelt.com</t>
  </si>
  <si>
    <t>/organization/healthbox</t>
  </si>
  <si>
    <t>Healthbox</t>
  </si>
  <si>
    <t>http://www.healthbox.com</t>
  </si>
  <si>
    <t>|Health Care|Venture Capital|Entrepreneur|Startups|Incubators|Automotive|</t>
  </si>
  <si>
    <t>/organization/healthcare-bluebook</t>
  </si>
  <si>
    <t>Healthcare Bluebook</t>
  </si>
  <si>
    <t>http://www.healthcarebluebook.com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Healthcare Engagement Solutions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com</t>
  </si>
  <si>
    <t>HealthCare.com</t>
  </si>
  <si>
    <t>http://www.healthcare.com</t>
  </si>
  <si>
    <t>|Health and Insurance|Health and Wellness|</t>
  </si>
  <si>
    <t>/organization/healthcentral</t>
  </si>
  <si>
    <t>HealthCentral</t>
  </si>
  <si>
    <t>http://www.healthcentral.com</t>
  </si>
  <si>
    <t>|News|Health and Wellness|</t>
  </si>
  <si>
    <t>/organization/healthcrowd</t>
  </si>
  <si>
    <t>HealthCrowd</t>
  </si>
  <si>
    <t>http://www.healthcrowd.com</t>
  </si>
  <si>
    <t>|Big Data|SaaS|Mobile Health|Health and Wellness|Enterprise Software|</t>
  </si>
  <si>
    <t>/organization/healthedge-software</t>
  </si>
  <si>
    <t>HealthEdge</t>
  </si>
  <si>
    <t>http://www.healthedge.com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|Web Development|SaaS|Cloud Computing|Electronic Health Records|Software|</t>
  </si>
  <si>
    <t>/organization/healthify</t>
  </si>
  <si>
    <t>Healthify</t>
  </si>
  <si>
    <t>http://www.healthify.us</t>
  </si>
  <si>
    <t>|Health Care|Mobile Health|Health and Wellness|</t>
  </si>
  <si>
    <t>/organization/healthination</t>
  </si>
  <si>
    <t>HealthiNation</t>
  </si>
  <si>
    <t>http://www.healthination.com</t>
  </si>
  <si>
    <t>|Fitness|Lifestyle|Video|Health and Wellness|</t>
  </si>
  <si>
    <t>/organization/healthline-networks</t>
  </si>
  <si>
    <t>Healthline Networks</t>
  </si>
  <si>
    <t>http://www.healthline.com</t>
  </si>
  <si>
    <t>|Doctors|Information Technology|Medical|Health and Wellness|Search|Health Care|</t>
  </si>
  <si>
    <t>/organization/healthlok</t>
  </si>
  <si>
    <t>HealthLok</t>
  </si>
  <si>
    <t>http://www.HealthLok.com</t>
  </si>
  <si>
    <t>|Electronic Health Records|Health Care|Health and Wellness|</t>
  </si>
  <si>
    <t>/organization/healthloop</t>
  </si>
  <si>
    <t>HealthLoop</t>
  </si>
  <si>
    <t>http://healthloop.com</t>
  </si>
  <si>
    <t>|Medical|Health Care|Health and Wellness|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z</t>
  </si>
  <si>
    <t>Healthpointz</t>
  </si>
  <si>
    <t>http://www.healthpointz.net</t>
  </si>
  <si>
    <t>|Gamification|Health Care|</t>
  </si>
  <si>
    <t>/organization/healthprize-technologies</t>
  </si>
  <si>
    <t>HealthPrize Technologies</t>
  </si>
  <si>
    <t>http://www.healthprize.com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ense</t>
  </si>
  <si>
    <t>Healthsense</t>
  </si>
  <si>
    <t>http://www.healthsense.com</t>
  </si>
  <si>
    <t>Mendota</t>
  </si>
  <si>
    <t>/organization/healthsmart-holdings</t>
  </si>
  <si>
    <t>HealthSmart Holdings</t>
  </si>
  <si>
    <t>http://healthsmart.com</t>
  </si>
  <si>
    <t>Boulevard</t>
  </si>
  <si>
    <t>/organization/healthsouk</t>
  </si>
  <si>
    <t>HealthSouk</t>
  </si>
  <si>
    <t>http://www.healthsouk.com</t>
  </si>
  <si>
    <t>|Dental|Consumers|Health and Wellness|Medical|Health Care Information Technology|Curated Web|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|Hospitals|Biotechnology|</t>
  </si>
  <si>
    <t>/organization/healthstream</t>
  </si>
  <si>
    <t>HealthStream</t>
  </si>
  <si>
    <t>http://www.healthstream.com</t>
  </si>
  <si>
    <t>/organization/healthtap</t>
  </si>
  <si>
    <t>HealthTap</t>
  </si>
  <si>
    <t>http://www.healthtap.com</t>
  </si>
  <si>
    <t>|Health Care|Mobile Health|mHealth|Doctors|Physicians|Games|Health and Wellness|</t>
  </si>
  <si>
    <t>/organization/healthtell</t>
  </si>
  <si>
    <t>HealthTell</t>
  </si>
  <si>
    <t>http://www.healthtell.com</t>
  </si>
  <si>
    <t>|Personal Health|Diagnostics|Biotechnology and Semiconductor|Life Sciences|Health and Wellness|</t>
  </si>
  <si>
    <t xml:space="preserve"> Biotechnology and Semiconductor </t>
  </si>
  <si>
    <t>/organization/healthunity</t>
  </si>
  <si>
    <t>HealthUnity</t>
  </si>
  <si>
    <t>http://healthunity.com</t>
  </si>
  <si>
    <t>/organization/healthwarehouse-com</t>
  </si>
  <si>
    <t>HealthWarehouse.com</t>
  </si>
  <si>
    <t>http://www.healthwarehouse.com</t>
  </si>
  <si>
    <t>/organization/healthways</t>
  </si>
  <si>
    <t>Healthways</t>
  </si>
  <si>
    <t>http://www.healthways.com</t>
  </si>
  <si>
    <t>|Health Care|Fitness|Health and Wellness|</t>
  </si>
  <si>
    <t>/organization/healthwyse</t>
  </si>
  <si>
    <t>HealthWyse</t>
  </si>
  <si>
    <t>http://www.healthwyse.com</t>
  </si>
  <si>
    <t>/organization/healthy-labs</t>
  </si>
  <si>
    <t>Healthy Labs</t>
  </si>
  <si>
    <t>http://crohnology.com</t>
  </si>
  <si>
    <t>|Health and Wellness|Social Network Media|Health Care|</t>
  </si>
  <si>
    <t>/organization/healthy-soda-inc</t>
  </si>
  <si>
    <t>Healthy Soda, Inc.</t>
  </si>
  <si>
    <t>http://www.chillsoda.com/</t>
  </si>
  <si>
    <t>|Manufacturing|Consumer Goods|</t>
  </si>
  <si>
    <t>/organization/healthy-stove</t>
  </si>
  <si>
    <t>Healthy Stove, Inc.</t>
  </si>
  <si>
    <t>http://healthystove.com</t>
  </si>
  <si>
    <t>|Internet of Things|Consumer Electronics|</t>
  </si>
  <si>
    <t>/organization/healthyme-mobile-solutions</t>
  </si>
  <si>
    <t>HealthyMe Mobile Solutions</t>
  </si>
  <si>
    <t>http://healthymehub.com</t>
  </si>
  <si>
    <t>|Diabetes|Hospitals|Health and Wellness|</t>
  </si>
  <si>
    <t>/organization/healthyout</t>
  </si>
  <si>
    <t>HealthyOut</t>
  </si>
  <si>
    <t>http://www.healthyout.com</t>
  </si>
  <si>
    <t>|Internet|Nutrition|Health and Wellness|Personal Health|</t>
  </si>
  <si>
    <t>/organization/heap</t>
  </si>
  <si>
    <t>Heap</t>
  </si>
  <si>
    <t>http://heapanalytics.com</t>
  </si>
  <si>
    <t>/organization/hearsay-social</t>
  </si>
  <si>
    <t>Hearsay Social</t>
  </si>
  <si>
    <t>http://www.hearsaysocial.com</t>
  </si>
  <si>
    <t>|Financial Services|Social Business|Social Media Marketing|Social Media|Software|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land-dental-care</t>
  </si>
  <si>
    <t>Heartland Dental Care</t>
  </si>
  <si>
    <t>http://www.heartland.com</t>
  </si>
  <si>
    <t>Effingham</t>
  </si>
  <si>
    <t>/organization/heartscape</t>
  </si>
  <si>
    <t>Heartscape</t>
  </si>
  <si>
    <t>http://www.primeecg.uk.com</t>
  </si>
  <si>
    <t>/organization/heartthis</t>
  </si>
  <si>
    <t>HeartThis</t>
  </si>
  <si>
    <t>http://www.heartthis.com</t>
  </si>
  <si>
    <t>|Reviews and Recommendations|Online Shopping|E-Commerce|</t>
  </si>
  <si>
    <t>/organization/heartware-international</t>
  </si>
  <si>
    <t>HeartWare International</t>
  </si>
  <si>
    <t>http://www.heartware.com.au</t>
  </si>
  <si>
    <t>/organization/heat-biologics</t>
  </si>
  <si>
    <t>Heat Biologics</t>
  </si>
  <si>
    <t>http://heatbio.com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dge-community</t>
  </si>
  <si>
    <t>Hedge Community</t>
  </si>
  <si>
    <t>http://www.hedgecommunity.com</t>
  </si>
  <si>
    <t>/organization/hedgeable</t>
  </si>
  <si>
    <t>Hedgeable</t>
  </si>
  <si>
    <t>http://www.hedgeable.com</t>
  </si>
  <si>
    <t>|Financial Services|Finance Technology|Investment Management|Personal Finance|Finance|</t>
  </si>
  <si>
    <t>/organization/hedgechatter</t>
  </si>
  <si>
    <t>HedgeChatter</t>
  </si>
  <si>
    <t>http://www.HedgeChatter.com</t>
  </si>
  <si>
    <t>|Investment Management|Finance|Stock Exchanges|Psychology|Social Media|Software|</t>
  </si>
  <si>
    <t>/organization/hedgeco</t>
  </si>
  <si>
    <t>HedgeCo</t>
  </si>
  <si>
    <t>http://www.hedgeco.net</t>
  </si>
  <si>
    <t>|Internet|Advertising|Consulting|Investment Management|Finance|Hedge Funds|Curated Web|</t>
  </si>
  <si>
    <t>/organization/hedgeye-risk-management</t>
  </si>
  <si>
    <t>Hedgeye Risk Management</t>
  </si>
  <si>
    <t>http://www.hedgeye.com</t>
  </si>
  <si>
    <t>|Finance|Media|Analytics|</t>
  </si>
  <si>
    <t>/organization/hedgy</t>
  </si>
  <si>
    <t>Hedgy</t>
  </si>
  <si>
    <t>http://hedgy.co</t>
  </si>
  <si>
    <t>|Trading|Peer-to-Peer|Bitcoin|Finance Technology|</t>
  </si>
  <si>
    <t>/organization/hedvig</t>
  </si>
  <si>
    <t>Hedvig</t>
  </si>
  <si>
    <t>http://hedviginc.com</t>
  </si>
  <si>
    <t>http://www.heirloom.net</t>
  </si>
  <si>
    <t>/organization/heirloom-computing</t>
  </si>
  <si>
    <t>Heirloom Computing</t>
  </si>
  <si>
    <t>http://www.heirloomcomputing.com</t>
  </si>
  <si>
    <t>|SaaS|IaaS|Cloud Computing|Cloud Management|Enterprises|PaaS|Software|</t>
  </si>
  <si>
    <t>/organization/heirloom-technology-inc</t>
  </si>
  <si>
    <t>Heirloom Technology, Inc.</t>
  </si>
  <si>
    <t>|Android|Photo Sharing|App Stores|iOS|</t>
  </si>
  <si>
    <t>/organization/hele-massage</t>
  </si>
  <si>
    <t>Hele Massage</t>
  </si>
  <si>
    <t>http://helemassage.com</t>
  </si>
  <si>
    <t>/organization/helicomm</t>
  </si>
  <si>
    <t>Helicomm</t>
  </si>
  <si>
    <t>http://www.helicomm.com</t>
  </si>
  <si>
    <t>|Hardware|Biotechnology|</t>
  </si>
  <si>
    <t>/organization/helidyne</t>
  </si>
  <si>
    <t>Helidyne</t>
  </si>
  <si>
    <t>http://helidynepower.com</t>
  </si>
  <si>
    <t>/organization/heliko-aviation-services</t>
  </si>
  <si>
    <t>HeliKo Aviation Services</t>
  </si>
  <si>
    <t>http://www.helokoaviation.com</t>
  </si>
  <si>
    <t>Sullivans Island</t>
  </si>
  <si>
    <t xml:space="preserve"> Bicycles </t>
  </si>
  <si>
    <t>/organization/helios-digital-learning</t>
  </si>
  <si>
    <t>Helios Digital Learning</t>
  </si>
  <si>
    <t>http://www.heliosdigital.com/</t>
  </si>
  <si>
    <t>/organization/helios-innovative-technologies</t>
  </si>
  <si>
    <t>Helios Innovative Technologies</t>
  </si>
  <si>
    <t>http://heliosintech.com</t>
  </si>
  <si>
    <t>|Energy Efficiency|Clean Technology|</t>
  </si>
  <si>
    <t>/organization/heliovolt</t>
  </si>
  <si>
    <t>HelioVolt</t>
  </si>
  <si>
    <t>http://www.heliovolt.net</t>
  </si>
  <si>
    <t>Helium</t>
  </si>
  <si>
    <t>/organization/helium-systems-inc</t>
  </si>
  <si>
    <t>https://www.helium.co</t>
  </si>
  <si>
    <t>|Hardware + Software|Internet of Things|</t>
  </si>
  <si>
    <t>/organization/helix-biomedix</t>
  </si>
  <si>
    <t>HELIX BIOMEDIX</t>
  </si>
  <si>
    <t>http://helixbiomedix.com</t>
  </si>
  <si>
    <t>/organization/helix-therapeutics</t>
  </si>
  <si>
    <t>Helix Therapeutics</t>
  </si>
  <si>
    <t>http://helixtherapeutics.com</t>
  </si>
  <si>
    <t>/organization/hellhouse-media</t>
  </si>
  <si>
    <t>HellHouse Media</t>
  </si>
  <si>
    <t>http://hellhousemedia.com</t>
  </si>
  <si>
    <t>|Distribution|Sales and Marketing|Internet|Entertainment|Film|Video|Media|Games|</t>
  </si>
  <si>
    <t>Renton</t>
  </si>
  <si>
    <t>/organization/hello-agent</t>
  </si>
  <si>
    <t>Hello Agent</t>
  </si>
  <si>
    <t>http://www.helloagent.com</t>
  </si>
  <si>
    <t>/organization/hello-chair</t>
  </si>
  <si>
    <t>Hello Chair</t>
  </si>
  <si>
    <t>http://www.hellochair.com</t>
  </si>
  <si>
    <t>/organization/hello-inc</t>
  </si>
  <si>
    <t>Hello Inc</t>
  </si>
  <si>
    <t>http://hello.is</t>
  </si>
  <si>
    <t>|E-Commerce|Hardware|Software|</t>
  </si>
  <si>
    <t>/organization/hello-mobile-inc</t>
  </si>
  <si>
    <t>Hello Mobile Inc.</t>
  </si>
  <si>
    <t>http://www.myhello.co</t>
  </si>
  <si>
    <t>|PaaS|Social Media|</t>
  </si>
  <si>
    <t>/organization/hello-music</t>
  </si>
  <si>
    <t>Hello Music</t>
  </si>
  <si>
    <t>http://www.hellomusic.com</t>
  </si>
  <si>
    <t>/organization/standard-im-inc</t>
  </si>
  <si>
    <t>Hello! Messenger</t>
  </si>
  <si>
    <t>http://hellomessenger.com</t>
  </si>
  <si>
    <t>|Email|Mobile|SMS|Messaging|</t>
  </si>
  <si>
    <t>/organization/hellobooks</t>
  </si>
  <si>
    <t>HelloBooks</t>
  </si>
  <si>
    <t>http://hellobooks.com</t>
  </si>
  <si>
    <t>/organization/hellofresh</t>
  </si>
  <si>
    <t>HelloFresh</t>
  </si>
  <si>
    <t>http://www.hellofresh.com</t>
  </si>
  <si>
    <t>/organization/hellosign</t>
  </si>
  <si>
    <t>HelloSign</t>
  </si>
  <si>
    <t>https://www.hellosign.com/?crunchbase</t>
  </si>
  <si>
    <t>|Legal|Document Management|Mobile|</t>
  </si>
  <si>
    <t>/organization/hellowallet</t>
  </si>
  <si>
    <t>HelloWallet</t>
  </si>
  <si>
    <t>http://www.hellowallet.com</t>
  </si>
  <si>
    <t>/organization/precision-therapeutics</t>
  </si>
  <si>
    <t>Helomics</t>
  </si>
  <si>
    <t>http://www.precisiontherapeutics.com</t>
  </si>
  <si>
    <t>/organization/help-me-rent-magazine</t>
  </si>
  <si>
    <t>Help Me Rent Magazine</t>
  </si>
  <si>
    <t>http://www.helpmerentmagazine.com</t>
  </si>
  <si>
    <t>|Home &amp; Garden|Internet|Technology|Online Rental|News|Real Estate|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|Customer Support Tools|Customer Service|Finance|Email|Web Tools|Software|</t>
  </si>
  <si>
    <t>/organization/help</t>
  </si>
  <si>
    <t>Help.com</t>
  </si>
  <si>
    <t>http://www.help.com/</t>
  </si>
  <si>
    <t>/organization/helpa</t>
  </si>
  <si>
    <t>Helpa</t>
  </si>
  <si>
    <t>http://www.helpa.com</t>
  </si>
  <si>
    <t>|Games|Security|Privacy|Ediscovery|Advertising|</t>
  </si>
  <si>
    <t>/organization/helpful-technologies</t>
  </si>
  <si>
    <t>Helpful Technologies</t>
  </si>
  <si>
    <t>http://HelpfulTechnologies.com</t>
  </si>
  <si>
    <t>|Automotive|Software|Clean Technology|</t>
  </si>
  <si>
    <t>/organization/helphive</t>
  </si>
  <si>
    <t>HelpHive</t>
  </si>
  <si>
    <t>http://www.helphive.com</t>
  </si>
  <si>
    <t>|Reviews and Recommendations|Local|Curated Web|</t>
  </si>
  <si>
    <t>/organization/helphub</t>
  </si>
  <si>
    <t>HelpHub</t>
  </si>
  <si>
    <t>http://helphub.me</t>
  </si>
  <si>
    <t>|Mobile|E-Commerce|Marketplaces|Tutoring|Education|</t>
  </si>
  <si>
    <t>/organization/helpjuice-com</t>
  </si>
  <si>
    <t>Helpjuice.com</t>
  </si>
  <si>
    <t>http://helpjuice.com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|Home &amp; Garden|Internet|Online Rental|Social Network Media|Real Estate|</t>
  </si>
  <si>
    <t>|Banking|Finance|</t>
  </si>
  <si>
    <t>/organization/helpshift-inc</t>
  </si>
  <si>
    <t>Helpshift, Inc.</t>
  </si>
  <si>
    <t>http://www.helpshift.com</t>
  </si>
  <si>
    <t>|Customer Service|Customer Support Tools|Mobile|</t>
  </si>
  <si>
    <t>/organization/helpsocial</t>
  </si>
  <si>
    <t>HelpSocial</t>
  </si>
  <si>
    <t>https://helpsocial.com</t>
  </si>
  <si>
    <t>|Business Services|Customer Service|Apps|B2B|Curated Web|</t>
  </si>
  <si>
    <t>/organization/helpstream</t>
  </si>
  <si>
    <t>Helpstream</t>
  </si>
  <si>
    <t>http://www.helpstream.com</t>
  </si>
  <si>
    <t>|Customer Service|Curated Web|</t>
  </si>
  <si>
    <t>/organization/hemasource</t>
  </si>
  <si>
    <t>HemaSource</t>
  </si>
  <si>
    <t>http://hemasource.com</t>
  </si>
  <si>
    <t>West Jordan</t>
  </si>
  <si>
    <t>/organization/hemera-biosciences</t>
  </si>
  <si>
    <t>Hemera Biosciences</t>
  </si>
  <si>
    <t>http://hemerabiosciences.com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p-victory-exchange</t>
  </si>
  <si>
    <t>Hemp Victory Exchange</t>
  </si>
  <si>
    <t>http://HempVictoryExchange.com</t>
  </si>
  <si>
    <t>/organization/hems-technology</t>
  </si>
  <si>
    <t>HEMS Technology</t>
  </si>
  <si>
    <t>http://www.hemstech.com</t>
  </si>
  <si>
    <t>|Home Automation|Energy Management|Smart Grid|Clean Technology|</t>
  </si>
  <si>
    <t>/organization/henley-putnam-university</t>
  </si>
  <si>
    <t>Henley-Putnam University</t>
  </si>
  <si>
    <t>http://www.henley-putnam.edu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r-campus-media</t>
  </si>
  <si>
    <t>Her Campus Media</t>
  </si>
  <si>
    <t>http://www.hercampus.com</t>
  </si>
  <si>
    <t>|Sponsorship|Advertising|Sales and Marketing|Media|Fashion|Lifestyle|Women|Colleges|News|</t>
  </si>
  <si>
    <t>/organization/herbabyshower</t>
  </si>
  <si>
    <t>HerBabyShower</t>
  </si>
  <si>
    <t>http://www.herbabyshower.com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e-inc-2</t>
  </si>
  <si>
    <t>HERE Inc</t>
  </si>
  <si>
    <t>http://here-inc.com/</t>
  </si>
  <si>
    <t>/organization/here-on-biz</t>
  </si>
  <si>
    <t>Here On Biz</t>
  </si>
  <si>
    <t>http://www.hereon.biz</t>
  </si>
  <si>
    <t>|Real Time|Location Based Services|iOS|Networking|Mobile|Apps|Social Media|</t>
  </si>
  <si>
    <t>/organization/here-networks</t>
  </si>
  <si>
    <t>Here@ Networks</t>
  </si>
  <si>
    <t>http://www.hereat.net/</t>
  </si>
  <si>
    <t>|Apps|Mobile|Software|</t>
  </si>
  <si>
    <t>/organization/heretic</t>
  </si>
  <si>
    <t>Heretic Films</t>
  </si>
  <si>
    <t>http://www.heretic.com/</t>
  </si>
  <si>
    <t>/organization/hermel-delor</t>
  </si>
  <si>
    <t>HERMEL DELOR</t>
  </si>
  <si>
    <t>http://www.HermelDelor.com</t>
  </si>
  <si>
    <t>|Lifestyle|Fashion|Design|</t>
  </si>
  <si>
    <t>/organization/hermes-clinical</t>
  </si>
  <si>
    <t>Hermes IQ</t>
  </si>
  <si>
    <t>http://www.hermesiq.com</t>
  </si>
  <si>
    <t>|Machine Learning|Big Data|SaaS|Productivity Software|Health and Wellness|Analytics|</t>
  </si>
  <si>
    <t>/organization/wish-upon-a-hero</t>
  </si>
  <si>
    <t>Hero Network, Inc.</t>
  </si>
  <si>
    <t>http://www.heronetwork.com</t>
  </si>
  <si>
    <t>|Events|Crowdsourcing|Crowdfunding|Technology|Internet|Social Media|</t>
  </si>
  <si>
    <t>/organization/heroic</t>
  </si>
  <si>
    <t>Heroic</t>
  </si>
  <si>
    <t>http://beheroic.com</t>
  </si>
  <si>
    <t>/organization/heroku</t>
  </si>
  <si>
    <t>Heroku</t>
  </si>
  <si>
    <t>http://www.heroku.com</t>
  </si>
  <si>
    <t>|Venture Capital|Web Development|Enterprise Software|</t>
  </si>
  <si>
    <t>/organization/heska</t>
  </si>
  <si>
    <t>HESKA</t>
  </si>
  <si>
    <t>http://heska.com</t>
  </si>
  <si>
    <t>/organization/hetexted</t>
  </si>
  <si>
    <t>HeTexted</t>
  </si>
  <si>
    <t>http://HeTexted.com</t>
  </si>
  <si>
    <t>|Advice|Curated Web|</t>
  </si>
  <si>
    <t>/organization/hexatech</t>
  </si>
  <si>
    <t>HexaTech</t>
  </si>
  <si>
    <t>http://hexatechinc.com</t>
  </si>
  <si>
    <t>/organization/hexio</t>
  </si>
  <si>
    <t>HEXIO</t>
  </si>
  <si>
    <t>http://hex.io</t>
  </si>
  <si>
    <t>Kennebunk</t>
  </si>
  <si>
    <t>/organization/hexoskin</t>
  </si>
  <si>
    <t>Hexoskin (Carré Technologies)</t>
  </si>
  <si>
    <t>http://www.hexoskin.com</t>
  </si>
  <si>
    <t>|Mobile Health|Hardware + Software|</t>
  </si>
  <si>
    <t>/organization/hey-neighbor</t>
  </si>
  <si>
    <t>Hey, Neighbor!</t>
  </si>
  <si>
    <t>http://heyneighbor.com</t>
  </si>
  <si>
    <t>|Networking|Marketplaces|Local Based Services|File Sharing|Collaborative Consumption|Peer-to-Peer|Curated Web|</t>
  </si>
  <si>
    <t>/organization/heybubble</t>
  </si>
  <si>
    <t>HeyBubble</t>
  </si>
  <si>
    <t>http://www.heybubble.com</t>
  </si>
  <si>
    <t>|Web Tools|Chat|Startups|SaaS|Customer Service|Software|</t>
  </si>
  <si>
    <t>/organization/hey</t>
  </si>
  <si>
    <t>Heyday</t>
  </si>
  <si>
    <t>http://hey.co</t>
  </si>
  <si>
    <t>/organization/heykiki</t>
  </si>
  <si>
    <t>HeyKiki</t>
  </si>
  <si>
    <t>http://www.heykiki.com</t>
  </si>
  <si>
    <t>|Interest Graph|Music|Language Learning|Sports|Fitness|Education|Curated Web|</t>
  </si>
  <si>
    <t>/organization/heylets</t>
  </si>
  <si>
    <t>HeyLets</t>
  </si>
  <si>
    <t>http://heylets.com/</t>
  </si>
  <si>
    <t>/organization/heyo</t>
  </si>
  <si>
    <t>Heyo</t>
  </si>
  <si>
    <t>http://heyo.com</t>
  </si>
  <si>
    <t>|Internet Marketing|Promotional|Contests|Web Design|Social Media Marketing|Social Network Media|Facebook Applications|Software|</t>
  </si>
  <si>
    <t>/organization/heysan</t>
  </si>
  <si>
    <t>Heysan</t>
  </si>
  <si>
    <t>http://www.heysan.com</t>
  </si>
  <si>
    <t>/organization/heywire-mediafriends</t>
  </si>
  <si>
    <t>HeyWire Business</t>
  </si>
  <si>
    <t>http://www.heywirebusiness.com</t>
  </si>
  <si>
    <t>|Collaboration|Customer Support Tools|Business Services|SMS|Messaging|Networking|Mobile|</t>
  </si>
  <si>
    <t>/organization/heyzap</t>
  </si>
  <si>
    <t>Heyzap</t>
  </si>
  <si>
    <t>http://www.heyzap.com</t>
  </si>
  <si>
    <t>|Mobile Advertising|Advertising|Mobile|</t>
  </si>
  <si>
    <t>/organization/hg-data-company</t>
  </si>
  <si>
    <t>HG Data Company</t>
  </si>
  <si>
    <t>http://www.hgdata.com</t>
  </si>
  <si>
    <t>|Lead Generation|Big Data|Analytics|</t>
  </si>
  <si>
    <t>/organization/hi5</t>
  </si>
  <si>
    <t>hi5</t>
  </si>
  <si>
    <t>http://hi5.com</t>
  </si>
  <si>
    <t>Chesterfield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|Sales and Marketing|Analytics|Optimization|E-Commerce|Software|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fi-engineering</t>
  </si>
  <si>
    <t>Hifi Engineering</t>
  </si>
  <si>
    <t>http://hifieng.com</t>
  </si>
  <si>
    <t>/organization/hifikiddo</t>
  </si>
  <si>
    <t>HiFiKiddo</t>
  </si>
  <si>
    <t>http://hifikiddo.com</t>
  </si>
  <si>
    <t>|Security|Social Media Management|Internet|</t>
  </si>
  <si>
    <t>Havertown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|Social Network Media|Social Commerce|Group Buying|E-Commerce|Software|</t>
  </si>
  <si>
    <t>/organization/high-basin-imaging</t>
  </si>
  <si>
    <t>High Basin Imaging</t>
  </si>
  <si>
    <t>http://highbasinimaging.com/</t>
  </si>
  <si>
    <t>Pinedale</t>
  </si>
  <si>
    <t>/organization/high-cloud-security</t>
  </si>
  <si>
    <t>High Cloud Security</t>
  </si>
  <si>
    <t>http://www.highcloudsecurity.com</t>
  </si>
  <si>
    <t>/organization/high-fidelity</t>
  </si>
  <si>
    <t>High Fidelity</t>
  </si>
  <si>
    <t>http://highfidelity.io</t>
  </si>
  <si>
    <t>/organization/high-gear-media</t>
  </si>
  <si>
    <t>High Gear Media</t>
  </si>
  <si>
    <t>http://www.highgearmedia.com</t>
  </si>
  <si>
    <t>/organization/high-performance-smartebuilding</t>
  </si>
  <si>
    <t>High Performance SmarteBuilding</t>
  </si>
  <si>
    <t>http://smartebuilding.com</t>
  </si>
  <si>
    <t>/organization/high-side-solutions-llc</t>
  </si>
  <si>
    <t>High Side Solutions</t>
  </si>
  <si>
    <t>http://www.hsides.com/#</t>
  </si>
  <si>
    <t>/organization/high-society-freeride-company</t>
  </si>
  <si>
    <t>High Society Freeride Company</t>
  </si>
  <si>
    <t>http://highsocietyfreeride.com</t>
  </si>
  <si>
    <t>Aspen</t>
  </si>
  <si>
    <t>/organization/higher-learning-technologies</t>
  </si>
  <si>
    <t>Higher Learning Technologies</t>
  </si>
  <si>
    <t>http://www.hltcorp.com</t>
  </si>
  <si>
    <t>|Radical Breakthrough Startups|Software|Mobile|Apps|Startups|Education|</t>
  </si>
  <si>
    <t xml:space="preserve"> Radical Breakthrough Startups </t>
  </si>
  <si>
    <t>/organization/higher-one</t>
  </si>
  <si>
    <t>Higher One</t>
  </si>
  <si>
    <t>http://www.higherone.com</t>
  </si>
  <si>
    <t>/organization/highernext</t>
  </si>
  <si>
    <t>HigherNext</t>
  </si>
  <si>
    <t>http://highernext.com</t>
  </si>
  <si>
    <t>|Testing|Education|</t>
  </si>
  <si>
    <t>/organization/highfive</t>
  </si>
  <si>
    <t>Highfive</t>
  </si>
  <si>
    <t>http://www.highfive.com</t>
  </si>
  <si>
    <t>|Enterprise Software|Messaging|</t>
  </si>
  <si>
    <t>/organization/highfive-mobile</t>
  </si>
  <si>
    <t>HighFive Mobile</t>
  </si>
  <si>
    <t>http://www.highfive.me</t>
  </si>
  <si>
    <t>/organization/highground</t>
  </si>
  <si>
    <t>HighGround</t>
  </si>
  <si>
    <t>http://www.HighGround.com</t>
  </si>
  <si>
    <t>|Customer Service|Reviews and Recommendations|Incentives|Human Resources|Enterprise Software|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|Social + Mobile + Local|Social Search|Mobile|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|Kids|Parenting|Games|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|File Sharing|Mobile|Collaboration|Storage|</t>
  </si>
  <si>
    <t>/organization/hightower</t>
  </si>
  <si>
    <t>Hightower</t>
  </si>
  <si>
    <t>http://gethightower.com</t>
  </si>
  <si>
    <t>|Real Estate|Mobile Enterprise|Software|</t>
  </si>
  <si>
    <t>/organization/hightower-advisors</t>
  </si>
  <si>
    <t>HighTower Advisors</t>
  </si>
  <si>
    <t>http://www.hightoweradvisors.com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i-def-inc</t>
  </si>
  <si>
    <t>Hii Def Inc.</t>
  </si>
  <si>
    <t>http://hiidef.com</t>
  </si>
  <si>
    <t>|Incubators|</t>
  </si>
  <si>
    <t>/organization/hiline-coffee-company</t>
  </si>
  <si>
    <t>HiLine Coffee Company</t>
  </si>
  <si>
    <t>http://www.HiLineCoffee.com</t>
  </si>
  <si>
    <t>/organization/hillcrest-labs</t>
  </si>
  <si>
    <t>Hillcrest Labs</t>
  </si>
  <si>
    <t>http://www.hillcrestlabs.com</t>
  </si>
  <si>
    <t>|Sensors|Tablets|Mobile|Television|Consumer Electronics|Software|</t>
  </si>
  <si>
    <t>/organization/hilo-tickets-llc</t>
  </si>
  <si>
    <t>HiLo Tickets</t>
  </si>
  <si>
    <t>http://www.hilotickets.com</t>
  </si>
  <si>
    <t>|Brokers|Concerts|Theatre|Entertainment|Sports|Ticketing|E-Commerce|</t>
  </si>
  <si>
    <t>Wilton</t>
  </si>
  <si>
    <t>/organization/hilumz-usa</t>
  </si>
  <si>
    <t>HiLumz USA</t>
  </si>
  <si>
    <t>http://hilumz.com</t>
  </si>
  <si>
    <t>Cumming</t>
  </si>
  <si>
    <t>/organization/himom</t>
  </si>
  <si>
    <t>HiMom</t>
  </si>
  <si>
    <t>http://www.himom.me</t>
  </si>
  <si>
    <t>/organization/hinge</t>
  </si>
  <si>
    <t>Hinge</t>
  </si>
  <si>
    <t>http://hinge.co</t>
  </si>
  <si>
    <t>|Android|iOS|Mobile|Facebook Applications|Networking|Games|Match-Making|Online Dating|Social Media|</t>
  </si>
  <si>
    <t>/organization/hint</t>
  </si>
  <si>
    <t>hint</t>
  </si>
  <si>
    <t>http://hint.io</t>
  </si>
  <si>
    <t>/organization/hint-inc</t>
  </si>
  <si>
    <t>Hint Inc</t>
  </si>
  <si>
    <t>http://www.drinkhint.com</t>
  </si>
  <si>
    <t>|Consumer Goods|Health and Wellness|Water|</t>
  </si>
  <si>
    <t>/organization/hip-innovation-technology</t>
  </si>
  <si>
    <t>Hip Innovation Technology</t>
  </si>
  <si>
    <t>http://hipinnovationtechnology.com</t>
  </si>
  <si>
    <t>/organization/hipaamart</t>
  </si>
  <si>
    <t>HipaaMart</t>
  </si>
  <si>
    <t>http://www.hipaamart.com/</t>
  </si>
  <si>
    <t>/organization/hipcamp</t>
  </si>
  <si>
    <t>Hipcamp</t>
  </si>
  <si>
    <t>http://www.hipcamp.com</t>
  </si>
  <si>
    <t>|Content Discovery|Content|Outdoors|</t>
  </si>
  <si>
    <t>/organization/hipchat</t>
  </si>
  <si>
    <t>HipChat</t>
  </si>
  <si>
    <t>http://www.hipchat.com</t>
  </si>
  <si>
    <t>|Enterprises|Collaboration|Chat|Messaging|</t>
  </si>
  <si>
    <t>/organization/hipcricket</t>
  </si>
  <si>
    <t>Hipcricket</t>
  </si>
  <si>
    <t>http://www.hipcricket.com/home</t>
  </si>
  <si>
    <t>|Business Analytics|Mobile Commerce|Advertising|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|Property Management|Real Estate|</t>
  </si>
  <si>
    <t>/organization/hipgeo</t>
  </si>
  <si>
    <t>HipGeo</t>
  </si>
  <si>
    <t>http://hipgeo.com</t>
  </si>
  <si>
    <t>Fullerton</t>
  </si>
  <si>
    <t>|Online Shopping|Fashion|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|Social Media Marketing|Software|Lead Generation|Social Media|Curated Web|</t>
  </si>
  <si>
    <t>/organization/hipmunk</t>
  </si>
  <si>
    <t>Hipmunk</t>
  </si>
  <si>
    <t>http://www.hipmunk.com</t>
  </si>
  <si>
    <t>/organization/hippo-manager-software-inc</t>
  </si>
  <si>
    <t>Hippo Manager Software</t>
  </si>
  <si>
    <t>http://www.hippomanager.com</t>
  </si>
  <si>
    <t>|Medical|Software|</t>
  </si>
  <si>
    <t>/organization/hippocrates-gate</t>
  </si>
  <si>
    <t>Hippocrates Gate</t>
  </si>
  <si>
    <t>http://accesshsi.com</t>
  </si>
  <si>
    <t>/organization/hipscan</t>
  </si>
  <si>
    <t>Hipscan</t>
  </si>
  <si>
    <t>http://www.hipscan.com</t>
  </si>
  <si>
    <t>/organization/hipster</t>
  </si>
  <si>
    <t>Hipster</t>
  </si>
  <si>
    <t>http://www.Hipster.com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|Enterprises|Recruiting|Human Resources|Enterprise Software|</t>
  </si>
  <si>
    <t>/organization/hired</t>
  </si>
  <si>
    <t>Hired</t>
  </si>
  <si>
    <t>http://Hired.com</t>
  </si>
  <si>
    <t>|Marketplaces|Recruiting|Curated Web|</t>
  </si>
  <si>
    <t>http://techcrunch.com/2010/11/05/deadpool-friday-hirehive-sellit-and-rudder-bite-the-dust/</t>
  </si>
  <si>
    <t>/organization/hireiq-solutions</t>
  </si>
  <si>
    <t>HireIQ Solutions</t>
  </si>
  <si>
    <t>http://www.hireiqinc.com</t>
  </si>
  <si>
    <t>|Human Resource Automation|Predictive Analytics|Big Data|Software|</t>
  </si>
  <si>
    <t xml:space="preserve"> Human Resource Automation </t>
  </si>
  <si>
    <t>/organization/hireology</t>
  </si>
  <si>
    <t>Hireology</t>
  </si>
  <si>
    <t>http://www.hireology.com</t>
  </si>
  <si>
    <t>|Identity Management|SaaS|Software|Recruiting|Human Resources|Analytics|</t>
  </si>
  <si>
    <t>/organization/hirevue</t>
  </si>
  <si>
    <t>HireVue</t>
  </si>
  <si>
    <t>http://www.hirevue.com</t>
  </si>
  <si>
    <t>|Recruiting|Software|Human Resources|Curated Web|</t>
  </si>
  <si>
    <t>/organization/hirewheel</t>
  </si>
  <si>
    <t>HireWheel</t>
  </si>
  <si>
    <t>https://www.hirewheel.com/</t>
  </si>
  <si>
    <t>|Local Search|Local Businesses|Home Owners|Home Renovation|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|Human Resources|Social Recruiting|Career Management|Recruiting|Software|</t>
  </si>
  <si>
    <t>/organization/hiro-media</t>
  </si>
  <si>
    <t>HIRO Media</t>
  </si>
  <si>
    <t>http://hiro-media.com</t>
  </si>
  <si>
    <t>|Social Media|Media|Video|Internet|Advertising|</t>
  </si>
  <si>
    <t>/organization/historx</t>
  </si>
  <si>
    <t>HistoRx</t>
  </si>
  <si>
    <t>http://www.historx.com</t>
  </si>
  <si>
    <t>/organization/histosonics</t>
  </si>
  <si>
    <t>HistoSonics</t>
  </si>
  <si>
    <t>http://www.histosonics.com</t>
  </si>
  <si>
    <t>/organization/histros</t>
  </si>
  <si>
    <t>Histros</t>
  </si>
  <si>
    <t>http://www.myhistro.com</t>
  </si>
  <si>
    <t>|Content|Social Media|Education|</t>
  </si>
  <si>
    <t>/organization/hit-systems</t>
  </si>
  <si>
    <t>Hit Systems</t>
  </si>
  <si>
    <t>http://www.hitsystems.com</t>
  </si>
  <si>
    <t>|Virtualization|SaaS|Cloud Computing|Information Services|Enterprise Software|</t>
  </si>
  <si>
    <t>/organization/hitch-radio</t>
  </si>
  <si>
    <t>Hitch Radio</t>
  </si>
  <si>
    <t>http://hitchradio.com</t>
  </si>
  <si>
    <t>|Advertising|Social Network Media|Audio|Music|Internet Radio Market|Curated Web|</t>
  </si>
  <si>
    <t>/organization/hitfix</t>
  </si>
  <si>
    <t>HitFix</t>
  </si>
  <si>
    <t>http://www.hitfix.com</t>
  </si>
  <si>
    <t>|Music|Events|Television|Entertainment|Games|</t>
  </si>
  <si>
    <t>/organization/hitlab</t>
  </si>
  <si>
    <t>Hitlab</t>
  </si>
  <si>
    <t>http://www.hitlab.com</t>
  </si>
  <si>
    <t>/organization/hitpost</t>
  </si>
  <si>
    <t>Hitpost</t>
  </si>
  <si>
    <t>http://www.hitpost.com</t>
  </si>
  <si>
    <t>|Photography|Databases|Social Media|Local|Mobile|Sports|</t>
  </si>
  <si>
    <t>/organization/hitviews</t>
  </si>
  <si>
    <t>HItviews</t>
  </si>
  <si>
    <t>http://Hitviews.COM</t>
  </si>
  <si>
    <t>|Networking|Video|Games|</t>
  </si>
  <si>
    <t>/organization/hive7</t>
  </si>
  <si>
    <t>Hive7</t>
  </si>
  <si>
    <t>http://hive7.com</t>
  </si>
  <si>
    <t>|Entertainment|Facebook Applications|MMO Games|Social Media|Internet|Games|</t>
  </si>
  <si>
    <t>/organization/hively</t>
  </si>
  <si>
    <t>Hively</t>
  </si>
  <si>
    <t>http://teamhively.com</t>
  </si>
  <si>
    <t>/organization/hiwired</t>
  </si>
  <si>
    <t>HiWired</t>
  </si>
  <si>
    <t>http://www.hiwired.com</t>
  </si>
  <si>
    <t>/organization/hrel</t>
  </si>
  <si>
    <t>H?REL</t>
  </si>
  <si>
    <t>http://www.hurelcorp.com</t>
  </si>
  <si>
    <t>/organization/hks-mediagroup</t>
  </si>
  <si>
    <t>HKS MediaGroup</t>
  </si>
  <si>
    <t>http://www.hksmediagroup.com</t>
  </si>
  <si>
    <t>/organization/hmicro</t>
  </si>
  <si>
    <t>HMicro</t>
  </si>
  <si>
    <t>http://hmicro.com/</t>
  </si>
  <si>
    <t>/organization/hn-discounts-corporation</t>
  </si>
  <si>
    <t>HN Discounts Corporation</t>
  </si>
  <si>
    <t>http://www.hndiscounts.com</t>
  </si>
  <si>
    <t>/organization/hoana-medical</t>
  </si>
  <si>
    <t>Hoana Medical</t>
  </si>
  <si>
    <t>http://hoana.com</t>
  </si>
  <si>
    <t>/organization/hobo-labs</t>
  </si>
  <si>
    <t>Hobo Labs</t>
  </si>
  <si>
    <t>http://hobolabs.com/</t>
  </si>
  <si>
    <t>|Mobile Games|Social Games|</t>
  </si>
  <si>
    <t>/organization/hobobe</t>
  </si>
  <si>
    <t>Hobobe</t>
  </si>
  <si>
    <t>http://prelaunch.hobobe.com/</t>
  </si>
  <si>
    <t>1910-Q1</t>
  </si>
  <si>
    <t>/organization/holaira</t>
  </si>
  <si>
    <t>Holaira</t>
  </si>
  <si>
    <t>http://holaira.com</t>
  </si>
  <si>
    <t>|Biotechnology|Health and Wellness|</t>
  </si>
  <si>
    <t>Glen Mills</t>
  </si>
  <si>
    <t>/organization/holidog</t>
  </si>
  <si>
    <t>Holidog</t>
  </si>
  <si>
    <t>http://us.holidog.com/</t>
  </si>
  <si>
    <t>|Travel|Pets|Marketplaces|</t>
  </si>
  <si>
    <t>|Vacation Rentals|</t>
  </si>
  <si>
    <t xml:space="preserve"> Vacation Rentals </t>
  </si>
  <si>
    <t>/organization/hollr</t>
  </si>
  <si>
    <t>HOLLR</t>
  </si>
  <si>
    <t>http://www.thisissolar.com</t>
  </si>
  <si>
    <t>|Gps|Broadcasting|Transportation|Video Streaming|Real Time|Content|Media|iPhone|Video|Photography|Mobile|</t>
  </si>
  <si>
    <t>/organization/hollywood-vision-center</t>
  </si>
  <si>
    <t>Hollywood Vision Center</t>
  </si>
  <si>
    <t>http://www.hollywoodvision.com/vision-therapy.html</t>
  </si>
  <si>
    <t>1919-Q2</t>
  </si>
  <si>
    <t>/organization/hologic</t>
  </si>
  <si>
    <t>Hologic</t>
  </si>
  <si>
    <t>http://www.hologic.com</t>
  </si>
  <si>
    <t>/organization/relished</t>
  </si>
  <si>
    <t>Home Chef</t>
  </si>
  <si>
    <t>https://www.homechef.com</t>
  </si>
  <si>
    <t>/organization/home-comfort-zones</t>
  </si>
  <si>
    <t>Home Comfort Zones</t>
  </si>
  <si>
    <t>http://www.homecomfortzones.com</t>
  </si>
  <si>
    <t>/organization/home-dialysis-plus</t>
  </si>
  <si>
    <t>Home Dialysis Plus</t>
  </si>
  <si>
    <t>http://homedialysisplus.com</t>
  </si>
  <si>
    <t>/organization/home-environmental-systems</t>
  </si>
  <si>
    <t>Home Environmental Systems</t>
  </si>
  <si>
    <t>http://www.cmeoc.org</t>
  </si>
  <si>
    <t>Cheraw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|Health Care|Therapeutics|Health and Wellness|</t>
  </si>
  <si>
    <t>/organization/home-account</t>
  </si>
  <si>
    <t>Home-Account</t>
  </si>
  <si>
    <t>http://www.home-account.com/home</t>
  </si>
  <si>
    <t>/organization/homeaway</t>
  </si>
  <si>
    <t>HomeAway</t>
  </si>
  <si>
    <t>http://www.HomeAway.com</t>
  </si>
  <si>
    <t>|Technology|Advertising|Vacation Rentals|Travel|</t>
  </si>
  <si>
    <t>/organization/homecon</t>
  </si>
  <si>
    <t>HomeCon</t>
  </si>
  <si>
    <t>http://www.Homecon.ca</t>
  </si>
  <si>
    <t>/organization/homefront-learning-center</t>
  </si>
  <si>
    <t>Homefront Learning Center</t>
  </si>
  <si>
    <t>http://hopebridge.com</t>
  </si>
  <si>
    <t>Kokomo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ight</t>
  </si>
  <si>
    <t>HomeLight</t>
  </si>
  <si>
    <t>http://www.homelight.com</t>
  </si>
  <si>
    <t>/organization/homeowners-of-america-holding</t>
  </si>
  <si>
    <t>Homeowners of America Holding</t>
  </si>
  <si>
    <t>http://www.hoaic.com</t>
  </si>
  <si>
    <t>/organization/homerun</t>
  </si>
  <si>
    <t>HomeRun</t>
  </si>
  <si>
    <t>http://homerun.com/apply</t>
  </si>
  <si>
    <t>/organization/homesav</t>
  </si>
  <si>
    <t>HomeSav</t>
  </si>
  <si>
    <t>http://www.homesav.com</t>
  </si>
  <si>
    <t>/organization/homeschooling-through-the-ages</t>
  </si>
  <si>
    <t>Homeschooling Through the Ages</t>
  </si>
  <si>
    <t>http://www.htta-online.com/</t>
  </si>
  <si>
    <t>Acworth</t>
  </si>
  <si>
    <t>/organization/homesnap</t>
  </si>
  <si>
    <t>Homesnap</t>
  </si>
  <si>
    <t>http://www.homesnap.com</t>
  </si>
  <si>
    <t>|Finance|Real Estate|Analytics|</t>
  </si>
  <si>
    <t>/organization/homesphere</t>
  </si>
  <si>
    <t>HomeSphere</t>
  </si>
  <si>
    <t>http://homesphere.com</t>
  </si>
  <si>
    <t>|Supply Chain Management|SaaS|Software|</t>
  </si>
  <si>
    <t>/organization/homestars</t>
  </si>
  <si>
    <t>HomeStars</t>
  </si>
  <si>
    <t>http://www.homestars.com</t>
  </si>
  <si>
    <t>|Professional Services|Plumbers|Local Businesses|Reviews and Recommendations|Home Renovation|Curated Web|</t>
  </si>
  <si>
    <t>|Health Care|SaaS|Software|</t>
  </si>
  <si>
    <t>/organization/homeunion-services</t>
  </si>
  <si>
    <t>HomeUnion Services</t>
  </si>
  <si>
    <t>http://www.homeunion.com</t>
  </si>
  <si>
    <t>/organization/homewellness</t>
  </si>
  <si>
    <t>HomeWellness</t>
  </si>
  <si>
    <t>http://homewellness.co</t>
  </si>
  <si>
    <t>/organization/homezada</t>
  </si>
  <si>
    <t>HomeZada</t>
  </si>
  <si>
    <t>http://www.HomeZada.com</t>
  </si>
  <si>
    <t>|Real Estate|Sales and Marketing|Home Renovation|Curated Web|</t>
  </si>
  <si>
    <t>/organization/hone-and-strop</t>
  </si>
  <si>
    <t>Hone and Strop</t>
  </si>
  <si>
    <t>http://www.honeandstrop.com</t>
  </si>
  <si>
    <t>|Social Media|Wireless|Mobile|Mens Specific|Fashion|</t>
  </si>
  <si>
    <t>/organization/honest-buildings</t>
  </si>
  <si>
    <t>Honest Buildings</t>
  </si>
  <si>
    <t>http://www.honestbuildings.com</t>
  </si>
  <si>
    <t>|Commercial Real Estate|Curated Web|</t>
  </si>
  <si>
    <t>/organization/honestly-now</t>
  </si>
  <si>
    <t>Honestly Now</t>
  </si>
  <si>
    <t>http://www.honestlynow.com</t>
  </si>
  <si>
    <t>|Advice|Parenting|Women|Mobile|Internet|Social Games|Games|</t>
  </si>
  <si>
    <t>/organization/honesty-online</t>
  </si>
  <si>
    <t>Honesty Online</t>
  </si>
  <si>
    <t>http://www.honestyonline.com</t>
  </si>
  <si>
    <t>|Employment|Identity Management|Identity|Security|</t>
  </si>
  <si>
    <t>/organization/honey</t>
  </si>
  <si>
    <t>Honey</t>
  </si>
  <si>
    <t>http://honey.is</t>
  </si>
  <si>
    <t>|News|File Sharing|B2B|Networking|Media|Social Media|Enterprises|Enterprise Software|</t>
  </si>
  <si>
    <t>/organization/honey-science</t>
  </si>
  <si>
    <t>http://www.joinhoney.com</t>
  </si>
  <si>
    <t>|Coupons|Retail|Shopping|E-Commerce|Curated Web|</t>
  </si>
  <si>
    <t>/organization/honeycomb-corporation</t>
  </si>
  <si>
    <t>HoneyComb Corporation</t>
  </si>
  <si>
    <t>http://honeycombcorp.com</t>
  </si>
  <si>
    <t>Wilsonville</t>
  </si>
  <si>
    <t>/organization/honeywell</t>
  </si>
  <si>
    <t>Honeywell</t>
  </si>
  <si>
    <t>http://www.honeywell.com</t>
  </si>
  <si>
    <t>|Technology|Manufacturing|</t>
  </si>
  <si>
    <t>/organization/honk</t>
  </si>
  <si>
    <t>Honk</t>
  </si>
  <si>
    <t>http://www.honk.com</t>
  </si>
  <si>
    <t>|Networking|Media|Consumer Internet|Automotive|</t>
  </si>
  <si>
    <t>/organization/honk-2</t>
  </si>
  <si>
    <t>HONK</t>
  </si>
  <si>
    <t>http://www.honkforhelp.com</t>
  </si>
  <si>
    <t>/organization/hook-mobile</t>
  </si>
  <si>
    <t>Hook Mobile</t>
  </si>
  <si>
    <t>http://www.hookmobile.com/</t>
  </si>
  <si>
    <t>|Apps|App Marketing|Developer APIs|SMS|Messaging|Social Games|Software|</t>
  </si>
  <si>
    <t>/organization/hooked-media-group</t>
  </si>
  <si>
    <t>Hooked Media Group</t>
  </si>
  <si>
    <t>http://hookedmediagroup.com</t>
  </si>
  <si>
    <t>|Distribution|Advertising|Monetization|Mobile Games|Games|</t>
  </si>
  <si>
    <t>/organization/hookflash</t>
  </si>
  <si>
    <t>Hookflash</t>
  </si>
  <si>
    <t>http://Hookflash.com</t>
  </si>
  <si>
    <t>|Telephony|Telecommunications|Social Business|Collaboration|Apps|Networking|Enterprise 2.0|Enterprises|Network Security|Video Conferencing|VoIP|iPad|Messaging|</t>
  </si>
  <si>
    <t>/organization/hookit</t>
  </si>
  <si>
    <t>Hookit</t>
  </si>
  <si>
    <t>http://www.hookit.com</t>
  </si>
  <si>
    <t>|Analytics|Events|Brand Marketing|Networking|Media|Social Media|Sports|Mobile|</t>
  </si>
  <si>
    <t>/organization/hooklogic</t>
  </si>
  <si>
    <t>HookLogic</t>
  </si>
  <si>
    <t>http://www.hooklogic.com</t>
  </si>
  <si>
    <t>|Automotive|Travel|Retail|Search Marketing|E-Commerce|Media|Promotional|Incentives|Advertising|</t>
  </si>
  <si>
    <t>/organization/hoopla-software</t>
  </si>
  <si>
    <t>Hoopla</t>
  </si>
  <si>
    <t>http://hoopla.net</t>
  </si>
  <si>
    <t>/organization/hoot</t>
  </si>
  <si>
    <t>Hoot.Me</t>
  </si>
  <si>
    <t>http://www.hoot.me</t>
  </si>
  <si>
    <t>|Collaboration|Tutoring|Education|</t>
  </si>
  <si>
    <t>/organization/hootsuite</t>
  </si>
  <si>
    <t>Hootsuite</t>
  </si>
  <si>
    <t>http://www.hootsuite.com</t>
  </si>
  <si>
    <t>|Software|Brand Marketing|Twitter Applications|Big Data Analytics|Online Scheduling|Messaging|Social Media|</t>
  </si>
  <si>
    <t>/organization/hoozon</t>
  </si>
  <si>
    <t>HoozOn</t>
  </si>
  <si>
    <t>http://hoozonyourteam.com</t>
  </si>
  <si>
    <t>/organization/hopper</t>
  </si>
  <si>
    <t>Hopper</t>
  </si>
  <si>
    <t>http://www.hopper.com</t>
  </si>
  <si>
    <t>|Online Travel|Career Planning|Search|Travel|</t>
  </si>
  <si>
    <t>/organization/hoppit</t>
  </si>
  <si>
    <t>Hoppit</t>
  </si>
  <si>
    <t>http://www.hoppit.com</t>
  </si>
  <si>
    <t>|Personalization|Machine Learning|Reviews and Recommendations|Search|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://www.gethopscotch.com/</t>
  </si>
  <si>
    <t>|K-12 Education|Social Network Media|Mobile Games|Kids|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top-com</t>
  </si>
  <si>
    <t>HopStop.com</t>
  </si>
  <si>
    <t>http://www.HopStop.com</t>
  </si>
  <si>
    <t>|iPad|Android|All Markets|Navigation|Curated Web|</t>
  </si>
  <si>
    <t>/organization/hopto</t>
  </si>
  <si>
    <t>hopTo</t>
  </si>
  <si>
    <t>http://www.hopTo.com</t>
  </si>
  <si>
    <t>|Content|Cloud Data Services|File Sharing|iPad|Mobile|Apps|Business Services|Productivity Software|Software|</t>
  </si>
  <si>
    <t>/organization/horizon-data-center-solutions</t>
  </si>
  <si>
    <t>Horizon Data Center Solutions</t>
  </si>
  <si>
    <t>http://horizondcs.com</t>
  </si>
  <si>
    <t>/organization/horizon-therapeutics</t>
  </si>
  <si>
    <t>Horizon Pharma</t>
  </si>
  <si>
    <t>http://www.horizonpharma.com</t>
  </si>
  <si>
    <t>/organization/horizon-wind-energy</t>
  </si>
  <si>
    <t>Horizon Wind Energy</t>
  </si>
  <si>
    <t>http://www.horizonwind.com</t>
  </si>
  <si>
    <t>/organization/horse-collaborative</t>
  </si>
  <si>
    <t>Horse Collaborative</t>
  </si>
  <si>
    <t>http://horsecollaborative.com</t>
  </si>
  <si>
    <t>Shoreham</t>
  </si>
  <si>
    <t>Solna</t>
  </si>
  <si>
    <t>/organization/horse-sense-shoes</t>
  </si>
  <si>
    <t>Horse Sense Shoes</t>
  </si>
  <si>
    <t>http://horsesenseshoes.com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/organization/hortonworks</t>
  </si>
  <si>
    <t>Hortonworks</t>
  </si>
  <si>
    <t>http://www.hortonworks.com</t>
  </si>
  <si>
    <t>|Search|Big Data|Software|Enterprise Software|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ists-now</t>
  </si>
  <si>
    <t>Hospitalists Now</t>
  </si>
  <si>
    <t>http://www.hospitalistsnow.com</t>
  </si>
  <si>
    <t>/organization/host-analytics</t>
  </si>
  <si>
    <t>Host Analytics</t>
  </si>
  <si>
    <t>http://www.hostanalytics.com</t>
  </si>
  <si>
    <t>|SaaS|Finance|Advertising|Enterprises|Cloud Computing|Enterprise Software|</t>
  </si>
  <si>
    <t>/organization/host-committee</t>
  </si>
  <si>
    <t>Host Committee</t>
  </si>
  <si>
    <t>http://www.hostcommittee.com</t>
  </si>
  <si>
    <t>/organization/hosted-america</t>
  </si>
  <si>
    <t>Hosted America</t>
  </si>
  <si>
    <t>http://hostedamerica.com</t>
  </si>
  <si>
    <t>Maumelle</t>
  </si>
  <si>
    <t>/organization/hostel-rocket</t>
  </si>
  <si>
    <t>Hostel Rocket</t>
  </si>
  <si>
    <t>https://www.hostelrocket.com/</t>
  </si>
  <si>
    <t>|Adventure Travel|Online Travel|</t>
  </si>
  <si>
    <t>/organization/hostmonster</t>
  </si>
  <si>
    <t>Hostmonster</t>
  </si>
  <si>
    <t>http://www.hostmonster.com</t>
  </si>
  <si>
    <t>/organization/hostway</t>
  </si>
  <si>
    <t>Hostway</t>
  </si>
  <si>
    <t>http://www.hostway.com</t>
  </si>
  <si>
    <t>/organization/hot-dot</t>
  </si>
  <si>
    <t>Hot Dot</t>
  </si>
  <si>
    <t>http://hotdotalert.com</t>
  </si>
  <si>
    <t>/organization/hotpotato</t>
  </si>
  <si>
    <t>Hot Potato</t>
  </si>
  <si>
    <t>http://www.hotpotato.com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|Marketplaces|Television|Technology|Monetization|E-Commerce|Software|</t>
  </si>
  <si>
    <t>Squamish</t>
  </si>
  <si>
    <t>/organization/hotelbeat</t>
  </si>
  <si>
    <t>HOTELbeat</t>
  </si>
  <si>
    <t>http://hotelbeat.com</t>
  </si>
  <si>
    <t>|Web Development|SaaS|Hospitality|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icopter</t>
  </si>
  <si>
    <t>Hotelicopter</t>
  </si>
  <si>
    <t>http://www.hotelicopter.com</t>
  </si>
  <si>
    <t>|Search|Networking|Social Media|Travel|Reviews and Recommendations|Hotels|Software|Curated Web|</t>
  </si>
  <si>
    <t>/organization/hoteltonight</t>
  </si>
  <si>
    <t>HotelTonight</t>
  </si>
  <si>
    <t>http://www.hoteltonight.com</t>
  </si>
  <si>
    <t>|Travel|Hotels|Mobile|</t>
  </si>
  <si>
    <t>/organization/hotlease-com</t>
  </si>
  <si>
    <t>Hotlease.Com</t>
  </si>
  <si>
    <t>http://www.hotlease.com</t>
  </si>
  <si>
    <t>|Software|Lead Generation|Curated Web|</t>
  </si>
  <si>
    <t>/organization/hotlink</t>
  </si>
  <si>
    <t>HotLink</t>
  </si>
  <si>
    <t>http://www.hotlink.com</t>
  </si>
  <si>
    <t>|Enterprises|Virtualization|Software|</t>
  </si>
  <si>
    <t>/organization/hotlist</t>
  </si>
  <si>
    <t>Hotlist</t>
  </si>
  <si>
    <t>http://www.hotlist.com</t>
  </si>
  <si>
    <t>|Colleges|Events|Private Social Networking|Facebook Applications|Social Media|</t>
  </si>
  <si>
    <t>/organization/hotpads-com</t>
  </si>
  <si>
    <t>HotPads</t>
  </si>
  <si>
    <t>http://hotpads.com</t>
  </si>
  <si>
    <t>|Hotels|Vacation Rentals|Online Rental|Real Estate|Search|</t>
  </si>
  <si>
    <t>/organization/hourlynerd</t>
  </si>
  <si>
    <t>HourlyNerd</t>
  </si>
  <si>
    <t>http://www.HourlyNerd.com</t>
  </si>
  <si>
    <t>/organization/hourville</t>
  </si>
  <si>
    <t>HourVille</t>
  </si>
  <si>
    <t>http://www.hourville.com</t>
  </si>
  <si>
    <t>|Sales and Marketing|Internet|Training|Teachers|Local Search|Search|Entertainment|Health and Wellness|Tutoring|Services|Local|Education|Online Rental|Games|</t>
  </si>
  <si>
    <t>/organization/house-party</t>
  </si>
  <si>
    <t>House Party</t>
  </si>
  <si>
    <t>http://www.houseparty.com</t>
  </si>
  <si>
    <t>Irvington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fix</t>
  </si>
  <si>
    <t>HouseFix</t>
  </si>
  <si>
    <t>http://techcrunch.com/2012/10/08/housefix-the-carfax-for-homes-closes-up-shop/</t>
  </si>
  <si>
    <t>|Communities|Project Management|Local Businesses|Professional Services|Home &amp; Garden|Local|Curated Web|</t>
  </si>
  <si>
    <t>/organization/househappy-org</t>
  </si>
  <si>
    <t>Househappy</t>
  </si>
  <si>
    <t>http://www.househappy.org</t>
  </si>
  <si>
    <t>|Search|Photo Sharing|Social Media|Social Network Media|Real Estate|Curated Web|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|Social Media|Hospitality|Social Commerce|Mobile Payments|Mobile|</t>
  </si>
  <si>
    <t>/organization/houston-metro-ortho-spine-surgery</t>
  </si>
  <si>
    <t>Houston Metro Ortho &amp; Spine Surgery</t>
  </si>
  <si>
    <t>http://houstonmetrosurgery.com</t>
  </si>
  <si>
    <t>/organization/houzz</t>
  </si>
  <si>
    <t>Houzz</t>
  </si>
  <si>
    <t>http://www.houzz.com</t>
  </si>
  <si>
    <t>|Home Renovation|Design|Curated Web|</t>
  </si>
  <si>
    <t>/organization/hovelstay</t>
  </si>
  <si>
    <t>hovelstay.com</t>
  </si>
  <si>
    <t>http://hovelstay.com/</t>
  </si>
  <si>
    <t>|Marketplaces|Online Travel|Startups|Travel|Adventure Travel|Hospitality|Travel &amp; Tourism|</t>
  </si>
  <si>
    <t>/organization/hoverwind</t>
  </si>
  <si>
    <t>HoverWind</t>
  </si>
  <si>
    <t>http://www.hoverwind.com</t>
  </si>
  <si>
    <t>/organization/howaboutwe</t>
  </si>
  <si>
    <t>HowAboutWe</t>
  </si>
  <si>
    <t>http://www.howaboutwe.com</t>
  </si>
  <si>
    <t>|Online Dating|Curated Web|</t>
  </si>
  <si>
    <t>/organization/howcast</t>
  </si>
  <si>
    <t>Howcast</t>
  </si>
  <si>
    <t>http://www.howcast.com</t>
  </si>
  <si>
    <t>/organization/howgood</t>
  </si>
  <si>
    <t>HowGood</t>
  </si>
  <si>
    <t>http://howgood.com/</t>
  </si>
  <si>
    <t>/organization/howsimple</t>
  </si>
  <si>
    <t>howsimple</t>
  </si>
  <si>
    <t>http://www.howsimple.com</t>
  </si>
  <si>
    <t>|Browser Extensions|Curated Web|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rsoft</t>
  </si>
  <si>
    <t>HRsoft</t>
  </si>
  <si>
    <t>http://www.hrsoft.com</t>
  </si>
  <si>
    <t>|Enterprise Software|Human Resources|SaaS|</t>
  </si>
  <si>
    <t>Maitland</t>
  </si>
  <si>
    <t>/organization/hs-pharmaceuticals</t>
  </si>
  <si>
    <t>HS Pharmaceuticals</t>
  </si>
  <si>
    <t>http://hspharma.com</t>
  </si>
  <si>
    <t>/organization/hstry</t>
  </si>
  <si>
    <t>Hstry</t>
  </si>
  <si>
    <t>http://www.hstry.co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ubba</t>
  </si>
  <si>
    <t>Hubba</t>
  </si>
  <si>
    <t>http://www.hubba.com</t>
  </si>
  <si>
    <t>/organization/hubble-telemedical</t>
  </si>
  <si>
    <t>Hubble Telemedical</t>
  </si>
  <si>
    <t>http://hubbletelemedical.com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Goodyear</t>
  </si>
  <si>
    <t>/organization/hubkick</t>
  </si>
  <si>
    <t>Hubkick</t>
  </si>
  <si>
    <t>http://www.hubkick.com</t>
  </si>
  <si>
    <t>|Social Media|Productivity Software|Task Management|Software|</t>
  </si>
  <si>
    <t>/organization/hublished</t>
  </si>
  <si>
    <t>Hublished</t>
  </si>
  <si>
    <t>http://hublished.com</t>
  </si>
  <si>
    <t>/organization/hubnami</t>
  </si>
  <si>
    <t>HubNami</t>
  </si>
  <si>
    <t>http://www.hubNami.com</t>
  </si>
  <si>
    <t>|Social Media Marketing|Social Media|</t>
  </si>
  <si>
    <t>/organization/hubpages</t>
  </si>
  <si>
    <t>HubPages</t>
  </si>
  <si>
    <t>http://hubpages.com</t>
  </si>
  <si>
    <t>|Crowdsourcing|Journalism|Curated Web|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|Lead Generation|Software|</t>
  </si>
  <si>
    <t>/organization/huddle</t>
  </si>
  <si>
    <t>Huddle</t>
  </si>
  <si>
    <t>http://www.huddle.com</t>
  </si>
  <si>
    <t>|Web Development|Internet|Document Management|Project Management|Collaboration|Enterprise Software|</t>
  </si>
  <si>
    <t>/organization/huddler</t>
  </si>
  <si>
    <t>Huddler</t>
  </si>
  <si>
    <t>http://www.huddler.com</t>
  </si>
  <si>
    <t>|Mobile|Advertising|Shopping|Forums|Curated Web|</t>
  </si>
  <si>
    <t>/organization/hudl</t>
  </si>
  <si>
    <t>Hudl</t>
  </si>
  <si>
    <t>http://www.hudl.com</t>
  </si>
  <si>
    <t>|Video|Sports|Software|</t>
  </si>
  <si>
    <t>/organization/hug-energy</t>
  </si>
  <si>
    <t>Hug Energy</t>
  </si>
  <si>
    <t>http://www.hugenergy.com</t>
  </si>
  <si>
    <t>/organization/hughes-telematics</t>
  </si>
  <si>
    <t>Hughes Telematics</t>
  </si>
  <si>
    <t>http://www.hughestelematics.com</t>
  </si>
  <si>
    <t>/organization/hugo-debra-natural</t>
  </si>
  <si>
    <t>Hugo &amp; Debra Natural</t>
  </si>
  <si>
    <t>http://hugonaturals.com</t>
  </si>
  <si>
    <t>/organization/hukkster</t>
  </si>
  <si>
    <t>Hukkster</t>
  </si>
  <si>
    <t>http://www.hukkster.com</t>
  </si>
  <si>
    <t>|E-Commerce|Retail|Fashion|Curated Web|</t>
  </si>
  <si>
    <t>/organization/hulafrog</t>
  </si>
  <si>
    <t>Hulafrog</t>
  </si>
  <si>
    <t>http://hulafrog.com</t>
  </si>
  <si>
    <t>|Consumers|Internet|Events|Women|Parenting|Local|Curated Web|</t>
  </si>
  <si>
    <t>Atlantic Highlands</t>
  </si>
  <si>
    <t>/organization/hull</t>
  </si>
  <si>
    <t>Hull</t>
  </si>
  <si>
    <t>http://hull.io</t>
  </si>
  <si>
    <t>|Finance|Open Source|Curated Web|</t>
  </si>
  <si>
    <t>/organization/hullabalu</t>
  </si>
  <si>
    <t>Hullabalu</t>
  </si>
  <si>
    <t>http://hullabalu.com</t>
  </si>
  <si>
    <t>|Kids|Digital Media|Mobile|Education|</t>
  </si>
  <si>
    <t>/organization/hulu</t>
  </si>
  <si>
    <t>hulu</t>
  </si>
  <si>
    <t>http://www.hulu.com</t>
  </si>
  <si>
    <t>|Entertainment|Television|Office Space|Content|Video|Games|</t>
  </si>
  <si>
    <t>/organization/humacyte</t>
  </si>
  <si>
    <t>Humacyte</t>
  </si>
  <si>
    <t>http://humacyte.com</t>
  </si>
  <si>
    <t>/organization/human-demand</t>
  </si>
  <si>
    <t>Human Demand</t>
  </si>
  <si>
    <t>http://www.humandemand.com</t>
  </si>
  <si>
    <t>|Mobile Advertising|Startups|Mobile|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api</t>
  </si>
  <si>
    <t>HumanAPI</t>
  </si>
  <si>
    <t>http://humanapi.co</t>
  </si>
  <si>
    <t>|Developer APIs|Software|</t>
  </si>
  <si>
    <t>/organization/humancentric-performance</t>
  </si>
  <si>
    <t>HumanCentric Performance</t>
  </si>
  <si>
    <t>http://humancentricperformance.com</t>
  </si>
  <si>
    <t>/organization/humanoid</t>
  </si>
  <si>
    <t>Humanoid</t>
  </si>
  <si>
    <t>http://gethumanoid.com</t>
  </si>
  <si>
    <t>|Speech Recognition|Web Development|SEO|Video|Social Media|Software|</t>
  </si>
  <si>
    <t>/organization/nlp-technologies</t>
  </si>
  <si>
    <t>HumansFirst Technology</t>
  </si>
  <si>
    <t>http://humans-first.com</t>
  </si>
  <si>
    <t>|SaaS|Mobile Commerce|Mobile|</t>
  </si>
  <si>
    <t>/organization/humansized</t>
  </si>
  <si>
    <t>Humansized</t>
  </si>
  <si>
    <t>http://www.humansized.com</t>
  </si>
  <si>
    <t>Prairie Village</t>
  </si>
  <si>
    <t>/organization/humble-bundle</t>
  </si>
  <si>
    <t>Humble Bundle</t>
  </si>
  <si>
    <t>http://www.humblebundle.com</t>
  </si>
  <si>
    <t>|Games|Digital Media|Nonprofits|</t>
  </si>
  <si>
    <t>/organization/humedica</t>
  </si>
  <si>
    <t>Humedica</t>
  </si>
  <si>
    <t>http://www.humedica.com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|Organic Food|Clean Technology|Farming|Aquaculture|</t>
  </si>
  <si>
    <t>/organization/hunch</t>
  </si>
  <si>
    <t>Hunch</t>
  </si>
  <si>
    <t>http://hunch.com</t>
  </si>
  <si>
    <t>/organization/designerscouch</t>
  </si>
  <si>
    <t>Hunie</t>
  </si>
  <si>
    <t>http://hunie.co</t>
  </si>
  <si>
    <t>|Creative|Social Media|Networking|Design|Curated Web|</t>
  </si>
  <si>
    <t>/organization/hunington-properties</t>
  </si>
  <si>
    <t>Hunington Properties</t>
  </si>
  <si>
    <t>http://www.hpiproperties.com/</t>
  </si>
  <si>
    <t>1984-Q2</t>
  </si>
  <si>
    <t>/organization/hunite</t>
  </si>
  <si>
    <t>Hunite</t>
  </si>
  <si>
    <t>http://hunite.com/</t>
  </si>
  <si>
    <t>/organization/hunt-m-ads</t>
  </si>
  <si>
    <t>HUNT Mobile Ads</t>
  </si>
  <si>
    <t>http://www.HUNTmads.com</t>
  </si>
  <si>
    <t>|Publishing|Sales and Marketing|Mobile|Advertising|</t>
  </si>
  <si>
    <t>Nahant</t>
  </si>
  <si>
    <t>/organization/hurix-systems-private</t>
  </si>
  <si>
    <t>Hurix Systems Private</t>
  </si>
  <si>
    <t>http://www.hurix.com</t>
  </si>
  <si>
    <t>/organization/hurricane-party</t>
  </si>
  <si>
    <t>Hurricane Party</t>
  </si>
  <si>
    <t>http://hurricaneparty.com</t>
  </si>
  <si>
    <t>|Group Buying|Location Based Services|Networking|Mobile|</t>
  </si>
  <si>
    <t>/organization/hustream</t>
  </si>
  <si>
    <t>HuStream</t>
  </si>
  <si>
    <t>http://www.hustream.com</t>
  </si>
  <si>
    <t>St. Cloud</t>
  </si>
  <si>
    <t>Hutchinson</t>
  </si>
  <si>
    <t>/organization/huterra</t>
  </si>
  <si>
    <t>HuTerra</t>
  </si>
  <si>
    <t>http://www.huterra.com</t>
  </si>
  <si>
    <t>De Pere</t>
  </si>
  <si>
    <t>/organization/huya-bioscience-international</t>
  </si>
  <si>
    <t>HUYA Bioscience International</t>
  </si>
  <si>
    <t>http://huyabio.com</t>
  </si>
  <si>
    <t>|Consulting|Local Businesses|</t>
  </si>
  <si>
    <t>/organization/hx-diagnostics</t>
  </si>
  <si>
    <t>HX Diagnostics</t>
  </si>
  <si>
    <t>http://www.hxdiagnostics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brent</t>
  </si>
  <si>
    <t>Hybrent</t>
  </si>
  <si>
    <t>http://hybrent.com/</t>
  </si>
  <si>
    <t>/organization/hybrid-paytech</t>
  </si>
  <si>
    <t>Hybrid Paytech</t>
  </si>
  <si>
    <t>http://www.hybridpaytech.com/</t>
  </si>
  <si>
    <t>/organization/hybrid-security</t>
  </si>
  <si>
    <t>Hybrid Security</t>
  </si>
  <si>
    <t>http://hybridsec.com</t>
  </si>
  <si>
    <t>|Finance|E-Commerce|Telecommunications|Security|</t>
  </si>
  <si>
    <t>/organization/hybridsite-web-services</t>
  </si>
  <si>
    <t>HybridSite Web Services</t>
  </si>
  <si>
    <t>http://hybridsite.net</t>
  </si>
  <si>
    <t>|Music|Photography|Web Design|Interface Design|User Experience Design|Design|Web Development|Web Hosting|Curated Web|</t>
  </si>
  <si>
    <t>/organization/hybris</t>
  </si>
  <si>
    <t>hybris</t>
  </si>
  <si>
    <t>http://www.hybris.com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o-run</t>
  </si>
  <si>
    <t>Hydro-Run</t>
  </si>
  <si>
    <t>http://hydro-run.com/</t>
  </si>
  <si>
    <t>|Fitness|Sporting Goods|Sports|</t>
  </si>
  <si>
    <t>/organization/hydrobee</t>
  </si>
  <si>
    <t>Hydrobee</t>
  </si>
  <si>
    <t>http://hydrobee.com</t>
  </si>
  <si>
    <t>|Outdoors|Clean Energy|Hardware + Software|</t>
  </si>
  <si>
    <t>/organization/hydrobuilder-com</t>
  </si>
  <si>
    <t>HydroBuilder.com</t>
  </si>
  <si>
    <t>http://hydrobuilder.com</t>
  </si>
  <si>
    <t>|Home &amp; Garden|E-Commerce|</t>
  </si>
  <si>
    <t>/organization/hydrocapsule</t>
  </si>
  <si>
    <t>Hydrocapsule</t>
  </si>
  <si>
    <t>http://hydrocapsule.com</t>
  </si>
  <si>
    <t>Jasper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/organization/hydropoint-data-systems</t>
  </si>
  <si>
    <t>HydroPoint Data Systems</t>
  </si>
  <si>
    <t>http://www.hydropoint.com</t>
  </si>
  <si>
    <t>|Agriculture|Water|Analytics|</t>
  </si>
  <si>
    <t>/organization/hydrostor</t>
  </si>
  <si>
    <t>Hydrostor</t>
  </si>
  <si>
    <t>http://hydrostor.ca/home</t>
  </si>
  <si>
    <t>/organization/hygeia-personal-care-products</t>
  </si>
  <si>
    <t>Hygeia Personal Care Products</t>
  </si>
  <si>
    <t>http://www.hygeiapcp.com</t>
  </si>
  <si>
    <t>|Parenting|Curated Web|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erecycling-corps</t>
  </si>
  <si>
    <t>HYLA Mobile</t>
  </si>
  <si>
    <t>http://www.hylamobile.com</t>
  </si>
  <si>
    <t>/organization/hylete</t>
  </si>
  <si>
    <t>Hylete</t>
  </si>
  <si>
    <t>http://hylete.com</t>
  </si>
  <si>
    <t>/organization/hypemarks</t>
  </si>
  <si>
    <t>Hypemarks</t>
  </si>
  <si>
    <t>http://hypemarks.com</t>
  </si>
  <si>
    <t>|Ediscovery|Social Media|Internet|Curated Web|</t>
  </si>
  <si>
    <t>/organization/hyper9</t>
  </si>
  <si>
    <t>Hyper9</t>
  </si>
  <si>
    <t>http://www.hyper9.com</t>
  </si>
  <si>
    <t>/organization/hyperactive-technologies</t>
  </si>
  <si>
    <t>HyperActive Technologies</t>
  </si>
  <si>
    <t>http://www.gohyper.com</t>
  </si>
  <si>
    <t>|Software|Restaurants|Hospitality|</t>
  </si>
  <si>
    <t>/organization/hyperbranch-medical-technology</t>
  </si>
  <si>
    <t>HyperBranch Medical Technology</t>
  </si>
  <si>
    <t>http://hyperbranch.com</t>
  </si>
  <si>
    <t>/organization/hyperfair</t>
  </si>
  <si>
    <t>Hyperfair</t>
  </si>
  <si>
    <t>http://www.hyperfair.com</t>
  </si>
  <si>
    <t>|3D|Curated Web|</t>
  </si>
  <si>
    <t>/organization/hyperic</t>
  </si>
  <si>
    <t>Hyperic</t>
  </si>
  <si>
    <t>http://www.hyperic.com</t>
  </si>
  <si>
    <t>|Cloud Management|Software|</t>
  </si>
  <si>
    <t>/organization/hyperion</t>
  </si>
  <si>
    <t>Hyperion Therapeutics</t>
  </si>
  <si>
    <t>http://www.hyperiontx.com</t>
  </si>
  <si>
    <t>/organization/hyperlite-mountain-gear</t>
  </si>
  <si>
    <t>Hyperlite Mountain Gear</t>
  </si>
  <si>
    <t>http://hyperlitemountaingear.com</t>
  </si>
  <si>
    <t>Biddeford Pool</t>
  </si>
  <si>
    <t>/organization/hyperpot</t>
  </si>
  <si>
    <t>Hyperpot</t>
  </si>
  <si>
    <t>http://www.hyperpot.com</t>
  </si>
  <si>
    <t>/organization/hypertension-diagnostics</t>
  </si>
  <si>
    <t>Hypertension Diagnostics</t>
  </si>
  <si>
    <t>http://hypertensiondiagnostics.com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/organization/hyporex-technologies</t>
  </si>
  <si>
    <t>Hyporex Technologies</t>
  </si>
  <si>
    <t>http://www.hyporex.ca</t>
  </si>
  <si>
    <t>/organization/droidcloud</t>
  </si>
  <si>
    <t>Hypori</t>
  </si>
  <si>
    <t>http://www.hypori.com/</t>
  </si>
  <si>
    <t>/organization/hyprkey</t>
  </si>
  <si>
    <t>HyprKey</t>
  </si>
  <si>
    <t>http://www.hyprkey.com</t>
  </si>
  <si>
    <t>|Bitcoin|Mobile Payments|IT and Cybersecurity|</t>
  </si>
  <si>
    <t>/organization/hythiam</t>
  </si>
  <si>
    <t>Hythiam</t>
  </si>
  <si>
    <t>http://www.hythiam.com</t>
  </si>
  <si>
    <t>/organization/hytrust</t>
  </si>
  <si>
    <t>HyTrust</t>
  </si>
  <si>
    <t>http://www.hytrust.com</t>
  </si>
  <si>
    <t>|Cyber Security|Security|</t>
  </si>
  <si>
    <t>/organization/hzo</t>
  </si>
  <si>
    <t>HZO</t>
  </si>
  <si>
    <t>http://www.hzo.com</t>
  </si>
  <si>
    <t>|Consumer Electronics|Customer Service|Sales and Marketing|Life Sciences|Hardware + Software|</t>
  </si>
  <si>
    <t>/organization/i-am-advertising</t>
  </si>
  <si>
    <t>I Am Advertising</t>
  </si>
  <si>
    <t>http://www.iamadvertising.com</t>
  </si>
  <si>
    <t>|Brand Marketing|Lead Generation|Advertising|</t>
  </si>
  <si>
    <t>/organization/i-am-smart-technology</t>
  </si>
  <si>
    <t>I Am Smart Technology</t>
  </si>
  <si>
    <t>http://www.iamsmarttechnology.com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just-shared</t>
  </si>
  <si>
    <t>I Just Shared</t>
  </si>
  <si>
    <t>http://www.ijustshared.com</t>
  </si>
  <si>
    <t>/organization/i-love-qc</t>
  </si>
  <si>
    <t>I Love QC</t>
  </si>
  <si>
    <t>http://iloveqc.org</t>
  </si>
  <si>
    <t>/organization/i-scream-scoops</t>
  </si>
  <si>
    <t>I Scream Scoops</t>
  </si>
  <si>
    <t>http://www.benjerry/jacklondonsquare.com</t>
  </si>
  <si>
    <t>/organization/i-drive</t>
  </si>
  <si>
    <t>i-drive</t>
  </si>
  <si>
    <t>http://www.idrivellc.com</t>
  </si>
  <si>
    <t>Cordova</t>
  </si>
  <si>
    <t>/organization/i-human-patients</t>
  </si>
  <si>
    <t>i-Human Patients</t>
  </si>
  <si>
    <t>http://www.i-human.com</t>
  </si>
  <si>
    <t>|Health Care Information Technology|Medical Professionals|Education|</t>
  </si>
  <si>
    <t>/organization/i-market</t>
  </si>
  <si>
    <t>I-Market</t>
  </si>
  <si>
    <t>http://www.imarket-store.com</t>
  </si>
  <si>
    <t>Rex</t>
  </si>
  <si>
    <t>/organization/i-nalysis</t>
  </si>
  <si>
    <t>i-Nalysis</t>
  </si>
  <si>
    <t>http://www.i-nalysis.com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predictus</t>
  </si>
  <si>
    <t>I.Predictus</t>
  </si>
  <si>
    <t>http://ipredictus.com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2we</t>
  </si>
  <si>
    <t>i2we</t>
  </si>
  <si>
    <t>http://www.i2we.com</t>
  </si>
  <si>
    <t>/organization/iactionable</t>
  </si>
  <si>
    <t>IActionable</t>
  </si>
  <si>
    <t>http://IActionable.com</t>
  </si>
  <si>
    <t>|Gamification|Developer APIs|Game Mechanics|Games|</t>
  </si>
  <si>
    <t>/organization/iactive</t>
  </si>
  <si>
    <t>IActive</t>
  </si>
  <si>
    <t>http://www.iactiveit.com</t>
  </si>
  <si>
    <t>|Artificial Intelligence|Business Development|Software|</t>
  </si>
  <si>
    <t xml:space="preserve"> Mobile Video </t>
  </si>
  <si>
    <t>/organization/iamplify</t>
  </si>
  <si>
    <t>iAmplify</t>
  </si>
  <si>
    <t>http://www.iamplify.com</t>
  </si>
  <si>
    <t>/organization/ibabybox</t>
  </si>
  <si>
    <t>ibabybox</t>
  </si>
  <si>
    <t>http://www.ibabybox.com</t>
  </si>
  <si>
    <t>/organization/ibid2save</t>
  </si>
  <si>
    <t>iBid2Save</t>
  </si>
  <si>
    <t>http://ibid2save.com</t>
  </si>
  <si>
    <t>|Internet Marketing|Auctions|Advertising|Lead Generation|E-Commerce|</t>
  </si>
  <si>
    <t>/organization/ibillionaire</t>
  </si>
  <si>
    <t>IBillionaire</t>
  </si>
  <si>
    <t>http://www.ibillionaire.me</t>
  </si>
  <si>
    <t>|Finance|Investment Management|Finance Technology|</t>
  </si>
  <si>
    <t>/organization/ibiz-software</t>
  </si>
  <si>
    <t>iBiz Software</t>
  </si>
  <si>
    <t>http://www.ibizsoftinc.com</t>
  </si>
  <si>
    <t>/organization/ibn-media</t>
  </si>
  <si>
    <t>IBN Media</t>
  </si>
  <si>
    <t>http://www.instoreaudionetwork.com</t>
  </si>
  <si>
    <t>/organization/ibs-software-services-p</t>
  </si>
  <si>
    <t>IBS Software Services (P)</t>
  </si>
  <si>
    <t>http://www.ibsplc.com</t>
  </si>
  <si>
    <t>/organization/ibuildapp</t>
  </si>
  <si>
    <t>iBuildApp</t>
  </si>
  <si>
    <t>http://ibuildapp.com</t>
  </si>
  <si>
    <t>|iPhone|Android|Publishing|Mobile|</t>
  </si>
  <si>
    <t>/organization/icagen</t>
  </si>
  <si>
    <t>ICAgen</t>
  </si>
  <si>
    <t>http://www.icagen.com</t>
  </si>
  <si>
    <t>/organization/icapital-network</t>
  </si>
  <si>
    <t>iCapital Network</t>
  </si>
  <si>
    <t>http://www.icapitalnetwork.com</t>
  </si>
  <si>
    <t>/organization/icardiac-technologies</t>
  </si>
  <si>
    <t>iCardiac Technologies</t>
  </si>
  <si>
    <t>http://icardiac.com</t>
  </si>
  <si>
    <t>/organization/icarus-ascending</t>
  </si>
  <si>
    <t>Icarus Ascending</t>
  </si>
  <si>
    <t>http://www.icarusascending.net</t>
  </si>
  <si>
    <t>|iPhone|Android|Apps|Music|Hardware + Software|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|Jewelry|E-Commerce|</t>
  </si>
  <si>
    <t>/organization/ice-energy-inc</t>
  </si>
  <si>
    <t>Ice Energy</t>
  </si>
  <si>
    <t>http://www.ice-energy.com</t>
  </si>
  <si>
    <t>|Smart Grid|Local Businesses|Clean Technology|</t>
  </si>
  <si>
    <t>/organization/icebreaker</t>
  </si>
  <si>
    <t>IceBreaker</t>
  </si>
  <si>
    <t>http://www.icebreaker.mobi</t>
  </si>
  <si>
    <t>|Events|Chat|Social Network Media|Mobile|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/organization/icentera</t>
  </si>
  <si>
    <t>iCentera</t>
  </si>
  <si>
    <t>http://www.icentera.com</t>
  </si>
  <si>
    <t>/organization/icerocket</t>
  </si>
  <si>
    <t>IceRocket</t>
  </si>
  <si>
    <t>http://www.icerocket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hange</t>
  </si>
  <si>
    <t>iChange</t>
  </si>
  <si>
    <t>http://www.ichange.com</t>
  </si>
  <si>
    <t>|Email|Messaging|Mobile|Career Management|Wine And Spirits|Fitness|Health and Wellness|</t>
  </si>
  <si>
    <t>/organization/icharts</t>
  </si>
  <si>
    <t>iCharts</t>
  </si>
  <si>
    <t>http://www.icharts.net</t>
  </si>
  <si>
    <t>|Business Intelligence|Data Visualization|SaaS|Analytics|</t>
  </si>
  <si>
    <t>/organization/icims</t>
  </si>
  <si>
    <t>iCIMS</t>
  </si>
  <si>
    <t>http://www.icims.com</t>
  </si>
  <si>
    <t>Matawan</t>
  </si>
  <si>
    <t>/organization/icix-international</t>
  </si>
  <si>
    <t>icix</t>
  </si>
  <si>
    <t>http://www.icix.com</t>
  </si>
  <si>
    <t>/organization/iclinical</t>
  </si>
  <si>
    <t>iClinical</t>
  </si>
  <si>
    <t>http://iclinical.in/</t>
  </si>
  <si>
    <t>|Clinical Trials|Enterprise Software|Pharmaceuticals|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ic</t>
  </si>
  <si>
    <t>ICONIC</t>
  </si>
  <si>
    <t>http://iconicideas.co/</t>
  </si>
  <si>
    <t>Jonesboro</t>
  </si>
  <si>
    <t>/organization/iconic-therapeutics</t>
  </si>
  <si>
    <t>Iconic Therapeutics</t>
  </si>
  <si>
    <t>http://www.iconictherapeutic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ivity</t>
  </si>
  <si>
    <t>iConnectivity</t>
  </si>
  <si>
    <t>http://www.iConnectivity.com</t>
  </si>
  <si>
    <t>|Music|Consumer Electronics|iPad|iPhone|iPod Touch|Manufacturing|</t>
  </si>
  <si>
    <t>/organization/icontact</t>
  </si>
  <si>
    <t>iContact</t>
  </si>
  <si>
    <t>http://icontact.com</t>
  </si>
  <si>
    <t>|Social Media Marketing|Email|Email Marketing|Email Newsletters|Surveys|Messaging|</t>
  </si>
  <si>
    <t>/organization/icontrol</t>
  </si>
  <si>
    <t>Icontrol Networks</t>
  </si>
  <si>
    <t>http://www.icontrol.com</t>
  </si>
  <si>
    <t>/organization/icouch</t>
  </si>
  <si>
    <t>iCouch</t>
  </si>
  <si>
    <t>http://icouch.me</t>
  </si>
  <si>
    <t>|Therapeutics|Psychology|Health and Wellness|</t>
  </si>
  <si>
    <t>/organization/icount-com</t>
  </si>
  <si>
    <t>Icount.com</t>
  </si>
  <si>
    <t>http://www.icount.com</t>
  </si>
  <si>
    <t>|Messaging|Polling|Law Enforcement|SaaS|Social Media|Politics|</t>
  </si>
  <si>
    <t>/organization/icracked</t>
  </si>
  <si>
    <t>iCracked</t>
  </si>
  <si>
    <t>http://www.iCracked.com</t>
  </si>
  <si>
    <t>/organization/icreate</t>
  </si>
  <si>
    <t>iCreate</t>
  </si>
  <si>
    <t>http://www.icreatetoeducate.com</t>
  </si>
  <si>
    <t>/organization/icrederity</t>
  </si>
  <si>
    <t>iCrederity</t>
  </si>
  <si>
    <t>http://www.icrederity.com</t>
  </si>
  <si>
    <t>|Security|Identity Management|Nonprofits|</t>
  </si>
  <si>
    <t>/organization/icrtec</t>
  </si>
  <si>
    <t>ICRTec</t>
  </si>
  <si>
    <t>http://www.icrtec.com</t>
  </si>
  <si>
    <t>/organization/icrumz</t>
  </si>
  <si>
    <t>iCrumz</t>
  </si>
  <si>
    <t>http://iCrumz.com</t>
  </si>
  <si>
    <t>/organization/ics-mobile</t>
  </si>
  <si>
    <t>ICS Mobile</t>
  </si>
  <si>
    <t>http://www.icsmobile.com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d-analytics</t>
  </si>
  <si>
    <t>ID Analytics</t>
  </si>
  <si>
    <t>http://www.idanalytics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-me</t>
  </si>
  <si>
    <t>ID.me</t>
  </si>
  <si>
    <t>http://www.ID.me</t>
  </si>
  <si>
    <t>|Data Privacy|Identity Management|Online Identity|E-Commerce Platforms|</t>
  </si>
  <si>
    <t>/organization/id90t</t>
  </si>
  <si>
    <t>ID90T</t>
  </si>
  <si>
    <t>http://corp.id90travel.com/</t>
  </si>
  <si>
    <t>/organization/iddiction</t>
  </si>
  <si>
    <t>Iddiction</t>
  </si>
  <si>
    <t>http://www.iddiction.com</t>
  </si>
  <si>
    <t>|Apps|Ediscovery|Distribution|Mobile|iOS|Games|</t>
  </si>
  <si>
    <t>/organization/idea-shower</t>
  </si>
  <si>
    <t>Idea Shower</t>
  </si>
  <si>
    <t>http://ideashower.com</t>
  </si>
  <si>
    <t>|Web Development|Startups|Public Relations|</t>
  </si>
  <si>
    <t>/organization/idea-village</t>
  </si>
  <si>
    <t>Idea Village</t>
  </si>
  <si>
    <t>http://ideavillage.org</t>
  </si>
  <si>
    <t>/organization/ideal-implant</t>
  </si>
  <si>
    <t>Ideal Implant</t>
  </si>
  <si>
    <t>http://www.idealimplant.com</t>
  </si>
  <si>
    <t>/organization/ideal-power</t>
  </si>
  <si>
    <t>Ideal Power</t>
  </si>
  <si>
    <t>http://idealpower.com</t>
  </si>
  <si>
    <t>Spicewood</t>
  </si>
  <si>
    <t>/organization/ideapaint</t>
  </si>
  <si>
    <t>IdeaPaint</t>
  </si>
  <si>
    <t>http://www.ideapaint.com</t>
  </si>
  <si>
    <t>|Technology|Collaboration|E-Commerce|</t>
  </si>
  <si>
    <t>/organization/ideastring</t>
  </si>
  <si>
    <t>IdeaString</t>
  </si>
  <si>
    <t>http://www.ideastring.com</t>
  </si>
  <si>
    <t>|Analytics|CRM|Collaboration|Enterprise Software|</t>
  </si>
  <si>
    <t>/organization/ideatree</t>
  </si>
  <si>
    <t>ideaTree - innovate | mentor | invest</t>
  </si>
  <si>
    <t>http://ideaTree.com</t>
  </si>
  <si>
    <t>|Startups|Technology|Mobile|Incubators|</t>
  </si>
  <si>
    <t>/organization/ideeli</t>
  </si>
  <si>
    <t>ideeli</t>
  </si>
  <si>
    <t>http://www.ideeli.com</t>
  </si>
  <si>
    <t>/organization/idenive</t>
  </si>
  <si>
    <t>IdenIve</t>
  </si>
  <si>
    <t>http://www.zazhub.com</t>
  </si>
  <si>
    <t>|Service Providers|Cars|Automotive|Social Network Media|Social Media|</t>
  </si>
  <si>
    <t>St. Charles</t>
  </si>
  <si>
    <t>/organization/identec-solutions</t>
  </si>
  <si>
    <t>Identec Solutions</t>
  </si>
  <si>
    <t>http://www.identecsolutions.com</t>
  </si>
  <si>
    <t>|Wireless|Tracking|RFID|Software|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|Social Media|Networking|Recruiting|Analytics|</t>
  </si>
  <si>
    <t>/organization/identive-group</t>
  </si>
  <si>
    <t>Identiv</t>
  </si>
  <si>
    <t>http://www.identiv.com</t>
  </si>
  <si>
    <t>|Data Security|Network Security|Information Security|Security|SaaS|Identity Management|NFC|RFID|Internet of Things|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|Identity Management|Software|</t>
  </si>
  <si>
    <t>/organization/idera-pharmaceuticals</t>
  </si>
  <si>
    <t>Idera Pharmaceuticals</t>
  </si>
  <si>
    <t>http://www.iderapharma.com</t>
  </si>
  <si>
    <t>Webster</t>
  </si>
  <si>
    <t>/organization/idhasoft</t>
  </si>
  <si>
    <t>Idhasoft</t>
  </si>
  <si>
    <t>http://www.idhasoft.com</t>
  </si>
  <si>
    <t>/organization/idibon</t>
  </si>
  <si>
    <t>Idibon</t>
  </si>
  <si>
    <t>http://idibon.com</t>
  </si>
  <si>
    <t>|Natural Language Processing|Machine Learning|Enterprise Software|</t>
  </si>
  <si>
    <t>|Employment|Curated Web|</t>
  </si>
  <si>
    <t>|Customer Service|Surveys|Market Research|Software|</t>
  </si>
  <si>
    <t>/organization/idinteract</t>
  </si>
  <si>
    <t>IDInteract</t>
  </si>
  <si>
    <t>http://www.idinteract.com</t>
  </si>
  <si>
    <t>/organization/idle-gaming</t>
  </si>
  <si>
    <t>Idle Gaming</t>
  </si>
  <si>
    <t>http://idle-gaming.com</t>
  </si>
  <si>
    <t>|Social Games|Facebook Applications|Games|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|Social Buying|Search|Comparison Shopping|Curated Web|</t>
  </si>
  <si>
    <t>/organization/idos-corp</t>
  </si>
  <si>
    <t>IDOS CORP</t>
  </si>
  <si>
    <t>http://www.myidos.com/</t>
  </si>
  <si>
    <t>/organization/idri-infectious-disease-research-institute</t>
  </si>
  <si>
    <t>IDRI (Infectious Disease Research Institute)</t>
  </si>
  <si>
    <t>http://idri.org</t>
  </si>
  <si>
    <t>/organization/idss-holdings</t>
  </si>
  <si>
    <t>IDSS Holdings</t>
  </si>
  <si>
    <t>http://www.idsscorp.net</t>
  </si>
  <si>
    <t>Armonk</t>
  </si>
  <si>
    <t>/organization/idverge</t>
  </si>
  <si>
    <t>IDverge</t>
  </si>
  <si>
    <t>http://idverge.com</t>
  </si>
  <si>
    <t>|Technology|Startups|Security|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ec-electronics</t>
  </si>
  <si>
    <t>IEC Electronics</t>
  </si>
  <si>
    <t>http://www.iec-electronics.com</t>
  </si>
  <si>
    <t>Newark Valley</t>
  </si>
  <si>
    <t>1965-Q1</t>
  </si>
  <si>
    <t>/organization/iecrowd</t>
  </si>
  <si>
    <t>ieCrowd</t>
  </si>
  <si>
    <t>http://iecrowd.com</t>
  </si>
  <si>
    <t>/organization/ies</t>
  </si>
  <si>
    <t>IES</t>
  </si>
  <si>
    <t>http://www.iesltd.com</t>
  </si>
  <si>
    <t>Midland Park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you-can</t>
  </si>
  <si>
    <t>If You Can</t>
  </si>
  <si>
    <t>http://ifyoucan.org</t>
  </si>
  <si>
    <t>|Education|Games|</t>
  </si>
  <si>
    <t>/organization/tagged</t>
  </si>
  <si>
    <t>if(we)</t>
  </si>
  <si>
    <t>http://www.ifwe.co</t>
  </si>
  <si>
    <t>/organization/ifbyphone</t>
  </si>
  <si>
    <t>Ifbyphone</t>
  </si>
  <si>
    <t>http://www.ifbyphone.com</t>
  </si>
  <si>
    <t>|Telecommunications|Chat|Marketing Automation|Software|</t>
  </si>
  <si>
    <t>/organization/ifeelgoods</t>
  </si>
  <si>
    <t>Ifeelgoods</t>
  </si>
  <si>
    <t>http://www.ifeelgoods.com</t>
  </si>
  <si>
    <t>|Retail|E-Commerce|Social Games|Virtual Goods|Loyalty Programs|Advertising|</t>
  </si>
  <si>
    <t>/organization/iflipd</t>
  </si>
  <si>
    <t>iFlipd</t>
  </si>
  <si>
    <t>http://iflipd.com</t>
  </si>
  <si>
    <t>/organization/ifmr-rural-channels-and-services</t>
  </si>
  <si>
    <t>IFMR Rural Channels and Services</t>
  </si>
  <si>
    <t>http://ruralchannels.ifmr.co.in</t>
  </si>
  <si>
    <t>/organization/ifonly</t>
  </si>
  <si>
    <t>IfOnly</t>
  </si>
  <si>
    <t>http://www.ifonly.com</t>
  </si>
  <si>
    <t>|Entertainment|Music|Fashion|Sports|Wine And Spirits|Celebrity|Lifestyle|E-Commerce|</t>
  </si>
  <si>
    <t>/organization/iformulary</t>
  </si>
  <si>
    <t>iFormulary</t>
  </si>
  <si>
    <t>http://www.fitnessformulary.com</t>
  </si>
  <si>
    <t>|Fitness|Nutrition|E-Commerce|Consumer Internet|Health and Wellness|</t>
  </si>
  <si>
    <t>/organization/if-this-then-that</t>
  </si>
  <si>
    <t>IFTTT</t>
  </si>
  <si>
    <t>https://ifttt.com/</t>
  </si>
  <si>
    <t>|Mobile|Productivity Software|Consumer Internet|Curated Web|</t>
  </si>
  <si>
    <t>/organization/ifussss</t>
  </si>
  <si>
    <t>ifussss</t>
  </si>
  <si>
    <t>http://ifussss.com</t>
  </si>
  <si>
    <t>|Marketplaces|Video|Apps|Location Based Services|</t>
  </si>
  <si>
    <t>/organization/igaworldwide</t>
  </si>
  <si>
    <t>IGA Worldwide</t>
  </si>
  <si>
    <t>http://www.igaworldwide.com</t>
  </si>
  <si>
    <t>/organization/igenica</t>
  </si>
  <si>
    <t>Igenica</t>
  </si>
  <si>
    <t>http://www.igenica.com</t>
  </si>
  <si>
    <t>/organization/iggli</t>
  </si>
  <si>
    <t>Iggli</t>
  </si>
  <si>
    <t>http://www.iggli.com</t>
  </si>
  <si>
    <t>/organization/igigi</t>
  </si>
  <si>
    <t>IGIGI</t>
  </si>
  <si>
    <t>http://www.igigi.com</t>
  </si>
  <si>
    <t>|Designers|Women|Social Media|Retail|Fashion|E-Commerce|</t>
  </si>
  <si>
    <t>/organization/igloo-software</t>
  </si>
  <si>
    <t>Igloo Software</t>
  </si>
  <si>
    <t>http://www.IglooSoftware.com</t>
  </si>
  <si>
    <t>|File Sharing|SaaS|Internet|Web Tools|Content|Collaboration|Social Network Media|Software|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searchignite</t>
  </si>
  <si>
    <t>IgnitionOne</t>
  </si>
  <si>
    <t>http://www.ignitionone.com</t>
  </si>
  <si>
    <t>|Marketing Automation|Digital Media|Search Marketing|Advertising|</t>
  </si>
  <si>
    <t>/organization/ignyta</t>
  </si>
  <si>
    <t>Ignyta</t>
  </si>
  <si>
    <t>http://www.ignyta.com</t>
  </si>
  <si>
    <t>/organization/igor-2</t>
  </si>
  <si>
    <t>Igor</t>
  </si>
  <si>
    <t>http://www.igor-tech.com/</t>
  </si>
  <si>
    <t>/organization/igrez-llc</t>
  </si>
  <si>
    <t>iGrez LLC</t>
  </si>
  <si>
    <t>http://www.igrez.com</t>
  </si>
  <si>
    <t>/organization/igroup-network</t>
  </si>
  <si>
    <t>iGroup Network</t>
  </si>
  <si>
    <t>|Corporate Training|Training|Education|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ealth-lab-inc</t>
  </si>
  <si>
    <t>iHealth Labs</t>
  </si>
  <si>
    <t>http://www.ihealthlabs.com/</t>
  </si>
  <si>
    <t>/organization/ihealthnetworks</t>
  </si>
  <si>
    <t>iHealthNetworks</t>
  </si>
  <si>
    <t>http://ihealthnetworks.com</t>
  </si>
  <si>
    <t>/organization/ihear-medical</t>
  </si>
  <si>
    <t>iHear Medical</t>
  </si>
  <si>
    <t>http://www.ihearmedical.com</t>
  </si>
  <si>
    <t>/organization/iheart</t>
  </si>
  <si>
    <t>iHeart</t>
  </si>
  <si>
    <t>http://www.iheartcenters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ydrorun</t>
  </si>
  <si>
    <t>iHydroRun</t>
  </si>
  <si>
    <t>http://www.ihydrorun.com</t>
  </si>
  <si>
    <t>/organization/internet-identity</t>
  </si>
  <si>
    <t>IID</t>
  </si>
  <si>
    <t>http://www.internetidentity.com</t>
  </si>
  <si>
    <t>|Identity|Fraud Detection|Spam Filtering|Security|</t>
  </si>
  <si>
    <t>|Entrepreneur|</t>
  </si>
  <si>
    <t>/organization/iimonde</t>
  </si>
  <si>
    <t>iiMonde</t>
  </si>
  <si>
    <t>http://www.iiNewYork.com</t>
  </si>
  <si>
    <t>|Internet|Ticketing|E-Commerce|</t>
  </si>
  <si>
    <t>/organization/iix-inc</t>
  </si>
  <si>
    <t>IIX Inc.</t>
  </si>
  <si>
    <t>http://www.iixpeering.net</t>
  </si>
  <si>
    <t>|Service Providers|Networking|Internet|</t>
  </si>
  <si>
    <t>|Insurance|</t>
  </si>
  <si>
    <t>/organization/ijukebox</t>
  </si>
  <si>
    <t>iJukebox</t>
  </si>
  <si>
    <t>http://www.myijukebox.com</t>
  </si>
  <si>
    <t>/organization/ikano-communications</t>
  </si>
  <si>
    <t>IKANO Communications</t>
  </si>
  <si>
    <t>http://www.ikano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oa</t>
  </si>
  <si>
    <t>iKoa</t>
  </si>
  <si>
    <t>http://www.ikoa.com</t>
  </si>
  <si>
    <t>/organization/ikonisys</t>
  </si>
  <si>
    <t>Ikonisys</t>
  </si>
  <si>
    <t>http://www.ikonisys.com</t>
  </si>
  <si>
    <t>/organization/ikonopedia</t>
  </si>
  <si>
    <t>Ikonopedia</t>
  </si>
  <si>
    <t>http://www.ikonopedia.com</t>
  </si>
  <si>
    <t>/organization/ikonverse</t>
  </si>
  <si>
    <t>iKONVERSE</t>
  </si>
  <si>
    <t>http://iKONVERSE.com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ike</t>
  </si>
  <si>
    <t>iLike</t>
  </si>
  <si>
    <t>http://www.ilike.com/</t>
  </si>
  <si>
    <t>|Artists Globally|Social Media|</t>
  </si>
  <si>
    <t>/organization/ilinc</t>
  </si>
  <si>
    <t>iLinc</t>
  </si>
  <si>
    <t>http://www.ilinc.com</t>
  </si>
  <si>
    <t>|Logistics|Shipping|</t>
  </si>
  <si>
    <t>Glen Ellyn</t>
  </si>
  <si>
    <t>/organization/ilink-systems</t>
  </si>
  <si>
    <t>Ilink Systems</t>
  </si>
  <si>
    <t>http://ilink-systems.com</t>
  </si>
  <si>
    <t>/organization/illumagear</t>
  </si>
  <si>
    <t>Illumagear</t>
  </si>
  <si>
    <t>http://illumagear.com</t>
  </si>
  <si>
    <t>/organization/illume-software</t>
  </si>
  <si>
    <t>Illume Software</t>
  </si>
  <si>
    <t>http://illumesoftware.com</t>
  </si>
  <si>
    <t>|Business Intelligence|Software|</t>
  </si>
  <si>
    <t>/organization/illumitex</t>
  </si>
  <si>
    <t>Illumitex</t>
  </si>
  <si>
    <t>http://www.illumitex.com</t>
  </si>
  <si>
    <t>|Architecture|Agriculture|UHB LEDs|Energy Efficiency|Energy|Hardware + Software|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|SaaS|Consumer Internet|Information Services|</t>
  </si>
  <si>
    <t>/organization/ilumi-solutions</t>
  </si>
  <si>
    <t>iLumi Solutions</t>
  </si>
  <si>
    <t>http://ilumi.co</t>
  </si>
  <si>
    <t>|Manufacturing|Hardware + Software|</t>
  </si>
  <si>
    <t>/organization/ilyngo</t>
  </si>
  <si>
    <t>iLyngo</t>
  </si>
  <si>
    <t>http://www.ilyngo.net</t>
  </si>
  <si>
    <t>/organization/im-your-doc</t>
  </si>
  <si>
    <t>IM Your Doc</t>
  </si>
  <si>
    <t>https://www.imyourdoc.com/</t>
  </si>
  <si>
    <t>/organization/im5</t>
  </si>
  <si>
    <t>IM5</t>
  </si>
  <si>
    <t>http://im5.com</t>
  </si>
  <si>
    <t>|News|Networking|Search|Curated Web|</t>
  </si>
  <si>
    <t>/organization/image-engine-design</t>
  </si>
  <si>
    <t>Image Engine Design</t>
  </si>
  <si>
    <t>http://www.image-engine.com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|Graphics|Mobile|Social Media|Games|Technology|Software|</t>
  </si>
  <si>
    <t>/organization/image-searcher</t>
  </si>
  <si>
    <t>Image Searcher</t>
  </si>
  <si>
    <t>http://www.msearcher.com</t>
  </si>
  <si>
    <t>|Visual Search|Apps|iOS|Image Recognition|Search|</t>
  </si>
  <si>
    <t xml:space="preserve"> Visual Search </t>
  </si>
  <si>
    <t>/organization/picad-media</t>
  </si>
  <si>
    <t>Image Space Media</t>
  </si>
  <si>
    <t>http://www.imagespacemedia.com</t>
  </si>
  <si>
    <t>|Publishing|Advertising|</t>
  </si>
  <si>
    <t>/organization/image-stream-medical</t>
  </si>
  <si>
    <t>Image Stream Medical</t>
  </si>
  <si>
    <t>http://www.imagestreammedical.com</t>
  </si>
  <si>
    <t>/organization/imagebrief</t>
  </si>
  <si>
    <t>ImageBrief</t>
  </si>
  <si>
    <t>http://www.imagebrief.com</t>
  </si>
  <si>
    <t>|Advertising|Crowdsourcing|Photography|Curated Web|</t>
  </si>
  <si>
    <t>/organization/imagekind</t>
  </si>
  <si>
    <t>Imagekind</t>
  </si>
  <si>
    <t>http://www.imagekind.com</t>
  </si>
  <si>
    <t>|Artists Globally|Photography|Art|Printing|Digital Media|Curated Web|</t>
  </si>
  <si>
    <t>/organization/imagen-biotech</t>
  </si>
  <si>
    <t>Imagen Biotech</t>
  </si>
  <si>
    <t>http://www.imagenbiotech.com</t>
  </si>
  <si>
    <t>/organization/imageprotect</t>
  </si>
  <si>
    <t>ImageProtect</t>
  </si>
  <si>
    <t>http://imageprotect.com/</t>
  </si>
  <si>
    <t>/organization/imageshack</t>
  </si>
  <si>
    <t>ImageShack</t>
  </si>
  <si>
    <t>http://imageshack.com/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|Content|Advertising|Big Data|Software|</t>
  </si>
  <si>
    <t>Anna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|Video Streaming|Video|Softw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neoptix</t>
  </si>
  <si>
    <t>ImagineOptix</t>
  </si>
  <si>
    <t>http://www.imagineoptix.com</t>
  </si>
  <si>
    <t>/organization/imaging3</t>
  </si>
  <si>
    <t>Imaging3</t>
  </si>
  <si>
    <t>http://imaging3.com</t>
  </si>
  <si>
    <t>1993-Q4</t>
  </si>
  <si>
    <t>/organization/imagistx</t>
  </si>
  <si>
    <t>Imagistx</t>
  </si>
  <si>
    <t>http://www.imagistxprostate.com</t>
  </si>
  <si>
    <t>/organization/imagoo</t>
  </si>
  <si>
    <t>imagoo</t>
  </si>
  <si>
    <t>http://www.imagoo.com</t>
  </si>
  <si>
    <t>|Startups|Mobile|Apps|Curated Web|</t>
  </si>
  <si>
    <t>/organization/imalogix</t>
  </si>
  <si>
    <t>Imalogix</t>
  </si>
  <si>
    <t>http://www.imalogix.com</t>
  </si>
  <si>
    <t>/organization/imanagerent</t>
  </si>
  <si>
    <t>IManageRent</t>
  </si>
  <si>
    <t>http://www.imanagerent.com</t>
  </si>
  <si>
    <t>|SaaS|Property Management|</t>
  </si>
  <si>
    <t>/organization/pogby</t>
  </si>
  <si>
    <t>imbookin (Pogby)</t>
  </si>
  <si>
    <t>http://www.imbookin.com</t>
  </si>
  <si>
    <t>|Meeting Software|Online Reservations|Events|Curated Web|</t>
  </si>
  <si>
    <t>/organization/imedexchange</t>
  </si>
  <si>
    <t>IMedExchange</t>
  </si>
  <si>
    <t>http://www.imedexchange.com</t>
  </si>
  <si>
    <t>/organization/imedicare</t>
  </si>
  <si>
    <t>iMedicare</t>
  </si>
  <si>
    <t>http://www.imedicare.com</t>
  </si>
  <si>
    <t>|PaaS|SaaS|Mobile|Health Care|</t>
  </si>
  <si>
    <t>/organization/imedx</t>
  </si>
  <si>
    <t>iMedX</t>
  </si>
  <si>
    <t>http://www.imedx.com</t>
  </si>
  <si>
    <t>/organization/imeem</t>
  </si>
  <si>
    <t>imeem</t>
  </si>
  <si>
    <t>http://www.imeem.com</t>
  </si>
  <si>
    <t>|Video|Photography|Music|</t>
  </si>
  <si>
    <t>/organization/imemories</t>
  </si>
  <si>
    <t>iMemories</t>
  </si>
  <si>
    <t>http://www.imemories.com</t>
  </si>
  <si>
    <t>|Video Editing|Film|Video|Enterprise Software|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gfave</t>
  </si>
  <si>
    <t>imgfave</t>
  </si>
  <si>
    <t>http://imgfave.com</t>
  </si>
  <si>
    <t>/organization/imgix</t>
  </si>
  <si>
    <t>imgix</t>
  </si>
  <si>
    <t>http://www.imgix.com</t>
  </si>
  <si>
    <t>|Web Tools|Internet Infrastructure|</t>
  </si>
  <si>
    <t xml:space="preserve"> Internet Infrastructure </t>
  </si>
  <si>
    <t>/organization/imgscrimmage-2</t>
  </si>
  <si>
    <t>imgScrimmage</t>
  </si>
  <si>
    <t>http://www.imgscrimmage.com</t>
  </si>
  <si>
    <t>|Mobile|Apps|Photo Sharing|Private Social Networking|Social Media|Social Games|</t>
  </si>
  <si>
    <t>/organization/imgur</t>
  </si>
  <si>
    <t>Imgur</t>
  </si>
  <si>
    <t>http://www.imgur.com</t>
  </si>
  <si>
    <t>|Web Hosting|Social Media|Photography|</t>
  </si>
  <si>
    <t>|Technology|Hardware + Software|</t>
  </si>
  <si>
    <t>/organization/imimtek</t>
  </si>
  <si>
    <t>Imimtek</t>
  </si>
  <si>
    <t>http://www.imimtek.com</t>
  </si>
  <si>
    <t>|Semantic Web|Curated Web|</t>
  </si>
  <si>
    <t>/organization/imitix</t>
  </si>
  <si>
    <t>Imitix</t>
  </si>
  <si>
    <t>http://imitix.com</t>
  </si>
  <si>
    <t>/organization/immaculate-baking</t>
  </si>
  <si>
    <t>Immaculate Baking</t>
  </si>
  <si>
    <t>http://immaculatebaking.com</t>
  </si>
  <si>
    <t>/organization/immedia</t>
  </si>
  <si>
    <t>Immedia</t>
  </si>
  <si>
    <t>http://immediasemi.com</t>
  </si>
  <si>
    <t>/organization/immediately</t>
  </si>
  <si>
    <t>Immediately</t>
  </si>
  <si>
    <t>http://www.immediatelyapp.com/</t>
  </si>
  <si>
    <t>|Business Productivity|Sales and Marketing|SaaS|Email|</t>
  </si>
  <si>
    <t>/organization/immigreat-now-llc</t>
  </si>
  <si>
    <t>Immigreat Now</t>
  </si>
  <si>
    <t>http://www.immigreatnow.com/</t>
  </si>
  <si>
    <t>/organization/immumetrix</t>
  </si>
  <si>
    <t>ImmuMetrix</t>
  </si>
  <si>
    <t>http://www.immumetrix.com</t>
  </si>
  <si>
    <t>/organization/immune-design</t>
  </si>
  <si>
    <t>Immune Design</t>
  </si>
  <si>
    <t>http://www.immunedesign.com</t>
  </si>
  <si>
    <t>/organization/immunet-corporation</t>
  </si>
  <si>
    <t>Immunet Corporation</t>
  </si>
  <si>
    <t>http://www.immunet.com</t>
  </si>
  <si>
    <t>|Cloud Computing|Security|IT and Cybersecurity|Software|</t>
  </si>
  <si>
    <t>/organization/immunetics</t>
  </si>
  <si>
    <t>Immunetics</t>
  </si>
  <si>
    <t>http://www.immunet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gene</t>
  </si>
  <si>
    <t>ImmunGene</t>
  </si>
  <si>
    <t>http://immungene.com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/organization/immunomedics</t>
  </si>
  <si>
    <t>Immunomedics</t>
  </si>
  <si>
    <t>http://immunomedics.com</t>
  </si>
  <si>
    <t>/organization/immunophotonics</t>
  </si>
  <si>
    <t>ImmunoPhotonics</t>
  </si>
  <si>
    <t>http://immunophotonics.com</t>
  </si>
  <si>
    <t>/organization/immunovaccine</t>
  </si>
  <si>
    <t>Immunovaccine</t>
  </si>
  <si>
    <t>http://imvaccine.com</t>
  </si>
  <si>
    <t>/organization/immurx</t>
  </si>
  <si>
    <t>ImmuRx</t>
  </si>
  <si>
    <t>http://immurx.com</t>
  </si>
  <si>
    <t>/organization/imn</t>
  </si>
  <si>
    <t>IMN</t>
  </si>
  <si>
    <t>http://www.imninc.com</t>
  </si>
  <si>
    <t>|Banking|Automotive|Networking|Email Marketing|Internet Marketing|Software|</t>
  </si>
  <si>
    <t>/organization/imo-im</t>
  </si>
  <si>
    <t>imo.im</t>
  </si>
  <si>
    <t>http://imo.im</t>
  </si>
  <si>
    <t>|Video Chat|VoIP|Messaging|</t>
  </si>
  <si>
    <t>/organization/imoji</t>
  </si>
  <si>
    <t>imoji</t>
  </si>
  <si>
    <t>http://www.imojiapp.com</t>
  </si>
  <si>
    <t>/organization/imosphere</t>
  </si>
  <si>
    <t>iMOSPHERE</t>
  </si>
  <si>
    <t>http://www.imosphere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driven</t>
  </si>
  <si>
    <t>Impact Driven</t>
  </si>
  <si>
    <t>http://impactdriven.co</t>
  </si>
  <si>
    <t>/organization/impact-engine</t>
  </si>
  <si>
    <t>Impact Engine</t>
  </si>
  <si>
    <t>http://www.impactengine.com</t>
  </si>
  <si>
    <t>/organization/impact-radius</t>
  </si>
  <si>
    <t>Impact Radius</t>
  </si>
  <si>
    <t>http://www.impactradius.com</t>
  </si>
  <si>
    <t>|Performance Marketing|Advertising|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|Big Data|Analytics|Mobile|Electronics|Sports|Sensors|Hardware + Software|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|Career Planning|Career Management|Recruiting|Diagnostics|</t>
  </si>
  <si>
    <t>/organization/imperial-college-london</t>
  </si>
  <si>
    <t>Imperial College London</t>
  </si>
  <si>
    <t>http://imperial.ac.uk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va</t>
  </si>
  <si>
    <t>Imperva</t>
  </si>
  <si>
    <t>http://www.imperva.com/index.html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|Electronics|RFID|Semiconductors|</t>
  </si>
  <si>
    <t>/organization/impliant</t>
  </si>
  <si>
    <t>Impliant</t>
  </si>
  <si>
    <t>http://www.premiaspine.com/</t>
  </si>
  <si>
    <t>/organization/implisit</t>
  </si>
  <si>
    <t>Implisit</t>
  </si>
  <si>
    <t>http://www.implisit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vata</t>
  </si>
  <si>
    <t>Imprivata</t>
  </si>
  <si>
    <t>http://www.imprivata.com</t>
  </si>
  <si>
    <t>/organization/improveit-360</t>
  </si>
  <si>
    <t>Improveit! 360</t>
  </si>
  <si>
    <t>http://www.improveit360.com</t>
  </si>
  <si>
    <t>/organization/impulcity</t>
  </si>
  <si>
    <t>Impulcity</t>
  </si>
  <si>
    <t>http://impulcity.com</t>
  </si>
  <si>
    <t>|Vertical Search|Art|Theatre|Sports|Concerts|Ticketing|Online Reservations|iOS|Android|Events|Location Based Services|Mobile|</t>
  </si>
  <si>
    <t>/organization/impulsesave</t>
  </si>
  <si>
    <t>ImpulseSave</t>
  </si>
  <si>
    <t>http://impulsesave.com</t>
  </si>
  <si>
    <t>/organization/impulsonic</t>
  </si>
  <si>
    <t>Impulsonic</t>
  </si>
  <si>
    <t>http://impulsonic.com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|Computer Vision|Market Research|Analytics|</t>
  </si>
  <si>
    <t>/organization/imvu</t>
  </si>
  <si>
    <t>IMVU</t>
  </si>
  <si>
    <t>http://www.imvu.com</t>
  </si>
  <si>
    <t>|Virtual Currency|3D|Entertainment|Social Media|Games|</t>
  </si>
  <si>
    <t>/organization/in-motion-technology</t>
  </si>
  <si>
    <t>In Motion Technology</t>
  </si>
  <si>
    <t>http://www.inmotiontechnology.com</t>
  </si>
  <si>
    <t>New Westminster</t>
  </si>
  <si>
    <t>/organization/in-the-chat</t>
  </si>
  <si>
    <t>In The Chat Communications</t>
  </si>
  <si>
    <t>http://www.inthechat.com</t>
  </si>
  <si>
    <t>|Startups|Social Media|Telecommunications|Services|Internet Marketing|Software|</t>
  </si>
  <si>
    <t>/organization/in-situ-architecture-pllc</t>
  </si>
  <si>
    <t>In*Situ Architecture</t>
  </si>
  <si>
    <t>http://www.insituarc.com/</t>
  </si>
  <si>
    <t>|Enterprises|Consulting|</t>
  </si>
  <si>
    <t>El Paso</t>
  </si>
  <si>
    <t>/organization/in2apps</t>
  </si>
  <si>
    <t>in2apps</t>
  </si>
  <si>
    <t>http://www.in2apps.com</t>
  </si>
  <si>
    <t>/organization/in3dgallery</t>
  </si>
  <si>
    <t>in3Dgallery</t>
  </si>
  <si>
    <t>http://www.in3dgallery.com</t>
  </si>
  <si>
    <t>|Graphics|Real Time|3D|Presentations|Curated Web|</t>
  </si>
  <si>
    <t>/organization/inadco</t>
  </si>
  <si>
    <t>Inadco</t>
  </si>
  <si>
    <t>http://www.inadco.com</t>
  </si>
  <si>
    <t>/organization/inappad</t>
  </si>
  <si>
    <t>inAppAd</t>
  </si>
  <si>
    <t>http://www.inappad.com/</t>
  </si>
  <si>
    <t>|Mobile Advertising|</t>
  </si>
  <si>
    <t>/organization/inbenta-semantic-search</t>
  </si>
  <si>
    <t>Inbenta</t>
  </si>
  <si>
    <t>http://www.inbenta.com</t>
  </si>
  <si>
    <t>|Customer Service|Semantic Search|Virtual Workforces|Software|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boundwriter</t>
  </si>
  <si>
    <t>InboundWriter</t>
  </si>
  <si>
    <t>http://www.inboundwriter.com</t>
  </si>
  <si>
    <t>/organization/inbox-app</t>
  </si>
  <si>
    <t>Inbox</t>
  </si>
  <si>
    <t>http://inboxtheapp.com</t>
  </si>
  <si>
    <t>|Communications Infrastructure|Email|Messaging|</t>
  </si>
  <si>
    <t>/organization/iqcopay</t>
  </si>
  <si>
    <t>Inbox Health</t>
  </si>
  <si>
    <t>http://InboxHealth.com</t>
  </si>
  <si>
    <t>|SaaS|Payments|Health Care|</t>
  </si>
  <si>
    <t>/organization/answerly</t>
  </si>
  <si>
    <t>InboxQ</t>
  </si>
  <si>
    <t>http://www.InboxQ.com</t>
  </si>
  <si>
    <t>/organization/incarda-therapeutics</t>
  </si>
  <si>
    <t>InCarda Therapeutics</t>
  </si>
  <si>
    <t>http://incardatherapeutics.com</t>
  </si>
  <si>
    <t>/organization/incentient</t>
  </si>
  <si>
    <t>Incentient</t>
  </si>
  <si>
    <t>http://www.incentient.com</t>
  </si>
  <si>
    <t>Plainview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|Sales and Marketing|Retail|Public Relations|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ident-technologies</t>
  </si>
  <si>
    <t>Incident Technologies</t>
  </si>
  <si>
    <t>http://www.incidenttech.com</t>
  </si>
  <si>
    <t>/organization/incipient-inc</t>
  </si>
  <si>
    <t>Incipient</t>
  </si>
  <si>
    <t>http://www.incipient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 Fitness</t>
  </si>
  <si>
    <t>http://www.includefitness.com/</t>
  </si>
  <si>
    <t>/organization/incoming-media</t>
  </si>
  <si>
    <t>Incoming Media</t>
  </si>
  <si>
    <t>http://www.incoming-media.com</t>
  </si>
  <si>
    <t>|Machine Learning|Mobile Video|Mobile|</t>
  </si>
  <si>
    <t>/organization/incomm</t>
  </si>
  <si>
    <t>InComm</t>
  </si>
  <si>
    <t>http://www.incomm.com</t>
  </si>
  <si>
    <t>|Games|Gift Card|E-Commerce|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|Telephony|Contact Centers|Customer Service|Software|</t>
  </si>
  <si>
    <t xml:space="preserve"> Telephony </t>
  </si>
  <si>
    <t>/organization/incontext-solutions</t>
  </si>
  <si>
    <t>InContext Solutions</t>
  </si>
  <si>
    <t>http://www.incontextsolutions.com</t>
  </si>
  <si>
    <t>/organization/incredible-labs</t>
  </si>
  <si>
    <t>Incredible Labs</t>
  </si>
  <si>
    <t>http://techcrunch.com/2014/01/30/incredible-labs-donna-yahoo/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|Automotive|Incubators|Finance|</t>
  </si>
  <si>
    <t>/organization/incubet</t>
  </si>
  <si>
    <t>incuBET</t>
  </si>
  <si>
    <t>http://incubet.net</t>
  </si>
  <si>
    <t>|Development Platforms|PC Gaming|Online Gaming|</t>
  </si>
  <si>
    <t>/organization/incuboom</t>
  </si>
  <si>
    <t>Incuboom</t>
  </si>
  <si>
    <t>http://baxterboo.com</t>
  </si>
  <si>
    <t>/organization/incuity-software</t>
  </si>
  <si>
    <t>Incuity Software</t>
  </si>
  <si>
    <t>http://www.incuity.com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|Consulting|Search|Alumni|Networking|Software|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/organization/independenceit</t>
  </si>
  <si>
    <t>independenceIT</t>
  </si>
  <si>
    <t>http://www.independenceit.com</t>
  </si>
  <si>
    <t>|Entertainment Industry|</t>
  </si>
  <si>
    <t>/organization/independent-comedy-network</t>
  </si>
  <si>
    <t>Independent Comedy Network</t>
  </si>
  <si>
    <t>http://www.icn.tv</t>
  </si>
  <si>
    <t>Smyrna</t>
  </si>
  <si>
    <t>/organization/independent-stock-market</t>
  </si>
  <si>
    <t>Independent Stock Market</t>
  </si>
  <si>
    <t>http://www.independentstocks.com</t>
  </si>
  <si>
    <t>Bountiful</t>
  </si>
  <si>
    <t>/organization/index</t>
  </si>
  <si>
    <t>Index</t>
  </si>
  <si>
    <t>http://www.index.com</t>
  </si>
  <si>
    <t>/organization/indextank</t>
  </si>
  <si>
    <t>IndexTank</t>
  </si>
  <si>
    <t>http://indextank.com</t>
  </si>
  <si>
    <t>|SaaS|Search|</t>
  </si>
  <si>
    <t>/organization/indi-e-publishing</t>
  </si>
  <si>
    <t>Indi-e Publishing</t>
  </si>
  <si>
    <t>http://www.indi-epublishing.com/</t>
  </si>
  <si>
    <t>Tarzana</t>
  </si>
  <si>
    <t>/organization/indiacollegesearch</t>
  </si>
  <si>
    <t>IndiaCollegeSearch</t>
  </si>
  <si>
    <t>http://www.indiacollegesearch.com</t>
  </si>
  <si>
    <t>|Search|Colleges|Curated Web|</t>
  </si>
  <si>
    <t>Gurdon</t>
  </si>
  <si>
    <t>/organization/indianroots</t>
  </si>
  <si>
    <t>IndianRoots</t>
  </si>
  <si>
    <t>http://www.indianroots.in/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o-data-solutions</t>
  </si>
  <si>
    <t>indico data solutions</t>
  </si>
  <si>
    <t>http://indico.io</t>
  </si>
  <si>
    <t>|Small and Medium Businesses|Developer APIs|Cloud Data Services|Developer Tools|Machine Learning|</t>
  </si>
  <si>
    <t>/organization/indie-vinos</t>
  </si>
  <si>
    <t>Indie Vinos</t>
  </si>
  <si>
    <t>http://indievinos.com</t>
  </si>
  <si>
    <t>/organization/indie-gogo</t>
  </si>
  <si>
    <t>Indiegogo</t>
  </si>
  <si>
    <t>/organization/indigeo-virtus</t>
  </si>
  <si>
    <t>Indigeo Virtus</t>
  </si>
  <si>
    <t>http://indigeovirtus.com</t>
  </si>
  <si>
    <t>/organization/indigo-biosciences</t>
  </si>
  <si>
    <t>INDIGO Biosciences</t>
  </si>
  <si>
    <t>http://indigobiosciences.com</t>
  </si>
  <si>
    <t>/organization/indigo-identityware</t>
  </si>
  <si>
    <t>Indigo Identityware</t>
  </si>
  <si>
    <t>http://www.indigoidware.com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|Search|Software|Visualization|Big Data|Analytics|</t>
  </si>
  <si>
    <t>/organization/indochino</t>
  </si>
  <si>
    <t>Indochino</t>
  </si>
  <si>
    <t>http://www.indochino.com</t>
  </si>
  <si>
    <t>/organization/indooratlas</t>
  </si>
  <si>
    <t>IndoorAtlas</t>
  </si>
  <si>
    <t>http://www.indooratlas.com</t>
  </si>
  <si>
    <t>|Indoor Positioning|Mobile|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|Sales and Marketing|Video|Games|</t>
  </si>
  <si>
    <t>/organization/inductly</t>
  </si>
  <si>
    <t>Inductly</t>
  </si>
  <si>
    <t>http://www.inductly.com</t>
  </si>
  <si>
    <t>|SaaS|B2B|Corporate Training|Mobile|Human Resources|Enterprise Software|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y-dive</t>
  </si>
  <si>
    <t>Industry Dive</t>
  </si>
  <si>
    <t>http://www.industrydive.com</t>
  </si>
  <si>
    <t>/organization/industrytrader-com</t>
  </si>
  <si>
    <t>IndustryTrader.com</t>
  </si>
  <si>
    <t>http://www.industrytrader.com</t>
  </si>
  <si>
    <t>|Promotional|Transportation|Clean Energy|Classifieds|Sales and Marketing|Industrial|Marketplaces|E-Commerce|</t>
  </si>
  <si>
    <t>/organization/indy-audio-labs</t>
  </si>
  <si>
    <t>Indy Audio Labs</t>
  </si>
  <si>
    <t>http://www.indyaudiolabs.com</t>
  </si>
  <si>
    <t>|Entertainment|Music|Video|Audio|Consumer Electronics|Hardware + Software|</t>
  </si>
  <si>
    <t>/organization/indygeek</t>
  </si>
  <si>
    <t>IndyGeek</t>
  </si>
  <si>
    <t>http://www.indygeek.net</t>
  </si>
  <si>
    <t>|Video Streaming|Media|Technology|News|</t>
  </si>
  <si>
    <t>/organization/ineda-systems</t>
  </si>
  <si>
    <t>Ineda Systems</t>
  </si>
  <si>
    <t>http://www.inedasystems.com</t>
  </si>
  <si>
    <t>/organization/sqliaison</t>
  </si>
  <si>
    <t>InEdge</t>
  </si>
  <si>
    <t>http://www.inedge.com</t>
  </si>
  <si>
    <t>/organization/winedirect-2</t>
  </si>
  <si>
    <t>Inertia Beverage Group</t>
  </si>
  <si>
    <t>http://www.inertiabev.com</t>
  </si>
  <si>
    <t>|Wine And Spirits|Software|</t>
  </si>
  <si>
    <t>/organization/inetco-systems-limited</t>
  </si>
  <si>
    <t>INETCO Systems Limited</t>
  </si>
  <si>
    <t>http://www.inetco.com</t>
  </si>
  <si>
    <t>|Point of Sale|Software|</t>
  </si>
  <si>
    <t>/organization/inetu-managed-hosting</t>
  </si>
  <si>
    <t>INetU Managed Hosting</t>
  </si>
  <si>
    <t>http://www.inetu.net</t>
  </si>
  <si>
    <t>|Content|Web Hosting|Enterprise Software|</t>
  </si>
  <si>
    <t>/organization/inevention-technology-inc</t>
  </si>
  <si>
    <t>inevention Technology Inc.</t>
  </si>
  <si>
    <t>http://www.inevention.com</t>
  </si>
  <si>
    <t>/organization/inexchange</t>
  </si>
  <si>
    <t>InExchange</t>
  </si>
  <si>
    <t>http://www.inexchange.com</t>
  </si>
  <si>
    <t>Skövde</t>
  </si>
  <si>
    <t>/organization/infacare-pharmaceuticals</t>
  </si>
  <si>
    <t>InfaCare Pharmaceutical</t>
  </si>
  <si>
    <t>http://infacare.com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|CRM|Predictive Analytics|Enterprise Software|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|Web Development|Windows Phone 7|Consulting|</t>
  </si>
  <si>
    <t>/organization/infibond</t>
  </si>
  <si>
    <t>infibond</t>
  </si>
  <si>
    <t>http://infibond.com/</t>
  </si>
  <si>
    <t>/organization/infikno</t>
  </si>
  <si>
    <t>InfiKno</t>
  </si>
  <si>
    <t>http://www.infikno.com</t>
  </si>
  <si>
    <t>/organization/infina-connect-healthcare-systems</t>
  </si>
  <si>
    <t>Infina Connect Healthcare Systems</t>
  </si>
  <si>
    <t>http://www.infinaconnect.com</t>
  </si>
  <si>
    <t>|Health and Wellness|Software|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riverbed.com/how-to-buy/technology-migration/contact-sales-infineta.html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te-power-solutions</t>
  </si>
  <si>
    <t>Infinite Power Solutions</t>
  </si>
  <si>
    <t>http://infinitepowersolutions.com</t>
  </si>
  <si>
    <t>/organization/infinite-z</t>
  </si>
  <si>
    <t>Infinite Z</t>
  </si>
  <si>
    <t>http://www.infinitez.com</t>
  </si>
  <si>
    <t>/organization/infinite-ly</t>
  </si>
  <si>
    <t>Infinite.ly</t>
  </si>
  <si>
    <t>http://infinite.ly</t>
  </si>
  <si>
    <t>|Web Design|Curated Web|</t>
  </si>
  <si>
    <t>/organization/infinitybox</t>
  </si>
  <si>
    <t>Infinity Box</t>
  </si>
  <si>
    <t>http://wufoo.com</t>
  </si>
  <si>
    <t>|Lead Generation|Payments|Polling|Surveys|Curated Web|</t>
  </si>
  <si>
    <t>/organization/infinity-pharmaceuticals</t>
  </si>
  <si>
    <t>Infinity Pharmaceuticals</t>
  </si>
  <si>
    <t>http://www.infi.com</t>
  </si>
  <si>
    <t>/organization/infinity-telemedicine-group</t>
  </si>
  <si>
    <t>Infinity Telemedicine Group</t>
  </si>
  <si>
    <t>http://www.itelegrp.com</t>
  </si>
  <si>
    <t>/organization/inflection</t>
  </si>
  <si>
    <t>Inflection</t>
  </si>
  <si>
    <t>http://inflection.com</t>
  </si>
  <si>
    <t>|Identity|Search|Big Data|Analytics|</t>
  </si>
  <si>
    <t>/organization/influads</t>
  </si>
  <si>
    <t>InfluAds</t>
  </si>
  <si>
    <t>http://influads.com</t>
  </si>
  <si>
    <t>|Finance|Advertising Networks|Advertising|</t>
  </si>
  <si>
    <t>/organization/influitive</t>
  </si>
  <si>
    <t>Influitive</t>
  </si>
  <si>
    <t>http://www.influitive.com</t>
  </si>
  <si>
    <t>|Marketing Automation|Communities|Social CRM|Social Media Marketing|</t>
  </si>
  <si>
    <t>/organization/info-assembly</t>
  </si>
  <si>
    <t>Info Assembly</t>
  </si>
  <si>
    <t>http://infoassembly.com</t>
  </si>
  <si>
    <t>|Market Research|Enterprise Software|Finance|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lox</t>
  </si>
  <si>
    <t>Infoblox</t>
  </si>
  <si>
    <t>http://www.infoblox.com</t>
  </si>
  <si>
    <t>|Technology|Security|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|Data Mining|Social Network Media|Enterprises|Databases|Software|Enterprise Software|</t>
  </si>
  <si>
    <t>/organization/infocyte-inc</t>
  </si>
  <si>
    <t>Infocyte, Inc.</t>
  </si>
  <si>
    <t>http://www.infocyte.com</t>
  </si>
  <si>
    <t>|Network Security|Cyber Security|</t>
  </si>
  <si>
    <t>/organization/infogin</t>
  </si>
  <si>
    <t>InfoGin</t>
  </si>
  <si>
    <t>http://www.infogin.com</t>
  </si>
  <si>
    <t>|Telecommunications|Advertising|Mobile|</t>
  </si>
  <si>
    <t>/organization/infoharmoni</t>
  </si>
  <si>
    <t>Infoharmoni</t>
  </si>
  <si>
    <t>http://www.infoharmoni.com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motion-sports-technologies</t>
  </si>
  <si>
    <t>InfoMotion Sports Technologies</t>
  </si>
  <si>
    <t>http://infomotionsports.com</t>
  </si>
  <si>
    <t>|Fitness|Sports|Sensors|</t>
  </si>
  <si>
    <t>/organization/infomous</t>
  </si>
  <si>
    <t>Infomous</t>
  </si>
  <si>
    <t>http://get.infomous.com</t>
  </si>
  <si>
    <t>|B2B|Publishing|Digital Media|Data Visualization|</t>
  </si>
  <si>
    <t>/organization/infopia</t>
  </si>
  <si>
    <t>Infopia</t>
  </si>
  <si>
    <t>http://www.infopia.com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/organization/lifeassist</t>
  </si>
  <si>
    <t>InforcePRO software</t>
  </si>
  <si>
    <t>http://inforcepro.com</t>
  </si>
  <si>
    <t>|Health and Insurance|Productivity Software|Consulting|Brokers|Monetization|Finance|Big Data|Software|</t>
  </si>
  <si>
    <t>/organization/inforeach</t>
  </si>
  <si>
    <t>InfoReach</t>
  </si>
  <si>
    <t>https://www.inforeachinc.com</t>
  </si>
  <si>
    <t>|Systems|Technology|Enterprise Software|Risk Management|Trading|Software|</t>
  </si>
  <si>
    <t>/organization/inform-technologies</t>
  </si>
  <si>
    <t>Inform Technologies</t>
  </si>
  <si>
    <t>http://www.inform.com</t>
  </si>
  <si>
    <t>|Media|Journalism|Semantic Web|Curated Web|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in-context</t>
  </si>
  <si>
    <t>Informatics In Context</t>
  </si>
  <si>
    <t>http://informaticsincontext.com</t>
  </si>
  <si>
    <t>/organization/information-assurance</t>
  </si>
  <si>
    <t>Information Assurance</t>
  </si>
  <si>
    <t>http://ia-corp.com</t>
  </si>
  <si>
    <t>/organization/information-systems-associates</t>
  </si>
  <si>
    <t>Information Systems Associates</t>
  </si>
  <si>
    <t>http://isa-inc.net</t>
  </si>
  <si>
    <t>/organization/informeddna</t>
  </si>
  <si>
    <t>InformedDNA</t>
  </si>
  <si>
    <t>http://informeddna.com</t>
  </si>
  <si>
    <t>/organization/shoparoo</t>
  </si>
  <si>
    <t>InfoScout</t>
  </si>
  <si>
    <t>http://infoscout.co</t>
  </si>
  <si>
    <t>|Brand Marketing|Market Research|Analytics|</t>
  </si>
  <si>
    <t>/organization/infotrieve</t>
  </si>
  <si>
    <t>Infotrieve</t>
  </si>
  <si>
    <t>http://www.infotrieve.com</t>
  </si>
  <si>
    <t>/organization/infraredx</t>
  </si>
  <si>
    <t>InfraReDx</t>
  </si>
  <si>
    <t>http://www.infraredx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|E-Commerce|Social Commerce|Software|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|Marketing Automation|Email Marketing|Internet Marketing|CRM|Small and Medium Businesses|Software|</t>
  </si>
  <si>
    <t>/organization/ingagepatient</t>
  </si>
  <si>
    <t>IngagePatient</t>
  </si>
  <si>
    <t>http://ingagepatient.com/</t>
  </si>
  <si>
    <t>|Health Care|Electronic Health Records|Startups|Mobile Health|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|Publishing|Twitter Applications|Search|Content Syndication|Social Media|Facebook Applications|Curated Web|</t>
  </si>
  <si>
    <t>/organization/ingen-technologies</t>
  </si>
  <si>
    <t>Ingen Technologies</t>
  </si>
  <si>
    <t>http://ingen-tech.com</t>
  </si>
  <si>
    <t>/organization/ingenicard-america</t>
  </si>
  <si>
    <t>Ingenicard America</t>
  </si>
  <si>
    <t>http://www.ingenicard.com/</t>
  </si>
  <si>
    <t>/organization/ingenios-health</t>
  </si>
  <si>
    <t>Ingenios Health</t>
  </si>
  <si>
    <t>http://ingenioshealth.com/</t>
  </si>
  <si>
    <t>|Healthcare Services|Big Data Analytics|Software|</t>
  </si>
  <si>
    <t>/organization/ingenious-med</t>
  </si>
  <si>
    <t>Ingenious Med</t>
  </si>
  <si>
    <t>http://www.ingeniousmed.com</t>
  </si>
  <si>
    <t>|Medical Professionals|Diagnostics|Cloud Infrastructure|Health Care|</t>
  </si>
  <si>
    <t>/organization/ingenius-engineering</t>
  </si>
  <si>
    <t>inGenius Engineering</t>
  </si>
  <si>
    <t>http://www.ingeniuspeople.com</t>
  </si>
  <si>
    <t>/organization/ingenuity-systems</t>
  </si>
  <si>
    <t>Ingenuity Systems</t>
  </si>
  <si>
    <t>http://www.ingenuity.com</t>
  </si>
  <si>
    <t>/organization/ingk-labs</t>
  </si>
  <si>
    <t>Ingk Labs</t>
  </si>
  <si>
    <t>http://ingk.com</t>
  </si>
  <si>
    <t>|Payments|Virtual Currency|Humanitarian|SaaS|Finance|Angels|Venture Capital|Incubators|News|</t>
  </si>
  <si>
    <t>/organization/ingo-money</t>
  </si>
  <si>
    <t>Ingo Money</t>
  </si>
  <si>
    <t>http://ingomoney.com</t>
  </si>
  <si>
    <t>/organization/ingram-medical</t>
  </si>
  <si>
    <t>Ingram Medical</t>
  </si>
  <si>
    <t>http://www.ingrammedical.com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|Online Rental|Real Estate|</t>
  </si>
  <si>
    <t>/organization/inhale-digital</t>
  </si>
  <si>
    <t>Inhale Digital</t>
  </si>
  <si>
    <t>http://www.inhaledigital.com</t>
  </si>
  <si>
    <t>|Flash Sales|Coupons|Social Buying|Retail|Facebook Applications|Gamification|Games|</t>
  </si>
  <si>
    <t>/organization/inhance-media</t>
  </si>
  <si>
    <t>Inhance Media</t>
  </si>
  <si>
    <t>http://inhance.net</t>
  </si>
  <si>
    <t>/organization/accessdna</t>
  </si>
  <si>
    <t>Inherited Health</t>
  </si>
  <si>
    <t>http://www.InheritedHealth.com</t>
  </si>
  <si>
    <t>/organization/inhomevest</t>
  </si>
  <si>
    <t>InHomeVest</t>
  </si>
  <si>
    <t>http://inhomevest.com/</t>
  </si>
  <si>
    <t>/organization/ini-power-systems</t>
  </si>
  <si>
    <t>INI Power Systems</t>
  </si>
  <si>
    <t>http://www.inipower.com</t>
  </si>
  <si>
    <t>/organization/initial-state-technologies</t>
  </si>
  <si>
    <t>Initial State Technologies</t>
  </si>
  <si>
    <t>http://InitialState.com</t>
  </si>
  <si>
    <t>|Data Visualization|B2B|Internet of Things|SaaS|Software|</t>
  </si>
  <si>
    <t>/organization/initiate-systems</t>
  </si>
  <si>
    <t>Initiate Systems</t>
  </si>
  <si>
    <t>http://www.initiatesystems.com/Pages/default.aspx</t>
  </si>
  <si>
    <t>|Health Care|Insurance|Hospitality|Services|Governments|Banking|Games|Enterprise Software|</t>
  </si>
  <si>
    <t>/organization/kevin-mcgushion</t>
  </si>
  <si>
    <t>InkaBinka, Inc.</t>
  </si>
  <si>
    <t>http://inkabinka.com</t>
  </si>
  <si>
    <t>|Internet|Social Media Marketing|Mobile Advertising|Digital Media|</t>
  </si>
  <si>
    <t>/organization/inkd</t>
  </si>
  <si>
    <t>Inkd.com</t>
  </si>
  <si>
    <t>http://inkd.com</t>
  </si>
  <si>
    <t>|Marketplaces|Design|Printing|E-Commerce|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|Android|iOS|Software|Publishing|Cloud Infrastructure|Enterprise Software|Digital Media|Mobile|</t>
  </si>
  <si>
    <t>/organization/inkomerce</t>
  </si>
  <si>
    <t>Inkomerce</t>
  </si>
  <si>
    <t>http://www.inkomerce.com</t>
  </si>
  <si>
    <t>/organization/inkshares</t>
  </si>
  <si>
    <t>Inkshares</t>
  </si>
  <si>
    <t>http://inkshares.com</t>
  </si>
  <si>
    <t>|Media|Crowdfunding|Publishing|News|</t>
  </si>
  <si>
    <t>/organization/inksig-digital</t>
  </si>
  <si>
    <t>inkSIG Digital</t>
  </si>
  <si>
    <t>http://www.chicago.inksig.com/</t>
  </si>
  <si>
    <t>|Digital Media|E-Commerce|</t>
  </si>
  <si>
    <t>/organization/inktank</t>
  </si>
  <si>
    <t>Inktank</t>
  </si>
  <si>
    <t>http://inktank.com</t>
  </si>
  <si>
    <t>|Software|Open Source|Web Hosting|Cloud Computing|Storage|Enterprise Software|</t>
  </si>
  <si>
    <t>/organization/inktd</t>
  </si>
  <si>
    <t>Inktd</t>
  </si>
  <si>
    <t>http://www.inktd.com</t>
  </si>
  <si>
    <t>|Online Scheduling|Software|</t>
  </si>
  <si>
    <t>/organization/inkventors</t>
  </si>
  <si>
    <t>Inkventors</t>
  </si>
  <si>
    <t>http://www.inkventors.com</t>
  </si>
  <si>
    <t>/organization/inland-empire-components</t>
  </si>
  <si>
    <t>Inland Empire Components</t>
  </si>
  <si>
    <t>http://www.iecsolutions.com/</t>
  </si>
  <si>
    <t>Lake Elsinore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st</t>
  </si>
  <si>
    <t>InList</t>
  </si>
  <si>
    <t>http://inlist.com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checkpoints</t>
  </si>
  <si>
    <t>inMarket</t>
  </si>
  <si>
    <t>http://www.inmarket.com</t>
  </si>
  <si>
    <t>|Apps|Hardware|Shopping|Retail|Online Reservations|Location Based Services|Mobile|</t>
  </si>
  <si>
    <t>/organization/inmarket</t>
  </si>
  <si>
    <t>|Mobile Shopping|Advertising|Retail|Shopping|Mobile|</t>
  </si>
  <si>
    <t>/organization/inmobi</t>
  </si>
  <si>
    <t>InMobi</t>
  </si>
  <si>
    <t>http://www.inmobi.com</t>
  </si>
  <si>
    <t>/organization/inmobly</t>
  </si>
  <si>
    <t>inmobly</t>
  </si>
  <si>
    <t>http://inmobly.com</t>
  </si>
  <si>
    <t>|Mobile Video|Soccer|Sports|Video|Digital Media|Mobile|</t>
  </si>
  <si>
    <t>/organization/inmotionnow</t>
  </si>
  <si>
    <t>inMotionNow</t>
  </si>
  <si>
    <t>http://www.inmotionnow.com</t>
  </si>
  <si>
    <t>/organization/inmyroom</t>
  </si>
  <si>
    <t>InMyRoom</t>
  </si>
  <si>
    <t>http://www.inmyroom.ru</t>
  </si>
  <si>
    <t>/organization/innalabs-holding</t>
  </si>
  <si>
    <t>Innalabs Holding</t>
  </si>
  <si>
    <t>http://www.innalabs.com</t>
  </si>
  <si>
    <t>/organization/inneractive</t>
  </si>
  <si>
    <t>Inneractive</t>
  </si>
  <si>
    <t>http://inner-active.com</t>
  </si>
  <si>
    <t>|App Marketing|Advertising|</t>
  </si>
  <si>
    <t>/organization/innercircuit</t>
  </si>
  <si>
    <t>Innercircuit, Inc.</t>
  </si>
  <si>
    <t>http://www.innercircuit.com</t>
  </si>
  <si>
    <t>/organization/innerrewards</t>
  </si>
  <si>
    <t>InnerRewards</t>
  </si>
  <si>
    <t>http://www.InnerRewards.com</t>
  </si>
  <si>
    <t>|Marketplaces|E-Commerce|Spas|Networking|Women|Health and Wellness|Social Media|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/organization/innetwork</t>
  </si>
  <si>
    <t>InNetwork</t>
  </si>
  <si>
    <t>http://innetwork.net</t>
  </si>
  <si>
    <t>/organization/innfocus-inc</t>
  </si>
  <si>
    <t>InnFocus Inc</t>
  </si>
  <si>
    <t>http://innfocusinc.com</t>
  </si>
  <si>
    <t>/organization/innjoy-travel</t>
  </si>
  <si>
    <t>INNJOY Travel</t>
  </si>
  <si>
    <t>http://www.innjoytravel.com</t>
  </si>
  <si>
    <t>|Sustainability|Curated Web|Hotels|Travel|</t>
  </si>
  <si>
    <t>/organization/innocentive</t>
  </si>
  <si>
    <t>InnoCentive</t>
  </si>
  <si>
    <t>http://www.innocentive.com</t>
  </si>
  <si>
    <t>|Collaboration|Crowdsourcing|Enterprise Software|</t>
  </si>
  <si>
    <t>/organization/innocutis</t>
  </si>
  <si>
    <t>innocutis</t>
  </si>
  <si>
    <t>http://innocutis.com</t>
  </si>
  <si>
    <t>/organization/innography</t>
  </si>
  <si>
    <t>Innography</t>
  </si>
  <si>
    <t>http://www.innography.com</t>
  </si>
  <si>
    <t>|Internet|Search|Visualization|Business Intelligence|Analytics|SaaS|Software|</t>
  </si>
  <si>
    <t>/organization/innohub</t>
  </si>
  <si>
    <t>Innohub</t>
  </si>
  <si>
    <t>http://www.innohub.ca</t>
  </si>
  <si>
    <t>|NFC|QR Codes|Mobile|Content|Enterprise Software|</t>
  </si>
  <si>
    <t>/organization/innometrics</t>
  </si>
  <si>
    <t>Innometrics</t>
  </si>
  <si>
    <t>http://innometrics.com/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|iPhone|Mobile Security|Wireless|Mobile Devices|Mobile|</t>
  </si>
  <si>
    <t>/organization/innopharma</t>
  </si>
  <si>
    <t>InnoPharma</t>
  </si>
  <si>
    <t>http://innopharmainc.com</t>
  </si>
  <si>
    <t>Piscataway</t>
  </si>
  <si>
    <t>/organization/innotas</t>
  </si>
  <si>
    <t>Innotas</t>
  </si>
  <si>
    <t>http://www.innotas.com</t>
  </si>
  <si>
    <t>/organization/innotrieve</t>
  </si>
  <si>
    <t>Innotrieve</t>
  </si>
  <si>
    <t>http://innotrieve.com</t>
  </si>
  <si>
    <t>/organization/innov-x-systems</t>
  </si>
  <si>
    <t>Innov-X Systems</t>
  </si>
  <si>
    <t>http://www.innovx.com</t>
  </si>
  <si>
    <t xml:space="preserve"> Innovation Engineering 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wireless-health</t>
  </si>
  <si>
    <t>Innovate Wireless Health</t>
  </si>
  <si>
    <t>http://www.innovatewirelesshealth.com</t>
  </si>
  <si>
    <t>|Health Care|SMS|Health and Wellness|Mobile|</t>
  </si>
  <si>
    <t>/organization/innovatient-solutions</t>
  </si>
  <si>
    <t>Innovatient Solutions</t>
  </si>
  <si>
    <t>http://www.innovatient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al-funding</t>
  </si>
  <si>
    <t>Innovational Funding</t>
  </si>
  <si>
    <t>http://www.ifunding.co</t>
  </si>
  <si>
    <t>|Crowdfunding|Real Estate|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healthcare</t>
  </si>
  <si>
    <t>Innovative Healthcare</t>
  </si>
  <si>
    <t>http://invhc.com</t>
  </si>
  <si>
    <t>/organization/innovative-med-concepts</t>
  </si>
  <si>
    <t>Innovative Med Concepts</t>
  </si>
  <si>
    <t>http://innovativemedconcepts.com</t>
  </si>
  <si>
    <t>Tuscaloosa</t>
  </si>
  <si>
    <t>/organization/innovative-pulmonary-solutions</t>
  </si>
  <si>
    <t>Innovative Pulmonary Solutions</t>
  </si>
  <si>
    <t>http://www.innovativepulmonary.com</t>
  </si>
  <si>
    <t>|Health Care Information Technology|Health and Wellness|Health Care|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us-technology</t>
  </si>
  <si>
    <t>Innovatus Technology</t>
  </si>
  <si>
    <t>http://www.innovatus.com/</t>
  </si>
  <si>
    <t>|Innovation Management|Digital Media|Media|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 (now Cloud Sherpas)</t>
  </si>
  <si>
    <t>http://www.innoveer.com</t>
  </si>
  <si>
    <t>/organization/innovega</t>
  </si>
  <si>
    <t>Innovega</t>
  </si>
  <si>
    <t>http://www.innovega-inc.com</t>
  </si>
  <si>
    <t>/organization/innoventureica-2</t>
  </si>
  <si>
    <t>Innoventureica</t>
  </si>
  <si>
    <t>http://www.innoventureica.com</t>
  </si>
  <si>
    <t>/organization/innovid</t>
  </si>
  <si>
    <t>Innovid</t>
  </si>
  <si>
    <t>http://www.innovid.com</t>
  </si>
  <si>
    <t>|Technology|Advertising Platforms|Video Streaming|Video|Virtualization|Advertising|</t>
  </si>
  <si>
    <t>/organization/innovital-systems</t>
  </si>
  <si>
    <t>InnoVital Systems</t>
  </si>
  <si>
    <t>http://innovitalsystems.com</t>
  </si>
  <si>
    <t>/organization/innovolt</t>
  </si>
  <si>
    <t>Innovolt</t>
  </si>
  <si>
    <t>http://www.innovolt.com</t>
  </si>
  <si>
    <t>|Energy Efficiency|Energy Management|Hardware + Software|</t>
  </si>
  <si>
    <t>/organization/innovus-pharmaceuticals</t>
  </si>
  <si>
    <t>Innovus Pharma</t>
  </si>
  <si>
    <t>http://innovuspharma.com</t>
  </si>
  <si>
    <t>/organization/innroad-inc</t>
  </si>
  <si>
    <t>innRoad</t>
  </si>
  <si>
    <t>http://www.innroad.com</t>
  </si>
  <si>
    <t>|Hotels|Software|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tek-pharmaceuticals</t>
  </si>
  <si>
    <t>Inotek Pharmaceuticals</t>
  </si>
  <si>
    <t>http://www.inotekcorp.com</t>
  </si>
  <si>
    <t>/organization/inova-labs</t>
  </si>
  <si>
    <t>Inova Labs</t>
  </si>
  <si>
    <t>http://www.inovalabs.com</t>
  </si>
  <si>
    <t>|Health Services Industry|Medical Devices|Health Care|</t>
  </si>
  <si>
    <t>/organization/inovance</t>
  </si>
  <si>
    <t>Inovance Financial Technologies</t>
  </si>
  <si>
    <t>http://inovancetech.com</t>
  </si>
  <si>
    <t>|Big Data|Financial Services|SaaS|Artificial Intelligence|</t>
  </si>
  <si>
    <t>/organization/inovex-information-systems</t>
  </si>
  <si>
    <t>Inovex Information Systems</t>
  </si>
  <si>
    <t>http://www.inovexcorp.com</t>
  </si>
  <si>
    <t>/organization/inovus-solar</t>
  </si>
  <si>
    <t>Inovus Solar</t>
  </si>
  <si>
    <t>http://www.inovussolar.com</t>
  </si>
  <si>
    <t>/organization/inphase-technologies</t>
  </si>
  <si>
    <t>InPhase Technologies</t>
  </si>
  <si>
    <t>http://www.inphase-technologies.com</t>
  </si>
  <si>
    <t>|Hardware|Storage|Web Hosting|</t>
  </si>
  <si>
    <t>/organization/inphi</t>
  </si>
  <si>
    <t>INPHI</t>
  </si>
  <si>
    <t>http://www.inphi.com</t>
  </si>
  <si>
    <t>/organization/inporia</t>
  </si>
  <si>
    <t>Inporia</t>
  </si>
  <si>
    <t>http://inporia.com</t>
  </si>
  <si>
    <t>|Machine Learning|E-Commerce|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q-biosciences</t>
  </si>
  <si>
    <t>InQ Biosciences</t>
  </si>
  <si>
    <t>http://www.inqbio.com</t>
  </si>
  <si>
    <t>/organization/inquisithealth</t>
  </si>
  <si>
    <t>InquisitHealth</t>
  </si>
  <si>
    <t>http://www.inquisithealth.com</t>
  </si>
  <si>
    <t>|Health Care|Tech Field Support|Health and Wellness|</t>
  </si>
  <si>
    <t>/organization/inradio</t>
  </si>
  <si>
    <t>InRadio</t>
  </si>
  <si>
    <t>http://inradio.net</t>
  </si>
  <si>
    <t>/organization/inrfood</t>
  </si>
  <si>
    <t>INRFOOD</t>
  </si>
  <si>
    <t>http://www.inrfood.com</t>
  </si>
  <si>
    <t>|Diabetes|Medical|Nutrition|Health and Wellness|Mobile|Curated Web|</t>
  </si>
  <si>
    <t>/organization/inrix</t>
  </si>
  <si>
    <t>INRIX</t>
  </si>
  <si>
    <t>http://www.inrix.com</t>
  </si>
  <si>
    <t>|Crowdsourcing|Big Data|SEO|Public Transportation|</t>
  </si>
  <si>
    <t>/organization/insequent</t>
  </si>
  <si>
    <t>InSequent</t>
  </si>
  <si>
    <t>http://www.insequent.com</t>
  </si>
  <si>
    <t>|SMS|Local Businesses|SaaS|Sales and Marketing|Mobile|</t>
  </si>
  <si>
    <t>/organization/inside-social</t>
  </si>
  <si>
    <t>Inside Social</t>
  </si>
  <si>
    <t>http://www.insidesocial.com</t>
  </si>
  <si>
    <t>|Optimization|Analytics|Social Media Marketing|Curated Web|</t>
  </si>
  <si>
    <t>/organization/inside-warehouse</t>
  </si>
  <si>
    <t>Inside Warehouse</t>
  </si>
  <si>
    <t>http://www.insidewarehouse.com</t>
  </si>
  <si>
    <t>|Publishing|Content|Media|E-Commerce|</t>
  </si>
  <si>
    <t>/organization/insideaxis-2</t>
  </si>
  <si>
    <t>InsideAxisâ„¢</t>
  </si>
  <si>
    <t>http://www.insideaxis.com</t>
  </si>
  <si>
    <t>|SaaS|Contact Management|Lead Generation|Software|</t>
  </si>
  <si>
    <t>/organization/insidemaps</t>
  </si>
  <si>
    <t>InsideMaps</t>
  </si>
  <si>
    <t>http://www.insidemaps.com</t>
  </si>
  <si>
    <t>/organization/insidesales-com</t>
  </si>
  <si>
    <t>InsideSales.com</t>
  </si>
  <si>
    <t>http://www.insidesales.com</t>
  </si>
  <si>
    <t>|Big Data Analytics|Predictive Analytics|Lead Management|Sales and Marketing|Enterprise Software|</t>
  </si>
  <si>
    <t>/organization/insidetrack</t>
  </si>
  <si>
    <t>InsideTrack</t>
  </si>
  <si>
    <t>http://www.insidetrack.com</t>
  </si>
  <si>
    <t>/organization/insideview</t>
  </si>
  <si>
    <t>InsideView</t>
  </si>
  <si>
    <t>http://www.insideview.com</t>
  </si>
  <si>
    <t>/organization/insight-direct-serviceceo</t>
  </si>
  <si>
    <t>Insight Direct (ServiceCEO)</t>
  </si>
  <si>
    <t>http://serviceceo.com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|Business Services|Search Marketing|Market Research|</t>
  </si>
  <si>
    <t>/organization/insightete</t>
  </si>
  <si>
    <t>InsightETE</t>
  </si>
  <si>
    <t>http://www.insightete.com/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|Business Services|Software|</t>
  </si>
  <si>
    <t>/organization/insightpool</t>
  </si>
  <si>
    <t>Insightpool</t>
  </si>
  <si>
    <t>http://insightpool.com</t>
  </si>
  <si>
    <t>|Marketing Automation|Social Media Marketing|Social Media|Software|</t>
  </si>
  <si>
    <t>/organization/insightra-medical</t>
  </si>
  <si>
    <t>Insightra Medical</t>
  </si>
  <si>
    <t>http://insightra.com</t>
  </si>
  <si>
    <t>/organization/insightsquared</t>
  </si>
  <si>
    <t>InsightSquared</t>
  </si>
  <si>
    <t>http://www.insightsquared.com</t>
  </si>
  <si>
    <t>|Business Intelligence|Software|CRM|Analytics|</t>
  </si>
  <si>
    <t>/organization/insignia-health</t>
  </si>
  <si>
    <t>Insignia Health</t>
  </si>
  <si>
    <t>http://insigniahealth.com</t>
  </si>
  <si>
    <t>/organization/insilico-medicine</t>
  </si>
  <si>
    <t>InSilico Medicine</t>
  </si>
  <si>
    <t>http://insilicomedicine.com/%23!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on-medical-systems</t>
  </si>
  <si>
    <t>Inson Medical Systems</t>
  </si>
  <si>
    <t>http://insonmed.com</t>
  </si>
  <si>
    <t>/organization/inspa</t>
  </si>
  <si>
    <t>InSpa</t>
  </si>
  <si>
    <t>http://inspa.com</t>
  </si>
  <si>
    <t>/organization/insparq-com</t>
  </si>
  <si>
    <t>inSparq</t>
  </si>
  <si>
    <t>http://www.insparq.com</t>
  </si>
  <si>
    <t>|Social Commerce|Enterprise Software|</t>
  </si>
  <si>
    <t>/organization/inspiration-biopharmaceuticals</t>
  </si>
  <si>
    <t>Inspiration Biopharmaceuticals</t>
  </si>
  <si>
    <t>http://www.inspirationbio.com</t>
  </si>
  <si>
    <t>Laguna Niguel</t>
  </si>
  <si>
    <t>/organization/inspirato</t>
  </si>
  <si>
    <t>Inspirato</t>
  </si>
  <si>
    <t>http://www.inspirato.com</t>
  </si>
  <si>
    <t>|Lifestyle|Vacation Rentals|Travel|</t>
  </si>
  <si>
    <t>/organization/inspire-2</t>
  </si>
  <si>
    <t>Inspire</t>
  </si>
  <si>
    <t>http://www.clinicahealth.com</t>
  </si>
  <si>
    <t>|Pharmaceuticals|Health and Wellness|Communities|Biotechnology|</t>
  </si>
  <si>
    <t>/organization/inspire-commerce</t>
  </si>
  <si>
    <t>Inspire Commerce</t>
  </si>
  <si>
    <t>http://www.inspirecommerce.com</t>
  </si>
  <si>
    <t>/organization/inspire-medical-systems</t>
  </si>
  <si>
    <t>Inspire Medical Systems</t>
  </si>
  <si>
    <t>http://www.inspiresleep.com</t>
  </si>
  <si>
    <t>|Hardware|Biotechnology|Health Care|</t>
  </si>
  <si>
    <t>/organization/inspired-business-development</t>
  </si>
  <si>
    <t>Inspired Business Development</t>
  </si>
  <si>
    <t>http://inspiredbd.com/</t>
  </si>
  <si>
    <t>Grand Ledge</t>
  </si>
  <si>
    <t>/organization/inspiris</t>
  </si>
  <si>
    <t>Inspiris</t>
  </si>
  <si>
    <t>http://www.inspiris.com</t>
  </si>
  <si>
    <t>|Healthcare Services|Health Care|Hospitals|</t>
  </si>
  <si>
    <t>/organization/inspiron-logistics-corporation</t>
  </si>
  <si>
    <t>Inspiron Logistics Corporation</t>
  </si>
  <si>
    <t>http://www.inspironlogistics.com</t>
  </si>
  <si>
    <t>/organization/inspivia</t>
  </si>
  <si>
    <t>Inspivia</t>
  </si>
  <si>
    <t>http://www.inspivia.com</t>
  </si>
  <si>
    <t>|Social Network Media|News|Curated Web|</t>
  </si>
  <si>
    <t>/organization/instablogs</t>
  </si>
  <si>
    <t>Instablogs</t>
  </si>
  <si>
    <t>http://www.instablogs.com</t>
  </si>
  <si>
    <t>|Networking|News|Journalism|Curated Web|</t>
  </si>
  <si>
    <t>/organization/instacart</t>
  </si>
  <si>
    <t>Instacart</t>
  </si>
  <si>
    <t>http://www.instacart.com</t>
  </si>
  <si>
    <t>|Groceries|E-Commerce|Local Businesses|</t>
  </si>
  <si>
    <t>/organization/instaclustr</t>
  </si>
  <si>
    <t>Instaclustr</t>
  </si>
  <si>
    <t>https://www.instaclustr.com/</t>
  </si>
  <si>
    <t>|Enterprises|Databases|Cloud Data Services|</t>
  </si>
  <si>
    <t>/organization/instagarage</t>
  </si>
  <si>
    <t>Instagarage</t>
  </si>
  <si>
    <t>http://Instagarage.com</t>
  </si>
  <si>
    <t>|Gift Card|Curated Web|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agram</t>
  </si>
  <si>
    <t>Instagram</t>
  </si>
  <si>
    <t>http://instagram.com</t>
  </si>
  <si>
    <t>|Social Network Media|Social Media|Mobile|Photo Editing|Photo Sharing|Photography|</t>
  </si>
  <si>
    <t>/organization/installmonetizer</t>
  </si>
  <si>
    <t>InstallMonetizer</t>
  </si>
  <si>
    <t>http://www.InstallMonetizer.com</t>
  </si>
  <si>
    <t>/organization/instamed</t>
  </si>
  <si>
    <t>InstaMed</t>
  </si>
  <si>
    <t>http://www.instamed.com</t>
  </si>
  <si>
    <t>|Cloud Computing|Finance|Banking|Technology|Health Care|</t>
  </si>
  <si>
    <t>/organization/instamojo</t>
  </si>
  <si>
    <t>Instamojo</t>
  </si>
  <si>
    <t>http://instamojo.com</t>
  </si>
  <si>
    <t>|Social Commerce|Payments|Marketplaces|Finance|</t>
  </si>
  <si>
    <t>/organization/instamour</t>
  </si>
  <si>
    <t>Instamour</t>
  </si>
  <si>
    <t>http://www.instamour.com</t>
  </si>
  <si>
    <t>|Entertainment|Match-Making|Psychology|Identity|Video|Online Dating|Mobile|</t>
  </si>
  <si>
    <t>/organization/instant-api</t>
  </si>
  <si>
    <t>Instant API</t>
  </si>
  <si>
    <t>https://www.instantapi.co</t>
  </si>
  <si>
    <t>|Developer APIs|Cloud Computing|Software|</t>
  </si>
  <si>
    <t>/organization/instant-bioscan</t>
  </si>
  <si>
    <t>Instant BioScan</t>
  </si>
  <si>
    <t>http://ibioscan.com</t>
  </si>
  <si>
    <t>/organization/instant-labs-medical-diagnostics-corp</t>
  </si>
  <si>
    <t>Instant Labs Medical Diagnostics Corp.</t>
  </si>
  <si>
    <t>http://www.instantlabs.com</t>
  </si>
  <si>
    <t>/organization/instantis</t>
  </si>
  <si>
    <t>Instantis</t>
  </si>
  <si>
    <t>http://www.instantis.com</t>
  </si>
  <si>
    <t>/organization/instantq</t>
  </si>
  <si>
    <t>InstantQ</t>
  </si>
  <si>
    <t>http://www.instantq.com</t>
  </si>
  <si>
    <t>/organization/instapage-com</t>
  </si>
  <si>
    <t>Instapage</t>
  </si>
  <si>
    <t>http://instapage.com</t>
  </si>
  <si>
    <t>|B2B|Software|SaaS|Sales and Marketing|Advertising|</t>
  </si>
  <si>
    <t>/organization/instapio</t>
  </si>
  <si>
    <t>Instapio</t>
  </si>
  <si>
    <t>http://www.instapio.com</t>
  </si>
  <si>
    <t>|Security|Cloud Computing|Wireless|Mobile|</t>
  </si>
  <si>
    <t>/organization/instart-logic</t>
  </si>
  <si>
    <t>Instart Logic</t>
  </si>
  <si>
    <t>http://www.instartlogic.com</t>
  </si>
  <si>
    <t>|E-Commerce|Content Delivery|Mobile|</t>
  </si>
  <si>
    <t>/organization/insticator</t>
  </si>
  <si>
    <t>Insticator</t>
  </si>
  <si>
    <t>http://www.Insticator.com</t>
  </si>
  <si>
    <t>|Advertising|Television|Social Games|Gamification|</t>
  </si>
  <si>
    <t>/organization/instilling-values</t>
  </si>
  <si>
    <t>Instilling Values</t>
  </si>
  <si>
    <t>http://instillingvalues.com</t>
  </si>
  <si>
    <t>/organization/instinctiv</t>
  </si>
  <si>
    <t>Instinctiv</t>
  </si>
  <si>
    <t>http://www.instinctiv.com</t>
  </si>
  <si>
    <t>|Consumer Electronics|Music|iPhone|iPod Touch|Mobile|</t>
  </si>
  <si>
    <t>/organization/instore-audio-network</t>
  </si>
  <si>
    <t>InStore Audio Network</t>
  </si>
  <si>
    <t>/organization/instream-media</t>
  </si>
  <si>
    <t>InStream Media</t>
  </si>
  <si>
    <t>http://www.instreamglobal.com</t>
  </si>
  <si>
    <t>/organization/instructure</t>
  </si>
  <si>
    <t>Instructure</t>
  </si>
  <si>
    <t>http://www.instructure.com</t>
  </si>
  <si>
    <t>|High Schools|Colleges|Software|Education|Enterprise Software|</t>
  </si>
  <si>
    <t>/organization/instrumentlife</t>
  </si>
  <si>
    <t>InstrumentLife</t>
  </si>
  <si>
    <t>http://www.instrumentlife.com/</t>
  </si>
  <si>
    <t>|Data Security|</t>
  </si>
  <si>
    <t>Erlanger</t>
  </si>
  <si>
    <t>/organization/instybook</t>
  </si>
  <si>
    <t>InstyBook</t>
  </si>
  <si>
    <t>http://www.instybook.com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|Health and Insurance|Finance|Insurance|Curated Web|</t>
  </si>
  <si>
    <t>/organization/insurity</t>
  </si>
  <si>
    <t>Insurity</t>
  </si>
  <si>
    <t>http://www.insurity.com</t>
  </si>
  <si>
    <t>/organization/insync</t>
  </si>
  <si>
    <t>InSync Software</t>
  </si>
  <si>
    <t>http://www.insyncinfo.com</t>
  </si>
  <si>
    <t>/organization/insys-therapeutics</t>
  </si>
  <si>
    <t>Insys Therapeutics</t>
  </si>
  <si>
    <t>http://www.insysrx.com</t>
  </si>
  <si>
    <t>/organization/intacct</t>
  </si>
  <si>
    <t>Intacct</t>
  </si>
  <si>
    <t>http://www.intacct.com</t>
  </si>
  <si>
    <t>|Software|Accounting|Finance|SaaS|Cloud Computing|Enterprise Software|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pp</t>
  </si>
  <si>
    <t>Intapp</t>
  </si>
  <si>
    <t>http://www.intapp.com</t>
  </si>
  <si>
    <t>|Risk Management|Software|</t>
  </si>
  <si>
    <t>/organization/intarcia-therapeutics</t>
  </si>
  <si>
    <t>Intarcia Therapeutics</t>
  </si>
  <si>
    <t>http://www.intarcia.com</t>
  </si>
  <si>
    <t>/organization/intec-pharma</t>
  </si>
  <si>
    <t>Intec Pharma</t>
  </si>
  <si>
    <t>http://intecpharma.com</t>
  </si>
  <si>
    <t>/organization/intechra-holdings</t>
  </si>
  <si>
    <t>Intechra Holdings</t>
  </si>
  <si>
    <t>http://www.intechra.com</t>
  </si>
  <si>
    <t>|Computers|Services|Recycling|Electronics|</t>
  </si>
  <si>
    <t>/organization/integenx</t>
  </si>
  <si>
    <t>IntegenX</t>
  </si>
  <si>
    <t>http://integenx.com</t>
  </si>
  <si>
    <t>/organization/integra-health-management</t>
  </si>
  <si>
    <t>Integra Health Management</t>
  </si>
  <si>
    <t>http://www.integraserviceconnect.com</t>
  </si>
  <si>
    <t>/organization/integralads</t>
  </si>
  <si>
    <t>Integral Ad Science</t>
  </si>
  <si>
    <t>http://www.integralads.com</t>
  </si>
  <si>
    <t>/organization/integral-vision</t>
  </si>
  <si>
    <t>Integral Vision</t>
  </si>
  <si>
    <t>http://iv-usa.com</t>
  </si>
  <si>
    <t>Wixom</t>
  </si>
  <si>
    <t>/organization/integralreach</t>
  </si>
  <si>
    <t>IntegralReach</t>
  </si>
  <si>
    <t>http://www.integralreach.com</t>
  </si>
  <si>
    <t>|Video|Television|Advertising|Predictive Analytics|Big Data|Games|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|Identity Management|Homeland Security|</t>
  </si>
  <si>
    <t>Hillside</t>
  </si>
  <si>
    <t>/organization/integrated-diagnostics</t>
  </si>
  <si>
    <t>Integrated Diagnostics</t>
  </si>
  <si>
    <t>http://www.indidx.com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|Customer Service|Hospitality|</t>
  </si>
  <si>
    <t>/organization/integrated-plasmonics</t>
  </si>
  <si>
    <t>Integrated Plasmonics</t>
  </si>
  <si>
    <t>http://www.integratedplasmonics.com</t>
  </si>
  <si>
    <t>|Business Services|Services|Mobile Devices|</t>
  </si>
  <si>
    <t>/organization/integrated-solar-analytics-solutions</t>
  </si>
  <si>
    <t>Integrated Solar Analytics Solutions</t>
  </si>
  <si>
    <t>http://www.isas-inc.com</t>
  </si>
  <si>
    <t>|Analytics|Clean Energy|Renewable Energies|Solar|Clean Technology|</t>
  </si>
  <si>
    <t>La Canada Flintridge</t>
  </si>
  <si>
    <t>/organization/integrated-trade-processing</t>
  </si>
  <si>
    <t>Integrated Trade Processing</t>
  </si>
  <si>
    <t>http://www.itpcorporation.com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digital-solutions</t>
  </si>
  <si>
    <t>Integrity Digital Solutions</t>
  </si>
  <si>
    <t>http://www.integrityemr.com</t>
  </si>
  <si>
    <t>/organization/integrity-tracking</t>
  </si>
  <si>
    <t>Integrity Tracking</t>
  </si>
  <si>
    <t>http://mobilehelpnow.com</t>
  </si>
  <si>
    <t>/organization/integrys-assetpoint</t>
  </si>
  <si>
    <t>Integrys AssetPoint</t>
  </si>
  <si>
    <t>http://www.assetpoint.com</t>
  </si>
  <si>
    <t>|Productivity Software|Business Services|Software|</t>
  </si>
  <si>
    <t>/organization/intela</t>
  </si>
  <si>
    <t>Intela</t>
  </si>
  <si>
    <t>http://www.intela.com</t>
  </si>
  <si>
    <t>/organization/intelen</t>
  </si>
  <si>
    <t>Intelen</t>
  </si>
  <si>
    <t>http://www.intelen.com</t>
  </si>
  <si>
    <t>|Energy IT|Utilities|Consumer Behavior|Analytics|Energy Efficiency|Gamification|Mobile Devices|Clean Technology|</t>
  </si>
  <si>
    <t>/organization/intelepeer</t>
  </si>
  <si>
    <t>IntelePeer</t>
  </si>
  <si>
    <t>http://www.intelepeer.com</t>
  </si>
  <si>
    <t>|Unifed Communications|VoIP|Service Providers|Enterprise Software|</t>
  </si>
  <si>
    <t>/organization/intelicloud</t>
  </si>
  <si>
    <t>InteliCloud</t>
  </si>
  <si>
    <t>http://www.intelicloud.com</t>
  </si>
  <si>
    <t>|VoIP|Video on Demand|Web Hosting|</t>
  </si>
  <si>
    <t>/organization/intelimax-media</t>
  </si>
  <si>
    <t>Intelimax Media</t>
  </si>
  <si>
    <t>http://intelimax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|Semantic Search|Artificial Intelligence|Services|Customer Service|Software|</t>
  </si>
  <si>
    <t>/organization/intellecap</t>
  </si>
  <si>
    <t>Intellecap</t>
  </si>
  <si>
    <t>http://intellecap.com</t>
  </si>
  <si>
    <t>/organization/intelleflex</t>
  </si>
  <si>
    <t>Intelleflex</t>
  </si>
  <si>
    <t>http://www.intelleflex.com</t>
  </si>
  <si>
    <t>/organization/intellibatt</t>
  </si>
  <si>
    <t>IntelliBatt</t>
  </si>
  <si>
    <t>http://www.intellibatt.com</t>
  </si>
  <si>
    <t>/organization/intellicheck-mobilisa</t>
  </si>
  <si>
    <t>Intellicheck Mobilisa</t>
  </si>
  <si>
    <t>http://www.icmobil.com</t>
  </si>
  <si>
    <t>Port Townsend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gent-beauty</t>
  </si>
  <si>
    <t>Intelligent Beauty</t>
  </si>
  <si>
    <t>http://www.ibinc.com</t>
  </si>
  <si>
    <t>|E-Commerce|Beauty|Fashion|</t>
  </si>
  <si>
    <t>/organization/intelligent-business-entertainment</t>
  </si>
  <si>
    <t>Intelligent Business Entertainment</t>
  </si>
  <si>
    <t>http://trueoffice.com</t>
  </si>
  <si>
    <t>/organization/icn-intelligent-clearing-network</t>
  </si>
  <si>
    <t>Intelligent Clearing Network</t>
  </si>
  <si>
    <t>http://www.icn-net.com</t>
  </si>
  <si>
    <t>/organization/intelligent-insites</t>
  </si>
  <si>
    <t>Intelligent InSites</t>
  </si>
  <si>
    <t>http://www.intelligentinsites.com</t>
  </si>
  <si>
    <t>|Analytics|RFID|Business Intelligence|Software|</t>
  </si>
  <si>
    <t>/organization/intelligent-mechatronic-systems</t>
  </si>
  <si>
    <t>Intelligent Mechatronic Systems</t>
  </si>
  <si>
    <t>http://www.intellimec.com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o</t>
  </si>
  <si>
    <t>Intellio</t>
  </si>
  <si>
    <t>http://www.intellio.eu</t>
  </si>
  <si>
    <t>/organization/intellipharmaceutics-international</t>
  </si>
  <si>
    <t>Intellipharmaceutics International</t>
  </si>
  <si>
    <t>http://intellipharmaceutics.com</t>
  </si>
  <si>
    <t>/organization/intellitactics</t>
  </si>
  <si>
    <t>Intellitactics</t>
  </si>
  <si>
    <t>http://www.intellitactics.com</t>
  </si>
  <si>
    <t>/organization/intelliware-systems</t>
  </si>
  <si>
    <t>IntelliWare Systems</t>
  </si>
  <si>
    <t>http://www.intelliwaresystems.com</t>
  </si>
  <si>
    <t>/organization/intelliworks</t>
  </si>
  <si>
    <t>Intelliworks</t>
  </si>
  <si>
    <t>http://www.intelliworks.com</t>
  </si>
  <si>
    <t>|Networking|Marketing Automation|Event Management|CRM|SaaS|Colleges|Enterprise Software|</t>
  </si>
  <si>
    <t>/organization/intellocorp</t>
  </si>
  <si>
    <t>Intellocorp</t>
  </si>
  <si>
    <t>http://www.intellocorp.com</t>
  </si>
  <si>
    <t>/organization/intelomed</t>
  </si>
  <si>
    <t>Intelomed</t>
  </si>
  <si>
    <t>http://intelomed.com</t>
  </si>
  <si>
    <t>/organization/intematix</t>
  </si>
  <si>
    <t>Intematix</t>
  </si>
  <si>
    <t>http://www.intematix.com</t>
  </si>
  <si>
    <t>/organization/intensedebate</t>
  </si>
  <si>
    <t>IntenseDebate</t>
  </si>
  <si>
    <t>http://intensedebate.com</t>
  </si>
  <si>
    <t>|Reputation|Finance|Opinions|Blogging Platforms|Curated Web|</t>
  </si>
  <si>
    <t>/organization/intensity-analytics</t>
  </si>
  <si>
    <t>Intensity Analytics Corporation</t>
  </si>
  <si>
    <t>http://www.intensityanalytics.com</t>
  </si>
  <si>
    <t>|Market Research|Enterprises|Analytics|Enterprise Software|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|Psychology|Fitness|Health and Wellness|Curated Web|</t>
  </si>
  <si>
    <t>/organization/intent-media</t>
  </si>
  <si>
    <t>Intent Media</t>
  </si>
  <si>
    <t>http://www.intentmedia.com</t>
  </si>
  <si>
    <t>|E-Commerce|Big Data|Advertising|</t>
  </si>
  <si>
    <t>/organization/intentiva</t>
  </si>
  <si>
    <t>Intentiva</t>
  </si>
  <si>
    <t>http://intentiva.com</t>
  </si>
  <si>
    <t>/organization/interact-public-safety-systems</t>
  </si>
  <si>
    <t>Interact Public Safety</t>
  </si>
  <si>
    <t>http://www.interact911.com</t>
  </si>
  <si>
    <t>|Geospatial|Maps|Software|</t>
  </si>
  <si>
    <t>1975-Q2</t>
  </si>
  <si>
    <t>/organization/interactions</t>
  </si>
  <si>
    <t>Interactions Corporation</t>
  </si>
  <si>
    <t>http://www.interactions.net</t>
  </si>
  <si>
    <t>/organization/interactive-advisory-software</t>
  </si>
  <si>
    <t>Interactive Advisory Software</t>
  </si>
  <si>
    <t>http://www.iassoftware.com</t>
  </si>
  <si>
    <t>/organization/interactive-bid-games-inc</t>
  </si>
  <si>
    <t>Interactive Bid Games Inc</t>
  </si>
  <si>
    <t>http://www.ibidgames.com</t>
  </si>
  <si>
    <t>|Facebook Applications|Gambling|Entertainment|Auctions|Games|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|Messaging|Software|</t>
  </si>
  <si>
    <t>/organization/interactive-performance-solutions</t>
  </si>
  <si>
    <t>Interactive Performance Solutions</t>
  </si>
  <si>
    <t>http://www.ipspods.com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na</t>
  </si>
  <si>
    <t>Interana</t>
  </si>
  <si>
    <t>http://www.interana.com</t>
  </si>
  <si>
    <t>|Business Analytics|Analytics|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casting</t>
  </si>
  <si>
    <t>Intercasting</t>
  </si>
  <si>
    <t>http://www.intercastingcorp.com</t>
  </si>
  <si>
    <t>|Social Network Media|Wireless|Mobile|</t>
  </si>
  <si>
    <t>/organization/intercept-pharmaceuticals</t>
  </si>
  <si>
    <t>Intercept Pharmaceuticals</t>
  </si>
  <si>
    <t>http://www.interceptpharma.com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nnect-media-network-systems</t>
  </si>
  <si>
    <t>Interconnect Media Network Systems</t>
  </si>
  <si>
    <t>http://www.simultv.com</t>
  </si>
  <si>
    <t>Selma</t>
  </si>
  <si>
    <t>/organization/interesante-com</t>
  </si>
  <si>
    <t>Interesante.com</t>
  </si>
  <si>
    <t>http://interesante.com</t>
  </si>
  <si>
    <t>/organization/interface-biologics</t>
  </si>
  <si>
    <t>Interface Biologics, Inc.</t>
  </si>
  <si>
    <t>http://www.interfacebiologics.com</t>
  </si>
  <si>
    <t>/organization/interfolio</t>
  </si>
  <si>
    <t>Interfolio</t>
  </si>
  <si>
    <t>http://www.interfolio.com</t>
  </si>
  <si>
    <t>|Collaboration|SaaS|Human Resources|Employment|All Students|Universities|Colleges|Education|</t>
  </si>
  <si>
    <t>/organization/intergloss-com</t>
  </si>
  <si>
    <t>Intergloss</t>
  </si>
  <si>
    <t>http://intergloss.com</t>
  </si>
  <si>
    <t>|Reviews and Recommendations|Cosmetics|Beauty|E-Commerce|</t>
  </si>
  <si>
    <t>/organization/interior-define</t>
  </si>
  <si>
    <t>Interior Define</t>
  </si>
  <si>
    <t>http://www.interiordefine.com</t>
  </si>
  <si>
    <t>|Design|Home &amp; Garden|E-Commerce|</t>
  </si>
  <si>
    <t>/organization/interlace-medical</t>
  </si>
  <si>
    <t>Interlace Medical</t>
  </si>
  <si>
    <t>http://www.interlacemedical.com</t>
  </si>
  <si>
    <t>/organization/interleukin-genetics</t>
  </si>
  <si>
    <t>Interleukin Genetics</t>
  </si>
  <si>
    <t>http://www.ilgenetics.com</t>
  </si>
  <si>
    <t>/organization/interlude</t>
  </si>
  <si>
    <t>Interlude</t>
  </si>
  <si>
    <t>http://www.interlude.fm</t>
  </si>
  <si>
    <t>|Product Development Services|Entertainment|Media|Video|Games|</t>
  </si>
  <si>
    <t>/organization/intermedia</t>
  </si>
  <si>
    <t>Intermedia</t>
  </si>
  <si>
    <t>http://www.intermedia.net</t>
  </si>
  <si>
    <t>|Communications Hardware|Cloud Data Services|Collaboration|Software|SaaS|Enterprise Software|</t>
  </si>
  <si>
    <t>/organization/intermetro-communications</t>
  </si>
  <si>
    <t>InterMetro Communications</t>
  </si>
  <si>
    <t>http://www.intermetro.net</t>
  </si>
  <si>
    <t>Simi Valley</t>
  </si>
  <si>
    <t>/organization/intermolecular</t>
  </si>
  <si>
    <t>Intermolecular</t>
  </si>
  <si>
    <t>http://www.intermolecular.com</t>
  </si>
  <si>
    <t>/organization/intern-inc</t>
  </si>
  <si>
    <t>Intern</t>
  </si>
  <si>
    <t>http://interninc.com</t>
  </si>
  <si>
    <t>|Charter Schools|Networking|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ional-battery</t>
  </si>
  <si>
    <t>International Battery</t>
  </si>
  <si>
    <t>http://www.internationalbattery.com</t>
  </si>
  <si>
    <t>/organization/international-gaming-league</t>
  </si>
  <si>
    <t>International Gaming League</t>
  </si>
  <si>
    <t>http://www.playigl.com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stem-cell-corporation</t>
  </si>
  <si>
    <t>International Stem Cell Corporation</t>
  </si>
  <si>
    <t>http://internationalstemcell.com</t>
  </si>
  <si>
    <t>/organization/international-youth-organization</t>
  </si>
  <si>
    <t>International Youth Organization</t>
  </si>
  <si>
    <t>http://www.iyonewark.org/</t>
  </si>
  <si>
    <t>1973-Q3</t>
  </si>
  <si>
    <t>/organization/internet-broadcasting</t>
  </si>
  <si>
    <t>Internet Broadcasting</t>
  </si>
  <si>
    <t>http://www.ibsys.com</t>
  </si>
  <si>
    <t>/organization/the-ibt-network</t>
  </si>
  <si>
    <t>INTERNET BUSINESS TRADER</t>
  </si>
  <si>
    <t>http://internetbusinesstrader.com</t>
  </si>
  <si>
    <t>/organization/internet-connectivity-group</t>
  </si>
  <si>
    <t>Internet Connectivity Group</t>
  </si>
  <si>
    <t>http://internetconnectivitygroup.com</t>
  </si>
  <si>
    <t>/organization/internet-marketing-inc</t>
  </si>
  <si>
    <t>Internet Marketing Inc</t>
  </si>
  <si>
    <t>http://www.internetmarketinginc.com</t>
  </si>
  <si>
    <t>|SEO|Internet Marketing|Search|</t>
  </si>
  <si>
    <t>/organization/internet-media-labs</t>
  </si>
  <si>
    <t>Internet Media Labs</t>
  </si>
  <si>
    <t>http://www.internetmedialabs.com</t>
  </si>
  <si>
    <t>|Visualization|Big Data|Facebook Applications|Social Bookmarking|Twitter Applications|Social Media Advertising|Enterprises|Analytics|Social Network Media|Social Commerce|Social Media|Technology|Software|</t>
  </si>
  <si>
    <t>/organization/internet-pawn</t>
  </si>
  <si>
    <t>Internet Pawn</t>
  </si>
  <si>
    <t>http://internetpawn.com</t>
  </si>
  <si>
    <t>/organization/interplay-entertainment</t>
  </si>
  <si>
    <t>Interplay Entertainment</t>
  </si>
  <si>
    <t>http://www.interplay.com</t>
  </si>
  <si>
    <t>/organization/intersection-technologies</t>
  </si>
  <si>
    <t>Intersection Technologies</t>
  </si>
  <si>
    <t>http://fandiexpress.com</t>
  </si>
  <si>
    <t>San Pedro</t>
  </si>
  <si>
    <t>1959-Q1</t>
  </si>
  <si>
    <t>/organization/intervalve</t>
  </si>
  <si>
    <t>InterValve</t>
  </si>
  <si>
    <t>http://intervalveinc.com</t>
  </si>
  <si>
    <t>/organization/interventional-spine</t>
  </si>
  <si>
    <t>Interventional Spine</t>
  </si>
  <si>
    <t>http://www.i-spineinc.com</t>
  </si>
  <si>
    <t>/organization/interviewbest</t>
  </si>
  <si>
    <t>InterviewBest</t>
  </si>
  <si>
    <t>http://www.interviewbest.com</t>
  </si>
  <si>
    <t>|Search|Consulting|</t>
  </si>
  <si>
    <t>/organization/interviewstreet</t>
  </si>
  <si>
    <t>Interviewstreet</t>
  </si>
  <si>
    <t>http://interviewstreet.com</t>
  </si>
  <si>
    <t>/organization/intervolve</t>
  </si>
  <si>
    <t>Intervolve</t>
  </si>
  <si>
    <t>http://www.intervolve.com</t>
  </si>
  <si>
    <t>/organization/intex-program</t>
  </si>
  <si>
    <t>INTEX Program</t>
  </si>
  <si>
    <t>http://www.intexprogram.com</t>
  </si>
  <si>
    <t>|Career Management|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|Hardware|Software|Visualization|Clean Energy|Analytics|</t>
  </si>
  <si>
    <t>/organization/intigua</t>
  </si>
  <si>
    <t>Intigua</t>
  </si>
  <si>
    <t>http://www.intigua.com</t>
  </si>
  <si>
    <t>/organization/intimate-bridge-2-conception</t>
  </si>
  <si>
    <t>Intimate Bridge 2 Conception</t>
  </si>
  <si>
    <t>http://www.intimatebridge2conception.com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|Networking|Security|Information Services|Consulting|</t>
  </si>
  <si>
    <t>/organization/into-the-gloss</t>
  </si>
  <si>
    <t>Into The Gloss</t>
  </si>
  <si>
    <t>http://intothegloss.com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|iOS|</t>
  </si>
  <si>
    <t>/organization/intralign</t>
  </si>
  <si>
    <t>Intralign</t>
  </si>
  <si>
    <t>http://intralign.com</t>
  </si>
  <si>
    <t>|Hospitals|Health Care|Healthcare Services|Health and Wellness|</t>
  </si>
  <si>
    <t>/organization/intransa</t>
  </si>
  <si>
    <t>Intransa</t>
  </si>
  <si>
    <t>http://www.intransa.com</t>
  </si>
  <si>
    <t>|Internet|Storage|Security|</t>
  </si>
  <si>
    <t>/organization/intrapace</t>
  </si>
  <si>
    <t>Intrapace</t>
  </si>
  <si>
    <t>http://intrapace.com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|Technology|Big Data Analytics|E-Commerce|Advertising|</t>
  </si>
  <si>
    <t>/organization/intrepid-bioinformatics</t>
  </si>
  <si>
    <t>Intrepid Bioinformatics</t>
  </si>
  <si>
    <t>http://intrepidbio.com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fly</t>
  </si>
  <si>
    <t>IntroFly</t>
  </si>
  <si>
    <t>http://introfly.com</t>
  </si>
  <si>
    <t>|Startups|Networking|Employment|Social Media|Curated Web|</t>
  </si>
  <si>
    <t>/organization/introhive</t>
  </si>
  <si>
    <t>Introhive</t>
  </si>
  <si>
    <t>http://www.introhive.com</t>
  </si>
  <si>
    <t>/organization/intromaps</t>
  </si>
  <si>
    <t>IntroMaps</t>
  </si>
  <si>
    <t>http://intromaps.com</t>
  </si>
  <si>
    <t>|Data Visualization|Software|</t>
  </si>
  <si>
    <t>/organization/intronet</t>
  </si>
  <si>
    <t>IntroNet</t>
  </si>
  <si>
    <t>http://intro.net</t>
  </si>
  <si>
    <t>|CRM|Advertising Networks|Professional Networking|Social Network Media|Social Media|</t>
  </si>
  <si>
    <t>/organization/intronetworks</t>
  </si>
  <si>
    <t>introNetworks</t>
  </si>
  <si>
    <t>http://www.intronetworks.com</t>
  </si>
  <si>
    <t>/organization/intronis</t>
  </si>
  <si>
    <t>Intronis</t>
  </si>
  <si>
    <t>http://www.intronis.com</t>
  </si>
  <si>
    <t>|Flash Storage|Storage|Enterprise Software|</t>
  </si>
  <si>
    <t>/organization/intrusic</t>
  </si>
  <si>
    <t>Intrusic</t>
  </si>
  <si>
    <t>http://www.masshightech.com/stories/2007/02/19/story2-Exciting-Intrusic-shuts-down.html</t>
  </si>
  <si>
    <t>/organization/inttra</t>
  </si>
  <si>
    <t>INTTRA</t>
  </si>
  <si>
    <t>http://www.inttra.com</t>
  </si>
  <si>
    <t>/organization/intuit</t>
  </si>
  <si>
    <t>Intuit</t>
  </si>
  <si>
    <t>http://www.intuit.com</t>
  </si>
  <si>
    <t>|Computers|Software|</t>
  </si>
  <si>
    <t>/organization/intuitive-biosciences</t>
  </si>
  <si>
    <t>Intuitive Biosciences</t>
  </si>
  <si>
    <t>http://www.intuitivebio.com</t>
  </si>
  <si>
    <t>Fitchburg</t>
  </si>
  <si>
    <t>/organization/intuitive-designs</t>
  </si>
  <si>
    <t>Intuitive Designs</t>
  </si>
  <si>
    <t>http://prcounts.com</t>
  </si>
  <si>
    <t>/organization/intuitive-motion</t>
  </si>
  <si>
    <t>Intuitive Motion</t>
  </si>
  <si>
    <t>http://zboardshop.com</t>
  </si>
  <si>
    <t>|Consumer Goods|Hardware + Software|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un-systems</t>
  </si>
  <si>
    <t>InTuun Systems</t>
  </si>
  <si>
    <t>http://intuun.com</t>
  </si>
  <si>
    <t>/organization/inty</t>
  </si>
  <si>
    <t>IntY</t>
  </si>
  <si>
    <t>http://intycascade.com</t>
  </si>
  <si>
    <t>/organization/invacio</t>
  </si>
  <si>
    <t>Invacio</t>
  </si>
  <si>
    <t>http://www.invacio.com</t>
  </si>
  <si>
    <t>|Lifestyle|Crowdfunding|Finance|Social Media Platforms|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|Personalization|Curated Web|</t>
  </si>
  <si>
    <t>/organization/invenquery</t>
  </si>
  <si>
    <t>InvenQuery</t>
  </si>
  <si>
    <t>http://invenquery.com</t>
  </si>
  <si>
    <t>|E-Commerce|QR Codes|Mobile|Software|</t>
  </si>
  <si>
    <t>/organization/invensense</t>
  </si>
  <si>
    <t>InvenSense</t>
  </si>
  <si>
    <t>http://www.invensense.com</t>
  </si>
  <si>
    <t>/organization/inventables</t>
  </si>
  <si>
    <t>Inventables</t>
  </si>
  <si>
    <t>http://www.inventables.com</t>
  </si>
  <si>
    <t>/organization/inventergy</t>
  </si>
  <si>
    <t>Inventergy</t>
  </si>
  <si>
    <t>http://inventergy.com</t>
  </si>
  <si>
    <t>/organization/inventure</t>
  </si>
  <si>
    <t>InVenture</t>
  </si>
  <si>
    <t>http://www.inventure.com</t>
  </si>
  <si>
    <t>/organization/inversiones-com</t>
  </si>
  <si>
    <t>Inversiones.com</t>
  </si>
  <si>
    <t>http://www.inversiones.com</t>
  </si>
  <si>
    <t>|Personal Finance|Finance|Curated Web|</t>
  </si>
  <si>
    <t>/organization/inveshare</t>
  </si>
  <si>
    <t>Inveshare</t>
  </si>
  <si>
    <t>http://www.inveshare.com</t>
  </si>
  <si>
    <t>/organization/invested-in</t>
  </si>
  <si>
    <t>Invested.in</t>
  </si>
  <si>
    <t>http://investedin.com</t>
  </si>
  <si>
    <t>|Startups|Crowdfunding|Nonprofits|Curated Web|</t>
  </si>
  <si>
    <t>/organization/investment-underground</t>
  </si>
  <si>
    <t>Investment Underground</t>
  </si>
  <si>
    <t>http://investmentunderground.com</t>
  </si>
  <si>
    <t>|Human Resources|Content|News|</t>
  </si>
  <si>
    <t>/organization/investor-stratum-resources</t>
  </si>
  <si>
    <t>Investor Stratum Resources</t>
  </si>
  <si>
    <t>http://www.isr-inc.ca/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|Education|Investment Management|Financial Services|</t>
  </si>
  <si>
    <t>/organization/invi</t>
  </si>
  <si>
    <t>invi</t>
  </si>
  <si>
    <t>http://www.invi.com</t>
  </si>
  <si>
    <t>|Apps|Android|Messaging|Mobile|</t>
  </si>
  <si>
    <t>/organization/invibox</t>
  </si>
  <si>
    <t>Invibox</t>
  </si>
  <si>
    <t>http://Invibox.com</t>
  </si>
  <si>
    <t>|Productivity Software|Email|Enterprise Software|App Stores|SaaS|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|Web Design|SEO|Internet Marketing|Advertising|</t>
  </si>
  <si>
    <t>/organization/invictus-medical</t>
  </si>
  <si>
    <t>Invictus Medical</t>
  </si>
  <si>
    <t>http://www.invictusmed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|Fashion|Music|E-Commerce|Curated Web|</t>
  </si>
  <si>
    <t>/organization/inview-technology</t>
  </si>
  <si>
    <t>InView Technology</t>
  </si>
  <si>
    <t>http://www.inviewcorp.com</t>
  </si>
  <si>
    <t>/organization/invincea</t>
  </si>
  <si>
    <t>Invincea</t>
  </si>
  <si>
    <t>http://www.invincea.com</t>
  </si>
  <si>
    <t>/organization/invino</t>
  </si>
  <si>
    <t>invino</t>
  </si>
  <si>
    <t>http://www.invino.com</t>
  </si>
  <si>
    <t>|Flash Sales|Wine And Spirits|E-Commerce|</t>
  </si>
  <si>
    <t>/organization/invisage-technologies</t>
  </si>
  <si>
    <t>InVisage Technologies</t>
  </si>
  <si>
    <t>http://www.invisage.com</t>
  </si>
  <si>
    <t>/organization/invisible-connect</t>
  </si>
  <si>
    <t>Invisible Connect</t>
  </si>
  <si>
    <t>http://www.invisibleconnect.com/</t>
  </si>
  <si>
    <t>Eau Claire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-2</t>
  </si>
  <si>
    <t>InVision</t>
  </si>
  <si>
    <t>http://www.invisionapp.com</t>
  </si>
  <si>
    <t>|New Product Development|Product Design|Interface Design|Design|Project Management|Web Development|Rapidly Expanding|User Experience Design|Web Tools|Software|</t>
  </si>
  <si>
    <t>/organization/invision</t>
  </si>
  <si>
    <t>INVISION</t>
  </si>
  <si>
    <t>http://www.invisioninc.com</t>
  </si>
  <si>
    <t>/organization/invisioneer</t>
  </si>
  <si>
    <t>InVisioneer</t>
  </si>
  <si>
    <t>http://www.invisioneer.net</t>
  </si>
  <si>
    <t>|New Product Development|Product Design|Design|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tae-corporation</t>
  </si>
  <si>
    <t>InVitae</t>
  </si>
  <si>
    <t>http://invitae.com</t>
  </si>
  <si>
    <t>/organization/invitemedia</t>
  </si>
  <si>
    <t>Invite Media</t>
  </si>
  <si>
    <t>http://www.invitemedia.com</t>
  </si>
  <si>
    <t>/organization/invitedev</t>
  </si>
  <si>
    <t>InviteDEV</t>
  </si>
  <si>
    <t>http://intricatedev.cu.cc</t>
  </si>
  <si>
    <t>/organization/invitedhome</t>
  </si>
  <si>
    <t>InvitedHome</t>
  </si>
  <si>
    <t>http://www.InvitedHome.com</t>
  </si>
  <si>
    <t>/organization/invivio-link</t>
  </si>
  <si>
    <t>InVivioLink</t>
  </si>
  <si>
    <t>http://www.invivolink.com</t>
  </si>
  <si>
    <t>/organization/invizeon</t>
  </si>
  <si>
    <t>Invizeon</t>
  </si>
  <si>
    <t>http://www.invizeon.com</t>
  </si>
  <si>
    <t>/organization/invoca</t>
  </si>
  <si>
    <t>Invoca</t>
  </si>
  <si>
    <t>http://www.invoca.com</t>
  </si>
  <si>
    <t>|Enterprise Software|Internet Marketing|Marketing Automation|Telecommunications|Advertising|</t>
  </si>
  <si>
    <t>/organization/invodo</t>
  </si>
  <si>
    <t>Invodo</t>
  </si>
  <si>
    <t>http://invodo.com</t>
  </si>
  <si>
    <t>|E-Commerce|Video|Public Relations|</t>
  </si>
  <si>
    <t>/organization/invoiceasap</t>
  </si>
  <si>
    <t>InvoiceASAP</t>
  </si>
  <si>
    <t>http://www.invoiceasap.com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|Startups|Enterprises|Sales and Marketing|B2B|Consulting|Business Services|Design|Software|</t>
  </si>
  <si>
    <t>/organization/involver</t>
  </si>
  <si>
    <t>Involver</t>
  </si>
  <si>
    <t>http://www.involver.com</t>
  </si>
  <si>
    <t>|Social Media Marketing|Social Network Media|Facebook Applications|Software|</t>
  </si>
  <si>
    <t>/organization/invotek-inc</t>
  </si>
  <si>
    <t>InvoTek</t>
  </si>
  <si>
    <t>http://www.invotek.org/</t>
  </si>
  <si>
    <t>Alma</t>
  </si>
  <si>
    <t>/organization/invoy-technologies</t>
  </si>
  <si>
    <t>Invoy Technologies</t>
  </si>
  <si>
    <t>http://www.invoy.com</t>
  </si>
  <si>
    <t>/organization/invuity</t>
  </si>
  <si>
    <t>Invuity</t>
  </si>
  <si>
    <t>http://www.invuity.com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|Identity Management|Security|</t>
  </si>
  <si>
    <t>/organization/inxero</t>
  </si>
  <si>
    <t>Inxero</t>
  </si>
  <si>
    <t>http://www.inxero.com</t>
  </si>
  <si>
    <t>/organization/inxpo</t>
  </si>
  <si>
    <t>INXPO</t>
  </si>
  <si>
    <t>http://www.inxpo.com</t>
  </si>
  <si>
    <t>/organization/io-semiconductor</t>
  </si>
  <si>
    <t>IO Semiconductor</t>
  </si>
  <si>
    <t>http://www.iosemi.com</t>
  </si>
  <si>
    <t>/organization/iobridge</t>
  </si>
  <si>
    <t>ioBridge</t>
  </si>
  <si>
    <t>http://www.iobridge.com</t>
  </si>
  <si>
    <t>|Internet of Things|Home Automation|Software|Social Network Media|Web Tools|Internet|Cloud Computing|M2M|Enterprise Software|</t>
  </si>
  <si>
    <t>/organization/iocom</t>
  </si>
  <si>
    <t>IOCOM</t>
  </si>
  <si>
    <t>http://iocom.com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|Data Visualization|Pharmaceuticals|Analytics|</t>
  </si>
  <si>
    <t>/organization/iogenetics</t>
  </si>
  <si>
    <t>ioGenetics</t>
  </si>
  <si>
    <t>http://iogenetics.com</t>
  </si>
  <si>
    <t>/organization/ionia-pharmacy</t>
  </si>
  <si>
    <t>Ionia Pharmacy</t>
  </si>
  <si>
    <t>http://ioniapharmacy.com</t>
  </si>
  <si>
    <t>/organization/ionic-security</t>
  </si>
  <si>
    <t>Ionic Security</t>
  </si>
  <si>
    <t>http://www.ionicsecurity.com</t>
  </si>
  <si>
    <t>/organization/ionix-medical</t>
  </si>
  <si>
    <t>Ionix Medical</t>
  </si>
  <si>
    <t>http://ionixmedical.com</t>
  </si>
  <si>
    <t>/organization/ionlogix-systems</t>
  </si>
  <si>
    <t>IonLogix Systems</t>
  </si>
  <si>
    <t>http://www.ionlogix.com</t>
  </si>
  <si>
    <t>|VoIP|Software|</t>
  </si>
  <si>
    <t>/organization/iora-health</t>
  </si>
  <si>
    <t>Iora Health</t>
  </si>
  <si>
    <t>http://www.iorahealth.com</t>
  </si>
  <si>
    <t>/organization/io-revolution</t>
  </si>
  <si>
    <t>IORevolution</t>
  </si>
  <si>
    <t>http://powerinbox.com</t>
  </si>
  <si>
    <t>Auburn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iosil-energy.com</t>
  </si>
  <si>
    <t>/organization/iota-computing</t>
  </si>
  <si>
    <t>iota Computing</t>
  </si>
  <si>
    <t>http://iotacomputing.com</t>
  </si>
  <si>
    <t>/organization/iotera</t>
  </si>
  <si>
    <t>Iotera</t>
  </si>
  <si>
    <t>http://www.iotera.com</t>
  </si>
  <si>
    <t>|Hardware + Software|Internet of Things|Tracking|Wireless|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|Fraud Detection|Security|</t>
  </si>
  <si>
    <t>/organization/ioxus</t>
  </si>
  <si>
    <t>Ioxus</t>
  </si>
  <si>
    <t>http://www.ioxus.com</t>
  </si>
  <si>
    <t>Oneonta</t>
  </si>
  <si>
    <t>/organization/ip-ghoster</t>
  </si>
  <si>
    <t>IP Ghoster</t>
  </si>
  <si>
    <t>http://ipghoster.com</t>
  </si>
  <si>
    <t>/organization/ip-street</t>
  </si>
  <si>
    <t>IP Street</t>
  </si>
  <si>
    <t>http://www.ipstreet.com</t>
  </si>
  <si>
    <t>|Information Technology|Analytics|</t>
  </si>
  <si>
    <t>/organization/ipanema-technologies</t>
  </si>
  <si>
    <t>Ipanema Technologies</t>
  </si>
  <si>
    <t>http://www.ipanematech.com</t>
  </si>
  <si>
    <t>/organization/ipawn</t>
  </si>
  <si>
    <t>iPawn</t>
  </si>
  <si>
    <t>http://www.ipawn.com</t>
  </si>
  <si>
    <t>|Small and Medium Businesses|Finance|E-Commerce|</t>
  </si>
  <si>
    <t>Tyler</t>
  </si>
  <si>
    <t>/organization/ipayment</t>
  </si>
  <si>
    <t>iPayment</t>
  </si>
  <si>
    <t>http://ipaymentinc.com</t>
  </si>
  <si>
    <t>|Financial Services|Banking|Curated Web|</t>
  </si>
  <si>
    <t>/organization/ipdatatel</t>
  </si>
  <si>
    <t>ipDatatel</t>
  </si>
  <si>
    <t>http://www.ipdatatel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xpert</t>
  </si>
  <si>
    <t>IPexpert</t>
  </si>
  <si>
    <t>http://www.ipexpert.com</t>
  </si>
  <si>
    <t>|Networking|Training|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nternet-pipeline</t>
  </si>
  <si>
    <t>iPipeline</t>
  </si>
  <si>
    <t>http://www.ipipeline.com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|Social Network Media|Location Based Services|Mobile|</t>
  </si>
  <si>
    <t>/organization/iplogic</t>
  </si>
  <si>
    <t>IPLogic</t>
  </si>
  <si>
    <t>http://www.iplogic.com</t>
  </si>
  <si>
    <t>|Security|Cloud Data Services|Virtualization|Collaboration|Messaging|</t>
  </si>
  <si>
    <t>/organization/ipm-safety-services</t>
  </si>
  <si>
    <t>IPM Safety Services</t>
  </si>
  <si>
    <t>http://www.indipharm.com</t>
  </si>
  <si>
    <t>/organization/ipnetvoice</t>
  </si>
  <si>
    <t>IPNetVoice</t>
  </si>
  <si>
    <t>http://www.ipnetvoice.com/</t>
  </si>
  <si>
    <t>Peru</t>
  </si>
  <si>
    <t>/organization/ipointer</t>
  </si>
  <si>
    <t>iPointer</t>
  </si>
  <si>
    <t>http://www.ipointer.com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Croydon</t>
  </si>
  <si>
    <t>/organization/ipositioning</t>
  </si>
  <si>
    <t>iPositioning Inc.</t>
  </si>
  <si>
    <t>http://ipositioning.com</t>
  </si>
  <si>
    <t>|Social Media Marketing|Software|</t>
  </si>
  <si>
    <t>/organization/ipp-of-america</t>
  </si>
  <si>
    <t>IPP of America</t>
  </si>
  <si>
    <t>http://www.softgatesystems.com</t>
  </si>
  <si>
    <t>/organization/ipractice-group</t>
  </si>
  <si>
    <t>iPractice Group</t>
  </si>
  <si>
    <t>http://ipracticegroup.com</t>
  </si>
  <si>
    <t>/organization/iprint</t>
  </si>
  <si>
    <t>iPrint</t>
  </si>
  <si>
    <t>http://www.iprint.com</t>
  </si>
  <si>
    <t>/organization/ips-group</t>
  </si>
  <si>
    <t>IPS Group</t>
  </si>
  <si>
    <t>http://ipsgroupinc.com</t>
  </si>
  <si>
    <t>/organization/personalized-beauty-discovery</t>
  </si>
  <si>
    <t>ipsy</t>
  </si>
  <si>
    <t>http://www.ipsy.com</t>
  </si>
  <si>
    <t>|Subscription Businesses|Cosmetics|Flash Sales|Social Commerce|E-Commerce|Beauty|</t>
  </si>
  <si>
    <t>/organization/ipx</t>
  </si>
  <si>
    <t>IPX</t>
  </si>
  <si>
    <t>http://ipxco.com</t>
  </si>
  <si>
    <t>/organization/iq-engines</t>
  </si>
  <si>
    <t>IQ Engines</t>
  </si>
  <si>
    <t>http://www.iqengines.com</t>
  </si>
  <si>
    <t>|Augmented Reality|Image Recognition|Photography|</t>
  </si>
  <si>
    <t>/organization/iq-media-corp</t>
  </si>
  <si>
    <t>iQ Media Corp</t>
  </si>
  <si>
    <t>http://www.iqmediacorp.com</t>
  </si>
  <si>
    <t>|Search|Video|Enterprise Software|</t>
  </si>
  <si>
    <t>/organization/iq-technologies</t>
  </si>
  <si>
    <t>iQ Technologies</t>
  </si>
  <si>
    <t>http://www.iq-technologies.com</t>
  </si>
  <si>
    <t>|Analytics|News|Internet|Networking|Enterprises|Enterprise Software|</t>
  </si>
  <si>
    <t>/organization/iqmax</t>
  </si>
  <si>
    <t>IQMax</t>
  </si>
  <si>
    <t>http://iqmax.com</t>
  </si>
  <si>
    <t>/organization/iqms</t>
  </si>
  <si>
    <t>IQMS</t>
  </si>
  <si>
    <t>http://www.iqms.com</t>
  </si>
  <si>
    <t>/organization/iqr-consulting</t>
  </si>
  <si>
    <t>IQR Consulting</t>
  </si>
  <si>
    <t>http://www.iqrdataanalytics.com</t>
  </si>
  <si>
    <t>/organization/iquantifi</t>
  </si>
  <si>
    <t>iQuantifi.com</t>
  </si>
  <si>
    <t>http://www.iquantifi.com</t>
  </si>
  <si>
    <t>|Finance Technology|Early-Stage Technology|Technology|Personal Finance|Financial Services|Finance|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zone</t>
  </si>
  <si>
    <t>IQzone</t>
  </si>
  <si>
    <t>http://iqzone.com</t>
  </si>
  <si>
    <t>/organization/irates</t>
  </si>
  <si>
    <t>iRates</t>
  </si>
  <si>
    <t>http://www.i-rates.com</t>
  </si>
  <si>
    <t>/organization/iretron-inc</t>
  </si>
  <si>
    <t>iReTron, Inc</t>
  </si>
  <si>
    <t>http://www.iReTron.com</t>
  </si>
  <si>
    <t>|iPad|iPhone|Mobile|Recycling|Marketplaces|E-Commerce|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|Health Care|Sales and Marketing|Promotional|Price Comparison|Social Media|Digital Media|Retail|Analytics|</t>
  </si>
  <si>
    <t>/organization/iris-mobile</t>
  </si>
  <si>
    <t>Iris Mobile</t>
  </si>
  <si>
    <t>http://irismobile.com</t>
  </si>
  <si>
    <t>/organization/iris-tv</t>
  </si>
  <si>
    <t>IRIS.TV</t>
  </si>
  <si>
    <t>http://www.iris.tv</t>
  </si>
  <si>
    <t>|Service Providers|Content|Software|Curated Web|Reviews and Recommendations|Publishing|Advertising|Optimization|Monetization|Video|Analytics|</t>
  </si>
  <si>
    <t>/organization/irise</t>
  </si>
  <si>
    <t>iRise</t>
  </si>
  <si>
    <t>http://www.irise.com</t>
  </si>
  <si>
    <t>|Rapidly Expanding|Visualization|Enterprise Software|</t>
  </si>
  <si>
    <t>/organization/irisnote</t>
  </si>
  <si>
    <t>irisnote</t>
  </si>
  <si>
    <t>http://irisnote.com</t>
  </si>
  <si>
    <t>|Life Sciences|Collaboration|SaaS|Cloud Computing|Software|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ko-pharmaceuticals</t>
  </si>
  <si>
    <t>Iroko Pharmaceuticals</t>
  </si>
  <si>
    <t>http://iroko.com</t>
  </si>
  <si>
    <t>/organization/iron-will-innovations</t>
  </si>
  <si>
    <t>Iron Will Innovations</t>
  </si>
  <si>
    <t>http://ThePeregrine.com</t>
  </si>
  <si>
    <t>/organization/iron-io</t>
  </si>
  <si>
    <t>Iron.io</t>
  </si>
  <si>
    <t>http://www.iron.io</t>
  </si>
  <si>
    <t>|Infrastructure|Cloud Computing|Enterprise Software|</t>
  </si>
  <si>
    <t>/organization/ironpearl</t>
  </si>
  <si>
    <t>IronPearl</t>
  </si>
  <si>
    <t>http://www.ironpearl.com</t>
  </si>
  <si>
    <t>|Analytics|SaaS|Software|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 xml:space="preserve"> Virtual Goods </t>
  </si>
  <si>
    <t>/organization/ironwood-pharmaceuticals</t>
  </si>
  <si>
    <t>Ironwood Pharmaceuticals</t>
  </si>
  <si>
    <t>http://www.ironwoodpharma.com</t>
  </si>
  <si>
    <t>/organization/irule</t>
  </si>
  <si>
    <t>iRule</t>
  </si>
  <si>
    <t>http://www.iruleathome.com</t>
  </si>
  <si>
    <t>/organization/irx-reminder</t>
  </si>
  <si>
    <t>iRx Reminder</t>
  </si>
  <si>
    <t>http://www.irxreminder.com</t>
  </si>
  <si>
    <t>/organization/is-that-odd</t>
  </si>
  <si>
    <t>Is That Odd</t>
  </si>
  <si>
    <t>http://www.IsThatOdd.com</t>
  </si>
  <si>
    <t>|Virtualization|Games|Women|Media|Social Media|Shopping|Cosmetics|Advertising|</t>
  </si>
  <si>
    <t>/organization/is2cp</t>
  </si>
  <si>
    <t>IS2CP</t>
  </si>
  <si>
    <t>http://www.is2cp.com/</t>
  </si>
  <si>
    <t>/organization/isabella-products</t>
  </si>
  <si>
    <t>Isabella Products</t>
  </si>
  <si>
    <t>http://www.IsabellaProducts.com</t>
  </si>
  <si>
    <t>/organization/isbx</t>
  </si>
  <si>
    <t>ISBX</t>
  </si>
  <si>
    <t>http://isbx.com</t>
  </si>
  <si>
    <t>/organization/isc8</t>
  </si>
  <si>
    <t>ISC8</t>
  </si>
  <si>
    <t>http://www.isc8.com</t>
  </si>
  <si>
    <t>|Wireless|Software|Security|</t>
  </si>
  <si>
    <t>/organization/ischemia-care</t>
  </si>
  <si>
    <t>Ischemia Care</t>
  </si>
  <si>
    <t>http://iscdx.com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opia-software</t>
  </si>
  <si>
    <t>Iscopia Software</t>
  </si>
  <si>
    <t>http://www.iscopia.com</t>
  </si>
  <si>
    <t>|Recruiting|Human Resources|Electronic Health Records|Software|</t>
  </si>
  <si>
    <t>/organization/iscreen-vision</t>
  </si>
  <si>
    <t>iScreen Vision</t>
  </si>
  <si>
    <t>http://www.iscreenvision.com</t>
  </si>
  <si>
    <t>/organization/ise-corporation</t>
  </si>
  <si>
    <t>ISE Corporation</t>
  </si>
  <si>
    <t>http://isecorp.com</t>
  </si>
  <si>
    <t>/organization/isell-com</t>
  </si>
  <si>
    <t>iSell.com</t>
  </si>
  <si>
    <t>http://www.iSell.com</t>
  </si>
  <si>
    <t>/organization/isentio</t>
  </si>
  <si>
    <t>Isentio</t>
  </si>
  <si>
    <t>http://www.isentio.com</t>
  </si>
  <si>
    <t>/organization/isentium</t>
  </si>
  <si>
    <t>iSentium</t>
  </si>
  <si>
    <t>http://www.isentium.com</t>
  </si>
  <si>
    <t>/organization/isgn-corporation</t>
  </si>
  <si>
    <t>ISGN Corporation</t>
  </si>
  <si>
    <t>http://isgn.com</t>
  </si>
  <si>
    <t>Bensalem</t>
  </si>
  <si>
    <t>/organization/ishbowl</t>
  </si>
  <si>
    <t>ishBowl</t>
  </si>
  <si>
    <t>http://www.ishBowl.com</t>
  </si>
  <si>
    <t>|Digital Signage|Sports|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k-international-inc</t>
  </si>
  <si>
    <t>ISK INTERNATIONAL, INC.</t>
  </si>
  <si>
    <t>http://iskinternational.com</t>
  </si>
  <si>
    <t>|Financial Services|Social CRM|Investment Management|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et-sciences</t>
  </si>
  <si>
    <t>Islet Sciences</t>
  </si>
  <si>
    <t>http://isletsciences.com</t>
  </si>
  <si>
    <t>/organization/isnap</t>
  </si>
  <si>
    <t>iSnap</t>
  </si>
  <si>
    <t>http://business.isnap.com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ket</t>
  </si>
  <si>
    <t>isocket</t>
  </si>
  <si>
    <t>http://www.isocket.com</t>
  </si>
  <si>
    <t>|PaaS|All Markets|Developer APIs|Sales and Marketing|Advertising|</t>
  </si>
  <si>
    <t>/organization/isoflux</t>
  </si>
  <si>
    <t>Isoflux</t>
  </si>
  <si>
    <t>http://www.isofluxinc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>/organization/ispecimen</t>
  </si>
  <si>
    <t>iSpecimen</t>
  </si>
  <si>
    <t>http://ispecimen.com</t>
  </si>
  <si>
    <t>/organization/ispot-tv</t>
  </si>
  <si>
    <t>iSpot.tv</t>
  </si>
  <si>
    <t>http://www.ispot.tv</t>
  </si>
  <si>
    <t>|Brand Marketing|Television|Advertising|</t>
  </si>
  <si>
    <t>/organization/isquare</t>
  </si>
  <si>
    <t>iSquare</t>
  </si>
  <si>
    <t>http://www.isquareinc.com</t>
  </si>
  <si>
    <t>|Online Rental|Software|</t>
  </si>
  <si>
    <t>/organization/issio-solutions</t>
  </si>
  <si>
    <t>Issio Solutions</t>
  </si>
  <si>
    <t>http://www.issio.com</t>
  </si>
  <si>
    <t>/organization/issuu</t>
  </si>
  <si>
    <t>Issuu</t>
  </si>
  <si>
    <t>http://www.issuu.com</t>
  </si>
  <si>
    <t>|Apps|SaaS|News|Publishing|Curated Web|</t>
  </si>
  <si>
    <t>/organization/istar-medical</t>
  </si>
  <si>
    <t>iSTAR Medical</t>
  </si>
  <si>
    <t>http://istarmed.com</t>
  </si>
  <si>
    <t>/organization/isto-technologies</t>
  </si>
  <si>
    <t>Isto Technologies</t>
  </si>
  <si>
    <t>http://www.istotech.com</t>
  </si>
  <si>
    <t>/organization/istorytime</t>
  </si>
  <si>
    <t>iStoryTime</t>
  </si>
  <si>
    <t>http://www.istorytime.com</t>
  </si>
  <si>
    <t>|Media|Apps|Textbooks|Kids|Publishing|Software|</t>
  </si>
  <si>
    <t>/organization/istreamplanet</t>
  </si>
  <si>
    <t>iStreamPlanet</t>
  </si>
  <si>
    <t>http://www.istreamplanet.com</t>
  </si>
  <si>
    <t>/organization/isyndica</t>
  </si>
  <si>
    <t>iSyndica</t>
  </si>
  <si>
    <t>http://www.isyndica.com</t>
  </si>
  <si>
    <t>/organization/it-moves-it</t>
  </si>
  <si>
    <t>IT MOVES IT</t>
  </si>
  <si>
    <t>http://www.leadinius.com</t>
  </si>
  <si>
    <t>|Fleet Management|Open Source|SaaS|Enterprise Software|</t>
  </si>
  <si>
    <t>/organization/itsugar</t>
  </si>
  <si>
    <t>IT'SUGAR</t>
  </si>
  <si>
    <t>http://itsugar.com</t>
  </si>
  <si>
    <t>/organization/ita-software</t>
  </si>
  <si>
    <t>ITA Software</t>
  </si>
  <si>
    <t>http://www.itasoftware.com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/organization/itc</t>
  </si>
  <si>
    <t>ITC</t>
  </si>
  <si>
    <t>http://itcmed.com</t>
  </si>
  <si>
    <t>/organization/itdatabase</t>
  </si>
  <si>
    <t>ITDatabase</t>
  </si>
  <si>
    <t>http://www.itdatabase.com</t>
  </si>
  <si>
    <t>|Public Relations|Analytics|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lagen</t>
  </si>
  <si>
    <t>ITelagen</t>
  </si>
  <si>
    <t>http://itelagen.com</t>
  </si>
  <si>
    <t>/organization/itema</t>
  </si>
  <si>
    <t>ITema</t>
  </si>
  <si>
    <t>http://www.itema.com</t>
  </si>
  <si>
    <t>New London</t>
  </si>
  <si>
    <t>/organization/itembase</t>
  </si>
  <si>
    <t>itembase</t>
  </si>
  <si>
    <t>http://investor.itembase.com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|Media|Retail|E-Commerce|</t>
  </si>
  <si>
    <t>/organization/itherx</t>
  </si>
  <si>
    <t>iTherX</t>
  </si>
  <si>
    <t>http://www.itxpharma.com</t>
  </si>
  <si>
    <t>|Sports|Social Media|</t>
  </si>
  <si>
    <t>/organization/iti-tech</t>
  </si>
  <si>
    <t>ITI Tech</t>
  </si>
  <si>
    <t>http://www.illiti.com</t>
  </si>
  <si>
    <t>|Medical Professionals|Education|</t>
  </si>
  <si>
    <t>/organization/itis-holdings</t>
  </si>
  <si>
    <t>ITIS Holdings</t>
  </si>
  <si>
    <t>http://www.itisholdings.com</t>
  </si>
  <si>
    <t>/organization/itm-software</t>
  </si>
  <si>
    <t>ITM Software</t>
  </si>
  <si>
    <t>http://itm-software.com</t>
  </si>
  <si>
    <t>/organization/itog-inc</t>
  </si>
  <si>
    <t>ITOG, Inc.</t>
  </si>
  <si>
    <t>http://www.itog.com</t>
  </si>
  <si>
    <t>|Reviews and Recommendations|Opinions|Social Network Media|Networking|Web Hosting|</t>
  </si>
  <si>
    <t>/organization/itok</t>
  </si>
  <si>
    <t>iTOK</t>
  </si>
  <si>
    <t>http://www.itok.net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dapper</t>
  </si>
  <si>
    <t>itsDapper</t>
  </si>
  <si>
    <t>http://www.dapperjobs.com</t>
  </si>
  <si>
    <t>/organization/itsgoinon</t>
  </si>
  <si>
    <t>ItsGoinOn</t>
  </si>
  <si>
    <t>http://www.itsgoinon.com</t>
  </si>
  <si>
    <t>|Hospitality|Music|Identity|Ediscovery|Real Time|Nightlife|Music Venues|Social Network Media|Mobile|Social Media|Entertainment|Games|</t>
  </si>
  <si>
    <t>/organization/itsmyurls</t>
  </si>
  <si>
    <t>ItsMyURLs</t>
  </si>
  <si>
    <t>http://ItsMyURLs.com</t>
  </si>
  <si>
    <t>|Brand Marketing|QR Codes|Mobile|Analytics|Sports|Celebrity|Social Media|Curated Web|</t>
  </si>
  <si>
    <t>/organization/itson</t>
  </si>
  <si>
    <t>ItsOn</t>
  </si>
  <si>
    <t>http://www.itsoninc.com</t>
  </si>
  <si>
    <t>/organization/itt-exim</t>
  </si>
  <si>
    <t>ITT EXIM</t>
  </si>
  <si>
    <t>http://www.ittexim.com</t>
  </si>
  <si>
    <t>Plainville</t>
  </si>
  <si>
    <t>/organization/itwixie</t>
  </si>
  <si>
    <t>iTwixie</t>
  </si>
  <si>
    <t>http://itwixie.com</t>
  </si>
  <si>
    <t>/organization/itzat</t>
  </si>
  <si>
    <t>itzat</t>
  </si>
  <si>
    <t>http://itzat.com</t>
  </si>
  <si>
    <t>|Augmented Reality|Sales and Marketing|Nightlife|Mobile|</t>
  </si>
  <si>
    <t>/organization/itzbig</t>
  </si>
  <si>
    <t>itzbig</t>
  </si>
  <si>
    <t>http://www.itzbig.com</t>
  </si>
  <si>
    <t>|Search|Employment|Consulting|</t>
  </si>
  <si>
    <t>/organization/iv-diagnostics</t>
  </si>
  <si>
    <t>IV Diagnostics</t>
  </si>
  <si>
    <t>http://ivdiagnostics.com</t>
  </si>
  <si>
    <t>Crown Point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erson-genetic-diagnostics</t>
  </si>
  <si>
    <t>Iverson Genetic Diagnostics</t>
  </si>
  <si>
    <t>http://www.iversongenetics.com</t>
  </si>
  <si>
    <t>/organization/ivi</t>
  </si>
  <si>
    <t>ivi, Inc.</t>
  </si>
  <si>
    <t>http://ivi.tv</t>
  </si>
  <si>
    <t>|Television|Internet TV|Software|</t>
  </si>
  <si>
    <t>|Email|Advertising|</t>
  </si>
  <si>
    <t>/organization/ivillage</t>
  </si>
  <si>
    <t>iVillage</t>
  </si>
  <si>
    <t>http://ivillage.com</t>
  </si>
  <si>
    <t>|Women|News|</t>
  </si>
  <si>
    <t>/organization/ivinci-partners</t>
  </si>
  <si>
    <t>iVinci Health</t>
  </si>
  <si>
    <t>http://ivincihealth.com</t>
  </si>
  <si>
    <t>/organization/iviz-security</t>
  </si>
  <si>
    <t>iViZ Security</t>
  </si>
  <si>
    <t>http://www.ivizsecurity.com</t>
  </si>
  <si>
    <t>/organization/ivwatch</t>
  </si>
  <si>
    <t>ivWatch</t>
  </si>
  <si>
    <t>http://ivwatch.com</t>
  </si>
  <si>
    <t>/organization/ivycorp</t>
  </si>
  <si>
    <t>Ivycorp</t>
  </si>
  <si>
    <t>http://www.ivytalk.com</t>
  </si>
  <si>
    <t>|Apps|iPhone|Android|Information Technology|Sales and Marketing|Email|SMS|Wireless|Mobile|Messaging|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|Networking|Data Centers|Web Hosting|</t>
  </si>
  <si>
    <t>/organization/iwitness</t>
  </si>
  <si>
    <t>iWitness</t>
  </si>
  <si>
    <t>http://perpcast.com</t>
  </si>
  <si>
    <t>/organization/iwt</t>
  </si>
  <si>
    <t>IWT</t>
  </si>
  <si>
    <t>http://www.iwasthereproof.com</t>
  </si>
  <si>
    <t>/organization/ixsystems</t>
  </si>
  <si>
    <t>Ixsystems</t>
  </si>
  <si>
    <t>http://ixsystems.com</t>
  </si>
  <si>
    <t>/organization/iz3d</t>
  </si>
  <si>
    <t>iZ3D</t>
  </si>
  <si>
    <t>http://www.iz3d.com/</t>
  </si>
  <si>
    <t>/organization/izea</t>
  </si>
  <si>
    <t>IZEA</t>
  </si>
  <si>
    <t>http://www.izea.com</t>
  </si>
  <si>
    <t>/organization/izi-medical-products</t>
  </si>
  <si>
    <t>IZI Medical Products</t>
  </si>
  <si>
    <t>http://izimed.com</t>
  </si>
  <si>
    <t>/organization/izotope</t>
  </si>
  <si>
    <t>iZotope</t>
  </si>
  <si>
    <t>http://izotope.com</t>
  </si>
  <si>
    <t>/organization/izumi-bio</t>
  </si>
  <si>
    <t>iZumi Bio</t>
  </si>
  <si>
    <t>http://www.izumibio.com</t>
  </si>
  <si>
    <t>/organization/izun-pharmaceuticals</t>
  </si>
  <si>
    <t>Izun Pharmaceuticals</t>
  </si>
  <si>
    <t>http://izunpharma.com</t>
  </si>
  <si>
    <t>/organization/izzui</t>
  </si>
  <si>
    <t>Izzui</t>
  </si>
  <si>
    <t>http://www.izzui.com</t>
  </si>
  <si>
    <t>|File Sharing|Education|Facebook Applications|Software|</t>
  </si>
  <si>
    <t>/organization/j-c-lads</t>
  </si>
  <si>
    <t>J C Lads</t>
  </si>
  <si>
    <t>http://biosig-id.com</t>
  </si>
  <si>
    <t>/organization/j-j-solutions</t>
  </si>
  <si>
    <t>J&amp;J Solutions</t>
  </si>
  <si>
    <t>http://jjsolutionsinc.com</t>
  </si>
  <si>
    <t>/organization/j-v-big-game-outfitters</t>
  </si>
  <si>
    <t>J&amp;V Big Game Outfitters</t>
  </si>
  <si>
    <t>http://www.jnvbiggameoutfitters.com</t>
  </si>
  <si>
    <t>/organization/j-grab</t>
  </si>
  <si>
    <t>j-Grab</t>
  </si>
  <si>
    <t>http://www.j-grab.com</t>
  </si>
  <si>
    <t>/organization/j-craig-venter-institute</t>
  </si>
  <si>
    <t>J. Craig Venter Institute</t>
  </si>
  <si>
    <t>http://www.jcvi.org</t>
  </si>
  <si>
    <t>/organization/j-hillburn</t>
  </si>
  <si>
    <t>J. Hilburn</t>
  </si>
  <si>
    <t>http://www.jhilburn.com</t>
  </si>
  <si>
    <t>|E-Commerce|Retail|Fashion|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|Printing|Graphics|Web Design|</t>
  </si>
  <si>
    <t>Huntingdon</t>
  </si>
  <si>
    <t>/organization/j2-software-solutions</t>
  </si>
  <si>
    <t>J2 Software Solutions</t>
  </si>
  <si>
    <t>http://j2ss.com</t>
  </si>
  <si>
    <t>/organization/jaanuu-by-dr-neela</t>
  </si>
  <si>
    <t>Jaanuu</t>
  </si>
  <si>
    <t>http://www.Jaanuu.com</t>
  </si>
  <si>
    <t>|Health Care|Technology|Fashion|E-Commerce|</t>
  </si>
  <si>
    <t>/organization/jaba-technologies</t>
  </si>
  <si>
    <t>Jaba Technologies</t>
  </si>
  <si>
    <t>http://www.jabasoftware.com/index.html</t>
  </si>
  <si>
    <t>/organization/jacent-technologies</t>
  </si>
  <si>
    <t>Jacent Technologies</t>
  </si>
  <si>
    <t>http://www.jacent.com</t>
  </si>
  <si>
    <t>/organization/jack-erwin</t>
  </si>
  <si>
    <t>Jack Erwin</t>
  </si>
  <si>
    <t>http://www.JackErwin.com</t>
  </si>
  <si>
    <t>/organization/jack-robie</t>
  </si>
  <si>
    <t>Jack Robie</t>
  </si>
  <si>
    <t>http://jackrobie.com</t>
  </si>
  <si>
    <t>/organization/jackbe</t>
  </si>
  <si>
    <t>JackBe</t>
  </si>
  <si>
    <t>http://www.jackbe.com</t>
  </si>
  <si>
    <t>|Web Development|Music|Enterprises|Software|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|Photography|Video|News|Sports|Web Development|Web Tools|Search|Advertising|</t>
  </si>
  <si>
    <t>/organization/jackpocket</t>
  </si>
  <si>
    <t>Jackpocket</t>
  </si>
  <si>
    <t>http://jackpocket.com</t>
  </si>
  <si>
    <t>|Mobile|Gambling|E-Commerce|</t>
  </si>
  <si>
    <t>/organization/jackpot-rewards</t>
  </si>
  <si>
    <t>JackPot Rewards</t>
  </si>
  <si>
    <t>http://www.jackpotrewards.com</t>
  </si>
  <si>
    <t>/organization/jackrabbit</t>
  </si>
  <si>
    <t>Jackrabbit</t>
  </si>
  <si>
    <t>http://www.jackrabbit.bz</t>
  </si>
  <si>
    <t>Ripon</t>
  </si>
  <si>
    <t>/organization/jackson-square-group</t>
  </si>
  <si>
    <t>Jackson Square Group</t>
  </si>
  <si>
    <t>http://jacksonsquaregroup.com</t>
  </si>
  <si>
    <t>|Technology|Market Research|Analytics|</t>
  </si>
  <si>
    <t>/organization/jad-tech-consulting</t>
  </si>
  <si>
    <t>JAD Tech Consulting</t>
  </si>
  <si>
    <t>http://www.jadtech.com</t>
  </si>
  <si>
    <t>|Project Management|Consulting|</t>
  </si>
  <si>
    <t>/organization/my-best-friends-hair</t>
  </si>
  <si>
    <t>Jada Beauty</t>
  </si>
  <si>
    <t>http://www.jadabeauty.com</t>
  </si>
  <si>
    <t>/organization/jade-magnet</t>
  </si>
  <si>
    <t>Jade Magnet</t>
  </si>
  <si>
    <t>http://www.jademagnet.com</t>
  </si>
  <si>
    <t>|Sales and Marketing|Design|Advertising|</t>
  </si>
  <si>
    <t>/organization/jadetrack</t>
  </si>
  <si>
    <t>JadeTrack</t>
  </si>
  <si>
    <t>http://www.jadetrack.com</t>
  </si>
  <si>
    <t>|Analytics|SaaS|Energy Management|Sustainability|</t>
  </si>
  <si>
    <t>/organization/datezr</t>
  </si>
  <si>
    <t>Jagger</t>
  </si>
  <si>
    <t>http://getjagger.com/</t>
  </si>
  <si>
    <t>|Mobile|Content Discovery|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il-education-solutions</t>
  </si>
  <si>
    <t>Jail Education Solutions</t>
  </si>
  <si>
    <t>http://jaileducationsolutions.com</t>
  </si>
  <si>
    <t>/organization/jajah</t>
  </si>
  <si>
    <t>Jajah</t>
  </si>
  <si>
    <t>http://jajah.com</t>
  </si>
  <si>
    <t>|Audio|Telephony|VoIP|Mobile|</t>
  </si>
  <si>
    <t>/organization/jama-software</t>
  </si>
  <si>
    <t>Jama Software</t>
  </si>
  <si>
    <t>http://www.jamasoftware.com</t>
  </si>
  <si>
    <t>/organization/jaman</t>
  </si>
  <si>
    <t>Jaman</t>
  </si>
  <si>
    <t>http://jaman.com</t>
  </si>
  <si>
    <t>|Film|Music|Entertainment|Games|</t>
  </si>
  <si>
    <t>/organization/jamanimal</t>
  </si>
  <si>
    <t>Jamanimal</t>
  </si>
  <si>
    <t>http://jam-animal.com/</t>
  </si>
  <si>
    <t>|Social Media|Music Services|</t>
  </si>
  <si>
    <t>/organization/jambool</t>
  </si>
  <si>
    <t>Jambool</t>
  </si>
  <si>
    <t>http://www.jambool.com/site/aboutus</t>
  </si>
  <si>
    <t>|E-Commerce|Internet|Facebook Applications|Social Media|Virtual Currency|Virtual Goods|Finance|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hub</t>
  </si>
  <si>
    <t>JamHub</t>
  </si>
  <si>
    <t>http://www.jamhub.com</t>
  </si>
  <si>
    <t>Whitinsville</t>
  </si>
  <si>
    <t>/organization/jamkazam</t>
  </si>
  <si>
    <t>JamKazam</t>
  </si>
  <si>
    <t>http://www.jamkazam.com/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|E-Commerce|Music|</t>
  </si>
  <si>
    <t>/organization/jamplify</t>
  </si>
  <si>
    <t>Jamplify</t>
  </si>
  <si>
    <t>http://jamplify.com</t>
  </si>
  <si>
    <t>|Ticketing|Concerts|Analytics|Events|Music|Advertising|</t>
  </si>
  <si>
    <t>/organization/jamstar</t>
  </si>
  <si>
    <t>JamStar</t>
  </si>
  <si>
    <t>http://www.jamstar.co</t>
  </si>
  <si>
    <t>/organization/txteagle</t>
  </si>
  <si>
    <t>Jana Mobile</t>
  </si>
  <si>
    <t>http://jana.com</t>
  </si>
  <si>
    <t>/organization/jangl-sms</t>
  </si>
  <si>
    <t>Jangl SMS</t>
  </si>
  <si>
    <t>http://venturebeat.com/2008/05/07/internet-phone-company-jangl-to-sell-assets-core-team-goes-to-competitor-jajah/</t>
  </si>
  <si>
    <t>|Email|Audio|Messaging|</t>
  </si>
  <si>
    <t>/organization/janrain</t>
  </si>
  <si>
    <t>Janrain</t>
  </si>
  <si>
    <t>http://www.janrain.com</t>
  </si>
  <si>
    <t>/organization/jans-digital-plans</t>
  </si>
  <si>
    <t>Jans Digital Plans</t>
  </si>
  <si>
    <t>http://jansdigitalplans.vpweb.com/?prefix=www</t>
  </si>
  <si>
    <t>/organization/janus-biotherapeutics</t>
  </si>
  <si>
    <t>Janus Biotherapeutics</t>
  </si>
  <si>
    <t>http://janusbio.com</t>
  </si>
  <si>
    <t>/organization/jarvam</t>
  </si>
  <si>
    <t>Jarvam</t>
  </si>
  <si>
    <t>http://jarvam.crushpath.me/RobertoArmijo/vntaplus</t>
  </si>
  <si>
    <t>/organization/jasondb</t>
  </si>
  <si>
    <t>JasonDB</t>
  </si>
  <si>
    <t>http://www.jasondb.com</t>
  </si>
  <si>
    <t>|Cloud Computing|Databases|Software|</t>
  </si>
  <si>
    <t>/organization/jasper-wireless</t>
  </si>
  <si>
    <t>http://www.jasper.com</t>
  </si>
  <si>
    <t>|SaaS|Internet of Things|M2M|Cloud Computing|Mobile|</t>
  </si>
  <si>
    <t>/organization/jasper-design-automation</t>
  </si>
  <si>
    <t>Jasper Design Automation</t>
  </si>
  <si>
    <t>http://www.jasper-da.com</t>
  </si>
  <si>
    <t>/organization/jaspersoft</t>
  </si>
  <si>
    <t>Jaspersoft</t>
  </si>
  <si>
    <t>http://www.jaspersoft.com</t>
  </si>
  <si>
    <t>|Open Source|Analytics|Web Development|Business Intelligence|Software|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 xml:space="preserve"> Cyber 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|Consumer Electronics|Personal Health|Mobile Software Tools|Hardware + Software|</t>
  </si>
  <si>
    <t>/organization/jawfish-games</t>
  </si>
  <si>
    <t>Jawfish Games</t>
  </si>
  <si>
    <t>http://www.jawfishgames.com</t>
  </si>
  <si>
    <t>|iOS|Real Time|Games|</t>
  </si>
  <si>
    <t>/organization/jaxtr</t>
  </si>
  <si>
    <t>Jaxtr</t>
  </si>
  <si>
    <t>http://www.jaxtr.com</t>
  </si>
  <si>
    <t>|VoIP|Mobile|</t>
  </si>
  <si>
    <t>/organization/jazd-markets</t>
  </si>
  <si>
    <t>JAZD Markets</t>
  </si>
  <si>
    <t>http://www.jazdmarkets.com</t>
  </si>
  <si>
    <t>|B2B|Advertising|</t>
  </si>
  <si>
    <t>/organization/jazio</t>
  </si>
  <si>
    <t>JAZIO</t>
  </si>
  <si>
    <t>http://jazio.com</t>
  </si>
  <si>
    <t>/organization/jazz-pharmaceuticals</t>
  </si>
  <si>
    <t>Jazz Pharmaceuticals</t>
  </si>
  <si>
    <t>http://www.jazzpharmaceuticals.com</t>
  </si>
  <si>
    <t>/organization/jdp-therapeutics</t>
  </si>
  <si>
    <t>JDP Therapeutics</t>
  </si>
  <si>
    <t>http://jdptherapeutics.com</t>
  </si>
  <si>
    <t>/organization/jebbit</t>
  </si>
  <si>
    <t>Jebbit</t>
  </si>
  <si>
    <t>http://www.jebbit.com</t>
  </si>
  <si>
    <t>/organization/jeds-barbeque-and-brew-westlake-oh</t>
  </si>
  <si>
    <t>Jeds Barbeque and Brew (Westlake, OH)</t>
  </si>
  <si>
    <t>http://www.jedsbarbequeandbrew.com/</t>
  </si>
  <si>
    <t>/organization/jeeri-neotech-international</t>
  </si>
  <si>
    <t>Jeeri Neotech International</t>
  </si>
  <si>
    <t>http://www.jn-vaccines.org</t>
  </si>
  <si>
    <t>/organization/jelastic</t>
  </si>
  <si>
    <t>Jelastic</t>
  </si>
  <si>
    <t>http://jelastic.com</t>
  </si>
  <si>
    <t>|Web Hosting|Software|</t>
  </si>
  <si>
    <t>/organization/jell-creative</t>
  </si>
  <si>
    <t>Jell Creative</t>
  </si>
  <si>
    <t>http://jellcreative.com/</t>
  </si>
  <si>
    <t>|Brand Marketing|Messaging|</t>
  </si>
  <si>
    <t>/organization/jelli</t>
  </si>
  <si>
    <t>Jelli</t>
  </si>
  <si>
    <t>http://www.jelli.com</t>
  </si>
  <si>
    <t>|Broadcasting|Advertising|Advertising Platforms|Enterprise Software|</t>
  </si>
  <si>
    <t>|Social Games|</t>
  </si>
  <si>
    <t>/organization/jellyhq</t>
  </si>
  <si>
    <t>Jelly HQ</t>
  </si>
  <si>
    <t>http://jelly.co</t>
  </si>
  <si>
    <t>|Analytics|Advertising|</t>
  </si>
  <si>
    <t>/organization/jellyfish</t>
  </si>
  <si>
    <t>jellyfish</t>
  </si>
  <si>
    <t>http://www.jellyfish.com</t>
  </si>
  <si>
    <t>/organization/jellyfishart</t>
  </si>
  <si>
    <t>JellyfishArt.com</t>
  </si>
  <si>
    <t>http://jellyfishart.com</t>
  </si>
  <si>
    <t>|Animal Feed|Online Shopping|Pets|E-Commerce|</t>
  </si>
  <si>
    <t>/organization/jellyvision</t>
  </si>
  <si>
    <t>Jellyvision</t>
  </si>
  <si>
    <t>http://jellyvision.com</t>
  </si>
  <si>
    <t>|SaaS|Personalization|Software|Internet Marketing|</t>
  </si>
  <si>
    <t>/organization/jemstep</t>
  </si>
  <si>
    <t>Jemstep</t>
  </si>
  <si>
    <t>http://www.jemstep.com</t>
  </si>
  <si>
    <t>|Consumer Internet|Wealth Management|Investment Management|Finance|</t>
  </si>
  <si>
    <t>/organization/jericho-ventures</t>
  </si>
  <si>
    <t>Jericho Ventures</t>
  </si>
  <si>
    <t>http://www.mind-armor.com</t>
  </si>
  <si>
    <t>/organization/jet</t>
  </si>
  <si>
    <t>Jet</t>
  </si>
  <si>
    <t>http://www.jet.com/</t>
  </si>
  <si>
    <t>/organization/jet-set-games</t>
  </si>
  <si>
    <t>Jet Set Games</t>
  </si>
  <si>
    <t>http://jetsetgames.net</t>
  </si>
  <si>
    <t>/organization/jetbay</t>
  </si>
  <si>
    <t>Jetbay</t>
  </si>
  <si>
    <t>http://jetbay.com</t>
  </si>
  <si>
    <t>|Big Data|Software|Analytics|</t>
  </si>
  <si>
    <t>/organization/jetlore</t>
  </si>
  <si>
    <t>Jetlore</t>
  </si>
  <si>
    <t>http://www.jetlore.com</t>
  </si>
  <si>
    <t>|Email Marketing|Marketing Automation|Big Data|Machine Learning|Enterprise Software|</t>
  </si>
  <si>
    <t>/organization/jetme</t>
  </si>
  <si>
    <t>JETME</t>
  </si>
  <si>
    <t>http://www.jetme.aero</t>
  </si>
  <si>
    <t>|Transportation|Mobile Commerce|Marketplaces|</t>
  </si>
  <si>
    <t>/organization/jetpay</t>
  </si>
  <si>
    <t>JetPay</t>
  </si>
  <si>
    <t>http://jetpay.com</t>
  </si>
  <si>
    <t>/organization/jibbigo</t>
  </si>
  <si>
    <t>Jibbigo</t>
  </si>
  <si>
    <t>http://www.jibbigo.com</t>
  </si>
  <si>
    <t>|Big Data|Translation|Audio|Apps|Offline Businesses|Language Learning|Mobile|</t>
  </si>
  <si>
    <t>/organization/jibe</t>
  </si>
  <si>
    <t>Jibe</t>
  </si>
  <si>
    <t>http://www.jibe.com</t>
  </si>
  <si>
    <t>|Networking|Social Recruiting|Recruiting|Search|Employment|Enterprise Software|</t>
  </si>
  <si>
    <t>/organization/jibe-mobile</t>
  </si>
  <si>
    <t>Jibe Mobile</t>
  </si>
  <si>
    <t>http://www.jibemobile.com</t>
  </si>
  <si>
    <t>|Chat|Media|Social Media|File Sharing|Mobile|</t>
  </si>
  <si>
    <t>/organization/jiberish</t>
  </si>
  <si>
    <t>Jiberish</t>
  </si>
  <si>
    <t>http://jiberish.com</t>
  </si>
  <si>
    <t>/organization/jibjab</t>
  </si>
  <si>
    <t>JibJab</t>
  </si>
  <si>
    <t>http://jibjab.com</t>
  </si>
  <si>
    <t>/organization/jibo</t>
  </si>
  <si>
    <t>Jibo</t>
  </si>
  <si>
    <t>http://myjibo.com</t>
  </si>
  <si>
    <t>|Robotics|Artificial Intelligence|</t>
  </si>
  <si>
    <t>/organization/jiff</t>
  </si>
  <si>
    <t>Jiff</t>
  </si>
  <si>
    <t>http://Jiff.com</t>
  </si>
  <si>
    <t>|Medical|Internet|Mobile|Health and Insurance|Tablets|iPad|Health and Wellness|</t>
  </si>
  <si>
    <t>/organization/jifiti-com</t>
  </si>
  <si>
    <t>Jifiti.com</t>
  </si>
  <si>
    <t>http://www.jifiti.com</t>
  </si>
  <si>
    <t>|Weddings|Gift Card|Registrars|Retail|E-Commerce|</t>
  </si>
  <si>
    <t>/organization/jiglu</t>
  </si>
  <si>
    <t>Jiglu</t>
  </si>
  <si>
    <t>http://www.jiglu.com</t>
  </si>
  <si>
    <t>|Collaboration|SEO|Software|</t>
  </si>
  <si>
    <t>/organization/jigsaw</t>
  </si>
  <si>
    <t>Jigsaw</t>
  </si>
  <si>
    <t>http://www.jigsaw.com</t>
  </si>
  <si>
    <t>|Contact Management|Curated Web|</t>
  </si>
  <si>
    <t>/organization/jigsaw-meeting</t>
  </si>
  <si>
    <t>Jigsaw Meeting</t>
  </si>
  <si>
    <t>http://www.jigsawmeeting.com</t>
  </si>
  <si>
    <t>/organization/jimdo</t>
  </si>
  <si>
    <t>Jimdo</t>
  </si>
  <si>
    <t>http://www.jimdo.com</t>
  </si>
  <si>
    <t>|Infrastructure Builders|Internet|Web Development|Curated Web|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|Social Media|Retail|Sales and Marketing|Advertising|Payments|Mobile|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|Databases|Search|Music|</t>
  </si>
  <si>
    <t>/organization/jintronix</t>
  </si>
  <si>
    <t>Jintronix</t>
  </si>
  <si>
    <t>http://www.jintronix.com</t>
  </si>
  <si>
    <t>/organization/jirafe</t>
  </si>
  <si>
    <t>Jirafe</t>
  </si>
  <si>
    <t>http://jirafe.com</t>
  </si>
  <si>
    <t>|Automotive|Public Transportation|</t>
  </si>
  <si>
    <t>/organization/jive-software</t>
  </si>
  <si>
    <t>Jive Software</t>
  </si>
  <si>
    <t>|Technology|Web Tools|Web Development|Social Media|Software|</t>
  </si>
  <si>
    <t>/organization/jivox</t>
  </si>
  <si>
    <t>Jivox</t>
  </si>
  <si>
    <t>http://www.jivox.com</t>
  </si>
  <si>
    <t>|Mobile Advertising|Web Development|Media|Advertising|</t>
  </si>
  <si>
    <t>/organization/jixee</t>
  </si>
  <si>
    <t>Jixee</t>
  </si>
  <si>
    <t>http://jixee.me</t>
  </si>
  <si>
    <t>|Task Management|Development Platforms|Collaboration|Project Management|</t>
  </si>
  <si>
    <t>/organization/jjsmedia</t>
  </si>
  <si>
    <t>JJS Media</t>
  </si>
  <si>
    <t>http://jjsmediacompany.com</t>
  </si>
  <si>
    <t>|Music|Concerts|Entertainment|Software|Mobile|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|Service Providers|Enterprise Software|Software|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ea</t>
  </si>
  <si>
    <t>JMEA</t>
  </si>
  <si>
    <t>http://jmea.com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bapp-network</t>
  </si>
  <si>
    <t>Job App Plus</t>
  </si>
  <si>
    <t>http://www.jobappplus.com</t>
  </si>
  <si>
    <t>/organization/job-on-corp</t>
  </si>
  <si>
    <t>Job on Corp.</t>
  </si>
  <si>
    <t>http://www.jobcorps.gov/home.aspx</t>
  </si>
  <si>
    <t>/organization/jobaline</t>
  </si>
  <si>
    <t>Jobaline</t>
  </si>
  <si>
    <t>http://www.jobaline.com</t>
  </si>
  <si>
    <t>|Mobile|Marketplaces|Recruiting|Human Resources|Curated Web|</t>
  </si>
  <si>
    <t>/organization/jobapp</t>
  </si>
  <si>
    <t>JobApp</t>
  </si>
  <si>
    <t>/organization/jobber</t>
  </si>
  <si>
    <t>Jobber</t>
  </si>
  <si>
    <t>http://getjobber.com</t>
  </si>
  <si>
    <t>/organization/jobe-consulting-group-llc</t>
  </si>
  <si>
    <t>Jobe Consulting Group</t>
  </si>
  <si>
    <t>http://www.jobeconsultinggroup.com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|Software|Human Resources|Recruiting|Curated Web|</t>
  </si>
  <si>
    <t>/organization/vidappy</t>
  </si>
  <si>
    <t>JobOn</t>
  </si>
  <si>
    <t>http://www.JobOn.com</t>
  </si>
  <si>
    <t>|Hospitality|Restaurants|Retail|Employment|Search|Human Resources|Video|Consulting|</t>
  </si>
  <si>
    <t>/organization/jobool</t>
  </si>
  <si>
    <t>Jobool</t>
  </si>
  <si>
    <t>http://www.jobool.com</t>
  </si>
  <si>
    <t>|Marketplaces|Employment|Career Management|Human Resources|Recruiting|Search|</t>
  </si>
  <si>
    <t>/organization/jobr</t>
  </si>
  <si>
    <t>Jobr</t>
  </si>
  <si>
    <t>http://www.jobrapp.com</t>
  </si>
  <si>
    <t>|Apps|Employment|</t>
  </si>
  <si>
    <t>/organization/jobs-dial-llc</t>
  </si>
  <si>
    <t>jobs-dial LLC</t>
  </si>
  <si>
    <t>http://www.jobs-dial.com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|Search|Productivity Software|Computers|Human Resources|Skill Assessment|Internet|Education|Employment|Curated Web|</t>
  </si>
  <si>
    <t>/organization/jobserf</t>
  </si>
  <si>
    <t>JobSerf</t>
  </si>
  <si>
    <t>http://www.jobserf.com</t>
  </si>
  <si>
    <t>|Career Management|Search|Human Resources|Consulting|</t>
  </si>
  <si>
    <t>/organization/jobsite123</t>
  </si>
  <si>
    <t>jobsite123</t>
  </si>
  <si>
    <t>http://jobsite123.com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ulous</t>
  </si>
  <si>
    <t>Jobulous</t>
  </si>
  <si>
    <t>http://www.Jobulous.com</t>
  </si>
  <si>
    <t>|Human Resources|Office Space|Career Management|Employment|Consulting|</t>
  </si>
  <si>
    <t>/organization/jobvite</t>
  </si>
  <si>
    <t>Jobvite</t>
  </si>
  <si>
    <t>http://www.jobvite.com</t>
  </si>
  <si>
    <t>/organization/jobzle</t>
  </si>
  <si>
    <t>Jobzle</t>
  </si>
  <si>
    <t>http://www.jobzle.com</t>
  </si>
  <si>
    <t>|Career Management|College Campuses|Human Resources|All Students|Colleges|Employment|</t>
  </si>
  <si>
    <t>/organization/jodange</t>
  </si>
  <si>
    <t>Jodange</t>
  </si>
  <si>
    <t>http://www.jodange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|Video Processing|Social Media|Video|</t>
  </si>
  <si>
    <t>/organization/johns-incredible-pizza-company</t>
  </si>
  <si>
    <t>John’s Incredible Pizza Company</t>
  </si>
  <si>
    <t>http://johnspizza.com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in-the-company</t>
  </si>
  <si>
    <t>Join The Company</t>
  </si>
  <si>
    <t>http://jointhecompany.com</t>
  </si>
  <si>
    <t>/organization/joinme</t>
  </si>
  <si>
    <t>JoinMe@</t>
  </si>
  <si>
    <t>http://joinmeatapp.com/</t>
  </si>
  <si>
    <t>/organization/jonny-iv</t>
  </si>
  <si>
    <t>JONNY IV</t>
  </si>
  <si>
    <t>http://www.jonnyiv.com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|Web Development|Games|iPhone|iPod Touch|Curated Web|</t>
  </si>
  <si>
    <t>Palm Desert</t>
  </si>
  <si>
    <t>|Internet of Things|Software|</t>
  </si>
  <si>
    <t>/organization/jostle</t>
  </si>
  <si>
    <t>Jostle</t>
  </si>
  <si>
    <t>http://www.jostle.me</t>
  </si>
  <si>
    <t>|Human Resources|Internet|Software|Collaboration|Enterprise Software|</t>
  </si>
  <si>
    <t>/organization/josuda-corporation</t>
  </si>
  <si>
    <t>Josuda Corporation</t>
  </si>
  <si>
    <t>http://www.shadetreepowersports.com</t>
  </si>
  <si>
    <t>|Manufacturing|Real Estate|</t>
  </si>
  <si>
    <t>Middlefield</t>
  </si>
  <si>
    <t>/organization/jotky</t>
  </si>
  <si>
    <t>Jotky</t>
  </si>
  <si>
    <t>http://jotky.com</t>
  </si>
  <si>
    <t>|Media|Social Media|</t>
  </si>
  <si>
    <t>/organization/jott</t>
  </si>
  <si>
    <t>Jott</t>
  </si>
  <si>
    <t>http://www.jott.com</t>
  </si>
  <si>
    <t>/organization/joule-unlimited</t>
  </si>
  <si>
    <t>Joule Unlimited</t>
  </si>
  <si>
    <t>http://www.jouleunlimited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rnallyme</t>
  </si>
  <si>
    <t>JournallyMe</t>
  </si>
  <si>
    <t>http://Journallyme.com</t>
  </si>
  <si>
    <t>/organization/journeys</t>
  </si>
  <si>
    <t>Journeys</t>
  </si>
  <si>
    <t>http://www.codename-journeys.com</t>
  </si>
  <si>
    <t>|Travel|Virtual Worlds|Curated Web|</t>
  </si>
  <si>
    <t>/organization/joust</t>
  </si>
  <si>
    <t>Joust</t>
  </si>
  <si>
    <t>http://www.joust.com</t>
  </si>
  <si>
    <t>|Digital Media|Social Games|Sports|Social Television|Social Media|</t>
  </si>
  <si>
    <t>/organization/joyent</t>
  </si>
  <si>
    <t>Joyent</t>
  </si>
  <si>
    <t>http://www.joyent.com</t>
  </si>
  <si>
    <t>|Facebook Applications|Cloud Computing|Automotive|Infrastructure|Apps|Web Hosting|Open Source|Software|Enterprise Software|</t>
  </si>
  <si>
    <t>/organization/joyride</t>
  </si>
  <si>
    <t>JOYRIDE Auto Community</t>
  </si>
  <si>
    <t>http://www.joyride.com</t>
  </si>
  <si>
    <t>|Social Commerce|Social Network Media|Automotive|Social Media|</t>
  </si>
  <si>
    <t>/organization/joystickers</t>
  </si>
  <si>
    <t>Joystickers</t>
  </si>
  <si>
    <t>http://joystickers.com</t>
  </si>
  <si>
    <t>|Startups|Video Games|Mobile Games|Games|</t>
  </si>
  <si>
    <t>/organization/joytunes</t>
  </si>
  <si>
    <t>JoyTunes</t>
  </si>
  <si>
    <t>http://www.joytunes.com</t>
  </si>
  <si>
    <t>|Audio|Games|SaaS|Music|Education|</t>
  </si>
  <si>
    <t>/organization/joyus</t>
  </si>
  <si>
    <t>Joyus</t>
  </si>
  <si>
    <t>http://www.joyus.com</t>
  </si>
  <si>
    <t>/organization/jp3-measurement</t>
  </si>
  <si>
    <t>JP3 Measurement</t>
  </si>
  <si>
    <t>http://jp3measurement.com</t>
  </si>
  <si>
    <t>|Big Data|Natural Resources|Gas|Oil|</t>
  </si>
  <si>
    <t>/organization/jpg-technologies</t>
  </si>
  <si>
    <t>JPG Technologies</t>
  </si>
  <si>
    <t>http://medimobile.com</t>
  </si>
  <si>
    <t>/organization/jrapid</t>
  </si>
  <si>
    <t>JRapid</t>
  </si>
  <si>
    <t>http://www.jrapid.com</t>
  </si>
  <si>
    <t>|Web Development|Software|Apps|Cloud Computing|PaaS|SaaS|Enterprise Software|</t>
  </si>
  <si>
    <t>/organization/juabar-design</t>
  </si>
  <si>
    <t>Juabar Design</t>
  </si>
  <si>
    <t>http://juabar.com/</t>
  </si>
  <si>
    <t>|Energy Efficiency|</t>
  </si>
  <si>
    <t>/organization/judicata</t>
  </si>
  <si>
    <t>Judicata</t>
  </si>
  <si>
    <t>http://www.judicata.com</t>
  </si>
  <si>
    <t>|Analytics|Law Enforcement|SaaS|Technology|Legal|</t>
  </si>
  <si>
    <t>/organization/judo</t>
  </si>
  <si>
    <t>judo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|Internet|Databases|Search|Curated Web|</t>
  </si>
  <si>
    <t>/organization/juice-in-the-city</t>
  </si>
  <si>
    <t>Juice In The City</t>
  </si>
  <si>
    <t>http://juiceinthecity.com</t>
  </si>
  <si>
    <t>/organization/juicewireless</t>
  </si>
  <si>
    <t>Juice Wireless</t>
  </si>
  <si>
    <t>http://www.juicecaster.com</t>
  </si>
  <si>
    <t>|Social Network Media|Mobile|</t>
  </si>
  <si>
    <t>/organization/juiceboxjungle</t>
  </si>
  <si>
    <t>JuiceBoxJungle</t>
  </si>
  <si>
    <t>http://www.juiceboxjungle.com</t>
  </si>
  <si>
    <t>/organization/jukedocs</t>
  </si>
  <si>
    <t>Jukedocs</t>
  </si>
  <si>
    <t>http://www.jukedocs.com</t>
  </si>
  <si>
    <t>|Document Management|File Sharing|Content|Software|</t>
  </si>
  <si>
    <t>/organization/jukely</t>
  </si>
  <si>
    <t>Jukely</t>
  </si>
  <si>
    <t>http://jukely.com</t>
  </si>
  <si>
    <t>|Concerts|Music|</t>
  </si>
  <si>
    <t>/organization/jukin-media</t>
  </si>
  <si>
    <t>Jukin Media</t>
  </si>
  <si>
    <t>http://jukinmedia.com</t>
  </si>
  <si>
    <t>/organization/julep</t>
  </si>
  <si>
    <t>Julep</t>
  </si>
  <si>
    <t>http://www.julep.com</t>
  </si>
  <si>
    <t>|Beauty|Cosmetics|Retail|E-Commerce|</t>
  </si>
  <si>
    <t>/organization/july-systems</t>
  </si>
  <si>
    <t>July Systems</t>
  </si>
  <si>
    <t>http://www.julysystems.com</t>
  </si>
  <si>
    <t>|Android|iPhone|Advertising|Mobile|</t>
  </si>
  <si>
    <t>/organization/jumio</t>
  </si>
  <si>
    <t>Jumio</t>
  </si>
  <si>
    <t>http://www.jumio.com</t>
  </si>
  <si>
    <t>/organization/jumo</t>
  </si>
  <si>
    <t>Jumo</t>
  </si>
  <si>
    <t>http://www.jumo.com</t>
  </si>
  <si>
    <t>|Charity|Humanitarian|Social Network Media|Social Media|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 xml:space="preserve"> Group SMS </t>
  </si>
  <si>
    <t>/organization/jumper-networks</t>
  </si>
  <si>
    <t>Jumper Networks</t>
  </si>
  <si>
    <t>http://www.jumpernetworks.com</t>
  </si>
  <si>
    <t>|Web Development|Social Bookmarking|SEO|Knowledge Management|Collaboration|Search|Software|</t>
  </si>
  <si>
    <t>/organization/jumphawk</t>
  </si>
  <si>
    <t>JumpHawk</t>
  </si>
  <si>
    <t>http://www.jumphawk.com</t>
  </si>
  <si>
    <t>|Internet Marketing|Small and Medium Businesses|Advertising|</t>
  </si>
  <si>
    <t>Port Chester</t>
  </si>
  <si>
    <t>/organization/jumpsoft</t>
  </si>
  <si>
    <t>JumpSoft</t>
  </si>
  <si>
    <t>http://www.jumpsoft.net</t>
  </si>
  <si>
    <t>/organization/jumpstart-wireless-corporation</t>
  </si>
  <si>
    <t>JumpStart Wireless Corporation</t>
  </si>
  <si>
    <t>http://www.jumpstartwireless.com/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|Startups|Augmented Reality|Music|Software|Apps|Nightlife|Mobile|</t>
  </si>
  <si>
    <t>/organization/jumptime</t>
  </si>
  <si>
    <t>JumpTime</t>
  </si>
  <si>
    <t>http://www.jumptime.com</t>
  </si>
  <si>
    <t>|Finance|Sales and Marketing|SEO|Analytics|Optimization|Media|Content|Enterprise Software|</t>
  </si>
  <si>
    <t>/organization/jun-group</t>
  </si>
  <si>
    <t>Jun Group</t>
  </si>
  <si>
    <t>http://www.jungroup.com</t>
  </si>
  <si>
    <t>|Mobile|Facebook Applications|Video Streaming|Brand Marketing|Media|Distribution|Video|Advertising|</t>
  </si>
  <si>
    <t>/organization/junar</t>
  </si>
  <si>
    <t>Junar</t>
  </si>
  <si>
    <t>http://www.junar.com</t>
  </si>
  <si>
    <t>|Big Data|Enterprise Software|</t>
  </si>
  <si>
    <t>/organization/junction-solutions</t>
  </si>
  <si>
    <t>Junction Solutions</t>
  </si>
  <si>
    <t>http://www.junctionsolutions.com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iper-networks</t>
  </si>
  <si>
    <t>Juniper Networks</t>
  </si>
  <si>
    <t>http://www.juniper.net</t>
  </si>
  <si>
    <t>|Communications Hardware|Technology|Security|</t>
  </si>
  <si>
    <t>/organization/junko-tada</t>
  </si>
  <si>
    <t>Junko Tada</t>
  </si>
  <si>
    <t>http://www.junkotada.com</t>
  </si>
  <si>
    <t>/organization/juno-therapeutics</t>
  </si>
  <si>
    <t>Juno Therapeutics</t>
  </si>
  <si>
    <t>http://junotherapeutics.com</t>
  </si>
  <si>
    <t>|Health and Wellness|Health Care|Biotechnology|</t>
  </si>
  <si>
    <t>/organization/juntos-finanzas</t>
  </si>
  <si>
    <t>Juntos Finanzas</t>
  </si>
  <si>
    <t>http://www.juntosfinanzas.com</t>
  </si>
  <si>
    <t>/organization/juristat</t>
  </si>
  <si>
    <t>Juristat</t>
  </si>
  <si>
    <t>http://juristat.com</t>
  </si>
  <si>
    <t>|Legal|Big Data|Analytics|</t>
  </si>
  <si>
    <t>/organization/just-between-friends</t>
  </si>
  <si>
    <t>Just Between Friends</t>
  </si>
  <si>
    <t>http://jbfsale.com</t>
  </si>
  <si>
    <t>|Toys|Home &amp; Garden|E-Commerce|</t>
  </si>
  <si>
    <t>/organization/anyonegame</t>
  </si>
  <si>
    <t>Just Sing It</t>
  </si>
  <si>
    <t>http://justsingit.com</t>
  </si>
  <si>
    <t>/organization/just-soles</t>
  </si>
  <si>
    <t>Just Soles</t>
  </si>
  <si>
    <t>http://www.just-soles.com</t>
  </si>
  <si>
    <t>/organization/justme</t>
  </si>
  <si>
    <t>just.me 2014 Inc</t>
  </si>
  <si>
    <t>http://just.me</t>
  </si>
  <si>
    <t>|Social Media Platforms|Mobile Advertising|Social Network Media|Mobile|</t>
  </si>
  <si>
    <t>/organization/justanswer-com</t>
  </si>
  <si>
    <t>justanswer.com</t>
  </si>
  <si>
    <t>http://www.justanswer.com</t>
  </si>
  <si>
    <t>|Advice|Customer Service|Q&amp;A|Social Commerce|</t>
  </si>
  <si>
    <t>/organization/justfabulous</t>
  </si>
  <si>
    <t>JustFab</t>
  </si>
  <si>
    <t>http://www.justfab.com</t>
  </si>
  <si>
    <t>|Online Shopping|Lifestyle|Shoes|Fashion|</t>
  </si>
  <si>
    <t>Satellite Beach</t>
  </si>
  <si>
    <t>/organization/justfoodfordogs</t>
  </si>
  <si>
    <t>JustFoodForDogs</t>
  </si>
  <si>
    <t>http://justfoodfordogs.com</t>
  </si>
  <si>
    <t>/organization/justicebox</t>
  </si>
  <si>
    <t>JusticeBox</t>
  </si>
  <si>
    <t>http://justicebox.net</t>
  </si>
  <si>
    <t>/organization/justintv</t>
  </si>
  <si>
    <t>Justin.TV</t>
  </si>
  <si>
    <t>http://www.justin.tv</t>
  </si>
  <si>
    <t>|Chat|Video|Games|</t>
  </si>
  <si>
    <t>/organization/justinmind</t>
  </si>
  <si>
    <t>Justinmind</t>
  </si>
  <si>
    <t>http://www.justinmind.com</t>
  </si>
  <si>
    <t>|User Experience Design|Usability|Rapidly Expanding|Software|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|Auto|Marketplaces|E-Commerce|</t>
  </si>
  <si>
    <t>/organization/justright-surgical</t>
  </si>
  <si>
    <t>JustRight Surgical</t>
  </si>
  <si>
    <t>http://justrightsurgical.com</t>
  </si>
  <si>
    <t>/organization/justshareit</t>
  </si>
  <si>
    <t>JustShareIt</t>
  </si>
  <si>
    <t>http://www.justshareit.com</t>
  </si>
  <si>
    <t>|Cars|File Sharing|Transportation|Collaborative Consumption|Peer-to-Peer|Travel|</t>
  </si>
  <si>
    <t>/organization/justworks</t>
  </si>
  <si>
    <t>Justworks</t>
  </si>
  <si>
    <t>http://www.justworks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xta-labs</t>
  </si>
  <si>
    <t>Juxta Labs</t>
  </si>
  <si>
    <t>http://www.juxtalabs.com</t>
  </si>
  <si>
    <t>|Android|iOS|Apps|Mobile|Social Media|Games|</t>
  </si>
  <si>
    <t>/organization/jybe</t>
  </si>
  <si>
    <t>Jybe</t>
  </si>
  <si>
    <t>http://jy.be</t>
  </si>
  <si>
    <t>|Startups|Mobile|Social Media|Curated Web|</t>
  </si>
  <si>
    <t>/organization/k-motion-interactive</t>
  </si>
  <si>
    <t>K-MOTION Interactive</t>
  </si>
  <si>
    <t>http://www.k-vest.com</t>
  </si>
  <si>
    <t>/organization/k12-enterprises</t>
  </si>
  <si>
    <t>K12 Enterprise</t>
  </si>
  <si>
    <t>http://www.k12enterprise.com</t>
  </si>
  <si>
    <t>/organization/kabam</t>
  </si>
  <si>
    <t>Kabam</t>
  </si>
  <si>
    <t>http://www.kabam.com</t>
  </si>
  <si>
    <t>|Social Games|Networking|Web Development|Social Media|Games|</t>
  </si>
  <si>
    <t>/organization/kabbage</t>
  </si>
  <si>
    <t>Kabbage</t>
  </si>
  <si>
    <t>http://www.kabbage.com</t>
  </si>
  <si>
    <t>/organization/kabeexploration</t>
  </si>
  <si>
    <t>KabeExploration</t>
  </si>
  <si>
    <t>http://kabeexploration.com</t>
  </si>
  <si>
    <t>/organization/kaboodle</t>
  </si>
  <si>
    <t>Kaboodle</t>
  </si>
  <si>
    <t>http://www.kaboodle.com</t>
  </si>
  <si>
    <t>/organization/kace</t>
  </si>
  <si>
    <t>Kace Networks</t>
  </si>
  <si>
    <t>http://www.kace.com</t>
  </si>
  <si>
    <t>/organization/kaching-coupons</t>
  </si>
  <si>
    <t>KaChing!</t>
  </si>
  <si>
    <t>http://www.getkaching.com</t>
  </si>
  <si>
    <t>|Mobile Coupons|Mobile|</t>
  </si>
  <si>
    <t>/organization/kadient</t>
  </si>
  <si>
    <t>Kadient</t>
  </si>
  <si>
    <t>http://www.qvidian.com/</t>
  </si>
  <si>
    <t>/organization/kadmon-pharmaceuticals</t>
  </si>
  <si>
    <t>Kadmon</t>
  </si>
  <si>
    <t>http://kadmon.com</t>
  </si>
  <si>
    <t>/organization/kaggle</t>
  </si>
  <si>
    <t>Kaggle</t>
  </si>
  <si>
    <t>http://kaggle.com</t>
  </si>
  <si>
    <t>|News|Predictive Analytics|Big Data Analytics|Data Mining|Analytics|</t>
  </si>
  <si>
    <t>/organization/kahua</t>
  </si>
  <si>
    <t>Kahua</t>
  </si>
  <si>
    <t>http://na1portal.kahua.com</t>
  </si>
  <si>
    <t>/organization/kahuna</t>
  </si>
  <si>
    <t>Kahuna</t>
  </si>
  <si>
    <t>http://usekahuna.com</t>
  </si>
  <si>
    <t>|Internet|Mobile|Analytics|</t>
  </si>
  <si>
    <t>/organization/kai-medical</t>
  </si>
  <si>
    <t>Kai Medical</t>
  </si>
  <si>
    <t>http://kaimedical.com</t>
  </si>
  <si>
    <t>/organization/kaiam</t>
  </si>
  <si>
    <t>Kaiam</t>
  </si>
  <si>
    <t>http://www.kaiamcorp.com</t>
  </si>
  <si>
    <t>/organization/kailos-genetics</t>
  </si>
  <si>
    <t>Kailos Genetics</t>
  </si>
  <si>
    <t>http://www.kailosgenetics.com</t>
  </si>
  <si>
    <t>/organization/kairos-ar</t>
  </si>
  <si>
    <t>Kairos AR</t>
  </si>
  <si>
    <t>http://kairos.io</t>
  </si>
  <si>
    <t>|SaaS|Face Recognition|Enterprises|Mobile|</t>
  </si>
  <si>
    <t>/organization/kaiser-permanente</t>
  </si>
  <si>
    <t>Kaiser Permanente</t>
  </si>
  <si>
    <t>http://www.kaiserpermanente.org</t>
  </si>
  <si>
    <t>/organization/kaizen-platform</t>
  </si>
  <si>
    <t>Kaizen Platform</t>
  </si>
  <si>
    <t>http://kaizenplatform.in</t>
  </si>
  <si>
    <t>|Personalization|Analytics|Sales and Marketing|Startups|Optimization|Advertising|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oona-music</t>
  </si>
  <si>
    <t>Kakoona</t>
  </si>
  <si>
    <t>http://kakoona.com</t>
  </si>
  <si>
    <t>|Video Streaming|Social Media|E-Commerce|Advertising|Entertainment|Video|Film|Music|Games|</t>
  </si>
  <si>
    <t>/organization/kala-pharmaceuticals</t>
  </si>
  <si>
    <t>Kala Pharmaceuticals</t>
  </si>
  <si>
    <t>http://www.kalarx.com</t>
  </si>
  <si>
    <t>/organization/kaleio</t>
  </si>
  <si>
    <t>Kaleio</t>
  </si>
  <si>
    <t>http://kaleio.com</t>
  </si>
  <si>
    <t>|Promotional|Networking|Social Media|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ibrr</t>
  </si>
  <si>
    <t>Kalibrr</t>
  </si>
  <si>
    <t>http://www.kalibrr.com</t>
  </si>
  <si>
    <t>|Employment|Skill Assessment|Recruiting|</t>
  </si>
  <si>
    <t>/organization/kalido</t>
  </si>
  <si>
    <t>Kalido</t>
  </si>
  <si>
    <t>http://www.kalido.com</t>
  </si>
  <si>
    <t>|Business Intelligence|Mobile Devices|Big Data Analytics|Information Services|Software|</t>
  </si>
  <si>
    <t>/organization/kalila-medical</t>
  </si>
  <si>
    <t>Kalila Medical</t>
  </si>
  <si>
    <t>http://www.kalilamedical.com</t>
  </si>
  <si>
    <t>/organization/kalobios-pharmaceuticals</t>
  </si>
  <si>
    <t>KaloBios Pharmaceuticals</t>
  </si>
  <si>
    <t>http://www.kalobios.com</t>
  </si>
  <si>
    <t>/organization/kalos-therapeutics</t>
  </si>
  <si>
    <t>Kalos Therapeutics</t>
  </si>
  <si>
    <t>http://www.kalostpx.com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cord</t>
  </si>
  <si>
    <t>Kamcord</t>
  </si>
  <si>
    <t>http://www.kamcord.com</t>
  </si>
  <si>
    <t>|Games|Mobile Games|Mobile|</t>
  </si>
  <si>
    <t>/organization/kamida</t>
  </si>
  <si>
    <t>Kamida</t>
  </si>
  <si>
    <t>http://kamidaconcrete.com</t>
  </si>
  <si>
    <t>/organization/kaminario</t>
  </si>
  <si>
    <t>Kaminario</t>
  </si>
  <si>
    <t>http://www.kaminario.com</t>
  </si>
  <si>
    <t>/organization/kanbanize</t>
  </si>
  <si>
    <t>Kanbanize</t>
  </si>
  <si>
    <t>http://kanbanize.com</t>
  </si>
  <si>
    <t>|Collaboration|SaaS|Project Management|Startups|Health and Wellness|Software|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e-biotech</t>
  </si>
  <si>
    <t>Kane Biotech</t>
  </si>
  <si>
    <t>http://www.kanebiotech.com</t>
  </si>
  <si>
    <t>/organization/kanga</t>
  </si>
  <si>
    <t>Kanga</t>
  </si>
  <si>
    <t>http://getkanga.com</t>
  </si>
  <si>
    <t>/organization/experience-project</t>
  </si>
  <si>
    <t>Kanjoya</t>
  </si>
  <si>
    <t>http://www.kanjoya.com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West Hills</t>
  </si>
  <si>
    <t>/organization/kannuu</t>
  </si>
  <si>
    <t>Kannuu</t>
  </si>
  <si>
    <t>http://kannuu.com</t>
  </si>
  <si>
    <t>/organization/kanvas-labs</t>
  </si>
  <si>
    <t>Kanvas Labs</t>
  </si>
  <si>
    <t>http://www.getkanvas.com</t>
  </si>
  <si>
    <t>|Lifestyle|Mobile|Photography|Photo Sharing|Social Media|</t>
  </si>
  <si>
    <t>/organization/kaonetics-technologies-inc</t>
  </si>
  <si>
    <t>Kaonetics Technologies</t>
  </si>
  <si>
    <t>http://www.kaonetics.com</t>
  </si>
  <si>
    <t>/organization/kapitall</t>
  </si>
  <si>
    <t>Kapitall</t>
  </si>
  <si>
    <t>http://www.kapitall.com</t>
  </si>
  <si>
    <t>/organization/kapost</t>
  </si>
  <si>
    <t>Kapost</t>
  </si>
  <si>
    <t>http://kapost.com</t>
  </si>
  <si>
    <t>/organization/kapow-events</t>
  </si>
  <si>
    <t>Kapow Events</t>
  </si>
  <si>
    <t>http://www.kapowevents.com</t>
  </si>
  <si>
    <t>|Internet|Events|Marketplaces|B2B|</t>
  </si>
  <si>
    <t>/organization/kapow-technologies</t>
  </si>
  <si>
    <t>Kapow Software</t>
  </si>
  <si>
    <t>http://www.kapowsoftware.com</t>
  </si>
  <si>
    <t>|Enterprise Software|Data Integration|Big Data|Software|</t>
  </si>
  <si>
    <t>|Collaboration|Life Sciences|Curated Web|</t>
  </si>
  <si>
    <t>/organization/kapta</t>
  </si>
  <si>
    <t>Kapta</t>
  </si>
  <si>
    <t>http://www.kapta.com</t>
  </si>
  <si>
    <t>/organization/kapture</t>
  </si>
  <si>
    <t>Kapture</t>
  </si>
  <si>
    <t>http://www.kaptu.re</t>
  </si>
  <si>
    <t>|Location Based Services|Photo Sharing|Apps|Mobile|</t>
  </si>
  <si>
    <t>/organization/kapture-audio</t>
  </si>
  <si>
    <t>http://kaptureaudio.com</t>
  </si>
  <si>
    <t>/organization/kapturem</t>
  </si>
  <si>
    <t>kapturem</t>
  </si>
  <si>
    <t>http://www.kapturem.com</t>
  </si>
  <si>
    <t>|Social Media|File Sharing|Photography|Android|Mobile|</t>
  </si>
  <si>
    <t>/organization/kardia-health-systems</t>
  </si>
  <si>
    <t>Kardia Health Systems</t>
  </si>
  <si>
    <t>http://www.kardiahealth.com</t>
  </si>
  <si>
    <t>|Health Care|SaaS|Information Technology|Software|</t>
  </si>
  <si>
    <t>/organization/kardium</t>
  </si>
  <si>
    <t>Kardium</t>
  </si>
  <si>
    <t>http://kardium.com</t>
  </si>
  <si>
    <t>/organization/kareo</t>
  </si>
  <si>
    <t>Kareo</t>
  </si>
  <si>
    <t>http://www.kareo.com</t>
  </si>
  <si>
    <t>/organization/kargocard</t>
  </si>
  <si>
    <t>KargoCard</t>
  </si>
  <si>
    <t>http://www.kargocard.com/</t>
  </si>
  <si>
    <t>/organization/karma</t>
  </si>
  <si>
    <t>Karma</t>
  </si>
  <si>
    <t>http://getkarma.com</t>
  </si>
  <si>
    <t>/organization/karma-2</t>
  </si>
  <si>
    <t>http://yourkarma.com</t>
  </si>
  <si>
    <t>|Finance|Telecommunications|Mobile|</t>
  </si>
  <si>
    <t>/organization/karma-gaming</t>
  </si>
  <si>
    <t>Karma Gaming</t>
  </si>
  <si>
    <t>http://karmagaming.com</t>
  </si>
  <si>
    <t>/organization/karmahire</t>
  </si>
  <si>
    <t>KarmaHire</t>
  </si>
  <si>
    <t>http://karmahire.com</t>
  </si>
  <si>
    <t>/organization/karmaloop-com</t>
  </si>
  <si>
    <t>Karmaloop</t>
  </si>
  <si>
    <t>http://www.karmaloop.com</t>
  </si>
  <si>
    <t>/organization/karmasphere</t>
  </si>
  <si>
    <t>Karmasphere</t>
  </si>
  <si>
    <t>http://www.karmasphere.com</t>
  </si>
  <si>
    <t>/organization/karrot-rewards</t>
  </si>
  <si>
    <t>Karrot Rewards</t>
  </si>
  <si>
    <t>http://karrotrewards.com/</t>
  </si>
  <si>
    <t>/organization/karuna-pharmaceuticals</t>
  </si>
  <si>
    <t>Karuna Pharmaceuticals</t>
  </si>
  <si>
    <t>http://karunapharma.com</t>
  </si>
  <si>
    <t>/organization/kashless</t>
  </si>
  <si>
    <t>Kashless</t>
  </si>
  <si>
    <t>http://www.kashless.org</t>
  </si>
  <si>
    <t>|Personal Finance|Finance|Recycling|E-Commerce|</t>
  </si>
  <si>
    <t>/organization/kasidie-com</t>
  </si>
  <si>
    <t>Kasidie.com</t>
  </si>
  <si>
    <t>http://www.kasidie.com</t>
  </si>
  <si>
    <t>|Internet|Social Network Media|Curated Web|</t>
  </si>
  <si>
    <t>/organization/katalyst-media</t>
  </si>
  <si>
    <t>Katalyst Network</t>
  </si>
  <si>
    <t>http://www.katalystnetwork.com</t>
  </si>
  <si>
    <t>|Television|Entertainment|Games|</t>
  </si>
  <si>
    <t>/organization/katango</t>
  </si>
  <si>
    <t>Katango</t>
  </si>
  <si>
    <t>http://www.katango.com</t>
  </si>
  <si>
    <t>/organization/kates-goodness</t>
  </si>
  <si>
    <t>Kate's Goodness</t>
  </si>
  <si>
    <t>http://katesgoodness.com</t>
  </si>
  <si>
    <t>|Location Based Services|Local|Mobile|</t>
  </si>
  <si>
    <t>/organization/kateeva</t>
  </si>
  <si>
    <t>Kateeva</t>
  </si>
  <si>
    <t>http://kateeva.com</t>
  </si>
  <si>
    <t>|Digital Signage|3D Printing|Printing|</t>
  </si>
  <si>
    <t>/organization/katena</t>
  </si>
  <si>
    <t>katena</t>
  </si>
  <si>
    <t>http://katena.com</t>
  </si>
  <si>
    <t>Denville</t>
  </si>
  <si>
    <t>/organization/kato</t>
  </si>
  <si>
    <t>Kato</t>
  </si>
  <si>
    <t>http://kato.im</t>
  </si>
  <si>
    <t>|Knowledge Management|Business Information Systems|Chat|Messaging|</t>
  </si>
  <si>
    <t>/organization/katuah-market</t>
  </si>
  <si>
    <t>Katuah Market</t>
  </si>
  <si>
    <t>http://www.katuahmarket.com/</t>
  </si>
  <si>
    <t>/organization/kaufmann-mercantile</t>
  </si>
  <si>
    <t>Kaufmann Mercantile</t>
  </si>
  <si>
    <t>http://kaufmann-mercantile.com</t>
  </si>
  <si>
    <t>|Online Shopping|Retail|Lifestyle|E-Commerce|</t>
  </si>
  <si>
    <t>/organization/kavalia</t>
  </si>
  <si>
    <t>Kavalia</t>
  </si>
  <si>
    <t>http://kavaliainc.com</t>
  </si>
  <si>
    <t>/organization/kayak</t>
  </si>
  <si>
    <t>KAYAK</t>
  </si>
  <si>
    <t>http://www.kayak.com</t>
  </si>
  <si>
    <t>/organization/kaybus</t>
  </si>
  <si>
    <t>Kaybus</t>
  </si>
  <si>
    <t>http://www.kaybus.com</t>
  </si>
  <si>
    <t>/organization/kaymbu</t>
  </si>
  <si>
    <t>Kaymbu</t>
  </si>
  <si>
    <t>http://www.kaymbu.com</t>
  </si>
  <si>
    <t>|Education|B2B|SaaS|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|Networking|Web Development|Social Media|Mobile|</t>
  </si>
  <si>
    <t>/organization/kazeon</t>
  </si>
  <si>
    <t>Kazeon</t>
  </si>
  <si>
    <t>http://www.kazeon.com</t>
  </si>
  <si>
    <t>/organization/kbi-biopharma</t>
  </si>
  <si>
    <t>KBI Biopharma</t>
  </si>
  <si>
    <t>http://kbibiopharma.com</t>
  </si>
  <si>
    <t>/organization/kcf-technologies-inc</t>
  </si>
  <si>
    <t>KCF Technologies</t>
  </si>
  <si>
    <t>http://www.kcftech.com</t>
  </si>
  <si>
    <t>State College</t>
  </si>
  <si>
    <t>/organization/ke2-therm-solutions</t>
  </si>
  <si>
    <t>KE2 Therm Solutions</t>
  </si>
  <si>
    <t>http://ke2therm.com</t>
  </si>
  <si>
    <t>/organization/keahole-solar-power</t>
  </si>
  <si>
    <t>Keahole Solar Power</t>
  </si>
  <si>
    <t>http://keaholesolarpower.com</t>
  </si>
  <si>
    <t>/organization/keas</t>
  </si>
  <si>
    <t>Keas</t>
  </si>
  <si>
    <t>http://www.keas.com</t>
  </si>
  <si>
    <t>|Human Resources|Health and Wellness|Enterprise Software|</t>
  </si>
  <si>
    <t>/organization/keaton-row</t>
  </si>
  <si>
    <t>Keaton Row</t>
  </si>
  <si>
    <t>http://keatonrow.com</t>
  </si>
  <si>
    <t>/organization/kedzoh</t>
  </si>
  <si>
    <t>Kedzoh</t>
  </si>
  <si>
    <t>http://www.kedzoh.com</t>
  </si>
  <si>
    <t>|Tablets|iPod Touch|iPad|Consumer Electronics|iOS|Android|Apps|World Domination|Enterprises|Mobile|Education|</t>
  </si>
  <si>
    <t>/organization/keego</t>
  </si>
  <si>
    <t>Keego</t>
  </si>
  <si>
    <t>http://www.keego.co</t>
  </si>
  <si>
    <t>|Crowdsourcing|Translation|Curated Web|</t>
  </si>
  <si>
    <t>|Content|Advertising|</t>
  </si>
  <si>
    <t>/organization/keen-home</t>
  </si>
  <si>
    <t>Keen Home</t>
  </si>
  <si>
    <t>http://www.keenhome.io</t>
  </si>
  <si>
    <t>|Energy Efficiency|Home Automation|Hardware + Software|</t>
  </si>
  <si>
    <t>/organization/keen</t>
  </si>
  <si>
    <t>Keen IO</t>
  </si>
  <si>
    <t>http://keen.io</t>
  </si>
  <si>
    <t>|Infrastructure|Plumbers|Cloud Computing|Automotive|Software|Analytics|</t>
  </si>
  <si>
    <t xml:space="preserve"> Plumbers </t>
  </si>
  <si>
    <t>/organization/keen-systems</t>
  </si>
  <si>
    <t>Keen Systems</t>
  </si>
  <si>
    <t>http://www.keenprint.com</t>
  </si>
  <si>
    <t>|Cloud Infrastructure|Printing|SaaS|CRM|E-Commerce|Enterprise Software|</t>
  </si>
  <si>
    <t>/organization/keenjar</t>
  </si>
  <si>
    <t>Keenjar</t>
  </si>
  <si>
    <t>http://www.keenjar.com</t>
  </si>
  <si>
    <t>/organization/keep-holdings</t>
  </si>
  <si>
    <t>Keep Holdings</t>
  </si>
  <si>
    <t>http://www.keepholdings.com</t>
  </si>
  <si>
    <t>|Fashion|Shopping|Social Commerce|Coupons|Advertising|Email|Internet|E-Commerce|Internet Marketing|Curated Web|</t>
  </si>
  <si>
    <t>/organization/keep-me-certified</t>
  </si>
  <si>
    <t>Keep Me Certified</t>
  </si>
  <si>
    <t>http://keepmecertified.com</t>
  </si>
  <si>
    <t>|Education|Real Estate|</t>
  </si>
  <si>
    <t>/organization/keep-your-pharmacy-open-inc-d-b-a-rx-social-media</t>
  </si>
  <si>
    <t>Keep Your Pharmacy Open</t>
  </si>
  <si>
    <t>http://www.RxSocialMedia.com</t>
  </si>
  <si>
    <t>|Retail|Pharmaceuticals|Public Relations|</t>
  </si>
  <si>
    <t>/organization/keepio</t>
  </si>
  <si>
    <t>Keepio</t>
  </si>
  <si>
    <t>http://www.keepio.com</t>
  </si>
  <si>
    <t>|Facebook Applications|Twitter Applications|Craigslist Killers|E-Commerce|Peer-to-Peer|Social Commerce|Curated Web|</t>
  </si>
  <si>
    <t>/organization/keepskor</t>
  </si>
  <si>
    <t>Keepskor</t>
  </si>
  <si>
    <t>http://www.keepskor.com</t>
  </si>
  <si>
    <t>|Mobile|Social Media|Games|Advertising|</t>
  </si>
  <si>
    <t>/organization/keepstream</t>
  </si>
  <si>
    <t>Keepstream</t>
  </si>
  <si>
    <t>http://keepstream.com</t>
  </si>
  <si>
    <t>|Social Media|Real Time|Curated Web|</t>
  </si>
  <si>
    <t>/organization/keeptruckin</t>
  </si>
  <si>
    <t>KeepTruckin</t>
  </si>
  <si>
    <t>http://keeptruckin.com</t>
  </si>
  <si>
    <t>/organization/keepy</t>
  </si>
  <si>
    <t>Keepy</t>
  </si>
  <si>
    <t>http://www.keepy.me</t>
  </si>
  <si>
    <t>|Curated Web|Mobile|Lifestyle Businesses|Messaging|Photo Sharing|Photography|Parenting|Kids|Social Media|</t>
  </si>
  <si>
    <t xml:space="preserve"> Lifestyle Businesses </t>
  </si>
  <si>
    <t>/organization/keibi-technologies</t>
  </si>
  <si>
    <t>Keibi Technologies</t>
  </si>
  <si>
    <t>http://www.keibitech.com</t>
  </si>
  <si>
    <t>/organization/keith-mcmillen-instruments</t>
  </si>
  <si>
    <t>Keith McMillen Instruments</t>
  </si>
  <si>
    <t>http://www.keithmcmillen.com/</t>
  </si>
  <si>
    <t>/organization/keiz-marshall-performing-arts-academy</t>
  </si>
  <si>
    <t>Keiz Marshall Performing Arts Academy</t>
  </si>
  <si>
    <t>http://www.keizmarshall.com/</t>
  </si>
  <si>
    <t>1986-Q2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mp-technologies</t>
  </si>
  <si>
    <t>KEMP Technologies</t>
  </si>
  <si>
    <t>http://www.kemptechnologies.com</t>
  </si>
  <si>
    <t>|Data Center Infrastructure|Network Security|Networking|Software|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sho-technologies</t>
  </si>
  <si>
    <t>Kensho</t>
  </si>
  <si>
    <t>http://www.kensho.com</t>
  </si>
  <si>
    <t>/organization/kenxus</t>
  </si>
  <si>
    <t>kenxus</t>
  </si>
  <si>
    <t>http://www.kenxus.com</t>
  </si>
  <si>
    <t>|Social Media Marketing|Video|Advertising|E-Commerce|Entertainment|Software|</t>
  </si>
  <si>
    <t>/organization/kenzei</t>
  </si>
  <si>
    <t>Kenzei</t>
  </si>
  <si>
    <t>http://www.kenzei.com</t>
  </si>
  <si>
    <t>|Media|Sales and Marketing|Lead Generation|Accounting|E-Commerce|Performance Marketing|Email Marketing|CRM|Advertising|</t>
  </si>
  <si>
    <t>/organization/keona-health</t>
  </si>
  <si>
    <t>Keona Health</t>
  </si>
  <si>
    <t>http://keonahealth.com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ra</t>
  </si>
  <si>
    <t>Kera</t>
  </si>
  <si>
    <t>http://www.kera.io</t>
  </si>
  <si>
    <t>|Tutoring|Gamification|Enterprises|SaaS|Software|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|Entertainment|Video Games|Games|</t>
  </si>
  <si>
    <t>/organization/kespry-inc</t>
  </si>
  <si>
    <t>Kespry Inc.</t>
  </si>
  <si>
    <t>http://www.kespry.com</t>
  </si>
  <si>
    <t>|Design|Software|Consumer Electronics|</t>
  </si>
  <si>
    <t>/organization/ketera</t>
  </si>
  <si>
    <t>Ketera</t>
  </si>
  <si>
    <t>http://www.ketera.com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|Mobility|Knowledge Management|Industrial|Speech Recognition|Enterprises|Software|</t>
  </si>
  <si>
    <t>/organization/key-health-institute-of-edmond</t>
  </si>
  <si>
    <t>Key Health Institute of Edmond</t>
  </si>
  <si>
    <t>http://keyhealthinstitute.com</t>
  </si>
  <si>
    <t>/organization/key-ingredient</t>
  </si>
  <si>
    <t>Key Ingredient Corporation</t>
  </si>
  <si>
    <t>http://www.keyingredient.com</t>
  </si>
  <si>
    <t>|Developer APIs|Content Syndication|Recipes|Cooking|Curated Web|</t>
  </si>
  <si>
    <t>/organization/key-ring</t>
  </si>
  <si>
    <t>Key Ring</t>
  </si>
  <si>
    <t>http://www.keyringapp.com</t>
  </si>
  <si>
    <t>/organization/keychain-logistics</t>
  </si>
  <si>
    <t>Keychain Logistics</t>
  </si>
  <si>
    <t>http://www.keychainlogistics.com</t>
  </si>
  <si>
    <t>|Technology|Tracking|Fleet Management|Supply Chain Management|Transportation|Marketplaces|Software|</t>
  </si>
  <si>
    <t>/organization/keyedin-solutions</t>
  </si>
  <si>
    <t>KeyedIn Solutions</t>
  </si>
  <si>
    <t>http://www.keyedin.com</t>
  </si>
  <si>
    <t>/organization/keyme</t>
  </si>
  <si>
    <t>KeyMe</t>
  </si>
  <si>
    <t>http://www.key.me</t>
  </si>
  <si>
    <t>/organization/keyon-communications-holdings</t>
  </si>
  <si>
    <t>KeyOn Communications Holdings</t>
  </si>
  <si>
    <t>http://www.keyon.com</t>
  </si>
  <si>
    <t>/organization/waveconnex</t>
  </si>
  <si>
    <t>Keyssa</t>
  </si>
  <si>
    <t>http://WaveConnex.com</t>
  </si>
  <si>
    <t>/organization/keystone-dental</t>
  </si>
  <si>
    <t>Keystone Dental</t>
  </si>
  <si>
    <t>http://www.keystonedental.com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Willow Grove</t>
  </si>
  <si>
    <t>/organization/keystone-technologies</t>
  </si>
  <si>
    <t>Keystone Technologies</t>
  </si>
  <si>
    <t>http://www.keystoneballast.com/</t>
  </si>
  <si>
    <t>Fenton</t>
  </si>
  <si>
    <t>/organization/keyview</t>
  </si>
  <si>
    <t>KeyView</t>
  </si>
  <si>
    <t>http://keyviewllc.com</t>
  </si>
  <si>
    <t>/organization/keyvive</t>
  </si>
  <si>
    <t>KeyVive</t>
  </si>
  <si>
    <t>http://keyvive.com</t>
  </si>
  <si>
    <t>/organization/keyw-corporation</t>
  </si>
  <si>
    <t>KEYW Corporation</t>
  </si>
  <si>
    <t>http://keywcorp.com</t>
  </si>
  <si>
    <t>/organization/khan-academy</t>
  </si>
  <si>
    <t>Khan Academy</t>
  </si>
  <si>
    <t>http://www.khanacademy.org</t>
  </si>
  <si>
    <t>/organization/khush</t>
  </si>
  <si>
    <t>Khush</t>
  </si>
  <si>
    <t>http://khu.sh</t>
  </si>
  <si>
    <t>/organization/kibboko</t>
  </si>
  <si>
    <t>Kibboko, Inc.</t>
  </si>
  <si>
    <t>http://www.kibboko.com</t>
  </si>
  <si>
    <t>/organization/kiboo-life</t>
  </si>
  <si>
    <t>Kiboo.com</t>
  </si>
  <si>
    <t>http://www.kiboo.com</t>
  </si>
  <si>
    <t>|Social Media|E-Commerce|Finance|</t>
  </si>
  <si>
    <t>/organization/kickanotch-mobile</t>
  </si>
  <si>
    <t>Kickanotch mobile</t>
  </si>
  <si>
    <t>http://kickanotch.com</t>
  </si>
  <si>
    <t>|Mobile Advertising|Monetization|Android|iPhone|App Marketing|Mobile|</t>
  </si>
  <si>
    <t>/organization/kickapps</t>
  </si>
  <si>
    <t>KickApps</t>
  </si>
  <si>
    <t>http://www.kickapps.com</t>
  </si>
  <si>
    <t>|Web Tools|Video|Media|Content|Social Network Media|Social Media|Software|</t>
  </si>
  <si>
    <t>/organization/kickass-candy</t>
  </si>
  <si>
    <t>KickAss Candy</t>
  </si>
  <si>
    <t>http://doublekickcandy.com</t>
  </si>
  <si>
    <t>/organization/kickball-labs</t>
  </si>
  <si>
    <t>Kickball Labs</t>
  </si>
  <si>
    <t>http://sketchfu.com</t>
  </si>
  <si>
    <t>|Social Media|Content|Art|Curated Web|</t>
  </si>
  <si>
    <t>/organization/kickboard</t>
  </si>
  <si>
    <t>Kickboard</t>
  </si>
  <si>
    <t>http://www.kickboardforteachers.com</t>
  </si>
  <si>
    <t>/organization/kickfire</t>
  </si>
  <si>
    <t>Kickfire</t>
  </si>
  <si>
    <t>http://www.kickfire.com</t>
  </si>
  <si>
    <t>/organization/kickofflabs-2</t>
  </si>
  <si>
    <t>KickoffLabs.com</t>
  </si>
  <si>
    <t>http://www.kickofflabs.com</t>
  </si>
  <si>
    <t>/organization/kickplay</t>
  </si>
  <si>
    <t>Kickplay</t>
  </si>
  <si>
    <t>http://www.kickplay.com</t>
  </si>
  <si>
    <t>/organization/kicksend</t>
  </si>
  <si>
    <t>Kicksend</t>
  </si>
  <si>
    <t>http://kicksend.com</t>
  </si>
  <si>
    <t>|Real Time|File Sharing|Photography|</t>
  </si>
  <si>
    <t>/organization/kickserv</t>
  </si>
  <si>
    <t>Kickserv</t>
  </si>
  <si>
    <t>http://www.kickserv.com</t>
  </si>
  <si>
    <t>|Small and Medium Businesses|SaaS|</t>
  </si>
  <si>
    <t>/organization/servicesidekick</t>
  </si>
  <si>
    <t>|SaaS|Services|Software|</t>
  </si>
  <si>
    <t>/organization/kickstarter</t>
  </si>
  <si>
    <t>Kickstarter</t>
  </si>
  <si>
    <t>http://www.kickstarter.com</t>
  </si>
  <si>
    <t>|Crowdsourcing|Entrepreneur|Finance|Crowdfunding|Design|</t>
  </si>
  <si>
    <t>/organization/kid-care-years</t>
  </si>
  <si>
    <t>Kid Care Years</t>
  </si>
  <si>
    <t>http://www.kidcareyears.com</t>
  </si>
  <si>
    <t>/organization/kidadmit</t>
  </si>
  <si>
    <t>KidAdmit</t>
  </si>
  <si>
    <t>http://www.kidadmit.com</t>
  </si>
  <si>
    <t>|Education|Families|</t>
  </si>
  <si>
    <t xml:space="preserve"> Families </t>
  </si>
  <si>
    <t>/organization/kidaptive</t>
  </si>
  <si>
    <t>Kidaptive</t>
  </si>
  <si>
    <t>http://www.kidaptive.com</t>
  </si>
  <si>
    <t>/organization/kidblog</t>
  </si>
  <si>
    <t>Kidblog</t>
  </si>
  <si>
    <t>http://kidblog.org</t>
  </si>
  <si>
    <t>Litchfield</t>
  </si>
  <si>
    <t>/organization/kiddy</t>
  </si>
  <si>
    <t>Kiddy</t>
  </si>
  <si>
    <t>http://kiddy-photo.com</t>
  </si>
  <si>
    <t>/organization/kidizen</t>
  </si>
  <si>
    <t>Kidizen</t>
  </si>
  <si>
    <t>http://www.kidizen.com</t>
  </si>
  <si>
    <t>|Parenting|Mobile|Collaborative Consumption|Peer-to-Peer|Marketplaces|Curated Web|</t>
  </si>
  <si>
    <t>/organization/kidlandia</t>
  </si>
  <si>
    <t>Kidlandia</t>
  </si>
  <si>
    <t>http://kidlandia.yolasite.com</t>
  </si>
  <si>
    <t>/organization/kidoodle</t>
  </si>
  <si>
    <t>Kidoodle</t>
  </si>
  <si>
    <t>https://www.kidoodle.tv/</t>
  </si>
  <si>
    <t>/organization/kidos</t>
  </si>
  <si>
    <t>Kidos</t>
  </si>
  <si>
    <t>http://kidoscomputer.com</t>
  </si>
  <si>
    <t>|Systems|Education|Kids|Games|</t>
  </si>
  <si>
    <t>/organization/kidozen</t>
  </si>
  <si>
    <t>KidoZen</t>
  </si>
  <si>
    <t>http://www.kidozen.com</t>
  </si>
  <si>
    <t>|Software|Security|Cloud Computing|PaaS|SaaS|Enterprise Software|</t>
  </si>
  <si>
    <t>/organization/kids-academy-company-2</t>
  </si>
  <si>
    <t>Kids Academy Company</t>
  </si>
  <si>
    <t>http://www.kidsacademy.mobi/</t>
  </si>
  <si>
    <t>|Mobile|Games|Kids|Education|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|Kids|Security|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|Health Care|Cloud Data Services|Parenting|Social Media|Sales and Marketing|Apps|</t>
  </si>
  <si>
    <t>/organization/kidthing</t>
  </si>
  <si>
    <t>kidthing</t>
  </si>
  <si>
    <t>http://www.kidthing.com</t>
  </si>
  <si>
    <t>|Publishing|Video|E-Commerce|Entertainment|Internet|Education|Kids|Games|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|Web Browsers|Curated Web|</t>
  </si>
  <si>
    <t>/organization/kidzvuz</t>
  </si>
  <si>
    <t>KidzVuz</t>
  </si>
  <si>
    <t>http://kidzvuz.com</t>
  </si>
  <si>
    <t>|Content|iPhone|iPad|Video|Games|</t>
  </si>
  <si>
    <t>/organization/kienve</t>
  </si>
  <si>
    <t>KienVe</t>
  </si>
  <si>
    <t>http://www.kienve.com</t>
  </si>
  <si>
    <t>|Social Network Media|Consumer Electronics|Television|Mobile|</t>
  </si>
  <si>
    <t>/organization/kigo</t>
  </si>
  <si>
    <t>Kigo</t>
  </si>
  <si>
    <t>http://kigo.net</t>
  </si>
  <si>
    <t>|Travel|SaaS|Software|</t>
  </si>
  <si>
    <t>/organization/kiha-software</t>
  </si>
  <si>
    <t>Kiha Software</t>
  </si>
  <si>
    <t>http://www.kiha.com</t>
  </si>
  <si>
    <t>|Neuroscience|Natural Language Processing|Cloud Data Services|iPhone|Android|Mobile|Software|</t>
  </si>
  <si>
    <t>/organization/kihon</t>
  </si>
  <si>
    <t>Kihon</t>
  </si>
  <si>
    <t>http://kihongames.com</t>
  </si>
  <si>
    <t>|Software|Android|Design|iPad|iPhone|iOS|Mobile|Games|</t>
  </si>
  <si>
    <t>/organization/kii</t>
  </si>
  <si>
    <t>Kii</t>
  </si>
  <si>
    <t>http://kii.com/en/technology</t>
  </si>
  <si>
    <t>|PaaS|Cloud Computing|Android|iOS|Mobile|Software|</t>
  </si>
  <si>
    <t>/organization/kiind-me</t>
  </si>
  <si>
    <t>Kiind.me</t>
  </si>
  <si>
    <t>http://kiind.me</t>
  </si>
  <si>
    <t>/organization/kiip</t>
  </si>
  <si>
    <t>Kiip</t>
  </si>
  <si>
    <t>http://www.kiip.me</t>
  </si>
  <si>
    <t>|Advertising|Games|Mobile|</t>
  </si>
  <si>
    <t>/organization/kijubi</t>
  </si>
  <si>
    <t>Kijubi</t>
  </si>
  <si>
    <t>http://www.kijubi.com</t>
  </si>
  <si>
    <t>|Entertainment|Software|Adventure Travel|Local|Travel|</t>
  </si>
  <si>
    <t>/organization/kik-interactive</t>
  </si>
  <si>
    <t>Kik</t>
  </si>
  <si>
    <t>http://kik.com/</t>
  </si>
  <si>
    <t>|Games|Messaging|Mobile|</t>
  </si>
  <si>
    <t>/organization/kilimanjaro-energy</t>
  </si>
  <si>
    <t>Kilimanjaro Energy</t>
  </si>
  <si>
    <t>http://www.grestech.com</t>
  </si>
  <si>
    <t>Waukesha</t>
  </si>
  <si>
    <t>/organization/kilopass</t>
  </si>
  <si>
    <t>Kilopass</t>
  </si>
  <si>
    <t>http://www.kilopass.com</t>
  </si>
  <si>
    <t>/organization/kimera-systems</t>
  </si>
  <si>
    <t>Kimera Systems</t>
  </si>
  <si>
    <t>http://www.kimerasystems.com</t>
  </si>
  <si>
    <t>|Internet of Things|Mobile Software Tools|Video Streaming|Artificial Intelligence|Mobile|</t>
  </si>
  <si>
    <t>/organization/kimerick-technologies</t>
  </si>
  <si>
    <t>Kimerick Technologies</t>
  </si>
  <si>
    <t>http://www.kimerick.com</t>
  </si>
  <si>
    <t>|Machine Learning|Financial Exchanges|Algorithms|Finance|Big Data|Trading|Analytics|</t>
  </si>
  <si>
    <t>/organization/kin-community</t>
  </si>
  <si>
    <t>Kin Community</t>
  </si>
  <si>
    <t>http://www.kincommunity.com/</t>
  </si>
  <si>
    <t>/organization/kinkast</t>
  </si>
  <si>
    <t>Kincast</t>
  </si>
  <si>
    <t>http://www.kincast.com</t>
  </si>
  <si>
    <t>|iPhone|Messaging|</t>
  </si>
  <si>
    <t>/organization/kind-intelligence</t>
  </si>
  <si>
    <t>Kind Intelligence</t>
  </si>
  <si>
    <t>http://kindintelligence.com</t>
  </si>
  <si>
    <t>|Mobile|Consulting|Hospitality|</t>
  </si>
  <si>
    <t>/organization/kindara</t>
  </si>
  <si>
    <t>Kindara</t>
  </si>
  <si>
    <t>http://www.kindara.com</t>
  </si>
  <si>
    <t>|Health Care|Consumer Electronics|Apps|Medical|Mobile|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|CRM|Events|Software|</t>
  </si>
  <si>
    <t>/organization/kindling</t>
  </si>
  <si>
    <t>Kindling</t>
  </si>
  <si>
    <t>http://www.kindlingapp.com</t>
  </si>
  <si>
    <t>|Manufacturing|Publishing|Software|</t>
  </si>
  <si>
    <t>/organization/kindred-biosciences</t>
  </si>
  <si>
    <t>Kindred Biosciences</t>
  </si>
  <si>
    <t>http://www.kindredbio.com</t>
  </si>
  <si>
    <t>/organization/kinemed</t>
  </si>
  <si>
    <t>KineMed</t>
  </si>
  <si>
    <t>http://www.kinemed.com</t>
  </si>
  <si>
    <t>/organization/kinesio-capture</t>
  </si>
  <si>
    <t>Kinesio Capture</t>
  </si>
  <si>
    <t>http://www.sparkmotion.com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ic-social</t>
  </si>
  <si>
    <t>Kinetic Social</t>
  </si>
  <si>
    <t>http://www.kineticsocial.com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-cayuga-vodka</t>
  </si>
  <si>
    <t>King Cayuga Vodka</t>
  </si>
  <si>
    <t>http://www.KingCayuga.com</t>
  </si>
  <si>
    <t>/organization/king-solarman</t>
  </si>
  <si>
    <t>King Solarman</t>
  </si>
  <si>
    <t>http://www.king-solarman.com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naru-entertainment</t>
  </si>
  <si>
    <t>Kingnaru Entertainment</t>
  </si>
  <si>
    <t>http://razahofficial.com</t>
  </si>
  <si>
    <t>/organization/kings-canyon-technology</t>
  </si>
  <si>
    <t>Kings Canyon Technology</t>
  </si>
  <si>
    <t>http://kingscanyontech.com</t>
  </si>
  <si>
    <t>/organization/kingspoke-l-l-c</t>
  </si>
  <si>
    <t>Kingspoke</t>
  </si>
  <si>
    <t>http://www.kingspoke.com</t>
  </si>
  <si>
    <t>Buda</t>
  </si>
  <si>
    <t>/organization/kingx-studios</t>
  </si>
  <si>
    <t>KingX Studios</t>
  </si>
  <si>
    <t>http://kingxstudios.com</t>
  </si>
  <si>
    <t>/organization/kinnek</t>
  </si>
  <si>
    <t>Kinnek</t>
  </si>
  <si>
    <t>http://www.kinnek.com</t>
  </si>
  <si>
    <t>|B2B|Marketplaces|Small and Medium Businesses|Procurement|Advertising|</t>
  </si>
  <si>
    <t>/organization/kinnser-software</t>
  </si>
  <si>
    <t>Kinnser Software</t>
  </si>
  <si>
    <t>http://www.kinnser.com</t>
  </si>
  <si>
    <t>|Health Care|Web Tools|Software|</t>
  </si>
  <si>
    <t>/organization/kinsa-inc</t>
  </si>
  <si>
    <t>Kinsa</t>
  </si>
  <si>
    <t>http://www.kinsahealth.com</t>
  </si>
  <si>
    <t>|Big Data|Mobile Health|Health and Wellness|</t>
  </si>
  <si>
    <t>/organization/kinsights</t>
  </si>
  <si>
    <t>Kinsights</t>
  </si>
  <si>
    <t>http://kinsights.com</t>
  </si>
  <si>
    <t>|Parenting|Social Media|Kids|Health and Wellness|</t>
  </si>
  <si>
    <t>/organization/kinvey</t>
  </si>
  <si>
    <t>Kinvey</t>
  </si>
  <si>
    <t>http://www.kinvey.com</t>
  </si>
  <si>
    <t>/organization/kior</t>
  </si>
  <si>
    <t>Kior</t>
  </si>
  <si>
    <t>http://www.kior.com</t>
  </si>
  <si>
    <t>/organization/kip-solutions-inc</t>
  </si>
  <si>
    <t>Kip Solutions, Inc.</t>
  </si>
  <si>
    <t>http://www.kipsolutions.co</t>
  </si>
  <si>
    <t>/organization/kippt</t>
  </si>
  <si>
    <t>Kippt</t>
  </si>
  <si>
    <t>http://kippt.com</t>
  </si>
  <si>
    <t>|Archiving|Information Technology|Social Media|Curated Web|</t>
  </si>
  <si>
    <t>/organization/kiptronic</t>
  </si>
  <si>
    <t>Kiptronic</t>
  </si>
  <si>
    <t>http://www.kiptronic.com</t>
  </si>
  <si>
    <t>|Monetization|Content|Audio|Video|Digital Media|Media|Advertising|</t>
  </si>
  <si>
    <t>/organization/kira-talent</t>
  </si>
  <si>
    <t>Kira Talent</t>
  </si>
  <si>
    <t>http://www.kiratalent.com</t>
  </si>
  <si>
    <t>|Human Resources|Recruiting|Career Management|Curated Web|</t>
  </si>
  <si>
    <t>/organization/kirax</t>
  </si>
  <si>
    <t>Kirax</t>
  </si>
  <si>
    <t>http://www.kiraxcorp.com</t>
  </si>
  <si>
    <t>/organization/kiromic</t>
  </si>
  <si>
    <t>Kiromic</t>
  </si>
  <si>
    <t>http://kiromic.com</t>
  </si>
  <si>
    <t>/organization/kirusa</t>
  </si>
  <si>
    <t>Kirusa</t>
  </si>
  <si>
    <t>http://www.kirusa.com</t>
  </si>
  <si>
    <t>/organization/kis-group</t>
  </si>
  <si>
    <t>KIS Group</t>
  </si>
  <si>
    <t>http://www.kisgroup.com</t>
  </si>
  <si>
    <t>|Publishing|Entertainment|Content|Photography|</t>
  </si>
  <si>
    <t>/organization/kiss-metrics</t>
  </si>
  <si>
    <t>KISSmetrics</t>
  </si>
  <si>
    <t>http://kissmetrics.com</t>
  </si>
  <si>
    <t>|Sales and Marketing|Analytics|Software|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Check</t>
  </si>
  <si>
    <t>http://kitcheck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/organization/kitchin</t>
  </si>
  <si>
    <t>KitchIn</t>
  </si>
  <si>
    <t>http://www.kitchin.co</t>
  </si>
  <si>
    <t>|Data Mining|Cooking|Curated Web|</t>
  </si>
  <si>
    <t>/organization/kite</t>
  </si>
  <si>
    <t>Kite</t>
  </si>
  <si>
    <t>http://kiteedu.com</t>
  </si>
  <si>
    <t>La Puente</t>
  </si>
  <si>
    <t>/organization/kite-pharma</t>
  </si>
  <si>
    <t>Kite Pharma</t>
  </si>
  <si>
    <t>http://www.kitepharma.com</t>
  </si>
  <si>
    <t>/organization/kitedesk</t>
  </si>
  <si>
    <t>KiteDesk</t>
  </si>
  <si>
    <t>http://www.kitedesk.com</t>
  </si>
  <si>
    <t>|Sales Automation|Machine Learning|Social CRM|Data Integration|Mobile|Software|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|Mobile|Apps|Publishing|Android|iPhone|</t>
  </si>
  <si>
    <t>/organization/kites</t>
  </si>
  <si>
    <t>Kites</t>
  </si>
  <si>
    <t>http://kites.hk</t>
  </si>
  <si>
    <t>|Location Based Services|Analytics|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|Software|Analytics|Location Based Services|Mobile|</t>
  </si>
  <si>
    <t>/organization/kitorder</t>
  </si>
  <si>
    <t>KitOrder</t>
  </si>
  <si>
    <t>http://www.kitorder.com</t>
  </si>
  <si>
    <t>|SaaS|Social Commerce|Enterprises|Group Buying|E-Commerce|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va</t>
  </si>
  <si>
    <t>Kiva</t>
  </si>
  <si>
    <t>http://kiva.org</t>
  </si>
  <si>
    <t>/organization/kiva-systems</t>
  </si>
  <si>
    <t>Kiva Systems</t>
  </si>
  <si>
    <t>http://www.kivasystems.com</t>
  </si>
  <si>
    <t>|Hardware|Software|Shipping|Robotics|Hardware + Software|</t>
  </si>
  <si>
    <t>/organization/kivivi</t>
  </si>
  <si>
    <t>Kivivi</t>
  </si>
  <si>
    <t>http://kivivi.com</t>
  </si>
  <si>
    <t>|Beauty|Curated Web|</t>
  </si>
  <si>
    <t>/organization/e-academy</t>
  </si>
  <si>
    <t>Kivuto Solutions, formerly e-academy</t>
  </si>
  <si>
    <t>http://www.kivuto.com</t>
  </si>
  <si>
    <t>|E-Commerce|Education|Software|</t>
  </si>
  <si>
    <t>/organization/kiwi-crate</t>
  </si>
  <si>
    <t>Kiwi Crate</t>
  </si>
  <si>
    <t>http://www.kiwicrate.com</t>
  </si>
  <si>
    <t>|Kids|Subscription Businesses|Creative|E-Commerce|</t>
  </si>
  <si>
    <t>/organization/kiwi-inc</t>
  </si>
  <si>
    <t>Kiwi, Inc.</t>
  </si>
  <si>
    <t>http://www.kiwiup.com</t>
  </si>
  <si>
    <t>|Android|Entertainment|Mobile|Games|</t>
  </si>
  <si>
    <t>/organization/kiwitech</t>
  </si>
  <si>
    <t>KiwiTech</t>
  </si>
  <si>
    <t>http://kiwitech.com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zoom</t>
  </si>
  <si>
    <t>Kizoom</t>
  </si>
  <si>
    <t>http://www.kizoomlabs.com</t>
  </si>
  <si>
    <t>/organization/kizziang</t>
  </si>
  <si>
    <t>Kizziang</t>
  </si>
  <si>
    <t>http://kizzang.com</t>
  </si>
  <si>
    <t xml:space="preserve"> Cloud-Based Music </t>
  </si>
  <si>
    <t>/organization/klatcher</t>
  </si>
  <si>
    <t>Klatcher</t>
  </si>
  <si>
    <t>http://www.klatcher.com</t>
  </si>
  <si>
    <t>|Tutoring|Content|Curated Web|</t>
  </si>
  <si>
    <t>/organization/kld-energy-technologies</t>
  </si>
  <si>
    <t>KLD Energy Technologies</t>
  </si>
  <si>
    <t>http://www.kldenergy.com</t>
  </si>
  <si>
    <t>/organization/kleermail</t>
  </si>
  <si>
    <t>Kleermail</t>
  </si>
  <si>
    <t>http://www.kleermail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|Mobile Games|Sports|Networking|Internet|Mobile|</t>
  </si>
  <si>
    <t>/organization/klickthru</t>
  </si>
  <si>
    <t>KlickThru</t>
  </si>
  <si>
    <t>http://klickthru.com</t>
  </si>
  <si>
    <t>|Search|SEO|Investment Management|Social Media|Social + Mobile + Local|Monetization|Mobile|Internet|Publishing|Advertising|</t>
  </si>
  <si>
    <t>/organization/klinq</t>
  </si>
  <si>
    <t>Klinq</t>
  </si>
  <si>
    <t>http://GoKlinq.com</t>
  </si>
  <si>
    <t>|Craft Beer|Wine And Spirits|Android|iPhone|Apps|Mobile|</t>
  </si>
  <si>
    <t>/organization/klip-in</t>
  </si>
  <si>
    <t>Klip.in</t>
  </si>
  <si>
    <t>http://klip.in</t>
  </si>
  <si>
    <t>/organization/klir-technologies</t>
  </si>
  <si>
    <t>Klir Technologies</t>
  </si>
  <si>
    <t>http://www.klir.com</t>
  </si>
  <si>
    <t>/organization/klokwork</t>
  </si>
  <si>
    <t>Klocwork</t>
  </si>
  <si>
    <t>http://www.klocwork.com</t>
  </si>
  <si>
    <t>/organization/klooff</t>
  </si>
  <si>
    <t>Klooff</t>
  </si>
  <si>
    <t>http://www.klooff.com</t>
  </si>
  <si>
    <t>|Media|Apps|iOS|iPhone|Pets|Finance|News|</t>
  </si>
  <si>
    <t>/organization/kloud-angels</t>
  </si>
  <si>
    <t>Kloud Angels</t>
  </si>
  <si>
    <t>http://kloudangels.com</t>
  </si>
  <si>
    <t>/organization/kloudless</t>
  </si>
  <si>
    <t>Kloudless</t>
  </si>
  <si>
    <t>http://kloudless.com</t>
  </si>
  <si>
    <t>|Developer APIs|Cloud Data Services|Software|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uster</t>
  </si>
  <si>
    <t>Kluster</t>
  </si>
  <si>
    <t>http://kluster.com</t>
  </si>
  <si>
    <t>|Collaboration|Crowdsourcing|Curated Web|</t>
  </si>
  <si>
    <t>/organization/klutch</t>
  </si>
  <si>
    <t>Klutch</t>
  </si>
  <si>
    <t>http://getklutch.com</t>
  </si>
  <si>
    <t>|Online Scheduling|Mobile|</t>
  </si>
  <si>
    <t>/organization/klypper</t>
  </si>
  <si>
    <t>Klypper</t>
  </si>
  <si>
    <t>http://www.klypper.com</t>
  </si>
  <si>
    <t>/organization/knack-inc</t>
  </si>
  <si>
    <t>Knack Inc.</t>
  </si>
  <si>
    <t>http://www.knackhq.com</t>
  </si>
  <si>
    <t>|Publishing|Trading|Apps|Curated Web|</t>
  </si>
  <si>
    <t>/organization/knack-it</t>
  </si>
  <si>
    <t>Knack.it</t>
  </si>
  <si>
    <t>http://www.knack.it</t>
  </si>
  <si>
    <t>|Games|Innovation Management|Education|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oworld</t>
  </si>
  <si>
    <t>KneoWorld</t>
  </si>
  <si>
    <t>http://kneoworld.com</t>
  </si>
  <si>
    <t>/organization/knetik-media</t>
  </si>
  <si>
    <t>Knetik Media</t>
  </si>
  <si>
    <t>http://www.knetikmedia.com</t>
  </si>
  <si>
    <t>|Media|Enterprise Software|</t>
  </si>
  <si>
    <t>/organization/knetwit-inc</t>
  </si>
  <si>
    <t>Knetwit Inc.</t>
  </si>
  <si>
    <t>http://www.knetwit.com</t>
  </si>
  <si>
    <t>/organization/knewton</t>
  </si>
  <si>
    <t>Knewton</t>
  </si>
  <si>
    <t>http://www.knewton.com</t>
  </si>
  <si>
    <t>|Colleges|Machine Learning|Education|</t>
  </si>
  <si>
    <t>/organization/knexxlocal</t>
  </si>
  <si>
    <t>KnexxLocal</t>
  </si>
  <si>
    <t>http://knexxlocal.com</t>
  </si>
  <si>
    <t>/organization/kngroo</t>
  </si>
  <si>
    <t>Kngroo</t>
  </si>
  <si>
    <t>http://www.kngroo.com</t>
  </si>
  <si>
    <t>|Location Based Services|Mobile|Games|</t>
  </si>
  <si>
    <t>Westmount</t>
  </si>
  <si>
    <t>/organization/knighthaven</t>
  </si>
  <si>
    <t>KnightHaven</t>
  </si>
  <si>
    <t>http://www.knighthaven.com/</t>
  </si>
  <si>
    <t>Wetaskiwin</t>
  </si>
  <si>
    <t>/organization/knightscope-inc</t>
  </si>
  <si>
    <t>Knightscope, Inc.</t>
  </si>
  <si>
    <t>http://www.knightscope.com</t>
  </si>
  <si>
    <t>/organization/knimbus</t>
  </si>
  <si>
    <t>Knimbus</t>
  </si>
  <si>
    <t>http://knimbus.com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da</t>
  </si>
  <si>
    <t>Knoda</t>
  </si>
  <si>
    <t>http://knoda.com</t>
  </si>
  <si>
    <t>|Curated Web|Sports|Social Games|Big Data|Big Data Analytics|Social Media|Software|</t>
  </si>
  <si>
    <t>Sabetha</t>
  </si>
  <si>
    <t>/organization/knome</t>
  </si>
  <si>
    <t>Knome</t>
  </si>
  <si>
    <t>http://www.knome.com</t>
  </si>
  <si>
    <t>/organization/nnopp-biosciences-llc</t>
  </si>
  <si>
    <t>Knopp Biosciences LLC</t>
  </si>
  <si>
    <t>http://knoppbio.com</t>
  </si>
  <si>
    <t>/organization/knotch</t>
  </si>
  <si>
    <t>Knotch</t>
  </si>
  <si>
    <t>http://knotch.com</t>
  </si>
  <si>
    <t>|iPhone|Opinions|Mobile|</t>
  </si>
  <si>
    <t>/organization/knotice</t>
  </si>
  <si>
    <t>Knotice</t>
  </si>
  <si>
    <t>http://www.knotice.com</t>
  </si>
  <si>
    <t>|App Marketing|Email Marketing|Internet Marketing|Software|</t>
  </si>
  <si>
    <t>/organization/knotprofit</t>
  </si>
  <si>
    <t>KnotProfit</t>
  </si>
  <si>
    <t>http://www.KnotProfit.com</t>
  </si>
  <si>
    <t>/organization/knovel</t>
  </si>
  <si>
    <t>Knovel</t>
  </si>
  <si>
    <t>http://Www.KNOVEL.com</t>
  </si>
  <si>
    <t>/organization/knowfu</t>
  </si>
  <si>
    <t>KnowFu</t>
  </si>
  <si>
    <t>http://www.askingpoint.com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tree</t>
  </si>
  <si>
    <t>KnowledgeTree</t>
  </si>
  <si>
    <t>http://www.knowledgetree.com</t>
  </si>
  <si>
    <t>|SaaS|CRM|Software|</t>
  </si>
  <si>
    <t>/organization/knowledgevision</t>
  </si>
  <si>
    <t>KnowledgeVision</t>
  </si>
  <si>
    <t>http://www.knowledgevision.com</t>
  </si>
  <si>
    <t>/organization/know-normal</t>
  </si>
  <si>
    <t>knowNormal</t>
  </si>
  <si>
    <t>http://www.knownormal.com</t>
  </si>
  <si>
    <t>/organization/knowre</t>
  </si>
  <si>
    <t>KnowRe</t>
  </si>
  <si>
    <t>http://www.knowre.com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Owensboro</t>
  </si>
  <si>
    <t>/organization/knozen</t>
  </si>
  <si>
    <t>Knozen</t>
  </si>
  <si>
    <t>http://www.knozen.com</t>
  </si>
  <si>
    <t>|Networking|Analytics|Psychology|Social Search|Mobile|Social Media|</t>
  </si>
  <si>
    <t>/organization/koa-la</t>
  </si>
  <si>
    <t>Koa.la</t>
  </si>
  <si>
    <t>http://koa.la</t>
  </si>
  <si>
    <t>/organization/koala-databank</t>
  </si>
  <si>
    <t>Koala Databank</t>
  </si>
  <si>
    <t>http://www.koaladatabank.com</t>
  </si>
  <si>
    <t>|Archiving|Storage|Hardware|Document Management|Web Hosting|</t>
  </si>
  <si>
    <t xml:space="preserve"> Archiving </t>
  </si>
  <si>
    <t>/organization/koaladeal</t>
  </si>
  <si>
    <t>KoalaDeal</t>
  </si>
  <si>
    <t>http://www.koaladeal.com</t>
  </si>
  <si>
    <t>|Personalization|E-Commerce|</t>
  </si>
  <si>
    <t>/organization/koalify</t>
  </si>
  <si>
    <t>Koalify</t>
  </si>
  <si>
    <t>http://www.koalify.com</t>
  </si>
  <si>
    <t>|Consumers|Analytics|</t>
  </si>
  <si>
    <t>/organization/koality</t>
  </si>
  <si>
    <t>Koality</t>
  </si>
  <si>
    <t>http://koalitycode.com</t>
  </si>
  <si>
    <t>|Optimization|Engineering Firms|Testing|Enterprise Software|</t>
  </si>
  <si>
    <t>/organization/kobalt-music-group</t>
  </si>
  <si>
    <t>Kobalt Music Group</t>
  </si>
  <si>
    <t>http://www.kobaltmusic.com</t>
  </si>
  <si>
    <t>|Independent Music Labels|Technology|Music Services|</t>
  </si>
  <si>
    <t>/organization/kobo</t>
  </si>
  <si>
    <t>Kobo</t>
  </si>
  <si>
    <t>http://www.kobo.com</t>
  </si>
  <si>
    <t>|News|Textbooks|E-Commerce|</t>
  </si>
  <si>
    <t>/organization/koda</t>
  </si>
  <si>
    <t>KODA</t>
  </si>
  <si>
    <t>http://koda.us</t>
  </si>
  <si>
    <t>/organization/kodable</t>
  </si>
  <si>
    <t>Kodable</t>
  </si>
  <si>
    <t>http://www.kodable.com</t>
  </si>
  <si>
    <t>|Games|Education|K-12 Education|Kids|</t>
  </si>
  <si>
    <t>/organization/eastman-kodak</t>
  </si>
  <si>
    <t>Kodak Alaris</t>
  </si>
  <si>
    <t>http://kodak.com</t>
  </si>
  <si>
    <t>/organization/kodiak-networks</t>
  </si>
  <si>
    <t>Kodiak Networks</t>
  </si>
  <si>
    <t>http://www.kodiaknetworks.com</t>
  </si>
  <si>
    <t>/organization/kodingen</t>
  </si>
  <si>
    <t>Koding</t>
  </si>
  <si>
    <t>http://koding.com</t>
  </si>
  <si>
    <t>|Web Hosting|Cloud Computing|Curated Web|</t>
  </si>
  <si>
    <t>/organization/kofax</t>
  </si>
  <si>
    <t>Kofax</t>
  </si>
  <si>
    <t>http://www.kofax.com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hort</t>
  </si>
  <si>
    <t>Kohort</t>
  </si>
  <si>
    <t>http://www.kohort.com</t>
  </si>
  <si>
    <t>/organization/coinify-inc</t>
  </si>
  <si>
    <t>Koinify</t>
  </si>
  <si>
    <t>http://www.koinify.com</t>
  </si>
  <si>
    <t>|Financial Services|Bitcoin|Crowdfunding|Internet|</t>
  </si>
  <si>
    <t>/organization/kojami</t>
  </si>
  <si>
    <t>Kojami</t>
  </si>
  <si>
    <t>http://www.kojami.com</t>
  </si>
  <si>
    <t>/organization/koldcast-tv</t>
  </si>
  <si>
    <t>KoldCast Entertainment Media</t>
  </si>
  <si>
    <t>http://www.koldcastcorp.com</t>
  </si>
  <si>
    <t>|Licensing|Advertising|Content|Distribution|Video Streaming|Video|E-Commerce|Television|Internet|Games|</t>
  </si>
  <si>
    <t>/organization/kolltan-pharmaceuticals</t>
  </si>
  <si>
    <t>Kolltan Pharmaceuticals</t>
  </si>
  <si>
    <t>http://www.kolltan.com</t>
  </si>
  <si>
    <t>/organization/kolorific</t>
  </si>
  <si>
    <t>Kolorific</t>
  </si>
  <si>
    <t>http://www.kolorific.com</t>
  </si>
  <si>
    <t>/organization/kona-datasearch</t>
  </si>
  <si>
    <t>Kona DataSearch</t>
  </si>
  <si>
    <t>http://www.konadsc.com</t>
  </si>
  <si>
    <t>|Big Data|Web Development|CRM|Enterprise Search|Search|Enterprise Software|</t>
  </si>
  <si>
    <t>/organization/kona-medical</t>
  </si>
  <si>
    <t>Kona Medical</t>
  </si>
  <si>
    <t>http://konamedical.com</t>
  </si>
  <si>
    <t>|Therapeutics|Medical|Health Care|</t>
  </si>
  <si>
    <t>/organization/konarka</t>
  </si>
  <si>
    <t>Konarka Technologies</t>
  </si>
  <si>
    <t>http://www.konarkatech.com</t>
  </si>
  <si>
    <t>/organization/kongregate</t>
  </si>
  <si>
    <t>Kongregate</t>
  </si>
  <si>
    <t>http://kongregate.com</t>
  </si>
  <si>
    <t>/organization/konnecti-com</t>
  </si>
  <si>
    <t>Konnecti.com</t>
  </si>
  <si>
    <t>http://konnecti.com</t>
  </si>
  <si>
    <t>/organization/kontera</t>
  </si>
  <si>
    <t>Kontera</t>
  </si>
  <si>
    <t>http://kontera.com</t>
  </si>
  <si>
    <t>|Analytics|Big Data|Advertising|</t>
  </si>
  <si>
    <t>/organization/kontiki</t>
  </si>
  <si>
    <t>Kontiki</t>
  </si>
  <si>
    <t>http://kontiki.com</t>
  </si>
  <si>
    <t>/organization/kony</t>
  </si>
  <si>
    <t>Kony</t>
  </si>
  <si>
    <t>http://www.kony.com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>/organization/koofers</t>
  </si>
  <si>
    <t>Koofers</t>
  </si>
  <si>
    <t>http://www.koofers.com</t>
  </si>
  <si>
    <t>|Employment|Education|</t>
  </si>
  <si>
    <t>/organization/koolconnect-technologies</t>
  </si>
  <si>
    <t>KoolConnect Technologies</t>
  </si>
  <si>
    <t>http://www.koolconnect.tv/www</t>
  </si>
  <si>
    <t>/organization/koolspan</t>
  </si>
  <si>
    <t>KoolSpan</t>
  </si>
  <si>
    <t>http://www.koolspan.com</t>
  </si>
  <si>
    <t>/organization/kopis-mobile</t>
  </si>
  <si>
    <t>KOPIS MOBILE</t>
  </si>
  <si>
    <t>http://www.kopismobile.com</t>
  </si>
  <si>
    <t>Flowood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ei</t>
  </si>
  <si>
    <t>Kosei</t>
  </si>
  <si>
    <t>http://kosei.com/</t>
  </si>
  <si>
    <t>|Mobile Advertising|Mobile Commerce|</t>
  </si>
  <si>
    <t>/organization/kosherswitch-technologies</t>
  </si>
  <si>
    <t>KosherSwitch Technologies</t>
  </si>
  <si>
    <t>http://kosherswitch.com</t>
  </si>
  <si>
    <t>/organization/kosmix</t>
  </si>
  <si>
    <t>Kosmix</t>
  </si>
  <si>
    <t>http://www.kosmix.com</t>
  </si>
  <si>
    <t>/organization/kotch-international-transportation-design-specialists</t>
  </si>
  <si>
    <t>Kotch International Transportation Design Specialists</t>
  </si>
  <si>
    <t>http://www.kotchexotictours.com</t>
  </si>
  <si>
    <t>/organization/koubei</t>
  </si>
  <si>
    <t>Koubei.com</t>
  </si>
  <si>
    <t>http://www.koubei.com</t>
  </si>
  <si>
    <t>/organization/koupon-media</t>
  </si>
  <si>
    <t>Koupon Media</t>
  </si>
  <si>
    <t>http://kouponmedia.com</t>
  </si>
  <si>
    <t>|Coupons|Advertising|Sales and Marketing|Mobile Coupons|Mobile|</t>
  </si>
  <si>
    <t>/organization/kout</t>
  </si>
  <si>
    <t>Kout</t>
  </si>
  <si>
    <t>http://kout.me</t>
  </si>
  <si>
    <t>|Online Shopping|E-Commerce|Credit Cards|Payments|</t>
  </si>
  <si>
    <t>/organization/kovio</t>
  </si>
  <si>
    <t>Kovio</t>
  </si>
  <si>
    <t>http://www.kovio.com</t>
  </si>
  <si>
    <t>/organization/kozaza-com</t>
  </si>
  <si>
    <t>kozaza.com</t>
  </si>
  <si>
    <t>http://kozaza.com</t>
  </si>
  <si>
    <t>|Collaborative Consumption|Local Based Services|Hospitality|Vacation Rentals|Travel|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|Health and Wellness|Hardware|</t>
  </si>
  <si>
    <t>1929-Q1</t>
  </si>
  <si>
    <t>/organization/kraftwurx</t>
  </si>
  <si>
    <t>Kraftwurx</t>
  </si>
  <si>
    <t>http://www.kraftwurx.com</t>
  </si>
  <si>
    <t>|DIY|Personalization|Mass Customization|E-Commerce|</t>
  </si>
  <si>
    <t>/organization/krave-n</t>
  </si>
  <si>
    <t>Krave-N</t>
  </si>
  <si>
    <t>http://www.krave-n.com</t>
  </si>
  <si>
    <t>/organization/kreyonic</t>
  </si>
  <si>
    <t>Kreyonic</t>
  </si>
  <si>
    <t>http://www.kreyonic.com</t>
  </si>
  <si>
    <t>|Education|Android|iOS|Kids|Toys|Mobile|</t>
  </si>
  <si>
    <t>/organization/krikle</t>
  </si>
  <si>
    <t>Krikle</t>
  </si>
  <si>
    <t>http://krikle.com</t>
  </si>
  <si>
    <t>|Art|Mobile|Entertainment|Apps|Games|</t>
  </si>
  <si>
    <t>/organization/krillion</t>
  </si>
  <si>
    <t>Krillion</t>
  </si>
  <si>
    <t>http://www.krillion.com</t>
  </si>
  <si>
    <t>/organization/krimmeni-technologies</t>
  </si>
  <si>
    <t>Krimmeni Technologies</t>
  </si>
  <si>
    <t>http://krimme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ssover</t>
  </si>
  <si>
    <t>Krossover</t>
  </si>
  <si>
    <t>http://www.krossover.com</t>
  </si>
  <si>
    <t>|Analytics|Mobile Games|Sports|Software|</t>
  </si>
  <si>
    <t>/organization/krowdpad</t>
  </si>
  <si>
    <t>KrowdPad</t>
  </si>
  <si>
    <t>http://www.krowdpad.com</t>
  </si>
  <si>
    <t>|Education|Real Time|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|Big Data|Internet Marketing|Big Data Analytics|Ad Targeting|Digital Media|Analytics|</t>
  </si>
  <si>
    <t>/organization/kryptiq</t>
  </si>
  <si>
    <t>Kryptiq</t>
  </si>
  <si>
    <t>http://www.kryptiq.com</t>
  </si>
  <si>
    <t>/organization/ksplice</t>
  </si>
  <si>
    <t>Ksplice</t>
  </si>
  <si>
    <t>http://www.ksplice.com</t>
  </si>
  <si>
    <t>|Computers|Security|</t>
  </si>
  <si>
    <t>/organization/kuailexue</t>
  </si>
  <si>
    <t>Kuailexue</t>
  </si>
  <si>
    <t>http://kuailexue.com</t>
  </si>
  <si>
    <t>/organization/kuapay</t>
  </si>
  <si>
    <t>Kuapay</t>
  </si>
  <si>
    <t>http://kuapay.com</t>
  </si>
  <si>
    <t>|Finance Technology|Personal Finance|Finance|</t>
  </si>
  <si>
    <t>/organization/kuboo</t>
  </si>
  <si>
    <t>KUBOO</t>
  </si>
  <si>
    <t>http://kuboo.com</t>
  </si>
  <si>
    <t>/organization/kudo</t>
  </si>
  <si>
    <t>Kudo</t>
  </si>
  <si>
    <t>http://kudolearning.com</t>
  </si>
  <si>
    <t>|Mobile|Education|</t>
  </si>
  <si>
    <t>/organization/kuehnle-agrosystems</t>
  </si>
  <si>
    <t>Kuehnle Agrosystems</t>
  </si>
  <si>
    <t>http://kuehnleagro.com</t>
  </si>
  <si>
    <t>/organization/kula-causes</t>
  </si>
  <si>
    <t>Kula Causes</t>
  </si>
  <si>
    <t>http://www.kula.com</t>
  </si>
  <si>
    <t>|QR Codes|Incentives|Charity|Loyalty Programs|Nonprofits|</t>
  </si>
  <si>
    <t>/organization/kuldat</t>
  </si>
  <si>
    <t>Kuldat</t>
  </si>
  <si>
    <t>http://kuldat.com</t>
  </si>
  <si>
    <t>|Big Data|Business Services|SaaS|Analytics|</t>
  </si>
  <si>
    <t>/organization/kuli-kuli</t>
  </si>
  <si>
    <t>Kuli Kuli</t>
  </si>
  <si>
    <t>http://kulikulifoods.com/about</t>
  </si>
  <si>
    <t>|Nutrition|Health Care|Startups|</t>
  </si>
  <si>
    <t>/organization/kumbuya</t>
  </si>
  <si>
    <t>Kumbuya</t>
  </si>
  <si>
    <t>http://www.kumbuya.com</t>
  </si>
  <si>
    <t>|Discounts|Blogging Platforms|Social Media|Coupons|Advertising|E-Commerce|</t>
  </si>
  <si>
    <t>/organization/kumu-networks</t>
  </si>
  <si>
    <t>Kumu Networks</t>
  </si>
  <si>
    <t>http://kumunetworks.com</t>
  </si>
  <si>
    <t>/organization/kupu-hawaii</t>
  </si>
  <si>
    <t>Kupu Hawaii</t>
  </si>
  <si>
    <t>http://kupuhawaii.org</t>
  </si>
  <si>
    <t>/organization/kurani-interactive</t>
  </si>
  <si>
    <t>Kurani Interactive</t>
  </si>
  <si>
    <t>http://www.kurani.com</t>
  </si>
  <si>
    <t>|Technology|Mobile|iPhone|Software|</t>
  </si>
  <si>
    <t>/organization/kuratur</t>
  </si>
  <si>
    <t>Kuratur</t>
  </si>
  <si>
    <t>http://kuratur.com</t>
  </si>
  <si>
    <t>|Blogging Platforms|Publishing|Curated Web|SEO|Sales and Marketing|</t>
  </si>
  <si>
    <t>/organization/kurbo-health</t>
  </si>
  <si>
    <t>Kurbo Health</t>
  </si>
  <si>
    <t>http://kurbo.com</t>
  </si>
  <si>
    <t>/organization/kurve-technology</t>
  </si>
  <si>
    <t>Kurve Technology</t>
  </si>
  <si>
    <t>http://www.kurvetech.com</t>
  </si>
  <si>
    <t>/organization/kustomnote</t>
  </si>
  <si>
    <t>KustomNote</t>
  </si>
  <si>
    <t>http://kustomnote.com</t>
  </si>
  <si>
    <t>|Business Services|Productivity Software|Software|</t>
  </si>
  <si>
    <t>/organization/kutenda</t>
  </si>
  <si>
    <t>Kutenda</t>
  </si>
  <si>
    <t>http://www.kutenda.com</t>
  </si>
  <si>
    <t>|Marketing Automation|Internet Marketing|Advertising|</t>
  </si>
  <si>
    <t>/organization/kutoto</t>
  </si>
  <si>
    <t>Kutoto</t>
  </si>
  <si>
    <t>http://www.kutoto.com</t>
  </si>
  <si>
    <t>|iPhone|Location Based Services|Collaborative Consumption|Social Media|Mobile|</t>
  </si>
  <si>
    <t>/organization/kuznech</t>
  </si>
  <si>
    <t>Kuznech</t>
  </si>
  <si>
    <t>http://kuznech.com</t>
  </si>
  <si>
    <t>|Image Recognition|Visual Search|Search|</t>
  </si>
  <si>
    <t>/organization/kvantum</t>
  </si>
  <si>
    <t>Kvantum</t>
  </si>
  <si>
    <t>http://www.kvantuminc.com</t>
  </si>
  <si>
    <t>|Software|Advertising|Digital Media|Big Data|Real Time|Analytics|</t>
  </si>
  <si>
    <t>|Startups|Venture Capital|Finance|</t>
  </si>
  <si>
    <t>/organization/kvz-sports</t>
  </si>
  <si>
    <t>KVZ Sports</t>
  </si>
  <si>
    <t>http://kvzsports.com</t>
  </si>
  <si>
    <t>/organization/kwarter</t>
  </si>
  <si>
    <t>Kwarter</t>
  </si>
  <si>
    <t>http://www.kwarter.com</t>
  </si>
  <si>
    <t>|Advertising|Entertainment|Gamification|Consumer Electronics|Television|Mobile|</t>
  </si>
  <si>
    <t>/organization/kwelia</t>
  </si>
  <si>
    <t>Kwelia</t>
  </si>
  <si>
    <t>http://www.kwelia.com</t>
  </si>
  <si>
    <t>/organization/kwhours</t>
  </si>
  <si>
    <t>kWhOURS</t>
  </si>
  <si>
    <t>http://www.kwhours.com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|Television|Mobile Software Tools|Software|Mobile|</t>
  </si>
  <si>
    <t>/organization/kwiry</t>
  </si>
  <si>
    <t>kwiry</t>
  </si>
  <si>
    <t>http://www.kwiry.com</t>
  </si>
  <si>
    <t>|Search|Content|SMS|Mobile|</t>
  </si>
  <si>
    <t>/organization/kxen</t>
  </si>
  <si>
    <t>KXEN</t>
  </si>
  <si>
    <t>http://www.kxen.com</t>
  </si>
  <si>
    <t>|Analytics|Data Mining|Software|</t>
  </si>
  <si>
    <t>|Game|Games|</t>
  </si>
  <si>
    <t>/organization/kyck-com</t>
  </si>
  <si>
    <t>KYCK.com</t>
  </si>
  <si>
    <t>http://www.kyck.com</t>
  </si>
  <si>
    <t>|Soccer|Social Commerce|B2B|Consumer Internet|Sports|</t>
  </si>
  <si>
    <t>/organization/kydaemos</t>
  </si>
  <si>
    <t>Kydaemos</t>
  </si>
  <si>
    <t>http://kydaemos.com</t>
  </si>
  <si>
    <t>|Monetization|Mobile|Games|</t>
  </si>
  <si>
    <t>Granville</t>
  </si>
  <si>
    <t>/organization/kyma-technologies</t>
  </si>
  <si>
    <t>Kyma Technologies</t>
  </si>
  <si>
    <t>http://kymatech.com</t>
  </si>
  <si>
    <t>|Web Design|Semiconductors|</t>
  </si>
  <si>
    <t>/organization/kymeta</t>
  </si>
  <si>
    <t>Kymeta</t>
  </si>
  <si>
    <t>http://www.kymetacorp.com</t>
  </si>
  <si>
    <t>|Aerospace|Mobile|Communications Hardware|Hardware + Software|</t>
  </si>
  <si>
    <t>/organization/kynded</t>
  </si>
  <si>
    <t>Kynded</t>
  </si>
  <si>
    <t>http://www.Kynded.com</t>
  </si>
  <si>
    <t>|Networking|Social Network Media|Social Media Marketing|Social Commerce|Publishing|App Marketing|Mobile|Media|E-Commerce|Digital Media|Content|Advertising|Social Media|</t>
  </si>
  <si>
    <t>/organization/kynetx</t>
  </si>
  <si>
    <t>Kynetx</t>
  </si>
  <si>
    <t>http://www.kynetx.com</t>
  </si>
  <si>
    <t>|Advertising|E-Commerce|Apps|User Experience Design|Web Development|Customer Service|Software|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|SaaS|Payments|Risk Management|Finance|Enterprise Software|</t>
  </si>
  <si>
    <t>/organization/kyron</t>
  </si>
  <si>
    <t>Kyron</t>
  </si>
  <si>
    <t>http://kyron.com</t>
  </si>
  <si>
    <t>|Health Care|Big Data|Analytics|</t>
  </si>
  <si>
    <t>/organization/kyruus</t>
  </si>
  <si>
    <t>Kyruus</t>
  </si>
  <si>
    <t>http://www.kyruus.com</t>
  </si>
  <si>
    <t>|Health Care|Physicians|Analytics|</t>
  </si>
  <si>
    <t>/organization/kyte</t>
  </si>
  <si>
    <t>Kyte</t>
  </si>
  <si>
    <t>http://www.kyte.com</t>
  </si>
  <si>
    <t>|Media|iPhone|Mobile|Video|Games|</t>
  </si>
  <si>
    <t>/organization/kythera-biopharmaceuticals</t>
  </si>
  <si>
    <t>Kythera Biopharmaceuticals</t>
  </si>
  <si>
    <t>http://www.kytherabiopharma.com</t>
  </si>
  <si>
    <t>/organization/kzo-innovations</t>
  </si>
  <si>
    <t>KZO Innovations</t>
  </si>
  <si>
    <t>http://kzoinnovations.com</t>
  </si>
  <si>
    <t>|Collaboration|Video|Software|</t>
  </si>
  <si>
    <t>Victor</t>
  </si>
  <si>
    <t>/organization/l2-think-tank</t>
  </si>
  <si>
    <t>L2</t>
  </si>
  <si>
    <t>http://www.l2thinktank.com</t>
  </si>
  <si>
    <t>|Internet Marketing|Pharmaceuticals|Travel|Financial Services|Fashion|Lifestyle|</t>
  </si>
  <si>
    <t>/organization/l2c</t>
  </si>
  <si>
    <t>L2C</t>
  </si>
  <si>
    <t>http://www.l2c.com</t>
  </si>
  <si>
    <t>/organization/l4-mobile</t>
  </si>
  <si>
    <t>L4 Mobile</t>
  </si>
  <si>
    <t>http://www.l4mobile.com</t>
  </si>
  <si>
    <t>|Developer APIs|Internet TV|Digital Media|Retail Technology|Consulting|Wireless|iPhone|Media|Apps|Mobile|</t>
  </si>
  <si>
    <t>/organization/l8-smartlight</t>
  </si>
  <si>
    <t>L8 SmartLight</t>
  </si>
  <si>
    <t>http://www.l8smartlight.com</t>
  </si>
  <si>
    <t>|Sensors|Gadget|Internet of Things|Hardware + Software|</t>
  </si>
  <si>
    <t>/organization/la-maison-interiors</t>
  </si>
  <si>
    <t>La Maison Interiors</t>
  </si>
  <si>
    <t>http://lamaisonaz.com</t>
  </si>
  <si>
    <t>|Design|Manufacturing|</t>
  </si>
  <si>
    <t>/organization/lab42</t>
  </si>
  <si>
    <t>Lab42</t>
  </si>
  <si>
    <t>http://www.lab42.com</t>
  </si>
  <si>
    <t>|Surveys|Social Media|Market Research|Consulting|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s-that-talk</t>
  </si>
  <si>
    <t>Labels That Talk</t>
  </si>
  <si>
    <t>http://soundpaper.com</t>
  </si>
  <si>
    <t>/organization/labmeeting</t>
  </si>
  <si>
    <t>Labmeeting</t>
  </si>
  <si>
    <t>http://www.labmeeting.com</t>
  </si>
  <si>
    <t>|Life Sciences|Curated Web|</t>
  </si>
  <si>
    <t>/organization/labminds-ltd</t>
  </si>
  <si>
    <t>LabMinds</t>
  </si>
  <si>
    <t>http://labminds.co.uk</t>
  </si>
  <si>
    <t>|Hardware|Life Sciences|Robotics|Software|</t>
  </si>
  <si>
    <t>/organization/labroots</t>
  </si>
  <si>
    <t>LabRoots</t>
  </si>
  <si>
    <t>http://www.labroots.com</t>
  </si>
  <si>
    <t>|Employment|Social Network Media|Networking|Life Sciences|Biotechnology|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|Entrepreneur|Women|Social Media|</t>
  </si>
  <si>
    <t>/organization/laforge</t>
  </si>
  <si>
    <t>LAFORGE Optical</t>
  </si>
  <si>
    <t>http://LaforgeOptical.com</t>
  </si>
  <si>
    <t>|Augmented Reality|Hardware + Software|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|Games|3D|Enterprise Software|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range-systems</t>
  </si>
  <si>
    <t>Lagrange Systems</t>
  </si>
  <si>
    <t>http://www.lagrangesystems.com</t>
  </si>
  <si>
    <t>/organization/lake-homes-realty</t>
  </si>
  <si>
    <t>Lake Homes Realty</t>
  </si>
  <si>
    <t>http://LakeHomes.com</t>
  </si>
  <si>
    <t>|Realtors|Real Estate|</t>
  </si>
  <si>
    <t xml:space="preserve"> Realtors </t>
  </si>
  <si>
    <t>Pelham</t>
  </si>
  <si>
    <t>/organization/lakeside-endoscopy-center</t>
  </si>
  <si>
    <t>Lakeside Endoscopy Center</t>
  </si>
  <si>
    <t>http://lakesideendoscopy.com</t>
  </si>
  <si>
    <t>/organization/lakewood-amedex</t>
  </si>
  <si>
    <t>Lakewood Amedex</t>
  </si>
  <si>
    <t>http://www.lakewoodamedex.com/</t>
  </si>
  <si>
    <t>Florida</t>
  </si>
  <si>
    <t>|Consulting|Social Media|</t>
  </si>
  <si>
    <t>/organization/lama-lab</t>
  </si>
  <si>
    <t>Lama Lab</t>
  </si>
  <si>
    <t>http://www.lamalab.com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|Training|Education|Curated Web|</t>
  </si>
  <si>
    <t>/organization/lan-power</t>
  </si>
  <si>
    <t>LAN-Power</t>
  </si>
  <si>
    <t>http://lan-power.com</t>
  </si>
  <si>
    <t>/organization/lancope</t>
  </si>
  <si>
    <t>Lancope</t>
  </si>
  <si>
    <t>http://www.lancope.com</t>
  </si>
  <si>
    <t>Georgia</t>
  </si>
  <si>
    <t>/organization/landpoint</t>
  </si>
  <si>
    <t>Landpoint</t>
  </si>
  <si>
    <t>http://www.landpoint.net</t>
  </si>
  <si>
    <t>|Geospatial|Environmental Innovation|Project Management|Consulting|</t>
  </si>
  <si>
    <t>/organization/lango</t>
  </si>
  <si>
    <t>Lango</t>
  </si>
  <si>
    <t>http://lango.me</t>
  </si>
  <si>
    <t>|Startups|Messaging|Mobile Software Tools|Public Relations|</t>
  </si>
  <si>
    <t>|Language Learning|Education|</t>
  </si>
  <si>
    <t>/organization/lanica</t>
  </si>
  <si>
    <t>Lanica</t>
  </si>
  <si>
    <t>http://lanica.co</t>
  </si>
  <si>
    <t>|Android|iPhone|Web Development|Software|Mobile|Games|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thriveon</t>
  </si>
  <si>
    <t>Lantern</t>
  </si>
  <si>
    <t>https://golantern.com/</t>
  </si>
  <si>
    <t>/organization/lanterncrm</t>
  </si>
  <si>
    <t>LanternCRM</t>
  </si>
  <si>
    <t>http://lanterncrm.com</t>
  </si>
  <si>
    <t>|Small and Medium Businesses|Productivity Software|CRM|Software|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</t>
  </si>
  <si>
    <t>http://www.lanyon.com</t>
  </si>
  <si>
    <t>|Business Intelligence|Publishing|Procurement|Hotels|Hospitality|</t>
  </si>
  <si>
    <t>/organization/lanzatech-new-zealand</t>
  </si>
  <si>
    <t>LanzaTech New Zealand</t>
  </si>
  <si>
    <t>http://www.lanzatech.com</t>
  </si>
  <si>
    <t>/organization/lapio</t>
  </si>
  <si>
    <t>Lapio</t>
  </si>
  <si>
    <t>http://www.lapio.com</t>
  </si>
  <si>
    <t>/organization/larada-sciences</t>
  </si>
  <si>
    <t>Larada Sciences</t>
  </si>
  <si>
    <t>http://www.airalle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/organization/lascaux-co</t>
  </si>
  <si>
    <t>Lascaux Co.</t>
  </si>
  <si>
    <t>http://lascaux.us</t>
  </si>
  <si>
    <t>East Orange</t>
  </si>
  <si>
    <t>/organization/lasso-media</t>
  </si>
  <si>
    <t>Lasso Media</t>
  </si>
  <si>
    <t>http://lasso.me</t>
  </si>
  <si>
    <t>|Private Social Networking|Photography|</t>
  </si>
  <si>
    <t>/organization/last-2-left</t>
  </si>
  <si>
    <t>Last 2 Left</t>
  </si>
  <si>
    <t>http://www.Last2Left.com</t>
  </si>
  <si>
    <t>|Sports|Networking|Social Games|Games|</t>
  </si>
  <si>
    <t>/organization/last-fm</t>
  </si>
  <si>
    <t>Last.fm</t>
  </si>
  <si>
    <t>http://last.fm</t>
  </si>
  <si>
    <t>/organization/lastline</t>
  </si>
  <si>
    <t>Lastline</t>
  </si>
  <si>
    <t>http://www.lastline.com</t>
  </si>
  <si>
    <t>/organization/laszlosystems</t>
  </si>
  <si>
    <t>Laszlo Systems</t>
  </si>
  <si>
    <t>http://www.laszlosystems.com</t>
  </si>
  <si>
    <t>|Android|Social Media|User Experience Design|Mobile|Internet|Apps|Unifed Communications|Messaging|</t>
  </si>
  <si>
    <t>/organization/lat49</t>
  </si>
  <si>
    <t>Lat49</t>
  </si>
  <si>
    <t>http://lat49.com</t>
  </si>
  <si>
    <t>|Geospatial|Advertising Networks|Maps|Internet|Advertising|</t>
  </si>
  <si>
    <t>/organization/latakoo</t>
  </si>
  <si>
    <t>latakoo</t>
  </si>
  <si>
    <t>http://latakoo.com</t>
  </si>
  <si>
    <t>|Enterprises|Video|News|Enterprise Software|</t>
  </si>
  <si>
    <t>/organization/lateral-sv</t>
  </si>
  <si>
    <t>Lateral SV</t>
  </si>
  <si>
    <t>http://lateralsv.com</t>
  </si>
  <si>
    <t>|Visual Search|Software|</t>
  </si>
  <si>
    <t>/organization/latest-medical</t>
  </si>
  <si>
    <t>Latest Medical</t>
  </si>
  <si>
    <t>http://latestmedical.com</t>
  </si>
  <si>
    <t>/organization/lathrop-parc-redwood-city</t>
  </si>
  <si>
    <t>Lathrop PARC Redwood City</t>
  </si>
  <si>
    <t>http://redwoodcitychamber.com</t>
  </si>
  <si>
    <t>/organization/latina-researchers-network</t>
  </si>
  <si>
    <t>Latina Researchers Network</t>
  </si>
  <si>
    <t>http://www.gargani.cl</t>
  </si>
  <si>
    <t>/organization/lattice-engines</t>
  </si>
  <si>
    <t>Lattice Engines</t>
  </si>
  <si>
    <t>http://www.lattice-engines.com</t>
  </si>
  <si>
    <t>|CRM|Predictive Analytics|B2B|Analytics|</t>
  </si>
  <si>
    <t>/organization/lattice-incorporated</t>
  </si>
  <si>
    <t>Lattice Incorporated</t>
  </si>
  <si>
    <t>http://www.latticeinc.com</t>
  </si>
  <si>
    <t>Pennsauken</t>
  </si>
  <si>
    <t>/organization/launchbit</t>
  </si>
  <si>
    <t>LaunchBit</t>
  </si>
  <si>
    <t>http://www.launchbit.com</t>
  </si>
  <si>
    <t>|Startups|Email Marketing|Advertising|</t>
  </si>
  <si>
    <t>/organization/launchcyte</t>
  </si>
  <si>
    <t>LaunchCyte</t>
  </si>
  <si>
    <t>http://launchcyte.com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|Internet of Things|Cyber Security|Mobile Security|Security|</t>
  </si>
  <si>
    <t>/organization/launchpad-toys</t>
  </si>
  <si>
    <t>Launchpad Toys</t>
  </si>
  <si>
    <t>http://launchpadtoys.com</t>
  </si>
  <si>
    <t>|App Stores|Apps|iPad|Education|Games|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|SaaS|Ticketing|E-Commerce|Event Management|Software|</t>
  </si>
  <si>
    <t>/organization/decor-aid</t>
  </si>
  <si>
    <t>Laurel &amp; Wolf</t>
  </si>
  <si>
    <t>http://www.laurelandwolf.com</t>
  </si>
  <si>
    <t>|Marketplaces|Design|</t>
  </si>
  <si>
    <t>/organization/lavante</t>
  </si>
  <si>
    <t>Lavante</t>
  </si>
  <si>
    <t>http://www.lavante.com</t>
  </si>
  <si>
    <t>|Supply Chain Management|Finance|SaaS|Enterprise Software|</t>
  </si>
  <si>
    <t>/organization/lawdingo</t>
  </si>
  <si>
    <t>Lawdingo</t>
  </si>
  <si>
    <t>http://www.lawdingo.com</t>
  </si>
  <si>
    <t>|Video Chat|Marketplaces|Lead Generation|Law Enforcement|Legal|</t>
  </si>
  <si>
    <t>/organization/lawkick</t>
  </si>
  <si>
    <t>LawKick</t>
  </si>
  <si>
    <t>http://www.LawKick.com</t>
  </si>
  <si>
    <t>|B2B|Startups|Peer-to-Peer|Marketplaces|Services|Technology|Internet|Law Enforcement|Legal|</t>
  </si>
  <si>
    <t>/organization/lawn-love</t>
  </si>
  <si>
    <t>Lawn Love</t>
  </si>
  <si>
    <t>http://lawnlove.com/</t>
  </si>
  <si>
    <t>|Service Industries|Services|</t>
  </si>
  <si>
    <t>/organization/lawpal</t>
  </si>
  <si>
    <t>LawPal</t>
  </si>
  <si>
    <t>http://www.lawpal.com</t>
  </si>
  <si>
    <t>|Project Management|SaaS|Legal|</t>
  </si>
  <si>
    <t>/organization/law-pivot</t>
  </si>
  <si>
    <t>LawPivot</t>
  </si>
  <si>
    <t>http://www.lawpivot.com</t>
  </si>
  <si>
    <t>|Licensing|Employment|Taxis|Identity|Finance|Internet|Venture Capital|Technology|Startups|Legal|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er</t>
  </si>
  <si>
    <t>Layer</t>
  </si>
  <si>
    <t>http://layer.com</t>
  </si>
  <si>
    <t>|Messaging|Infrastructure|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|Cloud Security|Enterprise Software|</t>
  </si>
  <si>
    <t>/organization/layer3-tv</t>
  </si>
  <si>
    <t>Layer3 TV</t>
  </si>
  <si>
    <t>http://layer3tv.com</t>
  </si>
  <si>
    <t>/organization/layerboom</t>
  </si>
  <si>
    <t>LayerBoom</t>
  </si>
  <si>
    <t>http://www.layerboom.com</t>
  </si>
  <si>
    <t>|Software|Networking|Virtualization|Cloud Computing|Web Hosting|</t>
  </si>
  <si>
    <t>/organization/layered-technologies</t>
  </si>
  <si>
    <t>Layered Technologies</t>
  </si>
  <si>
    <t>http://www.layeredtech.com</t>
  </si>
  <si>
    <t>/organization/layervault</t>
  </si>
  <si>
    <t>LayerVault</t>
  </si>
  <si>
    <t>http://layervault.com</t>
  </si>
  <si>
    <t>|Design|Enterprise Software|Software|Curated Web|</t>
  </si>
  <si>
    <t>/organization/lazarus-therapeutics</t>
  </si>
  <si>
    <t>Lazarus Therapeutics</t>
  </si>
  <si>
    <t>http://lazarustherapeutics.com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c-e-commerce-solutions</t>
  </si>
  <si>
    <t>LC E-Commerce Solutions</t>
  </si>
  <si>
    <t>http://lce-com.com</t>
  </si>
  <si>
    <t>Lewiston</t>
  </si>
  <si>
    <t>/organization/ld-healthcare-systems-corp</t>
  </si>
  <si>
    <t>LD Healthcare Systems Corp</t>
  </si>
  <si>
    <t>http://ldhealthcare.com</t>
  </si>
  <si>
    <t>/organization/ldr-holding</t>
  </si>
  <si>
    <t>LDR Holding</t>
  </si>
  <si>
    <t>http://ldrmedical.com</t>
  </si>
  <si>
    <t>/organization/le-herbé</t>
  </si>
  <si>
    <t>Le Herbé</t>
  </si>
  <si>
    <t>https://leherbe.com</t>
  </si>
  <si>
    <t>|Medical Marijuana Patients|Organic Food|Product Design|</t>
  </si>
  <si>
    <t>/organization/le-tote</t>
  </si>
  <si>
    <t>LE TOTE</t>
  </si>
  <si>
    <t>http://www.letote.com</t>
  </si>
  <si>
    <t>/organization/lea-r-n</t>
  </si>
  <si>
    <t>Lea(R)n</t>
  </si>
  <si>
    <t>http://www.learntrials.com/</t>
  </si>
  <si>
    <t>/organization/leadcloud</t>
  </si>
  <si>
    <t>LeadCloud</t>
  </si>
  <si>
    <t>http://leadcloud.us</t>
  </si>
  <si>
    <t>Ellicott City</t>
  </si>
  <si>
    <t>/organization/leader-technologies</t>
  </si>
  <si>
    <t>Leader Technologies</t>
  </si>
  <si>
    <t>http://leader.com</t>
  </si>
  <si>
    <t>Lewis Center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|Employment|Business Services|Curated Web|</t>
  </si>
  <si>
    <t>/organization/leaderz</t>
  </si>
  <si>
    <t>Leaderz</t>
  </si>
  <si>
    <t>http://www.leaderz.org</t>
  </si>
  <si>
    <t>|CRM|Social Media|Collaboration|Software|</t>
  </si>
  <si>
    <t>/organization/leadferret</t>
  </si>
  <si>
    <t>LeadFerret</t>
  </si>
  <si>
    <t>http://www.leadferret.com</t>
  </si>
  <si>
    <t>|Sales and Marketing|Recruiting|Big Data|Lead Generation|</t>
  </si>
  <si>
    <t>/organization/mobileworks</t>
  </si>
  <si>
    <t>LeadGenius</t>
  </si>
  <si>
    <t>https://leadgenius.com</t>
  </si>
  <si>
    <t>|Sales and Marketing|Sales Automation|Outsourcing|Crowdsourcing|Enterprise Software|</t>
  </si>
  <si>
    <t>/organization/leadid</t>
  </si>
  <si>
    <t>LeadiD</t>
  </si>
  <si>
    <t>http://leadid.com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|Sports|Advertising|</t>
  </si>
  <si>
    <t>/organization/leadsift</t>
  </si>
  <si>
    <t>LeadSift</t>
  </si>
  <si>
    <t>http://www.leadsift.com</t>
  </si>
  <si>
    <t>|Social Media Marketing|Enterprise Software|</t>
  </si>
  <si>
    <t>/organization/leadspace</t>
  </si>
  <si>
    <t>Leadspace</t>
  </si>
  <si>
    <t>http://www.leadspace.com</t>
  </si>
  <si>
    <t>/organization/leadspend-inc</t>
  </si>
  <si>
    <t>LeadSpend, Inc.</t>
  </si>
  <si>
    <t>http://www.leadspend.com</t>
  </si>
  <si>
    <t>|Personal Health|Email Marketing|Email|Messaging|</t>
  </si>
  <si>
    <t>/organization/leadwerks</t>
  </si>
  <si>
    <t>Leadwerks</t>
  </si>
  <si>
    <t>http://www.leadwerks.com</t>
  </si>
  <si>
    <t>|Linux|iPad|iPhone|Android|iOS|Mobile|Game|Games|</t>
  </si>
  <si>
    <t>/organization/leaf</t>
  </si>
  <si>
    <t>Leaf</t>
  </si>
  <si>
    <t>http://www.leaf.me</t>
  </si>
  <si>
    <t>|Analytics|Reviews and Recommendations|Social Media|Offline Businesses|Finance|Apps|Point of Sale|Restaurants|Retail|E-Commerce|Curated Web|</t>
  </si>
  <si>
    <t xml:space="preserve"> Offline Businesses </t>
  </si>
  <si>
    <t>/organization/leaf-commercial-capital</t>
  </si>
  <si>
    <t>LEAF Commercial Capital</t>
  </si>
  <si>
    <t>http://www.leafnow.com</t>
  </si>
  <si>
    <t>/organization/leaguevine</t>
  </si>
  <si>
    <t>Leaguevine</t>
  </si>
  <si>
    <t>http://leaguevine.com</t>
  </si>
  <si>
    <t>|Demographies|Social Network Media|Identity|Sports|</t>
  </si>
  <si>
    <t>/organization/leah-software-2</t>
  </si>
  <si>
    <t>LEAH Software</t>
  </si>
  <si>
    <t>http://www.bleepingcollection.com/</t>
  </si>
  <si>
    <t>|Accounting|CRM|Cloud Computing|Enterprise Software|Software|SaaS|</t>
  </si>
  <si>
    <t>/organization/leaky</t>
  </si>
  <si>
    <t>Leaky</t>
  </si>
  <si>
    <t>http://leaky.com</t>
  </si>
  <si>
    <t>|Insurance|Auto|Cars|Curated Web|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|Health and Wellness|Entrepreneur|Startups|Enterprise Software|</t>
  </si>
  <si>
    <t>/organization/the-lean-startup-machine</t>
  </si>
  <si>
    <t>Lean Startup Machine</t>
  </si>
  <si>
    <t>https://www.leanstartupmachine.com/</t>
  </si>
  <si>
    <t>|Finance|Events|Entrepreneur|Startups|Incubators|Health and Wellness|Education|</t>
  </si>
  <si>
    <t>/organization/leandata</t>
  </si>
  <si>
    <t>LeanData</t>
  </si>
  <si>
    <t>http://www.leandatainc.com</t>
  </si>
  <si>
    <t>/organization/leankit</t>
  </si>
  <si>
    <t>LeanKit</t>
  </si>
  <si>
    <t>http://www.leankit.com</t>
  </si>
  <si>
    <t>|Collaboration|SaaS|Project Management|Startups|Software|Health and Wellness|Enterprise Software|</t>
  </si>
  <si>
    <t>/organization/leanplum</t>
  </si>
  <si>
    <t>Leanplum</t>
  </si>
  <si>
    <t>http://www.leanplum.com</t>
  </si>
  <si>
    <t>|Marketing Automation|Mobile Commerce|Analytics|Apps|Games|Optimization|Mobile|</t>
  </si>
  <si>
    <t>/organization/leanstream-media</t>
  </si>
  <si>
    <t>LeanStream Media</t>
  </si>
  <si>
    <t>http://www.leanstreammedia.com</t>
  </si>
  <si>
    <t>/organization/leanwagon</t>
  </si>
  <si>
    <t>LeanWagon</t>
  </si>
  <si>
    <t>http://leanwagon.com</t>
  </si>
  <si>
    <t>/organization/leap-commerce</t>
  </si>
  <si>
    <t>Leap Commerce</t>
  </si>
  <si>
    <t>http://leapcommerce.com</t>
  </si>
  <si>
    <t>/organization/leap-motion</t>
  </si>
  <si>
    <t>Leap Motion</t>
  </si>
  <si>
    <t>http://www.leapmotion.com</t>
  </si>
  <si>
    <t>|Content|Manufacturing|CAD|Kinect|Hardware|Software|Hardware + Software|</t>
  </si>
  <si>
    <t>/organization/leap2</t>
  </si>
  <si>
    <t>Leap.it</t>
  </si>
  <si>
    <t>http://www.leap.it</t>
  </si>
  <si>
    <t>|Browser Extensions|Software|Wireless|Mobile|Search|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|Freelancers|Machine Learning|Search|</t>
  </si>
  <si>
    <t>/organization/leapfrog-on-line</t>
  </si>
  <si>
    <t>Leapfrog Online</t>
  </si>
  <si>
    <t>http://www.leapfrogonline.com</t>
  </si>
  <si>
    <t>/organization/leapset</t>
  </si>
  <si>
    <t>Leapset</t>
  </si>
  <si>
    <t>http://leapset.com</t>
  </si>
  <si>
    <t>|Mobile Payments|Restaurants|Retail|Point of Sale|Enterprise Software|</t>
  </si>
  <si>
    <t>/organization/learn-it-systems</t>
  </si>
  <si>
    <t>Learn It Systems</t>
  </si>
  <si>
    <t>http://learnitsystems.com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|Tutoring|Computer Vision|Education|</t>
  </si>
  <si>
    <t>/organization/learncafe</t>
  </si>
  <si>
    <t>Learncafe</t>
  </si>
  <si>
    <t>http://www.learncafe.com</t>
  </si>
  <si>
    <t>/organization/learndot</t>
  </si>
  <si>
    <t>Learndot</t>
  </si>
  <si>
    <t>http://www.learndot.com</t>
  </si>
  <si>
    <t>/organization/learning-hyperdrive-inc</t>
  </si>
  <si>
    <t>Learning Hyperdrive</t>
  </si>
  <si>
    <t>http://www.learninghyperdrive.com</t>
  </si>
  <si>
    <t>/organization/learnmetrics</t>
  </si>
  <si>
    <t>Learnmetrics</t>
  </si>
  <si>
    <t>http://learnmetrics.com</t>
  </si>
  <si>
    <t>|Analytics|Big Data|Education|</t>
  </si>
  <si>
    <t>/organization/learn-something</t>
  </si>
  <si>
    <t>LearnSomething</t>
  </si>
  <si>
    <t>http://www.learnsomething.com</t>
  </si>
  <si>
    <t>/organization/learnsprout</t>
  </si>
  <si>
    <t>LearnSprout</t>
  </si>
  <si>
    <t>http://learnsprout.com</t>
  </si>
  <si>
    <t>|Predictive Analytics|Analytics|Big Data|Education|</t>
  </si>
  <si>
    <t>/organization/learnstreet</t>
  </si>
  <si>
    <t>LearnStreet</t>
  </si>
  <si>
    <t>http://www.learnstreet.com</t>
  </si>
  <si>
    <t>/organization/learnup</t>
  </si>
  <si>
    <t>LearnUp</t>
  </si>
  <si>
    <t>http://www.learnup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tt</t>
  </si>
  <si>
    <t>Leatt</t>
  </si>
  <si>
    <t>http://leatt-corp.com</t>
  </si>
  <si>
    <t>Santa Clarita</t>
  </si>
  <si>
    <t>/organization/lebuzz</t>
  </si>
  <si>
    <t>LeBUZZ</t>
  </si>
  <si>
    <t>http://www.lebuzzmarietta.com</t>
  </si>
  <si>
    <t>|Transportation|Design|SEO|Automotive|Real Time|Limousines|Public Transportation|</t>
  </si>
  <si>
    <t>/organization/lecorpio</t>
  </si>
  <si>
    <t>Lecorpio</t>
  </si>
  <si>
    <t>http://lecorpio.com</t>
  </si>
  <si>
    <t>/organization/lecturetools</t>
  </si>
  <si>
    <t>LectureTools</t>
  </si>
  <si>
    <t>http://Lecturetools.com</t>
  </si>
  <si>
    <t>|Technology|Colleges|Education|</t>
  </si>
  <si>
    <t>/organization/ledengin</t>
  </si>
  <si>
    <t>LED Engin</t>
  </si>
  <si>
    <t>http://www.ledengin.com</t>
  </si>
  <si>
    <t>/organization/led-optics</t>
  </si>
  <si>
    <t>LED Optics</t>
  </si>
  <si>
    <t>http://www.ledoptics.com/</t>
  </si>
  <si>
    <t>/organization/ledbury</t>
  </si>
  <si>
    <t>Ledbury</t>
  </si>
  <si>
    <t>http://ledbury.com</t>
  </si>
  <si>
    <t>|Mens Specific|Shopping|Retail|</t>
  </si>
  <si>
    <t>/organization/leddartech</t>
  </si>
  <si>
    <t>LeddarTech</t>
  </si>
  <si>
    <t>http://www.leddartech.com</t>
  </si>
  <si>
    <t>/organization/lednovation-inc</t>
  </si>
  <si>
    <t>LEDnovation, Inc.</t>
  </si>
  <si>
    <t>http://www.lednovation.com</t>
  </si>
  <si>
    <t>/organization/ledzworld</t>
  </si>
  <si>
    <t>Ledzworld</t>
  </si>
  <si>
    <t>http://ledzworld.com</t>
  </si>
  <si>
    <t>/organization/leeo</t>
  </si>
  <si>
    <t>Leeo</t>
  </si>
  <si>
    <t>https://launch.leeo.com/</t>
  </si>
  <si>
    <t>/organization/left-of-the-dot-media-inc</t>
  </si>
  <si>
    <t>Left of the Dot Media Inc.</t>
  </si>
  <si>
    <t>http://www.leftofthedot.com</t>
  </si>
  <si>
    <t>|Startups|E-Commerce|Internet Marketing|SEO|</t>
  </si>
  <si>
    <t>Maple Ridge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|Android|iPhone|Mobile|Mobile Games|Games|</t>
  </si>
  <si>
    <t>/organization/leftronic</t>
  </si>
  <si>
    <t>Leftronic</t>
  </si>
  <si>
    <t>http://www.leftronic.com</t>
  </si>
  <si>
    <t>|Business Analytics|Business Intelligence|Analytics|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l-hero</t>
  </si>
  <si>
    <t>Legal Hero</t>
  </si>
  <si>
    <t>http://www.legalhero.com/</t>
  </si>
  <si>
    <t>|Technology|Legal|</t>
  </si>
  <si>
    <t>/organization/legal-river</t>
  </si>
  <si>
    <t>Legal River</t>
  </si>
  <si>
    <t>http://www.legalriver.com</t>
  </si>
  <si>
    <t>|Intellectual Property|Legal|</t>
  </si>
  <si>
    <t>/organization/legalcrunch-2</t>
  </si>
  <si>
    <t>LegalCrunch, Inc.</t>
  </si>
  <si>
    <t>http://www.legalcrunch.com</t>
  </si>
  <si>
    <t>|Apps|Education|Law Enforcement|Legal|</t>
  </si>
  <si>
    <t>/organization/legalguru</t>
  </si>
  <si>
    <t>LegalGuru</t>
  </si>
  <si>
    <t>http://www.legalguru.com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|Identity|Legal|</t>
  </si>
  <si>
    <t>/organization/legalzoom-com</t>
  </si>
  <si>
    <t>LegalZoom</t>
  </si>
  <si>
    <t>http://www.legalzoom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|Entertainment|Film Production|Games|</t>
  </si>
  <si>
    <t>/organization/legendary-pictures</t>
  </si>
  <si>
    <t>Legendary Pictures</t>
  </si>
  <si>
    <t>http://www.legendary.com/home</t>
  </si>
  <si>
    <t>/organization/legitime-technologies</t>
  </si>
  <si>
    <t>LegiTime Technologies</t>
  </si>
  <si>
    <t>http://www.legitimetechnologies.com</t>
  </si>
  <si>
    <t>/organization/legittrader</t>
  </si>
  <si>
    <t>LegitTrader</t>
  </si>
  <si>
    <t>http://legittrader.com</t>
  </si>
  <si>
    <t>/organization/legup</t>
  </si>
  <si>
    <t>LegUP</t>
  </si>
  <si>
    <t>http://www.legupanalytics.com/</t>
  </si>
  <si>
    <t>|Analytics|Sports|</t>
  </si>
  <si>
    <t>/organization/lehigh-technologies</t>
  </si>
  <si>
    <t>Lehigh Technologies</t>
  </si>
  <si>
    <t>http://www.lehightechnologies.com</t>
  </si>
  <si>
    <t>|Specialty Chemicals|Advanced Materials|Clean Technology|</t>
  </si>
  <si>
    <t xml:space="preserve"> Specialty Chemicals </t>
  </si>
  <si>
    <t>/organization/lehr</t>
  </si>
  <si>
    <t>LEHR</t>
  </si>
  <si>
    <t>http://golehr.com/</t>
  </si>
  <si>
    <t>|Environmental Innovation|Technology|Consumer Goods|</t>
  </si>
  <si>
    <t>Auburn Hills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|Travel|Navigation|Maps|Software|</t>
  </si>
  <si>
    <t>/organization/lela-inc-2</t>
  </si>
  <si>
    <t>Lela</t>
  </si>
  <si>
    <t>http://www.rtypes.com</t>
  </si>
  <si>
    <t>|Big Data Analytics|Advertising|E-Commerce|</t>
  </si>
  <si>
    <t>/organization/lemko</t>
  </si>
  <si>
    <t>Lemko</t>
  </si>
  <si>
    <t>http://Lemko.com</t>
  </si>
  <si>
    <t>/organization/lemon</t>
  </si>
  <si>
    <t>Lemon</t>
  </si>
  <si>
    <t>http://lemon.com</t>
  </si>
  <si>
    <t>/organization/lemoncrate</t>
  </si>
  <si>
    <t>LemonCrate</t>
  </si>
  <si>
    <t>http://lemoncrate.com</t>
  </si>
  <si>
    <t>/organization/lemonstand</t>
  </si>
  <si>
    <t>LemonStand.</t>
  </si>
  <si>
    <t>http://lemonstand.com</t>
  </si>
  <si>
    <t>|Retail Technology|SaaS|Web Development|E-Commerce|Software|</t>
  </si>
  <si>
    <t>/organization/lemonwise</t>
  </si>
  <si>
    <t>Lemonwise</t>
  </si>
  <si>
    <t>http://lemonwi.se</t>
  </si>
  <si>
    <t>|Software|SaaS|E-Commerce|Curated Web|</t>
  </si>
  <si>
    <t>/organization/gorefi</t>
  </si>
  <si>
    <t>Lenda</t>
  </si>
  <si>
    <t>https://www.lenda.com</t>
  </si>
  <si>
    <t>/organization/shoptutors</t>
  </si>
  <si>
    <t>Lendedu.com</t>
  </si>
  <si>
    <t>http://www.lendedu.com</t>
  </si>
  <si>
    <t>|Real Time|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nero</t>
  </si>
  <si>
    <t>Lendinero</t>
  </si>
  <si>
    <t>http://lendinero.com</t>
  </si>
  <si>
    <t>/organization/lending-club</t>
  </si>
  <si>
    <t>Lending Club</t>
  </si>
  <si>
    <t>https://lendingclub.com</t>
  </si>
  <si>
    <t>|Credit|Finance Technology|Personal Finance|Finance|</t>
  </si>
  <si>
    <t>/organization/lendingrobot</t>
  </si>
  <si>
    <t>LendingRobot</t>
  </si>
  <si>
    <t>http://www.LendingRobot.com</t>
  </si>
  <si>
    <t>|Cloud Computing|Personal Finance|Finance|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/organization/lendio</t>
  </si>
  <si>
    <t>Lendio</t>
  </si>
  <si>
    <t>http://lendio.com</t>
  </si>
  <si>
    <t>/organization/lendkey-technologies-inc</t>
  </si>
  <si>
    <t>LendKey Technologies, Inc.</t>
  </si>
  <si>
    <t>http://www.lendkey.com</t>
  </si>
  <si>
    <t>/organization/lendlayer</t>
  </si>
  <si>
    <t>LendLayer</t>
  </si>
  <si>
    <t>http://lendlayer.com</t>
  </si>
  <si>
    <t>|Financial Services|Big Data|Peer-to-Peer|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|Social Fundraising|Collaborative Consumption|Crowdfunding|Finance|</t>
  </si>
  <si>
    <t>/organization/lendup</t>
  </si>
  <si>
    <t>LendUp</t>
  </si>
  <si>
    <t>http://www.lendup.com</t>
  </si>
  <si>
    <t>/organization/lennar-corporation</t>
  </si>
  <si>
    <t>Lennar Corporation</t>
  </si>
  <si>
    <t>http://lennar.com</t>
  </si>
  <si>
    <t>/organization/lenovo</t>
  </si>
  <si>
    <t>Lenovo</t>
  </si>
  <si>
    <t>http://www.lenovo.com</t>
  </si>
  <si>
    <t>/organization/lensar</t>
  </si>
  <si>
    <t>LensAR</t>
  </si>
  <si>
    <t>http://www.lensar.com</t>
  </si>
  <si>
    <t>/organization/lensgen</t>
  </si>
  <si>
    <t>lensgen</t>
  </si>
  <si>
    <t>http://www.lensgen.com</t>
  </si>
  <si>
    <t>/organization/lensvector</t>
  </si>
  <si>
    <t>LensVector</t>
  </si>
  <si>
    <t>http://www.lensvector.com</t>
  </si>
  <si>
    <t>/organization/leo-app</t>
  </si>
  <si>
    <t>Leo</t>
  </si>
  <si>
    <t>http://leo.co</t>
  </si>
  <si>
    <t>/organization/leonardo-worldwide-corporation</t>
  </si>
  <si>
    <t>Leonardo Worldwide Corporation</t>
  </si>
  <si>
    <t>http://www.leonardo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sara-gmbh</t>
  </si>
  <si>
    <t>Lesara GmbH</t>
  </si>
  <si>
    <t>http://www.lesara.com</t>
  </si>
  <si>
    <t>/organization/lesconcierges</t>
  </si>
  <si>
    <t>LesConcierges</t>
  </si>
  <si>
    <t>http://www.lesconcierges.com</t>
  </si>
  <si>
    <t>|Services|Service Providers|Loyalty Programs|Advertising|</t>
  </si>
  <si>
    <t>/organization/lessonface</t>
  </si>
  <si>
    <t>LessonFace</t>
  </si>
  <si>
    <t>http://www.lessonface.com</t>
  </si>
  <si>
    <t>/organization/lessons-only</t>
  </si>
  <si>
    <t>Lessons Only</t>
  </si>
  <si>
    <t>http://www.lessonsonly.com/</t>
  </si>
  <si>
    <t>/organization/lessthan3</t>
  </si>
  <si>
    <t>LessThan3</t>
  </si>
  <si>
    <t>http://lessthan3.com</t>
  </si>
  <si>
    <t>|Entertainment|Video Streaming|Music|Games|</t>
  </si>
  <si>
    <t>/organization/let-2</t>
  </si>
  <si>
    <t>Let</t>
  </si>
  <si>
    <t>http://www.let.com</t>
  </si>
  <si>
    <t>/organization/lets-gift-it</t>
  </si>
  <si>
    <t>Let's Gift It</t>
  </si>
  <si>
    <t>http://letsgiftit.com</t>
  </si>
  <si>
    <t>/organization/letgive</t>
  </si>
  <si>
    <t>LetGive</t>
  </si>
  <si>
    <t>http://www.letgive.com</t>
  </si>
  <si>
    <t>|Developer APIs|Non Profit|E-Commerce|</t>
  </si>
  <si>
    <t>/organization/letmego</t>
  </si>
  <si>
    <t>LetMeGo</t>
  </si>
  <si>
    <t>http://www.letmego.com</t>
  </si>
  <si>
    <t>|Vacation Rentals|Marketplaces|Hotels|Hospitality|Travel|</t>
  </si>
  <si>
    <t>/organization/letmehearya</t>
  </si>
  <si>
    <t>LetMeHearYa</t>
  </si>
  <si>
    <t>http://www.LetMeHearYa.com</t>
  </si>
  <si>
    <t>|Sports|Consumers|Media|News|</t>
  </si>
  <si>
    <t>/organization/leto-solutions</t>
  </si>
  <si>
    <t>Leto Solutions</t>
  </si>
  <si>
    <t>http://www.letosolutions.net/</t>
  </si>
  <si>
    <t>/organization/letscram</t>
  </si>
  <si>
    <t>LetsCram</t>
  </si>
  <si>
    <t>http://www.letscram.com</t>
  </si>
  <si>
    <t>|Education|Tutoring|Curated Web|</t>
  </si>
  <si>
    <t>/organization/letsgofordinner</t>
  </si>
  <si>
    <t>Letsgofordinner</t>
  </si>
  <si>
    <t>http://www.letsgofordinner.com</t>
  </si>
  <si>
    <t>|Promotional|Sales and Marketing|Restaurants|Hospitality|</t>
  </si>
  <si>
    <t>/organization/lett-rs</t>
  </si>
  <si>
    <t>lettrs</t>
  </si>
  <si>
    <t>http://about.lettrs.com</t>
  </si>
  <si>
    <t>/organization/lettuce</t>
  </si>
  <si>
    <t>Lettuce</t>
  </si>
  <si>
    <t>http://lettuceapps.com</t>
  </si>
  <si>
    <t>|Sales and Marketing|Curated Web|</t>
  </si>
  <si>
    <t>/organization/lettuce-eat</t>
  </si>
  <si>
    <t>Lettuce Eat</t>
  </si>
  <si>
    <t>http://www.lettuceeatmemphis.com/</t>
  </si>
  <si>
    <t>/organization/leukodx</t>
  </si>
  <si>
    <t>LeukoDx</t>
  </si>
  <si>
    <t>http://www.leukodx.com</t>
  </si>
  <si>
    <t>|Health and Wellness|Medical|Biotechnology|</t>
  </si>
  <si>
    <t>/organization/levant-power</t>
  </si>
  <si>
    <t>Levant Power</t>
  </si>
  <si>
    <t>http://www.levantpower.com</t>
  </si>
  <si>
    <t>|Defense|Transportation|Automotive|</t>
  </si>
  <si>
    <t>/organization/levanta</t>
  </si>
  <si>
    <t>Levanta</t>
  </si>
  <si>
    <t>http://www.levanta.com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|Content Delivery|Web Hosting|</t>
  </si>
  <si>
    <t>/organization/level-5-networks</t>
  </si>
  <si>
    <t>Level 5 Networks</t>
  </si>
  <si>
    <t>http://www.level5networks.com</t>
  </si>
  <si>
    <t>/organization/leveleleven</t>
  </si>
  <si>
    <t>LevelEleven</t>
  </si>
  <si>
    <t>http://leveleleven.com</t>
  </si>
  <si>
    <t>|Sales Automation|CRM|Gamification|Enterprise Software|</t>
  </si>
  <si>
    <t>/organization/levels-beyond</t>
  </si>
  <si>
    <t>Levels Beyond</t>
  </si>
  <si>
    <t>http://www.levelsbeyond.com</t>
  </si>
  <si>
    <t>|Video|Digital Media|Software|</t>
  </si>
  <si>
    <t>/organization/levelup</t>
  </si>
  <si>
    <t>LevelUp</t>
  </si>
  <si>
    <t>http://thelevelup.com</t>
  </si>
  <si>
    <t>/organization/lever</t>
  </si>
  <si>
    <t>Lever</t>
  </si>
  <si>
    <t>https://www.lever.co/</t>
  </si>
  <si>
    <t>|Recruiting|Human Resources|Enterprise Software|SaaS|Software|</t>
  </si>
  <si>
    <t>/organization/leveragesoftware</t>
  </si>
  <si>
    <t>Leverage Software</t>
  </si>
  <si>
    <t>http://www.leveragesoftware.com</t>
  </si>
  <si>
    <t>/organization/leversense</t>
  </si>
  <si>
    <t>Leversense</t>
  </si>
  <si>
    <t>http://leversense.com</t>
  </si>
  <si>
    <t>/organization/levlr</t>
  </si>
  <si>
    <t>Levlr</t>
  </si>
  <si>
    <t>http://levlr.com</t>
  </si>
  <si>
    <t>|Social Games|Social Media|Sales and Marketing|Game Mechanics|Software|</t>
  </si>
  <si>
    <t>/organization/the-levo-league</t>
  </si>
  <si>
    <t>Levo League</t>
  </si>
  <si>
    <t>http://www.levo.com</t>
  </si>
  <si>
    <t>|Communities|Career Management|Publishing|</t>
  </si>
  <si>
    <t>/organization/lewis-and-clark-pharmaceuticals</t>
  </si>
  <si>
    <t>Lewis and Clark Pharmaceuticals</t>
  </si>
  <si>
    <t>http://www.lncpharma.com/Home_Page.html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icon-pharmaceuticals</t>
  </si>
  <si>
    <t>Lexicon Pharmaceuticals</t>
  </si>
  <si>
    <t>http://www.lexpharma.com</t>
  </si>
  <si>
    <t>/organization/lexity</t>
  </si>
  <si>
    <t>Lexity</t>
  </si>
  <si>
    <t>http://www.lexity.com</t>
  </si>
  <si>
    <t>/organization/lexos-media</t>
  </si>
  <si>
    <t>Lexos Media</t>
  </si>
  <si>
    <t>http://lexosmedia.com</t>
  </si>
  <si>
    <t>/organization/lexplique-lk-splik</t>
  </si>
  <si>
    <t>Lexplique - /l?k • splik/</t>
  </si>
  <si>
    <t>http://lexplique.com</t>
  </si>
  <si>
    <t>/organization/lexshares</t>
  </si>
  <si>
    <t>LexShares</t>
  </si>
  <si>
    <t>http://www.lexshares.com</t>
  </si>
  <si>
    <t>/organization/lexy</t>
  </si>
  <si>
    <t>Lexy</t>
  </si>
  <si>
    <t>http://www.lexy.com</t>
  </si>
  <si>
    <t>|Music|Mobile|Audio|Games|</t>
  </si>
  <si>
    <t>/organization/leyden-energy</t>
  </si>
  <si>
    <t>Leyden Energy</t>
  </si>
  <si>
    <t>http://www.leydenenergy.com</t>
  </si>
  <si>
    <t>/organization/lfr-communications-inc</t>
  </si>
  <si>
    <t>LFR Communications, Inc</t>
  </si>
  <si>
    <t>http://www.virtualterminalnetwork.com</t>
  </si>
  <si>
    <t>/organization/lgc-wireless</t>
  </si>
  <si>
    <t>LGC Wireless</t>
  </si>
  <si>
    <t>http://www.lgcwireless.com</t>
  </si>
  <si>
    <t>/organization/li-creative-technologies</t>
  </si>
  <si>
    <t>Li Creative Technologies</t>
  </si>
  <si>
    <t>http://www.licreativetech.com/</t>
  </si>
  <si>
    <t>/organization/lia</t>
  </si>
  <si>
    <t>LIA</t>
  </si>
  <si>
    <t>http://www.liaapp.com</t>
  </si>
  <si>
    <t>|Tablets|Enterprise Software|Mobile|</t>
  </si>
  <si>
    <t>/organization/liaison-technologies</t>
  </si>
  <si>
    <t>Liaison Technologies</t>
  </si>
  <si>
    <t>http://www.liaison.com</t>
  </si>
  <si>
    <t>|Mobile Devices|Data Security|Security|SaaS|Cloud Data Services|Data Integration|Software|</t>
  </si>
  <si>
    <t>/organization/liazon</t>
  </si>
  <si>
    <t>Liazon</t>
  </si>
  <si>
    <t>http://www.liazon.com</t>
  </si>
  <si>
    <t>|Employer Benefits Programs|Health and Insurance|Insurance|Enterprise Software|</t>
  </si>
  <si>
    <t>/organization/liberator-medical-supply</t>
  </si>
  <si>
    <t>Liberator Medical Supply</t>
  </si>
  <si>
    <t>http://liberatormedical.com</t>
  </si>
  <si>
    <t>Bradenton</t>
  </si>
  <si>
    <t>/organization/liberty-builders-of-texas</t>
  </si>
  <si>
    <t>Liberty Builders of Texas</t>
  </si>
  <si>
    <t>http://libertybuildersoftexas.net</t>
  </si>
  <si>
    <t>/organization/liberty-global</t>
  </si>
  <si>
    <t>Liberty Global</t>
  </si>
  <si>
    <t>http://www.lgi.com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o</t>
  </si>
  <si>
    <t>Librato</t>
  </si>
  <si>
    <t>http://www.librato.com</t>
  </si>
  <si>
    <t>|SaaS|Cloud Computing|Software|</t>
  </si>
  <si>
    <t>/organization/libriloop</t>
  </si>
  <si>
    <t>LibriLoop</t>
  </si>
  <si>
    <t>http://www.libriloop.com</t>
  </si>
  <si>
    <t>|Sustainability|Recycling|Clean Technology|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stream</t>
  </si>
  <si>
    <t>LicenseStream</t>
  </si>
  <si>
    <t>http://licensestream.com</t>
  </si>
  <si>
    <t>|Licensing|Enterprise Software|</t>
  </si>
  <si>
    <t>/organization/liebo</t>
  </si>
  <si>
    <t>Liebo</t>
  </si>
  <si>
    <t>http://www.liebo.com</t>
  </si>
  <si>
    <t>/organization/life-care-medical-devices</t>
  </si>
  <si>
    <t>Life Care Medical Devices</t>
  </si>
  <si>
    <t>http://www.lcmd.com/</t>
  </si>
  <si>
    <t>/organization/life-in-hi-fi</t>
  </si>
  <si>
    <t>Life in Hi-Fi</t>
  </si>
  <si>
    <t>http://www.lifeinhifi.com</t>
  </si>
  <si>
    <t>Ponte Vedra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|Apps|iPhone|Android|Mobile Emergency&amp;Health|Gps|Tracking|Security|Mobile|</t>
  </si>
  <si>
    <t>/organization/sproutshout</t>
  </si>
  <si>
    <t>Lifeables</t>
  </si>
  <si>
    <t>http://www.lifeables.com</t>
  </si>
  <si>
    <t>/organization/lifebio</t>
  </si>
  <si>
    <t>LifeBio</t>
  </si>
  <si>
    <t>http://www.lifebio.com</t>
  </si>
  <si>
    <t>|Consumer Internet|Health Care|Senior Health|</t>
  </si>
  <si>
    <t>/organization/lifebooker-com</t>
  </si>
  <si>
    <t>Lifebooker.com</t>
  </si>
  <si>
    <t>http://www.lifebooker.com</t>
  </si>
  <si>
    <t>/organization/lifecrowd</t>
  </si>
  <si>
    <t>Lifecrowd</t>
  </si>
  <si>
    <t>http://www.lifecrowd.com</t>
  </si>
  <si>
    <t>/organization/lifedox</t>
  </si>
  <si>
    <t>LifeDox</t>
  </si>
  <si>
    <t>http://lifedox.com</t>
  </si>
  <si>
    <t>Sandy Spring</t>
  </si>
  <si>
    <t>Palm Beach</t>
  </si>
  <si>
    <t>/organization/lifeguard-games</t>
  </si>
  <si>
    <t>LifeGuard Games</t>
  </si>
  <si>
    <t>http://lifeguardgames.com</t>
  </si>
  <si>
    <t>|Health Care|Gamification|Games|Mobile|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loc-technologies</t>
  </si>
  <si>
    <t>Lifeloc Technologies</t>
  </si>
  <si>
    <t>http://www.lifeloc.com</t>
  </si>
  <si>
    <t>/organization/lifelock</t>
  </si>
  <si>
    <t>LifeLock</t>
  </si>
  <si>
    <t>http://www.lifelock.com</t>
  </si>
  <si>
    <t>/organization/lifemap-solutions-inc</t>
  </si>
  <si>
    <t>LifeMap Solutions, Inc.</t>
  </si>
  <si>
    <t>http://lifemap-solutions.com/</t>
  </si>
  <si>
    <t>|Big Data|Health and Wellness|Health Care|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ics</t>
  </si>
  <si>
    <t>LifePics</t>
  </si>
  <si>
    <t>http://www.lifepics.com</t>
  </si>
  <si>
    <t>|Printing|Photography|E-Commerce|</t>
  </si>
  <si>
    <t>/organization/lifeproof</t>
  </si>
  <si>
    <t>Lifeproof</t>
  </si>
  <si>
    <t>http://lifeproof.com</t>
  </si>
  <si>
    <t>/organization/lifescribe</t>
  </si>
  <si>
    <t>LifeScribe</t>
  </si>
  <si>
    <t>http://www.getlifescribe.com</t>
  </si>
  <si>
    <t>|Publishing|Parenting|Social Media|Curated Web|</t>
  </si>
  <si>
    <t>/organization/lifeshare-technologies</t>
  </si>
  <si>
    <t>Lifeshare Technologies</t>
  </si>
  <si>
    <t>http://lifesharetech.com</t>
  </si>
  <si>
    <t>http://www.lifeshield.com</t>
  </si>
  <si>
    <t>/organization/lifeshield-security</t>
  </si>
  <si>
    <t>LifeShield Security</t>
  </si>
  <si>
    <t>/organization/lifesize-communications</t>
  </si>
  <si>
    <t>LifeSize, a Division of Logitech</t>
  </si>
  <si>
    <t>http://www.lifesize.com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|Photography|Networking|Software|Social Network Media|Curated Web|</t>
  </si>
  <si>
    <t>/organization/lifetone-technology</t>
  </si>
  <si>
    <t>Lifetone Technology</t>
  </si>
  <si>
    <t>http://lifetonesafety.com</t>
  </si>
  <si>
    <t>/organization/lifevantage</t>
  </si>
  <si>
    <t>LifeVantage</t>
  </si>
  <si>
    <t>http://lifevantage.com</t>
  </si>
  <si>
    <t>/organization/lifewave</t>
  </si>
  <si>
    <t>LifeWave</t>
  </si>
  <si>
    <t>http://lifewavebiomed.com</t>
  </si>
  <si>
    <t>/organization/lift-ux</t>
  </si>
  <si>
    <t>Lift</t>
  </si>
  <si>
    <t>http://lift.gs</t>
  </si>
  <si>
    <t>|Design|Blogging Platforms|Consumer Electronics|Public Relations|</t>
  </si>
  <si>
    <t>/organization/lift-agency-llc</t>
  </si>
  <si>
    <t>Lift Agency</t>
  </si>
  <si>
    <t>http://www.getlift.com</t>
  </si>
  <si>
    <t>/organization/lift-worldwide</t>
  </si>
  <si>
    <t>Lift Worldwide</t>
  </si>
  <si>
    <t>http://lift.do</t>
  </si>
  <si>
    <t>|Software|Quantified Self|Productivity Software|Health and Wellness|Curated Web|</t>
  </si>
  <si>
    <t>/organization/liftdna</t>
  </si>
  <si>
    <t>LiftDNA</t>
  </si>
  <si>
    <t>http://www.liftdna.com</t>
  </si>
  <si>
    <t>/organization/liftmetrix</t>
  </si>
  <si>
    <t>LiftMetrix</t>
  </si>
  <si>
    <t>http://www.liftmetrix.com</t>
  </si>
  <si>
    <t>|Social Media Marketing|Analytics|Social Media|</t>
  </si>
  <si>
    <t xml:space="preserve"> Twin-Tip Skis </t>
  </si>
  <si>
    <t>/organization/lifx</t>
  </si>
  <si>
    <t>LIFX</t>
  </si>
  <si>
    <t>http://lifx.co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|Biotechnology|Nanotechnology|</t>
  </si>
  <si>
    <t>/organization/light-harmonic</t>
  </si>
  <si>
    <t>Light Harmonic</t>
  </si>
  <si>
    <t>http://www.lightharmonic.com</t>
  </si>
  <si>
    <t>|Hardware|Audio|Crowdfunding|Hardware + Software|</t>
  </si>
  <si>
    <t>/organization/light-sciences-oncology</t>
  </si>
  <si>
    <t>Light Sciences Oncology</t>
  </si>
  <si>
    <t>http://www.lsoncology.com</t>
  </si>
  <si>
    <t>/organization/lightarrow</t>
  </si>
  <si>
    <t>LightArrow</t>
  </si>
  <si>
    <t>http://lightarrow.com</t>
  </si>
  <si>
    <t>/organization/lightera</t>
  </si>
  <si>
    <t>Lightera</t>
  </si>
  <si>
    <t>http://www.lightera.com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ning-gaming</t>
  </si>
  <si>
    <t>Lightning Gaming</t>
  </si>
  <si>
    <t>http://www.lightningpoker.net</t>
  </si>
  <si>
    <t>Marcus Hook</t>
  </si>
  <si>
    <t>/organization/lightning-buy</t>
  </si>
  <si>
    <t>LightningBuy</t>
  </si>
  <si>
    <t>http://www.lightningbuy.com</t>
  </si>
  <si>
    <t>|Mobile Commerce|E-Commerce|Mobile|</t>
  </si>
  <si>
    <t>/organization/lightpath-apps</t>
  </si>
  <si>
    <t>LightPath Apps</t>
  </si>
  <si>
    <t>http://www.lightpathahead.com</t>
  </si>
  <si>
    <t>|Insurance|Career Planning|Curated Web|</t>
  </si>
  <si>
    <t>/organization/lightsail-education</t>
  </si>
  <si>
    <t>LightSail Education</t>
  </si>
  <si>
    <t>http://www.lightsailed.com</t>
  </si>
  <si>
    <t>/organization/lightside-labs</t>
  </si>
  <si>
    <t>LightSide Labs</t>
  </si>
  <si>
    <t>http://lightsidelabs.com</t>
  </si>
  <si>
    <t>/organization/lightspeed-financial</t>
  </si>
  <si>
    <t>Lightspeed</t>
  </si>
  <si>
    <t>http://www.lightspeed.com</t>
  </si>
  <si>
    <t>/organization/lightspeed-genomics</t>
  </si>
  <si>
    <t>Lightspeed Genomics</t>
  </si>
  <si>
    <t>http://lsgen.com</t>
  </si>
  <si>
    <t>/organization/lightspeed-retail</t>
  </si>
  <si>
    <t>LightSpeed Retail</t>
  </si>
  <si>
    <t>http://www.lightspeedretail.com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year-network-solutions</t>
  </si>
  <si>
    <t>Lightyear Network Solutions</t>
  </si>
  <si>
    <t>http://lightyear.net</t>
  </si>
  <si>
    <t>/organization/ligocyte-pharmaceuticals</t>
  </si>
  <si>
    <t>LigoCyte Pharmaceuticals</t>
  </si>
  <si>
    <t>http://www.ligocyte.com</t>
  </si>
  <si>
    <t>/organization/liiiike</t>
  </si>
  <si>
    <t>Liiiike</t>
  </si>
  <si>
    <t>http://liiiike.com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|Photography|Search|</t>
  </si>
  <si>
    <t>/organization/likeability</t>
  </si>
  <si>
    <t>Likeability</t>
  </si>
  <si>
    <t>http://likeability.com</t>
  </si>
  <si>
    <t>|Photo Sharing|Networking|Social Media|</t>
  </si>
  <si>
    <t>/organization/likeable-local</t>
  </si>
  <si>
    <t>Likeable Local</t>
  </si>
  <si>
    <t>http://likeablelocal.com</t>
  </si>
  <si>
    <t>/organization/likebright-2</t>
  </si>
  <si>
    <t>LikeBright</t>
  </si>
  <si>
    <t>http://www.likebright.com/</t>
  </si>
  <si>
    <t>|Chat|Social Media|Mobile|</t>
  </si>
  <si>
    <t>/organization/likelii</t>
  </si>
  <si>
    <t>Likelii</t>
  </si>
  <si>
    <t>http://likelii.com</t>
  </si>
  <si>
    <t>|E-Commerce|Reviews and Recommendations|Distribution|Supply Chain Management|Wine And Spirits|Hospitality|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|Coupons|Local Coupons|Private Social Networking|Local|Advertising Networks|Reviews and Recommendations|Search|Local Search|Curated Web|</t>
  </si>
  <si>
    <t>/organization/likeme-net</t>
  </si>
  <si>
    <t>LikeMe.Net</t>
  </si>
  <si>
    <t>http://www.likeme.net</t>
  </si>
  <si>
    <t>/organization/likewise-software</t>
  </si>
  <si>
    <t>Likewise Software</t>
  </si>
  <si>
    <t>http://www.likewise.com</t>
  </si>
  <si>
    <t>|Security|Identity Management|Open Source|Software|</t>
  </si>
  <si>
    <t>/organization/lilliputian-systems</t>
  </si>
  <si>
    <t>Lilliputian Systems</t>
  </si>
  <si>
    <t>http://www.nectarpower.com</t>
  </si>
  <si>
    <t>|Energy|Mobile|Hardware + Software|</t>
  </si>
  <si>
    <t>/organization/lilluxe</t>
  </si>
  <si>
    <t>LilLuxe</t>
  </si>
  <si>
    <t>http://www.lilluxe.com</t>
  </si>
  <si>
    <t>|Social Commerce|Kids|Flash Sales|Fashion|</t>
  </si>
  <si>
    <t>/organization/lily-strum</t>
  </si>
  <si>
    <t>Lily &amp; Strum</t>
  </si>
  <si>
    <t>http://lilyandstrum.com</t>
  </si>
  <si>
    <t>/organization/meetlima</t>
  </si>
  <si>
    <t>http://meetlima.com</t>
  </si>
  <si>
    <t>/organization/limbo</t>
  </si>
  <si>
    <t>Limbo</t>
  </si>
  <si>
    <t>http://www.limbo.com</t>
  </si>
  <si>
    <t>/organization/limeade</t>
  </si>
  <si>
    <t>Limeade</t>
  </si>
  <si>
    <t>http://www.limeade.com</t>
  </si>
  <si>
    <t>/organization/limelife</t>
  </si>
  <si>
    <t>LimeLife</t>
  </si>
  <si>
    <t>http://www.limelife.com</t>
  </si>
  <si>
    <t>|Advertising|Mobile Advertising|Mobile|News|</t>
  </si>
  <si>
    <t>/organization/limelight-health</t>
  </si>
  <si>
    <t>Limelight Health</t>
  </si>
  <si>
    <t>http://limelighthealth.com/</t>
  </si>
  <si>
    <t>|SaaS|Health Care|Health and Insurance|Insurance|</t>
  </si>
  <si>
    <t>/organization/limerick-biopharma</t>
  </si>
  <si>
    <t>Limerick BioPharma</t>
  </si>
  <si>
    <t>http://www.limerickbio.com</t>
  </si>
  <si>
    <t>/organization/limespot-solutions</t>
  </si>
  <si>
    <t>LimeSpot Solutions</t>
  </si>
  <si>
    <t>http://www.limespot.com</t>
  </si>
  <si>
    <t>/organization/limk</t>
  </si>
  <si>
    <t>Limk</t>
  </si>
  <si>
    <t>http://limk.com</t>
  </si>
  <si>
    <t>|Content|Startups|Distribution|Advertising|</t>
  </si>
  <si>
    <t>/organization/limos-com</t>
  </si>
  <si>
    <t>Limos.com</t>
  </si>
  <si>
    <t>http://www.limos.com</t>
  </si>
  <si>
    <t>|Concerts|Events|Weddings|Online Travel|Limousines|Automotive|</t>
  </si>
  <si>
    <t>/organization/lincoln-peak-partners</t>
  </si>
  <si>
    <t>Lincoln Peak Partners</t>
  </si>
  <si>
    <t>http://www.lincolnpeak.com</t>
  </si>
  <si>
    <t>/organization/secondlife</t>
  </si>
  <si>
    <t>Linden Lab</t>
  </si>
  <si>
    <t>http://www.lindenlab.com</t>
  </si>
  <si>
    <t>/organization/linea</t>
  </si>
  <si>
    <t>Linea</t>
  </si>
  <si>
    <t>http://getlinea.com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|Electronics|Transportation|</t>
  </si>
  <si>
    <t>/organization/linebacker</t>
  </si>
  <si>
    <t>Linebacker</t>
  </si>
  <si>
    <t>http://linebackerinc.com</t>
  </si>
  <si>
    <t>/organization/linestream-technologies</t>
  </si>
  <si>
    <t>LineStream Technologies</t>
  </si>
  <si>
    <t>http://www.linestream.com</t>
  </si>
  <si>
    <t>|Clean Technology|Automotive|Semiconductors|Energy Efficiency|Software|</t>
  </si>
  <si>
    <t>/organization/lingotek</t>
  </si>
  <si>
    <t>Lingotek</t>
  </si>
  <si>
    <t>http://www.lingotek.com</t>
  </si>
  <si>
    <t>|Collaboration|Crowdsourcing|Local|Translation|Enterprise Software|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next</t>
  </si>
  <si>
    <t>LinguaNext</t>
  </si>
  <si>
    <t>http://www.linguanext.net</t>
  </si>
  <si>
    <t>|Human Resources|Business Intelligence|Enterprise Software|Banking|Local|Software|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k-medicine</t>
  </si>
  <si>
    <t>Link Medicine</t>
  </si>
  <si>
    <t>http://www.linkmedicine.com</t>
  </si>
  <si>
    <t>/organization/link-trigger</t>
  </si>
  <si>
    <t>Link Trigger</t>
  </si>
  <si>
    <t>http://linktrigger.com</t>
  </si>
  <si>
    <t>|Search|Navigation|Social Bookmarking|Internet|Software|</t>
  </si>
  <si>
    <t>/organization/linkable-networks</t>
  </si>
  <si>
    <t>Linkable Networks</t>
  </si>
  <si>
    <t>http://linkablenetworks.com</t>
  </si>
  <si>
    <t>/organization/linkagoal</t>
  </si>
  <si>
    <t>Linkagoal</t>
  </si>
  <si>
    <t>http://www.linkagoal.com</t>
  </si>
  <si>
    <t>|Communities|Networking|Curated Web|</t>
  </si>
  <si>
    <t>Murphy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|Finance|Manufacturing|</t>
  </si>
  <si>
    <t>/organization/linkedin</t>
  </si>
  <si>
    <t>LinkedIn</t>
  </si>
  <si>
    <t>http://linkedin.com</t>
  </si>
  <si>
    <t>|Social Recruiting|Software|Networking|Social Media|</t>
  </si>
  <si>
    <t>/organization/linkitz</t>
  </si>
  <si>
    <t>Linkitz</t>
  </si>
  <si>
    <t>http://www.linkitz.com/</t>
  </si>
  <si>
    <t>|Consumer Electronics|Educational Games|Toys|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y</t>
  </si>
  <si>
    <t>Linksy</t>
  </si>
  <si>
    <t>http://linksy.me</t>
  </si>
  <si>
    <t>|Finance|Social Media|Software|</t>
  </si>
  <si>
    <t>/organization/linkwell-health</t>
  </si>
  <si>
    <t>Linkwell Health</t>
  </si>
  <si>
    <t>http://linkwellhealth.com</t>
  </si>
  <si>
    <t>/organization/linq3</t>
  </si>
  <si>
    <t>Linq3</t>
  </si>
  <si>
    <t>http://linq3.com</t>
  </si>
  <si>
    <t>/organization/linqia</t>
  </si>
  <si>
    <t>Linqia</t>
  </si>
  <si>
    <t>http://www.linqia.com</t>
  </si>
  <si>
    <t>|Content Delivery|Content Creators|Performance Marketing|Advertising|</t>
  </si>
  <si>
    <t>/organization/linqpay</t>
  </si>
  <si>
    <t>LinQpay</t>
  </si>
  <si>
    <t>http://www.linqpay.com</t>
  </si>
  <si>
    <t>|Payments|Transaction Processing|Finance|Mobile Payments|Mobile|</t>
  </si>
  <si>
    <t>/organization/linquet</t>
  </si>
  <si>
    <t>Linquet</t>
  </si>
  <si>
    <t>http://linquet.com</t>
  </si>
  <si>
    <t>|Home Automation|Smart Building|SaaS|Security|iPhone|Android|M2M|Cloud Computing|Hardware|Internet of Things|Mobile|</t>
  </si>
  <si>
    <t>/organization/linux-networx</t>
  </si>
  <si>
    <t>Linux Networx</t>
  </si>
  <si>
    <t>http://www.linuxnetworx.com</t>
  </si>
  <si>
    <t>/organization/lio-social</t>
  </si>
  <si>
    <t>Lio Social</t>
  </si>
  <si>
    <t>http://www.lioapp.me</t>
  </si>
  <si>
    <t>/organization/lion-foster-international</t>
  </si>
  <si>
    <t>Lion &amp; Foster International</t>
  </si>
  <si>
    <t>http://www.lionandfoster.com/</t>
  </si>
  <si>
    <t>/organization/lionseek</t>
  </si>
  <si>
    <t>Lionseek</t>
  </si>
  <si>
    <t>http://www.lionseek.com</t>
  </si>
  <si>
    <t>/organization/lionside</t>
  </si>
  <si>
    <t>Lionside</t>
  </si>
  <si>
    <t>http://lionside.com</t>
  </si>
  <si>
    <t>/organization/qr-code-pros</t>
  </si>
  <si>
    <t>Liqueo</t>
  </si>
  <si>
    <t>http://www.liqueo.com</t>
  </si>
  <si>
    <t>|Mobile Video|Advertising|App Marketing|QR Codes|Software|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grids</t>
  </si>
  <si>
    <t>Liquid Grids</t>
  </si>
  <si>
    <t>http://www.liquidgrids.com</t>
  </si>
  <si>
    <t>|PaaS|Social Media|Advertising|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|Finance|Venture Capital|Software|</t>
  </si>
  <si>
    <t>/organization/liquid-spins</t>
  </si>
  <si>
    <t>Liquid Spins</t>
  </si>
  <si>
    <t>http://liquidspins.com</t>
  </si>
  <si>
    <t>/organization/liquid-x</t>
  </si>
  <si>
    <t>Liquid X</t>
  </si>
  <si>
    <t>http://liquid-x.com</t>
  </si>
  <si>
    <t>/organization/liquidcool-solutions</t>
  </si>
  <si>
    <t>LiquidCool Solutions</t>
  </si>
  <si>
    <t>http://www.liquidcoolsolutions.com</t>
  </si>
  <si>
    <t>/organization/liquidframeworks</t>
  </si>
  <si>
    <t>LiquidFrameworks</t>
  </si>
  <si>
    <t>http://liquidframeworks.com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-m</t>
  </si>
  <si>
    <t>LiquidM</t>
  </si>
  <si>
    <t>http://liquidM.com</t>
  </si>
  <si>
    <t>/organization/liquidnet</t>
  </si>
  <si>
    <t>Liquidnet</t>
  </si>
  <si>
    <t>http://www.liquidnet.com</t>
  </si>
  <si>
    <t>|Marketplaces|Investment Management|Trading|Intellectual Asset Management|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|Task Management|SaaS|Career Planning|Online Scheduling|Project Management|Enterprise Software|</t>
  </si>
  <si>
    <t>/organization/liquidspace</t>
  </si>
  <si>
    <t>LiquidSpace</t>
  </si>
  <si>
    <t>http://www.liquidspace.com</t>
  </si>
  <si>
    <t>|Collaborative Consumption|Curated Web|Real Time|Marketplaces|Real Estate|Peer-to-Peer|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|User Experience Design|Mobile|Education|Software|</t>
  </si>
  <si>
    <t>/organization/liquidware-labs</t>
  </si>
  <si>
    <t>LiquidWare Labs</t>
  </si>
  <si>
    <t>http://liquidwarelabs.com</t>
  </si>
  <si>
    <t>/organization/liquipel</t>
  </si>
  <si>
    <t>Liquipel</t>
  </si>
  <si>
    <t>http://www.liquipel.com</t>
  </si>
  <si>
    <t>/organization/liquor-com</t>
  </si>
  <si>
    <t>Liquor.com</t>
  </si>
  <si>
    <t>http://liquor.com</t>
  </si>
  <si>
    <t>|Digital Media|Media|Curated Web|</t>
  </si>
  <si>
    <t>/organization/lisnr-llc</t>
  </si>
  <si>
    <t>LISNR Inc.</t>
  </si>
  <si>
    <t>http://www.lisnr.com</t>
  </si>
  <si>
    <t>|Entertainment|Technology|Mobile|</t>
  </si>
  <si>
    <t>/organization/listedplaces</t>
  </si>
  <si>
    <t>listedplaces</t>
  </si>
  <si>
    <t>http://www.listedplaces.com</t>
  </si>
  <si>
    <t>|Tourism|Online Rental|Search|Travel|</t>
  </si>
  <si>
    <t>/organization/listen-up</t>
  </si>
  <si>
    <t>Listen Up</t>
  </si>
  <si>
    <t>http://www.listenup.fm</t>
  </si>
  <si>
    <t>|Entertainment|Digital Media|Technology|Music|Games|</t>
  </si>
  <si>
    <t>/organization/listia</t>
  </si>
  <si>
    <t>Listia</t>
  </si>
  <si>
    <t>http://www.listia.com</t>
  </si>
  <si>
    <t>|Craigslist Killers|Auctions|E-Commerce|Curated Web|</t>
  </si>
  <si>
    <t>/organization/m5-labs</t>
  </si>
  <si>
    <t>Listn</t>
  </si>
  <si>
    <t>http://listn.co</t>
  </si>
  <si>
    <t>|File Sharing|Media|Social Media|Music|Mobile|</t>
  </si>
  <si>
    <t>/organization/lit-building-directory</t>
  </si>
  <si>
    <t>Lit Building Directory</t>
  </si>
  <si>
    <t>http://www.litbuilding.us</t>
  </si>
  <si>
    <t>|Data Centers|Internet Service Providers|Telecommunications|Messaging|</t>
  </si>
  <si>
    <t>/organization/lit-motors</t>
  </si>
  <si>
    <t>Lit Motors</t>
  </si>
  <si>
    <t>http://www.litmotors.com</t>
  </si>
  <si>
    <t>/organization/litehouse</t>
  </si>
  <si>
    <t>Litehouse</t>
  </si>
  <si>
    <t>http://litehouse.io/</t>
  </si>
  <si>
    <t>|Embedded Hardware and Software|Home Automation|Internet of Things|</t>
  </si>
  <si>
    <t>/organization/litepoint</t>
  </si>
  <si>
    <t>Litepoint</t>
  </si>
  <si>
    <t>http://www.litepoint.com</t>
  </si>
  <si>
    <t>|Testing|Consumer Electronics|Wireless|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|Health Care|Analytics|Big Data|Games|Mobile Games|Health and Wellness|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igain</t>
  </si>
  <si>
    <t>Litigain</t>
  </si>
  <si>
    <t>http://www.caseflex.com</t>
  </si>
  <si>
    <t>/organization/litographs</t>
  </si>
  <si>
    <t>Litographs</t>
  </si>
  <si>
    <t>http://www.litographs.com</t>
  </si>
  <si>
    <t>|Publishing|Fashion|Art|</t>
  </si>
  <si>
    <t>/organization/litres</t>
  </si>
  <si>
    <t>LitRes</t>
  </si>
  <si>
    <t>http://www.litres.ru</t>
  </si>
  <si>
    <t>/organization/little-bird</t>
  </si>
  <si>
    <t>Little Bird</t>
  </si>
  <si>
    <t>http://www.getlittlebird.com</t>
  </si>
  <si>
    <t>/organization/little-black-bag</t>
  </si>
  <si>
    <t>Little Black Bag</t>
  </si>
  <si>
    <t>http://www.littleblackbag.com</t>
  </si>
  <si>
    <t>/organization/little-duck-organics</t>
  </si>
  <si>
    <t>Little Duck Organics</t>
  </si>
  <si>
    <t>http://littleduckorganics.com</t>
  </si>
  <si>
    <t>/organization/little-pim</t>
  </si>
  <si>
    <t>Little Pim</t>
  </si>
  <si>
    <t>http://www.littlepim.com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bits-electronics</t>
  </si>
  <si>
    <t>littleBits Electronics</t>
  </si>
  <si>
    <t>http://littleBits.cc</t>
  </si>
  <si>
    <t>|Open Source|Education|Rapidly Expanding|Electronics|Hardware + Software|</t>
  </si>
  <si>
    <t>/organization/littlecast</t>
  </si>
  <si>
    <t>Littlecast</t>
  </si>
  <si>
    <t>http://littlecast.com</t>
  </si>
  <si>
    <t>|Sales and Marketing|Social Network Media|E-Commerce Platforms|Video|</t>
  </si>
  <si>
    <t>/organization/littlecast-inc</t>
  </si>
  <si>
    <t>LittleCast, Inc.</t>
  </si>
  <si>
    <t>http://www.littlecast.com</t>
  </si>
  <si>
    <t>|Video|Curated Web|</t>
  </si>
  <si>
    <t>/organization/littlefoot-energy-finance</t>
  </si>
  <si>
    <t>LittleFoot Energy Finance</t>
  </si>
  <si>
    <t>http://www.littlefootinc.com/</t>
  </si>
  <si>
    <t>/organization/liv-blends</t>
  </si>
  <si>
    <t>LivBlends</t>
  </si>
  <si>
    <t>http://www.livblends.com/</t>
  </si>
  <si>
    <t>/organization/livegamer</t>
  </si>
  <si>
    <t>Live Gamer</t>
  </si>
  <si>
    <t>http://livegamer.com</t>
  </si>
  <si>
    <t>|Monetization|Virtual Goods|Games|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|Online Scheduling|Video|Curated Web|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/organization/liveair-networks</t>
  </si>
  <si>
    <t>LiveAir Networks</t>
  </si>
  <si>
    <t>http://www.liveair.net/</t>
  </si>
  <si>
    <t>|Education|Web Hosting|Networking|</t>
  </si>
  <si>
    <t>Smithville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|iPhone|Social Network Media|Gps|Location Based Services|Mobile|</t>
  </si>
  <si>
    <t>/organization/liveclips</t>
  </si>
  <si>
    <t>LiveClips</t>
  </si>
  <si>
    <t>http://www.liveclips.com</t>
  </si>
  <si>
    <t>/organization/livedata</t>
  </si>
  <si>
    <t>LiveData</t>
  </si>
  <si>
    <t>http://www.livedata.com</t>
  </si>
  <si>
    <t>/organization/liveexercise</t>
  </si>
  <si>
    <t>LiveExercise</t>
  </si>
  <si>
    <t>http://liveexercise.com</t>
  </si>
  <si>
    <t>|Social Media|Fitness|Health and Wellness|</t>
  </si>
  <si>
    <t>/organization/livefyre</t>
  </si>
  <si>
    <t>Livefyre</t>
  </si>
  <si>
    <t>http://livefyre.com</t>
  </si>
  <si>
    <t>|Social Media|Content|Facebook Applications|Twitter Applications|Real Time|Curated Web|Enterprise Software|</t>
  </si>
  <si>
    <t>/organization/livehealthier</t>
  </si>
  <si>
    <t>LiveHealthier</t>
  </si>
  <si>
    <t>http://livehealthier.com</t>
  </si>
  <si>
    <t>/organization/capturetocloud</t>
  </si>
  <si>
    <t>LiveHive</t>
  </si>
  <si>
    <t>http://www.livehive.com</t>
  </si>
  <si>
    <t>|Analytics|Direct Sales|Sales and Marketing|Search|Software|</t>
  </si>
  <si>
    <t>/organization/liveintent</t>
  </si>
  <si>
    <t>LiveIntent</t>
  </si>
  <si>
    <t>http://liveintent.com</t>
  </si>
  <si>
    <t>|Real Time|Email|Publishing|Advertising|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z</t>
  </si>
  <si>
    <t>LIVELENZ</t>
  </si>
  <si>
    <t>http://www.livelenz.com</t>
  </si>
  <si>
    <t>|Human Resources|Incentives|Gamification|Real Time|Consumer Electronics|SaaS|Employment|Restaurants|Software|</t>
  </si>
  <si>
    <t>/organization/liveloop</t>
  </si>
  <si>
    <t>LiveLoop</t>
  </si>
  <si>
    <t>http://getliveloop.com</t>
  </si>
  <si>
    <t>|Collaboration|Enterprise Software|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|Senior Citizens|Internet of Things|Hardware + Software|</t>
  </si>
  <si>
    <t>/organization/livelyfeed</t>
  </si>
  <si>
    <t>LivelyFeed</t>
  </si>
  <si>
    <t>http://www.livelyfeed.com</t>
  </si>
  <si>
    <t>|Chat|Social Media|Blogging Platforms|Apps|Mobile|Collaboration|Messaging|Software|</t>
  </si>
  <si>
    <t>/organization/liveminutes</t>
  </si>
  <si>
    <t>LiveMinutes</t>
  </si>
  <si>
    <t>http://liveminutes.com</t>
  </si>
  <si>
    <t>|Real Time|Document Management|Curated Web|</t>
  </si>
  <si>
    <t>/organization/livemocha</t>
  </si>
  <si>
    <t>Livemocha</t>
  </si>
  <si>
    <t>http://www.livemocha.com</t>
  </si>
  <si>
    <t>|Internet|Language Learning|Education|</t>
  </si>
  <si>
    <t>/organization/liveninja</t>
  </si>
  <si>
    <t>LiveNinja</t>
  </si>
  <si>
    <t>http://www.liveninja.com</t>
  </si>
  <si>
    <t>|Social Network Media|Social Media|Education|E-Commerce|Video Chat|Messaging|</t>
  </si>
  <si>
    <t>/organization/liventa-bioscience</t>
  </si>
  <si>
    <t>Liventa Bioscience</t>
  </si>
  <si>
    <t>http://www.liventabioscience.com</t>
  </si>
  <si>
    <t>/organization/liveoffice</t>
  </si>
  <si>
    <t>LiveOffice</t>
  </si>
  <si>
    <t>http://www.liveoffice.com</t>
  </si>
  <si>
    <t>/organization/liveops</t>
  </si>
  <si>
    <t>LiveOps</t>
  </si>
  <si>
    <t>http://www.liveops.com</t>
  </si>
  <si>
    <t>|Crowdsourcing|Cloud Computing|Enterprise Software|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|Health Care|Mobile Emergency&amp;Health|Hospitals|Software|</t>
  </si>
  <si>
    <t>/organization/liveprofile</t>
  </si>
  <si>
    <t>LiveProfile</t>
  </si>
  <si>
    <t>http://www.liveprofile.com</t>
  </si>
  <si>
    <t>/organization/ipeak-networks</t>
  </si>
  <si>
    <t>LiveQoS</t>
  </si>
  <si>
    <t>http://www.liveqos.com</t>
  </si>
  <si>
    <t>/organization/liverail</t>
  </si>
  <si>
    <t>LiveRail</t>
  </si>
  <si>
    <t>http://www.liverail.com</t>
  </si>
  <si>
    <t>|Internet Marketing|Entertainment|Enterprises|Video|Advertising|</t>
  </si>
  <si>
    <t>/organization/liveramp</t>
  </si>
  <si>
    <t>LiveRamp</t>
  </si>
  <si>
    <t>http://www.LiveRamp.com</t>
  </si>
  <si>
    <t>|Advertising|Data Integration|Brand Marketing|</t>
  </si>
  <si>
    <t>/organization/liverelay</t>
  </si>
  <si>
    <t>LiveRelay, Inc.</t>
  </si>
  <si>
    <t>http://www.relaytv.com/</t>
  </si>
  <si>
    <t>/organization/liveroof-china</t>
  </si>
  <si>
    <t>Liveroof China</t>
  </si>
  <si>
    <t>http://liveroofchina.com</t>
  </si>
  <si>
    <t>/organization/liversvp</t>
  </si>
  <si>
    <t>LiveRSVP</t>
  </si>
  <si>
    <t>http://www.LiveRSVP.com</t>
  </si>
  <si>
    <t>|SaaS|Promotional|Events|Event Management|Enterprise Software|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|Content Syndication|Hardware + Software|</t>
  </si>
  <si>
    <t>/organization/liveset</t>
  </si>
  <si>
    <t>Liveset</t>
  </si>
  <si>
    <t>http://liveset.com</t>
  </si>
  <si>
    <t>|Consumer Internet|Digital Media|Media|Concerts|Video Streaming|</t>
  </si>
  <si>
    <t>/organization/livestage</t>
  </si>
  <si>
    <t>Livestage</t>
  </si>
  <si>
    <t>http://livestage.com</t>
  </si>
  <si>
    <t>/organization/livestories</t>
  </si>
  <si>
    <t>LiveStories</t>
  </si>
  <si>
    <t>http://www.LiveStories.com</t>
  </si>
  <si>
    <t>|Big Data|Data Mining|Data Visualization|</t>
  </si>
  <si>
    <t>/organization/livestream</t>
  </si>
  <si>
    <t>Livestream</t>
  </si>
  <si>
    <t>http://www.livestream.com</t>
  </si>
  <si>
    <t>|Video|Video Streaming|Software|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tax</t>
  </si>
  <si>
    <t>Livewire</t>
  </si>
  <si>
    <t>http://www.letslivewire.com</t>
  </si>
  <si>
    <t>|Accounting|Financial Services|</t>
  </si>
  <si>
    <t>/organization/livewire-mobile</t>
  </si>
  <si>
    <t>LiveWire Mobile</t>
  </si>
  <si>
    <t>http://livewiremobile.com</t>
  </si>
  <si>
    <t>/organization/liveyearbook</t>
  </si>
  <si>
    <t>Liveyearbook</t>
  </si>
  <si>
    <t>http://www.liveality.com</t>
  </si>
  <si>
    <t>/organization/living-proof</t>
  </si>
  <si>
    <t>Living Proof</t>
  </si>
  <si>
    <t>http://www.livingproof.com</t>
  </si>
  <si>
    <t>/organization/livinglymedia</t>
  </si>
  <si>
    <t>Livingly Media</t>
  </si>
  <si>
    <t>http://www.livingly.com</t>
  </si>
  <si>
    <t>|Entertainment|Fashion|Media|Digital Media|Advertising|</t>
  </si>
  <si>
    <t>/organization/livingsocial</t>
  </si>
  <si>
    <t>LivingSocial</t>
  </si>
  <si>
    <t>http://www.livingsocial.com</t>
  </si>
  <si>
    <t>|Social Commerce|Group Buying|Networking|E-Commerce|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|Music|Electronics|Apps|Hardware + Software|</t>
  </si>
  <si>
    <t>Ferndale</t>
  </si>
  <si>
    <t>/organization/livongo-health</t>
  </si>
  <si>
    <t>Livongo Health</t>
  </si>
  <si>
    <t>http://www.livongo.com/</t>
  </si>
  <si>
    <t>|Health Care Information Technology|Fitness|Health Care|Health and Wellness|</t>
  </si>
  <si>
    <t>East Setauket</t>
  </si>
  <si>
    <t>/organization/liztic</t>
  </si>
  <si>
    <t>Liztic LLC</t>
  </si>
  <si>
    <t>http://www.liztic.com</t>
  </si>
  <si>
    <t>|Mobile|Audio|Cloud-Based Music|Digital Media|Digital Entertainment|Music Services|Video Streaming|Music|Mac|Computers|iPad|Android|iPhone|Technology|Software|</t>
  </si>
  <si>
    <t>/organization/llamasoft</t>
  </si>
  <si>
    <t>LLamasoft</t>
  </si>
  <si>
    <t>http://www.llamasoft.com</t>
  </si>
  <si>
    <t>|Supply Chain Management|Software|</t>
  </si>
  <si>
    <t>/organization/lloydgoff-com</t>
  </si>
  <si>
    <t>Lloydgoff.com</t>
  </si>
  <si>
    <t>http://www.lloydgoff.com</t>
  </si>
  <si>
    <t>/organization/load-dynamix</t>
  </si>
  <si>
    <t>Load DynamiX</t>
  </si>
  <si>
    <t>http://www.loaddynamix.com</t>
  </si>
  <si>
    <t>/organization/loaded-pocket</t>
  </si>
  <si>
    <t>Loaded Pocket</t>
  </si>
  <si>
    <t>http://www.loadedpocket.com/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Warminster</t>
  </si>
  <si>
    <t>/organization/loandepot</t>
  </si>
  <si>
    <t>loanDepot</t>
  </si>
  <si>
    <t>http://www.loandepot.com</t>
  </si>
  <si>
    <t>North Sydney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s-on-fine-art</t>
  </si>
  <si>
    <t>Loans On Fine Art</t>
  </si>
  <si>
    <t>http://loansonfineart.com/</t>
  </si>
  <si>
    <t>/organization/loantek</t>
  </si>
  <si>
    <t>LoanTek</t>
  </si>
  <si>
    <t>http://loantek.com</t>
  </si>
  <si>
    <t>/organization/lob</t>
  </si>
  <si>
    <t>Lob</t>
  </si>
  <si>
    <t>http://www.lob.com</t>
  </si>
  <si>
    <t>|Developer Tools|Internet|Printing|Developer APIs|</t>
  </si>
  <si>
    <t>/organization/lobera-cigars</t>
  </si>
  <si>
    <t>Lobera Cigars</t>
  </si>
  <si>
    <t>http://www.loberacigars.com</t>
  </si>
  <si>
    <t>/organization/loc-enterprises</t>
  </si>
  <si>
    <t>LOC Enterprises</t>
  </si>
  <si>
    <t>http://www.loccard.com/home.htm</t>
  </si>
  <si>
    <t>|Digital Media|Analytics|Curated Web|</t>
  </si>
  <si>
    <t>/organization/loc-aid</t>
  </si>
  <si>
    <t>Locaid</t>
  </si>
  <si>
    <t>http://www.loc-aid.com</t>
  </si>
  <si>
    <t>|Location Based Services|Wireless|Mobile|Enterprise Software|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ye-site</t>
  </si>
  <si>
    <t>Local Eye Site</t>
  </si>
  <si>
    <t>http://localeyesite.com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ift</t>
  </si>
  <si>
    <t>Local Lift</t>
  </si>
  <si>
    <t>http://www.locallift.com/</t>
  </si>
  <si>
    <t>|Finance|Mobile|Crowdfunding|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|Local Search|Local|Advertising|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|Social Search|Local Search|Real Estate|</t>
  </si>
  <si>
    <t>/organization/local-motion</t>
  </si>
  <si>
    <t>Local Motion</t>
  </si>
  <si>
    <t>http://www.getlocalmotion.com</t>
  </si>
  <si>
    <t>|Transportation|Curated Web|</t>
  </si>
  <si>
    <t>/organization/local-motors</t>
  </si>
  <si>
    <t>Local Motors</t>
  </si>
  <si>
    <t>http://localmotors.com</t>
  </si>
  <si>
    <t>|Open Source|Internet of Things|New Product Development|Crowdfunding|Crowdsourcing|3D Printing|Local|Hardware + Software|</t>
  </si>
  <si>
    <t>/organization/dealradar</t>
  </si>
  <si>
    <t>Local Offer Network</t>
  </si>
  <si>
    <t>http://www.localoffernetwork.com</t>
  </si>
  <si>
    <t>/organization/local-plant-source</t>
  </si>
  <si>
    <t>Local Plant Source</t>
  </si>
  <si>
    <t>http://localplantsource.com</t>
  </si>
  <si>
    <t>|Supply Chain Management|SaaS|Internet|Software|</t>
  </si>
  <si>
    <t>/organization/local-reputation</t>
  </si>
  <si>
    <t>Local Reputation</t>
  </si>
  <si>
    <t>http://www.localreputation.com</t>
  </si>
  <si>
    <t>|Apps|SaaS|Software|Media|Social Media|Facebook Applications|Social Media Monitoring|Reputation|Enterprise Software|</t>
  </si>
  <si>
    <t>/organization/local-yokel-media</t>
  </si>
  <si>
    <t>Local Yokel Media</t>
  </si>
  <si>
    <t>http://www.localyokelmedia.com/</t>
  </si>
  <si>
    <t>|Mobile|Local|Digital Media|Advertising|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|Mobile|Mobile Social|Analytics|Social Media Marketing|Social Media|</t>
  </si>
  <si>
    <t>Joplin</t>
  </si>
  <si>
    <t>/organization/localbonus</t>
  </si>
  <si>
    <t>LocalBonus</t>
  </si>
  <si>
    <t>http://localbonus.com</t>
  </si>
  <si>
    <t>|Consumers|Small and Medium Businesses|Incentives|Loyalty Programs|Curated Web|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|Travel|Guides|Restaurants|Reviews and Recommendations|Local|Hospitality|</t>
  </si>
  <si>
    <t>/organization/localist</t>
  </si>
  <si>
    <t>Localist</t>
  </si>
  <si>
    <t>http://localist.com</t>
  </si>
  <si>
    <t>|SaaS|Events|Social Media|Curated Web|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|Offline Businesses|Big Data|Search|</t>
  </si>
  <si>
    <t>/organization/locallux</t>
  </si>
  <si>
    <t>LocalLux</t>
  </si>
  <si>
    <t>http://www.localluxapp.com</t>
  </si>
  <si>
    <t>|Small and Medium Businesses|Small and Medium Businesses|Bridging Online and Offline|Mobile Commerce|E-Commerce|</t>
  </si>
  <si>
    <t>/organization/locally</t>
  </si>
  <si>
    <t>Locally</t>
  </si>
  <si>
    <t>http://locally.fm</t>
  </si>
  <si>
    <t>|Discounts|Location Based Services|Mobile|Messaging|SMS|Software|</t>
  </si>
  <si>
    <t>Lititz</t>
  </si>
  <si>
    <t>/organization/localmaven-com</t>
  </si>
  <si>
    <t>LocalMaven.com</t>
  </si>
  <si>
    <t>http://www.localmaven.com</t>
  </si>
  <si>
    <t>|Advertising|Internet Marketing|E-Commerce|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|Real Time|Local Based Services|Facebook Applications|Location Based Services|Curated Web|</t>
  </si>
  <si>
    <t>/organization/localo</t>
  </si>
  <si>
    <t>Localo</t>
  </si>
  <si>
    <t>http://getlocalo.com</t>
  </si>
  <si>
    <t>|Peer-to-Peer|Marketplaces|Travel|Hospitality|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realtors-com</t>
  </si>
  <si>
    <t>LocalRealtors.com</t>
  </si>
  <si>
    <t>http://localrealtors.com</t>
  </si>
  <si>
    <t>|Real Estate|Realtors|Technology|</t>
  </si>
  <si>
    <t>/organization/localsense</t>
  </si>
  <si>
    <t>LocalSense</t>
  </si>
  <si>
    <t>http://localsense.com</t>
  </si>
  <si>
    <t>|Small and Medium Businesses|Location Based Services|Analytics|Gamification|Big Data|Social Commerce|Virtualization|Mobile|Social Media|Local|</t>
  </si>
  <si>
    <t>/organization/whywait</t>
  </si>
  <si>
    <t>LocalView</t>
  </si>
  <si>
    <t>http://localview.co</t>
  </si>
  <si>
    <t>/organization/localvox-media-nearsay</t>
  </si>
  <si>
    <t>LocalVox Media</t>
  </si>
  <si>
    <t>http://www.localvox.com</t>
  </si>
  <si>
    <t>|Social Media|Local Coupons|News|Local Advertising|Local|Mobile|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/organization/locamoda</t>
  </si>
  <si>
    <t>LocaModa</t>
  </si>
  <si>
    <t>http://www.locamoda.com</t>
  </si>
  <si>
    <t>|Internet Marketing|Social Media|Digital Signage|News|Location Based Services|Advertising|</t>
  </si>
  <si>
    <t>/organization/locate-special-diet</t>
  </si>
  <si>
    <t>Locate Special Diet</t>
  </si>
  <si>
    <t>http://locatespecialdiet.com</t>
  </si>
  <si>
    <t>|Environmental Innovation|Organic|Fitness|Mobile|</t>
  </si>
  <si>
    <t>/organization/locatebaltimore</t>
  </si>
  <si>
    <t>LocateBaltimore</t>
  </si>
  <si>
    <t>http://www.locateBaltimore.com</t>
  </si>
  <si>
    <t>/organization/cadio</t>
  </si>
  <si>
    <t>Locately</t>
  </si>
  <si>
    <t>http://www.locately.com</t>
  </si>
  <si>
    <t>|Analytics|Transportation|Location Based Services|Software|</t>
  </si>
  <si>
    <t>/organization/locationary</t>
  </si>
  <si>
    <t>Locationary</t>
  </si>
  <si>
    <t>http://www.locationary.com</t>
  </si>
  <si>
    <t>|Crowdsourcing|Location Based Services|Analytics|</t>
  </si>
  <si>
    <t>/organization/locbox</t>
  </si>
  <si>
    <t>LocBox</t>
  </si>
  <si>
    <t>http://www.locbox.com</t>
  </si>
  <si>
    <t>|Advertising|Internet|Local|Curated Web|</t>
  </si>
  <si>
    <t>/organization/loci-controls</t>
  </si>
  <si>
    <t>Loci Controls</t>
  </si>
  <si>
    <t>http://www.locicontrols.com</t>
  </si>
  <si>
    <t>|Automotive|Clean Energy|Clean Technology|</t>
  </si>
  <si>
    <t>/organization/locish</t>
  </si>
  <si>
    <t>Locish</t>
  </si>
  <si>
    <t>http://www.locish.com</t>
  </si>
  <si>
    <t>|Reviews and Recommendations|Location Based Services|Marketplaces|Travel|Mobile|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|Design|Security|</t>
  </si>
  <si>
    <t>/organization/lockitron</t>
  </si>
  <si>
    <t>Lockitron</t>
  </si>
  <si>
    <t>http://lockitron.com</t>
  </si>
  <si>
    <t>/organization/lockpath</t>
  </si>
  <si>
    <t>LockPath, Inc.</t>
  </si>
  <si>
    <t>http://lockpath.com/</t>
  </si>
  <si>
    <t>|Governance|Information Security|Risk Management|</t>
  </si>
  <si>
    <t xml:space="preserve"> Governance </t>
  </si>
  <si>
    <t>/organization/lockr</t>
  </si>
  <si>
    <t>Lockr</t>
  </si>
  <si>
    <t>http://getlockr.com</t>
  </si>
  <si>
    <t>|Teachers|Sports|</t>
  </si>
  <si>
    <t>/organization/locomobi</t>
  </si>
  <si>
    <t>LocoMobi</t>
  </si>
  <si>
    <t>http://locomobi.com/</t>
  </si>
  <si>
    <t>/organization/locomotive-labs</t>
  </si>
  <si>
    <t>LocoMotive Labs</t>
  </si>
  <si>
    <t>http://locomotivelabs.com</t>
  </si>
  <si>
    <t>/organization/locqus</t>
  </si>
  <si>
    <t>Locqus</t>
  </si>
  <si>
    <t>http://locqus.com</t>
  </si>
  <si>
    <t>|Mobile Payments|Task Management|Transportation|Mobile|</t>
  </si>
  <si>
    <t>/organization/425-307-3480</t>
  </si>
  <si>
    <t>Loctronix</t>
  </si>
  <si>
    <t>http://www.loctronix.com</t>
  </si>
  <si>
    <t>/organization/locu</t>
  </si>
  <si>
    <t>Locu</t>
  </si>
  <si>
    <t>http://locu.com</t>
  </si>
  <si>
    <t>|Restaurants|Developer APIs|Local|Content|Local Search|Databases|Advertising|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|Maps|Indoor Positioning|Location Based Services|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|Promotional|Advertising|Curated Web|</t>
  </si>
  <si>
    <t>/organization/loftware</t>
  </si>
  <si>
    <t>Loftware</t>
  </si>
  <si>
    <t>http://www.loftware.com/</t>
  </si>
  <si>
    <t>|Business Development|Web Tools|Enterprises|</t>
  </si>
  <si>
    <t>/organization/lofty</t>
  </si>
  <si>
    <t>LOFTY</t>
  </si>
  <si>
    <t>http://www.lofty.com</t>
  </si>
  <si>
    <t>|Auctions|Art|Marketplaces|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|Travel|Games|</t>
  </si>
  <si>
    <t>/organization/logentries</t>
  </si>
  <si>
    <t>Logentries</t>
  </si>
  <si>
    <t>http://logentries.com</t>
  </si>
  <si>
    <t>|Application Performance Monitoring|Business Analytics|Software|</t>
  </si>
  <si>
    <t>/organization/logfire</t>
  </si>
  <si>
    <t>LogFire</t>
  </si>
  <si>
    <t>http://logfire.com</t>
  </si>
  <si>
    <t>/organization/loggly</t>
  </si>
  <si>
    <t>Loggly</t>
  </si>
  <si>
    <t>http://loggly.com</t>
  </si>
  <si>
    <t>/organization/logi-serve</t>
  </si>
  <si>
    <t>Logi-Serve</t>
  </si>
  <si>
    <t>http://logi-serve.com</t>
  </si>
  <si>
    <t>/organization/logi-analytics</t>
  </si>
  <si>
    <t>LogiAnalytics.com</t>
  </si>
  <si>
    <t>http://www.logianalytics.com</t>
  </si>
  <si>
    <t>|Big Data|Web Development|Software|Business Intelligence|Analytics|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Everett</t>
  </si>
  <si>
    <t>/organization/logical-therapeutics</t>
  </si>
  <si>
    <t>Logical Therapeutics</t>
  </si>
  <si>
    <t>http://www.logicaltx.com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ibrary</t>
  </si>
  <si>
    <t>LogicLibrary</t>
  </si>
  <si>
    <t>http://www.logiclibrary.com</t>
  </si>
  <si>
    <t>/organization/logicmonitor</t>
  </si>
  <si>
    <t>LogicMonitor</t>
  </si>
  <si>
    <t>http://www.logicmonitor.com</t>
  </si>
  <si>
    <t>|IT Management|Virtualization|Networking|SaaS|Data Centers|Software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|Infrastructure|Health and Insurance|Cloud Computing|Cloud Management|Web Hosting|</t>
  </si>
  <si>
    <t>/organization/loginradius</t>
  </si>
  <si>
    <t>LoginRadius</t>
  </si>
  <si>
    <t>http://www.loginradius.com</t>
  </si>
  <si>
    <t>|Social Media Marketing|Internet Marketing|Online Identity|Facebook Applications|Identity|Software|</t>
  </si>
  <si>
    <t>/organization/loglogic</t>
  </si>
  <si>
    <t>LogLogic</t>
  </si>
  <si>
    <t>http://www.loglogic.com</t>
  </si>
  <si>
    <t>/organization/logogarden</t>
  </si>
  <si>
    <t>LogoGarden</t>
  </si>
  <si>
    <t>http://www.logogarden.com</t>
  </si>
  <si>
    <t>|Brand Marketing|Software|</t>
  </si>
  <si>
    <t>/organization/logoworks</t>
  </si>
  <si>
    <t>Logoworks</t>
  </si>
  <si>
    <t>http://www.logoworks.com</t>
  </si>
  <si>
    <t>|Web Design|Design|Graphics|</t>
  </si>
  <si>
    <t>/organization/logrado</t>
  </si>
  <si>
    <t>Logrado, Inc.</t>
  </si>
  <si>
    <t>http://www.insidetrack.com/</t>
  </si>
  <si>
    <t>/organization/lokalite</t>
  </si>
  <si>
    <t>Lokalite</t>
  </si>
  <si>
    <t>http://lokalite.com</t>
  </si>
  <si>
    <t>|Content|Reviews and Recommendations|Search|Colleges|Events|Sales and Marketing|Advertising|Social Media|</t>
  </si>
  <si>
    <t>/organization/loku</t>
  </si>
  <si>
    <t>Loku</t>
  </si>
  <si>
    <t>http://www.loku.com</t>
  </si>
  <si>
    <t>|Ediscovery|Mobile|Location Based Services|Local|Curated Web|</t>
  </si>
  <si>
    <t>/organization/loladex</t>
  </si>
  <si>
    <t>Loladex</t>
  </si>
  <si>
    <t>http://www.loladex.com</t>
  </si>
  <si>
    <t>|Social Search|Local Search|Curated Web|</t>
  </si>
  <si>
    <t>/organization/lolapps</t>
  </si>
  <si>
    <t>Lolapps</t>
  </si>
  <si>
    <t>http://www.lolapps.com</t>
  </si>
  <si>
    <t>|Virtual Goods|Social Games|Social Media|Content|Facebook Applications|Games|</t>
  </si>
  <si>
    <t>/organization/lolay</t>
  </si>
  <si>
    <t>Lolay</t>
  </si>
  <si>
    <t>http://www.lolay.com</t>
  </si>
  <si>
    <t>|User Experience Design|Design|Web Development|Android|iPhone|iOS|Software|Mobile|</t>
  </si>
  <si>
    <t>/organization/lollipuff</t>
  </si>
  <si>
    <t>Lollipuff</t>
  </si>
  <si>
    <t>http://www.lollipuff.com</t>
  </si>
  <si>
    <t>|Marketplaces|Fashion|E-Commerce|</t>
  </si>
  <si>
    <t>/organization/lolly-wolly-doodle</t>
  </si>
  <si>
    <t>Lolly Wolly Doodle</t>
  </si>
  <si>
    <t>http://www.lollywollydoodle.com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e-mountain-electric-llc</t>
  </si>
  <si>
    <t>Lone Mountain Electric</t>
  </si>
  <si>
    <t>http://www.lonemountainelectric.com</t>
  </si>
  <si>
    <t>/organization/lonely-sock</t>
  </si>
  <si>
    <t>Lonely Sock</t>
  </si>
  <si>
    <t>http://www.lonelysockgames.com</t>
  </si>
  <si>
    <t>|Freemium|iOS|Android|Social Media|Mobile|Games|</t>
  </si>
  <si>
    <t>/organization/lonestar-heart</t>
  </si>
  <si>
    <t>Lonestar Heart</t>
  </si>
  <si>
    <t>http://www.lonestarheartinc.com</t>
  </si>
  <si>
    <t>/organization/longboard-media</t>
  </si>
  <si>
    <t>Longboard Media</t>
  </si>
  <si>
    <t>http://www.longboardmedia.com</t>
  </si>
  <si>
    <t>/organization/longevity-biotech</t>
  </si>
  <si>
    <t>Longevity Biotech</t>
  </si>
  <si>
    <t>http://www.longevitybiotech.com</t>
  </si>
  <si>
    <t>/organization/lono</t>
  </si>
  <si>
    <t>Lono</t>
  </si>
  <si>
    <t>http://lono.io</t>
  </si>
  <si>
    <t>|Home Automation|Mobile|Gadget|Hardware + Software|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across</t>
  </si>
  <si>
    <t>LookAcross</t>
  </si>
  <si>
    <t>http://www.lookacross.com</t>
  </si>
  <si>
    <t>|CRM|Lead Management|Software|</t>
  </si>
  <si>
    <t>/organization/lookcast</t>
  </si>
  <si>
    <t>LOOKCAST</t>
  </si>
  <si>
    <t>http://lookcast.com</t>
  </si>
  <si>
    <t>|Jewelry|Home &amp; Garden|Fashion|Design|Curated Web|</t>
  </si>
  <si>
    <t>/organization/looker</t>
  </si>
  <si>
    <t>Looker</t>
  </si>
  <si>
    <t>http://looker.com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ng-for-gamers</t>
  </si>
  <si>
    <t>Looking for Gamers</t>
  </si>
  <si>
    <t>http://www.lfgame.rs</t>
  </si>
  <si>
    <t>/organization/lookingglass-cyber-solutions</t>
  </si>
  <si>
    <t>Lookingglass Cyber Solutions</t>
  </si>
  <si>
    <t>http://www.lgscout.com</t>
  </si>
  <si>
    <t>/organization/lookout</t>
  </si>
  <si>
    <t>Lookout</t>
  </si>
  <si>
    <t>http://www.lookout.com</t>
  </si>
  <si>
    <t>/organization/internmatch</t>
  </si>
  <si>
    <t>LookSharp (powering InternMatch)</t>
  </si>
  <si>
    <t>http://InternMatch.com</t>
  </si>
  <si>
    <t>|All Students|Colleges|Social Media|Education|Career Management|Employment|Curated Web|</t>
  </si>
  <si>
    <t>/organization/looksima</t>
  </si>
  <si>
    <t>LOOKSIMA</t>
  </si>
  <si>
    <t>http://www.looksima.com</t>
  </si>
  <si>
    <t>|Marketplaces|Shoes|E-Commerce|Fashion|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|Technology|Sales and Marketing|Analytics|</t>
  </si>
  <si>
    <t>Point Pleasant Beach</t>
  </si>
  <si>
    <t>/organization/loom-decor</t>
  </si>
  <si>
    <t>Loom Decor</t>
  </si>
  <si>
    <t>http://www.loomdecor.com</t>
  </si>
  <si>
    <t>|Mass Customization|Social Commerce|Design|Retail|E-Commerce|</t>
  </si>
  <si>
    <t>/organization/loomia</t>
  </si>
  <si>
    <t>Loomia</t>
  </si>
  <si>
    <t>http://www.loomia.com</t>
  </si>
  <si>
    <t>|Ediscovery|Reviews and Recommendations|Curated Web|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trolley</t>
  </si>
  <si>
    <t>Loop Trolley</t>
  </si>
  <si>
    <t>http://looptrolleytdd.org</t>
  </si>
  <si>
    <t>/organization/loop88</t>
  </si>
  <si>
    <t>Loop88</t>
  </si>
  <si>
    <t>http://pinbooster.com</t>
  </si>
  <si>
    <t>|Advertising Platforms|Brand Marketing|Social Media|Advertising|</t>
  </si>
  <si>
    <t>/organization/loopback</t>
  </si>
  <si>
    <t>Loopback</t>
  </si>
  <si>
    <t>http://www.loopbackanalytics.com</t>
  </si>
  <si>
    <t>/organization/loopd-via</t>
  </si>
  <si>
    <t>Loopd</t>
  </si>
  <si>
    <t>http://www.loopd.com</t>
  </si>
  <si>
    <t>|CRM|Big Data Analytics|SaaS|Hardware + Software|</t>
  </si>
  <si>
    <t>/organization/loopfuse</t>
  </si>
  <si>
    <t>LoopFuse</t>
  </si>
  <si>
    <t>http://www.loopfuse.com</t>
  </si>
  <si>
    <t>/organization/loopnet</t>
  </si>
  <si>
    <t>LoopNet</t>
  </si>
  <si>
    <t>http://www.loopnet.com</t>
  </si>
  <si>
    <t>|Internet|Online Shopping|Commercial Real Estate|Real Estate|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t</t>
  </si>
  <si>
    <t>Loopt</t>
  </si>
  <si>
    <t>http://www.loopt.com</t>
  </si>
  <si>
    <t>|Location Based Services|Networking|Mobile|</t>
  </si>
  <si>
    <t>/organization/loosecubes</t>
  </si>
  <si>
    <t>Loosecubes</t>
  </si>
  <si>
    <t>http://pandodaily.com/2012/11/13/loosecubes-shuts-down-after-raising-7-8-million-in-june/</t>
  </si>
  <si>
    <t>/organization/loosehead-software</t>
  </si>
  <si>
    <t>LooseHead Software</t>
  </si>
  <si>
    <t>http://www.looseheadsoft.com</t>
  </si>
  <si>
    <t>|Wireless|Social Network Media|Social Media|Mobile|</t>
  </si>
  <si>
    <t>/organization/lootworks</t>
  </si>
  <si>
    <t>LootWorks</t>
  </si>
  <si>
    <t>http://lootworks.com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rain-county-community-college-lccc</t>
  </si>
  <si>
    <t>Lorain County Community College (LCCC)</t>
  </si>
  <si>
    <t>http://lorainccc.edu</t>
  </si>
  <si>
    <t>/organization/lore</t>
  </si>
  <si>
    <t>Lore</t>
  </si>
  <si>
    <t>http://www.lore.com</t>
  </si>
  <si>
    <t>|Finance|Social Network Media|Education|</t>
  </si>
  <si>
    <t>/organization/lorena-gaxiola-com</t>
  </si>
  <si>
    <t>Lorena Gaxiola</t>
  </si>
  <si>
    <t>http://www.lorenagaxiola.com</t>
  </si>
  <si>
    <t>/organization/loso</t>
  </si>
  <si>
    <t>LoSo</t>
  </si>
  <si>
    <t>http://www.LoSo.Net</t>
  </si>
  <si>
    <t>/organization/lot18</t>
  </si>
  <si>
    <t>Lot18</t>
  </si>
  <si>
    <t>http://www.lot18.com</t>
  </si>
  <si>
    <t>/organization/lotame</t>
  </si>
  <si>
    <t>Lotame</t>
  </si>
  <si>
    <t>http://www.lotame.com</t>
  </si>
  <si>
    <t>|Optimization|Interest Graph|Monetization|Content|Weddings|Ad Targeting|Sales and Marketing|Publishing|Social Media|Advertising|</t>
  </si>
  <si>
    <t>/organization/lotclix</t>
  </si>
  <si>
    <t>LotLinx</t>
  </si>
  <si>
    <t>http://www.lotlinx.com</t>
  </si>
  <si>
    <t>|Search|SEO|Consumer Internet|Retail|Automotive|Advertising|</t>
  </si>
  <si>
    <t>/organization/loto-labs-inc</t>
  </si>
  <si>
    <t>Loto Labs</t>
  </si>
  <si>
    <t>http://www.lotolabs.com</t>
  </si>
  <si>
    <t>|Consumer Electronics|Medical Devices|</t>
  </si>
  <si>
    <t>/organization/lotsa-helping-hands</t>
  </si>
  <si>
    <t>Lotsa Helping Hands</t>
  </si>
  <si>
    <t>http://www.lotsahelpinghands.com</t>
  </si>
  <si>
    <t>/organization/loud-mountain</t>
  </si>
  <si>
    <t>Loud Mountain</t>
  </si>
  <si>
    <t>http://www.loudmountain.com</t>
  </si>
  <si>
    <t>|Information Technology|Career Management|Reviews and Recommendations|Social Network Media|Social Media|Social Recruiting|Recruiting|Consulting|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|Finance|Internet Radio Market|Video Streaming|Music|Curated Web|</t>
  </si>
  <si>
    <t>/organization/loudclick</t>
  </si>
  <si>
    <t>LoudClick</t>
  </si>
  <si>
    <t>http://www.loudclick.net</t>
  </si>
  <si>
    <t>|Internet|Web CMS|Advertising|</t>
  </si>
  <si>
    <t>/organization/loudcloud-systems</t>
  </si>
  <si>
    <t>LoudCloud Systems</t>
  </si>
  <si>
    <t>http://www.loudcloudsystems.com</t>
  </si>
  <si>
    <t>/organization/loudie</t>
  </si>
  <si>
    <t>Loudie</t>
  </si>
  <si>
    <t>http://www.loudie.com</t>
  </si>
  <si>
    <t>|Location Based Services|Apps|Music|Social Network Media|Mobile|</t>
  </si>
  <si>
    <t>/organization/loudr</t>
  </si>
  <si>
    <t>Loudr</t>
  </si>
  <si>
    <t>http://loudr.fm</t>
  </si>
  <si>
    <t>|Legal|Accounting|Transaction Processing|Music Services|Digital Rights Management|</t>
  </si>
  <si>
    <t>/organization/louisville-solutions-incorporated</t>
  </si>
  <si>
    <t>Louisville Solutions Incorporated</t>
  </si>
  <si>
    <t>http://saltsmartonline.com</t>
  </si>
  <si>
    <t>/organization/love-warrior-wellness-collective</t>
  </si>
  <si>
    <t>Love Warrior Wellness Collective</t>
  </si>
  <si>
    <t>http://love-warrior-consulting.net/wellness_cooperative/</t>
  </si>
  <si>
    <t>/organization/love-with-food</t>
  </si>
  <si>
    <t>Love With Food</t>
  </si>
  <si>
    <t>http://lovewithfood.com</t>
  </si>
  <si>
    <t>|Organic Food|Ventures for Good|Specialty Foods|Marketplaces|E-Commerce|</t>
  </si>
  <si>
    <t>/organization/love-lab</t>
  </si>
  <si>
    <t>LoveLab.com</t>
  </si>
  <si>
    <t>http://lovelab.com/</t>
  </si>
  <si>
    <t>|Social Media|Online Dating|Networking|</t>
  </si>
  <si>
    <t>/organization/loveland-surgery-center</t>
  </si>
  <si>
    <t>Loveland Surgery Center</t>
  </si>
  <si>
    <t>http://lovelandsurgerycenter.com</t>
  </si>
  <si>
    <t>/organization/lovely</t>
  </si>
  <si>
    <t>Lovely</t>
  </si>
  <si>
    <t>http://livelovely.com</t>
  </si>
  <si>
    <t>/organization/lover-ly</t>
  </si>
  <si>
    <t>Lover.ly</t>
  </si>
  <si>
    <t>http://Lover.ly</t>
  </si>
  <si>
    <t>|E-Commerce|Advertising|Weddings|Search|</t>
  </si>
  <si>
    <t>/organization/lovesurf</t>
  </si>
  <si>
    <t>LoveSurf</t>
  </si>
  <si>
    <t>http://www.lovesurf.com</t>
  </si>
  <si>
    <t>/organization/lowry-academy-of-visual-and-performing-arts</t>
  </si>
  <si>
    <t>Lowry Academy of Visual and Performing Arts</t>
  </si>
  <si>
    <t>http://www.lowryacademy.org/</t>
  </si>
  <si>
    <t>/organization/loxo-oncology</t>
  </si>
  <si>
    <t>Loxo Oncology</t>
  </si>
  <si>
    <t>http://www.loxooncology.com/</t>
  </si>
  <si>
    <t>/organization/loyal3</t>
  </si>
  <si>
    <t>LOYAL3</t>
  </si>
  <si>
    <t>http://www.loyal3.com</t>
  </si>
  <si>
    <t>/organization/loyalblocks</t>
  </si>
  <si>
    <t>LoyalBlocks</t>
  </si>
  <si>
    <t>http://www.loyalblocks.com</t>
  </si>
  <si>
    <t>/organization/loyalize</t>
  </si>
  <si>
    <t>Loyalize</t>
  </si>
  <si>
    <t>http://loyalize.com</t>
  </si>
  <si>
    <t>|Social Television|Social Media|</t>
  </si>
  <si>
    <t>/organization/loyalty-lab</t>
  </si>
  <si>
    <t>Loyalty Lab</t>
  </si>
  <si>
    <t>http://loyaltylab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|Entertainment|Video|Music|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eo</t>
  </si>
  <si>
    <t>LSEO</t>
  </si>
  <si>
    <t>http://www.lseo.com</t>
  </si>
  <si>
    <t>|Search Marketing|Internet Marketing|SEO|Search|</t>
  </si>
  <si>
    <t>/organization/lsn-mobile</t>
  </si>
  <si>
    <t>LSN Mobile</t>
  </si>
  <si>
    <t>http://www.lsnmobile.com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n-global-communications</t>
  </si>
  <si>
    <t>LTN Global Communications</t>
  </si>
  <si>
    <t>http://ltnglobal.com</t>
  </si>
  <si>
    <t>/organization/ltn-global-communications-inc</t>
  </si>
  <si>
    <t>LTN Global Communications, Inc.</t>
  </si>
  <si>
    <t>http://www.ltnglobal.com</t>
  </si>
  <si>
    <t>/organization/luca-technologies</t>
  </si>
  <si>
    <t>Luca Technologies</t>
  </si>
  <si>
    <t>http://lucatechnologies.com</t>
  </si>
  <si>
    <t>|Renewable Energies|Clean Energy|Biotechnology|</t>
  </si>
  <si>
    <t>/organization/lucena-research</t>
  </si>
  <si>
    <t>Lucena Research</t>
  </si>
  <si>
    <t>http://lucenaresearch.com</t>
  </si>
  <si>
    <t>/organization/lucent-sky</t>
  </si>
  <si>
    <t>Lucent Sky</t>
  </si>
  <si>
    <t>http://www.lucentsky.com</t>
  </si>
  <si>
    <t>/organization/lucid-design-group</t>
  </si>
  <si>
    <t>Lucid Design Group</t>
  </si>
  <si>
    <t>http://www.luciddesigngroup.com</t>
  </si>
  <si>
    <t>|Energy Efficiency|Energy Management|Software|</t>
  </si>
  <si>
    <t>/organization/lucid-energy</t>
  </si>
  <si>
    <t>Lucid Energy</t>
  </si>
  <si>
    <t>http://www.lucidenergy.com</t>
  </si>
  <si>
    <t>/organization/lucid-holdings</t>
  </si>
  <si>
    <t>Lucid Holdings</t>
  </si>
  <si>
    <t>http://lucidknowledge.com</t>
  </si>
  <si>
    <t>/organization/lucidchart</t>
  </si>
  <si>
    <t>Lucid Software Inc</t>
  </si>
  <si>
    <t>http://www.golucid.co</t>
  </si>
  <si>
    <t>|Collaboration|Enterprises|Internet|Enterprise Software|</t>
  </si>
  <si>
    <t>/organization/lucidera</t>
  </si>
  <si>
    <t>LucidEra</t>
  </si>
  <si>
    <t>http://www.lucidera.com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|Lighting|Energy Efficiency|</t>
  </si>
  <si>
    <t>/organization/lucidmedia</t>
  </si>
  <si>
    <t>LucidMedia</t>
  </si>
  <si>
    <t>http://www.lucidmedia.com</t>
  </si>
  <si>
    <t>/organization/lucidworks</t>
  </si>
  <si>
    <t>Lucidworks</t>
  </si>
  <si>
    <t>http://www.lucidworks.com</t>
  </si>
  <si>
    <t>|Cloud Computing|Enterprise Search|Search|Open Source|Analytics|</t>
  </si>
  <si>
    <t>/organization/lucky-ant</t>
  </si>
  <si>
    <t>Lucky Ant</t>
  </si>
  <si>
    <t>http://www.luckyant.com</t>
  </si>
  <si>
    <t>|Local Based Services|Crowdsourcing|Curated Web|</t>
  </si>
  <si>
    <t>/organization/lucky-oyster</t>
  </si>
  <si>
    <t>Lucky Oyster</t>
  </si>
  <si>
    <t>http://www.pearls.io</t>
  </si>
  <si>
    <t>|Enterprise Software|Data Mining|Social Search|Lifestyle|Mobile|</t>
  </si>
  <si>
    <t>/organization/lucky-sort</t>
  </si>
  <si>
    <t>Lucky Sort</t>
  </si>
  <si>
    <t>http://luckysort.com</t>
  </si>
  <si>
    <t>|Real Time|Social Media|iPad|Visualization|Big Data|Analytics|</t>
  </si>
  <si>
    <t>/organization/luckycal</t>
  </si>
  <si>
    <t>LuckyCal</t>
  </si>
  <si>
    <t>http://www.luckycal.com</t>
  </si>
  <si>
    <t>|Music|Email|Facebook Applications|Search|Events|Curated Web|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|iOS|Concerts|Apps|Social Media|Music|</t>
  </si>
  <si>
    <t>/organization/ludei</t>
  </si>
  <si>
    <t>Ludei</t>
  </si>
  <si>
    <t>http://www.ludei.com</t>
  </si>
  <si>
    <t>|Apps|Android|iOS|Mobile|Web Development|Games|</t>
  </si>
  <si>
    <t>/organization/ludia</t>
  </si>
  <si>
    <t>Ludia</t>
  </si>
  <si>
    <t>http://www.ludia.com</t>
  </si>
  <si>
    <t>/organization/lufthouse</t>
  </si>
  <si>
    <t>Lufthouse</t>
  </si>
  <si>
    <t>http://www.lufthouse.com</t>
  </si>
  <si>
    <t>/organization/lugiron-software</t>
  </si>
  <si>
    <t>LugIron Software</t>
  </si>
  <si>
    <t>http://www.lugiron.com</t>
  </si>
  <si>
    <t>|SaaS|Analytics|Social Media Marketing|Social Media|Software|</t>
  </si>
  <si>
    <t>/organization/lukup</t>
  </si>
  <si>
    <t>Lukup Media</t>
  </si>
  <si>
    <t>http://www.lukup.com</t>
  </si>
  <si>
    <t>|Content|Broadcasting|Internet TV|Digital Media|Hardware + Software|</t>
  </si>
  <si>
    <t>/organization/luma-io</t>
  </si>
  <si>
    <t>Luma.io</t>
  </si>
  <si>
    <t>http://luma.i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|Lighting|Semiconductors|Manufacturing|</t>
  </si>
  <si>
    <t>/organization/lumate</t>
  </si>
  <si>
    <t>Lumate</t>
  </si>
  <si>
    <t>http://www.lumate.com</t>
  </si>
  <si>
    <t>|Technology|Advertising|Mobile Advertising|</t>
  </si>
  <si>
    <t>/organization/lumatic</t>
  </si>
  <si>
    <t>Lumatic</t>
  </si>
  <si>
    <t>http://www.lumatic.com</t>
  </si>
  <si>
    <t>|Finance|Public Transportation|</t>
  </si>
  <si>
    <t>/organization/lumedyne-technologies</t>
  </si>
  <si>
    <t>Lumedyne Technologies</t>
  </si>
  <si>
    <t>http://lumedynetechnologies.com</t>
  </si>
  <si>
    <t>/organization/lumen-biomedical</t>
  </si>
  <si>
    <t>Lumen Biomedical</t>
  </si>
  <si>
    <t>http://lumenbio.com</t>
  </si>
  <si>
    <t>/organization/lumena-pharmaceuticals</t>
  </si>
  <si>
    <t>Lumena Pharmaceuticals</t>
  </si>
  <si>
    <t>http://lumenapharma.com</t>
  </si>
  <si>
    <t>/organization/lumenergi</t>
  </si>
  <si>
    <t>Lumenergi</t>
  </si>
  <si>
    <t>http://www.lumenergi.com</t>
  </si>
  <si>
    <t>/organization/lumense</t>
  </si>
  <si>
    <t>Lumense</t>
  </si>
  <si>
    <t>http://lumense.com</t>
  </si>
  <si>
    <t>/organization/lumesis</t>
  </si>
  <si>
    <t>Lumesis, Inc.</t>
  </si>
  <si>
    <t>http://www.lumesis.com</t>
  </si>
  <si>
    <t>/organization/lumeta</t>
  </si>
  <si>
    <t>Lumeta</t>
  </si>
  <si>
    <t>http://www.lumeta.com</t>
  </si>
  <si>
    <t>/organization/lumexis</t>
  </si>
  <si>
    <t>Lumexis</t>
  </si>
  <si>
    <t>http://lumexis.com</t>
  </si>
  <si>
    <t>/organization/lumi</t>
  </si>
  <si>
    <t>Lumi</t>
  </si>
  <si>
    <t>http://lumi.co</t>
  </si>
  <si>
    <t>|Design|Photography|Image Recognition|Printing|Technology|Fashion|DIY|</t>
  </si>
  <si>
    <t>/organization/lumiant</t>
  </si>
  <si>
    <t>Lumiant</t>
  </si>
  <si>
    <t>http://lumiantcorp.com</t>
  </si>
  <si>
    <t>/organization/lumiata</t>
  </si>
  <si>
    <t>Lumiata</t>
  </si>
  <si>
    <t>http://lumiata.com</t>
  </si>
  <si>
    <t>|Big Data Analytics|Medical|Analytics|</t>
  </si>
  <si>
    <t>http://lumicell.com</t>
  </si>
  <si>
    <t>/organization/lumicell-diagnostics</t>
  </si>
  <si>
    <t>Lumicell Diagnostics</t>
  </si>
  <si>
    <t>/organization/lumidigm</t>
  </si>
  <si>
    <t>Lumidigm</t>
  </si>
  <si>
    <t>http://www.lumidigm.com</t>
  </si>
  <si>
    <t>/organization/luminacare-solutions</t>
  </si>
  <si>
    <t>LuminaCare Solutions</t>
  </si>
  <si>
    <t>http://www.luminacaresolutions.com</t>
  </si>
  <si>
    <t>|Big Data Analytics|Predictive Analytics|Clinical Trials|Hospitals|Pharmaceuticals|Health and Wellness|</t>
  </si>
  <si>
    <t>/organization/luminal</t>
  </si>
  <si>
    <t>Luminal</t>
  </si>
  <si>
    <t>http://www.luminal.io</t>
  </si>
  <si>
    <t>|Cloud Computing|Infrastructure|Security|Software|</t>
  </si>
  <si>
    <t>/organization/luminary-micro</t>
  </si>
  <si>
    <t>Luminary Micro</t>
  </si>
  <si>
    <t>http://www.luminarymicro.com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|Health and Wellness|Health Care|SaaS|</t>
  </si>
  <si>
    <t>/organization/luminus-devices</t>
  </si>
  <si>
    <t>Luminus Devices</t>
  </si>
  <si>
    <t>http://www.luminus.com</t>
  </si>
  <si>
    <t>|UV LEDs|Semiconductors|Manufacturing|</t>
  </si>
  <si>
    <t>/organization/lumo-bodytech</t>
  </si>
  <si>
    <t>LUMO Bodytech</t>
  </si>
  <si>
    <t>http://lumobodytech.com</t>
  </si>
  <si>
    <t>/organization/lumoback</t>
  </si>
  <si>
    <t>LUMOback</t>
  </si>
  <si>
    <t>http://www.lumobodytech.com/lumoback</t>
  </si>
  <si>
    <t>/organization/lumosity</t>
  </si>
  <si>
    <t>Lumos Labs</t>
  </si>
  <si>
    <t>http://www.lumosity.com</t>
  </si>
  <si>
    <t>|Games|Curated Web|</t>
  </si>
  <si>
    <t>/organization/lumus</t>
  </si>
  <si>
    <t>Lumus</t>
  </si>
  <si>
    <t>http://www.lumus-optical.com</t>
  </si>
  <si>
    <t>/organization/morphy</t>
  </si>
  <si>
    <t>Luna</t>
  </si>
  <si>
    <t>http://lunasleep.com</t>
  </si>
  <si>
    <t>|Health and Wellness|Consumer Goods|</t>
  </si>
  <si>
    <t>/organization/luristic</t>
  </si>
  <si>
    <t>Luristic</t>
  </si>
  <si>
    <t>http://www.Luristic.com</t>
  </si>
  <si>
    <t>|Web Tools|Information Services|Usability|User Experience Design|Web Development|Software|</t>
  </si>
  <si>
    <t>/organization/luvocracy</t>
  </si>
  <si>
    <t>Luvocracy</t>
  </si>
  <si>
    <t>http://www.luvocracy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nova</t>
  </si>
  <si>
    <t>Luxanova</t>
  </si>
  <si>
    <t>http://www.luxanova.com</t>
  </si>
  <si>
    <t>|Systems|Software|</t>
  </si>
  <si>
    <t>Buford</t>
  </si>
  <si>
    <t>/organization/luxe-valet</t>
  </si>
  <si>
    <t>Luxe Valet</t>
  </si>
  <si>
    <t>http://www.luxevalet.com/</t>
  </si>
  <si>
    <t>|Services|Mobile Devices|Transportation|</t>
  </si>
  <si>
    <t>/organization/luxera</t>
  </si>
  <si>
    <t>Luxera</t>
  </si>
  <si>
    <t>http://www.luxera-led.com</t>
  </si>
  <si>
    <t>/organization/luxim</t>
  </si>
  <si>
    <t>Luxim</t>
  </si>
  <si>
    <t>http://luxim.com</t>
  </si>
  <si>
    <t>/organization/luxr</t>
  </si>
  <si>
    <t>Luxr</t>
  </si>
  <si>
    <t>http://www.luxr.co</t>
  </si>
  <si>
    <t>|Entrepreneur|Startups|Curated Web|</t>
  </si>
  <si>
    <t>/organization/luxtera</t>
  </si>
  <si>
    <t>Luxtera</t>
  </si>
  <si>
    <t>http://www.luxtera.com</t>
  </si>
  <si>
    <t>/organization/luxul-technology</t>
  </si>
  <si>
    <t>Luxul Technology</t>
  </si>
  <si>
    <t>http://www.ez-lux.com</t>
  </si>
  <si>
    <t>/organization/luxury-retreats</t>
  </si>
  <si>
    <t>Luxury Retreats</t>
  </si>
  <si>
    <t>http://www.luxuryretreats.com</t>
  </si>
  <si>
    <t>|Vacation Rentals|Travel|</t>
  </si>
  <si>
    <t>Marion Station</t>
  </si>
  <si>
    <t>/organization/luzaz</t>
  </si>
  <si>
    <t>Luzaz</t>
  </si>
  <si>
    <t>http://www.luzaz.com/</t>
  </si>
  <si>
    <t>/organization/lvl6</t>
  </si>
  <si>
    <t>LVL6</t>
  </si>
  <si>
    <t>http://www.lvl6.com</t>
  </si>
  <si>
    <t>/organization/lx-enterprises</t>
  </si>
  <si>
    <t>LX Enterprises</t>
  </si>
  <si>
    <t>http://lxenterprises.com</t>
  </si>
  <si>
    <t>/organization/lxsn</t>
  </si>
  <si>
    <t>LXSN</t>
  </si>
  <si>
    <t>http://linkscross.com</t>
  </si>
  <si>
    <t>/organization/lyatiss</t>
  </si>
  <si>
    <t>Lyatiss</t>
  </si>
  <si>
    <t>http://lyatiss.com</t>
  </si>
  <si>
    <t>/organization/lycera</t>
  </si>
  <si>
    <t>Lycera</t>
  </si>
  <si>
    <t>http://www.lycera.com</t>
  </si>
  <si>
    <t>/organization/lyfe-kitchen</t>
  </si>
  <si>
    <t>LYFE Kitchen</t>
  </si>
  <si>
    <t>http://lyfekitchen.com</t>
  </si>
  <si>
    <t>/organization/lyfepoints</t>
  </si>
  <si>
    <t>Lyfepoints</t>
  </si>
  <si>
    <t>http://lyfepoints.billaway.com/neighboroil</t>
  </si>
  <si>
    <t>|Clean Energy|Social Media|Curated Web|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|Transportation|Collaborative Consumption|Peer-to-Peer|College Campuses|Software|</t>
  </si>
  <si>
    <t>/organization/lyks</t>
  </si>
  <si>
    <t>Lyks</t>
  </si>
  <si>
    <t>http://www.lyks.co</t>
  </si>
  <si>
    <t>|Developer APIs|Analytics|Business Intelligence|Social Media|Enterprise Software|</t>
  </si>
  <si>
    <t>/organization/lymbix</t>
  </si>
  <si>
    <t>Lymbix</t>
  </si>
  <si>
    <t>http://www.lymbix.com</t>
  </si>
  <si>
    <t>|Opinions|Analytics|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x-laboratories</t>
  </si>
  <si>
    <t>Lynx Laboratories</t>
  </si>
  <si>
    <t>http://lynxlaboratories.com</t>
  </si>
  <si>
    <t>|Video Games|Digital Entertainment|3D Printing|Architecture|</t>
  </si>
  <si>
    <t>/organization/lynxfit-for-google-glass</t>
  </si>
  <si>
    <t>LynxFit</t>
  </si>
  <si>
    <t>http://www.lynxfit.com</t>
  </si>
  <si>
    <t>/organization/lynxit-solutions</t>
  </si>
  <si>
    <t>LynxIT Solutions</t>
  </si>
  <si>
    <t>http://lynxitsolutions.com</t>
  </si>
  <si>
    <t>Westmont</t>
  </si>
  <si>
    <t>/organization/lynxsy</t>
  </si>
  <si>
    <t>Lynxsy</t>
  </si>
  <si>
    <t>https://www.lynxsy.com</t>
  </si>
  <si>
    <t>|Marketplaces|Staffing Firms|Mobile|Recruiting|</t>
  </si>
  <si>
    <t>/organization/lynxx-innovations</t>
  </si>
  <si>
    <t>Lynxx Innovations</t>
  </si>
  <si>
    <t>http://lynxx.biz</t>
  </si>
  <si>
    <t>/organization/lypro-biosciences</t>
  </si>
  <si>
    <t>Lypro Biosciences</t>
  </si>
  <si>
    <t>http://lyprobio.com</t>
  </si>
  <si>
    <t>/organization/lyricfind</t>
  </si>
  <si>
    <t>LyricFind</t>
  </si>
  <si>
    <t>http://www.lyricfind.com</t>
  </si>
  <si>
    <t>|Content|Licensing|Music|Games|</t>
  </si>
  <si>
    <t>/organization/lytics</t>
  </si>
  <si>
    <t>Lytics</t>
  </si>
  <si>
    <t>http://www.getlytics.com</t>
  </si>
  <si>
    <t>|Predictive Analytics|Data Integration|Internet Marketing|Analytics|Software|</t>
  </si>
  <si>
    <t>/organization/lytro</t>
  </si>
  <si>
    <t>Lytro</t>
  </si>
  <si>
    <t>http://www.lytro.com</t>
  </si>
  <si>
    <t>|Photography|Hardware|Hardware + Software|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|Renewable Energies|Biotechnology|</t>
  </si>
  <si>
    <t>/organization/m-cubed-technologies</t>
  </si>
  <si>
    <t>M Cubed Technologies</t>
  </si>
  <si>
    <t>http://mmmt.com</t>
  </si>
  <si>
    <t>/organization/m-lite-solution</t>
  </si>
  <si>
    <t>M Lite Solution</t>
  </si>
  <si>
    <t>http://www.m-lites.com</t>
  </si>
  <si>
    <t>Wauconda</t>
  </si>
  <si>
    <t>/organization/m-disc</t>
  </si>
  <si>
    <t>M-DISC</t>
  </si>
  <si>
    <t>http://mdisc.com</t>
  </si>
  <si>
    <t>/organization/mdot-network</t>
  </si>
  <si>
    <t>M-Dot Network</t>
  </si>
  <si>
    <t>http://www.mdotnetwork.com</t>
  </si>
  <si>
    <t>/organization/m-factor</t>
  </si>
  <si>
    <t>M-Factor</t>
  </si>
  <si>
    <t>http://www.m-factor.com</t>
  </si>
  <si>
    <t>/organization/m-six</t>
  </si>
  <si>
    <t>M-SIX</t>
  </si>
  <si>
    <t>http://www.m-six.com</t>
  </si>
  <si>
    <t>|Semiconductors|Mobile|</t>
  </si>
  <si>
    <t>/organization/m2-connections</t>
  </si>
  <si>
    <t>M2 Connections</t>
  </si>
  <si>
    <t>http://m2connections.com</t>
  </si>
  <si>
    <t>/organization/m2g</t>
  </si>
  <si>
    <t>M2G</t>
  </si>
  <si>
    <t>http://m2grx.com</t>
  </si>
  <si>
    <t>/organization/m2m-strategies</t>
  </si>
  <si>
    <t>m2M Strategies</t>
  </si>
  <si>
    <t>http://m2mstrategies.com/</t>
  </si>
  <si>
    <t>/organization/m3-technology-group</t>
  </si>
  <si>
    <t>M3 Technology Group</t>
  </si>
  <si>
    <t>http://www.m3tg.com</t>
  </si>
  <si>
    <t>/organization/m3x-media</t>
  </si>
  <si>
    <t>M3X Media</t>
  </si>
  <si>
    <t>http://www.mthreex.com</t>
  </si>
  <si>
    <t>|Video|Music|Media|Games|</t>
  </si>
  <si>
    <t>/organization/m5-networks</t>
  </si>
  <si>
    <t>M5 Networks</t>
  </si>
  <si>
    <t>http://www.m5.net</t>
  </si>
  <si>
    <t>|Customer Service|Contact Centers|VoIP|Public Relations|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-metrics</t>
  </si>
  <si>
    <t>M:Metrics</t>
  </si>
  <si>
    <t>http://www.mmetrics.com</t>
  </si>
  <si>
    <t>|Demographies|Test and Measurement|Mobile|</t>
  </si>
  <si>
    <t xml:space="preserve"> Demographies </t>
  </si>
  <si>
    <t>/organization/maana</t>
  </si>
  <si>
    <t>Maana</t>
  </si>
  <si>
    <t>http://maana.io/</t>
  </si>
  <si>
    <t>|Big Data Analytics|Analytics|Data Integration|Internet of Things|Big Data|Enterprise Search|Semantic Search|Search|Enterprise Software|</t>
  </si>
  <si>
    <t>/organization/mabvax-therapeutics</t>
  </si>
  <si>
    <t>MabVax Therapeutics</t>
  </si>
  <si>
    <t>http://www.mabvax.com</t>
  </si>
  <si>
    <t>/organization/macaw</t>
  </si>
  <si>
    <t>Macaw</t>
  </si>
  <si>
    <t>http://macaw.co</t>
  </si>
  <si>
    <t>|Web Development|Web Design|Design|Software|</t>
  </si>
  <si>
    <t>/organization/mach-1-development</t>
  </si>
  <si>
    <t>Mach 1 Development</t>
  </si>
  <si>
    <t>http://www.mach1development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|Internet|Software|Enterprise Software|</t>
  </si>
  <si>
    <t>/organization/machine-perception-technologies</t>
  </si>
  <si>
    <t>Machine Perception Technologies</t>
  </si>
  <si>
    <t>http://mpt4u.com</t>
  </si>
  <si>
    <t>/organization/machine-zone</t>
  </si>
  <si>
    <t>Machine Zone, Inc.</t>
  </si>
  <si>
    <t>http://www.machinezone.com</t>
  </si>
  <si>
    <t>|Chat|Translation|Social Games|Mobile Games|MMO Games|FreetoPlay Gaming|Games|</t>
  </si>
  <si>
    <t>/organization/machineshop-inc</t>
  </si>
  <si>
    <t>MachineShop, Inc</t>
  </si>
  <si>
    <t>http://www.machineshop.io</t>
  </si>
  <si>
    <t>|Internet|Enterprises|Local Businesses|</t>
  </si>
  <si>
    <t>/organization/machinima</t>
  </si>
  <si>
    <t>Machinima</t>
  </si>
  <si>
    <t>http://www.machinima.com</t>
  </si>
  <si>
    <t>|Video|Video Games|Games|</t>
  </si>
  <si>
    <t>/organization/machinio</t>
  </si>
  <si>
    <t>Machinio</t>
  </si>
  <si>
    <t>http://www.machinio.com</t>
  </si>
  <si>
    <t>|Agriculture|Construction|B2B|E-Commerce|</t>
  </si>
  <si>
    <t>/organization/maclear</t>
  </si>
  <si>
    <t>Maclear</t>
  </si>
  <si>
    <t>http://www.maclear-grc.com</t>
  </si>
  <si>
    <t>/organization/macrogenics</t>
  </si>
  <si>
    <t>MacroGenics</t>
  </si>
  <si>
    <t>http://www.macrogenics.com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ulogix</t>
  </si>
  <si>
    <t>MacuLogix</t>
  </si>
  <si>
    <t>http://maculogix.com</t>
  </si>
  <si>
    <t>Hummelstown</t>
  </si>
  <si>
    <t>/organization/mad-mimi</t>
  </si>
  <si>
    <t>Mad Mimi</t>
  </si>
  <si>
    <t>http://madmimi.com</t>
  </si>
  <si>
    <t>|Email Newsletters|Curated Web|</t>
  </si>
  <si>
    <t>/organization/madeclose</t>
  </si>
  <si>
    <t>MadeClose</t>
  </si>
  <si>
    <t>http://www.madeclose.com</t>
  </si>
  <si>
    <t>|Curated Web|Local|E-Commerce|</t>
  </si>
  <si>
    <t>/organization/madefire</t>
  </si>
  <si>
    <t>Madefire</t>
  </si>
  <si>
    <t>http://madefire.com</t>
  </si>
  <si>
    <t>/organization/madeiracloud</t>
  </si>
  <si>
    <t>MadeiraCloud</t>
  </si>
  <si>
    <t>http://www.madeiracloud.com</t>
  </si>
  <si>
    <t>|Apps|SaaS|Cloud Computing|Enterprise Software|</t>
  </si>
  <si>
    <t>/organization/madison-plus-select</t>
  </si>
  <si>
    <t>Madison Plus Select / HeyGorgeous.com</t>
  </si>
  <si>
    <t>http://www.heygorgeous.com</t>
  </si>
  <si>
    <t>|Retail|Fashion|</t>
  </si>
  <si>
    <t>/organization/madison-reed-inc</t>
  </si>
  <si>
    <t>Madison Reed, Inc.</t>
  </si>
  <si>
    <t>http://www.madison-reed.com</t>
  </si>
  <si>
    <t>|Beauty|Health and Wellness|</t>
  </si>
  <si>
    <t>/organization/madkast</t>
  </si>
  <si>
    <t>madKast</t>
  </si>
  <si>
    <t>http://www.madkast.com</t>
  </si>
  <si>
    <t>|Finance|Web Tools|Curated Web|</t>
  </si>
  <si>
    <t>/organization/madwire-media</t>
  </si>
  <si>
    <t>Madwire</t>
  </si>
  <si>
    <t>http://www.madwire.com</t>
  </si>
  <si>
    <t>|Enterprise Software|Internet Marketing|Advertising|</t>
  </si>
  <si>
    <t>/organization/maestro-healthcare-technology</t>
  </si>
  <si>
    <t>Maestro Healthcare Technology</t>
  </si>
  <si>
    <t>http://www.maestrohealth.com/</t>
  </si>
  <si>
    <t>/organization/mag-interactive</t>
  </si>
  <si>
    <t>MAG Interactive</t>
  </si>
  <si>
    <t>http://maginteractive.se</t>
  </si>
  <si>
    <t>/organization/magazinga</t>
  </si>
  <si>
    <t>Magazinga</t>
  </si>
  <si>
    <t>http://magazinga.com/en</t>
  </si>
  <si>
    <t>|Marketplaces|Social Commerce|E-Commerce|</t>
  </si>
  <si>
    <t>/organization/magellan-bioscience-group</t>
  </si>
  <si>
    <t>Magellan Bioscience Group</t>
  </si>
  <si>
    <t>http://magellanbioscience.com</t>
  </si>
  <si>
    <t>/organization/magellan-global-health</t>
  </si>
  <si>
    <t>Magellan Global Health</t>
  </si>
  <si>
    <t>http://magellanglobalhealth.com</t>
  </si>
  <si>
    <t>/organization/magento</t>
  </si>
  <si>
    <t>Magento</t>
  </si>
  <si>
    <t>http://magento.com/</t>
  </si>
  <si>
    <t>|Databases|Open Source|E-Commerce|</t>
  </si>
  <si>
    <t>/organization/magic-leap</t>
  </si>
  <si>
    <t>Magic Leap</t>
  </si>
  <si>
    <t>http://magicleap.com</t>
  </si>
  <si>
    <t>|Video|Augmented Reality|</t>
  </si>
  <si>
    <t>Dania</t>
  </si>
  <si>
    <t>/organization/magic-rock</t>
  </si>
  <si>
    <t>Magic Rock Entertainment</t>
  </si>
  <si>
    <t>http://www.magicrock.com</t>
  </si>
  <si>
    <t>|Sales and Marketing|Music|Film|Entertainment|Software|</t>
  </si>
  <si>
    <t>/organization/magic-wheels</t>
  </si>
  <si>
    <t>Magic Wheels</t>
  </si>
  <si>
    <t>http://magicwheels.com</t>
  </si>
  <si>
    <t>/organization/magicblox</t>
  </si>
  <si>
    <t>Magicblox</t>
  </si>
  <si>
    <t>http://magicblox.com</t>
  </si>
  <si>
    <t>|Mobile|Internet|Education|Kids|Games|</t>
  </si>
  <si>
    <t>/organization/magikflix</t>
  </si>
  <si>
    <t>Magicflix</t>
  </si>
  <si>
    <t>http://www.magicflix.com</t>
  </si>
  <si>
    <t>|Android|iOS|Apps|Kids|Video|Mobile|</t>
  </si>
  <si>
    <t>/organization/maginatics</t>
  </si>
  <si>
    <t>Maginatics</t>
  </si>
  <si>
    <t>http://maginatics.com</t>
  </si>
  <si>
    <t>|Software Compliance|Software|Enterprises|</t>
  </si>
  <si>
    <t>/organization/magisto</t>
  </si>
  <si>
    <t>Magisto</t>
  </si>
  <si>
    <t>http://www.magisto.com</t>
  </si>
  <si>
    <t>|Android|iOS|iPhone|Apps|Video Editing|Video|Curated Web|</t>
  </si>
  <si>
    <t>/organization/magma-flooring</t>
  </si>
  <si>
    <t>Magma Flooring</t>
  </si>
  <si>
    <t>http://magmaflooring.com</t>
  </si>
  <si>
    <t>/organization/magme</t>
  </si>
  <si>
    <t>MagMe</t>
  </si>
  <si>
    <t>http://www.magme.com</t>
  </si>
  <si>
    <t>/organization/magneceutical-health</t>
  </si>
  <si>
    <t>Magneceutical Health</t>
  </si>
  <si>
    <t>http://www.magneceutical.com/</t>
  </si>
  <si>
    <t>Tarpon Springs</t>
  </si>
  <si>
    <t>/organization/magnet-systems</t>
  </si>
  <si>
    <t>Magnet Systems</t>
  </si>
  <si>
    <t>http://magnet.com</t>
  </si>
  <si>
    <t>|Mobile Commerce|App Marketing|Cloud Computing|Cloud Management|B2B|Sales and Marketing|Mobile|</t>
  </si>
  <si>
    <t>/organization/magnetic</t>
  </si>
  <si>
    <t>Magnetic</t>
  </si>
  <si>
    <t>http://www.magnetic.com</t>
  </si>
  <si>
    <t>/organization/magnify360</t>
  </si>
  <si>
    <t>magnify360</t>
  </si>
  <si>
    <t>http://www.magnify360.com</t>
  </si>
  <si>
    <t>|CRM|Personalization|Optimization|Ad Targeting|Lead Generation|Advertising|</t>
  </si>
  <si>
    <t>/organization/magnolia-broadband</t>
  </si>
  <si>
    <t>Magnolia Broadband</t>
  </si>
  <si>
    <t>http://www.magnoliabroadband.com</t>
  </si>
  <si>
    <t>/organization/magnolia-medical-technologies</t>
  </si>
  <si>
    <t>Magnolia Medical Technologies</t>
  </si>
  <si>
    <t>http://magnolia-medical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oosh</t>
  </si>
  <si>
    <t>Magoosh</t>
  </si>
  <si>
    <t>http://www.magoosh.com</t>
  </si>
  <si>
    <t>|Certification Test|Testing|Education|Curated Web|</t>
  </si>
  <si>
    <t xml:space="preserve"> Certification Test </t>
  </si>
  <si>
    <t>/organization/magor-communications</t>
  </si>
  <si>
    <t>Magor Communications</t>
  </si>
  <si>
    <t>http://www.magorcorp.com</t>
  </si>
  <si>
    <t>/organization/magzter</t>
  </si>
  <si>
    <t>Magzter</t>
  </si>
  <si>
    <t>http://www.magzter.com</t>
  </si>
  <si>
    <t>|Mobile|News|</t>
  </si>
  <si>
    <t>/organization/mahalo</t>
  </si>
  <si>
    <t>Mahalo</t>
  </si>
  <si>
    <t>http://mahalo.com</t>
  </si>
  <si>
    <t>/organization/mahoot-games</t>
  </si>
  <si>
    <t>Mahoot Games</t>
  </si>
  <si>
    <t>http://www.mahoot.com</t>
  </si>
  <si>
    <t>|Social Games|E-Commerce|</t>
  </si>
  <si>
    <t>/organization/maidsafe</t>
  </si>
  <si>
    <t>MaidSafe</t>
  </si>
  <si>
    <t>http://maidsafe.net</t>
  </si>
  <si>
    <t>Troon</t>
  </si>
  <si>
    <t>/organization/mail-com-media-corporation</t>
  </si>
  <si>
    <t>Mail.com Media Corporation</t>
  </si>
  <si>
    <t>http://corp.mail.com</t>
  </si>
  <si>
    <t>|Media|Email|Curated Web|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|Services|Email|Messaging|</t>
  </si>
  <si>
    <t>/organization/maillift</t>
  </si>
  <si>
    <t>MailLift</t>
  </si>
  <si>
    <t>http://MailLift.com</t>
  </si>
  <si>
    <t>|Marketing Automation|SaaS|Postal and Courier Services|Software|</t>
  </si>
  <si>
    <t>/organization/mailpix</t>
  </si>
  <si>
    <t>MailPix</t>
  </si>
  <si>
    <t>http://www.mailpix.com</t>
  </si>
  <si>
    <t>|Social Commerce|Mobile Commerce|Printing|Photography|</t>
  </si>
  <si>
    <t>/organization/mailtime</t>
  </si>
  <si>
    <t>MailTime</t>
  </si>
  <si>
    <t>http://mailtime.com</t>
  </si>
  <si>
    <t>/organization/main-street-hub</t>
  </si>
  <si>
    <t>Main Street Hub</t>
  </si>
  <si>
    <t>http://www.mainstreethub.com</t>
  </si>
  <si>
    <t>|Local|Social Media Marketing|CRM|</t>
  </si>
  <si>
    <t>/organization/main-street-stark</t>
  </si>
  <si>
    <t>Main Street Stark</t>
  </si>
  <si>
    <t>http://mainststark.com</t>
  </si>
  <si>
    <t>|Startups|Automotive|Incubators|Consulting|</t>
  </si>
  <si>
    <t>Massillon</t>
  </si>
  <si>
    <t>/organization/maine-maritime-academy-2</t>
  </si>
  <si>
    <t>Maine Maritime Academy</t>
  </si>
  <si>
    <t>http://mainemaritime.edu</t>
  </si>
  <si>
    <t>Castine</t>
  </si>
  <si>
    <t>1941-Q1</t>
  </si>
  <si>
    <t>/organization/mainframe2</t>
  </si>
  <si>
    <t>Mainframe2</t>
  </si>
  <si>
    <t>http://mainframe2.com</t>
  </si>
  <si>
    <t>|Virtualization|Cloud Computing|</t>
  </si>
  <si>
    <t>/organization/mainstream-data</t>
  </si>
  <si>
    <t>Mainstream Data</t>
  </si>
  <si>
    <t>http://mainstreamdata.com</t>
  </si>
  <si>
    <t>/organization/maintenance-assistant</t>
  </si>
  <si>
    <t>Maintenance Assistant</t>
  </si>
  <si>
    <t>http://www.maintenanceassistant.com</t>
  </si>
  <si>
    <t>|Software|Information Services|Information Technology|</t>
  </si>
  <si>
    <t>/organization/maintenancenet</t>
  </si>
  <si>
    <t>MaintenanceNet</t>
  </si>
  <si>
    <t>http://www.maintenancenet.com</t>
  </si>
  <si>
    <t>/organization/maiyet</t>
  </si>
  <si>
    <t>Maiyet</t>
  </si>
  <si>
    <t>http://maiyet.com</t>
  </si>
  <si>
    <t>/organization/majeska-associates</t>
  </si>
  <si>
    <t>Majeska &amp; Associates</t>
  </si>
  <si>
    <t>http://www.majeskareport.com</t>
  </si>
  <si>
    <t>/organization/major-league-gaming</t>
  </si>
  <si>
    <t>Major League Gaming</t>
  </si>
  <si>
    <t>http://www.mlg.tv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e-it-work</t>
  </si>
  <si>
    <t>Make It Work</t>
  </si>
  <si>
    <t>http://www.ericgreenspan.com/me/make-it-work-the-real-story/</t>
  </si>
  <si>
    <t>|Tech Field Support|Computers|Hardware|Hardware + Software|</t>
  </si>
  <si>
    <t>/organization/make-meaning</t>
  </si>
  <si>
    <t>Make Meaning</t>
  </si>
  <si>
    <t>http://makemeaning.com</t>
  </si>
  <si>
    <t>/organization/make-yes-happen</t>
  </si>
  <si>
    <t>Make YES! Happen</t>
  </si>
  <si>
    <t>http://www.makeyeshappen.com</t>
  </si>
  <si>
    <t>Lakeland</t>
  </si>
  <si>
    <t>/organization/makeena</t>
  </si>
  <si>
    <t>makeena</t>
  </si>
  <si>
    <t>http://makeena.com</t>
  </si>
  <si>
    <t>|Incentives|Apps|Mobile|Internet|E-Commerce|</t>
  </si>
  <si>
    <t>/organization/makeleaps</t>
  </si>
  <si>
    <t>MakeLeaps</t>
  </si>
  <si>
    <t>http://www.makeleaps.jp/</t>
  </si>
  <si>
    <t>/organization/makemoji</t>
  </si>
  <si>
    <t>makemoji</t>
  </si>
  <si>
    <t>http://www.makemoji.com</t>
  </si>
  <si>
    <t>|Internet|Design|Communities|Social Network Media|Social Media|</t>
  </si>
  <si>
    <t>/organization/maker-media</t>
  </si>
  <si>
    <t>Maker Media</t>
  </si>
  <si>
    <t>http://makermedia.com</t>
  </si>
  <si>
    <t>|E-Commerce|Events|DIY|Media|</t>
  </si>
  <si>
    <t>/organization/maker-studios</t>
  </si>
  <si>
    <t>Maker Studios</t>
  </si>
  <si>
    <t>http://makerstudios.com</t>
  </si>
  <si>
    <t>/organization/makers-row</t>
  </si>
  <si>
    <t>Maker's Row</t>
  </si>
  <si>
    <t>http://makersrow.com</t>
  </si>
  <si>
    <t>|Marketplaces|Manufacturing|Software|</t>
  </si>
  <si>
    <t>/organization/makerbot</t>
  </si>
  <si>
    <t>MakerBot</t>
  </si>
  <si>
    <t>http://makerbot.com</t>
  </si>
  <si>
    <t>|DIY|Hardware + Software|</t>
  </si>
  <si>
    <t xml:space="preserve"> DIY </t>
  </si>
  <si>
    <t>|Web Development|Education|</t>
  </si>
  <si>
    <t>/organization/makerskit</t>
  </si>
  <si>
    <t>MakersKit</t>
  </si>
  <si>
    <t>http://makerskit.com/</t>
  </si>
  <si>
    <t>|Lifestyle|Retail|Wholesale|E-Commerce|Digital Media|DIY|</t>
  </si>
  <si>
    <t>/organization/makersqr</t>
  </si>
  <si>
    <t>makerSQR</t>
  </si>
  <si>
    <t>http://makersqr.com</t>
  </si>
  <si>
    <t>|Collaboration|Curated Web|</t>
  </si>
  <si>
    <t>/organization/makesmith-accessible-technology</t>
  </si>
  <si>
    <t>Makesmith Accessible Technology</t>
  </si>
  <si>
    <t>http://makesmithcnc.com</t>
  </si>
  <si>
    <t>|DIY|3D|Consumer Electronics|</t>
  </si>
  <si>
    <t>/organization/makespace</t>
  </si>
  <si>
    <t>MakeSpace</t>
  </si>
  <si>
    <t>http://www.makespace.com/</t>
  </si>
  <si>
    <t>|Commercial Real Estate|Storage|</t>
  </si>
  <si>
    <t>|Cosmetics|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ucell</t>
  </si>
  <si>
    <t>MakuCell</t>
  </si>
  <si>
    <t>http://www.makucellinc.com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har</t>
  </si>
  <si>
    <t>Malhar</t>
  </si>
  <si>
    <t>http://malhar-inc.com</t>
  </si>
  <si>
    <t>/organization/maluuba</t>
  </si>
  <si>
    <t>Maluuba</t>
  </si>
  <si>
    <t>http://www.maluuba.com</t>
  </si>
  <si>
    <t>/organization/malwarebytes</t>
  </si>
  <si>
    <t>Malwarebytes</t>
  </si>
  <si>
    <t>http://www.malwarebytes.org</t>
  </si>
  <si>
    <t>/organization/mamas-direct-inc</t>
  </si>
  <si>
    <t>Mama's Direct Inc.</t>
  </si>
  <si>
    <t>http://www.mamasdirect.com</t>
  </si>
  <si>
    <t>/organization/mamabear-app</t>
  </si>
  <si>
    <t>MamaBear App</t>
  </si>
  <si>
    <t>http://www.mamabearapp.com</t>
  </si>
  <si>
    <t>|Mobile Emergency&amp;Health|Tracking|Gps|iPhone|Apps|Parenting|Families|Location Based Services|Mobile|Social Media|</t>
  </si>
  <si>
    <t>/organization/mamapedia</t>
  </si>
  <si>
    <t>Mamapedia</t>
  </si>
  <si>
    <t>http://www.mamapedia.com</t>
  </si>
  <si>
    <t>/organization/mammotome</t>
  </si>
  <si>
    <t>Mammotome</t>
  </si>
  <si>
    <t>http://mammotome.com</t>
  </si>
  <si>
    <t>/organization/managed-by-q</t>
  </si>
  <si>
    <t>Managed by Q</t>
  </si>
  <si>
    <t>http://www.managedbyq.com</t>
  </si>
  <si>
    <t>|Commercial Real Estate|Bridging Online and Offline|</t>
  </si>
  <si>
    <t>/organization/managed-methods</t>
  </si>
  <si>
    <t>Managed Methods</t>
  </si>
  <si>
    <t>http://managedmethods.com</t>
  </si>
  <si>
    <t>/organization/manageiq</t>
  </si>
  <si>
    <t>ManageIQ</t>
  </si>
  <si>
    <t>http://www.manageiq.com</t>
  </si>
  <si>
    <t>Mahwah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/organization/mandalay-sports-media-msm</t>
  </si>
  <si>
    <t>Mandalay Sports Media (MSM)</t>
  </si>
  <si>
    <t>http://mandalaysportsmedia.com</t>
  </si>
  <si>
    <t>/organization/mandiant</t>
  </si>
  <si>
    <t>Mandiant</t>
  </si>
  <si>
    <t>http://www.mandiant.com</t>
  </si>
  <si>
    <t>/organization/mandoyo</t>
  </si>
  <si>
    <t>Mandoyo</t>
  </si>
  <si>
    <t>http://www.mandoyo.com</t>
  </si>
  <si>
    <t>|Professional Services|Small and Medium Businesses|Marketplaces|E-Commerce|</t>
  </si>
  <si>
    <t>/organization/mandy-pandy</t>
  </si>
  <si>
    <t>Mandy &amp; Pandy</t>
  </si>
  <si>
    <t>http://www.mandyandpandy.com</t>
  </si>
  <si>
    <t>/organization/mangia</t>
  </si>
  <si>
    <t>Mangia</t>
  </si>
  <si>
    <t>http://www.mangia.com</t>
  </si>
  <si>
    <t>/organization/mango-bay-vacation-rentals</t>
  </si>
  <si>
    <t>Mango Bay Vacation Rentals</t>
  </si>
  <si>
    <t>http://www.mangobayvacation.com/</t>
  </si>
  <si>
    <t>/organization/mango-health</t>
  </si>
  <si>
    <t>Mango Health</t>
  </si>
  <si>
    <t>http://www.mangohealth.com</t>
  </si>
  <si>
    <t>|Games|Health and Wellness|Mobile|</t>
  </si>
  <si>
    <t>/organization/mango-reservations</t>
  </si>
  <si>
    <t>Mango Reservations</t>
  </si>
  <si>
    <t>http://www.mangoreservations.com</t>
  </si>
  <si>
    <t>/organization/mango-mate</t>
  </si>
  <si>
    <t>Mango-Mate</t>
  </si>
  <si>
    <t>http://www.mate.co.il</t>
  </si>
  <si>
    <t>|Reviews and Recommendations|Search|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scientifics</t>
  </si>
  <si>
    <t>Manhattan Scientifics</t>
  </si>
  <si>
    <t>http://mhtx.com</t>
  </si>
  <si>
    <t>/organization/manicube</t>
  </si>
  <si>
    <t>Manicube</t>
  </si>
  <si>
    <t>http://manicube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packs</t>
  </si>
  <si>
    <t>Manpacks</t>
  </si>
  <si>
    <t>http://manpacks.com</t>
  </si>
  <si>
    <t>|Retail|Subscription Businesses|E-Commerce|</t>
  </si>
  <si>
    <t>/organization/manta</t>
  </si>
  <si>
    <t>Manta</t>
  </si>
  <si>
    <t>http://www.manta.com</t>
  </si>
  <si>
    <t>|Professional Networking|Curated Web|</t>
  </si>
  <si>
    <t>/organization/manta-media</t>
  </si>
  <si>
    <t>Manta Media</t>
  </si>
  <si>
    <t>http://manta.com</t>
  </si>
  <si>
    <t>/organization/mantara</t>
  </si>
  <si>
    <t>Mantara</t>
  </si>
  <si>
    <t>http://www.mantara.com</t>
  </si>
  <si>
    <t>/organization/mantis-digital-arts</t>
  </si>
  <si>
    <t>Mantis Digital Arts</t>
  </si>
  <si>
    <t>http://www.mantisdigitalarts.com</t>
  </si>
  <si>
    <t>|Android|iOS|Mobile Games|Video Games|Education|</t>
  </si>
  <si>
    <t>Brookings</t>
  </si>
  <si>
    <t>/organization/mantrii-inc</t>
  </si>
  <si>
    <t>Mantrii, Inc.</t>
  </si>
  <si>
    <t>http://www.mantrii.com</t>
  </si>
  <si>
    <t>|Mobile Enterprise|Mobile Advertising|Advertising Platforms|</t>
  </si>
  <si>
    <t>/organization/manyeta</t>
  </si>
  <si>
    <t>Manyeta</t>
  </si>
  <si>
    <t>http://www.manyeta.com</t>
  </si>
  <si>
    <t>/organization/manywho</t>
  </si>
  <si>
    <t>ManyWho</t>
  </si>
  <si>
    <t>http://manywho.com</t>
  </si>
  <si>
    <t>|Information Services|Information Technology|Mobile|Cloud Computing|</t>
  </si>
  <si>
    <t>/organization/manzama</t>
  </si>
  <si>
    <t>Manzama</t>
  </si>
  <si>
    <t>http://www.manzama.com</t>
  </si>
  <si>
    <t>|Enterprise Software|Financial Services|Professional Services|Legal|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2app</t>
  </si>
  <si>
    <t>map2app, Inc.</t>
  </si>
  <si>
    <t>http://www.map2app.com</t>
  </si>
  <si>
    <t>|Software|Android|iPhone|Collaboration|Apps|Mobile|</t>
  </si>
  <si>
    <t>/organization/mapbox</t>
  </si>
  <si>
    <t>Mapbox</t>
  </si>
  <si>
    <t>http://www.mapbox.com</t>
  </si>
  <si>
    <t>|Open Source|Design|Geospatial|Maps|Enterprise Software|</t>
  </si>
  <si>
    <t>/organization/map-d</t>
  </si>
  <si>
    <t>MapD</t>
  </si>
  <si>
    <t>http://map-d.com</t>
  </si>
  <si>
    <t>|Big Data Analytics|Databases|Data Visualization|</t>
  </si>
  <si>
    <t>/organization/mapflow</t>
  </si>
  <si>
    <t>Mapflow</t>
  </si>
  <si>
    <t>http://www.mapflow.com</t>
  </si>
  <si>
    <t>/organization/maple-farm-media</t>
  </si>
  <si>
    <t>Maple Farm Media</t>
  </si>
  <si>
    <t>http://www.maplefarmmedia.com</t>
  </si>
  <si>
    <t>|Network Security|Email|Social Media|Semantic Search|Search|Advertising|</t>
  </si>
  <si>
    <t>/organization/mapmyfitness</t>
  </si>
  <si>
    <t>MapMyFitness</t>
  </si>
  <si>
    <t>http://about.mapmyfitness.com</t>
  </si>
  <si>
    <t>|Sports|Android|iPhone|Fitness|Health and Wellness|</t>
  </si>
  <si>
    <t>/organization/mapmyid</t>
  </si>
  <si>
    <t>MapMyID</t>
  </si>
  <si>
    <t>http://www.mapmyid.com</t>
  </si>
  <si>
    <t>|Technology|Social Media|Shipping|E-Commerce|Retail|Curated Web|</t>
  </si>
  <si>
    <t>/organization/mapp</t>
  </si>
  <si>
    <t>Mapp</t>
  </si>
  <si>
    <t>http://angel.co/mapp-1</t>
  </si>
  <si>
    <t>/organization/mapr-technologies</t>
  </si>
  <si>
    <t>MapR Technologies</t>
  </si>
  <si>
    <t>http://www.mapr.com</t>
  </si>
  <si>
    <t>|Big Data Analytics|Enterprises|Big Data|Open Source|Software|Cloud Computing|Analytics|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|Geospatial|Maps|Graphics|</t>
  </si>
  <si>
    <t>/organization/maptia</t>
  </si>
  <si>
    <t>Maptia</t>
  </si>
  <si>
    <t>http://maptia.com</t>
  </si>
  <si>
    <t>|Finance|Maps|Photography|Travel|Curated Web|</t>
  </si>
  <si>
    <t>/organization/marakana</t>
  </si>
  <si>
    <t>Marakana</t>
  </si>
  <si>
    <t>http://marakana.com</t>
  </si>
  <si>
    <t>/organization/marathon-patent-group</t>
  </si>
  <si>
    <t>Marathon Patent Group</t>
  </si>
  <si>
    <t>http://marathonpg.com</t>
  </si>
  <si>
    <t>/organization/marathon-technologies</t>
  </si>
  <si>
    <t>Marathon Technologies</t>
  </si>
  <si>
    <t>http://www.marathontechnologies.com</t>
  </si>
  <si>
    <t>/organization/marcopolo-learning</t>
  </si>
  <si>
    <t>MarcoPolo Learning</t>
  </si>
  <si>
    <t>http://www.gomarcopolo.com</t>
  </si>
  <si>
    <t>|Apps|Mobile|Education|</t>
  </si>
  <si>
    <t>/organization/mardil-medical</t>
  </si>
  <si>
    <t>Mardil Medical</t>
  </si>
  <si>
    <t>http://mardil.com</t>
  </si>
  <si>
    <t>/organization/marginleft</t>
  </si>
  <si>
    <t>MarginLeft</t>
  </si>
  <si>
    <t>http://www.marginleft.com</t>
  </si>
  <si>
    <t>/organization/nexiant</t>
  </si>
  <si>
    <t>MarginPoint</t>
  </si>
  <si>
    <t>http://www.marginpoint.com</t>
  </si>
  <si>
    <t>/organization/marijuanastocksindex-com</t>
  </si>
  <si>
    <t>MarijuanaStocksIndex.com</t>
  </si>
  <si>
    <t>http://MarijuanaStocksIndex.com</t>
  </si>
  <si>
    <t>/organization/marin-software</t>
  </si>
  <si>
    <t>Marin Software</t>
  </si>
  <si>
    <t>http://www.marinsoftware.com/index.html</t>
  </si>
  <si>
    <t>|Technology|Search Marketing|Advertising|</t>
  </si>
  <si>
    <t>/organization/marine-drive-mobile</t>
  </si>
  <si>
    <t>Marine Drive Mobile</t>
  </si>
  <si>
    <t>http://marinedrive.com</t>
  </si>
  <si>
    <t>/organization/marine-life-research</t>
  </si>
  <si>
    <t>Marine Life Research</t>
  </si>
  <si>
    <t>http://www.marineliferesearch.com</t>
  </si>
  <si>
    <t>1984-Q3</t>
  </si>
  <si>
    <t>/organization/marinelayer</t>
  </si>
  <si>
    <t>Marinelayer</t>
  </si>
  <si>
    <t>http://www.marinelayer.com/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time-broadband</t>
  </si>
  <si>
    <t>Maritime Broadband</t>
  </si>
  <si>
    <t>http://maritimebroadband.com</t>
  </si>
  <si>
    <t>/organization/mark-medical</t>
  </si>
  <si>
    <t>Mark Medical</t>
  </si>
  <si>
    <t>http://www.markmedicalinc.com/</t>
  </si>
  <si>
    <t>/organization/mark-one</t>
  </si>
  <si>
    <t>Mark One</t>
  </si>
  <si>
    <t>http://www.myVessyl.com</t>
  </si>
  <si>
    <t>|Consumer Goods|Health and Wellness|</t>
  </si>
  <si>
    <t>/organization/mark43</t>
  </si>
  <si>
    <t>Mark43</t>
  </si>
  <si>
    <t>http://mark43.com</t>
  </si>
  <si>
    <t>/organization/markafoni</t>
  </si>
  <si>
    <t>Markafoni</t>
  </si>
  <si>
    <t>http://www.markafoni.com</t>
  </si>
  <si>
    <t>|Lifestyle|Privacy|Nightclubs|Shopping|Fashion|E-Commerce|</t>
  </si>
  <si>
    <t>/organization/markerly</t>
  </si>
  <si>
    <t>Markerly</t>
  </si>
  <si>
    <t>http://www.Markerly.com</t>
  </si>
  <si>
    <t>/organization/market-force-information</t>
  </si>
  <si>
    <t>Market Force Information</t>
  </si>
  <si>
    <t>http://www.marketforce.com</t>
  </si>
  <si>
    <t>|Consulting|Market Research|Analytics|</t>
  </si>
  <si>
    <t>/organization/market-track</t>
  </si>
  <si>
    <t>Market Track</t>
  </si>
  <si>
    <t>http://markettrack.com/</t>
  </si>
  <si>
    <t>|Market Research|</t>
  </si>
  <si>
    <t>/organization/market-wire</t>
  </si>
  <si>
    <t>Market Wire</t>
  </si>
  <si>
    <t>http://www.marketwired.com/</t>
  </si>
  <si>
    <t>/organization/market6</t>
  </si>
  <si>
    <t>Market6</t>
  </si>
  <si>
    <t>http://www.market6.com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|Predictive Analytics|Sales and Marketing|Digital Media|Analytics|</t>
  </si>
  <si>
    <t>/organization/marketbrief</t>
  </si>
  <si>
    <t>MarketBrief</t>
  </si>
  <si>
    <t>http://marketbrief.com</t>
  </si>
  <si>
    <t>/organization/marketcetera</t>
  </si>
  <si>
    <t>Marketcetera</t>
  </si>
  <si>
    <t>http://www.marketcetera.com</t>
  </si>
  <si>
    <t>/organization/marketecture</t>
  </si>
  <si>
    <t>Marketecture</t>
  </si>
  <si>
    <t>http://www.marketecture.com</t>
  </si>
  <si>
    <t>|Analytics|CRM|Payments|Content|Internet Marketing|Web Hosting|SaaS|Software|</t>
  </si>
  <si>
    <t>/organization/market-factory</t>
  </si>
  <si>
    <t>MarketFactory</t>
  </si>
  <si>
    <t>http://www.marketfactory.com</t>
  </si>
  <si>
    <t>|Software|Technology|Finance|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arketGid</t>
  </si>
  <si>
    <t>http://www.mgid.com</t>
  </si>
  <si>
    <t>/organization/marketing-technology-concepts</t>
  </si>
  <si>
    <t>Marketing Technology Concepts</t>
  </si>
  <si>
    <t>http://www.mtcperformance.com</t>
  </si>
  <si>
    <t>/organization/marketlive</t>
  </si>
  <si>
    <t>MarketLive</t>
  </si>
  <si>
    <t>http://www.marketlive.com</t>
  </si>
  <si>
    <t>/organization/market-me-tweet-ltd</t>
  </si>
  <si>
    <t>MarketMeSuite</t>
  </si>
  <si>
    <t>http://www.MarketMeSuite.com</t>
  </si>
  <si>
    <t>|Facebook Applications|Apps|Twitter Applications|Software|</t>
  </si>
  <si>
    <t>/organization/marketmuse</t>
  </si>
  <si>
    <t>MarketMuse</t>
  </si>
  <si>
    <t>http://www.marketmuse.co</t>
  </si>
  <si>
    <t>|Search|Analytics|</t>
  </si>
  <si>
    <t>/organization/marketo</t>
  </si>
  <si>
    <t>Marketo</t>
  </si>
  <si>
    <t>http://www.marketo.com</t>
  </si>
  <si>
    <t>|Brand Marketing|Lead Management|Analytics|Optimization|Lead Generation|B2B|Software|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|Monetization|Shopping|Facebook Applications|Marketplaces|E-Commerce|</t>
  </si>
  <si>
    <t>/organization/marketriders</t>
  </si>
  <si>
    <t>MarketRiders</t>
  </si>
  <si>
    <t>http://www.marketriders.com</t>
  </si>
  <si>
    <t>/organization/marketshare</t>
  </si>
  <si>
    <t>MarketShare</t>
  </si>
  <si>
    <t>http://www.marketshare.com</t>
  </si>
  <si>
    <t>/organization/marketsharing</t>
  </si>
  <si>
    <t>MarketSharing</t>
  </si>
  <si>
    <t>http://www.marketsharing.com</t>
  </si>
  <si>
    <t>|Network Security|Small and Medium Businesses|Marketplaces|B2B|Consulting|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wired</t>
  </si>
  <si>
    <t>Marketwired</t>
  </si>
  <si>
    <t>http://marketwired.com</t>
  </si>
  <si>
    <t>/organization/markitx</t>
  </si>
  <si>
    <t>MarkITx</t>
  </si>
  <si>
    <t>http://www.markitx.com</t>
  </si>
  <si>
    <t>|E-Commerce|Technology|Enterprise Software|</t>
  </si>
  <si>
    <t>/organization/markkit</t>
  </si>
  <si>
    <t>Markkit</t>
  </si>
  <si>
    <t>http://markkit.com</t>
  </si>
  <si>
    <t>/organization/marklogic</t>
  </si>
  <si>
    <t>MarkLogic</t>
  </si>
  <si>
    <t>http://www.marklogic.com</t>
  </si>
  <si>
    <t>|Enterprise Search|Content|Web Development|Enterprise Software|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|Social Media|Mobile|Apps|</t>
  </si>
  <si>
    <t>/organization/marktend</t>
  </si>
  <si>
    <t>MarkTend</t>
  </si>
  <si>
    <t>http://www.MarkTend.com</t>
  </si>
  <si>
    <t>|Law Enforcement|SaaS|Identity|Legal|</t>
  </si>
  <si>
    <t>/organization/marlytics-llc</t>
  </si>
  <si>
    <t>MarLytics, LLC</t>
  </si>
  <si>
    <t>http://marlytics.com</t>
  </si>
  <si>
    <t>San Anselmo</t>
  </si>
  <si>
    <t>NL - Other</t>
  </si>
  <si>
    <t>/organization/marqeta</t>
  </si>
  <si>
    <t>Marqeta</t>
  </si>
  <si>
    <t>http://www.marqeta.com</t>
  </si>
  <si>
    <t>/organization/marquee</t>
  </si>
  <si>
    <t>Marquee</t>
  </si>
  <si>
    <t>http://marquee.by</t>
  </si>
  <si>
    <t>|Developer APIs|Analytics|Social Commerce|Curated Web|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|Displays|Television|Consumer Electronics|Semiconductors|</t>
  </si>
  <si>
    <t>/organization/marshad-technology-group</t>
  </si>
  <si>
    <t>Marshad Technology Group</t>
  </si>
  <si>
    <t>http://marshad.com</t>
  </si>
  <si>
    <t>|Advertising|SEO|Web Design|Content|Design|E-Commerce|</t>
  </si>
  <si>
    <t>/organization/martmobi-technologies</t>
  </si>
  <si>
    <t>MartMobi Technologies</t>
  </si>
  <si>
    <t>http://martmobi.com</t>
  </si>
  <si>
    <t>|Mobile Enterprise|Mobile Commerce|E-Commerce|</t>
  </si>
  <si>
    <t>/organization/marxent-labs</t>
  </si>
  <si>
    <t>Marxent Labs</t>
  </si>
  <si>
    <t>http://marxentlabs.com</t>
  </si>
  <si>
    <t>|Loyalty Programs|Retail|Augmented Reality|Mobile|Software|</t>
  </si>
  <si>
    <t>/organization/maryland-energy-and-sensor-technologies</t>
  </si>
  <si>
    <t>Maryland Energy and Sensor Technologies</t>
  </si>
  <si>
    <t>http://energysensortech.com</t>
  </si>
  <si>
    <t>/organization/mascoma-corporation</t>
  </si>
  <si>
    <t>Mascoma</t>
  </si>
  <si>
    <t>http://www.mascoma.com</t>
  </si>
  <si>
    <t>/organization/mashable</t>
  </si>
  <si>
    <t>Mashable</t>
  </si>
  <si>
    <t>http://mashable.com</t>
  </si>
  <si>
    <t>|Technology|Digital Media|News|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|Cloud Computing|Cloud Data Services|Developer APIs|Enterprise Software|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|Advertising|Hardware|iPhone|Hardware + Software|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|Analytics|Services|Enterprises|SaaS|Developer APIs|Enterprise Software|</t>
  </si>
  <si>
    <t>/organization/planetwide-media</t>
  </si>
  <si>
    <t>MashON</t>
  </si>
  <si>
    <t>http://www.mashon.com</t>
  </si>
  <si>
    <t>|E-Commerce|Mass Customization|Software|</t>
  </si>
  <si>
    <t>/organization/mashup-arts</t>
  </si>
  <si>
    <t>Mashup Arts</t>
  </si>
  <si>
    <t>http://www.MashupArts.com</t>
  </si>
  <si>
    <t>|Messaging|Photography|Music|Content|Networking|Gift Card|Social Media|</t>
  </si>
  <si>
    <t>/organization/mashups</t>
  </si>
  <si>
    <t>Mashups</t>
  </si>
  <si>
    <t>http://mashups.co</t>
  </si>
  <si>
    <t>|Mobile|Brand Marketing|Advertising|Startups|Digital Media|Technology|</t>
  </si>
  <si>
    <t>/organization/mashwork</t>
  </si>
  <si>
    <t>Mashwork</t>
  </si>
  <si>
    <t>http://www.mashwork.com</t>
  </si>
  <si>
    <t>|Software|Social Media|Analytics|</t>
  </si>
  <si>
    <t>/organization/mass-appeal</t>
  </si>
  <si>
    <t>Mass Appeal</t>
  </si>
  <si>
    <t>http://massappeal.com</t>
  </si>
  <si>
    <t>/organization/mass-fidelity</t>
  </si>
  <si>
    <t>Mass Fidelity</t>
  </si>
  <si>
    <t>http://www.massfidelity.com</t>
  </si>
  <si>
    <t>|Content|Startups|Technology|Software|Audio|Hardware + Software|</t>
  </si>
  <si>
    <t>/organization/mass-relevance</t>
  </si>
  <si>
    <t>Mass Relevance</t>
  </si>
  <si>
    <t>http://www.spredfast.com</t>
  </si>
  <si>
    <t>|Content|Twitter Applications|Real Time|Curated Web|Social Media|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ge-envy</t>
  </si>
  <si>
    <t>Massage Envy</t>
  </si>
  <si>
    <t>http://www.massageenvy.com</t>
  </si>
  <si>
    <t>/organization/massbioed</t>
  </si>
  <si>
    <t>MassBioEd</t>
  </si>
  <si>
    <t>http://www.massbioed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-damage</t>
  </si>
  <si>
    <t>Massive Damage</t>
  </si>
  <si>
    <t>http://pleasestaycalm.com</t>
  </si>
  <si>
    <t>|Location Based Services|Social Media|Mobile|Games|</t>
  </si>
  <si>
    <t>/organization/massive-health</t>
  </si>
  <si>
    <t>Massive Health</t>
  </si>
  <si>
    <t>http://massivehealth.com</t>
  </si>
  <si>
    <t>|Interface Design|Diabetes|Health and Wellness|</t>
  </si>
  <si>
    <t>/organization/massively-fun</t>
  </si>
  <si>
    <t>Massively Fun</t>
  </si>
  <si>
    <t>http://massivelyfun.com</t>
  </si>
  <si>
    <t>|Video Games|Mobile|Game|Software|Web Development|Games|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|Social Network Media|Apps|Education|</t>
  </si>
  <si>
    <t>/organization/massroots-app</t>
  </si>
  <si>
    <t>MassRoots</t>
  </si>
  <si>
    <t>http://www.massroots.com</t>
  </si>
  <si>
    <t>/organization/master-route</t>
  </si>
  <si>
    <t>Master Route</t>
  </si>
  <si>
    <t>http://www.masterroute.com/</t>
  </si>
  <si>
    <t>/organization/master-the-gap</t>
  </si>
  <si>
    <t>Master The Gap</t>
  </si>
  <si>
    <t>http://www.masterthegap.com/</t>
  </si>
  <si>
    <t>/organization/masterbranch</t>
  </si>
  <si>
    <t>Masterbranch</t>
  </si>
  <si>
    <t>http://www.masterbranch.com</t>
  </si>
  <si>
    <t>|Identity|Open Source|Recruiting|Employment|Software|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masteryconnect.com</t>
  </si>
  <si>
    <t>|High Schools|Skill Assessment|K-12 Education|Education|</t>
  </si>
  <si>
    <t>/organization/matatena-games</t>
  </si>
  <si>
    <t>Matatena Games</t>
  </si>
  <si>
    <t>http://www.matatenajuegos.com</t>
  </si>
  <si>
    <t>/organization/match-point-partners</t>
  </si>
  <si>
    <t>Match Point Partners</t>
  </si>
  <si>
    <t>http://www.mppartnersllc.com</t>
  </si>
  <si>
    <t>/organization/matcha</t>
  </si>
  <si>
    <t>Matcha</t>
  </si>
  <si>
    <t>http://www.matcha.tv</t>
  </si>
  <si>
    <t>|Reviews and Recommendations|Internet TV|Television|Social Television|Curated Web|</t>
  </si>
  <si>
    <t>/organization/matchbin</t>
  </si>
  <si>
    <t>Matchbin</t>
  </si>
  <si>
    <t>http://matchbin.com</t>
  </si>
  <si>
    <t>|Media|Web Hosting|Curated Web|</t>
  </si>
  <si>
    <t>/organization/matchbook</t>
  </si>
  <si>
    <t>Matchbook</t>
  </si>
  <si>
    <t>http://matchbook.co</t>
  </si>
  <si>
    <t>|Hospitality|Restaurants|Mobile|</t>
  </si>
  <si>
    <t>/organization/matchbox</t>
  </si>
  <si>
    <t>Matchbox</t>
  </si>
  <si>
    <t>http://www.matchbox.net</t>
  </si>
  <si>
    <t>/organization/matchfund</t>
  </si>
  <si>
    <t>Matchfund</t>
  </si>
  <si>
    <t>http://www.matchfund.com</t>
  </si>
  <si>
    <t>/organization/matchmaker-videos</t>
  </si>
  <si>
    <t>Matchmaker Videos</t>
  </si>
  <si>
    <t>http://matchmakervideos.com/</t>
  </si>
  <si>
    <t>|Game|Entertainment|Software|</t>
  </si>
  <si>
    <t>/organization/matchmate-me</t>
  </si>
  <si>
    <t>MatchMate.Me</t>
  </si>
  <si>
    <t>http://www.matchmate.me</t>
  </si>
  <si>
    <t>|Events|Internet|Online Dating|Match-Making|</t>
  </si>
  <si>
    <t>/organization/matchmine</t>
  </si>
  <si>
    <t>MatchMine</t>
  </si>
  <si>
    <t>http://matchmine.com</t>
  </si>
  <si>
    <t>|Media|Reviews and Recommendations|News|</t>
  </si>
  <si>
    <t>/organization/matchpoint-careers</t>
  </si>
  <si>
    <t>Matchpoint Careers</t>
  </si>
  <si>
    <t>http://www.matchpointcareers.com</t>
  </si>
  <si>
    <t>|Skill Assessment|Career Management|Human Resources|Employment|Consulting|</t>
  </si>
  <si>
    <t>/organization/matchup</t>
  </si>
  <si>
    <t>Matchup</t>
  </si>
  <si>
    <t>http://www.matchup.io</t>
  </si>
  <si>
    <t>|Tracking|Fitness|Health and Wellness|</t>
  </si>
  <si>
    <t>Stow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|Commodities|Green|Industrial|Sustainability|Clean Technology|Recycling|Software|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hsoft-engineering-education</t>
  </si>
  <si>
    <t>Mathsoft Engineering &amp; Education</t>
  </si>
  <si>
    <t>http://www.mathsoft.com</t>
  </si>
  <si>
    <t>/organization/mati-therapeutics</t>
  </si>
  <si>
    <t>Mati Therapeutics</t>
  </si>
  <si>
    <t>http://www.matitherapeutics.com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rix-electronic-measuring</t>
  </si>
  <si>
    <t>Matrix Electronic Measuring</t>
  </si>
  <si>
    <t>http://thematrixwand.com/</t>
  </si>
  <si>
    <t>/organization/matrixx-software</t>
  </si>
  <si>
    <t>MATRIXX Software</t>
  </si>
  <si>
    <t>http://www.matrixx.com/</t>
  </si>
  <si>
    <t>/organization/matter-2</t>
  </si>
  <si>
    <t>MATTER</t>
  </si>
  <si>
    <t>http://www.matterchicago.com/</t>
  </si>
  <si>
    <t>/organization/matter-io</t>
  </si>
  <si>
    <t>Matter.io</t>
  </si>
  <si>
    <t>http://www.matter.io</t>
  </si>
  <si>
    <t>|Jewelry|PaaS|3D Printing|E-Commerce|</t>
  </si>
  <si>
    <t>/organization/mattermark</t>
  </si>
  <si>
    <t>Mattermark</t>
  </si>
  <si>
    <t>http://mattermark.com</t>
  </si>
  <si>
    <t>|Venture Capital|Big Data|Enterprise Software|</t>
  </si>
  <si>
    <t>/organization/matterport</t>
  </si>
  <si>
    <t>Matterport</t>
  </si>
  <si>
    <t>http://www.matterport.com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ufait</t>
  </si>
  <si>
    <t>maufait</t>
  </si>
  <si>
    <t>http://www.mosnaps.com</t>
  </si>
  <si>
    <t>/organization/maui-imaging</t>
  </si>
  <si>
    <t>Maui Imaging</t>
  </si>
  <si>
    <t>http://mauiimaging.com</t>
  </si>
  <si>
    <t>/organization/maven-research</t>
  </si>
  <si>
    <t>Maven</t>
  </si>
  <si>
    <t>http://www.maven.co</t>
  </si>
  <si>
    <t>/organization/mavenir-systems</t>
  </si>
  <si>
    <t>Mavenir Systems</t>
  </si>
  <si>
    <t>http://www.mavenir.com</t>
  </si>
  <si>
    <t>|Communications Hardware|Technology|Mobile Video|Enterprise Software|</t>
  </si>
  <si>
    <t>/organization/mavenlink-com</t>
  </si>
  <si>
    <t>Mavenlink</t>
  </si>
  <si>
    <t>http://www.mavenlink.com</t>
  </si>
  <si>
    <t>|Billing|Tracking|Google Apps|SaaS|Cloud Computing|Collaboration|Project Management|Software|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|Social Media Marketing|Advertising|Social Business|Social Media|Software|</t>
  </si>
  <si>
    <t>/organization/maverix-biomics</t>
  </si>
  <si>
    <t>Maverix Biomics</t>
  </si>
  <si>
    <t>http://maverixbio.com</t>
  </si>
  <si>
    <t>/organization/mavizon-technologies</t>
  </si>
  <si>
    <t>Mavizon</t>
  </si>
  <si>
    <t>http://www.mavizon.com</t>
  </si>
  <si>
    <t>|Advertising|Cars|Software|</t>
  </si>
  <si>
    <t>/organization/mavrx</t>
  </si>
  <si>
    <t>Mavrx</t>
  </si>
  <si>
    <t>http://www.mavrx.co</t>
  </si>
  <si>
    <t>|Image Recognition|Maps|Analytics|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viz</t>
  </si>
  <si>
    <t>Max-Viz</t>
  </si>
  <si>
    <t>http://www.max-viz.com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|Enterprises|Education|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/organization/maxtena</t>
  </si>
  <si>
    <t>Maxtena</t>
  </si>
  <si>
    <t>http://www.maxtena.com</t>
  </si>
  <si>
    <t>|Aerospace|Drones|Mobile|</t>
  </si>
  <si>
    <t>/organization/maxtradein-com</t>
  </si>
  <si>
    <t>MaxTradeIn.com</t>
  </si>
  <si>
    <t>http://www.MaxTradeIn.com</t>
  </si>
  <si>
    <t>|Auto|Cars|Automotive|</t>
  </si>
  <si>
    <t>/organization/maxvision</t>
  </si>
  <si>
    <t>MaxVision</t>
  </si>
  <si>
    <t>http://maxvision.com</t>
  </si>
  <si>
    <t>/organization/maxwell-health</t>
  </si>
  <si>
    <t>Maxwell Health</t>
  </si>
  <si>
    <t>http://www.maxwellhealth.com</t>
  </si>
  <si>
    <t>|Mobile|Health Care|SaaS|Technology|Employer Benefits Programs|Health and Insurance|</t>
  </si>
  <si>
    <t>/organization/maxymiser</t>
  </si>
  <si>
    <t>Maxymiser</t>
  </si>
  <si>
    <t>http://www.maxymiser.com</t>
  </si>
  <si>
    <t>|Sales and Marketing|Internet Marketing|Personalization|Analytics|Optimization|Enterprise Software|</t>
  </si>
  <si>
    <t>/organization/maya-medical</t>
  </si>
  <si>
    <t>Maya Medical</t>
  </si>
  <si>
    <t>http://maya-medical.com</t>
  </si>
  <si>
    <t>|Technology|Medical|Biotechnology|</t>
  </si>
  <si>
    <t>Grand Blanc</t>
  </si>
  <si>
    <t>/organization/mayo-clinic-rochester</t>
  </si>
  <si>
    <t>Mayo Clinic Rochester</t>
  </si>
  <si>
    <t>http://www.mayoclinic.org</t>
  </si>
  <si>
    <t>1919-Q1</t>
  </si>
  <si>
    <t>/organization/mayvenn</t>
  </si>
  <si>
    <t>Mayvenn</t>
  </si>
  <si>
    <t>http://mayvenn.com/landing/</t>
  </si>
  <si>
    <t>|Mobile Commerce|Retail|Beauty|E-Commerce|</t>
  </si>
  <si>
    <t>/organization/maz</t>
  </si>
  <si>
    <t>MAZ</t>
  </si>
  <si>
    <t>http://www.mazdigital.com</t>
  </si>
  <si>
    <t>|iPad|Publishing|Mobile|</t>
  </si>
  <si>
    <t>/organization/mazu-networks</t>
  </si>
  <si>
    <t>Mazu Networks</t>
  </si>
  <si>
    <t>http://www.mazunetworks.com</t>
  </si>
  <si>
    <t>/organization/m-decins-sans-fronti-res</t>
  </si>
  <si>
    <t>Médecins Sans Frontières</t>
  </si>
  <si>
    <t>http://www.doctorswithoutborders.org/</t>
  </si>
  <si>
    <t>/organization/mba-polymers</t>
  </si>
  <si>
    <t>MBA Polymers</t>
  </si>
  <si>
    <t>http://www.mbapolymers.com</t>
  </si>
  <si>
    <t>/organization/mbeat-media</t>
  </si>
  <si>
    <t>mBeat Media</t>
  </si>
  <si>
    <t>http://www.mbeat.com</t>
  </si>
  <si>
    <t>/organization/mbio-diagnostics</t>
  </si>
  <si>
    <t>MBio Diagnostics</t>
  </si>
  <si>
    <t>http://mbiodx.com</t>
  </si>
  <si>
    <t>/organization/mblox</t>
  </si>
  <si>
    <t>mBlox</t>
  </si>
  <si>
    <t>http://mblox.com</t>
  </si>
  <si>
    <t>|Wireless|SMS|Mobile|</t>
  </si>
  <si>
    <t>/organization/mbm-solutions</t>
  </si>
  <si>
    <t>MBM Solutions</t>
  </si>
  <si>
    <t>http://www.mbmss.com</t>
  </si>
  <si>
    <t>|Medical|Information Technology|Geospatial|Software|</t>
  </si>
  <si>
    <t>/organization/mc-kinney-locksmith</t>
  </si>
  <si>
    <t>Mc Kinney Locksmith</t>
  </si>
  <si>
    <t>http://www.7DaysLocksmithGood.net</t>
  </si>
  <si>
    <t>/organization/mc10</t>
  </si>
  <si>
    <t>MC10</t>
  </si>
  <si>
    <t>http://www.mc10inc.com</t>
  </si>
  <si>
    <t>/organization/mc4</t>
  </si>
  <si>
    <t>Mc4</t>
  </si>
  <si>
    <t>http://www.bibleofmanycolors.com</t>
  </si>
  <si>
    <t>/organization/mcafee</t>
  </si>
  <si>
    <t>McAfee</t>
  </si>
  <si>
    <t>http://www.mcafee.com</t>
  </si>
  <si>
    <t>/organization/mcarthur-equipment</t>
  </si>
  <si>
    <t>McArthur Equipment</t>
  </si>
  <si>
    <t>http://www.mcarthurequipment.com/</t>
  </si>
  <si>
    <t>Bobcaygeon</t>
  </si>
  <si>
    <t>/organization/mcginley-innovations</t>
  </si>
  <si>
    <t>McGinley Innovations</t>
  </si>
  <si>
    <t>http://mcginleyinnovations.com</t>
  </si>
  <si>
    <t>/organization/mchron</t>
  </si>
  <si>
    <t>mChron</t>
  </si>
  <si>
    <t>http://www.mchron.com</t>
  </si>
  <si>
    <t>/organization/mck-communications</t>
  </si>
  <si>
    <t>MCK Communications</t>
  </si>
  <si>
    <t>http://mck.com/</t>
  </si>
  <si>
    <t>/organization/mckinstry-reklaim</t>
  </si>
  <si>
    <t>McKinstry Reklaim</t>
  </si>
  <si>
    <t>http://www.mckinstryreklaim.com</t>
  </si>
  <si>
    <t>1992-Q3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|Health Care|Doctors|Medical|Big Data|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it</t>
  </si>
  <si>
    <t>MD-IT</t>
  </si>
  <si>
    <t>http://www.md-it.com</t>
  </si>
  <si>
    <t>/organization/md2u</t>
  </si>
  <si>
    <t>MD2U</t>
  </si>
  <si>
    <t>http://md2u.com</t>
  </si>
  <si>
    <t>/organization/mdcapsule</t>
  </si>
  <si>
    <t>MDCapsule</t>
  </si>
  <si>
    <t>http://mdcapsule.com</t>
  </si>
  <si>
    <t>/organization/mddatacor</t>
  </si>
  <si>
    <t>MDdatacor</t>
  </si>
  <si>
    <t>http://mddatacor.com</t>
  </si>
  <si>
    <t>/organization/mdialog</t>
  </si>
  <si>
    <t>mDialog</t>
  </si>
  <si>
    <t>http://www.mdialog.com</t>
  </si>
  <si>
    <t>/organization/mdjunction</t>
  </si>
  <si>
    <t>MDJunction</t>
  </si>
  <si>
    <t>http://www.mdjunction.com</t>
  </si>
  <si>
    <t>/organization/mdlive</t>
  </si>
  <si>
    <t>MDLIVE</t>
  </si>
  <si>
    <t>http://mdlive.com</t>
  </si>
  <si>
    <t>/organization/m-labs</t>
  </si>
  <si>
    <t>MdotLabs</t>
  </si>
  <si>
    <t>http://www.mdotlabs.com</t>
  </si>
  <si>
    <t>|Advertising|Analytics|</t>
  </si>
  <si>
    <t>/organization/mdsave</t>
  </si>
  <si>
    <t>MDSave</t>
  </si>
  <si>
    <t>http://www.mdsave.com</t>
  </si>
  <si>
    <t>/organization/mdvip</t>
  </si>
  <si>
    <t>MDVIP</t>
  </si>
  <si>
    <t>http://www.mdvip.com/</t>
  </si>
  <si>
    <t>|Health Services Industry|Doctors|Online Scheduling|Health and Wellness|</t>
  </si>
  <si>
    <t>/organization/mdxhealth</t>
  </si>
  <si>
    <t>MDxHealth</t>
  </si>
  <si>
    <t>http://mdxhealth.com</t>
  </si>
  <si>
    <t>/organization/me-box-media</t>
  </si>
  <si>
    <t>Me!Box Media</t>
  </si>
  <si>
    <t>http://www.meboxmedia.com</t>
  </si>
  <si>
    <t>|Media|Advertising|Video|Enterprise Software|</t>
  </si>
  <si>
    <t>/organization/meal-sharing</t>
  </si>
  <si>
    <t>Meal Sharing</t>
  </si>
  <si>
    <t>http://www.mealsharing.com</t>
  </si>
  <si>
    <t>|E-Commerce|Social Network Media|Travel|</t>
  </si>
  <si>
    <t>/organization/meal-ticket</t>
  </si>
  <si>
    <t>Meal Ticket</t>
  </si>
  <si>
    <t>|Finance|Business Intelligence|Restaurants|SaaS|Software|</t>
  </si>
  <si>
    <t>/organization/meaningfy</t>
  </si>
  <si>
    <t>Meaningfy</t>
  </si>
  <si>
    <t>http://meaningfy.com</t>
  </si>
  <si>
    <t>/organization/measureful</t>
  </si>
  <si>
    <t>Measureful</t>
  </si>
  <si>
    <t>http://measureful.com</t>
  </si>
  <si>
    <t>/organization/mec-dynamics</t>
  </si>
  <si>
    <t>MEC Dynamics</t>
  </si>
  <si>
    <t>http://mecdynamics.com</t>
  </si>
  <si>
    <t>/organization/mechanology</t>
  </si>
  <si>
    <t>Mechanology</t>
  </si>
  <si>
    <t>http://www.mechanology.com</t>
  </si>
  <si>
    <t>Attleboro Falls</t>
  </si>
  <si>
    <t>/organization/mechio</t>
  </si>
  <si>
    <t>Mechio, Inc. (DBA Motiv)</t>
  </si>
  <si>
    <t>http://mymotiv.com</t>
  </si>
  <si>
    <t>/organization/meclub</t>
  </si>
  <si>
    <t>MECLUB</t>
  </si>
  <si>
    <t>http://www.meclub.com</t>
  </si>
  <si>
    <t>|Networking|Travel|Hospitality|Consumer Internet|</t>
  </si>
  <si>
    <t>/organization/med-access</t>
  </si>
  <si>
    <t>Med Access</t>
  </si>
  <si>
    <t>http://www.med-access.net</t>
  </si>
  <si>
    <t>M C B H Kaneohe Bay</t>
  </si>
  <si>
    <t>/organization/medadherence</t>
  </si>
  <si>
    <t>MedAdherence</t>
  </si>
  <si>
    <t>http://www.medadherence.com</t>
  </si>
  <si>
    <t>/organization/medallia</t>
  </si>
  <si>
    <t>Medallia</t>
  </si>
  <si>
    <t>http://www.medallia.com</t>
  </si>
  <si>
    <t>|Loyalty Programs|Text Analytics|Big Data|Human Resources|Customer Service|Software|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|Web CMS|Analytics|</t>
  </si>
  <si>
    <t>/organization/medanext</t>
  </si>
  <si>
    <t>MedaNext</t>
  </si>
  <si>
    <t>http://www.medanext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xion</t>
  </si>
  <si>
    <t>Medaxion</t>
  </si>
  <si>
    <t>http://medaxion.com</t>
  </si>
  <si>
    <t>/organization/medcity-news</t>
  </si>
  <si>
    <t>MedCity News</t>
  </si>
  <si>
    <t>http://www.medcitynews.com</t>
  </si>
  <si>
    <t>|Health Care|Life Sciences|Biotechnology|Media|News|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diary-inc</t>
  </si>
  <si>
    <t>MedDiary, Inc.</t>
  </si>
  <si>
    <t>http://www.meddiary.com</t>
  </si>
  <si>
    <t>|Computers|Apps|Mobile|Health Care|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file-international</t>
  </si>
  <si>
    <t>MedeFile International</t>
  </si>
  <si>
    <t>http://medefile.com</t>
  </si>
  <si>
    <t>/organization/medencentive</t>
  </si>
  <si>
    <t>MedEncentive</t>
  </si>
  <si>
    <t>http://medencentive.com</t>
  </si>
  <si>
    <t>/organization/medgrc</t>
  </si>
  <si>
    <t>MedGRC</t>
  </si>
  <si>
    <t>http://www.medgrc.com</t>
  </si>
  <si>
    <t>|Dental|Medical|Software|</t>
  </si>
  <si>
    <t>/organization/medhab</t>
  </si>
  <si>
    <t>MedHab</t>
  </si>
  <si>
    <t>http://medhab.com</t>
  </si>
  <si>
    <t>/organization/media-armor</t>
  </si>
  <si>
    <t>Media Armor</t>
  </si>
  <si>
    <t>http://mediaarmor.com</t>
  </si>
  <si>
    <t>|Analytics|Displays|Mobile|Advertising|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lantern</t>
  </si>
  <si>
    <t>Media Lantern</t>
  </si>
  <si>
    <t>http://www.medialantern.com</t>
  </si>
  <si>
    <t>/organization/media-light-entertainment</t>
  </si>
  <si>
    <t>Media Li²ght Entertainment</t>
  </si>
  <si>
    <t>http://www.media-li2ght.com</t>
  </si>
  <si>
    <t>|Internet of Things|Real Estate|Wireless|</t>
  </si>
  <si>
    <t>/organization/mediamachines</t>
  </si>
  <si>
    <t>Media Machines</t>
  </si>
  <si>
    <t>http://mediamachines.wordpress.com</t>
  </si>
  <si>
    <t>/organization/media-platform-inc</t>
  </si>
  <si>
    <t>Media Platform Inc.</t>
  </si>
  <si>
    <t>http://mediaplatform.com</t>
  </si>
  <si>
    <t>/organization/magazine-radar</t>
  </si>
  <si>
    <t>Media Radar</t>
  </si>
  <si>
    <t>http://www.mediaradar.com</t>
  </si>
  <si>
    <t>|Advertising|Real Time|Market Research|Internet|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/organization/mediabistro-inc</t>
  </si>
  <si>
    <t>Mediabistro Inc.</t>
  </si>
  <si>
    <t>http://corporate.mediabistro.com</t>
  </si>
  <si>
    <t>/organization/mediabrix</t>
  </si>
  <si>
    <t>MediaBrix</t>
  </si>
  <si>
    <t>http://mediabrix.com</t>
  </si>
  <si>
    <t>|Tablets|Apps|Games|Mobile|Social Media|Sales and Marketing|Brand Marketing|Advertising|</t>
  </si>
  <si>
    <t>/organization/mediacore</t>
  </si>
  <si>
    <t>MediaCore</t>
  </si>
  <si>
    <t>http://mediacore.com</t>
  </si>
  <si>
    <t>|Education|Content|Web CMS|Video Streaming|Mobile|Video|Curated Web|</t>
  </si>
  <si>
    <t>/organization/mediacrossing-inc</t>
  </si>
  <si>
    <t>MediaCrossing Inc.</t>
  </si>
  <si>
    <t>http://www.MediaCrossing.com</t>
  </si>
  <si>
    <t>|Digital Media|Advertising|</t>
  </si>
  <si>
    <t>/organization/mediafeedia</t>
  </si>
  <si>
    <t>mediafeedia</t>
  </si>
  <si>
    <t>http://mediafeedia.com</t>
  </si>
  <si>
    <t>|Consulting|Software|Advertising|</t>
  </si>
  <si>
    <t>/organization/mediahound</t>
  </si>
  <si>
    <t>MediaHound</t>
  </si>
  <si>
    <t>http://mediahound.com</t>
  </si>
  <si>
    <t>|Entertainment|Technology|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|Media|Mobile|Advertising|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math</t>
  </si>
  <si>
    <t>MediaMath</t>
  </si>
  <si>
    <t>http://www.mediamath.com</t>
  </si>
  <si>
    <t>http://www.sizmek.com</t>
  </si>
  <si>
    <t>/organization/mediamogul</t>
  </si>
  <si>
    <t>MediaMogul</t>
  </si>
  <si>
    <t>http://mediapass.com</t>
  </si>
  <si>
    <t>/organization/mediamorph</t>
  </si>
  <si>
    <t>Mediamorph</t>
  </si>
  <si>
    <t>http://mediamorph.com</t>
  </si>
  <si>
    <t>/organization/mediant-communications</t>
  </si>
  <si>
    <t>Mediant Communications</t>
  </si>
  <si>
    <t>http://www.mediantonline.com</t>
  </si>
  <si>
    <t>/organization/mediabank</t>
  </si>
  <si>
    <t>Mediaocean</t>
  </si>
  <si>
    <t>http://www.mediaocean.com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/organization/mediaroost</t>
  </si>
  <si>
    <t>MediaRoost</t>
  </si>
  <si>
    <t>http://www.mediaroost.com</t>
  </si>
  <si>
    <t>|Customer Service|Sales and Marketing|Social Media|Twitter Applications|Enterprise Software|</t>
  </si>
  <si>
    <t>/organization/mediascrape</t>
  </si>
  <si>
    <t>MediaScrape</t>
  </si>
  <si>
    <t>http://www.mediascrape.com</t>
  </si>
  <si>
    <t>/organization/mediasilo</t>
  </si>
  <si>
    <t>MediaSilo</t>
  </si>
  <si>
    <t>http://mediasilo.com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|Social Games|Mobile Games|Games|Advertising|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|Sports|Lead Generation|Semantic Search|SEO|App Marketing|Email Marketing|Search Marketing|Social Media Advertising|Performance Marketing|Internet Marketing|Media|Advertising|</t>
  </si>
  <si>
    <t>/organization/mediawheel</t>
  </si>
  <si>
    <t>MediaWheel</t>
  </si>
  <si>
    <t>http://www.mediawheel.com</t>
  </si>
  <si>
    <t>/organization/medibeacon</t>
  </si>
  <si>
    <t>MediBeacon</t>
  </si>
  <si>
    <t>http://www.medibeacon.com</t>
  </si>
  <si>
    <t>/organization/medical-connections</t>
  </si>
  <si>
    <t>Medical Connections</t>
  </si>
  <si>
    <t>http://medicalconnections.com</t>
  </si>
  <si>
    <t>/organization/medical-depot</t>
  </si>
  <si>
    <t>Medical Depot</t>
  </si>
  <si>
    <t>http://drivemedical.com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imulation</t>
  </si>
  <si>
    <t>Medical Simulation</t>
  </si>
  <si>
    <t>http://medsimulation.com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st</t>
  </si>
  <si>
    <t>Medicast</t>
  </si>
  <si>
    <t>http://medicast.co</t>
  </si>
  <si>
    <t>|Health Care|mHealth|Health and Wellness|</t>
  </si>
  <si>
    <t>/organization/medication-review</t>
  </si>
  <si>
    <t>Medication Review</t>
  </si>
  <si>
    <t>http://medicationreview.com</t>
  </si>
  <si>
    <t>/organization/medicine-in-practice</t>
  </si>
  <si>
    <t>Medicine in Practice</t>
  </si>
  <si>
    <t>http://www.medicineinpractice.com</t>
  </si>
  <si>
    <t>/organization/medico-com</t>
  </si>
  <si>
    <t>Medico.com</t>
  </si>
  <si>
    <t>http://www.medico.com</t>
  </si>
  <si>
    <t>|Consumers|Health Care Information Technology|Health Care|</t>
  </si>
  <si>
    <t>/organization/mediconnect-global</t>
  </si>
  <si>
    <t>MediConnect Global (MCG)</t>
  </si>
  <si>
    <t>http://www.mediconnect.net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ram</t>
  </si>
  <si>
    <t>Medigram</t>
  </si>
  <si>
    <t>http://medigram.com/</t>
  </si>
  <si>
    <t>|iOS|Mobile Health|Group SMS|Health Care Information Technology|</t>
  </si>
  <si>
    <t>/organization/medikly</t>
  </si>
  <si>
    <t>Medikly</t>
  </si>
  <si>
    <t>http://medikly.com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o</t>
  </si>
  <si>
    <t>Medio</t>
  </si>
  <si>
    <t>http://www.medio.com</t>
  </si>
  <si>
    <t>|Telecommunications|Retail Technology|Games|Mobile|Cloud Data Services|Analytics|</t>
  </si>
  <si>
    <t>/organization/medipacs</t>
  </si>
  <si>
    <t>Medipacs</t>
  </si>
  <si>
    <t>http://medipac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sas</t>
  </si>
  <si>
    <t>Medisas</t>
  </si>
  <si>
    <t>http://www.medisas.com</t>
  </si>
  <si>
    <t>|Hospitals|Software|SaaS|Health Care|</t>
  </si>
  <si>
    <t>/organization/medisens</t>
  </si>
  <si>
    <t>MediSens</t>
  </si>
  <si>
    <t>http://medisens.com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tap-llc</t>
  </si>
  <si>
    <t>MediTAP</t>
  </si>
  <si>
    <t>http://www.medi-tap.com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|Health Care|Health and Wellness|Incentives|Loyalty Programs|Mobile|Software|</t>
  </si>
  <si>
    <t>/organization/medium</t>
  </si>
  <si>
    <t>Medium</t>
  </si>
  <si>
    <t>http://medium.com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|Health Care|SaaS|Internet|Software|Consumers|Health and Wellness|</t>
  </si>
  <si>
    <t>/organization/medivision</t>
  </si>
  <si>
    <t>MediVision</t>
  </si>
  <si>
    <t>http://www.medivisiontoday.com</t>
  </si>
  <si>
    <t>|Billing|Medical|Consulting|</t>
  </si>
  <si>
    <t>/organization/medivo</t>
  </si>
  <si>
    <t>Medivo</t>
  </si>
  <si>
    <t>http://www.medivo.com</t>
  </si>
  <si>
    <t>/organization/medlert</t>
  </si>
  <si>
    <t>Medlert</t>
  </si>
  <si>
    <t>http://www.medlert.com</t>
  </si>
  <si>
    <t>/organization/medlink</t>
  </si>
  <si>
    <t>MedLink</t>
  </si>
  <si>
    <t>http://medlinkus.com</t>
  </si>
  <si>
    <t>/organization/medlio</t>
  </si>
  <si>
    <t>Medlio</t>
  </si>
  <si>
    <t>http://medl.io</t>
  </si>
  <si>
    <t>|Mobile Payments|Health Care|Health and Insurance|Hardware + Software|</t>
  </si>
  <si>
    <t>/organization/medmanage-systems</t>
  </si>
  <si>
    <t>MedManage Systems</t>
  </si>
  <si>
    <t>http://www.medmanagesystems.com</t>
  </si>
  <si>
    <t>/organization/mednet-solutions</t>
  </si>
  <si>
    <t>MedNet Solutions</t>
  </si>
  <si>
    <t>http://www.mednetstudy.com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/organization/medpassage</t>
  </si>
  <si>
    <t>MedPassage</t>
  </si>
  <si>
    <t>http://www.medpassage.com</t>
  </si>
  <si>
    <t>|Hospitals|E-Commerce|</t>
  </si>
  <si>
    <t>/organization/medplasts</t>
  </si>
  <si>
    <t>MedPlasts</t>
  </si>
  <si>
    <t>http://medplasts.com</t>
  </si>
  <si>
    <t>|Cosmetic Surgery|Medical|Health and Wellness|</t>
  </si>
  <si>
    <t xml:space="preserve"> Cosmetic Surgery </t>
  </si>
  <si>
    <t>San Bernardino</t>
  </si>
  <si>
    <t>/organization/medprex</t>
  </si>
  <si>
    <t>Medprex</t>
  </si>
  <si>
    <t>http://medprex.com</t>
  </si>
  <si>
    <t>|Software|Health and Insurance|Physicians|Medical|SaaS|Health Care|</t>
  </si>
  <si>
    <t>/organization/medpro</t>
  </si>
  <si>
    <t>MedPro</t>
  </si>
  <si>
    <t>http://medprosafety.com</t>
  </si>
  <si>
    <t>/organization/medrio</t>
  </si>
  <si>
    <t>Medrio</t>
  </si>
  <si>
    <t>http://medrio.com</t>
  </si>
  <si>
    <t>|Software|Health and Wellness|</t>
  </si>
  <si>
    <t>/organization/medrobotics</t>
  </si>
  <si>
    <t>Medrobotics</t>
  </si>
  <si>
    <t>http://medrobotics.com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|Incubators|Automotive|Finance|Venture Capital|Medical Devices|Health and Wellness|Crowdfunding|Biotechnology|</t>
  </si>
  <si>
    <t>/organization/medstatix-llc</t>
  </si>
  <si>
    <t>MedStatix, LLC</t>
  </si>
  <si>
    <t>http://www.medstatix.com</t>
  </si>
  <si>
    <t>/organization/medstro</t>
  </si>
  <si>
    <t>Medstro</t>
  </si>
  <si>
    <t>http://medstro.com</t>
  </si>
  <si>
    <t>|Health Care|Physicians|Social Media|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what</t>
  </si>
  <si>
    <t>MedWhat</t>
  </si>
  <si>
    <t>http://www.medwhat.com</t>
  </si>
  <si>
    <t>|Semantic Search|Search|Data Mining|Artificial Intelligence|Medical|Health and Wellness|Health Care|</t>
  </si>
  <si>
    <t>/organization/meebo</t>
  </si>
  <si>
    <t>Meebo</t>
  </si>
  <si>
    <t>http://www.meebo.com</t>
  </si>
  <si>
    <t>|Web Development|Social Network Media|Internet|Chat|Messaging|Curated Web|</t>
  </si>
  <si>
    <t>/organization/meegenius</t>
  </si>
  <si>
    <t>MeeGenius</t>
  </si>
  <si>
    <t>http://www.meegenius.com</t>
  </si>
  <si>
    <t>|E-Commerce|Publishing|Digital Media|Curated Web|</t>
  </si>
  <si>
    <t>/organization/meep</t>
  </si>
  <si>
    <t>MEEP</t>
  </si>
  <si>
    <t>http://meepinc.com</t>
  </si>
  <si>
    <t>/organization/meeps</t>
  </si>
  <si>
    <t>Meeps</t>
  </si>
  <si>
    <t>http://meeps.com</t>
  </si>
  <si>
    <t>|Search|Chat|Social Media|Messaging|Curated Web|</t>
  </si>
  <si>
    <t>/organization/meetball</t>
  </si>
  <si>
    <t>MeetBall</t>
  </si>
  <si>
    <t>http://meetball.com</t>
  </si>
  <si>
    <t>|Travel|Mobile|Software|</t>
  </si>
  <si>
    <t>/organization/meetcute</t>
  </si>
  <si>
    <t>MeetCute</t>
  </si>
  <si>
    <t>http://meetcute.org</t>
  </si>
  <si>
    <t>|Match-Making|Sex|Entertainment|Social Media|</t>
  </si>
  <si>
    <t>/organization/meetingsense-software</t>
  </si>
  <si>
    <t>MeetingSense Software</t>
  </si>
  <si>
    <t>http://www.meetingsense.com</t>
  </si>
  <si>
    <t>/organization/meetme</t>
  </si>
  <si>
    <t>MeetMe</t>
  </si>
  <si>
    <t>http://www.meetme.me</t>
  </si>
  <si>
    <t>/organization/myyearbook</t>
  </si>
  <si>
    <t>MeetMe, Inc.</t>
  </si>
  <si>
    <t>http://www.meetme.com</t>
  </si>
  <si>
    <t>|Apps|Games|Social Media|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|Real Time|Location Based Services|Online Dating|Mobile|Social Media|</t>
  </si>
  <si>
    <t>/organization/meetup</t>
  </si>
  <si>
    <t>Meetup</t>
  </si>
  <si>
    <t>http://www.meetup.com</t>
  </si>
  <si>
    <t>/organization/meetyl</t>
  </si>
  <si>
    <t>Meetyl</t>
  </si>
  <si>
    <t>http://www.meetyl.com</t>
  </si>
  <si>
    <t>|SaaS|Finance Technology|Software|</t>
  </si>
  <si>
    <t>/organization/meevee</t>
  </si>
  <si>
    <t>MeeVee</t>
  </si>
  <si>
    <t>http://meevee.com</t>
  </si>
  <si>
    <t>/organization/meevl</t>
  </si>
  <si>
    <t>meevl</t>
  </si>
  <si>
    <t>http://meevl.com</t>
  </si>
  <si>
    <t>|Internet|Social Media|</t>
  </si>
  <si>
    <t>/organization/meez</t>
  </si>
  <si>
    <t>Meez</t>
  </si>
  <si>
    <t>http://meez.com</t>
  </si>
  <si>
    <t>|Messaging|3D|Entertainment|Games|</t>
  </si>
  <si>
    <t>/organization/mefeedia</t>
  </si>
  <si>
    <t>MeFeedia</t>
  </si>
  <si>
    <t>http://www.mefeedia.com</t>
  </si>
  <si>
    <t>|Kids|Tablets|Apps|Mobile|Sales and Marketing|Celebrity|Digital Media|Music|Graphics|News|Entertainment|Television|Jewelry|Ediscovery|Video|Games|</t>
  </si>
  <si>
    <t>/organization/megabits</t>
  </si>
  <si>
    <t>MegaBits</t>
  </si>
  <si>
    <t>http://megabitsapp.com</t>
  </si>
  <si>
    <t>|Transportation|Augmented Reality|MMO Games|Mobile|Adventure Travel|Games|</t>
  </si>
  <si>
    <t>/organization/megahoot</t>
  </si>
  <si>
    <t>MegaHoot</t>
  </si>
  <si>
    <t>http://www.megahoot.com</t>
  </si>
  <si>
    <t>|Networking|Technology|Social Media|</t>
  </si>
  <si>
    <t>Spring Hill</t>
  </si>
  <si>
    <t>/organization/megapath</t>
  </si>
  <si>
    <t>MegaPath</t>
  </si>
  <si>
    <t>http://megapath.com</t>
  </si>
  <si>
    <t>|VoIP|Information Technology|Data Security|</t>
  </si>
  <si>
    <t>/organization/meggatel</t>
  </si>
  <si>
    <t>Meggatel</t>
  </si>
  <si>
    <t>http://meggatel.com</t>
  </si>
  <si>
    <t>/organization/mego</t>
  </si>
  <si>
    <t>mEgo</t>
  </si>
  <si>
    <t>http://www.mego.com</t>
  </si>
  <si>
    <t>/organization/meijer</t>
  </si>
  <si>
    <t>Meijer</t>
  </si>
  <si>
    <t>http://www.meijer.com/pharmacy</t>
  </si>
  <si>
    <t>Wuhu</t>
  </si>
  <si>
    <t>|E-Commerce|Photography|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oss</t>
  </si>
  <si>
    <t>Melboss</t>
  </si>
  <si>
    <t>http://melboss.com</t>
  </si>
  <si>
    <t>|Mobile|Internet|Music|</t>
  </si>
  <si>
    <t>/organization/meldium</t>
  </si>
  <si>
    <t>Meldium</t>
  </si>
  <si>
    <t>http://www.meldium.com</t>
  </si>
  <si>
    <t>|Consumer Internet|Enterprise Software|</t>
  </si>
  <si>
    <t>/organization/melinta</t>
  </si>
  <si>
    <t>Melinta</t>
  </si>
  <si>
    <t>http://melinta.com</t>
  </si>
  <si>
    <t>/organization/melon-usemelon</t>
  </si>
  <si>
    <t>Melon #usemelon</t>
  </si>
  <si>
    <t>http://www.thinkmelon.com/</t>
  </si>
  <si>
    <t>/organization/melon-power</t>
  </si>
  <si>
    <t>Melon Power</t>
  </si>
  <si>
    <t>http://www.melonpower.com</t>
  </si>
  <si>
    <t>/organization/melstevia</t>
  </si>
  <si>
    <t>MelStevia Inc</t>
  </si>
  <si>
    <t>http://www.melstevia.com</t>
  </si>
  <si>
    <t>/organization/member-desk</t>
  </si>
  <si>
    <t>Member Desk</t>
  </si>
  <si>
    <t>http://www.memberdesk.com</t>
  </si>
  <si>
    <t>/organization/memberplanet</t>
  </si>
  <si>
    <t>MemberPlanet</t>
  </si>
  <si>
    <t>http://memberplanet.com</t>
  </si>
  <si>
    <t>/organization/membersuite</t>
  </si>
  <si>
    <t>Membersuite</t>
  </si>
  <si>
    <t>http://membersuite.com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box</t>
  </si>
  <si>
    <t>Memebox Corporation</t>
  </si>
  <si>
    <t>http://us.memebox.com</t>
  </si>
  <si>
    <t>|Beauty|Services|Curated Web|Subscription Businesses|E-Commerce|</t>
  </si>
  <si>
    <t>/organization/mememe</t>
  </si>
  <si>
    <t>MeMeMe</t>
  </si>
  <si>
    <t>http://www.memememobile.com</t>
  </si>
  <si>
    <t>|Speech Recognition|Mobile|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|Storage|Flash Storage|Software|</t>
  </si>
  <si>
    <t>/organization/memetales</t>
  </si>
  <si>
    <t>Memetales</t>
  </si>
  <si>
    <t>http://memetales.com</t>
  </si>
  <si>
    <t>/organization/memloom</t>
  </si>
  <si>
    <t>memloom</t>
  </si>
  <si>
    <t>http://www.memloom.com</t>
  </si>
  <si>
    <t>/organization/memoir</t>
  </si>
  <si>
    <t>Memoir</t>
  </si>
  <si>
    <t>http://yourmemoir.com</t>
  </si>
  <si>
    <t>/organization/memoir-systems</t>
  </si>
  <si>
    <t>Memoir Systems</t>
  </si>
  <si>
    <t>http://www.memoir-systems.com</t>
  </si>
  <si>
    <t>/organization/memorandom</t>
  </si>
  <si>
    <t>Memorandom</t>
  </si>
  <si>
    <t>http://www.memorandom.com</t>
  </si>
  <si>
    <t>|Networking|Photo Sharing|Messaging|</t>
  </si>
  <si>
    <t>/organization/memorop</t>
  </si>
  <si>
    <t>Memorop</t>
  </si>
  <si>
    <t>http://www.memorop.com</t>
  </si>
  <si>
    <t>|Android|iPhone|Networking|Mobile|</t>
  </si>
  <si>
    <t>/organization/memory-pharmaceuticals</t>
  </si>
  <si>
    <t>Memory Pharmaceuticals</t>
  </si>
  <si>
    <t>http://www.memorypharma.com</t>
  </si>
  <si>
    <t>|Medical Devices|Neuroscience|Biotechnology|</t>
  </si>
  <si>
    <t>/organization/memorybistro</t>
  </si>
  <si>
    <t>MemoryBistro</t>
  </si>
  <si>
    <t>http://MemoryBistro.com</t>
  </si>
  <si>
    <t>|Search|Facebook Applications|Mobile|Internet|Content|Parenting|Hardware|Events|Social Media|</t>
  </si>
  <si>
    <t>/organization/memphis-street-newspaper-organization</t>
  </si>
  <si>
    <t>Memphis Street Newspaper Organization</t>
  </si>
  <si>
    <t>http://thememphisbridge.com/</t>
  </si>
  <si>
    <t>/organization/memsql</t>
  </si>
  <si>
    <t>MemSQL</t>
  </si>
  <si>
    <t>http://www.memsql.com</t>
  </si>
  <si>
    <t>/organization/mendel-biotechnology</t>
  </si>
  <si>
    <t>Mendel Biotechnology</t>
  </si>
  <si>
    <t>http://www.mendel.com/index.php</t>
  </si>
  <si>
    <t>/organization/mendocino-software</t>
  </si>
  <si>
    <t>Mendocino Software</t>
  </si>
  <si>
    <t>http://www.dciginc.com/2008/02/mendocino-software-reportedly.html</t>
  </si>
  <si>
    <t>/organization/menogenix</t>
  </si>
  <si>
    <t>MenoGeniX</t>
  </si>
  <si>
    <t>http://www.menogenix.com</t>
  </si>
  <si>
    <t>/organization/mention</t>
  </si>
  <si>
    <t>mention</t>
  </si>
  <si>
    <t>http://www.mention.net</t>
  </si>
  <si>
    <t>/organization/mention-mobile</t>
  </si>
  <si>
    <t>Mention Mobile</t>
  </si>
  <si>
    <t>http://mentionmobile.com</t>
  </si>
  <si>
    <t>|Social Games|Facebook Applications|Mobile Games|Social Media|Mobile|</t>
  </si>
  <si>
    <t>/organization/mentis-technology</t>
  </si>
  <si>
    <t>Mentis Technology</t>
  </si>
  <si>
    <t>http://mentistechnology.com</t>
  </si>
  <si>
    <t>/organization/mentor-me</t>
  </si>
  <si>
    <t>Mentor Me</t>
  </si>
  <si>
    <t>http://getmentorme.com</t>
  </si>
  <si>
    <t>|Education|Teachers|</t>
  </si>
  <si>
    <t>/organization/mentorcloud-inc</t>
  </si>
  <si>
    <t>MentorCloud</t>
  </si>
  <si>
    <t>http://www.mentorcloud.com</t>
  </si>
  <si>
    <t>/organization/mentormob</t>
  </si>
  <si>
    <t>MentorMob</t>
  </si>
  <si>
    <t>http://www.mentormob.com</t>
  </si>
  <si>
    <t>/organization/menuvox</t>
  </si>
  <si>
    <t>menuvox</t>
  </si>
  <si>
    <t>http://www.menuvox.com</t>
  </si>
  <si>
    <t>|Restaurants|SaaS|E-Commerce|</t>
  </si>
  <si>
    <t>Franklin Park</t>
  </si>
  <si>
    <t>/organization/meograph</t>
  </si>
  <si>
    <t>Meograph</t>
  </si>
  <si>
    <t>http://www.meograph.com</t>
  </si>
  <si>
    <t>|Tourism|Weddings|Sports|Software|</t>
  </si>
  <si>
    <t>/organization/meps-real-time</t>
  </si>
  <si>
    <t>MEPS Real-Time</t>
  </si>
  <si>
    <t>http://mepsrealtime.com</t>
  </si>
  <si>
    <t>/organization/meraki</t>
  </si>
  <si>
    <t>Meraki</t>
  </si>
  <si>
    <t>http://meraki.com</t>
  </si>
  <si>
    <t>/organization/mercantec</t>
  </si>
  <si>
    <t>Mercantec</t>
  </si>
  <si>
    <t>http://www.mercantec.com/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|Energy IT|Hardware + Software|</t>
  </si>
  <si>
    <t xml:space="preserve"> Energy IT </t>
  </si>
  <si>
    <t>/organization/mercentcorporation</t>
  </si>
  <si>
    <t>Mercent Corporation</t>
  </si>
  <si>
    <t>http://www.mercent.com</t>
  </si>
  <si>
    <t>|Search|E-Commerce|Advertising|</t>
  </si>
  <si>
    <t>/organization/merchantatlas</t>
  </si>
  <si>
    <t>Merchant Atlas</t>
  </si>
  <si>
    <t>http://www.merchantatlas.com</t>
  </si>
  <si>
    <t>|Sales and Marketing|SaaS|Sales Automation|Social Media|Advertising|Analytics|</t>
  </si>
  <si>
    <t>/organization/merchant-cash-and-capital</t>
  </si>
  <si>
    <t>Merchant Cash and Capital</t>
  </si>
  <si>
    <t>http://merchantcashandcapital.com</t>
  </si>
  <si>
    <t>/organization/merchant-exchange</t>
  </si>
  <si>
    <t>Merchant Exchange</t>
  </si>
  <si>
    <t>http://www.merchex.com</t>
  </si>
  <si>
    <t>http://mvretail.com</t>
  </si>
  <si>
    <t>/organization/merchantcircle</t>
  </si>
  <si>
    <t>MerchantCircle</t>
  </si>
  <si>
    <t>http://www.merchantcircle.com</t>
  </si>
  <si>
    <t>|Direct Marketing|Estimation and Quoting|Advice|Consumers|Business Services|Local|Curated Web|</t>
  </si>
  <si>
    <t>/organization/merchantry</t>
  </si>
  <si>
    <t>Merchantry</t>
  </si>
  <si>
    <t>http://merchantry.com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|Android|iOS|iPad|iPhone|Mobile|Software|</t>
  </si>
  <si>
    <t>/organization/mercury-solar-systems</t>
  </si>
  <si>
    <t>Mercury solar systems</t>
  </si>
  <si>
    <t>http://www.aquusenergy.com</t>
  </si>
  <si>
    <t>/organization/mercy-ships</t>
  </si>
  <si>
    <t>Mercy Ships</t>
  </si>
  <si>
    <t>http://mercyships.org</t>
  </si>
  <si>
    <t>Lindale</t>
  </si>
  <si>
    <t>/organization/mergelocal</t>
  </si>
  <si>
    <t>MergeLocal</t>
  </si>
  <si>
    <t>http://www.mergelocal.com</t>
  </si>
  <si>
    <t>|iPhone|Sales and Marketing|Local|Mobile|</t>
  </si>
  <si>
    <t>/organization/meridian</t>
  </si>
  <si>
    <t>http://www.meridianapps.com</t>
  </si>
  <si>
    <t>|Gps|Mobile|Location Based Services|Enterprise Software|</t>
  </si>
  <si>
    <t>/organization/meridian-iq</t>
  </si>
  <si>
    <t>Meridian-IQ</t>
  </si>
  <si>
    <t>http://meridian-iq.com</t>
  </si>
  <si>
    <t>/organization/meritage-pharma</t>
  </si>
  <si>
    <t>Meritage Pharma</t>
  </si>
  <si>
    <t>http://meritagepharma.com</t>
  </si>
  <si>
    <t>/organization/meritbuilder</t>
  </si>
  <si>
    <t>MeritBuilder</t>
  </si>
  <si>
    <t>http://meritbuilder.com</t>
  </si>
  <si>
    <t>/organization/meriton-networks</t>
  </si>
  <si>
    <t>Meriton Networks</t>
  </si>
  <si>
    <t>http://www.meriton.com</t>
  </si>
  <si>
    <t>/organization/merkle</t>
  </si>
  <si>
    <t>Merkle</t>
  </si>
  <si>
    <t>http://www.merkleinc.com</t>
  </si>
  <si>
    <t>/organization/merlin</t>
  </si>
  <si>
    <t>Merlin</t>
  </si>
  <si>
    <t>http://merlinar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|Android|Weddings|iPhone|Apps|Mobile|</t>
  </si>
  <si>
    <t>/organization/mersana-therapeutics</t>
  </si>
  <si>
    <t>Mersana Therapeutics</t>
  </si>
  <si>
    <t>http://www.mersana.com</t>
  </si>
  <si>
    <t>/organization/mersive</t>
  </si>
  <si>
    <t>Mersive</t>
  </si>
  <si>
    <t>http://www.mersive.com</t>
  </si>
  <si>
    <t>/organization/meru-networks</t>
  </si>
  <si>
    <t>Meru Networks</t>
  </si>
  <si>
    <t>http://www.merunetworks.com</t>
  </si>
  <si>
    <t>|Communications Hardware|Technology|Mobile|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|Wireless|M2M|Internet of Things|Software|</t>
  </si>
  <si>
    <t>/organization/meshfire</t>
  </si>
  <si>
    <t>Meshfire</t>
  </si>
  <si>
    <t>http://www.meshfire.com</t>
  </si>
  <si>
    <t>/organization/meshify</t>
  </si>
  <si>
    <t>Meshify</t>
  </si>
  <si>
    <t>http://www.meshify.com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sage-bus</t>
  </si>
  <si>
    <t>Message Bus</t>
  </si>
  <si>
    <t>http://messagebus.com</t>
  </si>
  <si>
    <t>|Utilities|Services|Email|Messaging|</t>
  </si>
  <si>
    <t>/organization/message-systems</t>
  </si>
  <si>
    <t>Message Systems</t>
  </si>
  <si>
    <t>http://www.messagesystems.com</t>
  </si>
  <si>
    <t>|Internet Service Providers|P2P Money Transfer|CRM|Social Network Media|Facebook Applications|Security|Email|Software|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|Chat|Mobile|Messaging|</t>
  </si>
  <si>
    <t>/organization/messagemind</t>
  </si>
  <si>
    <t>Messagemind</t>
  </si>
  <si>
    <t>http://www.messagemind.com</t>
  </si>
  <si>
    <t>/organization/messageparty</t>
  </si>
  <si>
    <t>MessageParty</t>
  </si>
  <si>
    <t>http://messageparty.com</t>
  </si>
  <si>
    <t>|Location Based Services|Blogging Platforms|Mobile|</t>
  </si>
  <si>
    <t>/organization/met-tech</t>
  </si>
  <si>
    <t>MET Tech</t>
  </si>
  <si>
    <t>http://mettechnology.com</t>
  </si>
  <si>
    <t>/organization/meta-industries</t>
  </si>
  <si>
    <t>Meta Industries</t>
  </si>
  <si>
    <t>http://www.combo.com</t>
  </si>
  <si>
    <t>|iPhone|Networking|Messaging|Developer APIs|Mobile|Software|</t>
  </si>
  <si>
    <t>/organization/meta-pharmaceutical-services</t>
  </si>
  <si>
    <t>Meta Pharmaceutical Services</t>
  </si>
  <si>
    <t>http://www.metapharm.net</t>
  </si>
  <si>
    <t>/organization/metabiota</t>
  </si>
  <si>
    <t>Metabiota</t>
  </si>
  <si>
    <t>http://metabiota.com</t>
  </si>
  <si>
    <t>|Risk Management|Biotechnology|</t>
  </si>
  <si>
    <t>/organization/metabolix</t>
  </si>
  <si>
    <t>Metabolix</t>
  </si>
  <si>
    <t>http://www.metabolix.com/default.aspx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|Television|Music|Sports|Video Games|Entertainment|Video|Games|</t>
  </si>
  <si>
    <t>/organization/metacarta</t>
  </si>
  <si>
    <t>MetaCarta</t>
  </si>
  <si>
    <t>http://www.metacarta.com</t>
  </si>
  <si>
    <t>|Video on Demand|Mobile|Monetization|Content|Web Development|Local|Public Transportation|</t>
  </si>
  <si>
    <t>/organization/metacert</t>
  </si>
  <si>
    <t>MetaCert</t>
  </si>
  <si>
    <t>http://metacert.com</t>
  </si>
  <si>
    <t>|Security|Mobile Security|</t>
  </si>
  <si>
    <t>/organization/channels-com</t>
  </si>
  <si>
    <t>MetaChannels</t>
  </si>
  <si>
    <t>http://metachannels.com</t>
  </si>
  <si>
    <t>/organization/metacloud</t>
  </si>
  <si>
    <t>Metacloud</t>
  </si>
  <si>
    <t>http://www.metacloud.com</t>
  </si>
  <si>
    <t>|Enterprises|Cloud Computing|Cloud Management|Enterprise Software|</t>
  </si>
  <si>
    <t>/organization/metafarms</t>
  </si>
  <si>
    <t>MetaFarms</t>
  </si>
  <si>
    <t>http://metafarms.com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/organization/metaforic</t>
  </si>
  <si>
    <t>Metaforic</t>
  </si>
  <si>
    <t>http://www.metaforic.com</t>
  </si>
  <si>
    <t>/organization/metagenics</t>
  </si>
  <si>
    <t>Metagenics</t>
  </si>
  <si>
    <t>http://metagenics.com</t>
  </si>
  <si>
    <t>/organization/metago</t>
  </si>
  <si>
    <t>Metago</t>
  </si>
  <si>
    <t>http://www.metago.net</t>
  </si>
  <si>
    <t>/organization/metajure</t>
  </si>
  <si>
    <t>MetaJure</t>
  </si>
  <si>
    <t>http://www.metajure.com</t>
  </si>
  <si>
    <t>/organization/metal-resources</t>
  </si>
  <si>
    <t>Metal Resources</t>
  </si>
  <si>
    <t>http://www.metalresourcesinc.com/</t>
  </si>
  <si>
    <t>/organization/metalincs</t>
  </si>
  <si>
    <t>MetaLINCS</t>
  </si>
  <si>
    <t>http://www.metalincs.com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ed</t>
  </si>
  <si>
    <t>MetaMed</t>
  </si>
  <si>
    <t>http://metamed.com</t>
  </si>
  <si>
    <t>|Big Data Analytics|Personalization|Analytics|Doctors|Health and Wellness|Medical|Health Care|</t>
  </si>
  <si>
    <t>/organization/metamodix</t>
  </si>
  <si>
    <t>MetaModix</t>
  </si>
  <si>
    <t>http://www.metamodix.com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place</t>
  </si>
  <si>
    <t>Metaplace</t>
  </si>
  <si>
    <t>http://www.metaplace.com</t>
  </si>
  <si>
    <t>|MMO Games|Facebook Applications|Social Media|Games|</t>
  </si>
  <si>
    <t>/organization/metaresolver</t>
  </si>
  <si>
    <t>Metaresolver</t>
  </si>
  <si>
    <t>http://www.metaresolver.com</t>
  </si>
  <si>
    <t>/organization/metastorm</t>
  </si>
  <si>
    <t>Metastorm</t>
  </si>
  <si>
    <t>http://www.metastorm.com</t>
  </si>
  <si>
    <t>/organization/metatomix</t>
  </si>
  <si>
    <t>Metatomix</t>
  </si>
  <si>
    <t>http://www.metatomix.com</t>
  </si>
  <si>
    <t>/organization/metawebtechnologies</t>
  </si>
  <si>
    <t>Metaweb Technologies</t>
  </si>
  <si>
    <t>http://www.metaweb.com</t>
  </si>
  <si>
    <t>|Databases|Curated Web|</t>
  </si>
  <si>
    <t>/organization/meteor-entertainment</t>
  </si>
  <si>
    <t>Meteor Entertainment</t>
  </si>
  <si>
    <t>http://meteor-ent.com</t>
  </si>
  <si>
    <t>|Entertainment|Software|Games|</t>
  </si>
  <si>
    <t>/organization/meteor-solutions</t>
  </si>
  <si>
    <t>Meteor Solutions</t>
  </si>
  <si>
    <t>http://www.meteorsolutions.com</t>
  </si>
  <si>
    <t>|Test and Measurement|Analytics|Internet Marketing|Direct Marketing|Social Media|Advertising|</t>
  </si>
  <si>
    <t>/organization/meterhero</t>
  </si>
  <si>
    <t>MeterHero</t>
  </si>
  <si>
    <t>http://www.meterhero.com</t>
  </si>
  <si>
    <t>|Software|Energy|Water|</t>
  </si>
  <si>
    <t>/organization/metheor-therapeutics</t>
  </si>
  <si>
    <t>Metheor Therapeutics</t>
  </si>
  <si>
    <t>http://metheorx.com</t>
  </si>
  <si>
    <t>/organization/alocet</t>
  </si>
  <si>
    <t>Method</t>
  </si>
  <si>
    <t>http://method.me</t>
  </si>
  <si>
    <t>/organization/method-crm</t>
  </si>
  <si>
    <t>Method CRM</t>
  </si>
  <si>
    <t>|SaaS|Network Security|Accounting|CRM|Software|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ranome</t>
  </si>
  <si>
    <t>Metranome</t>
  </si>
  <si>
    <t>http://www.metranome.net</t>
  </si>
  <si>
    <t>|Mobile Video|Mobile|</t>
  </si>
  <si>
    <t>/organization/metrasens</t>
  </si>
  <si>
    <t>Metrasens</t>
  </si>
  <si>
    <t>http://www.metrasens.com</t>
  </si>
  <si>
    <t>/organization/metratech</t>
  </si>
  <si>
    <t>MetraTech</t>
  </si>
  <si>
    <t>http://www.metratech.com</t>
  </si>
  <si>
    <t>|Payments|Freelancers|Monetization|Cloud Computing|Software|</t>
  </si>
  <si>
    <t>/organization/metreos-corporation</t>
  </si>
  <si>
    <t>Metreos Corporation</t>
  </si>
  <si>
    <t>http://www.metreos.com</t>
  </si>
  <si>
    <t>|VoIP|Networking|Software|</t>
  </si>
  <si>
    <t>/organization/metricly</t>
  </si>
  <si>
    <t>Metricly</t>
  </si>
  <si>
    <t>http://metricly.com</t>
  </si>
  <si>
    <t>|Web Development|Business Intelligence|Analytics|Software|Enterprise Software|</t>
  </si>
  <si>
    <t>/organization/metricstream</t>
  </si>
  <si>
    <t>MetricStream</t>
  </si>
  <si>
    <t>http://metricstream.com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etrixlab</t>
  </si>
  <si>
    <t>MetrixLab</t>
  </si>
  <si>
    <t>http://www.metrixlab.com</t>
  </si>
  <si>
    <t>/organization/metrodigi</t>
  </si>
  <si>
    <t>Metrodigi</t>
  </si>
  <si>
    <t>http://www.metrodigi.com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|Advice|</t>
  </si>
  <si>
    <t>/organization/metromile</t>
  </si>
  <si>
    <t>MetroMile</t>
  </si>
  <si>
    <t>http://www.metromile.com</t>
  </si>
  <si>
    <t>|Cars|Insurance|Technology|Consumer Internet|Curated Web|</t>
  </si>
  <si>
    <t>/organization/metropia</t>
  </si>
  <si>
    <t>Metropia Inc.</t>
  </si>
  <si>
    <t>http://Metropia.com</t>
  </si>
  <si>
    <t>/organization/metropolist</t>
  </si>
  <si>
    <t>Metropolist</t>
  </si>
  <si>
    <t>http://www.metropolist.com</t>
  </si>
  <si>
    <t>|Curated Web|Semantic Search|</t>
  </si>
  <si>
    <t>/organization/metrotech-net</t>
  </si>
  <si>
    <t>MetroTech Net</t>
  </si>
  <si>
    <t>http://metrotech-net.com</t>
  </si>
  <si>
    <t>|Enterprise Software|Cars|SEO|Big Data|Automotive|</t>
  </si>
  <si>
    <t>/organization/metroview-capital</t>
  </si>
  <si>
    <t>Metroview Capital</t>
  </si>
  <si>
    <t>http://www.metroviewcapital.com</t>
  </si>
  <si>
    <t>/organization/meundies</t>
  </si>
  <si>
    <t>MeUndies</t>
  </si>
  <si>
    <t>https://www.meundies.com</t>
  </si>
  <si>
    <t>|Consumer Internet|Retail|Fashion|E-Commerce|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|Developer APIs|Internet|Software|Apps|Analytics|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|B2B|Manufacturing|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gt-capital-investments</t>
  </si>
  <si>
    <t>MGT Capital Investments</t>
  </si>
  <si>
    <t>http://mgtci.com</t>
  </si>
  <si>
    <t>Harrison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sole</t>
  </si>
  <si>
    <t>MiaSolé</t>
  </si>
  <si>
    <t>http://www.miasole.com</t>
  </si>
  <si>
    <t>/organization/mibio</t>
  </si>
  <si>
    <t>Mibio</t>
  </si>
  <si>
    <t>http://mibio.com</t>
  </si>
  <si>
    <t>|iPhone|iOS|Cloud Data Services|Startups|Technology|Mobile|</t>
  </si>
  <si>
    <t>/organization/mic-network</t>
  </si>
  <si>
    <t>Mic Network</t>
  </si>
  <si>
    <t>http://www.mic.com</t>
  </si>
  <si>
    <t>|Opinions|Analytics|Journalism|Media|News|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|Maps|Location Based Services|Mobile|</t>
  </si>
  <si>
    <t>/organization/michael-b-white-enterprises-llc</t>
  </si>
  <si>
    <t>Michael B. White Enterprises</t>
  </si>
  <si>
    <t>http://www.michaelbwhiteent.com/</t>
  </si>
  <si>
    <t>/organization/michigan-economic-development-corporation</t>
  </si>
  <si>
    <t>Michigan Economic Development Corporation</t>
  </si>
  <si>
    <t>http://www.michiganbusiness.org/</t>
  </si>
  <si>
    <t>/organization/michigan-home-brokers</t>
  </si>
  <si>
    <t>Michigan Home Brokers</t>
  </si>
  <si>
    <t>http://www.mhbrokers.org/</t>
  </si>
  <si>
    <t>/organization/micmali</t>
  </si>
  <si>
    <t>MICMALI</t>
  </si>
  <si>
    <t>http://micmali.com</t>
  </si>
  <si>
    <t>|Online Gaming|Mobile Games|Games|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o-interventional-devices</t>
  </si>
  <si>
    <t>Micro Interventional Devices</t>
  </si>
  <si>
    <t>http://microinterventional.com</t>
  </si>
  <si>
    <t>/organization/microarrays</t>
  </si>
  <si>
    <t>Microarrays</t>
  </si>
  <si>
    <t>http://microarrays.com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chips</t>
  </si>
  <si>
    <t>MicroCHIPS</t>
  </si>
  <si>
    <t>http://www.mchips.com</t>
  </si>
  <si>
    <t>/organization/microdermis</t>
  </si>
  <si>
    <t>Microdermis</t>
  </si>
  <si>
    <t>http://www.microdermis.com</t>
  </si>
  <si>
    <t>/organization/microedge</t>
  </si>
  <si>
    <t>MicroEdge</t>
  </si>
  <si>
    <t>http://www.microedge.com</t>
  </si>
  <si>
    <t>|Services|Software|</t>
  </si>
  <si>
    <t>/organization/microfabrica</t>
  </si>
  <si>
    <t>Microfabrica</t>
  </si>
  <si>
    <t>http://www.microfabrica.com</t>
  </si>
  <si>
    <t>|Energy|Hardware|Hardware + Software|</t>
  </si>
  <si>
    <t>/organization/microgreen-polymers</t>
  </si>
  <si>
    <t>MicroGREEN Polymers</t>
  </si>
  <si>
    <t>http://www.microgreeninc.com</t>
  </si>
  <si>
    <t>/organization/microinvention</t>
  </si>
  <si>
    <t>MicroInvention</t>
  </si>
  <si>
    <t>http://www.CrossGL.com</t>
  </si>
  <si>
    <t>/organization/microlaunchers</t>
  </si>
  <si>
    <t>Microlaunchers</t>
  </si>
  <si>
    <t>http://www.microlaunchers.com</t>
  </si>
  <si>
    <t>/organization/microlytic</t>
  </si>
  <si>
    <t>Microlytic</t>
  </si>
  <si>
    <t>https://www.microlytic.com</t>
  </si>
  <si>
    <t>/organization/micromem-technologies</t>
  </si>
  <si>
    <t>Micromem Technologies</t>
  </si>
  <si>
    <t>http://www.micromeminc.com</t>
  </si>
  <si>
    <t>/organization/micron-technology</t>
  </si>
  <si>
    <t>Micron Technology</t>
  </si>
  <si>
    <t>http://www.micron.com</t>
  </si>
  <si>
    <t>/organization/micronotes</t>
  </si>
  <si>
    <t>Micronotes</t>
  </si>
  <si>
    <t>http://www.micronotes.com</t>
  </si>
  <si>
    <t>/organization/micropharma</t>
  </si>
  <si>
    <t>Micropharma</t>
  </si>
  <si>
    <t>http://micropharma.net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onic-systems</t>
  </si>
  <si>
    <t>Microsonic Systems</t>
  </si>
  <si>
    <t>http://microsonics.com</t>
  </si>
  <si>
    <t>/organization/microtransponder</t>
  </si>
  <si>
    <t>MicroTransponder</t>
  </si>
  <si>
    <t>http://microtransponder.com</t>
  </si>
  <si>
    <t>/organization/microventure-marketplace</t>
  </si>
  <si>
    <t>Microventures</t>
  </si>
  <si>
    <t>http://www.microventures.com</t>
  </si>
  <si>
    <t>|Crowdfunding|Venture Capital|Finance|</t>
  </si>
  <si>
    <t>/organization/microvision</t>
  </si>
  <si>
    <t>MicroVision</t>
  </si>
  <si>
    <t>http://www.microvision.com</t>
  </si>
  <si>
    <t>|Technology|Displays|Hardware + Software|</t>
  </si>
  <si>
    <t>|All Students|Universities|Education|</t>
  </si>
  <si>
    <t>/organization/micurx-pharmaceuticals</t>
  </si>
  <si>
    <t>MicuRx Pharmaceuticals</t>
  </si>
  <si>
    <t>http://micurx.com</t>
  </si>
  <si>
    <t>/organization/mid-labs</t>
  </si>
  <si>
    <t>MID Labs</t>
  </si>
  <si>
    <t>http://midlabs.com</t>
  </si>
  <si>
    <t>/organization/mid-america-consulting-group</t>
  </si>
  <si>
    <t>Mid-America consulting Group</t>
  </si>
  <si>
    <t>http://midamericaconsulting.com</t>
  </si>
  <si>
    <t>/organization/middlegate</t>
  </si>
  <si>
    <t>MiddleGate</t>
  </si>
  <si>
    <t>http://www.middlegateinc.com</t>
  </si>
  <si>
    <t>/organization/midnight-studios</t>
  </si>
  <si>
    <t>Midnight Studios</t>
  </si>
  <si>
    <t>http://midnight-studios.net</t>
  </si>
  <si>
    <t>/organization/midverse-studios</t>
  </si>
  <si>
    <t>Midverse Studios</t>
  </si>
  <si>
    <t>http://midversestudios.com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eple</t>
  </si>
  <si>
    <t>Mieple</t>
  </si>
  <si>
    <t>http://mieple.com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|Web Tools|Content|Curated Web|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card</t>
  </si>
  <si>
    <t>miiCard</t>
  </si>
  <si>
    <t>http://miicard.com</t>
  </si>
  <si>
    <t>|Health Care|Recruiting|Virtual Currency|Consumer Lending|Payments|Financial Services|Identity Management|Security|</t>
  </si>
  <si>
    <t>/organization/miinto</t>
  </si>
  <si>
    <t>Miinto Group</t>
  </si>
  <si>
    <t>http://www.miinto.com</t>
  </si>
  <si>
    <t>/organization/milabra</t>
  </si>
  <si>
    <t>Milabra</t>
  </si>
  <si>
    <t>http://www.milabra.com</t>
  </si>
  <si>
    <t>|Advertising|Internet|Media|</t>
  </si>
  <si>
    <t>/organization/mileiq</t>
  </si>
  <si>
    <t>MileIQ</t>
  </si>
  <si>
    <t>http://www.mileiq.com/</t>
  </si>
  <si>
    <t>|Small and Medium Businesses|Mobile|</t>
  </si>
  <si>
    <t>/organization/milepoint</t>
  </si>
  <si>
    <t>MilePoint</t>
  </si>
  <si>
    <t>http://milepoint.com</t>
  </si>
  <si>
    <t>|Forums|Social Media|Travel|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|CRM|Databases|Design|Web Development|Web Design|E-Commerce|Mobile|Apps|iPhone|iOS|Software|</t>
  </si>
  <si>
    <t>Lorton</t>
  </si>
  <si>
    <t>/organization/milestone-pod</t>
  </si>
  <si>
    <t>Milestone Sports Ltd.</t>
  </si>
  <si>
    <t>http://www.milestonepod.com</t>
  </si>
  <si>
    <t>/organization/milewise</t>
  </si>
  <si>
    <t>MileWise</t>
  </si>
  <si>
    <t>http://secured.milewise.com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|Defense|</t>
  </si>
  <si>
    <t>Lumberton</t>
  </si>
  <si>
    <t>/organization/milk</t>
  </si>
  <si>
    <t>Milk</t>
  </si>
  <si>
    <t>http://mi.lk</t>
  </si>
  <si>
    <t>/organization/mill-creek-life-sciences</t>
  </si>
  <si>
    <t>Mill Creek Life Sciences</t>
  </si>
  <si>
    <t>http://millcreekls.com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ennial-media</t>
  </si>
  <si>
    <t>Millennial Media</t>
  </si>
  <si>
    <t>http://www.millennialmedia.com</t>
  </si>
  <si>
    <t>|App Marketing|Mobile Advertising|Mobile|Advertising|</t>
  </si>
  <si>
    <t>/organization/millennium-musicmedia</t>
  </si>
  <si>
    <t>Millennium MusicMedia</t>
  </si>
  <si>
    <t>http://Www.millennium5.com</t>
  </si>
  <si>
    <t>|Entertainment|Publishing|Public Relations|</t>
  </si>
  <si>
    <t>/organization/million-dollar-earth</t>
  </si>
  <si>
    <t>Million Dollar Earth</t>
  </si>
  <si>
    <t>http://www.milliondollarearth.com</t>
  </si>
  <si>
    <t>|Internet Marketing|Web Tools|Video Streaming|Social Media|Advertising|</t>
  </si>
  <si>
    <t>/organization/milo</t>
  </si>
  <si>
    <t>Milo</t>
  </si>
  <si>
    <t>http://milo.com</t>
  </si>
  <si>
    <t>|Software|Reviews and Recommendations|Comparison Shopping|Local|Real Time|Shopping|Curated Web|</t>
  </si>
  <si>
    <t>/organization/milog</t>
  </si>
  <si>
    <t>milog</t>
  </si>
  <si>
    <t>http://milog.co.jp/en</t>
  </si>
  <si>
    <t>|Apps|Android|Mobile|</t>
  </si>
  <si>
    <t>/organization/milyoni</t>
  </si>
  <si>
    <t>Milyoni</t>
  </si>
  <si>
    <t>http://www.milyoni.com</t>
  </si>
  <si>
    <t>|Social Buying|Games|</t>
  </si>
  <si>
    <t>/organization/mimedia</t>
  </si>
  <si>
    <t>MiMedia</t>
  </si>
  <si>
    <t>http://mimedia.com</t>
  </si>
  <si>
    <t>/organization/mimeo</t>
  </si>
  <si>
    <t>Mimeo</t>
  </si>
  <si>
    <t>http://www.mimeo.com</t>
  </si>
  <si>
    <t>/organization/mimoco</t>
  </si>
  <si>
    <t>Mimoco</t>
  </si>
  <si>
    <t>http://www.mimoco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/organization/mimvi</t>
  </si>
  <si>
    <t>Mimvi</t>
  </si>
  <si>
    <t>http://www.mimvi.com</t>
  </si>
  <si>
    <t>/organization/minbox</t>
  </si>
  <si>
    <t>Minbox</t>
  </si>
  <si>
    <t>http://minbox.com</t>
  </si>
  <si>
    <t>|Mac|Messaging|Cloud Data Services|File Sharing|Software|</t>
  </si>
  <si>
    <t xml:space="preserve"> Mac </t>
  </si>
  <si>
    <t>/organization/minco-technology-labs</t>
  </si>
  <si>
    <t>Minco Technology Labs</t>
  </si>
  <si>
    <t>http://www.mincotech.com</t>
  </si>
  <si>
    <t>/organization/mind-c-t-i-ltd</t>
  </si>
  <si>
    <t>MIND C.T.I. Ltd</t>
  </si>
  <si>
    <t>http://www.mindcti.com</t>
  </si>
  <si>
    <t>/organization/mind-technologies</t>
  </si>
  <si>
    <t>Mind Technologies</t>
  </si>
  <si>
    <t>http://mindsolutionscorp.com</t>
  </si>
  <si>
    <t>/organization/mind-alliance-systems</t>
  </si>
  <si>
    <t>Mind-Alliance Systems</t>
  </si>
  <si>
    <t>http://www.mind-alliance.com</t>
  </si>
  <si>
    <t>|Knowledge Management|Collaboration|Software|</t>
  </si>
  <si>
    <t>/organization/mindbloom</t>
  </si>
  <si>
    <t>Mindbloom</t>
  </si>
  <si>
    <t>http://mindbloom.com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hild-medical</t>
  </si>
  <si>
    <t>MindChild Medical</t>
  </si>
  <si>
    <t>http://www.mindchild.com</t>
  </si>
  <si>
    <t>/organization/mindedge</t>
  </si>
  <si>
    <t>MindEdge</t>
  </si>
  <si>
    <t>http://www.mindedge.com</t>
  </si>
  <si>
    <t>/organization/mindflash</t>
  </si>
  <si>
    <t>Mindflash</t>
  </si>
  <si>
    <t>http://mindflash.com</t>
  </si>
  <si>
    <t>|Software|Systems|Education|Curated Web|</t>
  </si>
  <si>
    <t>/organization/mindframe-inc</t>
  </si>
  <si>
    <t>Mindframe</t>
  </si>
  <si>
    <t>http://mindframeinc.com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|Chat|Document Management|Video Conferencing|Collaboration|Software|</t>
  </si>
  <si>
    <t>/organization/mindjolt</t>
  </si>
  <si>
    <t>MindJolt</t>
  </si>
  <si>
    <t>http://www.mindjolt.com</t>
  </si>
  <si>
    <t>|Social Network Media|Facebook Applications|Networking|Social Games|Games|</t>
  </si>
  <si>
    <t>/organization/mindmixer</t>
  </si>
  <si>
    <t>MindMixer</t>
  </si>
  <si>
    <t>http://www.mindmixer.com</t>
  </si>
  <si>
    <t>|Communities|Government Innovation|SaaS|</t>
  </si>
  <si>
    <t xml:space="preserve"> Government Innovation </t>
  </si>
  <si>
    <t>/organization/mindops</t>
  </si>
  <si>
    <t>MindOps</t>
  </si>
  <si>
    <t>http://mindops.com/</t>
  </si>
  <si>
    <t>|Image Recognition|Augmented Reality|Artificial Intelligence|</t>
  </si>
  <si>
    <t>/organization/mindoula-health</t>
  </si>
  <si>
    <t>Mindoula Health</t>
  </si>
  <si>
    <t>http://mindoula.com</t>
  </si>
  <si>
    <t>|Fitness|Hospitals|Health Care|Health and Wellness|</t>
  </si>
  <si>
    <t>/organization/mindquilt</t>
  </si>
  <si>
    <t>MindQuilt</t>
  </si>
  <si>
    <t>http://www.mindquilt.com</t>
  </si>
  <si>
    <t>|Knowledge Management|Enterprise Software|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|Automotive|Beauty|Finance|Travel|Hospitality|Retail|Restaurants|Enterprise Software|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|Language Learning|Games|</t>
  </si>
  <si>
    <t>/organization/mindtickle</t>
  </si>
  <si>
    <t>MindTickle</t>
  </si>
  <si>
    <t>http://www.mindtickle.com</t>
  </si>
  <si>
    <t>|Sales Automation|Training|Human Resources|SaaS|Gamification|Enterprise Software|</t>
  </si>
  <si>
    <t>/organization/mine</t>
  </si>
  <si>
    <t>Mine</t>
  </si>
  <si>
    <t>http://getmine.com</t>
  </si>
  <si>
    <t>/organization/mineeds</t>
  </si>
  <si>
    <t>MiNeeds</t>
  </si>
  <si>
    <t>http://www.mineeds.com</t>
  </si>
  <si>
    <t>|Local|Service Providers|Curated Web|</t>
  </si>
  <si>
    <t>/organization/minefold</t>
  </si>
  <si>
    <t>Minefold</t>
  </si>
  <si>
    <t>http://minefold.com</t>
  </si>
  <si>
    <t>|Infrastructure|Games|</t>
  </si>
  <si>
    <t>/organization/mineful</t>
  </si>
  <si>
    <t>Mineful</t>
  </si>
  <si>
    <t>http://www.mineful.com</t>
  </si>
  <si>
    <t>|Enterprise Software|Business Intelligence|Analytics|Advertising|</t>
  </si>
  <si>
    <t>/organization/minekey</t>
  </si>
  <si>
    <t>Minekey</t>
  </si>
  <si>
    <t>http://www.minekey.com</t>
  </si>
  <si>
    <t>/organization/miner</t>
  </si>
  <si>
    <t>Miner</t>
  </si>
  <si>
    <t>http://minerapp.com</t>
  </si>
  <si>
    <t>/organization/mineraltree</t>
  </si>
  <si>
    <t>MineralTree</t>
  </si>
  <si>
    <t>http://www.mineraltree.com</t>
  </si>
  <si>
    <t>/organization/minerva-biotechnologies</t>
  </si>
  <si>
    <t>Minerva Biotechnologies</t>
  </si>
  <si>
    <t>http://www.minervabio.com</t>
  </si>
  <si>
    <t>/organization/minerva-surgical</t>
  </si>
  <si>
    <t>Minerva Surgical</t>
  </si>
  <si>
    <t>http://www.minervasurgical.com</t>
  </si>
  <si>
    <t>|Health and Wellness|Health Care|Medical Devices|</t>
  </si>
  <si>
    <t>/organization/minerva-worldwide</t>
  </si>
  <si>
    <t>Minerva Worldwide</t>
  </si>
  <si>
    <t>http://www.minervaworldwide.com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|Big Data Analytics|Web Development|Retail|Analytics|E-Commerce|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|Virtual Currency|Virtual Goods|iPhone|Social Games|Games|</t>
  </si>
  <si>
    <t>Murfreesboro</t>
  </si>
  <si>
    <t>/organization/mingleverse-laboratories-inc</t>
  </si>
  <si>
    <t>Mingleverse</t>
  </si>
  <si>
    <t>http://www.mingleverse.com</t>
  </si>
  <si>
    <t>|Messaging|Telephony|Real Time|Audio|Virtualization|3D|Public Relations|</t>
  </si>
  <si>
    <t>/organization/mingly</t>
  </si>
  <si>
    <t>Mingly</t>
  </si>
  <si>
    <t>http://ming.ly</t>
  </si>
  <si>
    <t>/organization/mingyian</t>
  </si>
  <si>
    <t>Mingyian</t>
  </si>
  <si>
    <t>http://www.mingyian.com</t>
  </si>
  <si>
    <t>|Translation|</t>
  </si>
  <si>
    <t>/organization/minimally-invasive-devices</t>
  </si>
  <si>
    <t>Minimally invasive devices</t>
  </si>
  <si>
    <t>http://www.midsurgical.com</t>
  </si>
  <si>
    <t>/organization/minimus-spine</t>
  </si>
  <si>
    <t>Minimus Spine</t>
  </si>
  <si>
    <t>http://minimusspine.com</t>
  </si>
  <si>
    <t>/organization/ministry-of-supply</t>
  </si>
  <si>
    <t>Ministry of Supply</t>
  </si>
  <si>
    <t>http://www.ministryofsupply.com</t>
  </si>
  <si>
    <t>|Retail|Fashion|E-Commerce|Manufacturing|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neapolis-biomass-exchange</t>
  </si>
  <si>
    <t>Minneapolis Biomass Exchange</t>
  </si>
  <si>
    <t>http://www.mbioex.com</t>
  </si>
  <si>
    <t>/organization/minomonsters</t>
  </si>
  <si>
    <t>MinoMonsters</t>
  </si>
  <si>
    <t>http://minomonsters.com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/organization/minted</t>
  </si>
  <si>
    <t>Minted</t>
  </si>
  <si>
    <t>http://www.minted.com</t>
  </si>
  <si>
    <t>|Home Decor|Art|Design|Crowdsourcing|E-Commerce|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|Lead Generation|Business Intelligence|Analytics|</t>
  </si>
  <si>
    <t>/organization/minus</t>
  </si>
  <si>
    <t>Minus</t>
  </si>
  <si>
    <t>http://minus.com</t>
  </si>
  <si>
    <t>|File Sharing|Web Hosting|Curated Web|</t>
  </si>
  <si>
    <t>/organization/minusnine-technologies</t>
  </si>
  <si>
    <t>MinusNine Technologies</t>
  </si>
  <si>
    <t>http://minus9.com</t>
  </si>
  <si>
    <t>Birdsboro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ta</t>
  </si>
  <si>
    <t>Minutta</t>
  </si>
  <si>
    <t>http://minutta.com</t>
  </si>
  <si>
    <t>|Families|Social Media|Mobile|Photo Sharing|Photography|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x</t>
  </si>
  <si>
    <t>MIOX</t>
  </si>
  <si>
    <t>http://www.miox.com</t>
  </si>
  <si>
    <t>/organization/the-spoken-thought</t>
  </si>
  <si>
    <t>Mira (The Spoken Thought)</t>
  </si>
  <si>
    <t>http://mira.is/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ulins</t>
  </si>
  <si>
    <t>Miraculins</t>
  </si>
  <si>
    <t>http://miraculins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Lappeenranta</t>
  </si>
  <si>
    <t>/organization/mirage-innovations</t>
  </si>
  <si>
    <t>Mirage Innovations</t>
  </si>
  <si>
    <t>http://www.mirageinnovations.com</t>
  </si>
  <si>
    <t>/organization/miragen-therapeutics</t>
  </si>
  <si>
    <t>Miragen Therapeutics</t>
  </si>
  <si>
    <t>http://www.miragentherapeutics.com</t>
  </si>
  <si>
    <t>/organization/miralupa</t>
  </si>
  <si>
    <t>Miralupa</t>
  </si>
  <si>
    <t>http://www.miralupa.com</t>
  </si>
  <si>
    <t>|Mobile Games|Augmented Reality|Software|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ntis</t>
  </si>
  <si>
    <t>Mirantis</t>
  </si>
  <si>
    <t>http://www.mirantis.com</t>
  </si>
  <si>
    <t>|Infrastructure|Cloud Computing|Open Source|Enterprise Software|</t>
  </si>
  <si>
    <t>/organization/mirapoint-software</t>
  </si>
  <si>
    <t>Mirapoint Software</t>
  </si>
  <si>
    <t>http://www.mirapoint.com</t>
  </si>
  <si>
    <t>/organization/mirego</t>
  </si>
  <si>
    <t>Mirego</t>
  </si>
  <si>
    <t>http://www.mirego.com</t>
  </si>
  <si>
    <t>/organization/miret-surgical</t>
  </si>
  <si>
    <t>Miret Surgical</t>
  </si>
  <si>
    <t>http://miretsurgical.com</t>
  </si>
  <si>
    <t>/organization/miria-systems</t>
  </si>
  <si>
    <t>Miria Systems</t>
  </si>
  <si>
    <t>http://miriasystems.com</t>
  </si>
  <si>
    <t>Norristown</t>
  </si>
  <si>
    <t>/organization/mirimus</t>
  </si>
  <si>
    <t>Mirimus</t>
  </si>
  <si>
    <t>http://mirimus.com</t>
  </si>
  <si>
    <t>Cold Spring Harbor</t>
  </si>
  <si>
    <t>/organization/mirna-therapeutics</t>
  </si>
  <si>
    <t>Mirna Therapeutics</t>
  </si>
  <si>
    <t>http://www.mirnatherapeutics.com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or-digital</t>
  </si>
  <si>
    <t>Mirror Digital</t>
  </si>
  <si>
    <t>http://mirror-digital.com</t>
  </si>
  <si>
    <t>/organization/miselu-inc</t>
  </si>
  <si>
    <t>Miselu Inc.</t>
  </si>
  <si>
    <t>http://miselu.com</t>
  </si>
  <si>
    <t>|Wireless|Android|iPad|iOS|Music|</t>
  </si>
  <si>
    <t>/organization/misfit-wearables</t>
  </si>
  <si>
    <t>Misfit Wearables</t>
  </si>
  <si>
    <t>http://www.misfitwearables.com</t>
  </si>
  <si>
    <t>|Fitness|Technology|Health and Wellness|</t>
  </si>
  <si>
    <t>/organization/miso</t>
  </si>
  <si>
    <t>Miso</t>
  </si>
  <si>
    <t>http://gomiso.com</t>
  </si>
  <si>
    <t>|Entertainment|Real Time|Twitter Applications|Mobile|</t>
  </si>
  <si>
    <t>/organization/miso-media</t>
  </si>
  <si>
    <t>Miso Media</t>
  </si>
  <si>
    <t>http://www.misomedia.com</t>
  </si>
  <si>
    <t>/organization/mission-air</t>
  </si>
  <si>
    <t>Mission Air</t>
  </si>
  <si>
    <t>http://www.flymissionav.com/</t>
  </si>
  <si>
    <t>/organization/mission-control-technologies</t>
  </si>
  <si>
    <t>Mission Control Technologies</t>
  </si>
  <si>
    <t>http://mct.io</t>
  </si>
  <si>
    <t>|Software|Open Source|</t>
  </si>
  <si>
    <t>/organization/mission-critical-electronics</t>
  </si>
  <si>
    <t>Mission Critical Electronics</t>
  </si>
  <si>
    <t>http://www.mission-critical-electronics.com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|Software|Clean Technology|Automotive|</t>
  </si>
  <si>
    <t>/organization/mission-product-holdings</t>
  </si>
  <si>
    <t>Mission Product Holdings</t>
  </si>
  <si>
    <t>http://missionathletecare.com</t>
  </si>
  <si>
    <t>|Product Development Services|Sports|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t-io</t>
  </si>
  <si>
    <t>Mist.io</t>
  </si>
  <si>
    <t>http://mist.io</t>
  </si>
  <si>
    <t>|Cloud Computing|Cloud Management|Mobile|Software|</t>
  </si>
  <si>
    <t>/organization/mister-bucks-pet-food-company</t>
  </si>
  <si>
    <t>Mister Bucks Pet Food Company</t>
  </si>
  <si>
    <t>http://www.mrbuckspetfood.com</t>
  </si>
  <si>
    <t xml:space="preserve"> Sunglasses </t>
  </si>
  <si>
    <t>/organization/misterbnb</t>
  </si>
  <si>
    <t>misterbnb</t>
  </si>
  <si>
    <t>http://www.misterbnb.com</t>
  </si>
  <si>
    <t>/organization/mit-energy-initiative</t>
  </si>
  <si>
    <t>MIT Energy Initiative</t>
  </si>
  <si>
    <t>http://mitei.mit.edu</t>
  </si>
  <si>
    <t>/organization/mitio</t>
  </si>
  <si>
    <t>MiTio</t>
  </si>
  <si>
    <t>http://www.mitio.org/</t>
  </si>
  <si>
    <t>/organization/mitochon-systems</t>
  </si>
  <si>
    <t>Mitochon Systems</t>
  </si>
  <si>
    <t>http://Mitochonsystems.com</t>
  </si>
  <si>
    <t>/organization/mitomics</t>
  </si>
  <si>
    <t>Mitomics</t>
  </si>
  <si>
    <t>http://mitomicsinc.com</t>
  </si>
  <si>
    <t>/organization/mitraspan</t>
  </si>
  <si>
    <t>MitraSpan</t>
  </si>
  <si>
    <t>http://mitraspan-inc.com</t>
  </si>
  <si>
    <t>/organization/mitre-media-corp</t>
  </si>
  <si>
    <t>Mitre Media Corp.</t>
  </si>
  <si>
    <t>http://www.mitremedia.com</t>
  </si>
  <si>
    <t>|Commodities|Financial Services|Media|Finance|News|</t>
  </si>
  <si>
    <t>/organization/mitro</t>
  </si>
  <si>
    <t>Mitro</t>
  </si>
  <si>
    <t>http://mitro.co</t>
  </si>
  <si>
    <t>/organization/mitu-network</t>
  </si>
  <si>
    <t>MiTu Network</t>
  </si>
  <si>
    <t>http://mituinc.com/</t>
  </si>
  <si>
    <t>|Beauty|Consumers|Direct Marketing|Digital Media|Media|</t>
  </si>
  <si>
    <t>/organization/mixandmeet</t>
  </si>
  <si>
    <t>Mix &amp; Meet</t>
  </si>
  <si>
    <t>http://mixandmeet.com</t>
  </si>
  <si>
    <t>/organization/mixaloo</t>
  </si>
  <si>
    <t>Mixaloo</t>
  </si>
  <si>
    <t>http://www.mixaloo.com</t>
  </si>
  <si>
    <t>Poughkeepsie</t>
  </si>
  <si>
    <t>/organization/mixamo</t>
  </si>
  <si>
    <t>Mixamo</t>
  </si>
  <si>
    <t>http://mixamo.com</t>
  </si>
  <si>
    <t>/organization/mixbook</t>
  </si>
  <si>
    <t>Mixbook</t>
  </si>
  <si>
    <t>http://www.mixbook.com</t>
  </si>
  <si>
    <t>/organization/mxd3d</t>
  </si>
  <si>
    <t>Mixed Dimensions Inc. (MXD3D)</t>
  </si>
  <si>
    <t>http://www.mxd3d.com</t>
  </si>
  <si>
    <t>|3D Technology|3D Printing|Marketplaces|Printing|Design|CAD|Curated Web|</t>
  </si>
  <si>
    <t>/organization/mixed-media-labs</t>
  </si>
  <si>
    <t>Mixed Media Labs</t>
  </si>
  <si>
    <t>http://www.mixedmedialabs.com</t>
  </si>
  <si>
    <t>/organization/mixgenius</t>
  </si>
  <si>
    <t>MixGenius</t>
  </si>
  <si>
    <t>http://mixgenius.com</t>
  </si>
  <si>
    <t>|Music Services|Marketplaces|SaaS|Music|</t>
  </si>
  <si>
    <t>/organization/mixify</t>
  </si>
  <si>
    <t>Mixify</t>
  </si>
  <si>
    <t>http://mixify.com</t>
  </si>
  <si>
    <t>/organization/mixmax</t>
  </si>
  <si>
    <t>Mixmax</t>
  </si>
  <si>
    <t>http://mixmax.com/</t>
  </si>
  <si>
    <t>/organization/mixp3-inc</t>
  </si>
  <si>
    <t>MixP3 Inc.</t>
  </si>
  <si>
    <t>http://mixp3.com</t>
  </si>
  <si>
    <t>|Music|Application Platforms|</t>
  </si>
  <si>
    <t>/organization/mixpanel</t>
  </si>
  <si>
    <t>Mixpanel</t>
  </si>
  <si>
    <t>http://www.mixpanel.com</t>
  </si>
  <si>
    <t>/organization/mixpo</t>
  </si>
  <si>
    <t>Mixpo</t>
  </si>
  <si>
    <t>http://mixpo.com</t>
  </si>
  <si>
    <t>/organization/mixrank</t>
  </si>
  <si>
    <t>MixRank</t>
  </si>
  <si>
    <t>http://mixrank.com</t>
  </si>
  <si>
    <t>|Mobile|Analytics|Lead Generation|Sales and Marketing|B2B|Advertising|</t>
  </si>
  <si>
    <t>/organization/mixx</t>
  </si>
  <si>
    <t>Mixx</t>
  </si>
  <si>
    <t>http://mixx.com</t>
  </si>
  <si>
    <t>|Web Tools|Social Bookmarking|Social Media|Curated Web|</t>
  </si>
  <si>
    <t>/organization/miyowa</t>
  </si>
  <si>
    <t>Miyowa</t>
  </si>
  <si>
    <t>http://www.miyowa.com</t>
  </si>
  <si>
    <t>/organization/mizzen-main</t>
  </si>
  <si>
    <t>Mizzen+Main</t>
  </si>
  <si>
    <t>http://mizzenandmain.com/</t>
  </si>
  <si>
    <t>|Fashion|E-Commerce|Retail|</t>
  </si>
  <si>
    <t>/organization/mjj-sales</t>
  </si>
  <si>
    <t>MJJ Sales</t>
  </si>
  <si>
    <t>http://mjjsales.com</t>
  </si>
  <si>
    <t>Yuba City</t>
  </si>
  <si>
    <t>/organization/mld-solutions</t>
  </si>
  <si>
    <t>MLD Solutions</t>
  </si>
  <si>
    <t>http://www.mld-solutions.com/</t>
  </si>
  <si>
    <t>/organization/mm-local-foods</t>
  </si>
  <si>
    <t>MM Local Foods</t>
  </si>
  <si>
    <t>http://mmlocalfoods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nemosyne-pharmaceuticals</t>
  </si>
  <si>
    <t>Mnemosyne Pharmaceuticals</t>
  </si>
  <si>
    <t>http://mnemosynepharma.com</t>
  </si>
  <si>
    <t>/organization/moaec-inc</t>
  </si>
  <si>
    <t>MOAEC</t>
  </si>
  <si>
    <t>http://www.moaec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|Location Based Services|World Domination|Smart Grid|Local|Mobile|Advertising|</t>
  </si>
  <si>
    <t>/organization/moat</t>
  </si>
  <si>
    <t>Moat</t>
  </si>
  <si>
    <t>http://www.moat.com</t>
  </si>
  <si>
    <t>|Creative|Displays|Advertising|Search|</t>
  </si>
  <si>
    <t>/organization/moaxis-technologies-inc</t>
  </si>
  <si>
    <t>Moaxis Technologies Inc.</t>
  </si>
  <si>
    <t>http://www.moaxis.com</t>
  </si>
  <si>
    <t>|Computers|Mobile|Software|</t>
  </si>
  <si>
    <t>Lithia</t>
  </si>
  <si>
    <t>/organization/mob-science</t>
  </si>
  <si>
    <t>Mob Science</t>
  </si>
  <si>
    <t>http://www.MobScience.com</t>
  </si>
  <si>
    <t>/organization/mob-ly</t>
  </si>
  <si>
    <t>Mob.ly</t>
  </si>
  <si>
    <t>http://www.mob.ly</t>
  </si>
  <si>
    <t>|Location Based Services|MicroBlogging|Social Search|Reviews and Recommendations|Mobile|</t>
  </si>
  <si>
    <t>|Technology|Android|iPhone|Mobile|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|Startups|Mobile|Gps|Android|Consumer Electronics|Analytics|iPhone|Advertising|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|Crowdsourcing|Analytics|</t>
  </si>
  <si>
    <t>/organization/mobento</t>
  </si>
  <si>
    <t>Mobento</t>
  </si>
  <si>
    <t>http://www.mobento.com</t>
  </si>
  <si>
    <t>|Video Streaming|Education|Search|Video|Software|</t>
  </si>
  <si>
    <t>/organization/moberg-research</t>
  </si>
  <si>
    <t>Moberg Research</t>
  </si>
  <si>
    <t>http://mobergresearch.com</t>
  </si>
  <si>
    <t>/organization/mobi</t>
  </si>
  <si>
    <t>Mobi</t>
  </si>
  <si>
    <t>http://mobilegs.com</t>
  </si>
  <si>
    <t>/organization/mobi-tech</t>
  </si>
  <si>
    <t>Mobi Tech</t>
  </si>
  <si>
    <t>http://www.mobiinet.com</t>
  </si>
  <si>
    <t>/organization/mobiclip-inc</t>
  </si>
  <si>
    <t>Mobiclip Inc.</t>
  </si>
  <si>
    <t>http://www.mobiclip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usion</t>
  </si>
  <si>
    <t>Mobifusion</t>
  </si>
  <si>
    <t>http://mobifusion-inc.com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|Advertising|App Marketing|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complete</t>
  </si>
  <si>
    <t>Mobile Complete</t>
  </si>
  <si>
    <t>http://www.deviceanywhere.com</t>
  </si>
  <si>
    <t>/organization/mobile-experience</t>
  </si>
  <si>
    <t>Mobile Experience</t>
  </si>
  <si>
    <t>http://www.mobexp.com</t>
  </si>
  <si>
    <t>/organization/mobile-fuel</t>
  </si>
  <si>
    <t>Mobile Fuel</t>
  </si>
  <si>
    <t>http://www.mobilefuel.co</t>
  </si>
  <si>
    <t>|Automotive|Gas|</t>
  </si>
  <si>
    <t xml:space="preserve"> Gas </t>
  </si>
  <si>
    <t>/organization/mobile-health-consumer</t>
  </si>
  <si>
    <t>Mobile Health Consumer</t>
  </si>
  <si>
    <t>http://www.mobilehealthconsumer.com</t>
  </si>
  <si>
    <t>|Health Care|Career Management|Human Resources|Health and Wellness|Consumers|Mobile|</t>
  </si>
  <si>
    <t>/organization/mobile-iron</t>
  </si>
  <si>
    <t>Mobile Iron</t>
  </si>
  <si>
    <t>http://mobileiron.com</t>
  </si>
  <si>
    <t>/organization/mobile-learning-networks</t>
  </si>
  <si>
    <t>Mobile Learning Networks</t>
  </si>
  <si>
    <t>http://mobilelearningnetworks.com</t>
  </si>
  <si>
    <t>Collingswood</t>
  </si>
  <si>
    <t>/organization/mobile-max-technologies</t>
  </si>
  <si>
    <t>Mobile Max Technologies</t>
  </si>
  <si>
    <t>http://www.mobile-mx.com</t>
  </si>
  <si>
    <t>|Unifed Communications|Mobile|</t>
  </si>
  <si>
    <t>/organization/mobile-media-content</t>
  </si>
  <si>
    <t>Mobile Media Content</t>
  </si>
  <si>
    <t>http://mobilemediacontent.com/</t>
  </si>
  <si>
    <t>|Mobile|Visualization|Ticketing|SaaS|3D|</t>
  </si>
  <si>
    <t>/organization/mobile-media-partners</t>
  </si>
  <si>
    <t>Mobile Media Partners</t>
  </si>
  <si>
    <t>http://www.mobilemediaco.com</t>
  </si>
  <si>
    <t>Hasbrouck Heights</t>
  </si>
  <si>
    <t>/organization/mobile-messenger</t>
  </si>
  <si>
    <t>Mobile Messenger</t>
  </si>
  <si>
    <t>http://www.mobilemessenger.com</t>
  </si>
  <si>
    <t>/organization/mobile-mum</t>
  </si>
  <si>
    <t>mobile mum</t>
  </si>
  <si>
    <t>http://www.mobilemum.com</t>
  </si>
  <si>
    <t>|Television|Kids|Mobile|Games|</t>
  </si>
  <si>
    <t>/organization/mobile-posse</t>
  </si>
  <si>
    <t>Mobile Posse</t>
  </si>
  <si>
    <t>http://www.mobileposse.com</t>
  </si>
  <si>
    <t>|Messaging|Market Research|App Marketing|Advertising|</t>
  </si>
  <si>
    <t>/organization/mobile-pulse</t>
  </si>
  <si>
    <t>Mobile Pulse</t>
  </si>
  <si>
    <t>http://mobilepulse.com</t>
  </si>
  <si>
    <t>|Internet|Mobility|Enterprises|Wireless|Mobile|</t>
  </si>
  <si>
    <t>/organization/mobile-roadie</t>
  </si>
  <si>
    <t>Mobile Roadie</t>
  </si>
  <si>
    <t>http://www.mobileroadie.com</t>
  </si>
  <si>
    <t>/organization/mobile-shopping-solutions</t>
  </si>
  <si>
    <t>Mobile Shopping Solutions</t>
  </si>
  <si>
    <t>http://www.mobileshoppingsolutions.com</t>
  </si>
  <si>
    <t>|Groceries|Shopping|Mobile|</t>
  </si>
  <si>
    <t>/organization/mobile-system</t>
  </si>
  <si>
    <t>Mobile System 7</t>
  </si>
  <si>
    <t>http://mobilesystem7.com</t>
  </si>
  <si>
    <t>|SaaS|Mobile|Analytics|Enterprises|Security|</t>
  </si>
  <si>
    <t>/organization/mobile-theory</t>
  </si>
  <si>
    <t>Mobile Theory</t>
  </si>
  <si>
    <t>http://www.mobiletheory.com</t>
  </si>
  <si>
    <t>|Brand Marketing|Ad Targeting|Wireless|Apps|Publishing|Sales and Marketing|Services|Advertising|Mobile|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|Emerging Markets|Mobile|</t>
  </si>
  <si>
    <t>/organization/mobile2me</t>
  </si>
  <si>
    <t>Mobile2Me</t>
  </si>
  <si>
    <t>http://www.mobile2me.mobi</t>
  </si>
  <si>
    <t>/organization/mobileaware</t>
  </si>
  <si>
    <t>MobileAware</t>
  </si>
  <si>
    <t>http://www.mobileaware.com</t>
  </si>
  <si>
    <t>/organization/mobiledataforce</t>
  </si>
  <si>
    <t>MobileDataforce</t>
  </si>
  <si>
    <t>http://www.mobiledataforce.com</t>
  </si>
  <si>
    <t>/organization/mobileday</t>
  </si>
  <si>
    <t>MobileDay</t>
  </si>
  <si>
    <t>http://mobileday.com</t>
  </si>
  <si>
    <t>/organization/mobiledevhq</t>
  </si>
  <si>
    <t>MobileDevHQ</t>
  </si>
  <si>
    <t>http://www.mobiledevhq.com</t>
  </si>
  <si>
    <t>|Internet Marketing|Finance|Analytics|</t>
  </si>
  <si>
    <t>/organization/mobilehelp</t>
  </si>
  <si>
    <t>MobileHelp</t>
  </si>
  <si>
    <t>http://MobileHelpNow.com</t>
  </si>
  <si>
    <t>|Medical|Health and Wellness|mHealth|</t>
  </si>
  <si>
    <t>/organization/mobileigniter</t>
  </si>
  <si>
    <t>MobileIgniter</t>
  </si>
  <si>
    <t>http://mobileigniter.com</t>
  </si>
  <si>
    <t>|Web CMS|SaaS|Android|iPad|iPod Touch|iPhone|iOS|Mobile|</t>
  </si>
  <si>
    <t>/organization/mobileiron</t>
  </si>
  <si>
    <t>MobileIron</t>
  </si>
  <si>
    <t>http://www.mobileiron.com</t>
  </si>
  <si>
    <t>|Mobile Security|Mobile Devices|Apps|Mobile|</t>
  </si>
  <si>
    <t>/organization/mobilemd</t>
  </si>
  <si>
    <t>MobileMD</t>
  </si>
  <si>
    <t>http://www.mobilemd.com</t>
  </si>
  <si>
    <t>|Electronic Health Records|Health and Wellness|</t>
  </si>
  <si>
    <t>/organization/mobilepaks</t>
  </si>
  <si>
    <t>MobilePaks</t>
  </si>
  <si>
    <t>http://www.mobilepaks.com</t>
  </si>
  <si>
    <t>|Sales and Marketing|Software|</t>
  </si>
  <si>
    <t>/organization/mobilepeak</t>
  </si>
  <si>
    <t>MobilePeak</t>
  </si>
  <si>
    <t>http://www.mobilepeak.com.cn</t>
  </si>
  <si>
    <t>/organization/mobilepro</t>
  </si>
  <si>
    <t>MobilePro</t>
  </si>
  <si>
    <t>http://mobile.pro</t>
  </si>
  <si>
    <t>/organization/mobilereactor</t>
  </si>
  <si>
    <t>MobileReactor</t>
  </si>
  <si>
    <t>http://www.onetwosee.com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bilerq</t>
  </si>
  <si>
    <t>MobileRQ</t>
  </si>
  <si>
    <t>http://www.mobilerq.com</t>
  </si>
  <si>
    <t>|Social Travel|Travel|Mobile|</t>
  </si>
  <si>
    <t>/organization/mobilespaces</t>
  </si>
  <si>
    <t>MobileSpaces</t>
  </si>
  <si>
    <t>http://mobilespaces.com</t>
  </si>
  <si>
    <t>|Cloud Computing|Enterprises|Mobile Devices|Security|Mobile|</t>
  </si>
  <si>
    <t>/organization/mobilespan</t>
  </si>
  <si>
    <t>MobileSpan</t>
  </si>
  <si>
    <t>http://www.mobilespan.com</t>
  </si>
  <si>
    <t>/organization/mobileum</t>
  </si>
  <si>
    <t>Mobileum</t>
  </si>
  <si>
    <t>http://www.mobileum.com</t>
  </si>
  <si>
    <t>/organization/mobilewalla</t>
  </si>
  <si>
    <t>Mobilewalla</t>
  </si>
  <si>
    <t>http://www.mobilewalla.com</t>
  </si>
  <si>
    <t>|Big Data Analytics|Big Data|Mobile|</t>
  </si>
  <si>
    <t>/organization/mobilex-labs</t>
  </si>
  <si>
    <t>MobileX Labs</t>
  </si>
  <si>
    <t>http://MobileXLabs.com</t>
  </si>
  <si>
    <t>|Mobile Software Tools|Software|</t>
  </si>
  <si>
    <t>/organization/mobilisafe</t>
  </si>
  <si>
    <t>Mobilisafe</t>
  </si>
  <si>
    <t>http://mobilisafe.com</t>
  </si>
  <si>
    <t>|Security|Mobile|</t>
  </si>
  <si>
    <t>/organization/mobilithink</t>
  </si>
  <si>
    <t>mobiliThink</t>
  </si>
  <si>
    <t>http://www.mobilithink.com</t>
  </si>
  <si>
    <t>|E-Commerce|SEO|Internet|Mobile|Cloud Computing|Apps|Software|</t>
  </si>
  <si>
    <t>/organization/mobilitie</t>
  </si>
  <si>
    <t>Mobilitie</t>
  </si>
  <si>
    <t>http://www.mobilitie.com</t>
  </si>
  <si>
    <t>/organization/mobilization-labs</t>
  </si>
  <si>
    <t>Mobilization Labs</t>
  </si>
  <si>
    <t>http://www.mobilizationlabs.com</t>
  </si>
  <si>
    <t>|Nonprofits|SaaS|Software|</t>
  </si>
  <si>
    <t>|SaaS|Productivity Software|</t>
  </si>
  <si>
    <t>/organization/mobimagic</t>
  </si>
  <si>
    <t>MobiMagic</t>
  </si>
  <si>
    <t>http://mobimagic.me</t>
  </si>
  <si>
    <t>|Mobile Commerce|Point of Sale|Software|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ntent</t>
  </si>
  <si>
    <t>mobintent</t>
  </si>
  <si>
    <t>http://www.businessinsider.com/mobintent-dies-2012-3</t>
  </si>
  <si>
    <t>/organization/mobio</t>
  </si>
  <si>
    <t>Mobio</t>
  </si>
  <si>
    <t>http://www.mobioinsider.com</t>
  </si>
  <si>
    <t>/organization/mobiplex</t>
  </si>
  <si>
    <t>Mobiplex</t>
  </si>
  <si>
    <t>http://www.mobiplex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|Cloud Data Services|Cloud Computing|SaaS|Mobile|</t>
  </si>
  <si>
    <t>/organization/mobissimo</t>
  </si>
  <si>
    <t>Mobissimo</t>
  </si>
  <si>
    <t>http://mobissimo.com</t>
  </si>
  <si>
    <t>/organization/mobiteris</t>
  </si>
  <si>
    <t>mobiTeris</t>
  </si>
  <si>
    <t>http://www.buyfi.com</t>
  </si>
  <si>
    <t>/organization/mobitv</t>
  </si>
  <si>
    <t>MobiTV</t>
  </si>
  <si>
    <t>http://mobitv.com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therapeutics</t>
  </si>
  <si>
    <t>Mobius Therapeutics</t>
  </si>
  <si>
    <t>http://www.mobiustherapeutics.com</t>
  </si>
  <si>
    <t>/organization/mobiveil</t>
  </si>
  <si>
    <t>Mobiveil</t>
  </si>
  <si>
    <t>http://mobiveil.com</t>
  </si>
  <si>
    <t>/organization/mobivity</t>
  </si>
  <si>
    <t>Mobivity</t>
  </si>
  <si>
    <t>http://www.mobivity.com</t>
  </si>
  <si>
    <t>|Messaging|SMS|App Marketing|Mobile|</t>
  </si>
  <si>
    <t>/organization/mobivox</t>
  </si>
  <si>
    <t>Mobivox</t>
  </si>
  <si>
    <t>http://www.mobivox.com</t>
  </si>
  <si>
    <t>|Telephony|VoIP|Mobile|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lico</t>
  </si>
  <si>
    <t>Moblico</t>
  </si>
  <si>
    <t>http://moblico.com/</t>
  </si>
  <si>
    <t>|Wireless|</t>
  </si>
  <si>
    <t>West Mansfield</t>
  </si>
  <si>
    <t>/organization/moblyng</t>
  </si>
  <si>
    <t>Moblyng</t>
  </si>
  <si>
    <t>http://Moblyng.com</t>
  </si>
  <si>
    <t>/organization/mobotap</t>
  </si>
  <si>
    <t>MoboTap</t>
  </si>
  <si>
    <t>http://www.mobotap.com</t>
  </si>
  <si>
    <t>|Cloud Computing|Mobile|</t>
  </si>
  <si>
    <t>/organization/mobovivo</t>
  </si>
  <si>
    <t>Mobovivo</t>
  </si>
  <si>
    <t>http://www.mobovivo.com</t>
  </si>
  <si>
    <t>|Social Television|Entertainment|Consumer Electronics|Sports|Apps|Mobile|</t>
  </si>
  <si>
    <t>/organization/mobpanel</t>
  </si>
  <si>
    <t>MobPanel</t>
  </si>
  <si>
    <t>http://www.mobpanel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|Publishing|Android|iOS|Web Development|Media|Mobile Advertising|Mobile|Advertising|</t>
  </si>
  <si>
    <t>/organization/moburst</t>
  </si>
  <si>
    <t>Moburst</t>
  </si>
  <si>
    <t>http://www.moburst.com</t>
  </si>
  <si>
    <t>/organization/mocana</t>
  </si>
  <si>
    <t>Mocana</t>
  </si>
  <si>
    <t>http://www.mocana.com</t>
  </si>
  <si>
    <t>|Cyber|Mobile Security|Security|</t>
  </si>
  <si>
    <t>/organization/mocapay</t>
  </si>
  <si>
    <t>Mocapay</t>
  </si>
  <si>
    <t>http://www.mocapay.com</t>
  </si>
  <si>
    <t>/organization/mocavo</t>
  </si>
  <si>
    <t>Mocavo</t>
  </si>
  <si>
    <t>http://www.mocavo.com</t>
  </si>
  <si>
    <t>|Finance|Search|</t>
  </si>
  <si>
    <t>/organization/mochimedia</t>
  </si>
  <si>
    <t>Mochi Media</t>
  </si>
  <si>
    <t>http://mochimedia.com</t>
  </si>
  <si>
    <t>/organization/mochila</t>
  </si>
  <si>
    <t>Mochila</t>
  </si>
  <si>
    <t>http://mochila.com</t>
  </si>
  <si>
    <t>|News|Media|Web Tools|Content Syndication|Advertising|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operandi</t>
  </si>
  <si>
    <t>Moda Operandi</t>
  </si>
  <si>
    <t>http://modaoperandi.com/catalog</t>
  </si>
  <si>
    <t>/organization/modabound</t>
  </si>
  <si>
    <t>Modabound</t>
  </si>
  <si>
    <t>http://www.modabound.com</t>
  </si>
  <si>
    <t>|Finance|Shopping|Colleges|Marketplaces|Fashion|E-Commerce|</t>
  </si>
  <si>
    <t>/organization/modami</t>
  </si>
  <si>
    <t>ModaMi</t>
  </si>
  <si>
    <t>http://www.modami.com</t>
  </si>
  <si>
    <t>/organization/modavanti-com</t>
  </si>
  <si>
    <t>Modavanti.com</t>
  </si>
  <si>
    <t>http://www.modavanti.com</t>
  </si>
  <si>
    <t>|Startups|E-Commerce|Environmental Innovation|Sustainability|Fashion|</t>
  </si>
  <si>
    <t>/organization/modbook</t>
  </si>
  <si>
    <t>Modbook</t>
  </si>
  <si>
    <t>http://modbook.com</t>
  </si>
  <si>
    <t>/organization/modcloth</t>
  </si>
  <si>
    <t>ModCloth</t>
  </si>
  <si>
    <t>http://www.modcloth.com</t>
  </si>
  <si>
    <t>|Retail|Social Media|Music|Crowdsourcing|Wine And Spirits|Fashion|E-Commerce|</t>
  </si>
  <si>
    <t>/organization/mode-analytics</t>
  </si>
  <si>
    <t>Mode Analytics</t>
  </si>
  <si>
    <t>http://modeanalytics.com</t>
  </si>
  <si>
    <t>|Developer Tools|Big Data|Analytics|</t>
  </si>
  <si>
    <t>/organization/mode-de-faire</t>
  </si>
  <si>
    <t>Mode De Faire</t>
  </si>
  <si>
    <t>http://modedefaire.com</t>
  </si>
  <si>
    <t>|Trading|Marketplaces|Lifestyle|Social Network Media|Fashion|E-Commerce|</t>
  </si>
  <si>
    <t>/organization/glammedia</t>
  </si>
  <si>
    <t>Mode Media</t>
  </si>
  <si>
    <t>http://www.modemediacorp.com</t>
  </si>
  <si>
    <t>|Women|Fashion|Curated Web|</t>
  </si>
  <si>
    <t>/organization/model-metrics</t>
  </si>
  <si>
    <t>Model Metrics</t>
  </si>
  <si>
    <t>http://www.modelmetrics.com</t>
  </si>
  <si>
    <t>/organization/modelinia</t>
  </si>
  <si>
    <t>Modelinia</t>
  </si>
  <si>
    <t>http://www.modelinia.com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|Business Development|Food Processing|Animal Feed|</t>
  </si>
  <si>
    <t>/organization/modern-message</t>
  </si>
  <si>
    <t>Modern Message</t>
  </si>
  <si>
    <t>http://www.modernmsg.com</t>
  </si>
  <si>
    <t>|Social Media Marketing|Internet Marketing|Real Estate|Social Media|Software|</t>
  </si>
  <si>
    <t>/organization/modernizing-medicine</t>
  </si>
  <si>
    <t>Modernizing Medicine, Inc.</t>
  </si>
  <si>
    <t>http://www.modmed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|Visualization|Analytics|</t>
  </si>
  <si>
    <t>/organization/modify</t>
  </si>
  <si>
    <t>Modify</t>
  </si>
  <si>
    <t>http://modifywatches.com</t>
  </si>
  <si>
    <t>|E-Commerce|Crowdsourcing|Mass Customization|Consumer Goods|</t>
  </si>
  <si>
    <t>/organization/modiv-media</t>
  </si>
  <si>
    <t>Modiv Media</t>
  </si>
  <si>
    <t>http://www.modivmedia.com</t>
  </si>
  <si>
    <t>/organization/modlar</t>
  </si>
  <si>
    <t>Modlar</t>
  </si>
  <si>
    <t>http://www.modlar.com</t>
  </si>
  <si>
    <t>|Local Businesses|Design|Manufacturing|</t>
  </si>
  <si>
    <t>/organization/modloft</t>
  </si>
  <si>
    <t>MODLOFT</t>
  </si>
  <si>
    <t>http://modloft.com</t>
  </si>
  <si>
    <t>|Design|Internet|Consumers|B2B|Home &amp; Garden|E-Commerce|</t>
  </si>
  <si>
    <t>/organization/modo-labs</t>
  </si>
  <si>
    <t>Modo Labs</t>
  </si>
  <si>
    <t>http://www.modolabs.com</t>
  </si>
  <si>
    <t>|Open Source|iOS|iPad|Android|iPhone|Mobile|</t>
  </si>
  <si>
    <t>/organization/modopayments</t>
  </si>
  <si>
    <t>ModoPayments</t>
  </si>
  <si>
    <t>http://www.modopayments.com</t>
  </si>
  <si>
    <t>|Discounts|Local|Mobile Payments|Mobile|</t>
  </si>
  <si>
    <t>/organization/modria</t>
  </si>
  <si>
    <t>Modria</t>
  </si>
  <si>
    <t>http://modria.com</t>
  </si>
  <si>
    <t>|Customer Support Tools|Legal|</t>
  </si>
  <si>
    <t>/organization/modular-robotics</t>
  </si>
  <si>
    <t>Modular Robotics</t>
  </si>
  <si>
    <t>http://www.modrobotics.com</t>
  </si>
  <si>
    <t>|Education|Robotics|Manufacturing|</t>
  </si>
  <si>
    <t>/organization/moduleq</t>
  </si>
  <si>
    <t>ModuleQ</t>
  </si>
  <si>
    <t>http://moduleq.com/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>/organization/modulus</t>
  </si>
  <si>
    <t>Modulus</t>
  </si>
  <si>
    <t>http://onmodulus.com</t>
  </si>
  <si>
    <t>|Game|Software|Web Hosting|</t>
  </si>
  <si>
    <t>/organization/modulus-financial-engineering</t>
  </si>
  <si>
    <t>Modulus Financial Engineering</t>
  </si>
  <si>
    <t>http://www.modulusfe.com</t>
  </si>
  <si>
    <t>|Brokers|Stock Exchanges|Trading|Finance|Software|</t>
  </si>
  <si>
    <t>/organization/modulus-video</t>
  </si>
  <si>
    <t>Modulus Video</t>
  </si>
  <si>
    <t>http://www.modulusvideo.com</t>
  </si>
  <si>
    <t>|Cable|Video on Demand|Video|</t>
  </si>
  <si>
    <t xml:space="preserve"> Cable 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3d</t>
  </si>
  <si>
    <t>Modus3D</t>
  </si>
  <si>
    <t>http://modus3d.com/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|Facebook Applications|Networking|Messaging|Web Hosting|</t>
  </si>
  <si>
    <t>/organization/mogene</t>
  </si>
  <si>
    <t>MOgene</t>
  </si>
  <si>
    <t>http://mogene.com</t>
  </si>
  <si>
    <t>/organization/mogl</t>
  </si>
  <si>
    <t>MOGL</t>
  </si>
  <si>
    <t>http://mogl.com</t>
  </si>
  <si>
    <t>/organization/moglue</t>
  </si>
  <si>
    <t>Moglue</t>
  </si>
  <si>
    <t>http://moglue.com</t>
  </si>
  <si>
    <t>|Artists Globally|Writers|Games|Publishing|Mobile|Apps|Android|iPhone|iPad|Software|</t>
  </si>
  <si>
    <t>/organization/mogotest</t>
  </si>
  <si>
    <t>Mogotest</t>
  </si>
  <si>
    <t>http://mogotest.com</t>
  </si>
  <si>
    <t>|Finance|Security|Cloud Computing|Web Design|Software|</t>
  </si>
  <si>
    <t>/organization/mogotix</t>
  </si>
  <si>
    <t>MogoTix</t>
  </si>
  <si>
    <t>http://www.mogotix.com</t>
  </si>
  <si>
    <t>|Events|Ticketing|Mobile|</t>
  </si>
  <si>
    <t>/organization/mogreet</t>
  </si>
  <si>
    <t>Mogreet</t>
  </si>
  <si>
    <t>http://www.mogreet.com/index.html</t>
  </si>
  <si>
    <t>|Sales and Marketing|Wireless|Advertising|SMS|Messaging|App Marketing|Mobile|</t>
  </si>
  <si>
    <t>/organization/mohchi</t>
  </si>
  <si>
    <t>mohchi</t>
  </si>
  <si>
    <t>http://mohchi.com</t>
  </si>
  <si>
    <t>/organization/moisture-mapper-international</t>
  </si>
  <si>
    <t>Moisture Mapper International</t>
  </si>
  <si>
    <t>http://moisturemapper.com</t>
  </si>
  <si>
    <t>/organization/mojave-networks</t>
  </si>
  <si>
    <t>Mojave Networks</t>
  </si>
  <si>
    <t>http://mojave.net</t>
  </si>
  <si>
    <t>|Fraud Detection|Cloud Security|Mobile|</t>
  </si>
  <si>
    <t>/organization/mojio</t>
  </si>
  <si>
    <t>mojio</t>
  </si>
  <si>
    <t>http://www.moj.io</t>
  </si>
  <si>
    <t>|Development Platforms|Developer APIs|Application Platforms|Internet|App Stores|Apps|Gps|Wireless|Mobile|Android|iOS|Hardware + Software|</t>
  </si>
  <si>
    <t>/organization/mojiva</t>
  </si>
  <si>
    <t>Mojiva</t>
  </si>
  <si>
    <t>http://www.mojiva.com</t>
  </si>
  <si>
    <t>|Wireless|Music|App Marketing|Advertising|Mobile|</t>
  </si>
  <si>
    <t>/organization/mojix</t>
  </si>
  <si>
    <t>Mojix</t>
  </si>
  <si>
    <t>http://www.mojix.com</t>
  </si>
  <si>
    <t>|Technology|Supply Chain Management|Wireless|</t>
  </si>
  <si>
    <t>/organization/mojo-labs-co</t>
  </si>
  <si>
    <t>Mojo Labs Co.</t>
  </si>
  <si>
    <t>http://www.mojolabs.ca</t>
  </si>
  <si>
    <t>|Apps|Services|Curated Web|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|Cars|Classifieds|Automotive|</t>
  </si>
  <si>
    <t>/organization/mojopages</t>
  </si>
  <si>
    <t>MojoPages</t>
  </si>
  <si>
    <t>http://www.mojopages.com</t>
  </si>
  <si>
    <t>|Social Media|Reviews and Recommendations|Local Search|Search|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mobility</t>
  </si>
  <si>
    <t>Moki</t>
  </si>
  <si>
    <t>http://www.moki.com</t>
  </si>
  <si>
    <t>|Cloud Computing|Mobile Devices|Mobile|</t>
  </si>
  <si>
    <t>/organization/moksha8-pharmaceuticals</t>
  </si>
  <si>
    <t>moksha8 Pharmaceuticals</t>
  </si>
  <si>
    <t>http://www.moksha8.com</t>
  </si>
  <si>
    <t>/organization/molecular-detection</t>
  </si>
  <si>
    <t>Molecular Detection</t>
  </si>
  <si>
    <t>http://www.detect-ready.com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|Hardware|Semiconductors|Nanotechnology|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|Finance|Energy|Enterprise Software|</t>
  </si>
  <si>
    <t>/organization/moleculera-labs</t>
  </si>
  <si>
    <t>Moleculera Labs</t>
  </si>
  <si>
    <t>http://www.moleculera.com</t>
  </si>
  <si>
    <t>|Hardware|Health Care|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|Music|Networking|Curated Web|</t>
  </si>
  <si>
    <t>/organization/molina-healthcare</t>
  </si>
  <si>
    <t>Molina Healthcare</t>
  </si>
  <si>
    <t>http://www.molinahealthcare.com</t>
  </si>
  <si>
    <t>/organization/mom-trusted</t>
  </si>
  <si>
    <t>Mom Trusted</t>
  </si>
  <si>
    <t>http://momtrusted.com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|Hardware + Software|Mobile|Photography|</t>
  </si>
  <si>
    <t>/organization/moment-me</t>
  </si>
  <si>
    <t>Moment.me</t>
  </si>
  <si>
    <t>http://www.moment.me</t>
  </si>
  <si>
    <t>|Social Media|Video|Photo Sharing|Curated Web|</t>
  </si>
  <si>
    <t>/organization/momentfeed</t>
  </si>
  <si>
    <t>MomentFeed</t>
  </si>
  <si>
    <t>http://www.momentfeed.com</t>
  </si>
  <si>
    <t>|Social Media|Social Media Marketing|Advertising|Sales and Marketing|Twitter Applications|Location Based Services|Analytics|</t>
  </si>
  <si>
    <t>/organization/moments-management-corp</t>
  </si>
  <si>
    <t>Moments Management Corp.</t>
  </si>
  <si>
    <t>http://hi.co</t>
  </si>
  <si>
    <t>|Journalism|Maps|Parenting|Photography|Publishing|News|</t>
  </si>
  <si>
    <t>/organization/momentum-dynamics-corp</t>
  </si>
  <si>
    <t>Momentum Dynamics Corp</t>
  </si>
  <si>
    <t>http://momentumdynamics.com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|Parenting|Education|</t>
  </si>
  <si>
    <t>/organization/momo-networks</t>
  </si>
  <si>
    <t>Momo Networks</t>
  </si>
  <si>
    <t>http://www.imomou.com</t>
  </si>
  <si>
    <t>/organization/mon-ki</t>
  </si>
  <si>
    <t>mon.ki</t>
  </si>
  <si>
    <t>http://mon.ki</t>
  </si>
  <si>
    <t>|Social Media|Twitter Applications|Software|</t>
  </si>
  <si>
    <t>/organization/monaeo</t>
  </si>
  <si>
    <t>Monaeo</t>
  </si>
  <si>
    <t>http://monaeo.com</t>
  </si>
  <si>
    <t>|SaaS|Mobile|Location Based Services|Enterprise Software|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/organization/moncai</t>
  </si>
  <si>
    <t>Moncai</t>
  </si>
  <si>
    <t>http://www.moncai.com/</t>
  </si>
  <si>
    <t>/organization/mondayone-properties</t>
  </si>
  <si>
    <t>MondayOne Properties</t>
  </si>
  <si>
    <t>http://www.mondayoneproperties.com</t>
  </si>
  <si>
    <t>/organization/monesbat</t>
  </si>
  <si>
    <t>Monesbat</t>
  </si>
  <si>
    <t>http://www.monesbat.com</t>
  </si>
  <si>
    <t>/organization/monet-software</t>
  </si>
  <si>
    <t>Monet Software</t>
  </si>
  <si>
    <t>http://monetsoftware.com</t>
  </si>
  <si>
    <t>/organization/monetate</t>
  </si>
  <si>
    <t>Monetate</t>
  </si>
  <si>
    <t>http://www.monetate.com</t>
  </si>
  <si>
    <t>|Testing|Enterprise Software|</t>
  </si>
  <si>
    <t>/organization/monetsu</t>
  </si>
  <si>
    <t>Monetsu</t>
  </si>
  <si>
    <t>http://monetsu.com/</t>
  </si>
  <si>
    <t>|Bitcoin|E-Commerce|</t>
  </si>
  <si>
    <t>/organization/monexa</t>
  </si>
  <si>
    <t>Monexa Services Inc.</t>
  </si>
  <si>
    <t>http://www.monexa.com</t>
  </si>
  <si>
    <t>/organization/money-forward</t>
  </si>
  <si>
    <t>Money Forward</t>
  </si>
  <si>
    <t>http://moneyforward.com</t>
  </si>
  <si>
    <t>/organization/moneyfarm</t>
  </si>
  <si>
    <t>MoneyFarm</t>
  </si>
  <si>
    <t>http://www.moneyfarm.com</t>
  </si>
  <si>
    <t>Milano</t>
  </si>
  <si>
    <t>/organization/mongodb-inc</t>
  </si>
  <si>
    <t>MongoDB</t>
  </si>
  <si>
    <t>http://www.mongodb.com</t>
  </si>
  <si>
    <t>|Open Source|Databases|PaaS|Cloud Computing|Software|</t>
  </si>
  <si>
    <t>|Personal Finance|</t>
  </si>
  <si>
    <t>/organization/monitor-my-meds</t>
  </si>
  <si>
    <t>Monitor My Meds</t>
  </si>
  <si>
    <t>http://www.monitormymeds.com</t>
  </si>
  <si>
    <t>|Senior Health|Medical|</t>
  </si>
  <si>
    <t xml:space="preserve"> Senior Health </t>
  </si>
  <si>
    <t>/organization/monitortech-corporation</t>
  </si>
  <si>
    <t>MonitorTech Corporation</t>
  </si>
  <si>
    <t>http://www.monitortechgrp.com</t>
  </si>
  <si>
    <t>/organization/monkimun</t>
  </si>
  <si>
    <t>Monkimun</t>
  </si>
  <si>
    <t>http://monkimun.es</t>
  </si>
  <si>
    <t>|Mobile Games|Kids|Language Learning|</t>
  </si>
  <si>
    <t>/organization/kiwi-commons</t>
  </si>
  <si>
    <t>Monocle Solutions Inc.</t>
  </si>
  <si>
    <t>http://www.webmonocle.com</t>
  </si>
  <si>
    <t>|Task Management|Productivity Software|Software|</t>
  </si>
  <si>
    <t>/organization/monohm-inc</t>
  </si>
  <si>
    <t>Monohm Inc.</t>
  </si>
  <si>
    <t>http://mono.hm</t>
  </si>
  <si>
    <t>|Hardware + Software|Internet of Things|Lifestyle Products|Fashion|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oon-commerce</t>
  </si>
  <si>
    <t>Monsoon Commerce</t>
  </si>
  <si>
    <t>http://www.monsooncommerce.com</t>
  </si>
  <si>
    <t>|Software|Online Shopping|Marketplaces|E-Commerce|</t>
  </si>
  <si>
    <t>/organization/monster-arts</t>
  </si>
  <si>
    <t>Monster Arts</t>
  </si>
  <si>
    <t>http://www.monsterarts.net</t>
  </si>
  <si>
    <t>/organization/monstrous</t>
  </si>
  <si>
    <t>Monstrous</t>
  </si>
  <si>
    <t>http://monstro.us</t>
  </si>
  <si>
    <t>/organization/montage-talent</t>
  </si>
  <si>
    <t>Montage</t>
  </si>
  <si>
    <t>http://montagetalent.com</t>
  </si>
  <si>
    <t>/organization/montage-healthcare-solutions</t>
  </si>
  <si>
    <t>Montage Healthcare Solutions</t>
  </si>
  <si>
    <t>http://montagehealthcare.com</t>
  </si>
  <si>
    <t>|Health Care|Analytics|Data Mining|Neuroscience|Search|Biotechnology|</t>
  </si>
  <si>
    <t>/organization/montage-studio</t>
  </si>
  <si>
    <t>Montage Studio</t>
  </si>
  <si>
    <t>http://montagestudio.com</t>
  </si>
  <si>
    <t>/organization/montaj</t>
  </si>
  <si>
    <t>MONTAJ</t>
  </si>
  <si>
    <t>http://montajapp.com</t>
  </si>
  <si>
    <t>/organization/monteris-medical</t>
  </si>
  <si>
    <t>Monteris Medical</t>
  </si>
  <si>
    <t>http://www.monteris.com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rue-technologies</t>
  </si>
  <si>
    <t>Montrue Technologies</t>
  </si>
  <si>
    <t>http://sparrowedis.com</t>
  </si>
  <si>
    <t>/organization/moo</t>
  </si>
  <si>
    <t>MOO.COM</t>
  </si>
  <si>
    <t>http://www.moo.com</t>
  </si>
  <si>
    <t>|Business Services|Photography|Photo Sharing|Mass Customization|Curated Web|</t>
  </si>
  <si>
    <t>/organization/moodlerooms</t>
  </si>
  <si>
    <t>Moodlerooms</t>
  </si>
  <si>
    <t>http://moodlerooms.com</t>
  </si>
  <si>
    <t>/organization/mach-3d</t>
  </si>
  <si>
    <t>MoodMe</t>
  </si>
  <si>
    <t>http://www.mood-me.com</t>
  </si>
  <si>
    <t>/organization/moodswiing</t>
  </si>
  <si>
    <t>Moodswiing</t>
  </si>
  <si>
    <t>http://www.moodswiing.com</t>
  </si>
  <si>
    <t>/organization/moogi</t>
  </si>
  <si>
    <t>Moogi</t>
  </si>
  <si>
    <t>http://www.moogi.com</t>
  </si>
  <si>
    <t>|Video|Social Television|Consumer Electronics|Games|</t>
  </si>
  <si>
    <t>/organization/moon-express-inc</t>
  </si>
  <si>
    <t>Moon Express, Inc.</t>
  </si>
  <si>
    <t>http://moonexpress.com</t>
  </si>
  <si>
    <t>|Space Travel|</t>
  </si>
  <si>
    <t xml:space="preserve"> Space Travel </t>
  </si>
  <si>
    <t>/organization/moonclerk</t>
  </si>
  <si>
    <t>MoonClerk</t>
  </si>
  <si>
    <t>http://moonclerk.com</t>
  </si>
  <si>
    <t>/organization/moonfrye</t>
  </si>
  <si>
    <t>Moonfrye</t>
  </si>
  <si>
    <t>http://moonfrye.com</t>
  </si>
  <si>
    <t>/organization/moonit</t>
  </si>
  <si>
    <t>Moonit Labs</t>
  </si>
  <si>
    <t>http://www.moonitlabs.com</t>
  </si>
  <si>
    <t>|Psychology|Algorithms|Optimization|Mobile|</t>
  </si>
  <si>
    <t>/organization/moonshado</t>
  </si>
  <si>
    <t>Moonshado</t>
  </si>
  <si>
    <t>http://www.moonshado.com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|Communities|Networking|E-Commerce|Social Commerce|Analytics|Advertising|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vweb</t>
  </si>
  <si>
    <t>Moovweb</t>
  </si>
  <si>
    <t>http://www.moovweb.com</t>
  </si>
  <si>
    <t>/organization/mopals</t>
  </si>
  <si>
    <t>MoPals</t>
  </si>
  <si>
    <t>http://www.mopals.com</t>
  </si>
  <si>
    <t>|Advertising|Social Media|</t>
  </si>
  <si>
    <t>/organization/mophie</t>
  </si>
  <si>
    <t>Mophie</t>
  </si>
  <si>
    <t>http://www.mophie.com</t>
  </si>
  <si>
    <t>/organization/mopix</t>
  </si>
  <si>
    <t>MoPix</t>
  </si>
  <si>
    <t>http://www.getmopix.com</t>
  </si>
  <si>
    <t>|Distribution|Film|Games|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r-sl</t>
  </si>
  <si>
    <t>Mor.sl</t>
  </si>
  <si>
    <t>http://www.mor.sl</t>
  </si>
  <si>
    <t>/organization/morcom-international</t>
  </si>
  <si>
    <t>Morcom International</t>
  </si>
  <si>
    <t>http://www.morcom.com</t>
  </si>
  <si>
    <t>|Wireless|Music|Mobile|</t>
  </si>
  <si>
    <t>/organization/morega</t>
  </si>
  <si>
    <t>Morega Systems</t>
  </si>
  <si>
    <t>http://www.morega.com</t>
  </si>
  <si>
    <t>/organization/moremagic-solutions</t>
  </si>
  <si>
    <t>MoreMagic Solutions</t>
  </si>
  <si>
    <t>http://www.moremagic.com</t>
  </si>
  <si>
    <t>/organization/morf-media</t>
  </si>
  <si>
    <t>Morf Media, Inc.</t>
  </si>
  <si>
    <t>http://www.morfmedia.com</t>
  </si>
  <si>
    <t>|Education|Big Data|Artificial Intelligence|Neuroscience|Mobile|Hospitality|Banking|Sales and Marketing|Training|Enterprises|Gamification|SaaS|Software|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ningstar</t>
  </si>
  <si>
    <t>Morningstar</t>
  </si>
  <si>
    <t>http://www.morningstar.com</t>
  </si>
  <si>
    <t>|Investment Management|Software|</t>
  </si>
  <si>
    <t>/organization/morningstar-investments</t>
  </si>
  <si>
    <t>Morningstar Investments</t>
  </si>
  <si>
    <t>http://www.marigoldbitcoinleverage.com/</t>
  </si>
  <si>
    <t>/organization/morphcard</t>
  </si>
  <si>
    <t>morphCARD</t>
  </si>
  <si>
    <t>http://www.morphcard.com</t>
  </si>
  <si>
    <t>|Gift Card|Software|</t>
  </si>
  <si>
    <t>/organization/morph-labs</t>
  </si>
  <si>
    <t>Morphlabs</t>
  </si>
  <si>
    <t>http://www.morphlabs.com</t>
  </si>
  <si>
    <t>|Cloud Management|SaaS|PaaS|IaaS|Cloud Computing|Enterprise Software|</t>
  </si>
  <si>
    <t>/organization/morpho-technologies</t>
  </si>
  <si>
    <t>Morpho Technologies</t>
  </si>
  <si>
    <t>http://www.morphotech.com</t>
  </si>
  <si>
    <t>/organization/morsel</t>
  </si>
  <si>
    <t>Morsel</t>
  </si>
  <si>
    <t>https://www.eatmorsel.com/</t>
  </si>
  <si>
    <t>|Consumers|Restaurants|Food Processing|</t>
  </si>
  <si>
    <t>/organization/mortar-data</t>
  </si>
  <si>
    <t>Mortar Data</t>
  </si>
  <si>
    <t>http://www.mortardata.com</t>
  </si>
  <si>
    <t>|Open Source|Finance|Cloud Computing|PaaS|Big Data|Software|</t>
  </si>
  <si>
    <t>/organization/mortgage-harmony-corp</t>
  </si>
  <si>
    <t>Mortgage Harmony Corp.</t>
  </si>
  <si>
    <t>http://mortgageharmony.com</t>
  </si>
  <si>
    <t>/organization/solar-mosaic</t>
  </si>
  <si>
    <t>Mosaic</t>
  </si>
  <si>
    <t>http://joinmosaic.com</t>
  </si>
  <si>
    <t>|Marketplaces|Crowdfunding|Finance|Solar|Clean Energy|Clean Technology|</t>
  </si>
  <si>
    <t>/organization/moseo</t>
  </si>
  <si>
    <t>Moseo (SeniorHomes.com)</t>
  </si>
  <si>
    <t>http://www.seniorhomes.com</t>
  </si>
  <si>
    <t>/organization/mosoro</t>
  </si>
  <si>
    <t>Mosoro</t>
  </si>
  <si>
    <t>http://www.mosoro.com</t>
  </si>
  <si>
    <t>/organization/mostlikely</t>
  </si>
  <si>
    <t>MostLikely</t>
  </si>
  <si>
    <t>http://www.MostLikely.com</t>
  </si>
  <si>
    <t>|Marketing Automation|Real Estate|SaaS|Big Data|Predictive Analytics|Analytics|</t>
  </si>
  <si>
    <t>/organization/mostro</t>
  </si>
  <si>
    <t>Mostro</t>
  </si>
  <si>
    <t>http://www.mostro.com</t>
  </si>
  <si>
    <t>/organization/mota-motors</t>
  </si>
  <si>
    <t>MOTA Motors</t>
  </si>
  <si>
    <t>http://www.mota.com</t>
  </si>
  <si>
    <t>|Enterprises|Trusted Networks|Price Comparison|Finance|Cars|Automotive|E-Commerce|</t>
  </si>
  <si>
    <t>/organization/motherknows</t>
  </si>
  <si>
    <t>MotherKnows</t>
  </si>
  <si>
    <t>http://www.motherknows.com</t>
  </si>
  <si>
    <t>|Health Care|Parenting|Health and Wellness|</t>
  </si>
  <si>
    <t>/organization/motif-investing</t>
  </si>
  <si>
    <t>Motif Investing</t>
  </si>
  <si>
    <t>http://www.motifinvesting.com</t>
  </si>
  <si>
    <t>|Financial Services|Brokers|Consumers|Finance|</t>
  </si>
  <si>
    <t>/organization/motiga</t>
  </si>
  <si>
    <t>Motiga</t>
  </si>
  <si>
    <t>http://motiga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engine</t>
  </si>
  <si>
    <t>Motion Engine</t>
  </si>
  <si>
    <t>http://motionengineinc.com</t>
  </si>
  <si>
    <t>/organization/motion-math</t>
  </si>
  <si>
    <t>Motion Math</t>
  </si>
  <si>
    <t>http://www.motionmathgames.com</t>
  </si>
  <si>
    <t>|Games|Mobile|Education|</t>
  </si>
  <si>
    <t>/organization/motion-traxx</t>
  </si>
  <si>
    <t>Motion Traxx</t>
  </si>
  <si>
    <t>http://MotionTraxx.com</t>
  </si>
  <si>
    <t>|Publishing|Health and Wellness|Freemium|Fitness|Digital Media|Mobile|</t>
  </si>
  <si>
    <t>/organization/motionbox</t>
  </si>
  <si>
    <t>Motionbox</t>
  </si>
  <si>
    <t>http://www.motionbox.com</t>
  </si>
  <si>
    <t>|Video Streaming|Video Editing|Video|Games|</t>
  </si>
  <si>
    <t>/organization/motiondsp</t>
  </si>
  <si>
    <t>MotionDSP</t>
  </si>
  <si>
    <t>http://www.motiondsp.com</t>
  </si>
  <si>
    <t>/organization/motionloft</t>
  </si>
  <si>
    <t>Motionloft</t>
  </si>
  <si>
    <t>http://www.motionloft.com</t>
  </si>
  <si>
    <t>|Sensors|Analytics|</t>
  </si>
  <si>
    <t>/organization/motionpoint</t>
  </si>
  <si>
    <t>MotionPoint</t>
  </si>
  <si>
    <t>http://motionpoint.com</t>
  </si>
  <si>
    <t>|Sales and Marketing|Business Services|Translation|Software|</t>
  </si>
  <si>
    <t>/organization/motionsavvy-llc</t>
  </si>
  <si>
    <t>MotionSavvy LLC</t>
  </si>
  <si>
    <t>http://www.motionsavvy.com</t>
  </si>
  <si>
    <t>|Technology|3D Technology|Software|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|Services|Sales and Marketing|Analytics|</t>
  </si>
  <si>
    <t>/organization/motive-power-system</t>
  </si>
  <si>
    <t>Motiv Power Systems</t>
  </si>
  <si>
    <t>http://motivps.com</t>
  </si>
  <si>
    <t>/organization/motivano</t>
  </si>
  <si>
    <t>Motivano</t>
  </si>
  <si>
    <t>http://www.motivano.com</t>
  </si>
  <si>
    <t>/organization/motivating-wellness</t>
  </si>
  <si>
    <t>Motivating Wellness</t>
  </si>
  <si>
    <t>http://www.capturingwellness.com</t>
  </si>
  <si>
    <t>/organization/motomotives</t>
  </si>
  <si>
    <t>Motomotives</t>
  </si>
  <si>
    <t>http://www.mxlocker.com</t>
  </si>
  <si>
    <t>|Mechanical Solutions|Automotive|</t>
  </si>
  <si>
    <t>/organization/motorator</t>
  </si>
  <si>
    <t>Motorator</t>
  </si>
  <si>
    <t>http://www.motorator.com</t>
  </si>
  <si>
    <t>|Content|Comparison Shopping|Social Buying|Social Commerce|Video|Cars|Networking|Shopping|Automotive|</t>
  </si>
  <si>
    <t>/organization/motostrano</t>
  </si>
  <si>
    <t>Motostrano</t>
  </si>
  <si>
    <t>http://www.motostrano.com</t>
  </si>
  <si>
    <t>|Bicycles|Transportation|Retail|E-Commerce|</t>
  </si>
  <si>
    <t>/organization/motus-corporation</t>
  </si>
  <si>
    <t>Motus Corporation</t>
  </si>
  <si>
    <t>http://motuscorporation.com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1963-Q3</t>
  </si>
  <si>
    <t>/organization/mountain-alarm</t>
  </si>
  <si>
    <t>Mountain Alarm</t>
  </si>
  <si>
    <t>http://www.mountainalarm.com</t>
  </si>
  <si>
    <t>Nampa</t>
  </si>
  <si>
    <t>/organization/mountain-machine-games</t>
  </si>
  <si>
    <t>Mountain Machine Games</t>
  </si>
  <si>
    <t>http://mountainmachinegames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/organization/movable</t>
  </si>
  <si>
    <t>Movable</t>
  </si>
  <si>
    <t>http://movable.com</t>
  </si>
  <si>
    <t>Brecksville</t>
  </si>
  <si>
    <t>/organization/movableink</t>
  </si>
  <si>
    <t>MovableInk</t>
  </si>
  <si>
    <t>http://movableink.com</t>
  </si>
  <si>
    <t>|Email Marketing|Sales and Marketing|Real Time|Email|Advertising|</t>
  </si>
  <si>
    <t>/organization/movatu</t>
  </si>
  <si>
    <t>Movatu</t>
  </si>
  <si>
    <t>http://www.movatu.com</t>
  </si>
  <si>
    <t>|Android|iOS|Sales and Marketing|Social Network Media|Media|Video Streaming|Consumer Electronics|Advertising|Television|Entertainment|Video|Film|Enterprise Software|</t>
  </si>
  <si>
    <t>/organization/movaya</t>
  </si>
  <si>
    <t>Movaya</t>
  </si>
  <si>
    <t>http://www.movaya.com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/organization/moveablecode-inc</t>
  </si>
  <si>
    <t>MoveableCode, Inc.</t>
  </si>
  <si>
    <t>http://moveablecode.com</t>
  </si>
  <si>
    <t>|iOS|iPhone|Android|Location Based Services|Games|Mobile|</t>
  </si>
  <si>
    <t>/organization/moveez</t>
  </si>
  <si>
    <t>MoveEZ</t>
  </si>
  <si>
    <t>http://www.moveeasy.com</t>
  </si>
  <si>
    <t>/organization/moveline</t>
  </si>
  <si>
    <t>Moveline</t>
  </si>
  <si>
    <t>http://www.moveline.com</t>
  </si>
  <si>
    <t>|Finance|Local Based Services|Curated Web|</t>
  </si>
  <si>
    <t>/organization/movellas</t>
  </si>
  <si>
    <t>Movellas</t>
  </si>
  <si>
    <t>http://www.movellas.com</t>
  </si>
  <si>
    <t>|Education|Social Media|Teenagers|Publishing|Networking|Curated Web|</t>
  </si>
  <si>
    <t>/organization/movemeant-illustr8ed</t>
  </si>
  <si>
    <t>MoveMeant Illustr8ed</t>
  </si>
  <si>
    <t>http://www.movemeantillustr8ed.com</t>
  </si>
  <si>
    <t>/organization/moven</t>
  </si>
  <si>
    <t>Moven</t>
  </si>
  <si>
    <t>http://moven.com</t>
  </si>
  <si>
    <t>/organization/mover</t>
  </si>
  <si>
    <t>Mover</t>
  </si>
  <si>
    <t>http://www.mover.io</t>
  </si>
  <si>
    <t>/organization/moverati</t>
  </si>
  <si>
    <t>Moverati</t>
  </si>
  <si>
    <t>http://www.moverati.com</t>
  </si>
  <si>
    <t>|RFID|Social Network Media|Social Media|Video|Games|</t>
  </si>
  <si>
    <t>/organization/movero-technology</t>
  </si>
  <si>
    <t>Movero Technology</t>
  </si>
  <si>
    <t>http://www.moverotech.com</t>
  </si>
  <si>
    <t>/organization/movero-inc</t>
  </si>
  <si>
    <t>Movero, Inc.</t>
  </si>
  <si>
    <t>http://www.moveroinc.com</t>
  </si>
  <si>
    <t>/organization/movethatblock-com</t>
  </si>
  <si>
    <t>MoveThatBlock.com</t>
  </si>
  <si>
    <t>http://www.movethatblock.com</t>
  </si>
  <si>
    <t>|Real Estate|Business Services|Online Dating|Employment|Classifieds|Search|</t>
  </si>
  <si>
    <t>/organization/movidius</t>
  </si>
  <si>
    <t>Movidius</t>
  </si>
  <si>
    <t>http://www.movidius.com</t>
  </si>
  <si>
    <t>|Software|Semiconductors|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|Social Network Media|Television|Entertainment|Film|Media|News|</t>
  </si>
  <si>
    <t>/organization/movigo</t>
  </si>
  <si>
    <t>Movigo</t>
  </si>
  <si>
    <t>http://www.movigo.com</t>
  </si>
  <si>
    <t>|Transportation|Events|Maps|Location Based Services|Social Media|</t>
  </si>
  <si>
    <t>/organization/movik-networks</t>
  </si>
  <si>
    <t>Movik Networks</t>
  </si>
  <si>
    <t>http://www.movik.com/</t>
  </si>
  <si>
    <t>/organization/moving-off-campus</t>
  </si>
  <si>
    <t>Moving Off Campus</t>
  </si>
  <si>
    <t>http://www.movingoffcampus.com</t>
  </si>
  <si>
    <t>/organization/movirtu</t>
  </si>
  <si>
    <t>Movirtu</t>
  </si>
  <si>
    <t>http://www.movirtu.com</t>
  </si>
  <si>
    <t>|Social Media|Emerging Markets|Telecommunications|SMS|Messaging|Audio|Technology|Infrastructure|Networking|Software|Telephony|Wireless|Mobile|</t>
  </si>
  <si>
    <t>/organization/movista</t>
  </si>
  <si>
    <t>Movista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|Android|iOS|Startups|Social Network Media|Apps|Software|</t>
  </si>
  <si>
    <t>/organization/movoxx</t>
  </si>
  <si>
    <t>MoVoxx</t>
  </si>
  <si>
    <t>http://movoxx.com</t>
  </si>
  <si>
    <t>/organization/mowgli</t>
  </si>
  <si>
    <t>MOWGLI</t>
  </si>
  <si>
    <t>http://mowgli.co</t>
  </si>
  <si>
    <t>|Facebook Applications|Social Media|Music|Social Games|Games|</t>
  </si>
  <si>
    <t>/organization/mowjow</t>
  </si>
  <si>
    <t>Mowjow</t>
  </si>
  <si>
    <t>http://mowjow.com</t>
  </si>
  <si>
    <t>Great Bookham</t>
  </si>
  <si>
    <t>/organization/moxie-software</t>
  </si>
  <si>
    <t>Moxie</t>
  </si>
  <si>
    <t>http://www.gomoxie.com</t>
  </si>
  <si>
    <t>|E-Commerce|Software|Enterprise Software|</t>
  </si>
  <si>
    <t>/organization/moxie-jean</t>
  </si>
  <si>
    <t>Moxie Jean</t>
  </si>
  <si>
    <t>http://www.moxiejean.com</t>
  </si>
  <si>
    <t>|Kids|Startups|Babies|Fashion|E-Commerce|</t>
  </si>
  <si>
    <t>/organization/moximed</t>
  </si>
  <si>
    <t>Moximed</t>
  </si>
  <si>
    <t>http://moximed.com</t>
  </si>
  <si>
    <t>/organization/moxtra</t>
  </si>
  <si>
    <t>Moxtra</t>
  </si>
  <si>
    <t>http://www.moxtra.com</t>
  </si>
  <si>
    <t>/organization/moz</t>
  </si>
  <si>
    <t>Moz</t>
  </si>
  <si>
    <t>http://www.moz.com</t>
  </si>
  <si>
    <t>|Semantic Search|SEO|Search|</t>
  </si>
  <si>
    <t>/organization/mozenda</t>
  </si>
  <si>
    <t>Mozenda</t>
  </si>
  <si>
    <t>http://www.mozenda.com</t>
  </si>
  <si>
    <t>/organization/mozes</t>
  </si>
  <si>
    <t>Mozes</t>
  </si>
  <si>
    <t>http://mozes.com</t>
  </si>
  <si>
    <t>|Audio|SMS|Brand Marketing|Music|Wireless|App Marketing|Mobile|</t>
  </si>
  <si>
    <t>/organization/mozido</t>
  </si>
  <si>
    <t>Mozido</t>
  </si>
  <si>
    <t>http://mozido.com</t>
  </si>
  <si>
    <t>/organization/mozilla</t>
  </si>
  <si>
    <t>Mozilla</t>
  </si>
  <si>
    <t>http://mozilla.org</t>
  </si>
  <si>
    <t>|Open Source|Browser Extensions|Curated Web|</t>
  </si>
  <si>
    <t>/organization/mozio</t>
  </si>
  <si>
    <t>Mozio</t>
  </si>
  <si>
    <t>http://www.mozio.com</t>
  </si>
  <si>
    <t>|Search|Mobile|Travel|Public Transportation|</t>
  </si>
  <si>
    <t>/organization/moziy</t>
  </si>
  <si>
    <t>moziy</t>
  </si>
  <si>
    <t>http://moziy.com</t>
  </si>
  <si>
    <t>|Social Media|Video|Photography|</t>
  </si>
  <si>
    <t>/organization/mozy</t>
  </si>
  <si>
    <t>Mozy</t>
  </si>
  <si>
    <t>http://mozy.com</t>
  </si>
  <si>
    <t>|Flash Storage|Web Hosting|</t>
  </si>
  <si>
    <t>Pleasant Grove</t>
  </si>
  <si>
    <t>/organization/mozzo-analytics</t>
  </si>
  <si>
    <t>Mozzo Analytics</t>
  </si>
  <si>
    <t>http://www.mozzoanalytics.com</t>
  </si>
  <si>
    <t>|Analytics|Ediscovery|Search|Email|Curated Web|</t>
  </si>
  <si>
    <t>/organization/mparticle</t>
  </si>
  <si>
    <t>mParticle</t>
  </si>
  <si>
    <t>http://mparticle.com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|Mobile Payments|Billing|Payments|E-Commerce|</t>
  </si>
  <si>
    <t>/organization/mpgomatic-com</t>
  </si>
  <si>
    <t>MPGomatic.com</t>
  </si>
  <si>
    <t>http://www.mpgomatic.com</t>
  </si>
  <si>
    <t>Skillman</t>
  </si>
  <si>
    <t>/organization/mphoria</t>
  </si>
  <si>
    <t>mphoria</t>
  </si>
  <si>
    <t>http://www.mphoria.com</t>
  </si>
  <si>
    <t>Huntersville</t>
  </si>
  <si>
    <t>/organization/mportal</t>
  </si>
  <si>
    <t>mPortal</t>
  </si>
  <si>
    <t>http://www.mportal.com</t>
  </si>
  <si>
    <t>/organization/mpower-mobile</t>
  </si>
  <si>
    <t>MPOWER Mobile</t>
  </si>
  <si>
    <t>http://www.mpowermobile.com</t>
  </si>
  <si>
    <t>/organization/mpura</t>
  </si>
  <si>
    <t>mPura</t>
  </si>
  <si>
    <t>http://mpura.com</t>
  </si>
  <si>
    <t>/organization/mr-po-media</t>
  </si>
  <si>
    <t>Mr Po Media</t>
  </si>
  <si>
    <t>http://mrpomedia.com/</t>
  </si>
  <si>
    <t>/organization/mr-number</t>
  </si>
  <si>
    <t>Mr. Number</t>
  </si>
  <si>
    <t>http://mrnumber.com</t>
  </si>
  <si>
    <t>/organization/mr-youth</t>
  </si>
  <si>
    <t>Mr. Youth</t>
  </si>
  <si>
    <t>http://www.mryouth.com</t>
  </si>
  <si>
    <t>|Digital Media|Public Relations|Sales and Marketing|Social Media|Advertising|</t>
  </si>
  <si>
    <t>/organization/mri-interventions</t>
  </si>
  <si>
    <t>MRI Interventions</t>
  </si>
  <si>
    <t>http://mriinterventions.com</t>
  </si>
  <si>
    <t>/organization/mro</t>
  </si>
  <si>
    <t>MRO</t>
  </si>
  <si>
    <t>http://www.mrocorp.com/</t>
  </si>
  <si>
    <t>/organization/msa-management</t>
  </si>
  <si>
    <t>MSA Management</t>
  </si>
  <si>
    <t>http://msamc-llc.com</t>
  </si>
  <si>
    <t>/organization/mschool</t>
  </si>
  <si>
    <t>mSchool</t>
  </si>
  <si>
    <t>http://mSchools.org</t>
  </si>
  <si>
    <t>/organization/msdsonline-com</t>
  </si>
  <si>
    <t>MSDSonline.com</t>
  </si>
  <si>
    <t>http://www.msdsonline.com/</t>
  </si>
  <si>
    <t>|Service Providers|Task Management|</t>
  </si>
  <si>
    <t>/organization/msi-security</t>
  </si>
  <si>
    <t>MSI Security</t>
  </si>
  <si>
    <t>http://msisecurityonline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th-sense</t>
  </si>
  <si>
    <t>mth sense</t>
  </si>
  <si>
    <t>http://mthsense.com</t>
  </si>
  <si>
    <t>|Software|Public Relations|</t>
  </si>
  <si>
    <t>/organization/mtm-laboratories</t>
  </si>
  <si>
    <t>MTM Laboratories</t>
  </si>
  <si>
    <t>http://www.mtm-laboratories.com</t>
  </si>
  <si>
    <t>/organization/mtpv</t>
  </si>
  <si>
    <t>MTPV</t>
  </si>
  <si>
    <t>http://www.mtpv.com</t>
  </si>
  <si>
    <t>/organization/mu-dynamics</t>
  </si>
  <si>
    <t>Mu Dynamics</t>
  </si>
  <si>
    <t>http://www.mudynamics.com</t>
  </si>
  <si>
    <t>/organization/mu-sigma</t>
  </si>
  <si>
    <t>Mu Sigma</t>
  </si>
  <si>
    <t>http://www.mu-sigma.com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|Crowdsourcing|Journalism|Media|Software|</t>
  </si>
  <si>
    <t>/organization/mud-bay</t>
  </si>
  <si>
    <t>Mud Bay</t>
  </si>
  <si>
    <t>http://mudbay.com</t>
  </si>
  <si>
    <t>/organization/mulesource</t>
  </si>
  <si>
    <t>MuleSoft</t>
  </si>
  <si>
    <t>http://www.mulesoft.com</t>
  </si>
  <si>
    <t>|Business Intelligence|Data Integration|Enterprise Software|</t>
  </si>
  <si>
    <t>/organization/multi-service-corporation</t>
  </si>
  <si>
    <t>Multi Service Corporation</t>
  </si>
  <si>
    <t>http://www.multiservice.com/home.html</t>
  </si>
  <si>
    <t>Apple Valley</t>
  </si>
  <si>
    <t>/organization/multicast-media</t>
  </si>
  <si>
    <t>Multicast Media</t>
  </si>
  <si>
    <t>http://multicastmedia.com</t>
  </si>
  <si>
    <t>/organization/multigig</t>
  </si>
  <si>
    <t>Multigig</t>
  </si>
  <si>
    <t>http://multigig.com</t>
  </si>
  <si>
    <t>/organization/multimedia-plus</t>
  </si>
  <si>
    <t>Multimedia Plus | QuizScore</t>
  </si>
  <si>
    <t>http://www.multimediaplus.com</t>
  </si>
  <si>
    <t>|Retail Technology|Video|SaaS|Enterprise Software|</t>
  </si>
  <si>
    <t>/organization/multipop</t>
  </si>
  <si>
    <t>Multipop</t>
  </si>
  <si>
    <t>http://getmultipop.com/</t>
  </si>
  <si>
    <t>/organization/mulu</t>
  </si>
  <si>
    <t>Mulu</t>
  </si>
  <si>
    <t>http://mulu.me</t>
  </si>
  <si>
    <t>/organization/mumboe</t>
  </si>
  <si>
    <t>Mumboe</t>
  </si>
  <si>
    <t>http://mumboe.com</t>
  </si>
  <si>
    <t>/organization/munch-on-me-inc</t>
  </si>
  <si>
    <t>Munch On Me</t>
  </si>
  <si>
    <t>http://www.munchonme.com</t>
  </si>
  <si>
    <t>|Venture Capital|Curated Web|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|Technology|Parenting|Curated Web|</t>
  </si>
  <si>
    <t>/organization/munetrix</t>
  </si>
  <si>
    <t>Munetrix</t>
  </si>
  <si>
    <t>http://munetrix.com</t>
  </si>
  <si>
    <t>/organization/munogenics-inc</t>
  </si>
  <si>
    <t>Munogenics</t>
  </si>
  <si>
    <t>http://www.munogenics.com</t>
  </si>
  <si>
    <t>/organization/mural-ly</t>
  </si>
  <si>
    <t>Mural.ly</t>
  </si>
  <si>
    <t>http://mural.ly</t>
  </si>
  <si>
    <t>|Office Space|Enterprise Software|Collaboration|Design|Social Media|</t>
  </si>
  <si>
    <t>/organization/murfie</t>
  </si>
  <si>
    <t>Murfie</t>
  </si>
  <si>
    <t>http://www.murfie.com</t>
  </si>
  <si>
    <t>|Finance|Media|Marketplaces|Technology|Music|E-Commerce|</t>
  </si>
  <si>
    <t>/organization/musclegenes</t>
  </si>
  <si>
    <t>MuscleGenes</t>
  </si>
  <si>
    <t>http://musclegenes.com</t>
  </si>
  <si>
    <t>|Nutrition|Fitness|Health and Wellness|</t>
  </si>
  <si>
    <t>/organization/museami</t>
  </si>
  <si>
    <t>MuseAmi</t>
  </si>
  <si>
    <t>http://www.museami.com</t>
  </si>
  <si>
    <t>/organization/musestorm</t>
  </si>
  <si>
    <t>MuseStorm</t>
  </si>
  <si>
    <t>http://www.musestorm.com</t>
  </si>
  <si>
    <t>/organization/music-cave-studios</t>
  </si>
  <si>
    <t>Music Cave Studios</t>
  </si>
  <si>
    <t>http://www.musiccavestudios.com</t>
  </si>
  <si>
    <t>/organization/music-dealers</t>
  </si>
  <si>
    <t>Music Dealers</t>
  </si>
  <si>
    <t>http://www.musicdealers.com</t>
  </si>
  <si>
    <t>|Digital Media|Brand Marketing|Licensing|Music|Advertising|</t>
  </si>
  <si>
    <t>/organization/music-factory</t>
  </si>
  <si>
    <t>Music Factory</t>
  </si>
  <si>
    <t>http://themusicfactoryoc.com/</t>
  </si>
  <si>
    <t>|Education|Music|</t>
  </si>
  <si>
    <t>/organization/music-mastermind</t>
  </si>
  <si>
    <t>Music Mastermind</t>
  </si>
  <si>
    <t>http://www.musicmastermind.com</t>
  </si>
  <si>
    <t>|Audio|Entertainment|Social Network Media|Games|Music|</t>
  </si>
  <si>
    <t>/organization/connected-creatives-inc-dba-music180</t>
  </si>
  <si>
    <t>Music180.com</t>
  </si>
  <si>
    <t>http://www.music180.com</t>
  </si>
  <si>
    <t>|Professional Services|E-Commerce|Networking|Music|</t>
  </si>
  <si>
    <t>Monrovia</t>
  </si>
  <si>
    <t>/organization/musicnotes</t>
  </si>
  <si>
    <t>Musicnotes</t>
  </si>
  <si>
    <t>http://musicnotes.com</t>
  </si>
  <si>
    <t>/organization/musicnow</t>
  </si>
  <si>
    <t>MusicNow</t>
  </si>
  <si>
    <t>http://www.musicnow.com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xray</t>
  </si>
  <si>
    <t>MusicXray</t>
  </si>
  <si>
    <t>http://www.musicxray.com</t>
  </si>
  <si>
    <t>|Promotional|Music|</t>
  </si>
  <si>
    <t>/organization/must-see-india</t>
  </si>
  <si>
    <t>Must See India</t>
  </si>
  <si>
    <t>http://www.mustseeindia.com</t>
  </si>
  <si>
    <t>|Guides|Career Planning|Travel|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|Business Intelligence|Social Media Marketing|Public Relations|Sales and Marketing|Social Media|Analytics|</t>
  </si>
  <si>
    <t>/organization/muut</t>
  </si>
  <si>
    <t>Muut</t>
  </si>
  <si>
    <t>https://muut.com</t>
  </si>
  <si>
    <t>|Social Media|Content|Real Time|Opinions|Blogging Platforms|Forums|Software|</t>
  </si>
  <si>
    <t>/organization/muzico-international</t>
  </si>
  <si>
    <t>Muzico International</t>
  </si>
  <si>
    <t>http://www.muzi.co</t>
  </si>
  <si>
    <t>|Art|Crowdfunding|Music|</t>
  </si>
  <si>
    <t>/organization/muzik-llc</t>
  </si>
  <si>
    <t>Muzik, LLC</t>
  </si>
  <si>
    <t>http://www.muzikofficial.com</t>
  </si>
  <si>
    <t>|Electronics|Technology|Music|</t>
  </si>
  <si>
    <t>/organization/muzooka</t>
  </si>
  <si>
    <t>Muzooka</t>
  </si>
  <si>
    <t>http://www.Muzooka.com</t>
  </si>
  <si>
    <t>|Consumer Goods|Social Media|Artists Globally|Video Streaming|Music|Curated Web|</t>
  </si>
  <si>
    <t>Greenbrae</t>
  </si>
  <si>
    <t>/organization/muzu-tv</t>
  </si>
  <si>
    <t>muzu tv</t>
  </si>
  <si>
    <t>http://muzu.tv</t>
  </si>
  <si>
    <t>/organization/muzy</t>
  </si>
  <si>
    <t>Muzy</t>
  </si>
  <si>
    <t>http://muzy.com</t>
  </si>
  <si>
    <t>/organization/muzzley</t>
  </si>
  <si>
    <t>Muzzley</t>
  </si>
  <si>
    <t>http://www.muzzley.com</t>
  </si>
  <si>
    <t>/organization/mvakil</t>
  </si>
  <si>
    <t>mVakil - Track Court Cases Live</t>
  </si>
  <si>
    <t>http://mVakil.com</t>
  </si>
  <si>
    <t>/organization/mvb-bank</t>
  </si>
  <si>
    <t>MVB Bank,</t>
  </si>
  <si>
    <t>http://mvbbanking.com</t>
  </si>
  <si>
    <t>/organization/mvisum</t>
  </si>
  <si>
    <t>mVisum</t>
  </si>
  <si>
    <t>http://mvisum.com</t>
  </si>
  <si>
    <t>Camden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|Social Media|Recruiting|Social Network Media|Sports|</t>
  </si>
  <si>
    <t>/organization/mwater</t>
  </si>
  <si>
    <t>mWater</t>
  </si>
  <si>
    <t>http://mwater.co</t>
  </si>
  <si>
    <t>/organization/mwi</t>
  </si>
  <si>
    <t>MWI</t>
  </si>
  <si>
    <t>http://www.mwi.com</t>
  </si>
  <si>
    <t>|Web Design|Search Marketing|Internet Marketing|SEO|Advertising|</t>
  </si>
  <si>
    <t>/organization/moneydesktop</t>
  </si>
  <si>
    <t>MX</t>
  </si>
  <si>
    <t>http://www.mxenabled.com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hero</t>
  </si>
  <si>
    <t>mxHero</t>
  </si>
  <si>
    <t>http://www.mxhero.com</t>
  </si>
  <si>
    <t>/organization/my-ad-box</t>
  </si>
  <si>
    <t>My Ad Box</t>
  </si>
  <si>
    <t>http://www.myadbox.com</t>
  </si>
  <si>
    <t>/organization/my-best-interest</t>
  </si>
  <si>
    <t>My Best Interest</t>
  </si>
  <si>
    <t>http://www.ratesurfer.com</t>
  </si>
  <si>
    <t>/organization/my-coi</t>
  </si>
  <si>
    <t>My COI</t>
  </si>
  <si>
    <t>http://mycoionline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/organization/petlist</t>
  </si>
  <si>
    <t>My Dog Bowl</t>
  </si>
  <si>
    <t>http://www.MyDogBowl.com</t>
  </si>
  <si>
    <t>/organization/my-eshoe</t>
  </si>
  <si>
    <t>My eShoe</t>
  </si>
  <si>
    <t>http://www.shoe-fit.com</t>
  </si>
  <si>
    <t>|Internet|Shoes|Fashion|Virtualization|E-Commerce|</t>
  </si>
  <si>
    <t>/organization/my-fashion-database</t>
  </si>
  <si>
    <t>My Fashion Database</t>
  </si>
  <si>
    <t>http://www.myfdb.com</t>
  </si>
  <si>
    <t>|Social Network Media|Consumer Internet|Fashion|</t>
  </si>
  <si>
    <t>/organization/my-friends-lane</t>
  </si>
  <si>
    <t>My Friend's Lane</t>
  </si>
  <si>
    <t>http://myfriendslane.com</t>
  </si>
  <si>
    <t>Avondale Estates</t>
  </si>
  <si>
    <t>/organization/my-health-direct</t>
  </si>
  <si>
    <t>My Health Direct</t>
  </si>
  <si>
    <t>http://www.myhealthdirect.com</t>
  </si>
  <si>
    <t>Brookfield</t>
  </si>
  <si>
    <t>/organization/my-mega-bookstore</t>
  </si>
  <si>
    <t>My Mega Bookstore</t>
  </si>
  <si>
    <t>http://goo.gl/9sKuNS</t>
  </si>
  <si>
    <t>/organization/my-online-camp</t>
  </si>
  <si>
    <t>My Online Camp</t>
  </si>
  <si>
    <t>http://www.myonlinecamp.com</t>
  </si>
  <si>
    <t>|E-Commerce|Sports|</t>
  </si>
  <si>
    <t>/organization/my-open-road</t>
  </si>
  <si>
    <t>My Open Road Corp.</t>
  </si>
  <si>
    <t>http://www.myopenroad.com</t>
  </si>
  <si>
    <t>|Energy Efficiency|Social Media|Mobile|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oint-exactly</t>
  </si>
  <si>
    <t>My Point...Exactly</t>
  </si>
  <si>
    <t>http://www.mypointsales.com/</t>
  </si>
  <si>
    <t>/organization/my-rental-units</t>
  </si>
  <si>
    <t>My Rental Units</t>
  </si>
  <si>
    <t>http://www.MyRentalUnits.com</t>
  </si>
  <si>
    <t>/organization/my-top</t>
  </si>
  <si>
    <t>My Top 10</t>
  </si>
  <si>
    <t>http://www.mt10.me</t>
  </si>
  <si>
    <t>|Mobile Shopping|Textbooks|Gift Card|Electronics|Fashion|Music|Games|Television|Film|E-Commerce|Social Media|Social Commerce|Curated Web|</t>
  </si>
  <si>
    <t>/organization/my-true-fit</t>
  </si>
  <si>
    <t>My True Fit</t>
  </si>
  <si>
    <t>http://www.mytruefit.com</t>
  </si>
  <si>
    <t>/organization/my1login</t>
  </si>
  <si>
    <t>My1login</t>
  </si>
  <si>
    <t>http://www.my1login.com</t>
  </si>
  <si>
    <t>|Cloud Computing|Security|</t>
  </si>
  <si>
    <t>/organization/my4oneone</t>
  </si>
  <si>
    <t>my4oneone</t>
  </si>
  <si>
    <t>http://www.my4oneone.com</t>
  </si>
  <si>
    <t>|Medical|Reviews and Recommendations|Events|File Sharing|Cloud Computing|Social Media|Curated Web|</t>
  </si>
  <si>
    <t>/organization/my6sense</t>
  </si>
  <si>
    <t>my6sense</t>
  </si>
  <si>
    <t>http://www.my6sense.com</t>
  </si>
  <si>
    <t>/organization/myacademicprogram</t>
  </si>
  <si>
    <t>MyAcademicProgram</t>
  </si>
  <si>
    <t>http://www.yourstudentmap.com</t>
  </si>
  <si>
    <t>|E-Commerce|Networking|Software|Apps|Big Data|SaaS|Information Technology|Education|</t>
  </si>
  <si>
    <t>Opelika</t>
  </si>
  <si>
    <t>/organization/myachy</t>
  </si>
  <si>
    <t>myAchy</t>
  </si>
  <si>
    <t>http://www.Cleu.com</t>
  </si>
  <si>
    <t>|Home Automation|iOS|Mobile|</t>
  </si>
  <si>
    <t>/organization/myactivitypal</t>
  </si>
  <si>
    <t>MyActivityPal</t>
  </si>
  <si>
    <t>http://www.myactivitypal.com</t>
  </si>
  <si>
    <t>Abbotsford</t>
  </si>
  <si>
    <t>/organization/mybandstock</t>
  </si>
  <si>
    <t>Mybandstock</t>
  </si>
  <si>
    <t>http://www.mybandstock.com</t>
  </si>
  <si>
    <t>/organization/mybesthelper</t>
  </si>
  <si>
    <t>myBestHelper</t>
  </si>
  <si>
    <t>http://www.mybesthelper.com</t>
  </si>
  <si>
    <t>|Peer-to-Peer|Kids|Parenting|Curated Web|</t>
  </si>
  <si>
    <t>/organization/mybuys</t>
  </si>
  <si>
    <t>MyBuys</t>
  </si>
  <si>
    <t>http://www.mybuys.com</t>
  </si>
  <si>
    <t>|Media|Displays|Email|Reviews and Recommendations|Social Media|Mobile|Personalization|Advertising|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|Marketplaces|Mobile|</t>
  </si>
  <si>
    <t>/organization/mycirqle</t>
  </si>
  <si>
    <t>mycirQle</t>
  </si>
  <si>
    <t>http://mycirqle.com</t>
  </si>
  <si>
    <t>/organization/mycityfaces</t>
  </si>
  <si>
    <t>MyCityFaces</t>
  </si>
  <si>
    <t>http://www.mycityfaces.com</t>
  </si>
  <si>
    <t>|Social Media|Local Search|Advertising|</t>
  </si>
  <si>
    <t>/organization/my-city-way</t>
  </si>
  <si>
    <t>MyCityWay</t>
  </si>
  <si>
    <t>http://mycityway.com</t>
  </si>
  <si>
    <t>/organization/myclean-com</t>
  </si>
  <si>
    <t>MyClean</t>
  </si>
  <si>
    <t>http://www.myclean.com</t>
  </si>
  <si>
    <t>/organization/mycolorscreen</t>
  </si>
  <si>
    <t>MyColorScreen</t>
  </si>
  <si>
    <t>http://www.mycolorscreen.com</t>
  </si>
  <si>
    <t>|iPhone|Android|Social Media|Hardware|Mobile|Curated Web|</t>
  </si>
  <si>
    <t>/organization/mycontactcard</t>
  </si>
  <si>
    <t>myContactCard</t>
  </si>
  <si>
    <t>http://www.mycontactcard.com</t>
  </si>
  <si>
    <t>/organization/mycoop</t>
  </si>
  <si>
    <t>MyCoop</t>
  </si>
  <si>
    <t>http://www.mycoop.com</t>
  </si>
  <si>
    <t>|Real Estate|SaaS|Social Media|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|Disruptive Models|Specialty Foods|Material Science|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|Celebrity|Online Dating|Social Network Media|Social Media|</t>
  </si>
  <si>
    <t>/organization/mydealboard-com</t>
  </si>
  <si>
    <t>MyDealBoard.com</t>
  </si>
  <si>
    <t>http://mydealboard.com</t>
  </si>
  <si>
    <t>/organization/mydeals-com</t>
  </si>
  <si>
    <t>MyDeals.com</t>
  </si>
  <si>
    <t>http://www.mydeals.com</t>
  </si>
  <si>
    <t>/organization/mydemocracy-inc</t>
  </si>
  <si>
    <t>MyDemocracy</t>
  </si>
  <si>
    <t>http://mydemocracy.com</t>
  </si>
  <si>
    <t>|Publishing|Technology|News|Social Media|Digital Media|Politics|</t>
  </si>
  <si>
    <t>/organization/mydocket</t>
  </si>
  <si>
    <t>myDocket</t>
  </si>
  <si>
    <t>http://www.mydocket.com</t>
  </si>
  <si>
    <t>|Productivity Software|Mobile|Advertising|Email|CRM|Analytics|</t>
  </si>
  <si>
    <t>/organization/socialvilla</t>
  </si>
  <si>
    <t>MyDream Interactive</t>
  </si>
  <si>
    <t>http://mydream.com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|mHealth|Enterprise Software|</t>
  </si>
  <si>
    <t>/organization/myedmatch</t>
  </si>
  <si>
    <t>myEDmatch</t>
  </si>
  <si>
    <t>http://www.myEDmatch.com</t>
  </si>
  <si>
    <t>|Career Management|Recruiting|Charter Schools|Teachers|Education|</t>
  </si>
  <si>
    <t>/organization/myedu</t>
  </si>
  <si>
    <t>MyEdu</t>
  </si>
  <si>
    <t>http://www.myedu.com</t>
  </si>
  <si>
    <t>|Recruiting|Employment|Identity|Colleges|Education|</t>
  </si>
  <si>
    <t>/organization/earth-aid</t>
  </si>
  <si>
    <t>MyEnergy</t>
  </si>
  <si>
    <t>http://www.myenergy.com</t>
  </si>
  <si>
    <t>|Incentives|Energy Efficiency|Clean Energy|Curated Web|</t>
  </si>
  <si>
    <t>/organization/myer</t>
  </si>
  <si>
    <t>Myer</t>
  </si>
  <si>
    <t>http://myer.com.au</t>
  </si>
  <si>
    <t>/organization/myfab5</t>
  </si>
  <si>
    <t>myfab5</t>
  </si>
  <si>
    <t>http://myfab5.com</t>
  </si>
  <si>
    <t>|Local Advertising|Social Media|Hospitality|</t>
  </si>
  <si>
    <t>/organization/m</t>
  </si>
  <si>
    <t>Myfacepage</t>
  </si>
  <si>
    <t>http://me.com</t>
  </si>
  <si>
    <t>|Education|Health and Wellness|</t>
  </si>
  <si>
    <t>/organization/myfitnesspal</t>
  </si>
  <si>
    <t>MyFitnessPal</t>
  </si>
  <si>
    <t>http://myfitnesspal.com</t>
  </si>
  <si>
    <t>|Exercise|Nutrition|Social Network Media|Fitness|Personal Health|Health and Wellness|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|Social Media|Real Estate|Curated Web|</t>
  </si>
  <si>
    <t>Saskatoon</t>
  </si>
  <si>
    <t>/organization/mygeekday</t>
  </si>
  <si>
    <t>MyGeekDay</t>
  </si>
  <si>
    <t>http://www.mygeekday.com</t>
  </si>
  <si>
    <t>|Content|Social Media|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reek</t>
  </si>
  <si>
    <t>myGreek</t>
  </si>
  <si>
    <t>http://www.myGreek.org</t>
  </si>
  <si>
    <t>|Colleges|College Campuses|Networking|Professional Networking|Social Network Media|Social Media|</t>
  </si>
  <si>
    <t>/organization/mygrove-media</t>
  </si>
  <si>
    <t>MyGrove Media</t>
  </si>
  <si>
    <t>http://mygrove.co</t>
  </si>
  <si>
    <t>/organization/myhealthteams</t>
  </si>
  <si>
    <t>MyHealthTeams</t>
  </si>
  <si>
    <t>http://www.myhealthteams.com</t>
  </si>
  <si>
    <t>/organization/myhomepayge-inc</t>
  </si>
  <si>
    <t>Myhomepayge, Inc.</t>
  </si>
  <si>
    <t>http://www.myhomepayge.com/company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/organization/myinfoq</t>
  </si>
  <si>
    <t>myinfoQ</t>
  </si>
  <si>
    <t>http://www.myinfoq.com</t>
  </si>
  <si>
    <t>|Search|Tracking|Curated Web|</t>
  </si>
  <si>
    <t>/organization/myjambi</t>
  </si>
  <si>
    <t>myJambi</t>
  </si>
  <si>
    <t>http://www.myjambi.com</t>
  </si>
  <si>
    <t>|Reviews and Recommendations|Social Media|Services|E-Commerce|</t>
  </si>
  <si>
    <t>/organization/myjobcompany</t>
  </si>
  <si>
    <t>MyJobCompany</t>
  </si>
  <si>
    <t>http://www.myjobcompany.com</t>
  </si>
  <si>
    <t>|Media|Social Media|Skill Assessment|Advertising Networks|Internet Marketing|Training|Recruiting|Software|</t>
  </si>
  <si>
    <t>/organization/mykidscalendar</t>
  </si>
  <si>
    <t>MyKidsCalendar</t>
  </si>
  <si>
    <t>http://www.mykidscalendar.com</t>
  </si>
  <si>
    <t>Long Valley</t>
  </si>
  <si>
    <t>/organization/mykonos-software</t>
  </si>
  <si>
    <t>Mykonos Software</t>
  </si>
  <si>
    <t>http://www.mykonossoftware.com</t>
  </si>
  <si>
    <t>/organization/mylife-com</t>
  </si>
  <si>
    <t>MyLife</t>
  </si>
  <si>
    <t>http://www.mylife.com</t>
  </si>
  <si>
    <t>|Privacy|Online Identity|Internet|Search|Networking|Social Search|Messaging|</t>
  </si>
  <si>
    <t>/organization/mylikes</t>
  </si>
  <si>
    <t>MyLikes</t>
  </si>
  <si>
    <t>http://mylikes.com</t>
  </si>
  <si>
    <t>|Video Streaming|Twitter Applications|Social Media Advertising|Advertising|</t>
  </si>
  <si>
    <t>/organization/mylingo-2</t>
  </si>
  <si>
    <t>myLINGO</t>
  </si>
  <si>
    <t>http://mylingoapp.com</t>
  </si>
  <si>
    <t>|Entertainment Industry|Mobile|</t>
  </si>
  <si>
    <t>/organization/mymatrixx</t>
  </si>
  <si>
    <t>myMatrixx</t>
  </si>
  <si>
    <t>http://mymatrixx.com</t>
  </si>
  <si>
    <t>/organization/mymedleads-com</t>
  </si>
  <si>
    <t>MyMedLeads.com</t>
  </si>
  <si>
    <t>http://www.mymedleads.com</t>
  </si>
  <si>
    <t>/organization/myminilife</t>
  </si>
  <si>
    <t>MyMiniLife</t>
  </si>
  <si>
    <t>http://www.myminilife.com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|Privacy|Web Tools|Search|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?CID=KNL-google_ip-home-generic-brooklyn_park::mynewplace</t>
  </si>
  <si>
    <t>/organization/mynexus</t>
  </si>
  <si>
    <t>myNEXUS</t>
  </si>
  <si>
    <t>http://www.mynexuscare.com/</t>
  </si>
  <si>
    <t>/organization/mynines</t>
  </si>
  <si>
    <t>MyNines</t>
  </si>
  <si>
    <t>http://www.mynines.com/</t>
  </si>
  <si>
    <t>/organization/myoonet</t>
  </si>
  <si>
    <t>Myoonet</t>
  </si>
  <si>
    <t>http://myoonet.com</t>
  </si>
  <si>
    <t>/organization/myorder</t>
  </si>
  <si>
    <t>myOrder</t>
  </si>
  <si>
    <t>http://myordermobile.com</t>
  </si>
  <si>
    <t>/organization/myoscience</t>
  </si>
  <si>
    <t>MyoScience</t>
  </si>
  <si>
    <t>http://www.myoscience.com</t>
  </si>
  <si>
    <t>/organization/myotherdrive</t>
  </si>
  <si>
    <t>MyOtherDrive</t>
  </si>
  <si>
    <t>http://www.MyOtherDrive.com</t>
  </si>
  <si>
    <t>|Photo Sharing|Video|File Sharing|Storage|Web Hosting|</t>
  </si>
  <si>
    <t>/organization/myoutdoortv-com</t>
  </si>
  <si>
    <t>MyOutdoorTV.com</t>
  </si>
  <si>
    <t>http://www.myoutdoortv.com</t>
  </si>
  <si>
    <t>/organization/mypizza-com</t>
  </si>
  <si>
    <t>myPizza.com</t>
  </si>
  <si>
    <t>http://www.mypizza.com</t>
  </si>
  <si>
    <t>/organization/mypublisher</t>
  </si>
  <si>
    <t>MyPublisher</t>
  </si>
  <si>
    <t>http://www.mypublisher.com</t>
  </si>
  <si>
    <t>/organization/myr</t>
  </si>
  <si>
    <t>MYR</t>
  </si>
  <si>
    <t>http://www.myrgroup.com/</t>
  </si>
  <si>
    <t>/organization/myregistry-com</t>
  </si>
  <si>
    <t>MyRegistry.com</t>
  </si>
  <si>
    <t>http://www.myregistry.com</t>
  </si>
  <si>
    <t>/organization/myrete</t>
  </si>
  <si>
    <t>myRete</t>
  </si>
  <si>
    <t>http://myrete.com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|B2B|Lead Generation|Sales and Marketing|Software|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|Subscription Businesses|Lifestyle|E-Commerce|</t>
  </si>
  <si>
    <t>/organization/myskin</t>
  </si>
  <si>
    <t>mySkin</t>
  </si>
  <si>
    <t>http://www.mySkin.com</t>
  </si>
  <si>
    <t>|Mobile|Tracking|Health and Wellness|Image Recognition|Search|Social Search|Reviews and Recommendations|Beauty|Technology|Hardware + Software|</t>
  </si>
  <si>
    <t>/organization/my-social-cloud</t>
  </si>
  <si>
    <t>MySocialCloud.com</t>
  </si>
  <si>
    <t>http://mysocialcloud.com</t>
  </si>
  <si>
    <t>|Cloud Computing|Curated Web|</t>
  </si>
  <si>
    <t>/organization/mysongtoyou</t>
  </si>
  <si>
    <t>MySongToYou</t>
  </si>
  <si>
    <t>http://mysongtoyou.com</t>
  </si>
  <si>
    <t>/organization/squar</t>
  </si>
  <si>
    <t>MySQUAR</t>
  </si>
  <si>
    <t>http://mysquar.asia</t>
  </si>
  <si>
    <t>|Entertainment|Emerging Markets|Mobile|</t>
  </si>
  <si>
    <t>/organization/mystargo-enterprises</t>
  </si>
  <si>
    <t>MyStargo Enterprises</t>
  </si>
  <si>
    <t>http://www.mystargo.com</t>
  </si>
  <si>
    <t>/organization/mystore</t>
  </si>
  <si>
    <t>MyStore.com</t>
  </si>
  <si>
    <t>http://www.MyStore.com</t>
  </si>
  <si>
    <t>|Classifieds|Social Buying|E-Commerce|</t>
  </si>
  <si>
    <t>/organization/rmz-development</t>
  </si>
  <si>
    <t>MyStream</t>
  </si>
  <si>
    <t>http://www.mystreamapp.com</t>
  </si>
  <si>
    <t>/organization/mysupermarket</t>
  </si>
  <si>
    <t>mySupermarket</t>
  </si>
  <si>
    <t>http://www.mysupermarket.com</t>
  </si>
  <si>
    <t>/organization/mytag-com</t>
  </si>
  <si>
    <t>myTAG.com</t>
  </si>
  <si>
    <t>http://mytag.com</t>
  </si>
  <si>
    <t>/organization/mytennislessons</t>
  </si>
  <si>
    <t>MyTennisLessons</t>
  </si>
  <si>
    <t>http://mytennislessons.com</t>
  </si>
  <si>
    <t>|Startups|Software|Marketplaces|Sports|Curated Web|</t>
  </si>
  <si>
    <t>/organization/mytime</t>
  </si>
  <si>
    <t>MyTime</t>
  </si>
  <si>
    <t>http://www.mytime.com</t>
  </si>
  <si>
    <t>|Mobile|Apps|iPhone|Advertising|Local|E-Commerce|Curated Web|</t>
  </si>
  <si>
    <t>/organization/mytips</t>
  </si>
  <si>
    <t>myTips</t>
  </si>
  <si>
    <t>http://mytips.co</t>
  </si>
  <si>
    <t>|User Experience Design|Customer Support Tools|SaaS|Software|</t>
  </si>
  <si>
    <t>/organization/mytonomy</t>
  </si>
  <si>
    <t>Mytonomy</t>
  </si>
  <si>
    <t>http://www.mytonomy.com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|Internet|Web Development|Social Media|Trading|Auctions|Curated Web|</t>
  </si>
  <si>
    <t>/organization/mytraining</t>
  </si>
  <si>
    <t>MyTraining.pro</t>
  </si>
  <si>
    <t>http://www.mytraining.pro</t>
  </si>
  <si>
    <t>|Consumer Internet|Fitness|Social Media|Mobile|Health and Wellness|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|Tracking|File Sharing|Online Rental|E-Commerce|</t>
  </si>
  <si>
    <t>/organization/myunfold</t>
  </si>
  <si>
    <t>MyUnfold</t>
  </si>
  <si>
    <t>http://www.myunfold.com</t>
  </si>
  <si>
    <t>/organization/myus-com</t>
  </si>
  <si>
    <t>MyUS.com</t>
  </si>
  <si>
    <t>http://www.myus.com</t>
  </si>
  <si>
    <t>/organization/myverse</t>
  </si>
  <si>
    <t>MyVerse</t>
  </si>
  <si>
    <t>http://www.myverse.com</t>
  </si>
  <si>
    <t>|Finance|Health and Wellness|Career Management|Teenagers|Internet|Curated Web|</t>
  </si>
  <si>
    <t>/organization/mywants</t>
  </si>
  <si>
    <t>MyWants</t>
  </si>
  <si>
    <t>http://getmywants.com</t>
  </si>
  <si>
    <t>|Small and Medium Businesses|Marketplaces|Content|Location Based Services|</t>
  </si>
  <si>
    <t>Louisiana</t>
  </si>
  <si>
    <t>/organization/mywaves</t>
  </si>
  <si>
    <t>mywaves</t>
  </si>
  <si>
    <t>http://www.mywaves.com</t>
  </si>
  <si>
    <t>/organization/mywebgrocer</t>
  </si>
  <si>
    <t>MyWebGrocer</t>
  </si>
  <si>
    <t>http://www.mywebgrocer.com</t>
  </si>
  <si>
    <t>|Online Shopping|Groceries|Advertising|</t>
  </si>
  <si>
    <t>Winooski</t>
  </si>
  <si>
    <t>/organization/mywebroom</t>
  </si>
  <si>
    <t>myWebRoom</t>
  </si>
  <si>
    <t>http://mywebroom.com</t>
  </si>
  <si>
    <t>|Interior Design|Online Shopping|Social Bookmarking|Browser Extensions|Cloud Computing|Curated Web|</t>
  </si>
  <si>
    <t>/organization/mywedding</t>
  </si>
  <si>
    <t>MyWedding</t>
  </si>
  <si>
    <t>http://www.mywedding.com</t>
  </si>
  <si>
    <t>|Events|Career Planning|Advertising|</t>
  </si>
  <si>
    <t>/organization/myworldwall</t>
  </si>
  <si>
    <t>Myworldwall</t>
  </si>
  <si>
    <t>http://www.myworldwall.com</t>
  </si>
  <si>
    <t>/organization/myxer</t>
  </si>
  <si>
    <t>Myxer</t>
  </si>
  <si>
    <t>http://www.myxer.com</t>
  </si>
  <si>
    <t>|Video Streaming|Mobile|Music|</t>
  </si>
  <si>
    <t>/organization/myzamana</t>
  </si>
  <si>
    <t>myZamana</t>
  </si>
  <si>
    <t>http://myzamana.com</t>
  </si>
  <si>
    <t>|Online Dating|Internet|Curated Web|</t>
  </si>
  <si>
    <t>/organization/myze</t>
  </si>
  <si>
    <t>Myze</t>
  </si>
  <si>
    <t>http://www.myze.co</t>
  </si>
  <si>
    <t>|Credit Cards|Discounts|E-Commerce|Curated Web|</t>
  </si>
  <si>
    <t>/organization/mzinga</t>
  </si>
  <si>
    <t>Mzinga</t>
  </si>
  <si>
    <t>http://www.mzinga.com</t>
  </si>
  <si>
    <t>|Social Media Management|Communities|Social Business|Social Media|</t>
  </si>
  <si>
    <t>/organization/mzl-shine-cleaning</t>
  </si>
  <si>
    <t>MZL Shine Cleaning</t>
  </si>
  <si>
    <t>http://mldesign74.wix.com/mzl-shine-cleaning</t>
  </si>
  <si>
    <t>Central Falls</t>
  </si>
  <si>
    <t>/organization/n-i</t>
  </si>
  <si>
    <t>N(i)²</t>
  </si>
  <si>
    <t>http://www.ni2.com</t>
  </si>
  <si>
    <t>/organization/n-able-technologies</t>
  </si>
  <si>
    <t>N-able Technologies</t>
  </si>
  <si>
    <t>http://www.n-able.com</t>
  </si>
  <si>
    <t>/organization/n-of-one-therapeutics</t>
  </si>
  <si>
    <t>N-of-One</t>
  </si>
  <si>
    <t>http://n-of-one.com</t>
  </si>
  <si>
    <t>/organization/n-sided</t>
  </si>
  <si>
    <t>N-Sided</t>
  </si>
  <si>
    <t>http://www.n-sided.com</t>
  </si>
  <si>
    <t>/organization/n12-technologies</t>
  </si>
  <si>
    <t>N12 Technologies</t>
  </si>
  <si>
    <t>http://n12technologies.com</t>
  </si>
  <si>
    <t>/organization/n1health</t>
  </si>
  <si>
    <t>n1health</t>
  </si>
  <si>
    <t>http://n1health.com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4md</t>
  </si>
  <si>
    <t>N4MD</t>
  </si>
  <si>
    <t>http://www.n4md.com</t>
  </si>
  <si>
    <t>|Tablets|iPad|Mobile|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sys</t>
  </si>
  <si>
    <t>Nabsys</t>
  </si>
  <si>
    <t>http://www.nabsys.com</t>
  </si>
  <si>
    <t>/organization/naiku</t>
  </si>
  <si>
    <t>Naiku</t>
  </si>
  <si>
    <t>http://www.naiku.net</t>
  </si>
  <si>
    <t>/organization/nail-your-mortgage</t>
  </si>
  <si>
    <t>Nail Your Mortgage</t>
  </si>
  <si>
    <t>http://www.nailyourmortgage.com</t>
  </si>
  <si>
    <t>|Banking|Consumer Internet|Finance Technology|Finance|</t>
  </si>
  <si>
    <t>/organization/naked</t>
  </si>
  <si>
    <t>Naked</t>
  </si>
  <si>
    <t>http://theNakedShop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mely</t>
  </si>
  <si>
    <t>Namely</t>
  </si>
  <si>
    <t>http://www.namely.com</t>
  </si>
  <si>
    <t>|Human Resources|Enterprise Software|</t>
  </si>
  <si>
    <t>/organization/namemedia</t>
  </si>
  <si>
    <t>NameMedia</t>
  </si>
  <si>
    <t>http://www.namemedia.com</t>
  </si>
  <si>
    <t>|Photo Sharing|E-Commerce|Internet|Domains|Advertising|</t>
  </si>
  <si>
    <t>/organization/namo-media</t>
  </si>
  <si>
    <t>Namo Media</t>
  </si>
  <si>
    <t>http://www.namomedia.com</t>
  </si>
  <si>
    <t>/organization/nanalysis</t>
  </si>
  <si>
    <t>Nanalysis</t>
  </si>
  <si>
    <t>http://nanalysis.com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|Advertising Platforms|Analytics|Predictive Analytics|Mobile Advertising|SaaS|Social Media Marketing|Advertising|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net</t>
  </si>
  <si>
    <t>|Hardware|Distribution|Manufacturing|Consumer Goods|</t>
  </si>
  <si>
    <t>/organization/nano-meta-technologies</t>
  </si>
  <si>
    <t>Nano Meta Technologies</t>
  </si>
  <si>
    <t>http://www.nanometatech.com</t>
  </si>
  <si>
    <t>/organization/nano-pet-products</t>
  </si>
  <si>
    <t>Nano Pet Products</t>
  </si>
  <si>
    <t>http://dgspetproducts.com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bio</t>
  </si>
  <si>
    <t>NanoBio</t>
  </si>
  <si>
    <t>http://www.nanobio.com</t>
  </si>
  <si>
    <t>/organization/nanocellect</t>
  </si>
  <si>
    <t>NanoCellect</t>
  </si>
  <si>
    <t>http://nanocellect.com</t>
  </si>
  <si>
    <t>/organization/nanocomp-technologies</t>
  </si>
  <si>
    <t>Nanocomp Technologies</t>
  </si>
  <si>
    <t>http://www.nanocomptech.com</t>
  </si>
  <si>
    <t>/organization/nanodynamics</t>
  </si>
  <si>
    <t>NanoDynamics</t>
  </si>
  <si>
    <t>http://www.nanodynamics.com</t>
  </si>
  <si>
    <t>/organization/nanogram</t>
  </si>
  <si>
    <t>NanoGram</t>
  </si>
  <si>
    <t>http://www.nanogram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lumens</t>
  </si>
  <si>
    <t>NanoLumens</t>
  </si>
  <si>
    <t>http://www.nanolumens.com</t>
  </si>
  <si>
    <t>/organization/nanomech</t>
  </si>
  <si>
    <t>Nanomech</t>
  </si>
  <si>
    <t>http://www.nanomech.com/</t>
  </si>
  <si>
    <t>/organization/nanomedex-pharmaceuticals</t>
  </si>
  <si>
    <t>NanoMedex Pharmaceuticals</t>
  </si>
  <si>
    <t>http://nanomedex.com</t>
  </si>
  <si>
    <t>/organization/nanomedical-systems</t>
  </si>
  <si>
    <t>NanoMedical Systems</t>
  </si>
  <si>
    <t>http://nanomedsys.com</t>
  </si>
  <si>
    <t>/organization/nanomr</t>
  </si>
  <si>
    <t>nanoMR</t>
  </si>
  <si>
    <t>http://www.nanomr.com</t>
  </si>
  <si>
    <t>/organization/nanoogo</t>
  </si>
  <si>
    <t>Nanoogo</t>
  </si>
  <si>
    <t>http://www.nanoogo.com</t>
  </si>
  <si>
    <t>|Teachers|Parenting|Entertainment|Collaboration|Life Sciences|Art|High Schools|Career Management|Social Media|File Sharing|Education|Kids|Curated Web|</t>
  </si>
  <si>
    <t>/organization/nanopack</t>
  </si>
  <si>
    <t>NanoPack</t>
  </si>
  <si>
    <t>http://www.nanopackinc.com</t>
  </si>
  <si>
    <t>/organization/nanophotonica</t>
  </si>
  <si>
    <t>Nanophotonica</t>
  </si>
  <si>
    <t>http://nanophotonica.com</t>
  </si>
  <si>
    <t>/organization/nanoracks</t>
  </si>
  <si>
    <t>NanoRacks</t>
  </si>
  <si>
    <t>http://nanoracks.com</t>
  </si>
  <si>
    <t>/organization/nanorete</t>
  </si>
  <si>
    <t>nanoRETE</t>
  </si>
  <si>
    <t>http://www.nanorete.com</t>
  </si>
  <si>
    <t>/organization/nanoscale-components</t>
  </si>
  <si>
    <t>Nanoscale Components</t>
  </si>
  <si>
    <t>http://www.nanoscalecomp.com</t>
  </si>
  <si>
    <t>/organization/nanosolar</t>
  </si>
  <si>
    <t>Nanosolar</t>
  </si>
  <si>
    <t>http://www.nanosolar.com</t>
  </si>
  <si>
    <t>|Clean Technology|Nanotechnology|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|Browser Extensions|Nanotechnology|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security</t>
  </si>
  <si>
    <t>Nanotech Security</t>
  </si>
  <si>
    <t>http://www.nanosecurity.ca</t>
  </si>
  <si>
    <t>/organization/nanotherapeutics</t>
  </si>
  <si>
    <t>Nanotherapeutics</t>
  </si>
  <si>
    <t>http://www.nanotherapeutics.com</t>
  </si>
  <si>
    <t>|Manufacturing|Biotechnology|Pharmaceuticals|</t>
  </si>
  <si>
    <t>/organization/nanotronics-imaging</t>
  </si>
  <si>
    <t>Nanotronics Imaging</t>
  </si>
  <si>
    <t>http://nanotronicsimaging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ya-technology-corporation</t>
  </si>
  <si>
    <t>Nanya Technology Corporation</t>
  </si>
  <si>
    <t>http://www.nanya.com</t>
  </si>
  <si>
    <t>/organization/napera-networks</t>
  </si>
  <si>
    <t>Napera Networks</t>
  </si>
  <si>
    <t>http://www.napera.com</t>
  </si>
  <si>
    <t>|SaaS|Networking|Network Security|Security|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|Market Research|Collaboration|Crowdsourcing|Design|Services|Social Media|Software|</t>
  </si>
  <si>
    <t>/organization/naplyrics-com</t>
  </si>
  <si>
    <t>Naplyrics.com</t>
  </si>
  <si>
    <t>http://www.naplyrics.com</t>
  </si>
  <si>
    <t>|Video|Music|</t>
  </si>
  <si>
    <t>/organization/napo-pharmaceuticals</t>
  </si>
  <si>
    <t>Napo Pharmaceuticals</t>
  </si>
  <si>
    <t>http://napopharma.com</t>
  </si>
  <si>
    <t>/organization/nara-me</t>
  </si>
  <si>
    <t>Nara Logics</t>
  </si>
  <si>
    <t>http://www.naralogics.com</t>
  </si>
  <si>
    <t>|Reviews and Recommendations|Artificial Intelligence|Personalization|Ediscovery|Search|Curated Web|</t>
  </si>
  <si>
    <t>/organization/narrable</t>
  </si>
  <si>
    <t>Narrable</t>
  </si>
  <si>
    <t>http://narrable.com</t>
  </si>
  <si>
    <t>|Photo Sharing|Audio|K-12 Education|</t>
  </si>
  <si>
    <t>/organization/narrative-science</t>
  </si>
  <si>
    <t>Narrative Science</t>
  </si>
  <si>
    <t>http://www.narrativescience.com</t>
  </si>
  <si>
    <t>|Big Data Analytics|Big Data|Artificial Intelligence|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|Startups|Facebook Applications|Social Games|Games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rvii</t>
  </si>
  <si>
    <t>Narvii</t>
  </si>
  <si>
    <t>http://www.narvii.com</t>
  </si>
  <si>
    <t>/organization/nascent-biologics</t>
  </si>
  <si>
    <t>Nascent Biologics</t>
  </si>
  <si>
    <t>http://nascentbiologics.com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tanael-ulien</t>
  </si>
  <si>
    <t>Natanael Ulien</t>
  </si>
  <si>
    <t>http://www.favoritefoodsinternational.com/</t>
  </si>
  <si>
    <t>/organization/natera</t>
  </si>
  <si>
    <t>Natera</t>
  </si>
  <si>
    <t>http://www.natera.com</t>
  </si>
  <si>
    <t>/organization/nation-technologies</t>
  </si>
  <si>
    <t>NATION Technologies</t>
  </si>
  <si>
    <t>http://www.nationtechnologies.com</t>
  </si>
  <si>
    <t>|SaaS|Information Security|Data Security|Security|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technical-systems</t>
  </si>
  <si>
    <t>National Technical Systems</t>
  </si>
  <si>
    <t>http://www.nts.com</t>
  </si>
  <si>
    <t>/organization/national-transcript-center</t>
  </si>
  <si>
    <t>National Transcript Center</t>
  </si>
  <si>
    <t>http://www.transcriptcenter.com</t>
  </si>
  <si>
    <t>/organization/national-veterinary-associates</t>
  </si>
  <si>
    <t>National Veterinary Associates</t>
  </si>
  <si>
    <t>http://www.nvaonline.com</t>
  </si>
  <si>
    <t>/organization/nationalfield</t>
  </si>
  <si>
    <t>NationalField</t>
  </si>
  <si>
    <t>http://www.nationalfield.org</t>
  </si>
  <si>
    <t>|Facebook Applications|Twitter Applications|Networking|Web Tools|Enterprises|Web Development|Social Media|Enterprise Software|</t>
  </si>
  <si>
    <t>/organization/nationbuilder</t>
  </si>
  <si>
    <t>NationBuilder</t>
  </si>
  <si>
    <t>http://nationbuilder.com</t>
  </si>
  <si>
    <t>|Politics|SaaS|Software|</t>
  </si>
  <si>
    <t>/organization/nationwide-pharmassist</t>
  </si>
  <si>
    <t>Nationwide PharmAssist</t>
  </si>
  <si>
    <t>http://nationwidepharmassist.com</t>
  </si>
  <si>
    <t>/organization/nationwide-vacation-club</t>
  </si>
  <si>
    <t>Nationwide Vacation Club</t>
  </si>
  <si>
    <t>http://www.nationwidevacationclub.com</t>
  </si>
  <si>
    <t>|Travel|Hospitality|</t>
  </si>
  <si>
    <t>/organization/native-3</t>
  </si>
  <si>
    <t>Native</t>
  </si>
  <si>
    <t>https://nativeapp.com</t>
  </si>
  <si>
    <t>|Local Based Services|Apps|Mobile|Curated Web|</t>
  </si>
  <si>
    <t>/organization/nativead</t>
  </si>
  <si>
    <t>NativeAD</t>
  </si>
  <si>
    <t>http://nativead.co</t>
  </si>
  <si>
    <t>/organization/nativeenergy</t>
  </si>
  <si>
    <t>NativeEnergy</t>
  </si>
  <si>
    <t>http://www.nativeenergy.com</t>
  </si>
  <si>
    <t>/organization/nativex</t>
  </si>
  <si>
    <t>NativeX</t>
  </si>
  <si>
    <t>http://www.nativeX.com</t>
  </si>
  <si>
    <t>|Mobile Analytics|Mobile Advertising|Advertising Exchanges|Advertising Platforms|Advertising Networks|Mobile Games|</t>
  </si>
  <si>
    <t>Sartell</t>
  </si>
  <si>
    <t>/organization/nativis</t>
  </si>
  <si>
    <t>Nativis</t>
  </si>
  <si>
    <t>http://nativis.com</t>
  </si>
  <si>
    <t>/organization/postrelease</t>
  </si>
  <si>
    <t>Nativo</t>
  </si>
  <si>
    <t>http://www.nativo.net</t>
  </si>
  <si>
    <t>|Forums|Advertising|</t>
  </si>
  <si>
    <t>/organization/nativoo</t>
  </si>
  <si>
    <t>Nativoo</t>
  </si>
  <si>
    <t>http://www.nativoo.com</t>
  </si>
  <si>
    <t>/organization/therapeutics-international</t>
  </si>
  <si>
    <t>Natrogen Therapeutics</t>
  </si>
  <si>
    <t>http://natrogen.com</t>
  </si>
  <si>
    <t>/organization/natsent</t>
  </si>
  <si>
    <t>NatSent</t>
  </si>
  <si>
    <t>http://www.natsent.com</t>
  </si>
  <si>
    <t>|Opinions|Business Services|Social Media|Politics|Polling|Internet|Curated Web|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option-usa</t>
  </si>
  <si>
    <t>Natural Option USA</t>
  </si>
  <si>
    <t>http://www.naturaloptionusa.com/</t>
  </si>
  <si>
    <t>/organization/naturalpath-media</t>
  </si>
  <si>
    <t>NaturalPath Media</t>
  </si>
  <si>
    <t>http://www.naturalpathmedia.com</t>
  </si>
  <si>
    <t>|Green|Media|Advertising|</t>
  </si>
  <si>
    <t>/organization/nature-s-variety</t>
  </si>
  <si>
    <t>Nature’s Variety</t>
  </si>
  <si>
    <t>http://www.naturesvariety.com/</t>
  </si>
  <si>
    <t>|Specialty Foods|Nutrition|Pets|</t>
  </si>
  <si>
    <t>/organization/naturebox</t>
  </si>
  <si>
    <t>NatureBox</t>
  </si>
  <si>
    <t>http://www.naturebox.com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|Social Bookmarking|News|</t>
  </si>
  <si>
    <t>/organization/nautilus-neurosciences</t>
  </si>
  <si>
    <t>Nautilus Neurosciences</t>
  </si>
  <si>
    <t>http://www.nautilusneurosciences.com</t>
  </si>
  <si>
    <t>/organization/navagis</t>
  </si>
  <si>
    <t>Navagis</t>
  </si>
  <si>
    <t>http://navagis.com</t>
  </si>
  <si>
    <t>/organization/navdy</t>
  </si>
  <si>
    <t>Navdy</t>
  </si>
  <si>
    <t>http://www.navdy.com/</t>
  </si>
  <si>
    <t>|Cars|Mobile Commerce|Displays|</t>
  </si>
  <si>
    <t>|Ad Targeting|Analytics|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gatormd</t>
  </si>
  <si>
    <t>NavigatorMD</t>
  </si>
  <si>
    <t>http://navigatormd.com</t>
  </si>
  <si>
    <t>/organization/navigenics</t>
  </si>
  <si>
    <t>Navigenics</t>
  </si>
  <si>
    <t>http://www.navigenics.com</t>
  </si>
  <si>
    <t>/organization/navihealth</t>
  </si>
  <si>
    <t>NaviHealth</t>
  </si>
  <si>
    <t>http://navihealth.us</t>
  </si>
  <si>
    <t>/organization/navio-health-llc</t>
  </si>
  <si>
    <t>Navio Health</t>
  </si>
  <si>
    <t>http://www.practiceunite.com</t>
  </si>
  <si>
    <t>|Health Care|Mobile Health|</t>
  </si>
  <si>
    <t>/organization/naviscan</t>
  </si>
  <si>
    <t>Naviscan</t>
  </si>
  <si>
    <t>http://naviscan.com</t>
  </si>
  <si>
    <t>/organization/navitas-midstream-partners</t>
  </si>
  <si>
    <t>Navitas Midstream Partners</t>
  </si>
  <si>
    <t>http://navitas-midstream.com</t>
  </si>
  <si>
    <t>Texas</t>
  </si>
  <si>
    <t>/organization/navitas-solutions</t>
  </si>
  <si>
    <t>Navitas Solutions</t>
  </si>
  <si>
    <t>http://navitas.co.uk</t>
  </si>
  <si>
    <t>Rockingham</t>
  </si>
  <si>
    <t>/organization/navman</t>
  </si>
  <si>
    <t>Navman Wireless OEM Solutions</t>
  </si>
  <si>
    <t>http://navmanwireless.com</t>
  </si>
  <si>
    <t>Glenview</t>
  </si>
  <si>
    <t>/organization/navmii</t>
  </si>
  <si>
    <t>Navmii</t>
  </si>
  <si>
    <t>http://www.navmii.com</t>
  </si>
  <si>
    <t>|Navigation|Maps|Automotive|Mobile|</t>
  </si>
  <si>
    <t>/organization/navsemi-energy</t>
  </si>
  <si>
    <t>NavSemi Energy</t>
  </si>
  <si>
    <t>http://navsemi.com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|Web Tools|Real Estate|Local Based Services|Software|</t>
  </si>
  <si>
    <t>/organization/naytev</t>
  </si>
  <si>
    <t>Naytev</t>
  </si>
  <si>
    <t>http://www.naytev.com</t>
  </si>
  <si>
    <t>|SaaS|Social Media|Digital Media|</t>
  </si>
  <si>
    <t>/organization/nbd-nanotechnologies-inc</t>
  </si>
  <si>
    <t>NBD Nanotechnologies Inc</t>
  </si>
  <si>
    <t>http://nbdnano.com</t>
  </si>
  <si>
    <t>|Finance|Nanotechnology|</t>
  </si>
  <si>
    <t>/organization/nchannel</t>
  </si>
  <si>
    <t>nChannel</t>
  </si>
  <si>
    <t>http://nchannel.com</t>
  </si>
  <si>
    <t>|Data Integration|E-Commerce|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tact-surgical</t>
  </si>
  <si>
    <t>nContact Surgical</t>
  </si>
  <si>
    <t>http://www.ncontactsurgical.com</t>
  </si>
  <si>
    <t>/organization/ncr-tehchnosolutions</t>
  </si>
  <si>
    <t>NCR Tehchnosolutions</t>
  </si>
  <si>
    <t>http://www.ncrts.com/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|Collaboration|Security|Privacy|Enterprise Software|</t>
  </si>
  <si>
    <t>/organization/ncyclo-corp</t>
  </si>
  <si>
    <t>ncyclo</t>
  </si>
  <si>
    <t>http://www.ncyclo.com</t>
  </si>
  <si>
    <t>/organization/ndi-medical</t>
  </si>
  <si>
    <t>NDI Medical</t>
  </si>
  <si>
    <t>http://www.ndimedical.com</t>
  </si>
  <si>
    <t>/organization/neah-power-systems</t>
  </si>
  <si>
    <t>NEAH Power Systems</t>
  </si>
  <si>
    <t>http://www.neahpower.com</t>
  </si>
  <si>
    <t>/organization/nearbuy-systems</t>
  </si>
  <si>
    <t>Nearbuy Systems</t>
  </si>
  <si>
    <t>http://www.nearbuysystems.com</t>
  </si>
  <si>
    <t>/organization/nearlyweds</t>
  </si>
  <si>
    <t>Nearlyweds</t>
  </si>
  <si>
    <t>http://www.nearlyweds.com</t>
  </si>
  <si>
    <t>/organization/nearcast</t>
  </si>
  <si>
    <t>NearVerse</t>
  </si>
  <si>
    <t>http://www.lokast.com</t>
  </si>
  <si>
    <t>/organization/one-page</t>
  </si>
  <si>
    <t>NearWoo</t>
  </si>
  <si>
    <t>http://www.nearwoo.com</t>
  </si>
  <si>
    <t>|Advertising|Web Design|Mobile|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uad</t>
  </si>
  <si>
    <t>NebuAd</t>
  </si>
  <si>
    <t>http://www.muniwireless.com/2009/05/20/nebuad-shuts-down/</t>
  </si>
  <si>
    <t>/organization/nebula</t>
  </si>
  <si>
    <t>Nebula</t>
  </si>
  <si>
    <t>http://www.nebula.com</t>
  </si>
  <si>
    <t>|Hardware|Cloud Computing|Enterprise Software|</t>
  </si>
  <si>
    <t>/organization/neck-tie-koozies</t>
  </si>
  <si>
    <t>Neck Tie Koozies</t>
  </si>
  <si>
    <t>http://www.necktiekoozies.com/</t>
  </si>
  <si>
    <t>/organization/nectar-online-media</t>
  </si>
  <si>
    <t>Nectar Online Media, Inc. (nectarOM)</t>
  </si>
  <si>
    <t>http://www.nectarom.com</t>
  </si>
  <si>
    <t>|Sales and Marketing|CRM|Marketing Automation|SaaS|Big Data|E-Commerce|Analytics|</t>
  </si>
  <si>
    <t>/organization/need</t>
  </si>
  <si>
    <t>Need</t>
  </si>
  <si>
    <t>http://needlifestyle.com</t>
  </si>
  <si>
    <t>|Mobile|Technology|Fashion|Lifestyle|E-Commerce|</t>
  </si>
  <si>
    <t>/organization/need-fixed</t>
  </si>
  <si>
    <t>Need Fixed</t>
  </si>
  <si>
    <t>http://www.needfixed.com</t>
  </si>
  <si>
    <t>|iPhone|Mobile|Consumer Electronics|</t>
  </si>
  <si>
    <t>/organization/needium</t>
  </si>
  <si>
    <t>Needium</t>
  </si>
  <si>
    <t>http://needium.com</t>
  </si>
  <si>
    <t>|Social Media|Search|Local|Enterprise Software|</t>
  </si>
  <si>
    <t>/organization/needle</t>
  </si>
  <si>
    <t>Needle</t>
  </si>
  <si>
    <t>http://needle.com</t>
  </si>
  <si>
    <t>|Crowdsourcing|Mobile Commerce|Social Commerce|E-Commerce|Chat|Software|</t>
  </si>
  <si>
    <t>/organization/needle-hr</t>
  </si>
  <si>
    <t>Needle HR</t>
  </si>
  <si>
    <t>http://www.needlehr.com</t>
  </si>
  <si>
    <t>|Creative|SaaS|Recruiting|Human Resources|Curated Web|</t>
  </si>
  <si>
    <t>/organization/needly</t>
  </si>
  <si>
    <t>Needly</t>
  </si>
  <si>
    <t>http://needly.com</t>
  </si>
  <si>
    <t>/organization/nefsis</t>
  </si>
  <si>
    <t>Nefsis</t>
  </si>
  <si>
    <t>http://www.nefsis.com</t>
  </si>
  <si>
    <t>|Collaboration|Video Conferencing|Software|</t>
  </si>
  <si>
    <t>/organization/neighbor-ly</t>
  </si>
  <si>
    <t>Neighbor.ly</t>
  </si>
  <si>
    <t>http://neighbor.ly</t>
  </si>
  <si>
    <t>/organization/neighborgoods</t>
  </si>
  <si>
    <t>NeighborGoods</t>
  </si>
  <si>
    <t>http://neighborgoods.net</t>
  </si>
  <si>
    <t>/organization/neighborland</t>
  </si>
  <si>
    <t>Neighborland</t>
  </si>
  <si>
    <t>http://neighborland.com</t>
  </si>
  <si>
    <t>|Real Estate|Government Innovation|Mobile|Local|</t>
  </si>
  <si>
    <t>/organization/nelbee</t>
  </si>
  <si>
    <t>Nelbee</t>
  </si>
  <si>
    <t>http://nelbee.com</t>
  </si>
  <si>
    <t>|Finance|Real Time|Online Scheduling|Brokers|Lead Generation|Real Estate|</t>
  </si>
  <si>
    <t>/organization/neo-technology</t>
  </si>
  <si>
    <t>Neo Technology</t>
  </si>
  <si>
    <t>http://www.neotechnology.com</t>
  </si>
  <si>
    <t>|Big Data|Enterprise Software|Databases|Software|Analytics|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|Medical Devices|Health Care|Robotics|</t>
  </si>
  <si>
    <t>/organization/neocleus</t>
  </si>
  <si>
    <t>Neocleus</t>
  </si>
  <si>
    <t>http://neocleus.com</t>
  </si>
  <si>
    <t>/organization/neoconix</t>
  </si>
  <si>
    <t>Neoconix</t>
  </si>
  <si>
    <t>http://www.neoconix.com</t>
  </si>
  <si>
    <t>/organization/neodiagnostix</t>
  </si>
  <si>
    <t>NeoDiagnostix</t>
  </si>
  <si>
    <t>http://cervicaldnadtextest.com</t>
  </si>
  <si>
    <t>/organization/neoedge-networks</t>
  </si>
  <si>
    <t>NeoEdge Networks</t>
  </si>
  <si>
    <t>http://www.neoedge.com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raft-technologies</t>
  </si>
  <si>
    <t>Neograft Technologies</t>
  </si>
  <si>
    <t>http://www.neograftinc.com</t>
  </si>
  <si>
    <t>/organization/neoguide-systems</t>
  </si>
  <si>
    <t>NeoGuide Systems</t>
  </si>
  <si>
    <t>http://www.neoguidesystems.com</t>
  </si>
  <si>
    <t>/organization/ksr</t>
  </si>
  <si>
    <t>Neohapsis</t>
  </si>
  <si>
    <t>http://neohapsis.com/</t>
  </si>
  <si>
    <t>/organization/neokinetics</t>
  </si>
  <si>
    <t>Neokinetics</t>
  </si>
  <si>
    <t>http://Neokinetics.com</t>
  </si>
  <si>
    <t>/organization/neomed-inc</t>
  </si>
  <si>
    <t>NeoMed Inc</t>
  </si>
  <si>
    <t>http://www.neomedinc.com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n-concierge</t>
  </si>
  <si>
    <t>NEON Concierge</t>
  </si>
  <si>
    <t>http://www.neonconcierge.com</t>
  </si>
  <si>
    <t>|Hotels|Hospitality|Software|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|Marketing Automation|Social + Mobile + Local|Mobile|Advertising|</t>
  </si>
  <si>
    <t>/organization/neonova-network-services</t>
  </si>
  <si>
    <t>NeoNova Network Services</t>
  </si>
  <si>
    <t>http://www.neonova.net</t>
  </si>
  <si>
    <t>|Customer Service|CRM|Wireless|Cable|Telecommunications|Internet Service Providers|Internet|Web Hosting|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|Semiconductors|Web Hosting|</t>
  </si>
  <si>
    <t>/organization/neopolitan-networks</t>
  </si>
  <si>
    <t>Neopolitan Networks</t>
  </si>
  <si>
    <t>http://www.neopolitan.com</t>
  </si>
  <si>
    <t>/organization/neoreach</t>
  </si>
  <si>
    <t>NeoReach</t>
  </si>
  <si>
    <t>http://neoreach.com</t>
  </si>
  <si>
    <t>|Marketing Automation|SaaS|Social Media Marketing|Advertising Platforms|</t>
  </si>
  <si>
    <t>/organization/neos-geosolutions</t>
  </si>
  <si>
    <t>NEOS GeoSolutions</t>
  </si>
  <si>
    <t>http://www.neosgeo.com</t>
  </si>
  <si>
    <t>|Predictive Analytics|Natural Resources|Energy|Oil|3D Technology|</t>
  </si>
  <si>
    <t>/organization/neos-therapeutics</t>
  </si>
  <si>
    <t>Neos Therapeutics</t>
  </si>
  <si>
    <t>http://www.neostx.com</t>
  </si>
  <si>
    <t>Grand Prairie</t>
  </si>
  <si>
    <t>/organization/neosaej</t>
  </si>
  <si>
    <t>neoSaej</t>
  </si>
  <si>
    <t>http://www.moneyaisle.com</t>
  </si>
  <si>
    <t>|Banking|Curated Web|</t>
  </si>
  <si>
    <t>/organization/neotropix</t>
  </si>
  <si>
    <t>Neotropix</t>
  </si>
  <si>
    <t>http://neotropix.com</t>
  </si>
  <si>
    <t>/organization/nephoscale</t>
  </si>
  <si>
    <t>NephoScale, Inc.</t>
  </si>
  <si>
    <t>http://www.nephoscale.com</t>
  </si>
  <si>
    <t>|Software|Licensing|Enterprise Software|Networking|Cloud Data Services|Web Hosting|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|Teachers|Charter Schools|K-12 Education|Technology|Education|</t>
  </si>
  <si>
    <t>Neptune</t>
  </si>
  <si>
    <t>/organization/neptune-mobile-devices</t>
  </si>
  <si>
    <t>Neptune Mobile Devices</t>
  </si>
  <si>
    <t>http://www.NeptuneMobileDevices.com</t>
  </si>
  <si>
    <t>|Mobile Devices|Defense|Software|</t>
  </si>
  <si>
    <t>/organization/nerd-kingdom</t>
  </si>
  <si>
    <t>Nerd Kingdom</t>
  </si>
  <si>
    <t>http://nerdkingdom.com</t>
  </si>
  <si>
    <t>/organization/nerdies</t>
  </si>
  <si>
    <t>Nerdies</t>
  </si>
  <si>
    <t>http://www.nerdies.me/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vana-systems</t>
  </si>
  <si>
    <t>Nervana Systems</t>
  </si>
  <si>
    <t>http://nervanasys.com</t>
  </si>
  <si>
    <t>/organization/nervve-technologies</t>
  </si>
  <si>
    <t>NerVve Technologies</t>
  </si>
  <si>
    <t>http://nervvetechnologies.com</t>
  </si>
  <si>
    <t>|Video|Analytics|</t>
  </si>
  <si>
    <t>/organization/ness-computing</t>
  </si>
  <si>
    <t>Ness Computing</t>
  </si>
  <si>
    <t>http://likeness.com</t>
  </si>
  <si>
    <t>|Restaurants|App Stores|Apps|iPhone|Search|</t>
  </si>
  <si>
    <t>/organization/nest-labs</t>
  </si>
  <si>
    <t>Nest Labs</t>
  </si>
  <si>
    <t>http://www.nest.com</t>
  </si>
  <si>
    <t>/organization/nestio</t>
  </si>
  <si>
    <t>Nestio</t>
  </si>
  <si>
    <t>http://nestio.com</t>
  </si>
  <si>
    <t>|Technology|Real Estate|</t>
  </si>
  <si>
    <t>/organization/net-element</t>
  </si>
  <si>
    <t>Net Element</t>
  </si>
  <si>
    <t>http://www.netelement.com</t>
  </si>
  <si>
    <t>|Mobile Payments|Payments|Technology|Mobile Commerce|E-Commerce|</t>
  </si>
  <si>
    <t>/organization/net-orange</t>
  </si>
  <si>
    <t>Net Orange</t>
  </si>
  <si>
    <t>http://ndorange.com</t>
  </si>
  <si>
    <t>/organization/net-zero-aqualife</t>
  </si>
  <si>
    <t>Net Zero AquaLife</t>
  </si>
  <si>
    <t>http://www.netzeroenterprises.com/</t>
  </si>
  <si>
    <t>/organization/netamerica-alliance</t>
  </si>
  <si>
    <t>NetAmerica Alliance</t>
  </si>
  <si>
    <t>http://netamericaalliance.com</t>
  </si>
  <si>
    <t>|Hardware|Mobile|</t>
  </si>
  <si>
    <t>/organization/netbase</t>
  </si>
  <si>
    <t>NetBase Solutions</t>
  </si>
  <si>
    <t>http://www.netbase.com</t>
  </si>
  <si>
    <t>|Analytics|Semantic Search|Enterprise Search|Social Media|</t>
  </si>
  <si>
    <t>/organization/netbeez</t>
  </si>
  <si>
    <t>NetBeez</t>
  </si>
  <si>
    <t>http://netbeez.net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|Networking|SEO|Web Development|Domains|Web Hosting|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|Communities|Web Development|Blogging Platforms|Web Tools|Monetization|Curated Web|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|Information Technology|Networking|Software|</t>
  </si>
  <si>
    <t>/organization/netdevices</t>
  </si>
  <si>
    <t>NetDevices</t>
  </si>
  <si>
    <t>http://tvizl.blogspot.com</t>
  </si>
  <si>
    <t>/organization/netdocuments</t>
  </si>
  <si>
    <t>NetDocuments</t>
  </si>
  <si>
    <t>http://netdocuments.com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factor</t>
  </si>
  <si>
    <t>netFactor</t>
  </si>
  <si>
    <t>http://www.netFactor.com</t>
  </si>
  <si>
    <t>|Automotive|CRM|Cloud Computing|SaaS|B2B|Lead Generation|Marketing Automation|Analytics|Advertising|</t>
  </si>
  <si>
    <t>/organization/netflix</t>
  </si>
  <si>
    <t>Netflix</t>
  </si>
  <si>
    <t>http://www.netflix.com</t>
  </si>
  <si>
    <t>|Consumer Electronics|Entertainment|Games|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|Social Network Media|Digital Media|Social Games|Facebook Applications|Games|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|Employment|Recruiting|Business Services|Career Management|Networking|Web Hosting|</t>
  </si>
  <si>
    <t>/organization/nethra-imaging</t>
  </si>
  <si>
    <t>Nethra Imaging</t>
  </si>
  <si>
    <t>http://nethra-imaging.com/index.php</t>
  </si>
  <si>
    <t>/organization/netiq</t>
  </si>
  <si>
    <t>NetIQ</t>
  </si>
  <si>
    <t>http://www.netiq.com</t>
  </si>
  <si>
    <t>/organization/netlift</t>
  </si>
  <si>
    <t>Netlift</t>
  </si>
  <si>
    <t>http://netlift.me</t>
  </si>
  <si>
    <t>|Payments|Mobile|Public Transportation|</t>
  </si>
  <si>
    <t>/organization/netlist</t>
  </si>
  <si>
    <t>Netlist</t>
  </si>
  <si>
    <t>http://www.netlist.com</t>
  </si>
  <si>
    <t>/organization/netmanage</t>
  </si>
  <si>
    <t>NetManage</t>
  </si>
  <si>
    <t>http://www.netmanage.com</t>
  </si>
  <si>
    <t>/organization/netology</t>
  </si>
  <si>
    <t>Netology</t>
  </si>
  <si>
    <t>http://netologyllc.com</t>
  </si>
  <si>
    <t>/organization/netomat</t>
  </si>
  <si>
    <t>netomat</t>
  </si>
  <si>
    <t>http://www.netomat.net</t>
  </si>
  <si>
    <t>|Messaging|Mobile Video|Video|Mobile|</t>
  </si>
  <si>
    <t>/organization/netotiate</t>
  </si>
  <si>
    <t>Netotiate</t>
  </si>
  <si>
    <t>http://www.netotiate.com</t>
  </si>
  <si>
    <t>|Price Comparison|E-Commerce|</t>
  </si>
  <si>
    <t>/organization/netpeas</t>
  </si>
  <si>
    <t>NETpeas</t>
  </si>
  <si>
    <t>http://www.netpeas.com</t>
  </si>
  <si>
    <t>|Marketplaces|SaaS|Enterprise Software|</t>
  </si>
  <si>
    <t>/organization/netplenish</t>
  </si>
  <si>
    <t>NetPlenish</t>
  </si>
  <si>
    <t>http://www.shopgeniusapp.com/</t>
  </si>
  <si>
    <t>/organization/netprospex</t>
  </si>
  <si>
    <t>NetProspex</t>
  </si>
  <si>
    <t>http://www.netprospex.com</t>
  </si>
  <si>
    <t>|B2B|Lead Generation|Contact Management|Analytics|</t>
  </si>
  <si>
    <t>/organization/netpulse</t>
  </si>
  <si>
    <t>Netpulse</t>
  </si>
  <si>
    <t>http://www.netpulse.com</t>
  </si>
  <si>
    <t>|Health and Wellness|Fitness|</t>
  </si>
  <si>
    <t>/organization/netrepid</t>
  </si>
  <si>
    <t>Netrepid</t>
  </si>
  <si>
    <t>http://www.netrepid.com</t>
  </si>
  <si>
    <t>|Services|Flash Storage|Data Centers|Cloud Data Services|Web Hosting|</t>
  </si>
  <si>
    <t>Enola</t>
  </si>
  <si>
    <t>/organization/netronome-systems</t>
  </si>
  <si>
    <t>Netronome Systems</t>
  </si>
  <si>
    <t>http://www.netronome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|Technology|Local Businesses|Internet Marketing|Small and Medium Businesses|Sales and Marketing|Local|Search|Internet|Advertising|</t>
  </si>
  <si>
    <t>/organization/netskope</t>
  </si>
  <si>
    <t>Netskope</t>
  </si>
  <si>
    <t>http://www.netskope.com</t>
  </si>
  <si>
    <t>|Cloud Security|Software|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|Cloud Management|Virtualization|Networking|</t>
  </si>
  <si>
    <t>/organization/netspark</t>
  </si>
  <si>
    <t>NetSpark</t>
  </si>
  <si>
    <t>http://www.netspark.com</t>
  </si>
  <si>
    <t>|Web Tools|Software|Internet|Enterprise Software|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talk</t>
  </si>
  <si>
    <t>netTALK</t>
  </si>
  <si>
    <t>http://www.nettalk.com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Century City</t>
  </si>
  <si>
    <t>/organization/network-optix</t>
  </si>
  <si>
    <t>Network Optix</t>
  </si>
  <si>
    <t>http://www.networkoptix.com</t>
  </si>
  <si>
    <t>|Media|Video|Software|</t>
  </si>
  <si>
    <t>Newburyport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|Android|iPhone|Green|Mobile|</t>
  </si>
  <si>
    <t>/organization/networkingphoenix-com</t>
  </si>
  <si>
    <t>NetworkingPhoenix.com</t>
  </si>
  <si>
    <t>http://www.networkingphoenix.com</t>
  </si>
  <si>
    <t>|Small and Medium Businesses|Curated Web|</t>
  </si>
  <si>
    <t>/organization/networks-in-motion</t>
  </si>
  <si>
    <t>Networks in Motion</t>
  </si>
  <si>
    <t>http://www.networksinmotion.com</t>
  </si>
  <si>
    <t>|Wireless|Navigation|Maps|SEO|Mobile|</t>
  </si>
  <si>
    <t>/organization/neu-industries</t>
  </si>
  <si>
    <t>Neu Industries</t>
  </si>
  <si>
    <t>http://drinkmercy.com</t>
  </si>
  <si>
    <t>/organization/neumitra</t>
  </si>
  <si>
    <t>Neumitra</t>
  </si>
  <si>
    <t>http://www.neumitra.com</t>
  </si>
  <si>
    <t>|Health and Wellness|Jewelry|Hardware + Software|</t>
  </si>
  <si>
    <t>/organization/neumodx-molecular</t>
  </si>
  <si>
    <t>NeuMoDx Molecular</t>
  </si>
  <si>
    <t>http://neumodx.com</t>
  </si>
  <si>
    <t>/organization/neura-2</t>
  </si>
  <si>
    <t>Neura</t>
  </si>
  <si>
    <t>http://www.theneura.com</t>
  </si>
  <si>
    <t>|Wireless|M2M|Internet of Things|Curated Web|</t>
  </si>
  <si>
    <t>/organization/neurala</t>
  </si>
  <si>
    <t>Neurala</t>
  </si>
  <si>
    <t>http://www.neurala.com</t>
  </si>
  <si>
    <t>|Finance|Artificial Intelligence|Robotics|Software|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xon</t>
  </si>
  <si>
    <t>NeurAxon</t>
  </si>
  <si>
    <t>http://www.nrxn.com</t>
  </si>
  <si>
    <t>/organization/neuro-kinetics</t>
  </si>
  <si>
    <t>Neuro Kinetics</t>
  </si>
  <si>
    <t>http://neuro-kinetics.com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metrix</t>
  </si>
  <si>
    <t>NeuroMetrix</t>
  </si>
  <si>
    <t>http://www.neurometrix.com</t>
  </si>
  <si>
    <t>/organization/neuronetics</t>
  </si>
  <si>
    <t>Neuronetics</t>
  </si>
  <si>
    <t>http://www.neuronetics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s-medical</t>
  </si>
  <si>
    <t>Neuros Medical</t>
  </si>
  <si>
    <t>http://neurosmedical.com</t>
  </si>
  <si>
    <t>Willoughby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igil</t>
  </si>
  <si>
    <t>NeuroVigil</t>
  </si>
  <si>
    <t>http://www.neurovigil.com</t>
  </si>
  <si>
    <t>/organization/neuroware</t>
  </si>
  <si>
    <t>Neuroware.io</t>
  </si>
  <si>
    <t>http://neuroware.io/</t>
  </si>
  <si>
    <t>|Open Source|Bitcoin|</t>
  </si>
  <si>
    <t>/organization/neuverus-health</t>
  </si>
  <si>
    <t>NeuVerus Health</t>
  </si>
  <si>
    <t>http://www.neufit.com</t>
  </si>
  <si>
    <t>|Health Care Information Technology|Fitness|Games|mHealth|Mobile Health|Health and Wellness|</t>
  </si>
  <si>
    <t>/organization/neuwave-medical</t>
  </si>
  <si>
    <t>NeuWave Medical</t>
  </si>
  <si>
    <t>http://www.neuwave.com</t>
  </si>
  <si>
    <t>/organization/nevada-copper</t>
  </si>
  <si>
    <t>Nevada Copper</t>
  </si>
  <si>
    <t>http://nevadacopper.com</t>
  </si>
  <si>
    <t>/organization/neverware</t>
  </si>
  <si>
    <t>Neverware</t>
  </si>
  <si>
    <t>http://neverware.com</t>
  </si>
  <si>
    <t>|Education|Startups|Technology|Hardware + Software|</t>
  </si>
  <si>
    <t>/organization/nevis-networks</t>
  </si>
  <si>
    <t>Nevis Networks</t>
  </si>
  <si>
    <t>http://www.nevisnetworks.com</t>
  </si>
  <si>
    <t>/organization/nevolution</t>
  </si>
  <si>
    <t>Nevolution</t>
  </si>
  <si>
    <t>http://www.nevolution.com</t>
  </si>
  <si>
    <t>|E-Commerce|Apps|Digital Rights Management|App Stores|Software|</t>
  </si>
  <si>
    <t>/organization/nevro</t>
  </si>
  <si>
    <t>Nevro</t>
  </si>
  <si>
    <t>http://www.nevro.com</t>
  </si>
  <si>
    <t>/organization/new-avenue-inc</t>
  </si>
  <si>
    <t>New Avenue Inc</t>
  </si>
  <si>
    <t>http://www.newavenuehomes.com</t>
  </si>
  <si>
    <t>|Home Renovation|Finance|E-Commerce|Services|Construction|Architecture|Marketplaces|Real Estate|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oices-entertainment</t>
  </si>
  <si>
    <t>New Choices Entertainment</t>
  </si>
  <si>
    <t>http://newchoicesentertainment.com</t>
  </si>
  <si>
    <t>/organization/new-continuum-holdings</t>
  </si>
  <si>
    <t>New Continuum Holdings</t>
  </si>
  <si>
    <t>http://www.continuumdatacenters.com/index.html</t>
  </si>
  <si>
    <t>|Enterprise Software|Location Based Services|Data Centers|</t>
  </si>
  <si>
    <t>West Chicago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futuro</t>
  </si>
  <si>
    <t>New Futuro</t>
  </si>
  <si>
    <t>http://NewFuturo.com</t>
  </si>
  <si>
    <t>/organization/new-haven-pharmaceuticals</t>
  </si>
  <si>
    <t>New Haven Pharmaceuticals</t>
  </si>
  <si>
    <t>http://www.newhavenpharma.com</t>
  </si>
  <si>
    <t>/organization/new-healthcare-enterprises</t>
  </si>
  <si>
    <t>New Healthcare Enterprises</t>
  </si>
  <si>
    <t>http://www.newhealthcareenterprises.com</t>
  </si>
  <si>
    <t>/organization/new-horizons-entertainment</t>
  </si>
  <si>
    <t>New Horizons Entertainment</t>
  </si>
  <si>
    <t>http://www.turbasapie.com</t>
  </si>
  <si>
    <t>/organization/new-port-richey-surgery-center</t>
  </si>
  <si>
    <t>New Port Richey Surgery Center</t>
  </si>
  <si>
    <t>http://nprsurgerycenter.com</t>
  </si>
  <si>
    <t>New Port Richey</t>
  </si>
  <si>
    <t>/organization/new-relic</t>
  </si>
  <si>
    <t>New Relic</t>
  </si>
  <si>
    <t>http://newrelic.com</t>
  </si>
  <si>
    <t>/organization/new-river-innovation</t>
  </si>
  <si>
    <t>New River Innovation</t>
  </si>
  <si>
    <t>http://newriverinnovation.com</t>
  </si>
  <si>
    <t>/organization/new-seasons-market</t>
  </si>
  <si>
    <t>New Seasons Market</t>
  </si>
  <si>
    <t>http://newseasonsmarket.com</t>
  </si>
  <si>
    <t>/organization/new-travelcoo</t>
  </si>
  <si>
    <t>New Travelcoo</t>
  </si>
  <si>
    <t>http://www.newtravelco.com/Home.html</t>
  </si>
  <si>
    <t>/organization/neuaer</t>
  </si>
  <si>
    <t>NewAer</t>
  </si>
  <si>
    <t>http://www.newaer.com</t>
  </si>
  <si>
    <t>/organization/newbrandanalytics</t>
  </si>
  <si>
    <t>newBrandAnalytics</t>
  </si>
  <si>
    <t>http://www.newbrandanalytics.com</t>
  </si>
  <si>
    <t>|Analytics|Social Media Monitoring|Enterprise Software|</t>
  </si>
  <si>
    <t>/organization/newcare-solutions</t>
  </si>
  <si>
    <t>NewCare Solutions</t>
  </si>
  <si>
    <t>http://silentalertmonitor.com/</t>
  </si>
  <si>
    <t>Warrendale</t>
  </si>
  <si>
    <t>/organization/newcloud-networks</t>
  </si>
  <si>
    <t>NewCloud Networks</t>
  </si>
  <si>
    <t>http://www.newcloudnetworks.com</t>
  </si>
  <si>
    <t>1988-Q4</t>
  </si>
  <si>
    <t>/organization/newcomlink</t>
  </si>
  <si>
    <t>NewComLink</t>
  </si>
  <si>
    <t>http://newcomlink.com</t>
  </si>
  <si>
    <t>|Financial Services|Venture Capital|Finance|</t>
  </si>
  <si>
    <t>/organization/newcondosonline</t>
  </si>
  <si>
    <t>NewCondosOnline</t>
  </si>
  <si>
    <t>http://www.newcondosonline.com</t>
  </si>
  <si>
    <t>|Internet Marketing|Semantic Search|SEO|Advertising|Lead Generation|Real Estate|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forma</t>
  </si>
  <si>
    <t>Newforma</t>
  </si>
  <si>
    <t>http://www.newforma.com</t>
  </si>
  <si>
    <t>|Engineering Firms|Architecture|Construction|Software|</t>
  </si>
  <si>
    <t>/organization/newgistics</t>
  </si>
  <si>
    <t>Newgistics</t>
  </si>
  <si>
    <t>http://www.newgistics.com</t>
  </si>
  <si>
    <t>|Web Design|Enterprise Software|E-Commerce|</t>
  </si>
  <si>
    <t>/organization/appstack</t>
  </si>
  <si>
    <t>NewHound</t>
  </si>
  <si>
    <t>http://www.newhound.com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man-infinite</t>
  </si>
  <si>
    <t>Newman Infinite</t>
  </si>
  <si>
    <t>http://www.newmaninfinite.com</t>
  </si>
  <si>
    <t>|Internet|Web Design|Artificial Intelligence|Mobile|Enterprises|Security|Software|</t>
  </si>
  <si>
    <t>/organization/newmerix</t>
  </si>
  <si>
    <t>Newmerix</t>
  </si>
  <si>
    <t>http://www.newmerix.com</t>
  </si>
  <si>
    <t>Superior</t>
  </si>
  <si>
    <t>/organization/newpace-technology-development</t>
  </si>
  <si>
    <t>NewPace Technology Development</t>
  </si>
  <si>
    <t>http://www.newpace.com</t>
  </si>
  <si>
    <t>|Apps|iOS|Mobile|Android|Software|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scorporation</t>
  </si>
  <si>
    <t>News Corp</t>
  </si>
  <si>
    <t>http://www.newscorp.com</t>
  </si>
  <si>
    <t>|Information Technology|News|</t>
  </si>
  <si>
    <t>/organization/news-distribution-network</t>
  </si>
  <si>
    <t>News Distribution Network</t>
  </si>
  <si>
    <t>http://newsinc.com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|Digital Media|Music|Printing|Video|Journalism|Social Network Media|Content|Internet|News|</t>
  </si>
  <si>
    <t>/organization/newsbasis</t>
  </si>
  <si>
    <t>NewsBasis</t>
  </si>
  <si>
    <t>http://newsbasis.com</t>
  </si>
  <si>
    <t>/organization/newsbound</t>
  </si>
  <si>
    <t>Newsbound</t>
  </si>
  <si>
    <t>http://newsbound.com</t>
  </si>
  <si>
    <t>/organization/newscastic</t>
  </si>
  <si>
    <t>NewsCastic</t>
  </si>
  <si>
    <t>http://www.newscastic.com</t>
  </si>
  <si>
    <t>|Journalism|Social Media|News|</t>
  </si>
  <si>
    <t>/organization/newscrafted</t>
  </si>
  <si>
    <t>NewsCrafted</t>
  </si>
  <si>
    <t>http://www.newscrafted.com</t>
  </si>
  <si>
    <t>|Software|Charter Schools|Kids|Advertising|Education|High Schools|Media|Publishing|Email Newsletters|News|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it</t>
  </si>
  <si>
    <t>NewsiT</t>
  </si>
  <si>
    <t>http://www.newsit.net</t>
  </si>
  <si>
    <t>/organization/newsle</t>
  </si>
  <si>
    <t>Newsle</t>
  </si>
  <si>
    <t>http://newsle.com</t>
  </si>
  <si>
    <t>|News|Social Network Media|Curated Web|</t>
  </si>
  <si>
    <t>/organization/newslines</t>
  </si>
  <si>
    <t>Newslines</t>
  </si>
  <si>
    <t>http://newslines.org</t>
  </si>
  <si>
    <t>|Media|Crowdsourcing|Social News|News|</t>
  </si>
  <si>
    <t>/organization/newsmaven</t>
  </si>
  <si>
    <t>NewsMaven</t>
  </si>
  <si>
    <t>http://newsmaven.co</t>
  </si>
  <si>
    <t>/organization/newsup</t>
  </si>
  <si>
    <t>NewsUp</t>
  </si>
  <si>
    <t>http://newsup.me</t>
  </si>
  <si>
    <t>|News|Gamification|Games|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|SaaS|Media|Social Media Monitoring|Entertainment|Big Data Analytics|Content|Content Discovery|Analytics|SEO|Social Media|News|</t>
  </si>
  <si>
    <t>/organization/newsy</t>
  </si>
  <si>
    <t>Newsy</t>
  </si>
  <si>
    <t>http://www.newsy.com</t>
  </si>
  <si>
    <t>|Internet|Mobile|Video|News|</t>
  </si>
  <si>
    <t>/organization/newtide-commerce</t>
  </si>
  <si>
    <t>NewTide Commerce</t>
  </si>
  <si>
    <t>http://NewTideCommerce.com</t>
  </si>
  <si>
    <t>/organization/newton-insight</t>
  </si>
  <si>
    <t>Newton Insight</t>
  </si>
  <si>
    <t>http://www.securequorum.com/</t>
  </si>
  <si>
    <t>|Postal and Courier Services|Hardware|Medical|Health Care|Android|Mobile|Analytics|Tracking|Supply Chain Management|Transportation|Logistics|SaaS|Software|</t>
  </si>
  <si>
    <t>/organization/newton-peripherals</t>
  </si>
  <si>
    <t>Newton Peripherals</t>
  </si>
  <si>
    <t>http://www.newtonperipherals.com</t>
  </si>
  <si>
    <t>|Mobile Software Tools|Hardware + Software|</t>
  </si>
  <si>
    <t>/organization/newtopia</t>
  </si>
  <si>
    <t>Newtopia</t>
  </si>
  <si>
    <t>http://www.newtopia.com</t>
  </si>
  <si>
    <t>|Gamification|B2B|Health and Wellness|</t>
  </si>
  <si>
    <t>/organization/newyork60-com</t>
  </si>
  <si>
    <t>NewYork60.com</t>
  </si>
  <si>
    <t>http://www.newyork60.com</t>
  </si>
  <si>
    <t>|Discounts|Tourism|Ticketing|E-Commerce|</t>
  </si>
  <si>
    <t>/organization/newzmate</t>
  </si>
  <si>
    <t>Newzmate, Inc.</t>
  </si>
  <si>
    <t>http://newzmate.com</t>
  </si>
  <si>
    <t>|Content|Big Data|Curated Web|</t>
  </si>
  <si>
    <t>/organization/newzstand</t>
  </si>
  <si>
    <t>Newzstand</t>
  </si>
  <si>
    <t>http://www.newzstand.com</t>
  </si>
  <si>
    <t>|Application Platforms|Information Services|News|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nt</t>
  </si>
  <si>
    <t>Nexant</t>
  </si>
  <si>
    <t>http://www.nexant.com</t>
  </si>
  <si>
    <t>/organization/nexaweb-technologies</t>
  </si>
  <si>
    <t>Nexaweb Technologies</t>
  </si>
  <si>
    <t>http://www.nexaweb.com</t>
  </si>
  <si>
    <t>/organization/nexdefense</t>
  </si>
  <si>
    <t>NexDefense</t>
  </si>
  <si>
    <t>http://nexdefense.com</t>
  </si>
  <si>
    <t>/organization/nexenta-systems</t>
  </si>
  <si>
    <t>Nexenta Systems</t>
  </si>
  <si>
    <t>http://www.nexenta.com</t>
  </si>
  <si>
    <t>|Linux|Storage|Software|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|Finance|Games|Fitness|Health and Wellness|Mobile|</t>
  </si>
  <si>
    <t>/organization/social-iq-networks</t>
  </si>
  <si>
    <t>Nexgate</t>
  </si>
  <si>
    <t>http://www.nexgate.com</t>
  </si>
  <si>
    <t>|Fraud Detection|Brand Marketing|Social Media|Enterprise Software|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rid</t>
  </si>
  <si>
    <t>NEXGRID</t>
  </si>
  <si>
    <t>http://smartgrid.us</t>
  </si>
  <si>
    <t>Locust Grove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opia</t>
  </si>
  <si>
    <t>Nexopia</t>
  </si>
  <si>
    <t>http://www.nexopia.com</t>
  </si>
  <si>
    <t>/organization/nexplanar</t>
  </si>
  <si>
    <t>NexPlanar</t>
  </si>
  <si>
    <t>http://www.nexplanar.com</t>
  </si>
  <si>
    <t>/organization/next-1-interactive</t>
  </si>
  <si>
    <t>Next 1 Interactive</t>
  </si>
  <si>
    <t>http://nxoi.com/index.htm</t>
  </si>
  <si>
    <t>/organization/next-big-sound</t>
  </si>
  <si>
    <t>Next Big Sound</t>
  </si>
  <si>
    <t>http://www.nextbigsound.com</t>
  </si>
  <si>
    <t>|Finance|Music|Analytics|</t>
  </si>
  <si>
    <t>/organization/next-games</t>
  </si>
  <si>
    <t>Next Games</t>
  </si>
  <si>
    <t>http://www.nextgames.com</t>
  </si>
  <si>
    <t>|Graphics|Entertainment|Mobile Games|Games|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|Technology|Life Sciences|Craft Beer|Wine And Spirits|Software|</t>
  </si>
  <si>
    <t>/organization/next-jump</t>
  </si>
  <si>
    <t>Next Jump</t>
  </si>
  <si>
    <t>http://www.nextjump.com</t>
  </si>
  <si>
    <t>|Employer Benefits Programs|Human Resources|Loyalty Programs|Incentives|Discounts|Shopping|E-Commerce|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|Video|Video Streaming|Curated Web|</t>
  </si>
  <si>
    <t>/organization/next-ones-on-me-noom</t>
  </si>
  <si>
    <t>Next One's On Me (NOOM)</t>
  </si>
  <si>
    <t>http://www.noom.me</t>
  </si>
  <si>
    <t>|Mobile|iPhone|Apps|Gift Card|Curated Web|</t>
  </si>
  <si>
    <t>/organization/next-step-living</t>
  </si>
  <si>
    <t>Next Step Living</t>
  </si>
  <si>
    <t>http://nextstepliving.com/</t>
  </si>
  <si>
    <t>/organization/next-tier-education</t>
  </si>
  <si>
    <t>Next Tier Education</t>
  </si>
  <si>
    <t>https://www.nexttiereducation.com/</t>
  </si>
  <si>
    <t>/organization/nextance</t>
  </si>
  <si>
    <t>Nextance</t>
  </si>
  <si>
    <t>http://www.nextance.com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|Advice|Finance|Retirement|Software|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ode-health</t>
  </si>
  <si>
    <t>NextCode Health</t>
  </si>
  <si>
    <t>http://nextcode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|Privacy|Social Media|</t>
  </si>
  <si>
    <t>/organization/nextenergy</t>
  </si>
  <si>
    <t>NextEnergy</t>
  </si>
  <si>
    <t>http://www.nextenergy.org</t>
  </si>
  <si>
    <t>|Renewable Tech|</t>
  </si>
  <si>
    <t xml:space="preserve"> Renewable Tech </t>
  </si>
  <si>
    <t>/organization/nextera</t>
  </si>
  <si>
    <t>NextEra Energy Resources</t>
  </si>
  <si>
    <t>http://www.fplenergy.com</t>
  </si>
  <si>
    <t>/organization/nextfit</t>
  </si>
  <si>
    <t>NextFit</t>
  </si>
  <si>
    <t>http://nextfit.com</t>
  </si>
  <si>
    <t>/organization/nextgame</t>
  </si>
  <si>
    <t>NextGame</t>
  </si>
  <si>
    <t>http://www.nextgamenation.com</t>
  </si>
  <si>
    <t>/organization/nextgen-biologics</t>
  </si>
  <si>
    <t>NeXtGen Biologics</t>
  </si>
  <si>
    <t>http://nextgenbiologics.com</t>
  </si>
  <si>
    <t>/organization/nextgxdx</t>
  </si>
  <si>
    <t>NextGxDX</t>
  </si>
  <si>
    <t>http://www.nextgxdx.com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|Networking|Technology|Hardware + Software|</t>
  </si>
  <si>
    <t>/organization/nextiva</t>
  </si>
  <si>
    <t>Nextiva</t>
  </si>
  <si>
    <t>http://www.nextiva.com</t>
  </si>
  <si>
    <t>|Video Conferencing|VoIP|Enterprise Software|</t>
  </si>
  <si>
    <t>/organization/nextivity-2</t>
  </si>
  <si>
    <t>Nextivity</t>
  </si>
  <si>
    <t>http://nextivityinc.com</t>
  </si>
  <si>
    <t>|Network Security|Networking|Mobile|</t>
  </si>
  <si>
    <t>/organization/nextly</t>
  </si>
  <si>
    <t>Nextly</t>
  </si>
  <si>
    <t>http://nextly.com</t>
  </si>
  <si>
    <t>/organization/nextmedium</t>
  </si>
  <si>
    <t>NextMedium</t>
  </si>
  <si>
    <t>http://nextmedium.com</t>
  </si>
  <si>
    <t>/organization/nextnav</t>
  </si>
  <si>
    <t>Nextnav</t>
  </si>
  <si>
    <t>http://www.nextnav.com</t>
  </si>
  <si>
    <t>|Utilities|Navigation|</t>
  </si>
  <si>
    <t>/organization/nextnine</t>
  </si>
  <si>
    <t>NextNine</t>
  </si>
  <si>
    <t>http://www.nextnine.com</t>
  </si>
  <si>
    <t>/organization/nextpotential</t>
  </si>
  <si>
    <t>NextPotential</t>
  </si>
  <si>
    <t>http://nextpotentialgroup.com</t>
  </si>
  <si>
    <t>|Gas|Oil|Sustainability|Solar|Clean Energy|Nanotechnology|</t>
  </si>
  <si>
    <t>/organization/nextprinciples</t>
  </si>
  <si>
    <t>NextPrinciples</t>
  </si>
  <si>
    <t>http://nextprinciples.com</t>
  </si>
  <si>
    <t>/organization/nextreme</t>
  </si>
  <si>
    <t>Nextreme Thermal Solutions</t>
  </si>
  <si>
    <t>http://www.nextremethermal.com</t>
  </si>
  <si>
    <t>/organization/nextsociety-inc</t>
  </si>
  <si>
    <t>nextSociety, Inc.</t>
  </si>
  <si>
    <t>https://www.nextsociety.com</t>
  </si>
  <si>
    <t>|Mobile|Professional Networking|Social Media|Networking|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|Quantified Self|Fitness|Health and Wellness|</t>
  </si>
  <si>
    <t>/organization/nextt</t>
  </si>
  <si>
    <t>Nextt</t>
  </si>
  <si>
    <t>http://www.getnextt.com</t>
  </si>
  <si>
    <t>/organization/nextuser</t>
  </si>
  <si>
    <t>NextUser</t>
  </si>
  <si>
    <t>http://nextuser.com</t>
  </si>
  <si>
    <t>|CRM|Marketing Automation|SaaS|Analytics|</t>
  </si>
  <si>
    <t>/organization/nextwave-software</t>
  </si>
  <si>
    <t>Nextwave Software</t>
  </si>
  <si>
    <t>http://www.nxtwv.com</t>
  </si>
  <si>
    <t>|Maps|Semantic Web|Social Media|</t>
  </si>
  <si>
    <t>/organization/nexx-systems</t>
  </si>
  <si>
    <t>Nexx Systems</t>
  </si>
  <si>
    <t>http://www.nexxsystems.com</t>
  </si>
  <si>
    <t>/organization/nfi-studios</t>
  </si>
  <si>
    <t>NFi Studios</t>
  </si>
  <si>
    <t>http://nfistudios.com</t>
  </si>
  <si>
    <t>|Web Development|Design|Technology|Direct Marketing|Advertising|</t>
  </si>
  <si>
    <t>/organization/nflight-technology-llc</t>
  </si>
  <si>
    <t>Nflight Technology</t>
  </si>
  <si>
    <t>http://www.nflightcam.com/</t>
  </si>
  <si>
    <t>/organization/ng-advantage</t>
  </si>
  <si>
    <t>NG Advantage</t>
  </si>
  <si>
    <t>http://www.ngadvantage.com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|User Experience Design|Design|Business Intelligence|CRM|Sales and Marketing|Enterprises|Social Media|Customer Service|Software|</t>
  </si>
  <si>
    <t>/organization/ngap</t>
  </si>
  <si>
    <t>nGAP</t>
  </si>
  <si>
    <t>http://ngap.com</t>
  </si>
  <si>
    <t>/organization/ngcodec</t>
  </si>
  <si>
    <t>NGCodec</t>
  </si>
  <si>
    <t>http://NGCodec.com</t>
  </si>
  <si>
    <t>|Internet|Video|Semiconductors|</t>
  </si>
  <si>
    <t>/organization/nginx</t>
  </si>
  <si>
    <t>Nginx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|Mobile|Mobile Games|iPhone|Games|</t>
  </si>
  <si>
    <t>/organization/ngrain</t>
  </si>
  <si>
    <t>NGRAIN</t>
  </si>
  <si>
    <t>http://www.ngrain.com</t>
  </si>
  <si>
    <t>|Augmented Reality|3D|Software|</t>
  </si>
  <si>
    <t>/organization/ngt4u-inc</t>
  </si>
  <si>
    <t>Ngt4u.inc</t>
  </si>
  <si>
    <t>http://www.ngt4u.com</t>
  </si>
  <si>
    <t>|Tutoring|Curated Web|</t>
  </si>
  <si>
    <t>/organization/niall</t>
  </si>
  <si>
    <t>Niall</t>
  </si>
  <si>
    <t>http://niallluxury.com/</t>
  </si>
  <si>
    <t>|Fashion|E-Commerce|Jewelry|</t>
  </si>
  <si>
    <t>/organization/niara-inc</t>
  </si>
  <si>
    <t>Niara Inc.</t>
  </si>
  <si>
    <t>http://www.niara.com</t>
  </si>
  <si>
    <t>/organization/the-niche-project-inc</t>
  </si>
  <si>
    <t>Niche</t>
  </si>
  <si>
    <t>http://niche.co</t>
  </si>
  <si>
    <t>|Social Media|Social Media Marketing|Software|</t>
  </si>
  <si>
    <t>/organization/nicira</t>
  </si>
  <si>
    <t>Nicira Networks</t>
  </si>
  <si>
    <t>http://www.nicira.com</t>
  </si>
  <si>
    <t>/organization/nico</t>
  </si>
  <si>
    <t>NICO</t>
  </si>
  <si>
    <t>http://niconeuro.com</t>
  </si>
  <si>
    <t>/organization/nieves-business-support-agency</t>
  </si>
  <si>
    <t>Nieves Business Support Agency</t>
  </si>
  <si>
    <t>http://www.nievesbusiness.com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Garden Grove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out</t>
  </si>
  <si>
    <t>Night Out</t>
  </si>
  <si>
    <t>http://nightout.com</t>
  </si>
  <si>
    <t>|Discounts|Restaurants|Hospitality|Nightclubs|Events|Nightlife|Games|</t>
  </si>
  <si>
    <t>/organization/night-up</t>
  </si>
  <si>
    <t>Night Up</t>
  </si>
  <si>
    <t>http://nightuplife.com</t>
  </si>
  <si>
    <t>|Mobile Commerce|Marketplaces|Web Development|Hospitality|Android|iOS|Apps|Nightclubs|Nightlife|Mobile|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/organization/nightowl</t>
  </si>
  <si>
    <t>NightOwl</t>
  </si>
  <si>
    <t>http://www.nightowl.com</t>
  </si>
  <si>
    <t>|Travel|Apps|Guide to Nightlife|</t>
  </si>
  <si>
    <t>/organization/nightpro</t>
  </si>
  <si>
    <t>Nightpro</t>
  </si>
  <si>
    <t>http://nightpro.co</t>
  </si>
  <si>
    <t>|Hospitality|Nightlife|Event Management|</t>
  </si>
  <si>
    <t>/organization/niiki-pharma</t>
  </si>
  <si>
    <t>Niiki Pharma</t>
  </si>
  <si>
    <t>http://niikipharma.com</t>
  </si>
  <si>
    <t>/organization/nile-guide</t>
  </si>
  <si>
    <t>NileGuide</t>
  </si>
  <si>
    <t>http://nileguide.com</t>
  </si>
  <si>
    <t>|Career Planning|Travel|Social Media|</t>
  </si>
  <si>
    <t>/organization/niles-media-group</t>
  </si>
  <si>
    <t>Niles Media Group</t>
  </si>
  <si>
    <t>http://nilesmediagroup.com</t>
  </si>
  <si>
    <t>Liberty</t>
  </si>
  <si>
    <t>/organization/nimaya</t>
  </si>
  <si>
    <t>Nimaya</t>
  </si>
  <si>
    <t>http://www.nimaya.com</t>
  </si>
  <si>
    <t>/organization/nimbelink</t>
  </si>
  <si>
    <t>NimbeLink</t>
  </si>
  <si>
    <t>http://www.nimbelink.com</t>
  </si>
  <si>
    <t>/organization/physware</t>
  </si>
  <si>
    <t>Nimbic (formerly Physware)</t>
  </si>
  <si>
    <t>http://www.nimbic.com</t>
  </si>
  <si>
    <t>/organization/nimbit</t>
  </si>
  <si>
    <t>Nimbit</t>
  </si>
  <si>
    <t>http://nimbit.com</t>
  </si>
  <si>
    <t>|Art|Digital Rights Management|Social Commerce|Music|</t>
  </si>
  <si>
    <t>/organization/nimbix</t>
  </si>
  <si>
    <t>Nimbix</t>
  </si>
  <si>
    <t>http://nimbix.net</t>
  </si>
  <si>
    <t>/organization/nimble-crm</t>
  </si>
  <si>
    <t>Nimble CRM</t>
  </si>
  <si>
    <t>http://www.nimble.com</t>
  </si>
  <si>
    <t>|Collaboration|CRM|Sales and Marketing|Software|</t>
  </si>
  <si>
    <t>/organization/nimble-storage</t>
  </si>
  <si>
    <t>Nimble Storage</t>
  </si>
  <si>
    <t>http://www.nimblestorage.com</t>
  </si>
  <si>
    <t>|Technology|Software|Flash Storage|Storage|Enterprise Software|</t>
  </si>
  <si>
    <t>/organization/nimble-tv</t>
  </si>
  <si>
    <t>Nimble TV</t>
  </si>
  <si>
    <t>http://nimbletv.com</t>
  </si>
  <si>
    <t>/organization/3gear-systems</t>
  </si>
  <si>
    <t>Nimble VR</t>
  </si>
  <si>
    <t>http://nimblevr.com/</t>
  </si>
  <si>
    <t>/organization/nimblefish</t>
  </si>
  <si>
    <t>Nimblefish Technologies</t>
  </si>
  <si>
    <t>http://www.nimblefish.com</t>
  </si>
  <si>
    <t>/organization/nimboxx</t>
  </si>
  <si>
    <t>NIMBOXX</t>
  </si>
  <si>
    <t>http://www.nimboxx.com</t>
  </si>
  <si>
    <t>|Security|Networking|Data Centers|Services|Information Technology|</t>
  </si>
  <si>
    <t>/organization/nimbula</t>
  </si>
  <si>
    <t>Nimbula</t>
  </si>
  <si>
    <t>http://nimbula.com</t>
  </si>
  <si>
    <t>|Virtualization|Infrastructure|Cloud Computing|Enterprise Software|</t>
  </si>
  <si>
    <t>/organization/nimbus-cloud-apps</t>
  </si>
  <si>
    <t>Nimbus Cloud Apps</t>
  </si>
  <si>
    <t>http://www.nimbuscloudapps.com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|Software|Storage|Enterprise Software|</t>
  </si>
  <si>
    <t>/organization/nimbus-discovery</t>
  </si>
  <si>
    <t>Nimbus Discovery</t>
  </si>
  <si>
    <t>http://www.nimbusdiscovery.com</t>
  </si>
  <si>
    <t>/organization/nimbus-llc</t>
  </si>
  <si>
    <t>Nimbus LLC</t>
  </si>
  <si>
    <t>http://www.nimbuscloudapps.com</t>
  </si>
  <si>
    <t>|Startups|SaaS|Consulting|</t>
  </si>
  <si>
    <t>/organization/nimbuz</t>
  </si>
  <si>
    <t>Nimbuz Inc</t>
  </si>
  <si>
    <t>http://www.odysee.com</t>
  </si>
  <si>
    <t>/organization/nimia</t>
  </si>
  <si>
    <t>Nimia</t>
  </si>
  <si>
    <t>http://www.nimia.com</t>
  </si>
  <si>
    <t>|Monetization|Storage|Media|Enterprise Software|</t>
  </si>
  <si>
    <t>/organization/ninesigma</t>
  </si>
  <si>
    <t>NineSigma</t>
  </si>
  <si>
    <t>http://www.ninesigma.com</t>
  </si>
  <si>
    <t>/organization/ninesixfive</t>
  </si>
  <si>
    <t>NineSixFive</t>
  </si>
  <si>
    <t>http://tiptopspeakers.com</t>
  </si>
  <si>
    <t>/organization/ning-2</t>
  </si>
  <si>
    <t>Ning</t>
  </si>
  <si>
    <t>http://ning.com</t>
  </si>
  <si>
    <t>/organization/ning</t>
  </si>
  <si>
    <t>Ning by Glam Media</t>
  </si>
  <si>
    <t>http://www.ning.com</t>
  </si>
  <si>
    <t>|Communities|Enterprise Software|</t>
  </si>
  <si>
    <t>/organization/ninite</t>
  </si>
  <si>
    <t>Ninite</t>
  </si>
  <si>
    <t>http://ninite.com</t>
  </si>
  <si>
    <t>|Virtualization|Security|Software|</t>
  </si>
  <si>
    <t>/organization/ninja-blocks</t>
  </si>
  <si>
    <t>Ninja Blocks</t>
  </si>
  <si>
    <t>http://ninjablocks.com</t>
  </si>
  <si>
    <t>|Home Automation|Developer APIs|Open Source|Internet of Things|</t>
  </si>
  <si>
    <t>/organization/ninjametrics</t>
  </si>
  <si>
    <t>Ninja Metrics</t>
  </si>
  <si>
    <t>http://www.ninjametrics.com</t>
  </si>
  <si>
    <t>/organization/nintex-usa</t>
  </si>
  <si>
    <t>Nintex</t>
  </si>
  <si>
    <t>http://www.nintex.com</t>
  </si>
  <si>
    <t>|Information Technology|Cloud Data Services|Software|</t>
  </si>
  <si>
    <t>/organization/ninthdecimal</t>
  </si>
  <si>
    <t>NinthDecimal</t>
  </si>
  <si>
    <t>http://www.ninthdecimal.com/</t>
  </si>
  <si>
    <t>|Location Based Services|Mobile|Mobile Advertising|Mobile Analytics|Mobile Video|Brand Marketing|Ad Targeting|Direct Marketing|</t>
  </si>
  <si>
    <t>/organization/ninua</t>
  </si>
  <si>
    <t>Ninua</t>
  </si>
  <si>
    <t>http://www.symphonytools.com</t>
  </si>
  <si>
    <t>|Social Bookmarking|News|Facebook Applications|Curated Web|</t>
  </si>
  <si>
    <t>/organization/nipendo</t>
  </si>
  <si>
    <t>Nipendo</t>
  </si>
  <si>
    <t>http://www.nipendo.com</t>
  </si>
  <si>
    <t>|Banking|Health Care|Telecommunications|B2B|Software|Enterprise Software|</t>
  </si>
  <si>
    <t>/organization/nirmidas-biotech</t>
  </si>
  <si>
    <t>Nirmidas Biotech</t>
  </si>
  <si>
    <t>http://nirmidas.com</t>
  </si>
  <si>
    <t>/organization/nirvaha</t>
  </si>
  <si>
    <t>Nirvaha</t>
  </si>
  <si>
    <t>http://oneclickcommissions.com/cb.html</t>
  </si>
  <si>
    <t>/organization/nirvanix</t>
  </si>
  <si>
    <t>Nirvanix</t>
  </si>
  <si>
    <t>http://techcrunch.com/2013/09/27/its-official-the-nirvanix-cloud-storage-service-is-shutting-down/</t>
  </si>
  <si>
    <t>|Cloud Computing|Cloud Data Services|Cloud Management|Enterprise Software|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|B2B|Social Media|</t>
  </si>
  <si>
    <t>|Wireless|Semiconductors|</t>
  </si>
  <si>
    <t>/organization/nitride-solutions</t>
  </si>
  <si>
    <t>Nitride Solutions</t>
  </si>
  <si>
    <t>http://nitridesolutions.com</t>
  </si>
  <si>
    <t>/organization/nitropdf</t>
  </si>
  <si>
    <t>Nitro</t>
  </si>
  <si>
    <t>http://www.gonitro.com</t>
  </si>
  <si>
    <t>/organization/nitrosecurity</t>
  </si>
  <si>
    <t>NitroSecurity</t>
  </si>
  <si>
    <t>http://www.nitrosecurity.com/?gclid=CMuesqqjm5UCFQv7agodgl0DgQ</t>
  </si>
  <si>
    <t>/organization/nitrosell</t>
  </si>
  <si>
    <t>NitroSell</t>
  </si>
  <si>
    <t>http://www.nitrosell.com</t>
  </si>
  <si>
    <t>/organization/nitrous-io</t>
  </si>
  <si>
    <t>Nitrous</t>
  </si>
  <si>
    <t>http://www.nitrous.io</t>
  </si>
  <si>
    <t>|Software|Web Tools|iPad|Web Development|Cloud Computing|PaaS|Enterprise Software|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joy</t>
  </si>
  <si>
    <t>NJOY</t>
  </si>
  <si>
    <t>http://www.njoy.com</t>
  </si>
  <si>
    <t>/organization/njvc</t>
  </si>
  <si>
    <t>NJVC</t>
  </si>
  <si>
    <t>http://www.njvc.com</t>
  </si>
  <si>
    <t>/organization/nlight</t>
  </si>
  <si>
    <t>nLIGHT Corp.</t>
  </si>
  <si>
    <t>http://www.nlight.net</t>
  </si>
  <si>
    <t>/organization/nlyte-software</t>
  </si>
  <si>
    <t>nlyte Software</t>
  </si>
  <si>
    <t>http://www.nlyte.com</t>
  </si>
  <si>
    <t>|Clean Technology|Data Centers|Software|</t>
  </si>
  <si>
    <t>/organization/nmrkt</t>
  </si>
  <si>
    <t>NMRKT</t>
  </si>
  <si>
    <t>http://nmrkt.com</t>
  </si>
  <si>
    <t>|B2B|Marketplaces|Lead Generation|E-Commerce|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-paper-just-vapor</t>
  </si>
  <si>
    <t>No Paper Just Vapor</t>
  </si>
  <si>
    <t>http://www.npjvapor.com</t>
  </si>
  <si>
    <t>Rosamond</t>
  </si>
  <si>
    <t>/organization/no-surprises-software</t>
  </si>
  <si>
    <t>No Surprises Software</t>
  </si>
  <si>
    <t>http://www.viewabill.com</t>
  </si>
  <si>
    <t>/organization/no-world-borders</t>
  </si>
  <si>
    <t>No World Borders</t>
  </si>
  <si>
    <t>http://www.noworldborders.com</t>
  </si>
  <si>
    <t>|Hospitals|Cloud Computing|SaaS|Electronic Health Records|Health and Insurance|Consulting|</t>
  </si>
  <si>
    <t>/organization/nobex-technologies</t>
  </si>
  <si>
    <t>Nobex Technologies</t>
  </si>
  <si>
    <t>http://www.nobexrc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|Health Care|Professional Services|Health and Wellness|Software|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c2-healthcare</t>
  </si>
  <si>
    <t>NOC2 Healthcare</t>
  </si>
  <si>
    <t>http://noc2healthcare.com</t>
  </si>
  <si>
    <t>/organization/nodality</t>
  </si>
  <si>
    <t>Nodality</t>
  </si>
  <si>
    <t>http://www.nodalityinc.com</t>
  </si>
  <si>
    <t>/organization/nodeable</t>
  </si>
  <si>
    <t>Nodeable</t>
  </si>
  <si>
    <t>http://www.nodeable.com</t>
  </si>
  <si>
    <t>|Big Data|Cloud Computing|Analytics|</t>
  </si>
  <si>
    <t>/organization/nodefly</t>
  </si>
  <si>
    <t>NodeFly</t>
  </si>
  <si>
    <t>http://nodefly.com</t>
  </si>
  <si>
    <t>|Networking|SaaS|Software|Curated Web|</t>
  </si>
  <si>
    <t>/organization/nodejitsu</t>
  </si>
  <si>
    <t>Nodejitsu</t>
  </si>
  <si>
    <t>http://nodejitsu.com</t>
  </si>
  <si>
    <t>|Software|Networking|PaaS|Web Hosting|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|Machine Learning|Infrastructure|Cloud Management|Cloud Computing|Big Data|Analytics|Enterprise Software|</t>
  </si>
  <si>
    <t>/organization/nodila</t>
  </si>
  <si>
    <t>nodila</t>
  </si>
  <si>
    <t>http://www.nodila.com</t>
  </si>
  <si>
    <t>/organization/nohms-technologies</t>
  </si>
  <si>
    <t>Nohms Technologies</t>
  </si>
  <si>
    <t>http://nohms.com</t>
  </si>
  <si>
    <t>/organization/noisefree</t>
  </si>
  <si>
    <t>NoiseFree</t>
  </si>
  <si>
    <t>http://www.noise-free-wireless.com</t>
  </si>
  <si>
    <t>/organization/noitavonne</t>
  </si>
  <si>
    <t>Noitavonne</t>
  </si>
  <si>
    <t>http://www.noitavonne.com</t>
  </si>
  <si>
    <t>|Manufacturing|Tablets|Wireless|Mobile|Startups|Hardware + Software|</t>
  </si>
  <si>
    <t>/organization/noiz-analytics</t>
  </si>
  <si>
    <t>Noiz Analytics</t>
  </si>
  <si>
    <t>http://www.humanequation.co</t>
  </si>
  <si>
    <t>|Analytics|Social Media|Brand Marketing|Software|</t>
  </si>
  <si>
    <t>/organization/nok-nok-labs</t>
  </si>
  <si>
    <t>Nok Nok Labs</t>
  </si>
  <si>
    <t>http://www.noknok.com</t>
  </si>
  <si>
    <t>/organization/nokori</t>
  </si>
  <si>
    <t>Nokori</t>
  </si>
  <si>
    <t>http://nokbox.com</t>
  </si>
  <si>
    <t>|Messaging|Enterprises|Mobile|Enterprise Software|</t>
  </si>
  <si>
    <t>/organization/nolimits-enterprises</t>
  </si>
  <si>
    <t>NoLimits Enterprises</t>
  </si>
  <si>
    <t>http://nophoto.com</t>
  </si>
  <si>
    <t>/organization/nomad-goods</t>
  </si>
  <si>
    <t>NOMAD GOODS</t>
  </si>
  <si>
    <t>http://www.hellonomad.com</t>
  </si>
  <si>
    <t>|Mobile|Hardware|Fashion|Hardware + Software|</t>
  </si>
  <si>
    <t>/organization/nomadesk</t>
  </si>
  <si>
    <t>Nomadesk</t>
  </si>
  <si>
    <t>http://www.nomadesk.com</t>
  </si>
  <si>
    <t>|Enterprise 2.0|Business Services|Enterprise Software|</t>
  </si>
  <si>
    <t xml:space="preserve"> Enterprise 2.0 </t>
  </si>
  <si>
    <t>/organization/nomadica-brainstorming</t>
  </si>
  <si>
    <t>Nomadica Brainstorming</t>
  </si>
  <si>
    <t>http://www.nomadicabrainstorming.como</t>
  </si>
  <si>
    <t>|Web Tools|Incubators|Software|</t>
  </si>
  <si>
    <t>/organization/nomi</t>
  </si>
  <si>
    <t>Nomi</t>
  </si>
  <si>
    <t>http://www.getnomi.com</t>
  </si>
  <si>
    <t>|Analytics|Retail|Software|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|Internet|Network Security|Sales and Marketing|Analytics|</t>
  </si>
  <si>
    <t>/organization/nomis-solutions</t>
  </si>
  <si>
    <t>Nomis Solutions</t>
  </si>
  <si>
    <t>http://nomissolutions.com</t>
  </si>
  <si>
    <t>/organization/nommunity</t>
  </si>
  <si>
    <t>Nommunity</t>
  </si>
  <si>
    <t>http://www.nommunity.com</t>
  </si>
  <si>
    <t>|Restaurants|Organic|Fitness|Health and Wellness|News|</t>
  </si>
  <si>
    <t>/organization/nomorerack</t>
  </si>
  <si>
    <t>Nomorerack.com</t>
  </si>
  <si>
    <t>http://nomorerack.com</t>
  </si>
  <si>
    <t>/organization/nomos-software</t>
  </si>
  <si>
    <t>Nomos Software</t>
  </si>
  <si>
    <t>http://nomos-software.com</t>
  </si>
  <si>
    <t>/organization/noninvasive-medical-technologies</t>
  </si>
  <si>
    <t>Noninvasive Medical Technologies</t>
  </si>
  <si>
    <t>http://nmtinc.org</t>
  </si>
  <si>
    <t>/organization/nono</t>
  </si>
  <si>
    <t>NONO</t>
  </si>
  <si>
    <t>http://www.nonoinc.ca</t>
  </si>
  <si>
    <t>/organization/nooga-com</t>
  </si>
  <si>
    <t>Nooga.com</t>
  </si>
  <si>
    <t>http://www.nooga.com</t>
  </si>
  <si>
    <t>/organization/nook-sleep-systems</t>
  </si>
  <si>
    <t>Nook Sleep Systems</t>
  </si>
  <si>
    <t>http://nooksleep.com</t>
  </si>
  <si>
    <t>/organization/noom</t>
  </si>
  <si>
    <t>Noom</t>
  </si>
  <si>
    <t>http://www.noom.com</t>
  </si>
  <si>
    <t>|Software|Startups|Apps|Mobile|Android|Technology|Exercise|Fitness|Health and Wellness|</t>
  </si>
  <si>
    <t>/organization/noosh</t>
  </si>
  <si>
    <t>Noosh</t>
  </si>
  <si>
    <t>http://www.noosh.com</t>
  </si>
  <si>
    <t>/organization/noovo</t>
  </si>
  <si>
    <t>Noovo</t>
  </si>
  <si>
    <t>http://noovo.com</t>
  </si>
  <si>
    <t>|Ediscovery|Social Media|Curated Web|</t>
  </si>
  <si>
    <t>/organization/nopaperforms</t>
  </si>
  <si>
    <t>NoPaperForms.com</t>
  </si>
  <si>
    <t>http://www.nopaperforms.com</t>
  </si>
  <si>
    <t>Thane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cat</t>
  </si>
  <si>
    <t>NORCAT</t>
  </si>
  <si>
    <t>http://www.norcat.org</t>
  </si>
  <si>
    <t>/organization/nordic-windpower</t>
  </si>
  <si>
    <t>Nordic Windpower</t>
  </si>
  <si>
    <t>http://www.nordicwindpower.com</t>
  </si>
  <si>
    <t>/organization/noredink</t>
  </si>
  <si>
    <t>NoRedInk</t>
  </si>
  <si>
    <t>http://noredink.com</t>
  </si>
  <si>
    <t>/organization/noribachi</t>
  </si>
  <si>
    <t>Noribachi</t>
  </si>
  <si>
    <t>http://www.noribachi.com</t>
  </si>
  <si>
    <t>|Clean Energy|Semiconductors|Technology|Lighting|Manufacturing|</t>
  </si>
  <si>
    <t>Normal</t>
  </si>
  <si>
    <t>/organization/normoxys</t>
  </si>
  <si>
    <t>NormOxys</t>
  </si>
  <si>
    <t>http://www.normoxys.com</t>
  </si>
  <si>
    <t>/organization/norse-corporation</t>
  </si>
  <si>
    <t>Norse</t>
  </si>
  <si>
    <t>http://www.norse-corp.com</t>
  </si>
  <si>
    <t>|IT and Cybersecurity|Network Security|Security|</t>
  </si>
  <si>
    <t>/organization/north-by-south</t>
  </si>
  <si>
    <t>North by South</t>
  </si>
  <si>
    <t>http://www.northxsouth.com</t>
  </si>
  <si>
    <t>|Governments|Web Design|Content|Linux|Web Tools|Mobile Social|Open Source|Software|</t>
  </si>
  <si>
    <t>/organization/north-end-technologies</t>
  </si>
  <si>
    <t>North End Technologies</t>
  </si>
  <si>
    <t>http://www.northendtechnologies.com</t>
  </si>
  <si>
    <t>Waverly</t>
  </si>
  <si>
    <t>/organization/north-plains</t>
  </si>
  <si>
    <t>North Plains</t>
  </si>
  <si>
    <t>http://www.northplains.com</t>
  </si>
  <si>
    <t>/organization/north-shore-innoventures</t>
  </si>
  <si>
    <t>North Shore InnoVentures</t>
  </si>
  <si>
    <t>http://www.nsiv.org</t>
  </si>
  <si>
    <t>/organization/north-star-building-maintenance</t>
  </si>
  <si>
    <t>North Star Building Maintenance</t>
  </si>
  <si>
    <t>http://www.northstarmaint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1973-Q4</t>
  </si>
  <si>
    <t>/organization/northeast-wireless-networks</t>
  </si>
  <si>
    <t>Northeast Wireless Networks</t>
  </si>
  <si>
    <t>http://newirelessnetworks.com</t>
  </si>
  <si>
    <t>Falmouth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page</t>
  </si>
  <si>
    <t>NorthPage</t>
  </si>
  <si>
    <t>http://www.northpage.com</t>
  </si>
  <si>
    <t>Southbury</t>
  </si>
  <si>
    <t>/organization/northstar-anesthesia</t>
  </si>
  <si>
    <t>NorthStar Anesthesia</t>
  </si>
  <si>
    <t>http://www.northstaranesthesia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is</t>
  </si>
  <si>
    <t>Nortis</t>
  </si>
  <si>
    <t>http://nortisbio.com</t>
  </si>
  <si>
    <t>/organization/norwood-systems</t>
  </si>
  <si>
    <t>Norwood Systems</t>
  </si>
  <si>
    <t>http://www.norwoodsystems.com</t>
  </si>
  <si>
    <t>|SaaS|Services|Enterprises|Mobile|Wireless|Enterprise Software|</t>
  </si>
  <si>
    <t>Nedlands</t>
  </si>
  <si>
    <t>|Apps|Gamification|Games|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|Identity|Security|Real Estate|</t>
  </si>
  <si>
    <t>/organization/note-social</t>
  </si>
  <si>
    <t>Note</t>
  </si>
  <si>
    <t>http://www.notesc.com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ehall</t>
  </si>
  <si>
    <t>Notehall</t>
  </si>
  <si>
    <t>http://Notehall.com</t>
  </si>
  <si>
    <t>/organization/notewagon</t>
  </si>
  <si>
    <t>NoteWagon</t>
  </si>
  <si>
    <t>http://www.NoteWagon.com</t>
  </si>
  <si>
    <t>|Finance|Universities|File Sharing|Curated Web|</t>
  </si>
  <si>
    <t>/organization/notice-kiosk</t>
  </si>
  <si>
    <t>Notice Kiosk</t>
  </si>
  <si>
    <t>http://www.noticekiosk.com</t>
  </si>
  <si>
    <t>|Business Services|Local|Communities|Search|</t>
  </si>
  <si>
    <t>/organization/notice-technologies</t>
  </si>
  <si>
    <t>Notice Technologies</t>
  </si>
  <si>
    <t>http://www.noticetechnologies.com</t>
  </si>
  <si>
    <t>|Sales and Marketing|Local Businesses|News|Internet|Social Media|Advertising|Analytics|</t>
  </si>
  <si>
    <t>/organization/notifixious</t>
  </si>
  <si>
    <t>Notifixious</t>
  </si>
  <si>
    <t>http://www.notifixio.us</t>
  </si>
  <si>
    <t>|Subscription Businesses|Email|Messaging|Public Relations|</t>
  </si>
  <si>
    <t>/organization/notifo</t>
  </si>
  <si>
    <t>Notifo</t>
  </si>
  <si>
    <t>http://notifo.com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|Auctions|Charity|Nonprofits|</t>
  </si>
  <si>
    <t>/organization/notion-2</t>
  </si>
  <si>
    <t>Notion</t>
  </si>
  <si>
    <t>http://notion.is</t>
  </si>
  <si>
    <t>|Internet of Things|Home Automation|Sensors|</t>
  </si>
  <si>
    <t>/organization/notizza</t>
  </si>
  <si>
    <t>Notizza</t>
  </si>
  <si>
    <t>http://www.notizza.com</t>
  </si>
  <si>
    <t>/organization/notorious</t>
  </si>
  <si>
    <t>Notorious</t>
  </si>
  <si>
    <t>http://notorious.im</t>
  </si>
  <si>
    <t>|Lifestyle|Design|Shopping|Advice|Fashion|Mobile|</t>
  </si>
  <si>
    <t>/organization/nourish-2</t>
  </si>
  <si>
    <t>Nourish</t>
  </si>
  <si>
    <t>http://www.nourishforall.com/</t>
  </si>
  <si>
    <t>/organization/nousdecor</t>
  </si>
  <si>
    <t>nousDECOR</t>
  </si>
  <si>
    <t>http://www.nousdecor.com</t>
  </si>
  <si>
    <t>|Design|Social Commerce|Social Media|</t>
  </si>
  <si>
    <t>/organization/nouvola</t>
  </si>
  <si>
    <t>Nouvola</t>
  </si>
  <si>
    <t>http://nouvola.com</t>
  </si>
  <si>
    <t>|Enterprise Software|SaaS|Big Data|Cloud Computing|Information Technology|</t>
  </si>
  <si>
    <t>/organization/nouvou-inc</t>
  </si>
  <si>
    <t>Nouvou, Inc.</t>
  </si>
  <si>
    <t>http://Documents.me</t>
  </si>
  <si>
    <t>Davie</t>
  </si>
  <si>
    <t>/organization/novadigm-therapeutics</t>
  </si>
  <si>
    <t>NovaDigm Therapeutics</t>
  </si>
  <si>
    <t>http://www.novadigm.net</t>
  </si>
  <si>
    <t>Grand Forks</t>
  </si>
  <si>
    <t>Shawnee</t>
  </si>
  <si>
    <t>/organization/novafora</t>
  </si>
  <si>
    <t>Novafora</t>
  </si>
  <si>
    <t>http://www.novafora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gpsfarm.com</t>
  </si>
  <si>
    <t>|Technology|Gps|Industrial|Mechanical Solutions|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om</t>
  </si>
  <si>
    <t>NovaSom</t>
  </si>
  <si>
    <t>http://www.novasom.com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wise</t>
  </si>
  <si>
    <t>Novawise</t>
  </si>
  <si>
    <t>http://novawise.com</t>
  </si>
  <si>
    <t>/organization/noveko-international</t>
  </si>
  <si>
    <t>Noveko International</t>
  </si>
  <si>
    <t>http://noveko.com</t>
  </si>
  <si>
    <t>Boucherville</t>
  </si>
  <si>
    <t>/organization/novel</t>
  </si>
  <si>
    <t>Novel</t>
  </si>
  <si>
    <t>http://www.novelincorporated.com</t>
  </si>
  <si>
    <t>|Enterprise Software|Software|MMO Games|Virtual Worlds|Video Games|Finance|</t>
  </si>
  <si>
    <t>West Caldwell</t>
  </si>
  <si>
    <t>/organization/beijing-novel-tongfang-digital-tv-technology-co-ltd</t>
  </si>
  <si>
    <t>Novel SuperTV</t>
  </si>
  <si>
    <t>http://www.novel-supertv.com</t>
  </si>
  <si>
    <t>/organization/novel-therapeutic-technologies</t>
  </si>
  <si>
    <t>Novel Therapeutic Technologies</t>
  </si>
  <si>
    <t>http://www.ntt-inc.com</t>
  </si>
  <si>
    <t>/organization/novelix-pharmaceuticals</t>
  </si>
  <si>
    <t>Novelix Pharmaceuticals</t>
  </si>
  <si>
    <t>http://novelix.com</t>
  </si>
  <si>
    <t>/organization/novelmed</t>
  </si>
  <si>
    <t>NovelMed Therapeutics</t>
  </si>
  <si>
    <t>http://www.novelmed.com</t>
  </si>
  <si>
    <t>/organization/noveltylab</t>
  </si>
  <si>
    <t>NoveltyLab</t>
  </si>
  <si>
    <t>http://noveltylab.com</t>
  </si>
  <si>
    <t>|Virtual Currency|E-Commerce|Finance|</t>
  </si>
  <si>
    <t>/organization/novi</t>
  </si>
  <si>
    <t>http://novine.ws</t>
  </si>
  <si>
    <t>/organization/novi-security-inc</t>
  </si>
  <si>
    <t>Novi Security Inc.</t>
  </si>
  <si>
    <t>http://www.novisecurity.com</t>
  </si>
  <si>
    <t>Utah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nda</t>
  </si>
  <si>
    <t>Novinda</t>
  </si>
  <si>
    <t>http://www.novinda.com</t>
  </si>
  <si>
    <t>/organization/novint-technologies</t>
  </si>
  <si>
    <t>Novint Technologies</t>
  </si>
  <si>
    <t>http://novint.com</t>
  </si>
  <si>
    <t>/organization/novira-therapeutics</t>
  </si>
  <si>
    <t>Novira Therapeutics</t>
  </si>
  <si>
    <t>http://www.noviratherapeutics.com</t>
  </si>
  <si>
    <t>/organization/novita-therapeutics</t>
  </si>
  <si>
    <t>Novita Therapeutics</t>
  </si>
  <si>
    <t>http://www.novitatherapeutics.com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us</t>
  </si>
  <si>
    <t>Novus</t>
  </si>
  <si>
    <t>http://novus.com</t>
  </si>
  <si>
    <t>/organization/now-in-store</t>
  </si>
  <si>
    <t>Now In Store</t>
  </si>
  <si>
    <t>http://nowinstore.com</t>
  </si>
  <si>
    <t>|Direct Marketing|Printing|Marketing Automation|SaaS|B2B|E-Commerce|</t>
  </si>
  <si>
    <t>/organization/nowait</t>
  </si>
  <si>
    <t>NoWait</t>
  </si>
  <si>
    <t>http://nowaitapp.com</t>
  </si>
  <si>
    <t>/organization/nowbox</t>
  </si>
  <si>
    <t>NOWBOX</t>
  </si>
  <si>
    <t>http://twitter.com/nowbox</t>
  </si>
  <si>
    <t>/organization/nowell-development</t>
  </si>
  <si>
    <t>Nowell Development</t>
  </si>
  <si>
    <t>http://www.nowellgroup.com</t>
  </si>
  <si>
    <t>|Logistics|Industrial|SaaS|Cloud Security|</t>
  </si>
  <si>
    <t>/organization/nowpublic</t>
  </si>
  <si>
    <t>NowPublic</t>
  </si>
  <si>
    <t>http://www.nowpublic.com</t>
  </si>
  <si>
    <t>/organization/viaforensics</t>
  </si>
  <si>
    <t>NowSecure</t>
  </si>
  <si>
    <t>http://viaforensics.com</t>
  </si>
  <si>
    <t>|Software|Apps|Mobile Security|Technology|</t>
  </si>
  <si>
    <t>/organization/nowspots</t>
  </si>
  <si>
    <t>NowSpots</t>
  </si>
  <si>
    <t>http://www.perfectaudience.com/</t>
  </si>
  <si>
    <t>/organization/nowsupplier-international-ltd</t>
  </si>
  <si>
    <t>Nowsupplier International</t>
  </si>
  <si>
    <t>http://www.nowsupplier.com</t>
  </si>
  <si>
    <t>|Electronics|Retail|Wholesale|Gadget|Coupons|E-Commerce|</t>
  </si>
  <si>
    <t>/organization/nowthis-news</t>
  </si>
  <si>
    <t>NowThis News</t>
  </si>
  <si>
    <t>http://nowthisnews.com</t>
  </si>
  <si>
    <t>/organization/noxilizer</t>
  </si>
  <si>
    <t>Noxilizer</t>
  </si>
  <si>
    <t>http://noxilizer.com</t>
  </si>
  <si>
    <t>/organization/noza</t>
  </si>
  <si>
    <t>NOZA</t>
  </si>
  <si>
    <t>http://www.nozasearch.com</t>
  </si>
  <si>
    <t>|Humanitarian|Vertical Search|Nonprofits|</t>
  </si>
  <si>
    <t>/organization/npario</t>
  </si>
  <si>
    <t>nPario</t>
  </si>
  <si>
    <t>http://npario.com</t>
  </si>
  <si>
    <t>/organization/npr</t>
  </si>
  <si>
    <t>NPR</t>
  </si>
  <si>
    <t>http://www.npr.org</t>
  </si>
  <si>
    <t>|Music|Nonprofits|</t>
  </si>
  <si>
    <t>/organization/nprogress</t>
  </si>
  <si>
    <t>nprogress</t>
  </si>
  <si>
    <t>http://www.nprogress.com</t>
  </si>
  <si>
    <t>|Social Search|Transportation|Networking|Mobile|Social Media|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|Mobile Security|Privacy|Mobile|Apps|Android|Software|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|Homeland Security|IaaS|Infrastructure|Cloud Computing|Enterprise Software|</t>
  </si>
  <si>
    <t>/organization/nsfw-corporation</t>
  </si>
  <si>
    <t>NSFW Corporation</t>
  </si>
  <si>
    <t>http://www.nsfwcorp.com</t>
  </si>
  <si>
    <t>|Publishing|E-Books|News|</t>
  </si>
  <si>
    <t>/organization/nsl-renewable-power</t>
  </si>
  <si>
    <t>NSL Renewable Power</t>
  </si>
  <si>
    <t>http://nslpower.com</t>
  </si>
  <si>
    <t>/organization/nsone</t>
  </si>
  <si>
    <t>NSONE</t>
  </si>
  <si>
    <t>http://www.nsone.net</t>
  </si>
  <si>
    <t>/organization/nss-labs</t>
  </si>
  <si>
    <t>NSS Labs</t>
  </si>
  <si>
    <t>http://www.nsslabs.com</t>
  </si>
  <si>
    <t>|Network Security|Testing|Information Security|Security|</t>
  </si>
  <si>
    <t>/organization/ntb-media</t>
  </si>
  <si>
    <t>NTB Media</t>
  </si>
  <si>
    <t>http://ntbmedia.com</t>
  </si>
  <si>
    <t>|Media|Games|Advertising|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ractive</t>
  </si>
  <si>
    <t>Ntractive</t>
  </si>
  <si>
    <t>http://www.ntractive.com</t>
  </si>
  <si>
    <t>|Cloud Computing|SaaS|Consumer Electronics|Mac|CRM|Enterprise Software|</t>
  </si>
  <si>
    <t>/organization/nts-inc</t>
  </si>
  <si>
    <t>NTS, Inc.</t>
  </si>
  <si>
    <t>http://www.ntscom.com</t>
  </si>
  <si>
    <t>/organization/nu-pulse</t>
  </si>
  <si>
    <t>Nu-Pulse</t>
  </si>
  <si>
    <t>http://nu-pulse.com/</t>
  </si>
  <si>
    <t>/organization/nu-tech-foods</t>
  </si>
  <si>
    <t>Nu-Tech Foods</t>
  </si>
  <si>
    <t>http://nutechfood.com</t>
  </si>
  <si>
    <t>/organization/nuage-corporation</t>
  </si>
  <si>
    <t>Nuage Corporation</t>
  </si>
  <si>
    <t>http://www.go-nuage.com</t>
  </si>
  <si>
    <t>/organization/nubisio</t>
  </si>
  <si>
    <t>Nubisio</t>
  </si>
  <si>
    <t>http://nubisio.com</t>
  </si>
  <si>
    <t>/organization/nubleer-media</t>
  </si>
  <si>
    <t>Nubleer Media</t>
  </si>
  <si>
    <t>http://www.nubleer.com</t>
  </si>
  <si>
    <t>|Media|Content|News|</t>
  </si>
  <si>
    <t>/organization/nuclea-biotechnologies</t>
  </si>
  <si>
    <t>Nuclea Biotechnologies</t>
  </si>
  <si>
    <t>http://www.nucleabio.com</t>
  </si>
  <si>
    <t>Pittsfield</t>
  </si>
  <si>
    <t>/organization/nuconomy</t>
  </si>
  <si>
    <t>NuConomy</t>
  </si>
  <si>
    <t>http://www.nuconomy.com</t>
  </si>
  <si>
    <t>/organization/nucurrent</t>
  </si>
  <si>
    <t>NuCurrent</t>
  </si>
  <si>
    <t>http://nucurrent.com</t>
  </si>
  <si>
    <t>|Semiconductors|Hardware|Mobile|Wireless|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g-it</t>
  </si>
  <si>
    <t>Nugg-it</t>
  </si>
  <si>
    <t>http://launch.nugg-it.com</t>
  </si>
  <si>
    <t>/organization/nuhabitat</t>
  </si>
  <si>
    <t>NuHabitat</t>
  </si>
  <si>
    <t>http://www.nuhabitat.com</t>
  </si>
  <si>
    <t>|SaaS|Real Estate|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kotoys</t>
  </si>
  <si>
    <t>Nukotoys</t>
  </si>
  <si>
    <t>http://nukotoysinc.com</t>
  </si>
  <si>
    <t>/organization/nulife-recovery</t>
  </si>
  <si>
    <t>NuLife Recovery</t>
  </si>
  <si>
    <t>http://harptreatment.com</t>
  </si>
  <si>
    <t>|Internet|Health and Wellness|</t>
  </si>
  <si>
    <t>/organization/nulogy</t>
  </si>
  <si>
    <t>Nulogy</t>
  </si>
  <si>
    <t>http://www.nulogy.com</t>
  </si>
  <si>
    <t>|Enterprises|Logistics|Manufacturing|Supply Chain Management|B2B|SaaS|Cloud Computing|Software|</t>
  </si>
  <si>
    <t>/organization/nulu</t>
  </si>
  <si>
    <t>Nulu</t>
  </si>
  <si>
    <t>http://www.nulu.com</t>
  </si>
  <si>
    <t>|English-Speaking|Language Learning|Education|News|</t>
  </si>
  <si>
    <t>/organization/numat-technologies</t>
  </si>
  <si>
    <t>NuMat Technologies</t>
  </si>
  <si>
    <t>http://numat-tech.com</t>
  </si>
  <si>
    <t>/organization/numberfire</t>
  </si>
  <si>
    <t>numberFire</t>
  </si>
  <si>
    <t>http://numberfire.com</t>
  </si>
  <si>
    <t>|Opinions|Big Data|Sports|</t>
  </si>
  <si>
    <t>/organization/numecent</t>
  </si>
  <si>
    <t>Numecent</t>
  </si>
  <si>
    <t>http://numecent.com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/organization/numerex</t>
  </si>
  <si>
    <t>Numerex</t>
  </si>
  <si>
    <t>http://www.numerex.com</t>
  </si>
  <si>
    <t>|Governments|Enterprises|Technology|Business Services|B2B|M2M|Mobile|</t>
  </si>
  <si>
    <t>/organization/numerify</t>
  </si>
  <si>
    <t>Numerify</t>
  </si>
  <si>
    <t>http://numerify.com</t>
  </si>
  <si>
    <t>/organization/numerous</t>
  </si>
  <si>
    <t>Numerous</t>
  </si>
  <si>
    <t>http://numerousapp.com/</t>
  </si>
  <si>
    <t>/organization/numote</t>
  </si>
  <si>
    <t>Numote</t>
  </si>
  <si>
    <t>http://www.numote.com</t>
  </si>
  <si>
    <t>|Television|Mobile|</t>
  </si>
  <si>
    <t>/organization/numvc</t>
  </si>
  <si>
    <t>nuMVC</t>
  </si>
  <si>
    <t>http://numvc.com</t>
  </si>
  <si>
    <t>/organization/nuodb</t>
  </si>
  <si>
    <t>NuoDB</t>
  </si>
  <si>
    <t>http://www.nuodb.com</t>
  </si>
  <si>
    <t>/organization/nuorder</t>
  </si>
  <si>
    <t>NuORDER</t>
  </si>
  <si>
    <t>http://www.nuorder.com</t>
  </si>
  <si>
    <t>|Internet|B2B|E-Commerce|Wholesale|Fashion|</t>
  </si>
  <si>
    <t>/organization/nupotential</t>
  </si>
  <si>
    <t>NuPotential</t>
  </si>
  <si>
    <t>http://nupotential.com</t>
  </si>
  <si>
    <t>/organization/nupsys</t>
  </si>
  <si>
    <t>nuPSYS</t>
  </si>
  <si>
    <t>http://nupsys.com/</t>
  </si>
  <si>
    <t>|Enterprise Search|Computers|Software|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|Physicians|Medical Devices|Mobile Health|Mobile|</t>
  </si>
  <si>
    <t>/organization/nurigene</t>
  </si>
  <si>
    <t>Nurigene</t>
  </si>
  <si>
    <t>http://nurigene.com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n-biotech</t>
  </si>
  <si>
    <t>Nuron Biotech</t>
  </si>
  <si>
    <t>http://www.nuronbiotech.com</t>
  </si>
  <si>
    <t>/organization/nursegrid</t>
  </si>
  <si>
    <t>NurseGrid</t>
  </si>
  <si>
    <t>http://www.nursegrid.com/</t>
  </si>
  <si>
    <t>|SaaS|Business Analytics|Health Care|Hospitals|</t>
  </si>
  <si>
    <t>/organization/nursenav</t>
  </si>
  <si>
    <t>Nursenav</t>
  </si>
  <si>
    <t>http://nursenav.com</t>
  </si>
  <si>
    <t>North Charleston</t>
  </si>
  <si>
    <t>/organization/nurture-inc</t>
  </si>
  <si>
    <t>Nurture, Inc.</t>
  </si>
  <si>
    <t>http://happyfamilybrands.com</t>
  </si>
  <si>
    <t>/organization/nuscriptrx</t>
  </si>
  <si>
    <t>NuScriptRx</t>
  </si>
  <si>
    <t>http://www.nuscriptrx.com</t>
  </si>
  <si>
    <t>/organization/nusocket</t>
  </si>
  <si>
    <t>Nusocket is now BeON Home</t>
  </si>
  <si>
    <t>http://beonhome.com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|Virtualization|Storage|Enterprise Software|</t>
  </si>
  <si>
    <t>/organization/nutek-orthopaedics</t>
  </si>
  <si>
    <t>Nutek Orthopaedics</t>
  </si>
  <si>
    <t>http://nutekortho.com</t>
  </si>
  <si>
    <t>/organization/nutmeg-education</t>
  </si>
  <si>
    <t>Nutmeg Education</t>
  </si>
  <si>
    <t>http://nutmegeducation.com</t>
  </si>
  <si>
    <t>Hobe Sound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space</t>
  </si>
  <si>
    <t>Nutraspace</t>
  </si>
  <si>
    <t>http://nutraspace.com</t>
  </si>
  <si>
    <t>/organization/nutritionix</t>
  </si>
  <si>
    <t>Nutritionix</t>
  </si>
  <si>
    <t>http://www.nutritionix.com</t>
  </si>
  <si>
    <t>|Groceries|Fitness|Nutrition|Health and Wellness|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/organization/nuve</t>
  </si>
  <si>
    <t>Nuve</t>
  </si>
  <si>
    <t>http://nuve.us</t>
  </si>
  <si>
    <t>/organization/nuventix</t>
  </si>
  <si>
    <t>Nuventix</t>
  </si>
  <si>
    <t>http://www.nuventix.com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z</t>
  </si>
  <si>
    <t>NUVIZ</t>
  </si>
  <si>
    <t>http://www.ridenuviz.com</t>
  </si>
  <si>
    <t>|Location Based Services|Augmented Reality|Automotive|Consumer Electronics|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/organization/nuxeo</t>
  </si>
  <si>
    <t>Nuxeo</t>
  </si>
  <si>
    <t>http://www.nuxeo.com</t>
  </si>
  <si>
    <t>|Open Source|Document Management|Web CMS|Enterprises|Software|</t>
  </si>
  <si>
    <t>/organization/nvelo</t>
  </si>
  <si>
    <t>NVELO</t>
  </si>
  <si>
    <t>http://www.nvelo.com</t>
  </si>
  <si>
    <t>|Finance|Messaging|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/organization/nvite</t>
  </si>
  <si>
    <t>nvite</t>
  </si>
  <si>
    <t>http://nvite.com</t>
  </si>
  <si>
    <t>|Design|Event Management|Events|</t>
  </si>
  <si>
    <t>/organization/nvoicepay</t>
  </si>
  <si>
    <t>Nvoicepay</t>
  </si>
  <si>
    <t>http://www.nvoicepay.com</t>
  </si>
  <si>
    <t>|Accounting|Financial Services|Finance Technology|</t>
  </si>
  <si>
    <t>/organization/nvoq</t>
  </si>
  <si>
    <t>nVoq</t>
  </si>
  <si>
    <t>http://www.nvoq.com</t>
  </si>
  <si>
    <t>/organization/nway</t>
  </si>
  <si>
    <t>nWay</t>
  </si>
  <si>
    <t>http://nway.com</t>
  </si>
  <si>
    <t>|FreetoPlay Gaming|Game|Video Games|Games|</t>
  </si>
  <si>
    <t>/organization/nx-pharmagen</t>
  </si>
  <si>
    <t>NX Pharmagen</t>
  </si>
  <si>
    <t>http://www.nxpharmagen.com</t>
  </si>
  <si>
    <t>/organization/nxthera</t>
  </si>
  <si>
    <t>NxThera</t>
  </si>
  <si>
    <t>http://www.nxthera.com</t>
  </si>
  <si>
    <t>/organization/nymirum</t>
  </si>
  <si>
    <t>Nymirum</t>
  </si>
  <si>
    <t>http://nymirum.com</t>
  </si>
  <si>
    <t>/organization/o-p-pro</t>
  </si>
  <si>
    <t>O&amp;P Pro</t>
  </si>
  <si>
    <t>http://www.goeval.com</t>
  </si>
  <si>
    <t>|Software|Medical|</t>
  </si>
  <si>
    <t>/organization/o2-games</t>
  </si>
  <si>
    <t>O2 Games</t>
  </si>
  <si>
    <t>http://www.o2games.com.br</t>
  </si>
  <si>
    <t>/organization/o2-secure-wireless</t>
  </si>
  <si>
    <t>O2 Secure Wireless</t>
  </si>
  <si>
    <t>http://www.o2securewireless.com</t>
  </si>
  <si>
    <t>Palm Coast</t>
  </si>
  <si>
    <t>/organization/o9-solutions</t>
  </si>
  <si>
    <t>o9 Solutions</t>
  </si>
  <si>
    <t>http://o9solutions.com</t>
  </si>
  <si>
    <t>/organization/oakland-single-parents-network</t>
  </si>
  <si>
    <t>Oakland Single Parents' Network</t>
  </si>
  <si>
    <t>http://www.oaklandsingleparents.com</t>
  </si>
  <si>
    <t>/organization/oakmonkey</t>
  </si>
  <si>
    <t>Oakmonkey</t>
  </si>
  <si>
    <t>http://oakmonkey.com</t>
  </si>
  <si>
    <t>|Networking|Wine And Spirits|Curated Web|</t>
  </si>
  <si>
    <t>/organization/oanda</t>
  </si>
  <si>
    <t>OANDA</t>
  </si>
  <si>
    <t>http://fxtrade.oand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lon-therapeutics</t>
  </si>
  <si>
    <t>Obalon Therapeutics</t>
  </si>
  <si>
    <t>http://obalon.com</t>
  </si>
  <si>
    <t>/organization/obeo-health</t>
  </si>
  <si>
    <t>Obeo Health</t>
  </si>
  <si>
    <t>http://www.obeohealth.com</t>
  </si>
  <si>
    <t>/organization/oberon-media</t>
  </si>
  <si>
    <t>Oberon Media</t>
  </si>
  <si>
    <t>http://www.oberon-media.com</t>
  </si>
  <si>
    <t>/organization/obihai-technology</t>
  </si>
  <si>
    <t>Obihai Technology</t>
  </si>
  <si>
    <t>http://www.obihai.com</t>
  </si>
  <si>
    <t>|Video Streaming|Cloud Computing|VoIP|Public Relations|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|Analytics|Big Data|Software|</t>
  </si>
  <si>
    <t>/organization/objectlabs</t>
  </si>
  <si>
    <t>ObjectLabs</t>
  </si>
  <si>
    <t>http://mongolab.com</t>
  </si>
  <si>
    <t>|Databases|Cloud Computing|Software|</t>
  </si>
  <si>
    <t>/organization/objectvideo</t>
  </si>
  <si>
    <t>ObjectVideo</t>
  </si>
  <si>
    <t>http://www.objectvideo.com</t>
  </si>
  <si>
    <t>/organization/objectworld-communications</t>
  </si>
  <si>
    <t>Objectworld Communications</t>
  </si>
  <si>
    <t>http://www.adtran.com</t>
  </si>
  <si>
    <t>/organization/oblong</t>
  </si>
  <si>
    <t>Oblong Industries</t>
  </si>
  <si>
    <t>http://www.oblong.com</t>
  </si>
  <si>
    <t>|Hardware|Software|Hardware + Software|</t>
  </si>
  <si>
    <t>/organization/obmedical</t>
  </si>
  <si>
    <t>OBMedical</t>
  </si>
  <si>
    <t>http://obmedco.com</t>
  </si>
  <si>
    <t>/organization/obopay</t>
  </si>
  <si>
    <t>obopay</t>
  </si>
  <si>
    <t>http://obopay.com</t>
  </si>
  <si>
    <t>/organization/observable-networks</t>
  </si>
  <si>
    <t>Observable Networks</t>
  </si>
  <si>
    <t>http://obsrvbl.com</t>
  </si>
  <si>
    <t>/organization/observeit</t>
  </si>
  <si>
    <t>ObserveIT</t>
  </si>
  <si>
    <t>http://www.observeit.com</t>
  </si>
  <si>
    <t>|IT and Cybersecurity|Cloud Security|Data Security|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x-boatworks</t>
  </si>
  <si>
    <t>OBX Boatworks</t>
  </si>
  <si>
    <t>http://www.obx-boatworks.com</t>
  </si>
  <si>
    <t>/organization/ocarina-networks</t>
  </si>
  <si>
    <t>Ocarina Networks</t>
  </si>
  <si>
    <t>http://ocarinanetworks.com</t>
  </si>
  <si>
    <t>/organization/occasion</t>
  </si>
  <si>
    <t>Occasion</t>
  </si>
  <si>
    <t>http://www.getoccasion.com</t>
  </si>
  <si>
    <t>|E-Commerce|Online Reservations|Software|</t>
  </si>
  <si>
    <t>/organization/occipital</t>
  </si>
  <si>
    <t>Occipital</t>
  </si>
  <si>
    <t>http://www.occipital.com</t>
  </si>
  <si>
    <t>|Photography|Software|</t>
  </si>
  <si>
    <t>/organization/ocean-aero-inc</t>
  </si>
  <si>
    <t>Ocean Aero</t>
  </si>
  <si>
    <t>http://www.oceanaero.us/</t>
  </si>
  <si>
    <t>/organization/ocean-city-development</t>
  </si>
  <si>
    <t>Ocean City Development</t>
  </si>
  <si>
    <t>http://ocbuyshouses.com/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shalo</t>
  </si>
  <si>
    <t>Ocean's Halo</t>
  </si>
  <si>
    <t>http://oceanshalo.com</t>
  </si>
  <si>
    <t>|Consumer Goods|Health Care|</t>
  </si>
  <si>
    <t>/organization/oceana</t>
  </si>
  <si>
    <t>Oceana</t>
  </si>
  <si>
    <t>http://oceana.org/en</t>
  </si>
  <si>
    <t>/organization/oceans-healthcare</t>
  </si>
  <si>
    <t>Oceans Healthcare</t>
  </si>
  <si>
    <t>http://ohcg.info</t>
  </si>
  <si>
    <t>Lake Charles</t>
  </si>
  <si>
    <t>/organization/oceansblue-systems</t>
  </si>
  <si>
    <t>Oceansblue Systems</t>
  </si>
  <si>
    <t>http://www.oceansblue.net</t>
  </si>
  <si>
    <t>/organization/oceantailer</t>
  </si>
  <si>
    <t>OceanTailer</t>
  </si>
  <si>
    <t>http://stage.oceantailer.com/oceantailer</t>
  </si>
  <si>
    <t>|Customer Service|Retail|E-Commerce|</t>
  </si>
  <si>
    <t>Fairlawn</t>
  </si>
  <si>
    <t>/organization/ocho</t>
  </si>
  <si>
    <t>Ocho</t>
  </si>
  <si>
    <t>http://www.ocho.co</t>
  </si>
  <si>
    <t>|Social Network Media|Social Media|Video|Mobile|</t>
  </si>
  <si>
    <t>/organization/ocs-homecare</t>
  </si>
  <si>
    <t>OCS HomeCare</t>
  </si>
  <si>
    <t>http://ocshomecare.com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vian</t>
  </si>
  <si>
    <t>Octavian</t>
  </si>
  <si>
    <t>http://www.octavian-tech.com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notco</t>
  </si>
  <si>
    <t>Octonotco</t>
  </si>
  <si>
    <t>http://www.bandooble.com/</t>
  </si>
  <si>
    <t>Duvall</t>
  </si>
  <si>
    <t>/organization/octopusapp</t>
  </si>
  <si>
    <t>Octopusapp</t>
  </si>
  <si>
    <t>/organization/octoscope</t>
  </si>
  <si>
    <t>octoScope</t>
  </si>
  <si>
    <t>http://octoscope.com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ucure-therapeutics</t>
  </si>
  <si>
    <t>OcuCure Therapeutics</t>
  </si>
  <si>
    <t>http://ocucure.com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is-labs</t>
  </si>
  <si>
    <t>Oculis Labs</t>
  </si>
  <si>
    <t>http://www.oculislabs.com</t>
  </si>
  <si>
    <t>|Mobile Security|Cyber|Security|</t>
  </si>
  <si>
    <t>/organization/oculus-vr</t>
  </si>
  <si>
    <t>Oculus VR</t>
  </si>
  <si>
    <t>http://www.oculusvr.com</t>
  </si>
  <si>
    <t>|Video Games|Virtualization|Hardware + Software|</t>
  </si>
  <si>
    <t>/organization/ocz-technology</t>
  </si>
  <si>
    <t>OCZ Technology</t>
  </si>
  <si>
    <t>http://ocz.com</t>
  </si>
  <si>
    <t>/organization/oddcast</t>
  </si>
  <si>
    <t>Oddcast</t>
  </si>
  <si>
    <t>http://oddcast.com</t>
  </si>
  <si>
    <t>/organization/game-play-network</t>
  </si>
  <si>
    <t>Oddz</t>
  </si>
  <si>
    <t>http://www.oddz.com</t>
  </si>
  <si>
    <t>|Technology|Entertainment|Gambling|Games|</t>
  </si>
  <si>
    <t>/organization/odeo</t>
  </si>
  <si>
    <t>Odeo</t>
  </si>
  <si>
    <t>http://odeo.com</t>
  </si>
  <si>
    <t>/organization/odesk</t>
  </si>
  <si>
    <t>oDesk</t>
  </si>
  <si>
    <t>http://www.odesk.com/</t>
  </si>
  <si>
    <t>|Crowdsourcing|Freelancers|Staffing Firms|Employment|Human Resources|Curated Web|</t>
  </si>
  <si>
    <t>/organization/odilo</t>
  </si>
  <si>
    <t>Odilo</t>
  </si>
  <si>
    <t>http://www.odilo.us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|Health Care|Social Media|Software|</t>
  </si>
  <si>
    <t>/organization/odk-media</t>
  </si>
  <si>
    <t>ODK Media</t>
  </si>
  <si>
    <t>http://www.ondemandkorea.com/</t>
  </si>
  <si>
    <t>|News|Television|Video Streaming|</t>
  </si>
  <si>
    <t>/organization/odyssey-thera</t>
  </si>
  <si>
    <t>Odyssey Thera</t>
  </si>
  <si>
    <t>http://www.odysseythera.com</t>
  </si>
  <si>
    <t>/organization/off-away</t>
  </si>
  <si>
    <t>Off &amp; Away</t>
  </si>
  <si>
    <t>http://www.offandaway.com</t>
  </si>
  <si>
    <t>/organization/off-track-planet</t>
  </si>
  <si>
    <t>Off Track Planet</t>
  </si>
  <si>
    <t>http://offtrackplanet.com</t>
  </si>
  <si>
    <t>|Mobile|Digital Media|Travel|</t>
  </si>
  <si>
    <t>/organization/offbeat-guides</t>
  </si>
  <si>
    <t>Offbeat Guides</t>
  </si>
  <si>
    <t>http://www.offbeatguides.com</t>
  </si>
  <si>
    <t>/organization/offerama</t>
  </si>
  <si>
    <t>Offerama</t>
  </si>
  <si>
    <t>http://www.offerama.com</t>
  </si>
  <si>
    <t xml:space="preserve"> Contests </t>
  </si>
  <si>
    <t>/organization/offerlounge</t>
  </si>
  <si>
    <t>OfferLounge</t>
  </si>
  <si>
    <t>http://www.offerlounge.com</t>
  </si>
  <si>
    <t>|Advertising|Promotional|Discounts|Public Relations|</t>
  </si>
  <si>
    <t>/organization/offermatic</t>
  </si>
  <si>
    <t>Offermatic</t>
  </si>
  <si>
    <t>http://www.offermatic.com</t>
  </si>
  <si>
    <t>|Credit Cards|Discounts|Curated Web|</t>
  </si>
  <si>
    <t>/organization/offermatica</t>
  </si>
  <si>
    <t>Offermatica</t>
  </si>
  <si>
    <t>http://www.offermatica.com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|Internet Marketing|SaaS|Contests|Social Commerce|Social Media Marketing|Social Media|Curated Web|</t>
  </si>
  <si>
    <t>http://www.offers.com</t>
  </si>
  <si>
    <t>/organization/offersavvy</t>
  </si>
  <si>
    <t>OfferSavvy</t>
  </si>
  <si>
    <t>http://www.offersavvy.com</t>
  </si>
  <si>
    <t>|Advertising|Natural Language Processing|Artificial Intelligence|Discounts|Social Commerce|Loyalty Programs|Incentives|E-Commerce|Curated Web|</t>
  </si>
  <si>
    <t>/organization/offerup</t>
  </si>
  <si>
    <t>OfferUp</t>
  </si>
  <si>
    <t>https://offerupnow.com/</t>
  </si>
  <si>
    <t>|Craigslist Killers|Classifieds|Mobile|</t>
  </si>
  <si>
    <t>/organization/offerwire</t>
  </si>
  <si>
    <t>OfferWire</t>
  </si>
  <si>
    <t>http://www.offerwire.com</t>
  </si>
  <si>
    <t>|Electronics|Credit Cards|Games|Security|Local Based Services|Internet|Shopping|E-Commerce|</t>
  </si>
  <si>
    <t>/organization/office-depot</t>
  </si>
  <si>
    <t>Office Depot</t>
  </si>
  <si>
    <t>http://officedepot.com</t>
  </si>
  <si>
    <t>/organization/pixily</t>
  </si>
  <si>
    <t>OfficeDrop</t>
  </si>
  <si>
    <t>http://www.officedrop.com</t>
  </si>
  <si>
    <t>/organization/offisync</t>
  </si>
  <si>
    <t>OffiSync</t>
  </si>
  <si>
    <t>http://www.offisync.com</t>
  </si>
  <si>
    <t>|Software|Google Apps|Collaboration|</t>
  </si>
  <si>
    <t>/organization/offline-media</t>
  </si>
  <si>
    <t>Offline Media</t>
  </si>
  <si>
    <t>http://www.get-offline.com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uz</t>
  </si>
  <si>
    <t>Ofuz</t>
  </si>
  <si>
    <t>http://ofuz.com</t>
  </si>
  <si>
    <t>|Project Management|Collaboration|Task Management|Small and Medium Businesses|Freelancers|Curated Web|</t>
  </si>
  <si>
    <t>/organization/og-vegas</t>
  </si>
  <si>
    <t>OG-Vegas</t>
  </si>
  <si>
    <t>http://www.ogvegas.com</t>
  </si>
  <si>
    <t>/organization/ogin</t>
  </si>
  <si>
    <t>Ogin</t>
  </si>
  <si>
    <t>http://oginenergy.com</t>
  </si>
  <si>
    <t>|Clean Energy|Renewable Energies|Clean Technology|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my-green</t>
  </si>
  <si>
    <t>Oh My Green!</t>
  </si>
  <si>
    <t>http://www.ohmygreen.com</t>
  </si>
  <si>
    <t>|Business Productivity|Organic Food|Sustainability|Green|E-Commerce|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|Cloud Computing|Security|Data Security|Enterprise Software|</t>
  </si>
  <si>
    <t>/organization/ohio-airships-inc</t>
  </si>
  <si>
    <t>Ohio Airships</t>
  </si>
  <si>
    <t>http://www.dynalifter.com/</t>
  </si>
  <si>
    <t>Mantua</t>
  </si>
  <si>
    <t>/organization/ohk-labs</t>
  </si>
  <si>
    <t>OHK Labs</t>
  </si>
  <si>
    <t>http://www.sportspickerapp.com</t>
  </si>
  <si>
    <t>|Android|iPhone|Mobile|Sports|</t>
  </si>
  <si>
    <t>/organization/ohloh</t>
  </si>
  <si>
    <t>Ohloh</t>
  </si>
  <si>
    <t>http://www.ohloh.net</t>
  </si>
  <si>
    <t>/organization/ohmdata</t>
  </si>
  <si>
    <t>OhmData</t>
  </si>
  <si>
    <t>http://www.ohmdata.com</t>
  </si>
  <si>
    <t>|Open Source|Databases|Services|</t>
  </si>
  <si>
    <t>/organization/ohoola-inc</t>
  </si>
  <si>
    <t>Ohoola Inc.</t>
  </si>
  <si>
    <t>http://www.ohoola.com</t>
  </si>
  <si>
    <t>|Social Network Media|Audio|Video|Photography|Publishing|Loyalty Programs|Incentives|Apps|Mobile|Social Media|</t>
  </si>
  <si>
    <t>/organization/oikos-software-inc</t>
  </si>
  <si>
    <t>OIKOS Software, Inc.</t>
  </si>
  <si>
    <t>http://www.oikossoftware.com</t>
  </si>
  <si>
    <t>/organization/oil-sands-express</t>
  </si>
  <si>
    <t>Oil sands express</t>
  </si>
  <si>
    <t>http://oilbus.ca</t>
  </si>
  <si>
    <t>/organization/oink-2</t>
  </si>
  <si>
    <t>Oink</t>
  </si>
  <si>
    <t>http://oink.com</t>
  </si>
  <si>
    <t>|Parenting|Kids|E-Commerce|</t>
  </si>
  <si>
    <t>/organization/ojooido-academics-com</t>
  </si>
  <si>
    <t>OjoOido-Academics</t>
  </si>
  <si>
    <t>http://www.OjoOido.com</t>
  </si>
  <si>
    <t>/organization/okanjo</t>
  </si>
  <si>
    <t>Okanjo</t>
  </si>
  <si>
    <t>http://okanjo.com</t>
  </si>
  <si>
    <t>|Cloud Infrastructure|E-Commerce|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|Social Media|Social Games|Crowdsourcing|Music|Games|</t>
  </si>
  <si>
    <t>/organization/oklahoma-biorefining-corporation</t>
  </si>
  <si>
    <t>Oklahoma BioRefining Corporation</t>
  </si>
  <si>
    <t>http://www.oklahomabiorefining.com</t>
  </si>
  <si>
    <t>Snyder</t>
  </si>
  <si>
    <t>/organization/okoaafrica-safari</t>
  </si>
  <si>
    <t>Okoaafrica Tours</t>
  </si>
  <si>
    <t>http://www.okoaafricatours.com/keshort.html</t>
  </si>
  <si>
    <t>/organization/smart-bites</t>
  </si>
  <si>
    <t>OKpanda</t>
  </si>
  <si>
    <t>http://www.okpanda.com</t>
  </si>
  <si>
    <t>/organization/okta</t>
  </si>
  <si>
    <t>Okta</t>
  </si>
  <si>
    <t>http://www.okta.com</t>
  </si>
  <si>
    <t>/organization/olapic</t>
  </si>
  <si>
    <t>Olapic</t>
  </si>
  <si>
    <t>http://www.olapic.com</t>
  </si>
  <si>
    <t>|Photo Sharing|Shopping|Retail|E-Commerce|SaaS|Crowdsourcing|Content|Video|Photography|Curated Web|</t>
  </si>
  <si>
    <t>/organization/olark</t>
  </si>
  <si>
    <t>Olark</t>
  </si>
  <si>
    <t>http://www.olark.com</t>
  </si>
  <si>
    <t>|Tech Field Support|Chat|Messaging|</t>
  </si>
  <si>
    <t>/organization/oleole</t>
  </si>
  <si>
    <t>OleOle</t>
  </si>
  <si>
    <t>http://www.oleole.com</t>
  </si>
  <si>
    <t>|World Domination|Advertising|Publishing|Social Media|Soccer|Sports|Web Hosting|</t>
  </si>
  <si>
    <t>/organization/olfactor-laboratories</t>
  </si>
  <si>
    <t>Olfactor Laboratories</t>
  </si>
  <si>
    <t>http://olfactorlabs.com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s-apparel</t>
  </si>
  <si>
    <t>OLIVERS Apparel</t>
  </si>
  <si>
    <t>http://oliversapparel.com</t>
  </si>
  <si>
    <t>/organization/olo</t>
  </si>
  <si>
    <t>Olo</t>
  </si>
  <si>
    <t>http://www.olo.com</t>
  </si>
  <si>
    <t>|Restaurants|Technology|E-Commerce|</t>
  </si>
  <si>
    <t>/organization/olocity</t>
  </si>
  <si>
    <t>Olocity</t>
  </si>
  <si>
    <t>http://www.olocity.com</t>
  </si>
  <si>
    <t>/organization/ology-media</t>
  </si>
  <si>
    <t>Ology Media</t>
  </si>
  <si>
    <t>http://www.ology.com</t>
  </si>
  <si>
    <t>|Interest Graph|Social Network Media|Social Media|</t>
  </si>
  <si>
    <t>/organization/olomomo-nut-company</t>
  </si>
  <si>
    <t>Olomomo Nut Company</t>
  </si>
  <si>
    <t>http://olomomo.com</t>
  </si>
  <si>
    <t>/organization/olset</t>
  </si>
  <si>
    <t>OLSET</t>
  </si>
  <si>
    <t>http://www.olset.com</t>
  </si>
  <si>
    <t>|Online Travel|Personalization|Big Data|Travel|Software|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|E-Commerce|Shopping|Internet|Curated Web|</t>
  </si>
  <si>
    <t>/organization/olyfe</t>
  </si>
  <si>
    <t>oLyfe</t>
  </si>
  <si>
    <t>http://olyfe.com</t>
  </si>
  <si>
    <t>|Ediscovery|Social Media|Social Search|Search|</t>
  </si>
  <si>
    <t>/organization/olympia-media-group</t>
  </si>
  <si>
    <t>Olympia Media Group</t>
  </si>
  <si>
    <t>http://olympiamediagroup.com</t>
  </si>
  <si>
    <t>/organization/omada-health</t>
  </si>
  <si>
    <t>Omada Health</t>
  </si>
  <si>
    <t>http://omadahealth.com</t>
  </si>
  <si>
    <t>/organization/ombitron</t>
  </si>
  <si>
    <t>Ombitron</t>
  </si>
  <si>
    <t>http://www.ombitron.com</t>
  </si>
  <si>
    <t>|Telecommunications|Software|Internet of Things|M2M|Mobile|</t>
  </si>
  <si>
    <t>/organization/ombu</t>
  </si>
  <si>
    <t>Ombu</t>
  </si>
  <si>
    <t>http://www.ombu.me</t>
  </si>
  <si>
    <t>/organization/ombud</t>
  </si>
  <si>
    <t>Ombud</t>
  </si>
  <si>
    <t>http://www.ombud.com</t>
  </si>
  <si>
    <t>|Social CRM|Enterprises|Enterprise Software|</t>
  </si>
  <si>
    <t>/organization/omega-morgan</t>
  </si>
  <si>
    <t>OMEGA MORGAN</t>
  </si>
  <si>
    <t>http://www.omegamorgan.com</t>
  </si>
  <si>
    <t>/organization/omegagenesis</t>
  </si>
  <si>
    <t>OmegaGenesis</t>
  </si>
  <si>
    <t>http://omegagenesis.com</t>
  </si>
  <si>
    <t>Gilroy</t>
  </si>
  <si>
    <t>/organization/ometrics</t>
  </si>
  <si>
    <t>Ometrics</t>
  </si>
  <si>
    <t>http://ometrics.com</t>
  </si>
  <si>
    <t>Evergreen</t>
  </si>
  <si>
    <t>/organization/omgili</t>
  </si>
  <si>
    <t>Omgili</t>
  </si>
  <si>
    <t>http://omgili.com</t>
  </si>
  <si>
    <t>|Content|Reviews and Recommendations|Forums|Search|</t>
  </si>
  <si>
    <t>/organization/omgpop</t>
  </si>
  <si>
    <t>OMGPOP</t>
  </si>
  <si>
    <t>http://omgpop.com</t>
  </si>
  <si>
    <t>|Auctions|Online Dating|Games|</t>
  </si>
  <si>
    <t>/organization/omicia</t>
  </si>
  <si>
    <t>Omicia</t>
  </si>
  <si>
    <t>http://www.omicia.com</t>
  </si>
  <si>
    <t>|Big Data|Health Care|</t>
  </si>
  <si>
    <t>/organization/omni-consumer-products</t>
  </si>
  <si>
    <t>Omni Consumer Products</t>
  </si>
  <si>
    <t>http://omniconsumerproducts.co</t>
  </si>
  <si>
    <t>|Consumer Electronics|Robotics|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-water-solutions</t>
  </si>
  <si>
    <t>Omni Water Solutions</t>
  </si>
  <si>
    <t>http://www.omniwatersolutions.com</t>
  </si>
  <si>
    <t>/organization/omni-id</t>
  </si>
  <si>
    <t>Omni-ID</t>
  </si>
  <si>
    <t>http://www.omni-id.com</t>
  </si>
  <si>
    <t>/organization/omnia-media</t>
  </si>
  <si>
    <t>Omnia Media</t>
  </si>
  <si>
    <t>http://omniamedia.co</t>
  </si>
  <si>
    <t>|Advertising Networks|Music|Video|Games|</t>
  </si>
  <si>
    <t xml:space="preserve"> Advertising Networks </t>
  </si>
  <si>
    <t>/organization/omnicademy</t>
  </si>
  <si>
    <t>Omnicademy</t>
  </si>
  <si>
    <t>http://www.omnicademy.com</t>
  </si>
  <si>
    <t>|Systems|Social Media|</t>
  </si>
  <si>
    <t>Port Allen</t>
  </si>
  <si>
    <t>/organization/omnidrive</t>
  </si>
  <si>
    <t>Omnidrive</t>
  </si>
  <si>
    <t>http://www.omnidrive.com</t>
  </si>
  <si>
    <t>|Internet|File Sharing|Storage|Web Hosting|</t>
  </si>
  <si>
    <t>/organization/omniearth</t>
  </si>
  <si>
    <t>OmniEarth</t>
  </si>
  <si>
    <t>http://www.omniearth.net</t>
  </si>
  <si>
    <t>|Location Based Services|Analytics|SaaS|Geospatial|</t>
  </si>
  <si>
    <t>/organization/omniforce</t>
  </si>
  <si>
    <t>OmniForce</t>
  </si>
  <si>
    <t>http://www.omniforcellc.com</t>
  </si>
  <si>
    <t>|Events|Marketing Automation|Event Management|</t>
  </si>
  <si>
    <t>/organization/omniguide</t>
  </si>
  <si>
    <t>OmniGuide</t>
  </si>
  <si>
    <t>http://www.omni-guide.com</t>
  </si>
  <si>
    <t>/organization/omnilife-science</t>
  </si>
  <si>
    <t>OMNIlife science</t>
  </si>
  <si>
    <t>http://praxim.fr</t>
  </si>
  <si>
    <t>East Taunton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ox</t>
  </si>
  <si>
    <t>Omniox</t>
  </si>
  <si>
    <t>http://www.omniox.com</t>
  </si>
  <si>
    <t>/organization/omnistrat</t>
  </si>
  <si>
    <t>OmniStrat</t>
  </si>
  <si>
    <t>http://www.omnistrat.com</t>
  </si>
  <si>
    <t>|Internet|Enterprises|B2B|SaaS|Task Management|Project Management|Software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signal</t>
  </si>
  <si>
    <t>OMsignal</t>
  </si>
  <si>
    <t>http://omsignal.com</t>
  </si>
  <si>
    <t>/organization/on-center-software</t>
  </si>
  <si>
    <t>On Center Software</t>
  </si>
  <si>
    <t>http://oncenter.com</t>
  </si>
  <si>
    <t>/organization/on-demand-therapeutics</t>
  </si>
  <si>
    <t>On Demand Therapeutics</t>
  </si>
  <si>
    <t>http://www.ondemandtx.com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net-yet</t>
  </si>
  <si>
    <t>On The Net Yet</t>
  </si>
  <si>
    <t>http://www.otny.net</t>
  </si>
  <si>
    <t>/organization/on-the-run-tech</t>
  </si>
  <si>
    <t>On The Run Tech</t>
  </si>
  <si>
    <t>http://www.postcardontherun.com/</t>
  </si>
  <si>
    <t>/organization/on-ramp-wireless</t>
  </si>
  <si>
    <t>On-Ramp Wireless</t>
  </si>
  <si>
    <t>http://onrampwireless.com</t>
  </si>
  <si>
    <t>|Smart Grid|Mobile|</t>
  </si>
  <si>
    <t>/organization/on2</t>
  </si>
  <si>
    <t>On2 Technologies</t>
  </si>
  <si>
    <t>http://www.on2.com</t>
  </si>
  <si>
    <t>|SaaS|Content|Video|Software|</t>
  </si>
  <si>
    <t>/organization/on24</t>
  </si>
  <si>
    <t>ON24</t>
  </si>
  <si>
    <t>http://www.on24.com</t>
  </si>
  <si>
    <t>|Lead Generation|Business Services|Web Tools|Video Streaming|Curated Web|</t>
  </si>
  <si>
    <t>/organization/onair-player</t>
  </si>
  <si>
    <t>OnAir Player</t>
  </si>
  <si>
    <t>http://www.onairplayer.com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|Publishing|Digital Media|Bitcoin|Art|Life Sciences|Crowdfunding|Curated Web|</t>
  </si>
  <si>
    <t>/organization/onavo</t>
  </si>
  <si>
    <t>Onavo</t>
  </si>
  <si>
    <t>http://insights.onavo.com</t>
  </si>
  <si>
    <t>/organization/onbeep</t>
  </si>
  <si>
    <t>OnBeep</t>
  </si>
  <si>
    <t>http://www.onbeep.com</t>
  </si>
  <si>
    <t>/organization/oncimmune</t>
  </si>
  <si>
    <t>Oncimmune</t>
  </si>
  <si>
    <t>http://www.oncimmune.com</t>
  </si>
  <si>
    <t>De Soto</t>
  </si>
  <si>
    <t>/organization/oncofusion-therapeutics</t>
  </si>
  <si>
    <t>OncoFusion Therapeutics</t>
  </si>
  <si>
    <t>http://oncofusion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vista-innovative-therapies</t>
  </si>
  <si>
    <t>OncoVista Innovative Therapies</t>
  </si>
  <si>
    <t>http://www.oncovista.com</t>
  </si>
  <si>
    <t>/organization/ondax</t>
  </si>
  <si>
    <t>Ondax</t>
  </si>
  <si>
    <t>http://www.ondaxinc.com</t>
  </si>
  <si>
    <t>/organization/on-deck</t>
  </si>
  <si>
    <t>OnDeck</t>
  </si>
  <si>
    <t>http://www.ondeck.com</t>
  </si>
  <si>
    <t>/organization/ondeego</t>
  </si>
  <si>
    <t>Ondeego</t>
  </si>
  <si>
    <t>http://www.ondeego.com</t>
  </si>
  <si>
    <t>/organization/ondigo</t>
  </si>
  <si>
    <t>ONDiGO Mobile CRM</t>
  </si>
  <si>
    <t>http://ondigo.me</t>
  </si>
  <si>
    <t>|Direct Sales|Sales Automation|Apps|Android|Small and Medium Businesses|Lead Management|Networking|Contact Management|CRM|Mobile|</t>
  </si>
  <si>
    <t>/organization/0ndine-biomedical-inc</t>
  </si>
  <si>
    <t>Ondine Biomedical Inc.</t>
  </si>
  <si>
    <t>http://ondinebio.com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|Security|Mobile|Financial Services|</t>
  </si>
  <si>
    <t>/organization/one-exchange-street</t>
  </si>
  <si>
    <t>One Exchange Street</t>
  </si>
  <si>
    <t>http://www.oneexchangestreet.com/</t>
  </si>
  <si>
    <t>Chicago Ridge</t>
  </si>
  <si>
    <t>/organization/one-hour-translation</t>
  </si>
  <si>
    <t>One Hour Translation</t>
  </si>
  <si>
    <t>http://www.onehourtranslation.com</t>
  </si>
  <si>
    <t>/organization/1</t>
  </si>
  <si>
    <t>One Inc.</t>
  </si>
  <si>
    <t>http://whatis1.com</t>
  </si>
  <si>
    <t>/organization/one-kings-lane</t>
  </si>
  <si>
    <t>One Kings Lane</t>
  </si>
  <si>
    <t>http://www.onekingslane.com</t>
  </si>
  <si>
    <t>/organization/one-loyalty-network</t>
  </si>
  <si>
    <t>One Loyalty Network</t>
  </si>
  <si>
    <t>http://www.getoneloyaltynetwork.com</t>
  </si>
  <si>
    <t>|Messaging|SMS|Email|Sales and Marketing|Incentives|Loyalty Programs|Software|</t>
  </si>
  <si>
    <t>/organization/one-medical-group</t>
  </si>
  <si>
    <t>One Medical Group</t>
  </si>
  <si>
    <t>http://www.onemedical.com</t>
  </si>
  <si>
    <t>|Medical|Doctors|Health Care|</t>
  </si>
  <si>
    <t>/organization/one-month-rails</t>
  </si>
  <si>
    <t>One Month</t>
  </si>
  <si>
    <t>http://onemonth.com</t>
  </si>
  <si>
    <t>/organization/one-on-one-marketing</t>
  </si>
  <si>
    <t>One on One Marketing</t>
  </si>
  <si>
    <t>http://www.1on1.com</t>
  </si>
  <si>
    <t>/organization/one-season</t>
  </si>
  <si>
    <t>One Season</t>
  </si>
  <si>
    <t>http://www.oneseason.com</t>
  </si>
  <si>
    <t>|All Markets|Sports|</t>
  </si>
  <si>
    <t>/organization/one-source-networks</t>
  </si>
  <si>
    <t>One Source Networks</t>
  </si>
  <si>
    <t>http://www.onesourcenetworks.com</t>
  </si>
  <si>
    <t>|Infrastructure|Networking|Telecommunications|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|Medical|Health and Wellness|</t>
  </si>
  <si>
    <t>/organization/one-true-media</t>
  </si>
  <si>
    <t>One True Media</t>
  </si>
  <si>
    <t>http://www.onetruemedia.com</t>
  </si>
  <si>
    <t>|Collaboration|Video|Curated Web|</t>
  </si>
  <si>
    <t>/organization/one-inc</t>
  </si>
  <si>
    <t>One, Inc.</t>
  </si>
  <si>
    <t>http://oneincsystems.com/</t>
  </si>
  <si>
    <t>/organization/one-song</t>
  </si>
  <si>
    <t>One-Song</t>
  </si>
  <si>
    <t>http://www.one-song.com</t>
  </si>
  <si>
    <t>/organization/one4all</t>
  </si>
  <si>
    <t>One4All</t>
  </si>
  <si>
    <t>http://www.one4all.org</t>
  </si>
  <si>
    <t>|Enterprises|Transaction Processing|Payments|Technology|Internet|Humanitarian|Nonprofits|</t>
  </si>
  <si>
    <t>/organization/oneaway</t>
  </si>
  <si>
    <t>OneAway</t>
  </si>
  <si>
    <t>http://oneaway.me</t>
  </si>
  <si>
    <t>|Career Planning|Chat|Local|Social Media|Mobile|</t>
  </si>
  <si>
    <t>/organization/onebuild</t>
  </si>
  <si>
    <t>OneBuild</t>
  </si>
  <si>
    <t>http://onebuildinc.com</t>
  </si>
  <si>
    <t>/organization/oneclass</t>
  </si>
  <si>
    <t>OneClass</t>
  </si>
  <si>
    <t>http://oneclass.com</t>
  </si>
  <si>
    <t>|Social Network Media|All Students|Universities|Education|</t>
  </si>
  <si>
    <t>/organization/onecubicle</t>
  </si>
  <si>
    <t>OneCubicle</t>
  </si>
  <si>
    <t>http://www.onecubicle.com</t>
  </si>
  <si>
    <t>|Networking|Advice|Career Management|Employment|Communities|Identity|All Students|Colleges|Curated Web|</t>
  </si>
  <si>
    <t>/organization/oneenergy-renewables</t>
  </si>
  <si>
    <t>OneEnergy Renewables</t>
  </si>
  <si>
    <t>http://oneenergyrenewables.com/</t>
  </si>
  <si>
    <t>/organization/onefold</t>
  </si>
  <si>
    <t>OneFold</t>
  </si>
  <si>
    <t>http://onefold.io</t>
  </si>
  <si>
    <t>|SaaS|Big Data|Big Data Analytics|Information Technology|Technology|Software|Analytics|</t>
  </si>
  <si>
    <t>/organization/oneforty</t>
  </si>
  <si>
    <t>oneforty</t>
  </si>
  <si>
    <t>http://oneforty.com</t>
  </si>
  <si>
    <t>|Internet|App Stores|Finance|Twitter Applications|Enterprise Software|</t>
  </si>
  <si>
    <t>/organization/onegoodlove-com</t>
  </si>
  <si>
    <t>OneGoodLove.com</t>
  </si>
  <si>
    <t>http://www.onegoodlove.com</t>
  </si>
  <si>
    <t>/organization/onerecovery</t>
  </si>
  <si>
    <t>OneHealth Solutions</t>
  </si>
  <si>
    <t>http://www.onehealth.com</t>
  </si>
  <si>
    <t>|Game Mechanics|Social Network Media|Health Care|Health and Wellness|</t>
  </si>
  <si>
    <t>/organization/onehub</t>
  </si>
  <si>
    <t>Onehub</t>
  </si>
  <si>
    <t>http://onehub.com</t>
  </si>
  <si>
    <t>|File Sharing|Enterprise Software|</t>
  </si>
  <si>
    <t>/organization/onelogin</t>
  </si>
  <si>
    <t>OneLogin, Inc.</t>
  </si>
  <si>
    <t>http://onelogin.com</t>
  </si>
  <si>
    <t>|Identity|Identity Management|Enterprise Software|</t>
  </si>
  <si>
    <t>/organization/onemednet</t>
  </si>
  <si>
    <t>OneMedNet</t>
  </si>
  <si>
    <t>http://onemednet.com</t>
  </si>
  <si>
    <t>/organization/onemorepallet</t>
  </si>
  <si>
    <t>OneMorePallet</t>
  </si>
  <si>
    <t>http://www.OneMorePallet.com</t>
  </si>
  <si>
    <t>|Logistics|Technology|Apps|E-Commerce|</t>
  </si>
  <si>
    <t>/organization/oneneck-it-services</t>
  </si>
  <si>
    <t>OneNeck IT Services</t>
  </si>
  <si>
    <t>http://www.oneneck.com</t>
  </si>
  <si>
    <t>/organization/onepager</t>
  </si>
  <si>
    <t>Onepager</t>
  </si>
  <si>
    <t>http://www.onepagerapp.com</t>
  </si>
  <si>
    <t>|B2B|Business Services|Small and Medium Businesses|Design|Web Development|Curated Web|</t>
  </si>
  <si>
    <t>/organization/onepin</t>
  </si>
  <si>
    <t>OnePIN</t>
  </si>
  <si>
    <t>http://www.onepin.com</t>
  </si>
  <si>
    <t>/organization/oneprovider-com</t>
  </si>
  <si>
    <t>OneProvider.com</t>
  </si>
  <si>
    <t>http://oneprovider.com</t>
  </si>
  <si>
    <t>/organization/oneriot</t>
  </si>
  <si>
    <t>OneRiot</t>
  </si>
  <si>
    <t>http://www.oneriot.com</t>
  </si>
  <si>
    <t>|Social Network Media|Apps|Twitter Applications|Brand Marketing|Real Time|Advertising|</t>
  </si>
  <si>
    <t>/organization/oneroof-energy</t>
  </si>
  <si>
    <t>OneRoof Energy</t>
  </si>
  <si>
    <t>http://www.oneroofenergy.com</t>
  </si>
  <si>
    <t>/organization/oneroomrate-com</t>
  </si>
  <si>
    <t>OneRoomRate.com</t>
  </si>
  <si>
    <t>http://www.OneRoomRate.com</t>
  </si>
  <si>
    <t>/organization/oneseed-expeditions</t>
  </si>
  <si>
    <t>OneSeed Expeditions</t>
  </si>
  <si>
    <t>http://oneseedexpeditions.com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ot</t>
  </si>
  <si>
    <t>OneSpot</t>
  </si>
  <si>
    <t>http://www.onespot.com</t>
  </si>
  <si>
    <t>|Publishing|Content|Advertising|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/organization/onewed-com</t>
  </si>
  <si>
    <t>OneWed (Formerly Nearlyweds)</t>
  </si>
  <si>
    <t>http://www.OneWed.com</t>
  </si>
  <si>
    <t>|Games|Local Businesses|Blogging Platforms|Fashion|Weddings|Curated Web|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farm</t>
  </si>
  <si>
    <t>OnFarm</t>
  </si>
  <si>
    <t>http://www.onfarm.com</t>
  </si>
  <si>
    <t>/organization/onfocus-healthcare</t>
  </si>
  <si>
    <t>ONFocus Healthcare</t>
  </si>
  <si>
    <t>http://www.onfocushealthcare.com</t>
  </si>
  <si>
    <t>|Health Care|Hospitals|Consulting|Enterprise Software|Software|</t>
  </si>
  <si>
    <t>/organization/onforce</t>
  </si>
  <si>
    <t>OnForce</t>
  </si>
  <si>
    <t>http://www.onforce.com</t>
  </si>
  <si>
    <t>|Professional Services|Technology|Services|Information Technology|Marketplaces|Enterprise Software|</t>
  </si>
  <si>
    <t>/organization/ongage</t>
  </si>
  <si>
    <t>Ongage</t>
  </si>
  <si>
    <t>http://ongage.com</t>
  </si>
  <si>
    <t>|SaaS|Email Marketing|Information Technology|</t>
  </si>
  <si>
    <t>/organization/clean-green-guy-inc</t>
  </si>
  <si>
    <t>OnGreen</t>
  </si>
  <si>
    <t>http://www.OnGreen.com</t>
  </si>
  <si>
    <t>|Finance|Angels|Entrepreneur|Venture Capital|Clean Technology|</t>
  </si>
  <si>
    <t>/organization/onhand</t>
  </si>
  <si>
    <t>OnHand</t>
  </si>
  <si>
    <t>http://getonhand.com/</t>
  </si>
  <si>
    <t>|Technology|Design|Consumer Electronics|</t>
  </si>
  <si>
    <t>/organization/onion</t>
  </si>
  <si>
    <t>Onion Corporation</t>
  </si>
  <si>
    <t>http://onion.io</t>
  </si>
  <si>
    <t>|M2M|Internet of Things|Software|</t>
  </si>
  <si>
    <t>/organization/onit</t>
  </si>
  <si>
    <t>Onit</t>
  </si>
  <si>
    <t>http://onit.com</t>
  </si>
  <si>
    <t>/organization/onkea</t>
  </si>
  <si>
    <t>onkea</t>
  </si>
  <si>
    <t>http://www.onkea.com</t>
  </si>
  <si>
    <t>/organization/onl-therapeutics</t>
  </si>
  <si>
    <t>ONL Therapeutics</t>
  </si>
  <si>
    <t>http://www.onltherapeutics.com/</t>
  </si>
  <si>
    <t>/organization/online-warmongers</t>
  </si>
  <si>
    <t>Online Warmongers</t>
  </si>
  <si>
    <t>http://www.thewarinc.com</t>
  </si>
  <si>
    <t>/organization/onlinesheetmusic</t>
  </si>
  <si>
    <t>OnlineSheetMusic</t>
  </si>
  <si>
    <t>http://www.onlinesheetmusic.com</t>
  </si>
  <si>
    <t>/organization/onlive</t>
  </si>
  <si>
    <t>OnLive</t>
  </si>
  <si>
    <t>http://www.onlive.com</t>
  </si>
  <si>
    <t>/organization/only-natural-pet-store</t>
  </si>
  <si>
    <t>Only Natural Pet Store</t>
  </si>
  <si>
    <t>http://onlynaturalpet.com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|Photo Editing|Photography|Software|</t>
  </si>
  <si>
    <t xml:space="preserve"> Photo Editing </t>
  </si>
  <si>
    <t>/organization/onset-financial</t>
  </si>
  <si>
    <t>Onset Financial</t>
  </si>
  <si>
    <t>http://www.onsetfinancial.com</t>
  </si>
  <si>
    <t>/organization/onset-technology</t>
  </si>
  <si>
    <t>Onset Technology</t>
  </si>
  <si>
    <t>http://www.onsettechnology.com</t>
  </si>
  <si>
    <t>/organization/onshift</t>
  </si>
  <si>
    <t>OnShift</t>
  </si>
  <si>
    <t>http://www.onshift.com</t>
  </si>
  <si>
    <t>/organization/onsite-care</t>
  </si>
  <si>
    <t>Onsite Care</t>
  </si>
  <si>
    <t>http://www.onsitecareclinics.com</t>
  </si>
  <si>
    <t>/organization/onstor</t>
  </si>
  <si>
    <t>ONStor</t>
  </si>
  <si>
    <t>http://www.onstor.com</t>
  </si>
  <si>
    <t>/organization/onstream-media</t>
  </si>
  <si>
    <t>Onstream Media</t>
  </si>
  <si>
    <t>http://www.onstreammedia.com</t>
  </si>
  <si>
    <t>|Content Delivery|Curated Web|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go-platforms</t>
  </si>
  <si>
    <t>OnTheGo Platforms</t>
  </si>
  <si>
    <t>http://www.otgplatforms.com</t>
  </si>
  <si>
    <t>|Human Computer Interaction|Internet of Things|Augmented Reality|Software|</t>
  </si>
  <si>
    <t>/organization/ontheroad</t>
  </si>
  <si>
    <t>OnTheRoad</t>
  </si>
  <si>
    <t>http://www.ontheroad.to</t>
  </si>
  <si>
    <t>|Facebook Applications|Android|iPhone|Photography|Journalism|Travel|</t>
  </si>
  <si>
    <t>/organization/ontodia</t>
  </si>
  <si>
    <t>Ontodia</t>
  </si>
  <si>
    <t>http://www.ontodia.com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|SaaS|Entrepreneur|Marketing Automation|CRM|Small and Medium Businesses|Software|</t>
  </si>
  <si>
    <t>/organization/learningguide-solutions</t>
  </si>
  <si>
    <t>Ontuitive</t>
  </si>
  <si>
    <t>http://www.ontuitive.com</t>
  </si>
  <si>
    <t>/organization/onward-behavioral-health</t>
  </si>
  <si>
    <t>Onward Behavioral Health</t>
  </si>
  <si>
    <t>http://obhcares.com</t>
  </si>
  <si>
    <t>Columbiana</t>
  </si>
  <si>
    <t>/organization/oodle</t>
  </si>
  <si>
    <t>Oodle</t>
  </si>
  <si>
    <t>http://www.oodl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|Auctions|Entertainment|Fashion|E-Commerce|</t>
  </si>
  <si>
    <t>/organization/oohly</t>
  </si>
  <si>
    <t>Oohly</t>
  </si>
  <si>
    <t>http://www.oohly.com</t>
  </si>
  <si>
    <t>|Television|Digital Media|E-Commerce|</t>
  </si>
  <si>
    <t>/organization/ooma</t>
  </si>
  <si>
    <t>ooma</t>
  </si>
  <si>
    <t>http://www.ooma.com</t>
  </si>
  <si>
    <t>|Peer-to-Peer|Social Media|VoIP|Mobile|Hardware + Software|</t>
  </si>
  <si>
    <t>/organization/oomba</t>
  </si>
  <si>
    <t>Oomba</t>
  </si>
  <si>
    <t>http://www.oomba.com</t>
  </si>
  <si>
    <t>|Sports|Video Game Tournaments|Video Streaming|Big Data|Development Platforms|Games|</t>
  </si>
  <si>
    <t>/organization/oomnitza</t>
  </si>
  <si>
    <t>Oomnitza</t>
  </si>
  <si>
    <t>http://www.oomnitza.com</t>
  </si>
  <si>
    <t>|Mobile|SaaS|Enterprise Software|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yala</t>
  </si>
  <si>
    <t>Ooyala</t>
  </si>
  <si>
    <t>http://www.ooyala.com</t>
  </si>
  <si>
    <t>/organization/ooyyo</t>
  </si>
  <si>
    <t>OOYYO</t>
  </si>
  <si>
    <t>http://www.ooyyo.info</t>
  </si>
  <si>
    <t>|Vertical Search|Cars|Search|</t>
  </si>
  <si>
    <t>/organization/opal-labs</t>
  </si>
  <si>
    <t>Opal Labs</t>
  </si>
  <si>
    <t>http://www.workwithopal.com</t>
  </si>
  <si>
    <t>/organization/opalis-software</t>
  </si>
  <si>
    <t>Opalis Software</t>
  </si>
  <si>
    <t>http://www.opalis.com</t>
  </si>
  <si>
    <t>/organization/opanga-networks</t>
  </si>
  <si>
    <t>Opanga Networks</t>
  </si>
  <si>
    <t>http://opanga.com</t>
  </si>
  <si>
    <t>/organization/opargo</t>
  </si>
  <si>
    <t>Opargo</t>
  </si>
  <si>
    <t>http://opargo.co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|PaaS|Enterprise Software|</t>
  </si>
  <si>
    <t>/organization/opegi-holdings</t>
  </si>
  <si>
    <t>Opegi Holdings</t>
  </si>
  <si>
    <t>http://hearopg.com</t>
  </si>
  <si>
    <t>/organization/open-box-technologies</t>
  </si>
  <si>
    <t>Open Box Technologies</t>
  </si>
  <si>
    <t>http://sesamevault.com</t>
  </si>
  <si>
    <t>|Developer APIs|Analytics|Mobile Video|Data Security|SaaS|Storage|Video|Software|</t>
  </si>
  <si>
    <t>/organization/open-english</t>
  </si>
  <si>
    <t>Open English</t>
  </si>
  <si>
    <t>http://www.openenglish.com</t>
  </si>
  <si>
    <t>/organization/open-garden</t>
  </si>
  <si>
    <t>Open Garden</t>
  </si>
  <si>
    <t>http://www.opengarden.com</t>
  </si>
  <si>
    <t>|Wireless|Peer-to-Peer|Mobile|</t>
  </si>
  <si>
    <t>/organization/open-home-pro</t>
  </si>
  <si>
    <t>Open Home Pro</t>
  </si>
  <si>
    <t>http://openhomepro.com</t>
  </si>
  <si>
    <t>|Real Estate|iPad|Mobile|</t>
  </si>
  <si>
    <t>/organization/open-kernel-labs</t>
  </si>
  <si>
    <t>Open Kernel Labs</t>
  </si>
  <si>
    <t>http://www.ok-labs.com</t>
  </si>
  <si>
    <t>/organization/open-lending</t>
  </si>
  <si>
    <t>Open Lending</t>
  </si>
  <si>
    <t>http://openlending.com</t>
  </si>
  <si>
    <t>/organization/open-me</t>
  </si>
  <si>
    <t>Open Me</t>
  </si>
  <si>
    <t>http://www.openme.com</t>
  </si>
  <si>
    <t>/organization/open-mhealth</t>
  </si>
  <si>
    <t>Open mHealth</t>
  </si>
  <si>
    <t>http://openmhealth.org</t>
  </si>
  <si>
    <t>|Health Care Information Technology|Open Source|mHealth|Health and Wellness|</t>
  </si>
  <si>
    <t>/organization/open-mile</t>
  </si>
  <si>
    <t>Open Mile</t>
  </si>
  <si>
    <t>http://www.openmile.com</t>
  </si>
  <si>
    <t>|Software|Automotive|Transportation|Shipping|Enterprise Software|</t>
  </si>
  <si>
    <t>/organization/open-mobile-solutions</t>
  </si>
  <si>
    <t>Open Mobile Solutions</t>
  </si>
  <si>
    <t>http://www.openmobilesolutions.com</t>
  </si>
  <si>
    <t>|Outsourcing|Android|iPad|iOS|iPhone|Mobile|</t>
  </si>
  <si>
    <t>/organization/open-places</t>
  </si>
  <si>
    <t>Open Places</t>
  </si>
  <si>
    <t>http://openplac.es</t>
  </si>
  <si>
    <t>|Entertainment|Hotels|Vacation Rentals|Reviews and Recommendations|Travel|Curated Web|</t>
  </si>
  <si>
    <t>/organization/open-road-integrated-media</t>
  </si>
  <si>
    <t>Open Road Integrated Media</t>
  </si>
  <si>
    <t>http://www.openroadmedia.com</t>
  </si>
  <si>
    <t>/organization/open-silicon</t>
  </si>
  <si>
    <t>Open Silicon</t>
  </si>
  <si>
    <t>http://www.open-silicon.com</t>
  </si>
  <si>
    <t>/organization/open-source-storage</t>
  </si>
  <si>
    <t>Open Source Storage</t>
  </si>
  <si>
    <t>http://opensourcestorage.com</t>
  </si>
  <si>
    <t>/organization/open-wager</t>
  </si>
  <si>
    <t>Open Wager</t>
  </si>
  <si>
    <t>http://openwager.com</t>
  </si>
  <si>
    <t>/organization/openair</t>
  </si>
  <si>
    <t>OpenAir</t>
  </si>
  <si>
    <t>http://www.openair.com</t>
  </si>
  <si>
    <t>/organization/openbay</t>
  </si>
  <si>
    <t>Openbay</t>
  </si>
  <si>
    <t>http://www.openbay.com</t>
  </si>
  <si>
    <t>|Personal Finance|Marketplaces|Automotive|Cars|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|Games|Monetization|Gift Card|Payments|E-Commerce|</t>
  </si>
  <si>
    <t>/organization/openbuilds</t>
  </si>
  <si>
    <t>Openbuilds</t>
  </si>
  <si>
    <t>http://www.openbuilds.com</t>
  </si>
  <si>
    <t>|Project Management|Hardware|Design|Collaboration|Open Source|Education|</t>
  </si>
  <si>
    <t>Monroeville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|Vertical Search|Local Search|Curated Web|</t>
  </si>
  <si>
    <t>/organization/opencurriculum</t>
  </si>
  <si>
    <t>OpenCurriculum</t>
  </si>
  <si>
    <t>http://opencurriculum.org/</t>
  </si>
  <si>
    <t>|Teachers|Exercise|Education|K-12 Education|Internet|</t>
  </si>
  <si>
    <t>/organization/opendesks</t>
  </si>
  <si>
    <t>OpenDesks, Inc.</t>
  </si>
  <si>
    <t>http://www.opendesks.com</t>
  </si>
  <si>
    <t>/organization/opendns</t>
  </si>
  <si>
    <t>OpenDNS</t>
  </si>
  <si>
    <t>http://www.opendns.com</t>
  </si>
  <si>
    <t>/organization/opendorse</t>
  </si>
  <si>
    <t>opendorse</t>
  </si>
  <si>
    <t>http://opendorse.com</t>
  </si>
  <si>
    <t>|Brand Marketing|Marketplaces|Sports|Software|</t>
  </si>
  <si>
    <t>/organization/opendrive-inc</t>
  </si>
  <si>
    <t>OpenDrive</t>
  </si>
  <si>
    <t>http://www.opendrive.com</t>
  </si>
  <si>
    <t>|Web Hosting|Flash Storage|Storage|Enterprise Software|</t>
  </si>
  <si>
    <t>/organization/opened</t>
  </si>
  <si>
    <t>OpenEd</t>
  </si>
  <si>
    <t>http://www.opened.io/</t>
  </si>
  <si>
    <t>|Education|Video|K-12 Education|</t>
  </si>
  <si>
    <t>/organization/openera</t>
  </si>
  <si>
    <t>Openera</t>
  </si>
  <si>
    <t>http://www.openera.com</t>
  </si>
  <si>
    <t>|Startups|Small and Medium Businesses|Sales and Marketing|Email|SaaS|Content|Cloud Computing|Enterprise Software|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|Web Development|Finance|</t>
  </si>
  <si>
    <t>/organization/openfolio</t>
  </si>
  <si>
    <t>Openfolio</t>
  </si>
  <si>
    <t>http://openfolio.com</t>
  </si>
  <si>
    <t>/organization/opengov</t>
  </si>
  <si>
    <t>OpenGov</t>
  </si>
  <si>
    <t>http://opengov.com</t>
  </si>
  <si>
    <t>|Analytics|Data Visualization|SaaS|Governments|Enterprise Software|</t>
  </si>
  <si>
    <t>/organization/opengov-solutions</t>
  </si>
  <si>
    <t>OpenGov Solutions</t>
  </si>
  <si>
    <t>http://www.ogsnj.com</t>
  </si>
  <si>
    <t>/organization/openhomes</t>
  </si>
  <si>
    <t>OpenHomes</t>
  </si>
  <si>
    <t>http://www.openhomes.co/#!/home</t>
  </si>
  <si>
    <t>|Open Source|Tablets|Mobile|Hardware|Software|Technology|Residential Solar|Home &amp; Garden|Brokers|Real Estate|</t>
  </si>
  <si>
    <t>/organization/openlabel</t>
  </si>
  <si>
    <t>OpenLabel</t>
  </si>
  <si>
    <t>https://theopenlabel.com</t>
  </si>
  <si>
    <t>|Software|Internet|Mobile Commerce|Crowdsourcing|Mobile|</t>
  </si>
  <si>
    <t>/organization/openlogic</t>
  </si>
  <si>
    <t>OpenLogic</t>
  </si>
  <si>
    <t>http://www.openlogic.com</t>
  </si>
  <si>
    <t>/organization/openpeak</t>
  </si>
  <si>
    <t>OpenPeak</t>
  </si>
  <si>
    <t>http://www.openpeak.com</t>
  </si>
  <si>
    <t>/organization/openq</t>
  </si>
  <si>
    <t>OpenQ</t>
  </si>
  <si>
    <t>http://www.OpenQ.com</t>
  </si>
  <si>
    <t>|Life Sciences|Pharmaceuticals|SaaS|Cloud Computing|Software|</t>
  </si>
  <si>
    <t>/organization/openrov</t>
  </si>
  <si>
    <t>OpenROV</t>
  </si>
  <si>
    <t>http://openrov.com</t>
  </si>
  <si>
    <t>|Drones|Robotics|Hardware + Software|</t>
  </si>
  <si>
    <t>/organization/opensesame</t>
  </si>
  <si>
    <t>OpenSesame</t>
  </si>
  <si>
    <t>http://www.OpenSesame.com</t>
  </si>
  <si>
    <t>/organization/opensignalmaps</t>
  </si>
  <si>
    <t>OpenSignal</t>
  </si>
  <si>
    <t>http://opensignal.com</t>
  </si>
  <si>
    <t>|Maps|Wireless|Mobile|</t>
  </si>
  <si>
    <t>/organization/opensilo</t>
  </si>
  <si>
    <t>OpenSilo</t>
  </si>
  <si>
    <t>http://opensilo.co</t>
  </si>
  <si>
    <t>|Knowledge Management|Collaboration|SaaS|Enterprises|Enterprise Software|</t>
  </si>
  <si>
    <t>/organization/opensky</t>
  </si>
  <si>
    <t>OpenSky</t>
  </si>
  <si>
    <t>http://www.opensky.com/</t>
  </si>
  <si>
    <t>|E-Commerce|Social Commerce|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table</t>
  </si>
  <si>
    <t>OpenTable</t>
  </si>
  <si>
    <t>http://opentable.com</t>
  </si>
  <si>
    <t>|Business Services|Hospitality|</t>
  </si>
  <si>
    <t>/organization/opentext</t>
  </si>
  <si>
    <t>OpenText</t>
  </si>
  <si>
    <t>http://www.opentext.com</t>
  </si>
  <si>
    <t>|Ediscovery|Enterprises|Business Development|CRM|Software|</t>
  </si>
  <si>
    <t>/organization/opentopic</t>
  </si>
  <si>
    <t>Opentopic</t>
  </si>
  <si>
    <t>http://www.opentopic.com</t>
  </si>
  <si>
    <t>|Distribution|Social Media|Advertising|Sales and Marketing|Software|</t>
  </si>
  <si>
    <t>/organization/openvpn</t>
  </si>
  <si>
    <t>OpenVPN</t>
  </si>
  <si>
    <t>http://openvpn.net/</t>
  </si>
  <si>
    <t>/organization/openx</t>
  </si>
  <si>
    <t>OpenX</t>
  </si>
  <si>
    <t>http://www.openx.com</t>
  </si>
  <si>
    <t>|Advertising Exchanges|Enterprise Software|</t>
  </si>
  <si>
    <t>/organization/openzine</t>
  </si>
  <si>
    <t>OpenZine</t>
  </si>
  <si>
    <t>http://www.openzine.com</t>
  </si>
  <si>
    <t>|Networking|Blogging Platforms|News|Social Media|</t>
  </si>
  <si>
    <t>/organization/opera-solutions</t>
  </si>
  <si>
    <t>Opera Solutions</t>
  </si>
  <si>
    <t>http://www.operasolutions.com</t>
  </si>
  <si>
    <t>|Business Intelligence|Predictive Analytics|Analytics|</t>
  </si>
  <si>
    <t>/organization/operating-analytics</t>
  </si>
  <si>
    <t>Operating Analytics</t>
  </si>
  <si>
    <t>http://operatinganalytics.com</t>
  </si>
  <si>
    <t>|Health Care|Hospitals|SaaS|Predictive Analytics|Software|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|Media|Internet|Software|Advertising|</t>
  </si>
  <si>
    <t>/organization/opgen</t>
  </si>
  <si>
    <t>OpGen</t>
  </si>
  <si>
    <t>http://www.opgen.com</t>
  </si>
  <si>
    <t>/organization/ophthotech</t>
  </si>
  <si>
    <t>Ophthotech</t>
  </si>
  <si>
    <t>http://www.ophthotech.com</t>
  </si>
  <si>
    <t>/organization/opinionlab</t>
  </si>
  <si>
    <t>OpinionLab</t>
  </si>
  <si>
    <t>http://www.opinionlab.com</t>
  </si>
  <si>
    <t>/organization/opko-health</t>
  </si>
  <si>
    <t>OPKO Health</t>
  </si>
  <si>
    <t>http://www.opko.com</t>
  </si>
  <si>
    <t>/organization/opnet-technologies-inc</t>
  </si>
  <si>
    <t>OPNET Technologies, Inc.</t>
  </si>
  <si>
    <t>http://www.opnet.com</t>
  </si>
  <si>
    <t>/organization/opower</t>
  </si>
  <si>
    <t>Opower</t>
  </si>
  <si>
    <t>http://www.opower.com</t>
  </si>
  <si>
    <t>|Software|SaaS|Smart Grid|Energy Efficiency|Clean Technology|</t>
  </si>
  <si>
    <t>/organization/opposing-views</t>
  </si>
  <si>
    <t>Opposing Views</t>
  </si>
  <si>
    <t>http://www.opposingviews.com</t>
  </si>
  <si>
    <t>|Information Technology|News|Curated Web|</t>
  </si>
  <si>
    <t>/organization/opprtunity</t>
  </si>
  <si>
    <t>OPPRTUNITY</t>
  </si>
  <si>
    <t>http://www.opprtunity.com</t>
  </si>
  <si>
    <t>|Google Glass|Business Intelligence|Social Media|Networking|Location Based Services|Lead Generation|CRM|Advertising|</t>
  </si>
  <si>
    <t xml:space="preserve"> Google Glass </t>
  </si>
  <si>
    <t>/organization/opsmatic</t>
  </si>
  <si>
    <t>Opsmatic</t>
  </si>
  <si>
    <t>http://www.opsmatic.com</t>
  </si>
  <si>
    <t>/organization/opsource</t>
  </si>
  <si>
    <t>OpSource</t>
  </si>
  <si>
    <t>http://www.opsource.net</t>
  </si>
  <si>
    <t>|Networking|Cloud Security|PaaS|SaaS|IaaS|Cloud Computing|Web Hosting|</t>
  </si>
  <si>
    <t>/organization/opsware</t>
  </si>
  <si>
    <t>Opsware</t>
  </si>
  <si>
    <t>http://www.opsware.com</t>
  </si>
  <si>
    <t>/organization/optaros</t>
  </si>
  <si>
    <t>Optaros</t>
  </si>
  <si>
    <t>http://www.optaros.com</t>
  </si>
  <si>
    <t>|World Domination|Open Source|Consulting|</t>
  </si>
  <si>
    <t>/organization/opternative</t>
  </si>
  <si>
    <t>Opternative</t>
  </si>
  <si>
    <t>http://www.opternative.com</t>
  </si>
  <si>
    <t>|Contact Management|Eyewear|Health Care|</t>
  </si>
  <si>
    <t>/organization/optherion</t>
  </si>
  <si>
    <t>Optherion</t>
  </si>
  <si>
    <t>http://optherion.com</t>
  </si>
  <si>
    <t>/organization/optiant</t>
  </si>
  <si>
    <t>Optiant</t>
  </si>
  <si>
    <t>http://www.optiant.com</t>
  </si>
  <si>
    <t>/organization/optichron</t>
  </si>
  <si>
    <t>Optichron</t>
  </si>
  <si>
    <t>http://www.optichron.com</t>
  </si>
  <si>
    <t>/organization/opticorps</t>
  </si>
  <si>
    <t>Opticorps</t>
  </si>
  <si>
    <t>http://www.opticorps.com/</t>
  </si>
  <si>
    <t>/organization/optier</t>
  </si>
  <si>
    <t>OpTier</t>
  </si>
  <si>
    <t>http://www.optier.com</t>
  </si>
  <si>
    <t>/organization/optify</t>
  </si>
  <si>
    <t>Optify</t>
  </si>
  <si>
    <t>http://www.optify.net</t>
  </si>
  <si>
    <t>|Internet Marketing|SEO|Lead Generation|B2B|Software|</t>
  </si>
  <si>
    <t>/organization/optima-neuroscience</t>
  </si>
  <si>
    <t>Optima Neuroscience</t>
  </si>
  <si>
    <t>http://optimaneuro.com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technologies</t>
  </si>
  <si>
    <t>Optimal Technologies</t>
  </si>
  <si>
    <t>http://www.otii.com</t>
  </si>
  <si>
    <t>/organization/optimal</t>
  </si>
  <si>
    <t>Optimal, Inc.</t>
  </si>
  <si>
    <t>http://www.bn.co</t>
  </si>
  <si>
    <t>/organization/optimalize-me</t>
  </si>
  <si>
    <t>Optimalize.me</t>
  </si>
  <si>
    <t>http://optimalize.me</t>
  </si>
  <si>
    <t>/organization/optimedica</t>
  </si>
  <si>
    <t>OptiMedica</t>
  </si>
  <si>
    <t>http://www.optimedica.com</t>
  </si>
  <si>
    <t>/organization/optimine-software</t>
  </si>
  <si>
    <t>OptiMine Software</t>
  </si>
  <si>
    <t>http://www.optimine.com</t>
  </si>
  <si>
    <t>/organization/optimizely</t>
  </si>
  <si>
    <t>Optimizely</t>
  </si>
  <si>
    <t>http://optimizely.com</t>
  </si>
  <si>
    <t>|Internet Marketing|Ad Targeting|Personalization|Software|</t>
  </si>
  <si>
    <t>/organization/optimum-energy</t>
  </si>
  <si>
    <t>Optimum Energy</t>
  </si>
  <si>
    <t>http://optimumenergyco.com</t>
  </si>
  <si>
    <t>|Optimization|M2M|Software|Energy Efficiency|Clean Technology|</t>
  </si>
  <si>
    <t>/organization/optimum-magazine</t>
  </si>
  <si>
    <t>Optimum Magazine</t>
  </si>
  <si>
    <t>http://www.optimum-mag.com/</t>
  </si>
  <si>
    <t>/organization/optimus3</t>
  </si>
  <si>
    <t>Optimus3</t>
  </si>
  <si>
    <t>http://www.optimus3.com</t>
  </si>
  <si>
    <t>/organization/optini</t>
  </si>
  <si>
    <t>Optini</t>
  </si>
  <si>
    <t>http://www.optini.com</t>
  </si>
  <si>
    <t>|Enterprise Software|Semantic Web|Social Buying|Customer Service|SMS|Messaging|Music|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away-llc</t>
  </si>
  <si>
    <t>Options Away</t>
  </si>
  <si>
    <t>http://www.optionsaway.com</t>
  </si>
  <si>
    <t>|Travel|E-Commerce|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|Financial Services|Finance|Brokers|Software|</t>
  </si>
  <si>
    <t>/organization/optiscan-biomedical</t>
  </si>
  <si>
    <t>OptiScan Biomedical</t>
  </si>
  <si>
    <t>http://www.optiscancorp.com</t>
  </si>
  <si>
    <t>/organization/optisolar</t>
  </si>
  <si>
    <t>OptiSolar R&amp;D</t>
  </si>
  <si>
    <t>http://www.optisolar.com</t>
  </si>
  <si>
    <t>|Manufacturing|Solar|Clean Technology|</t>
  </si>
  <si>
    <t>/organization/optmed</t>
  </si>
  <si>
    <t>OptMed</t>
  </si>
  <si>
    <t>http://optmed.net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yn</t>
  </si>
  <si>
    <t>Optyn</t>
  </si>
  <si>
    <t>http://optyn.com</t>
  </si>
  <si>
    <t>|Public Relations|Internet|Trading|Consumers|Sales and Marketing|Email|Advertising|</t>
  </si>
  <si>
    <t>/organization/opvista</t>
  </si>
  <si>
    <t>OpVista</t>
  </si>
  <si>
    <t>http://www.opvista.com</t>
  </si>
  <si>
    <t>|Telecommunications|Cable|Networking|Software|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|Computers|Mobile|</t>
  </si>
  <si>
    <t>/organization/orabrush</t>
  </si>
  <si>
    <t>Orabrush</t>
  </si>
  <si>
    <t>http://www.orabrush.com</t>
  </si>
  <si>
    <t>/organization/oragenics</t>
  </si>
  <si>
    <t>oragenics</t>
  </si>
  <si>
    <t>http://www.oragenics.com</t>
  </si>
  <si>
    <t>/organization/oralwise</t>
  </si>
  <si>
    <t>OralWise</t>
  </si>
  <si>
    <t>http://gumchucks.com</t>
  </si>
  <si>
    <t>/organization/orange-glow-music</t>
  </si>
  <si>
    <t>Orange Glow Music</t>
  </si>
  <si>
    <t>http://www.orangeglowmusic.com</t>
  </si>
  <si>
    <t>/organization/orange-health-solutions</t>
  </si>
  <si>
    <t>Orange Health Solutions</t>
  </si>
  <si>
    <t>http://www.orangehealth.net</t>
  </si>
  <si>
    <t>|Web CMS|Analytics|Health Care|</t>
  </si>
  <si>
    <t>/organization/orangehrm</t>
  </si>
  <si>
    <t>OrangeHRM</t>
  </si>
  <si>
    <t>http://www.orangehrm.com</t>
  </si>
  <si>
    <t>/organization/orangeslyce</t>
  </si>
  <si>
    <t>OrangeSlyce</t>
  </si>
  <si>
    <t>http://www.orangeslyce.com</t>
  </si>
  <si>
    <t>|Small and Medium Businesses|Employment|All Students|Curated Web|</t>
  </si>
  <si>
    <t>/organization/orangesoda</t>
  </si>
  <si>
    <t>OrangeSoda</t>
  </si>
  <si>
    <t>http://www.orangesoda.com</t>
  </si>
  <si>
    <t>|Internet|Maps|SEO|Semantic Search|Local|Social Media|Mobile|Search|Advertising|</t>
  </si>
  <si>
    <t>/organization/orasi-medical</t>
  </si>
  <si>
    <t>Orasi Medical, Inc.</t>
  </si>
  <si>
    <t>http://www.orasimedical.com</t>
  </si>
  <si>
    <t>/organization/orate</t>
  </si>
  <si>
    <t>Orate</t>
  </si>
  <si>
    <t>http://www.orate.me/</t>
  </si>
  <si>
    <t>|Events|Event Management|Marketplaces|</t>
  </si>
  <si>
    <t>/organization/oration</t>
  </si>
  <si>
    <t>Oration</t>
  </si>
  <si>
    <t>http://www.oration.com/</t>
  </si>
  <si>
    <t>/organization/oraya-therapeutics</t>
  </si>
  <si>
    <t>Oraya Therapeutics</t>
  </si>
  <si>
    <t>http://www.orayainc.com</t>
  </si>
  <si>
    <t>/organization/orbnetworks</t>
  </si>
  <si>
    <t>Orb Networks</t>
  </si>
  <si>
    <t>http://www.orb.com</t>
  </si>
  <si>
    <t>/organization/orbeus</t>
  </si>
  <si>
    <t>Orbeus</t>
  </si>
  <si>
    <t>http://orbe.us</t>
  </si>
  <si>
    <t>|Startups|Enterprise Software|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|Media|Biotechnology|</t>
  </si>
  <si>
    <t>/organization/orbis-education</t>
  </si>
  <si>
    <t>Orbis Education</t>
  </si>
  <si>
    <t>http://www.orbiseducation.com</t>
  </si>
  <si>
    <t>|Health Care|Services|Professional Services|Education|</t>
  </si>
  <si>
    <t>/organization/orbit-media</t>
  </si>
  <si>
    <t>Orbit Media</t>
  </si>
  <si>
    <t>http://www.launchorbit.com</t>
  </si>
  <si>
    <t>|iPhone|Wireless|Audio|Email|SMS|Twitter Applications|Facebook Applications|Social Network Media|Software|Databases|Mobile|</t>
  </si>
  <si>
    <t>/organization/orbital-traction</t>
  </si>
  <si>
    <t>Orbital Traction</t>
  </si>
  <si>
    <t>http://www.orbitaltraction.com</t>
  </si>
  <si>
    <t>|Clean Energy|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|Cloud Computing|Marketing Automation|SaaS|</t>
  </si>
  <si>
    <t>/organization/orbotix</t>
  </si>
  <si>
    <t>Orbotix</t>
  </si>
  <si>
    <t>http://GoSphero.com</t>
  </si>
  <si>
    <t>|Finance|iPad|iPod Touch|iPhone|Android|Mobile|Toys|Hardware + Software|</t>
  </si>
  <si>
    <t>/organization/onetxt</t>
  </si>
  <si>
    <t>ORCA, Inc.</t>
  </si>
  <si>
    <t>http://orcaone.com</t>
  </si>
  <si>
    <t>/organization/orchard-labs</t>
  </si>
  <si>
    <t>Orchard Labs</t>
  </si>
  <si>
    <t>http://www.getorchard.com</t>
  </si>
  <si>
    <t>|Telecommunications|B2B|Consumer Goods|Mobile Commerce|E-Commerce|</t>
  </si>
  <si>
    <t>/organization/orchard</t>
  </si>
  <si>
    <t>Orchard Platform</t>
  </si>
  <si>
    <t>http://www.orchardplatform.com</t>
  </si>
  <si>
    <t>|Finance Technology|Crowdfunding|Peer-to-Peer|</t>
  </si>
  <si>
    <t>/organization/orchestrate-io</t>
  </si>
  <si>
    <t>Orchestrate</t>
  </si>
  <si>
    <t>http://orchestrate.io</t>
  </si>
  <si>
    <t>|Enterprises|Cloud Computing|Software|Databases|Developer APIs|Enterprise Software|</t>
  </si>
  <si>
    <t>/organization/orchestrate-orthodontic-technologies</t>
  </si>
  <si>
    <t>Orchestrate Orthodontic Technologies</t>
  </si>
  <si>
    <t>http://orchestrate3d.com</t>
  </si>
  <si>
    <t>Rialto</t>
  </si>
  <si>
    <t>/organization/orchestra-corporation</t>
  </si>
  <si>
    <t>Orchestria Corporation</t>
  </si>
  <si>
    <t>http://www.orchestria.com</t>
  </si>
  <si>
    <t>Islandia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|Networking|Telecommunications|Mobile|</t>
  </si>
  <si>
    <t>/organization/order-mapper</t>
  </si>
  <si>
    <t>Order Mapper</t>
  </si>
  <si>
    <t>http://www.ordermapper.com</t>
  </si>
  <si>
    <t>/organization/orderbolt</t>
  </si>
  <si>
    <t>orderbolt</t>
  </si>
  <si>
    <t>http://orderbolt.com</t>
  </si>
  <si>
    <t>/organization/orderborder</t>
  </si>
  <si>
    <t>OrderBorder</t>
  </si>
  <si>
    <t>http://www.orderborder.com</t>
  </si>
  <si>
    <t>|iPad|iPhone|Coupons|Consumer Electronics|E-Commerce|</t>
  </si>
  <si>
    <t>/organization/ordergroove</t>
  </si>
  <si>
    <t>OrderGroove</t>
  </si>
  <si>
    <t>http://www.ordergroove.com</t>
  </si>
  <si>
    <t>|B2B|Enterprise Software|E-Commerce|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|iPhone|Point of Sale|Enterprises|E-Commerce|</t>
  </si>
  <si>
    <t>/organization/orderup</t>
  </si>
  <si>
    <t>OrderUp</t>
  </si>
  <si>
    <t>http://www.orderup.com</t>
  </si>
  <si>
    <t>|Restaurants|Technology|Franchises|E-Commerce|</t>
  </si>
  <si>
    <t>/organization/ordoro</t>
  </si>
  <si>
    <t>Ordoro</t>
  </si>
  <si>
    <t>http://www.ordoro.com</t>
  </si>
  <si>
    <t>|Shipping|E-Commerce|Software|</t>
  </si>
  <si>
    <t>/organization/ordr-in</t>
  </si>
  <si>
    <t>Ordr.in</t>
  </si>
  <si>
    <t>http://ordr.in</t>
  </si>
  <si>
    <t>/organization/ordrit</t>
  </si>
  <si>
    <t>OrdrIt</t>
  </si>
  <si>
    <t>http://www.ordrit.com</t>
  </si>
  <si>
    <t>|Sports|Mobile Payments|Mobile|</t>
  </si>
  <si>
    <t>/organization/organic-motion</t>
  </si>
  <si>
    <t>Organic Motion</t>
  </si>
  <si>
    <t>http://organicmotion.com</t>
  </si>
  <si>
    <t>|Life Sciences|Software|</t>
  </si>
  <si>
    <t>/organization/organica-water</t>
  </si>
  <si>
    <t>Organica Water</t>
  </si>
  <si>
    <t>http://organicawater.com</t>
  </si>
  <si>
    <t>/organization/organics-rx</t>
  </si>
  <si>
    <t>Organics Rx</t>
  </si>
  <si>
    <t>http://organicsrx.com/</t>
  </si>
  <si>
    <t>/organization/organizedwisdom</t>
  </si>
  <si>
    <t>OrganizedWisdom</t>
  </si>
  <si>
    <t>http://organizedwisdom.com</t>
  </si>
  <si>
    <t>|Search|Health Care Information Technology|Health and Wellness|</t>
  </si>
  <si>
    <t>/organization/organizer</t>
  </si>
  <si>
    <t>Organizer</t>
  </si>
  <si>
    <t>http://www.organizer.com</t>
  </si>
  <si>
    <t>|Politics|Advertising|Mobile|</t>
  </si>
  <si>
    <t>/organization/orgenesis</t>
  </si>
  <si>
    <t>Orgenesis</t>
  </si>
  <si>
    <t>http://orgenesis.com</t>
  </si>
  <si>
    <t>/organization/orgoo</t>
  </si>
  <si>
    <t>Orgoo</t>
  </si>
  <si>
    <t>http://www.orgoo.com</t>
  </si>
  <si>
    <t>|Email|Curated Web|</t>
  </si>
  <si>
    <t>/organization/oricula-therapeutics</t>
  </si>
  <si>
    <t>Oricula Therapeutics</t>
  </si>
  <si>
    <t>http://oricularx.com</t>
  </si>
  <si>
    <t>Tarboro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technologies</t>
  </si>
  <si>
    <t>Origene Technologies</t>
  </si>
  <si>
    <t>http://www.origene.com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s4</t>
  </si>
  <si>
    <t>Oris4</t>
  </si>
  <si>
    <t>http://www.oris4.com</t>
  </si>
  <si>
    <t>|Collaboration|Big Data|Content|Enterprise Search|Cloud Computing|Search|</t>
  </si>
  <si>
    <t>/organization/ormet-circuits</t>
  </si>
  <si>
    <t>Ormet Circuits</t>
  </si>
  <si>
    <t>http://ormetcircuits.com</t>
  </si>
  <si>
    <t>|Semiconductors|Electronics|Material Science|</t>
  </si>
  <si>
    <t>/organization/ornicept</t>
  </si>
  <si>
    <t>Ornicept</t>
  </si>
  <si>
    <t>https://www.Ornicept.com/</t>
  </si>
  <si>
    <t>|Energy|Environmental Innovation|Infrastructure|Software|</t>
  </si>
  <si>
    <t>/organization/oroeco</t>
  </si>
  <si>
    <t>oroeco</t>
  </si>
  <si>
    <t>http://www.oroeco.com</t>
  </si>
  <si>
    <t>/organization/orthalign</t>
  </si>
  <si>
    <t>OrthAlign</t>
  </si>
  <si>
    <t>http://www.orth-align.com</t>
  </si>
  <si>
    <t>/organization/ortho-kinematics</t>
  </si>
  <si>
    <t>Ortho Kinematics</t>
  </si>
  <si>
    <t>http://orthokinematics.com</t>
  </si>
  <si>
    <t>/organization/orthoaccel-technologies</t>
  </si>
  <si>
    <t>OrthoAccel Technologies</t>
  </si>
  <si>
    <t>http://www.acceledent.com/home</t>
  </si>
  <si>
    <t>|Medical|Manufacturing|</t>
  </si>
  <si>
    <t>/organization/orthobond</t>
  </si>
  <si>
    <t>Orthobond</t>
  </si>
  <si>
    <t>http://orthobond.com</t>
  </si>
  <si>
    <t>/organization/intellirod-spine</t>
  </si>
  <si>
    <t>Orthodata</t>
  </si>
  <si>
    <t>http://intellirodspine.com</t>
  </si>
  <si>
    <t>/organization/orthofi</t>
  </si>
  <si>
    <t>OrthoFi</t>
  </si>
  <si>
    <t>http://www.orthofi.com/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sensor</t>
  </si>
  <si>
    <t>OrthoSensor</t>
  </si>
  <si>
    <t>http://www.orthosensor.com</t>
  </si>
  <si>
    <t>/organization/ortiva-wireless</t>
  </si>
  <si>
    <t>Ortiva Wireless</t>
  </si>
  <si>
    <t>http://www.ortivawireless.com</t>
  </si>
  <si>
    <t>/organization/oryon-technologies</t>
  </si>
  <si>
    <t>Oryon Technologies</t>
  </si>
  <si>
    <t>http://oryontech.com</t>
  </si>
  <si>
    <t>/organization/oscar</t>
  </si>
  <si>
    <t>Oscar</t>
  </si>
  <si>
    <t>http://hioscar.com</t>
  </si>
  <si>
    <t>/organization/oscar-tech-inc</t>
  </si>
  <si>
    <t>Oscar Tech</t>
  </si>
  <si>
    <t>http://www.oscar-care.com/</t>
  </si>
  <si>
    <t>|Senior Citizens|Families|</t>
  </si>
  <si>
    <t>/organization/oscilla-power</t>
  </si>
  <si>
    <t>Oscilla Power</t>
  </si>
  <si>
    <t>http://oscillapower.com</t>
  </si>
  <si>
    <t>/organization/osiris-therapeutics</t>
  </si>
  <si>
    <t>Osiris Therapeutics</t>
  </si>
  <si>
    <t>http://osiris.com</t>
  </si>
  <si>
    <t>1992-Q4</t>
  </si>
  <si>
    <t>/organization/osisoft</t>
  </si>
  <si>
    <t>OSIsoft</t>
  </si>
  <si>
    <t>http://www.osisoft.com</t>
  </si>
  <si>
    <t>/organization/osix</t>
  </si>
  <si>
    <t>OSIX</t>
  </si>
  <si>
    <t>http://meet.fm</t>
  </si>
  <si>
    <t>/organization/osmo</t>
  </si>
  <si>
    <t>Osmo</t>
  </si>
  <si>
    <t>http://www.playosmo.com/</t>
  </si>
  <si>
    <t>|Consumer Electronics|Entertainment|Kids|Games|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|Landsacping|Home &amp; Garden|Local Businesses|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tara</t>
  </si>
  <si>
    <t>Ostara</t>
  </si>
  <si>
    <t>http://www.ostara.com</t>
  </si>
  <si>
    <t>/organization/ostendo-technologies</t>
  </si>
  <si>
    <t>Ostendo Technologies</t>
  </si>
  <si>
    <t>http://ostendo.com/</t>
  </si>
  <si>
    <t>/organization/osteogenix</t>
  </si>
  <si>
    <t>Osteogenix</t>
  </si>
  <si>
    <t>http://osteogenix.com</t>
  </si>
  <si>
    <t>/organization/ot-enterprises</t>
  </si>
  <si>
    <t>OT Enterprises</t>
  </si>
  <si>
    <t>http://www.ot-network.com</t>
  </si>
  <si>
    <t>/organization/other-machine</t>
  </si>
  <si>
    <t>Other Machine</t>
  </si>
  <si>
    <t>http://othermachine.co/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|Shopping|Spam Filtering|Email|Messaging|</t>
  </si>
  <si>
    <t>/organization/otometrix-medical-technologies</t>
  </si>
  <si>
    <t>Otometrix Medical Technologies</t>
  </si>
  <si>
    <t>http://otometrix.com</t>
  </si>
  <si>
    <t>/organization/otonomy</t>
  </si>
  <si>
    <t>Otonomy</t>
  </si>
  <si>
    <t>http://www.otonomy.com</t>
  </si>
  <si>
    <t>/organization/otoy</t>
  </si>
  <si>
    <t>OTOY</t>
  </si>
  <si>
    <t>http://www.otoy.com</t>
  </si>
  <si>
    <t>/organization/otterology</t>
  </si>
  <si>
    <t>Otterology</t>
  </si>
  <si>
    <t>http://otterology.com</t>
  </si>
  <si>
    <t>Spring Lake Park</t>
  </si>
  <si>
    <t>|Reviews and Recommendations|Software|</t>
  </si>
  <si>
    <t>NB - Other</t>
  </si>
  <si>
    <t>/organization/ounce-labs</t>
  </si>
  <si>
    <t>Ounce Labs</t>
  </si>
  <si>
    <t>http://www.ouncelabs.com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http://www.oursecurityteam.com/</t>
  </si>
  <si>
    <t>/organization/ourhistree</t>
  </si>
  <si>
    <t>OurHistree</t>
  </si>
  <si>
    <t>http://www.ourhistree.com</t>
  </si>
  <si>
    <t>/organization/ourstage</t>
  </si>
  <si>
    <t>OurStage</t>
  </si>
  <si>
    <t>http://ourstage.com</t>
  </si>
  <si>
    <t>|Social Network Media|Video|Music|</t>
  </si>
  <si>
    <t>/organization/ourvinyl</t>
  </si>
  <si>
    <t>OurVinyl</t>
  </si>
  <si>
    <t>http://www.ourvinyl.com</t>
  </si>
  <si>
    <t>|Video|Entertainment|Music|</t>
  </si>
  <si>
    <t>/organization/outboundengine</t>
  </si>
  <si>
    <t>OutboundEngine</t>
  </si>
  <si>
    <t>http://www.outboundengine.com</t>
  </si>
  <si>
    <t>|Marketing Automation|Advertising|Startups|Network Security|Social Media|Email Marketing|Software|</t>
  </si>
  <si>
    <t>/organization/outbox</t>
  </si>
  <si>
    <t>Outbox</t>
  </si>
  <si>
    <t>http://www.outboxmail.com</t>
  </si>
  <si>
    <t>/organization/outbox-systems</t>
  </si>
  <si>
    <t>Outbox Systems</t>
  </si>
  <si>
    <t>http://outboxsystems.com</t>
  </si>
  <si>
    <t>|Consulting|SaaS|Information Services|Information Technology|</t>
  </si>
  <si>
    <t>/organization/outcome-referrals</t>
  </si>
  <si>
    <t>Outcome Referrals</t>
  </si>
  <si>
    <t>http://www.outcomereferrals.com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|Aerospace|Internet|Media|</t>
  </si>
  <si>
    <t>/organization/outerstuff</t>
  </si>
  <si>
    <t>Outerstuff</t>
  </si>
  <si>
    <t>http://www.outerstuff.com/</t>
  </si>
  <si>
    <t>|Manufacturing|Consumer Goods|Sporting Goods|</t>
  </si>
  <si>
    <t>/organization/outline</t>
  </si>
  <si>
    <t>Outline</t>
  </si>
  <si>
    <t>http://outline.com</t>
  </si>
  <si>
    <t>|Finance|Politics|Analytics|</t>
  </si>
  <si>
    <t>/organization/outplay-entertainment</t>
  </si>
  <si>
    <t>Outplay Entertainment</t>
  </si>
  <si>
    <t>http://outplay.com/</t>
  </si>
  <si>
    <t>|Mobile Games|Social Games|Mobile|Social Media|Games|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|Accounting|Enterprise Software|</t>
  </si>
  <si>
    <t>/organization/outroop-inc</t>
  </si>
  <si>
    <t>Outroop Inc.</t>
  </si>
  <si>
    <t>http://www.outroop.com</t>
  </si>
  <si>
    <t>|Home Renovation|Home Owners|Construction|Local Businesses|</t>
  </si>
  <si>
    <t xml:space="preserve"> Home Owners </t>
  </si>
  <si>
    <t>/organization/outsell-2</t>
  </si>
  <si>
    <t>Outsell</t>
  </si>
  <si>
    <t>http://www.outsell.com/</t>
  </si>
  <si>
    <t>/organization/outside-in</t>
  </si>
  <si>
    <t>Outside.in</t>
  </si>
  <si>
    <t>http://outside.in</t>
  </si>
  <si>
    <t>|Communities|News|Local|Curated Web|</t>
  </si>
  <si>
    <t>/organization/outski</t>
  </si>
  <si>
    <t>Outski</t>
  </si>
  <si>
    <t>http://www.outski.com</t>
  </si>
  <si>
    <t>|Health and Wellness|Employer Benefits Programs|Travel|</t>
  </si>
  <si>
    <t>/organization/outsmart-power-systems</t>
  </si>
  <si>
    <t>OutSmart Power Systems</t>
  </si>
  <si>
    <t>http://www.outsmartinc.com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|Mobile Software Tools|Mobile Enterprise|Web Development|Mobile|PaaS|Enterprise Software|</t>
  </si>
  <si>
    <t>/organization/ouya</t>
  </si>
  <si>
    <t>OUYA</t>
  </si>
  <si>
    <t>http://www.ouya.tv</t>
  </si>
  <si>
    <t>/organization/ovagene-oncology</t>
  </si>
  <si>
    <t>OvaGene Oncology</t>
  </si>
  <si>
    <t>http://www.ovagene.com</t>
  </si>
  <si>
    <t>/organization/ovascience</t>
  </si>
  <si>
    <t>OvaScience</t>
  </si>
  <si>
    <t>http://ovascience.com</t>
  </si>
  <si>
    <t>/organization/overdog</t>
  </si>
  <si>
    <t>Overdog</t>
  </si>
  <si>
    <t>http://www.gameonoverdog.com</t>
  </si>
  <si>
    <t>|Sports|Celebrity|Games|</t>
  </si>
  <si>
    <t>/organization/overflow-cafe</t>
  </si>
  <si>
    <t>Overflow Cafe</t>
  </si>
  <si>
    <t>http://www.overflowcafe.com</t>
  </si>
  <si>
    <t>|Advertising|E-Commerce|Web Development|B2B|Consulting|</t>
  </si>
  <si>
    <t>/organization/overhead-fm</t>
  </si>
  <si>
    <t>Overhead.fm</t>
  </si>
  <si>
    <t>http://overhead.fm</t>
  </si>
  <si>
    <t>|Business Services|B2B|Music|Curated Web|</t>
  </si>
  <si>
    <t>/organization/overinteractive-media</t>
  </si>
  <si>
    <t>Overinteractive Media</t>
  </si>
  <si>
    <t>http://www.dimerocker.com</t>
  </si>
  <si>
    <t>/organization/overlay-tv</t>
  </si>
  <si>
    <t>Overlay.tv</t>
  </si>
  <si>
    <t>http://overlay.tv</t>
  </si>
  <si>
    <t>/organization/oversee</t>
  </si>
  <si>
    <t>Oversee</t>
  </si>
  <si>
    <t>http://www.oversee.net</t>
  </si>
  <si>
    <t>/organization/oversight-systems</t>
  </si>
  <si>
    <t>Oversight Systems</t>
  </si>
  <si>
    <t>http://www.oversightsystems.com</t>
  </si>
  <si>
    <t>/organization/overtime-media</t>
  </si>
  <si>
    <t>Overtime Media</t>
  </si>
  <si>
    <t>http://shelby.tv</t>
  </si>
  <si>
    <t>|Predictive Analytics|Sports|Curated Web|</t>
  </si>
  <si>
    <t>/organization/islanddatacorporation</t>
  </si>
  <si>
    <t>Overtone</t>
  </si>
  <si>
    <t>http://www.overtone.com</t>
  </si>
  <si>
    <t>|Social Media Monitoring|SaaS|Social Media|Analytics|</t>
  </si>
  <si>
    <t>/organization/overture-networks</t>
  </si>
  <si>
    <t>Overture Networks</t>
  </si>
  <si>
    <t>http://www.overturenetworks.com</t>
  </si>
  <si>
    <t>/organization/overture</t>
  </si>
  <si>
    <t>Overture Technologies</t>
  </si>
  <si>
    <t>http://home.overturecorp.com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/organization/overwatch</t>
  </si>
  <si>
    <t>Overwatch</t>
  </si>
  <si>
    <t>http://www.overwatchapp.com</t>
  </si>
  <si>
    <t>|Android|iPhone|Apps|FreetoPlay Gaming|Online Gaming|</t>
  </si>
  <si>
    <t>/organization/ovguide</t>
  </si>
  <si>
    <t>OVGuide</t>
  </si>
  <si>
    <t>http://www.ovguide.com</t>
  </si>
  <si>
    <t>|Cloud Infrastructure|Digital Media|Media|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|Mobile|Finance|Health Care Information Technology|Analytics|</t>
  </si>
  <si>
    <t>/organization/owensboro-grain</t>
  </si>
  <si>
    <t>Owensboro Grain</t>
  </si>
  <si>
    <t>http://www.owensborograin.com</t>
  </si>
  <si>
    <t>/organization/owl-biomedical</t>
  </si>
  <si>
    <t>Owl biomedical</t>
  </si>
  <si>
    <t>http://owlbiomedical.com</t>
  </si>
  <si>
    <t>/organization/owler</t>
  </si>
  <si>
    <t>Owler, Inc.</t>
  </si>
  <si>
    <t>http://www.owler.com</t>
  </si>
  <si>
    <t>|Market Research|Business Information Systems|</t>
  </si>
  <si>
    <t>/organization/owlet</t>
  </si>
  <si>
    <t>Owlet Baby Care</t>
  </si>
  <si>
    <t>http://owletcare.com</t>
  </si>
  <si>
    <t>|Consumer Electronics|Big Data|Medical|Mobile|Hardware + Software|</t>
  </si>
  <si>
    <t>/organization/owlparrot</t>
  </si>
  <si>
    <t>Owlparrot</t>
  </si>
  <si>
    <t>http://www.owlparrot.com</t>
  </si>
  <si>
    <t>/organization/owncloud</t>
  </si>
  <si>
    <t>ownCloud</t>
  </si>
  <si>
    <t>http://owncloud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://ownerlistens.com</t>
  </si>
  <si>
    <t>/organization/ownlocal</t>
  </si>
  <si>
    <t>OwnLocal</t>
  </si>
  <si>
    <t>http://www.ownlocal.com</t>
  </si>
  <si>
    <t>|Digital Media|SaaS|Software|News|Small and Medium Businesses|Advertising|</t>
  </si>
  <si>
    <t>/organization/ownzones-media</t>
  </si>
  <si>
    <t>OwnZones Media Network</t>
  </si>
  <si>
    <t>http://ownzones.com</t>
  </si>
  <si>
    <t>|SaaS|Curated Web|</t>
  </si>
  <si>
    <t>/organization/owtware</t>
  </si>
  <si>
    <t>Owtware</t>
  </si>
  <si>
    <t>http://www.owtware.com</t>
  </si>
  <si>
    <t>|Data Security|Enterprise Software|Virtualization|Application Platforms|</t>
  </si>
  <si>
    <t>/organization/oxane-materials</t>
  </si>
  <si>
    <t>Oxane Materials</t>
  </si>
  <si>
    <t>http://www.oxanematerials.com</t>
  </si>
  <si>
    <t>/organization/oxcept</t>
  </si>
  <si>
    <t>OxCEPT</t>
  </si>
  <si>
    <t>http://oxcept.com/</t>
  </si>
  <si>
    <t>|Information Technology|Security|Data Security|Software|</t>
  </si>
  <si>
    <t>/organization/oxford-performance-materials</t>
  </si>
  <si>
    <t>Oxford Performance Materials</t>
  </si>
  <si>
    <t>http://www.oxfordpm.com</t>
  </si>
  <si>
    <t>South Windsor</t>
  </si>
  <si>
    <t>/organization/oxicool</t>
  </si>
  <si>
    <t>OxiCool</t>
  </si>
  <si>
    <t>http://www.oxicool.com</t>
  </si>
  <si>
    <t>/organization/oxigene</t>
  </si>
  <si>
    <t>Oxigene</t>
  </si>
  <si>
    <t>http://www.oxigene.com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yband-technologies</t>
  </si>
  <si>
    <t>OxyBand Technologies</t>
  </si>
  <si>
    <t>http://oxyband.com</t>
  </si>
  <si>
    <t>/organization/oyagen</t>
  </si>
  <si>
    <t>OyaGen</t>
  </si>
  <si>
    <t>http://www.oyageninc.com</t>
  </si>
  <si>
    <t>/organization/oye</t>
  </si>
  <si>
    <t>OYE!</t>
  </si>
  <si>
    <t>http://www.oyeintelligence.com</t>
  </si>
  <si>
    <t>|Internet Marketing|Big Data|Social Media|Analytics|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books-com</t>
  </si>
  <si>
    <t>Oyster</t>
  </si>
  <si>
    <t>http://www.oysterbooks.com</t>
  </si>
  <si>
    <t>|Entertainment|Media|E-Books|</t>
  </si>
  <si>
    <t>/organization/oyster-hotel-reviews</t>
  </si>
  <si>
    <t>Oyster.com</t>
  </si>
  <si>
    <t>http://www.oyster.com</t>
  </si>
  <si>
    <t>/organization/oz-communications</t>
  </si>
  <si>
    <t>OZ Communications</t>
  </si>
  <si>
    <t>http://www.oz.com</t>
  </si>
  <si>
    <t>/organization/oz-saferooms</t>
  </si>
  <si>
    <t>OZ SafeRooms</t>
  </si>
  <si>
    <t>http://ozsaferoom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t</t>
  </si>
  <si>
    <t>Ozmott</t>
  </si>
  <si>
    <t>http://ozmott.com</t>
  </si>
  <si>
    <t>/organization/ozuke</t>
  </si>
  <si>
    <t>ozuke</t>
  </si>
  <si>
    <t>http://www.ozuke.com</t>
  </si>
  <si>
    <t>|Organic|Hospitality|</t>
  </si>
  <si>
    <t>/organization/ozvision</t>
  </si>
  <si>
    <t>OzVision</t>
  </si>
  <si>
    <t>http://www.ozvision.com</t>
  </si>
  <si>
    <t>|Security|Web Hosting|</t>
  </si>
  <si>
    <t>/organization/ozy-media</t>
  </si>
  <si>
    <t>Ozy Media</t>
  </si>
  <si>
    <t>http://ozy.com</t>
  </si>
  <si>
    <t>/organization/ozz-electric</t>
  </si>
  <si>
    <t>OZZ Electric</t>
  </si>
  <si>
    <t>http://www.ozzelectric.com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/organization/p2binvestor</t>
  </si>
  <si>
    <t>P2Binvestor</t>
  </si>
  <si>
    <t>http://www.p2bi.com</t>
  </si>
  <si>
    <t>|Finance Technology|Crowdfunding|Finance|</t>
  </si>
  <si>
    <t>/organization/p4rc</t>
  </si>
  <si>
    <t>P4RC</t>
  </si>
  <si>
    <t>http://www.p4rc.com</t>
  </si>
  <si>
    <t>/organization/pa-associates-healthcare</t>
  </si>
  <si>
    <t>PA &amp; Associates Healthcare</t>
  </si>
  <si>
    <t>http://paaa.com</t>
  </si>
  <si>
    <t>/organization/pa-go-mobile</t>
  </si>
  <si>
    <t>Pa-Go Mobile</t>
  </si>
  <si>
    <t>http://pa-gomobile.com</t>
  </si>
  <si>
    <t>/organization/paay</t>
  </si>
  <si>
    <t>PAAY</t>
  </si>
  <si>
    <t>http://paay.co</t>
  </si>
  <si>
    <t>/organization/pacejet-logistics</t>
  </si>
  <si>
    <t>Pacejet Logistics</t>
  </si>
  <si>
    <t>http://pacejet.com</t>
  </si>
  <si>
    <t>/organization/pacgen-biopharmaceuticals</t>
  </si>
  <si>
    <t>Pacgen Biopharmaceuticals</t>
  </si>
  <si>
    <t>http://www.pacgenbiopharm.com</t>
  </si>
  <si>
    <t>/organization/pacific-biosciences</t>
  </si>
  <si>
    <t>Pacific Biosciences</t>
  </si>
  <si>
    <t>http://www.pacificbiosciences.com</t>
  </si>
  <si>
    <t>/organization/pacific-light-technologies</t>
  </si>
  <si>
    <t>Pacific Light Technologies</t>
  </si>
  <si>
    <t>http://pacificlighttech.com</t>
  </si>
  <si>
    <t>/organization/pacific-shore-holdings</t>
  </si>
  <si>
    <t>Pacific Shore Holdings</t>
  </si>
  <si>
    <t>http://pac-sh.com</t>
  </si>
  <si>
    <t>/organization/pacinian</t>
  </si>
  <si>
    <t>Pacinian</t>
  </si>
  <si>
    <t>http://www.pacinian.com</t>
  </si>
  <si>
    <t>/organization/pack-purchase</t>
  </si>
  <si>
    <t>Pack Purchase</t>
  </si>
  <si>
    <t>https://www.packpurchase.com/</t>
  </si>
  <si>
    <t>/organization/package-concierge</t>
  </si>
  <si>
    <t>Package Concierge</t>
  </si>
  <si>
    <t>http://www.packageconcierge.com</t>
  </si>
  <si>
    <t>/organization/packet-2</t>
  </si>
  <si>
    <t>Packet</t>
  </si>
  <si>
    <t>https://www.packet.net</t>
  </si>
  <si>
    <t>|Cloud Infrastructure|Web Hosting|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hop</t>
  </si>
  <si>
    <t>PacketHop</t>
  </si>
  <si>
    <t>http://direct.sri.com</t>
  </si>
  <si>
    <t>|Automotive|Mobile|Networking|Consumer Electronics|Web Hosting|</t>
  </si>
  <si>
    <t>/organization/packetmotion-inc</t>
  </si>
  <si>
    <t>Packetmotion</t>
  </si>
  <si>
    <t>http://www.packetmotion.com</t>
  </si>
  <si>
    <t>/organization/packetsled</t>
  </si>
  <si>
    <t>PacketSled</t>
  </si>
  <si>
    <t>http://www.packetsled.com</t>
  </si>
  <si>
    <t>|Big Data Analytics|Cyber Security|Visualization|Enterprise Security|</t>
  </si>
  <si>
    <t>/organization/packettrap</t>
  </si>
  <si>
    <t>PacketTrap Networks</t>
  </si>
  <si>
    <t>http://www.PacketTrap.com</t>
  </si>
  <si>
    <t>|Apps|IT Management|Networking|Software|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late-com</t>
  </si>
  <si>
    <t>PackLate.com</t>
  </si>
  <si>
    <t>http://packlate.com</t>
  </si>
  <si>
    <t>/organization/pact-apparel</t>
  </si>
  <si>
    <t>Pact Apparel</t>
  </si>
  <si>
    <t>http://wearpact.com</t>
  </si>
  <si>
    <t>/organization/pact</t>
  </si>
  <si>
    <t>Pact Fitness</t>
  </si>
  <si>
    <t>http://pactapp.com</t>
  </si>
  <si>
    <t>|Finance|iPhone|Incentives|Mobile|Apps|Exercise|Fitness|Health and Wellness|</t>
  </si>
  <si>
    <t>/organization/padcom</t>
  </si>
  <si>
    <t>Padcom</t>
  </si>
  <si>
    <t>http://www.padcomusa.com</t>
  </si>
  <si>
    <t>/organization/padlet</t>
  </si>
  <si>
    <t>Padlet</t>
  </si>
  <si>
    <t>http://padlet.com</t>
  </si>
  <si>
    <t>/organization/padloc</t>
  </si>
  <si>
    <t>Padloc</t>
  </si>
  <si>
    <t>http://www.padlocdocks.com</t>
  </si>
  <si>
    <t>|Security|Tablets|iPad|Hardware + Software|</t>
  </si>
  <si>
    <t>/organization/padmatcher</t>
  </si>
  <si>
    <t>PadMatcher</t>
  </si>
  <si>
    <t>http://www.padmatcher.com</t>
  </si>
  <si>
    <t>|Social Media Agent|Online Rental|Real Estate|</t>
  </si>
  <si>
    <t>/organization/paedae</t>
  </si>
  <si>
    <t>PaeDae</t>
  </si>
  <si>
    <t>http://paedae.com</t>
  </si>
  <si>
    <t>|User Experience Design|Mobile Games|Apps|Social Games|Incentives|Gamification|Social Media|Mobile|Advertising|</t>
  </si>
  <si>
    <t>/organization/page2images</t>
  </si>
  <si>
    <t>Page2Images</t>
  </si>
  <si>
    <t>http://www.page2images.com</t>
  </si>
  <si>
    <t>/organization/pagebites</t>
  </si>
  <si>
    <t>PageBites</t>
  </si>
  <si>
    <t>http://www.pagebites.com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|Analytics|Ediscovery|Software|</t>
  </si>
  <si>
    <t>/organization/pagelever</t>
  </si>
  <si>
    <t>PageLever</t>
  </si>
  <si>
    <t>http://pagelever.com</t>
  </si>
  <si>
    <t>|Social Media|Public Relations|</t>
  </si>
  <si>
    <t>/organization/pager</t>
  </si>
  <si>
    <t>Pager</t>
  </si>
  <si>
    <t>http://getpager.com/</t>
  </si>
  <si>
    <t>|Health Care|Technology|</t>
  </si>
  <si>
    <t>/organization/pagerduty</t>
  </si>
  <si>
    <t>PagerDuty</t>
  </si>
  <si>
    <t>http://www.pagerduty.com</t>
  </si>
  <si>
    <t>|IT Management|Cloud Computing|SaaS|</t>
  </si>
  <si>
    <t>/organization/pagevamp</t>
  </si>
  <si>
    <t>Pagevamp</t>
  </si>
  <si>
    <t>http://www.Pagevamp.com</t>
  </si>
  <si>
    <t>|Social Media|Facebook Applications|Web CMS|Software|</t>
  </si>
  <si>
    <t>/organization/pagopago</t>
  </si>
  <si>
    <t>PagoPago</t>
  </si>
  <si>
    <t>http://www.pago.me</t>
  </si>
  <si>
    <t>|Lead Generation|Trading|Payments|Advertising|</t>
  </si>
  <si>
    <t>/organization/paice</t>
  </si>
  <si>
    <t>Paice</t>
  </si>
  <si>
    <t>http://paicehybrid.com</t>
  </si>
  <si>
    <t>/organization/paid-to-party-llc</t>
  </si>
  <si>
    <t>Paid To Party LLC</t>
  </si>
  <si>
    <t>http://www.patopa.com</t>
  </si>
  <si>
    <t>/organization/paieon</t>
  </si>
  <si>
    <t>PAIEON</t>
  </si>
  <si>
    <t>http://www.paieon.com</t>
  </si>
  <si>
    <t>|Medical Devices|Health and Wellness|</t>
  </si>
  <si>
    <t>/organization/paintzen</t>
  </si>
  <si>
    <t>Paintzen</t>
  </si>
  <si>
    <t>http://www.PaintZen.com</t>
  </si>
  <si>
    <t>/organization/paired-health</t>
  </si>
  <si>
    <t>Paired Health</t>
  </si>
  <si>
    <t>http://www.pairedhealth.com</t>
  </si>
  <si>
    <t>/organization/pairin</t>
  </si>
  <si>
    <t>Pairin</t>
  </si>
  <si>
    <t>http://pairin.com</t>
  </si>
  <si>
    <t>/organization/paktor</t>
  </si>
  <si>
    <t>Paktor</t>
  </si>
  <si>
    <t>http://gopaktor.com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etteapp</t>
  </si>
  <si>
    <t>PaletteApp</t>
  </si>
  <si>
    <t>http://www.paletteapp.com</t>
  </si>
  <si>
    <t>|Design|Manufacturing|Software|</t>
  </si>
  <si>
    <t>/organization/palisade-systems</t>
  </si>
  <si>
    <t>Palisade Systems</t>
  </si>
  <si>
    <t>http://www.palisadesystems.com</t>
  </si>
  <si>
    <t>/organization/palm</t>
  </si>
  <si>
    <t>Palm</t>
  </si>
  <si>
    <t>http://www.palm.com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|Communications Hardware|Network Security|Security|</t>
  </si>
  <si>
    <t>/organization/paloma-pharmaceuticals</t>
  </si>
  <si>
    <t>Paloma Pharmaceuticals</t>
  </si>
  <si>
    <t>http://palomapharma.com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|Networking|Video|Chat|Messaging|</t>
  </si>
  <si>
    <t>/organization/palyon-medical</t>
  </si>
  <si>
    <t>Palyon Medical</t>
  </si>
  <si>
    <t>http://palyonmedical.com</t>
  </si>
  <si>
    <t>|Life Sciences|Health Care|</t>
  </si>
  <si>
    <t>/organization/pan-global-brand</t>
  </si>
  <si>
    <t>Pan Global Brand</t>
  </si>
  <si>
    <t>http://panglobalbrand.com</t>
  </si>
  <si>
    <t>/organization/panacela-labs</t>
  </si>
  <si>
    <t>Panacela Labs</t>
  </si>
  <si>
    <t>http://panacelalabs.com</t>
  </si>
  <si>
    <t>/organization/panasas</t>
  </si>
  <si>
    <t>Panasas</t>
  </si>
  <si>
    <t>http://www.panasas.com</t>
  </si>
  <si>
    <t>Newnan</t>
  </si>
  <si>
    <t>/organization/panaya</t>
  </si>
  <si>
    <t>Panaya</t>
  </si>
  <si>
    <t>http://www.panaya.com</t>
  </si>
  <si>
    <t>/organization/pandadoc</t>
  </si>
  <si>
    <t>PandaDoc</t>
  </si>
  <si>
    <t>http://www.pandadoc.com</t>
  </si>
  <si>
    <t>|Automotive|SaaS|Software|</t>
  </si>
  <si>
    <t>/organization/pando-networks</t>
  </si>
  <si>
    <t>Pando Networks</t>
  </si>
  <si>
    <t>http://pandonetworks.com</t>
  </si>
  <si>
    <t>|Content Delivery|Video Streaming|Video|Peer-to-Peer|Games|</t>
  </si>
  <si>
    <t>/organization/pandodaily</t>
  </si>
  <si>
    <t>PandoDaily</t>
  </si>
  <si>
    <t>http://www.pando.com</t>
  </si>
  <si>
    <t>|Blogging Platforms|Startups|News|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/organization/pandoodle</t>
  </si>
  <si>
    <t>Pandoodle</t>
  </si>
  <si>
    <t>http://www.pandoodle.com</t>
  </si>
  <si>
    <t>|Advertising|Technology|Media|Software|</t>
  </si>
  <si>
    <t>/organization/pandora</t>
  </si>
  <si>
    <t>Pandora Media</t>
  </si>
  <si>
    <t>http://pandora.com</t>
  </si>
  <si>
    <t>|Broadcasting|Video Streaming|Music|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o-networks</t>
  </si>
  <si>
    <t>PanGo Networks</t>
  </si>
  <si>
    <t>http://www.pangonetworks.com</t>
  </si>
  <si>
    <t>/organization/panjiva</t>
  </si>
  <si>
    <t>Panjiva</t>
  </si>
  <si>
    <t>http://panjiva.com</t>
  </si>
  <si>
    <t>|Search|Logistics|Manufacturing|Data Mining|Analytics|</t>
  </si>
  <si>
    <t>/organization/panjo</t>
  </si>
  <si>
    <t>Panjo</t>
  </si>
  <si>
    <t>http://panjo.com</t>
  </si>
  <si>
    <t>|Payments|Automotive|Marketplaces|E-Commerce|</t>
  </si>
  <si>
    <t>/organization/panl</t>
  </si>
  <si>
    <t>Panl</t>
  </si>
  <si>
    <t>http://www.panl.com</t>
  </si>
  <si>
    <t>|Android|iPhone|Email|Enterprise Software|</t>
  </si>
  <si>
    <t>/organization/panna</t>
  </si>
  <si>
    <t>Panna</t>
  </si>
  <si>
    <t>http://pannacooking.com</t>
  </si>
  <si>
    <t>/organization/pano-logic</t>
  </si>
  <si>
    <t>Pano Logic</t>
  </si>
  <si>
    <t>http://www.panologic.com</t>
  </si>
  <si>
    <t>/organization/panopen</t>
  </si>
  <si>
    <t>panOpen</t>
  </si>
  <si>
    <t>http://www.panopen.com</t>
  </si>
  <si>
    <t>|Open Source|Colleges|Education|</t>
  </si>
  <si>
    <t>/organization/panopto</t>
  </si>
  <si>
    <t>Panopto</t>
  </si>
  <si>
    <t>http://www.panopto.com</t>
  </si>
  <si>
    <t>/organization/panorama-education</t>
  </si>
  <si>
    <t>Panorama Education</t>
  </si>
  <si>
    <t>http://panoramaed.com</t>
  </si>
  <si>
    <t>|Teachers|Big Data Analytics|Education|</t>
  </si>
  <si>
    <t>/organization/panorama9</t>
  </si>
  <si>
    <t>Panorama9</t>
  </si>
  <si>
    <t>http://www.panorama9.com</t>
  </si>
  <si>
    <t>|Web Development|IT Management|Networking|Enterprise Software|</t>
  </si>
  <si>
    <t>/organization/panraven</t>
  </si>
  <si>
    <t>Panraven</t>
  </si>
  <si>
    <t>http://www.panraven.com</t>
  </si>
  <si>
    <t>/organization/pansieve</t>
  </si>
  <si>
    <t>Pansieve</t>
  </si>
  <si>
    <t>http://www.cuecardapp.com</t>
  </si>
  <si>
    <t>|Finance|Legal|</t>
  </si>
  <si>
    <t>/organization/panta-systems</t>
  </si>
  <si>
    <t>PANTA Systems</t>
  </si>
  <si>
    <t>http://www.pantasys.com</t>
  </si>
  <si>
    <t>/organization/panterra-networks</t>
  </si>
  <si>
    <t>PanTerra Networks</t>
  </si>
  <si>
    <t>http://www.panterranetworks.com</t>
  </si>
  <si>
    <t>|Unifed Communications|SaaS|Cloud Data Services|Cloud Computing|Storage|Flash Storage|File Sharing|Software|</t>
  </si>
  <si>
    <t>/organization/pantheon</t>
  </si>
  <si>
    <t>Pantheon</t>
  </si>
  <si>
    <t>http://getpantheon.com</t>
  </si>
  <si>
    <t>|Web CMS|Web Development|Content|Enterprise Software|</t>
  </si>
  <si>
    <t>/organization/panther-express</t>
  </si>
  <si>
    <t>Panther Express</t>
  </si>
  <si>
    <t>http://pantherexpress.net</t>
  </si>
  <si>
    <t>|Audio|Video|Games|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ry</t>
  </si>
  <si>
    <t>Pantry</t>
  </si>
  <si>
    <t>http://www.pantrylabs.com</t>
  </si>
  <si>
    <t>|Organic Food|Specialty Foods|Hardware + Software|</t>
  </si>
  <si>
    <t>/organization/panvidea</t>
  </si>
  <si>
    <t>Panvidea</t>
  </si>
  <si>
    <t>http://www.panvidea.com</t>
  </si>
  <si>
    <t>|Cloud Computing|Video|Games|</t>
  </si>
  <si>
    <t>/organization/panxchange</t>
  </si>
  <si>
    <t>PanXchange</t>
  </si>
  <si>
    <t>http://panxchange.com</t>
  </si>
  <si>
    <t>|Software|Trading|Financial Services|</t>
  </si>
  <si>
    <t>/organization/panzura</t>
  </si>
  <si>
    <t>Panzura</t>
  </si>
  <si>
    <t>http://www.panzura.com</t>
  </si>
  <si>
    <t>/organization/paper-battery-company</t>
  </si>
  <si>
    <t>Paper Battery Company</t>
  </si>
  <si>
    <t>http://www.paperbatteryco.com</t>
  </si>
  <si>
    <t>/organization/paperg</t>
  </si>
  <si>
    <t>PaperG</t>
  </si>
  <si>
    <t>http://www.paperg.com</t>
  </si>
  <si>
    <t>|Advertising Platforms|Displays|Advertising|</t>
  </si>
  <si>
    <t>/organization/paperhater-com</t>
  </si>
  <si>
    <t>Paperhater.com</t>
  </si>
  <si>
    <t>http://www.paperhater.com</t>
  </si>
  <si>
    <t>|Business Services|Hardware + Software|</t>
  </si>
  <si>
    <t>/organization/paperkarma</t>
  </si>
  <si>
    <t>PaperKarma</t>
  </si>
  <si>
    <t>http://www.paperkarma.com</t>
  </si>
  <si>
    <t>|Email|Mobile|Apps|</t>
  </si>
  <si>
    <t>/organization/paperless-post</t>
  </si>
  <si>
    <t>Paperless Post</t>
  </si>
  <si>
    <t>http://paperlesspost.com</t>
  </si>
  <si>
    <t>/organization/paperlinks</t>
  </si>
  <si>
    <t>Paperlinks</t>
  </si>
  <si>
    <t>http://www.paperlinks.com</t>
  </si>
  <si>
    <t>|Web Design|QR Codes|Analytics|Internet|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woven</t>
  </si>
  <si>
    <t>Paperwoven</t>
  </si>
  <si>
    <t>http://www.paperwoven.com</t>
  </si>
  <si>
    <t>|High Tech|Personalization|Mobile|Crowdsourcing|Messaging|</t>
  </si>
  <si>
    <t>/organization/papriika</t>
  </si>
  <si>
    <t>Papriika</t>
  </si>
  <si>
    <t>http://www.papriika.com</t>
  </si>
  <si>
    <t>|Fashion|Networking|Lifestyle|Social Media|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base-genomics</t>
  </si>
  <si>
    <t>Parabase Genomics</t>
  </si>
  <si>
    <t>http://www.parabasegenomics.com</t>
  </si>
  <si>
    <t>/organization/parabel</t>
  </si>
  <si>
    <t>Parabel</t>
  </si>
  <si>
    <t>http://www.parabel.com</t>
  </si>
  <si>
    <t>/organization/paraccel</t>
  </si>
  <si>
    <t>ParAccel</t>
  </si>
  <si>
    <t>http://www.paraccel.com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|3D Technology|Software|</t>
  </si>
  <si>
    <t>/organization/parade-technologies</t>
  </si>
  <si>
    <t>Parade Technologies</t>
  </si>
  <si>
    <t>http://www.paradetech.com</t>
  </si>
  <si>
    <t>/organization/paradigm-financial</t>
  </si>
  <si>
    <t>Paradigm Financial</t>
  </si>
  <si>
    <t>http://www.paradigm-fp.com</t>
  </si>
  <si>
    <t>/organization/paradine</t>
  </si>
  <si>
    <t>Paradine</t>
  </si>
  <si>
    <t>http://myparadine.com</t>
  </si>
  <si>
    <t>|Big Data|Travel|Business Services|Networking|Mobile|Social Media|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ox-technology-solutions</t>
  </si>
  <si>
    <t>Paradox Technology Solutions</t>
  </si>
  <si>
    <t>http://ptsinsurance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s</t>
  </si>
  <si>
    <t>Parallels</t>
  </si>
  <si>
    <t>http://www.parallels.com</t>
  </si>
  <si>
    <t>|Virtualization|SaaS|Cloud Computing|Software|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scale</t>
  </si>
  <si>
    <t>Parascale</t>
  </si>
  <si>
    <t>http://www.parascale.com</t>
  </si>
  <si>
    <t>/organization/parature</t>
  </si>
  <si>
    <t>Parature</t>
  </si>
  <si>
    <t>http://www.parature.com</t>
  </si>
  <si>
    <t>|Customer Service|Customer Support Tools|Software|</t>
  </si>
  <si>
    <t>/organization/parcel</t>
  </si>
  <si>
    <t>Parcel</t>
  </si>
  <si>
    <t>http://fromparcel.com</t>
  </si>
  <si>
    <t>|Shipping|Logistics|E-Commerce|</t>
  </si>
  <si>
    <t>/organization/parcelgenie</t>
  </si>
  <si>
    <t>ParcelGenie</t>
  </si>
  <si>
    <t>http://www.parcelgenie.com</t>
  </si>
  <si>
    <t>|Gift Card|Mobile|Messaging|</t>
  </si>
  <si>
    <t>/organization/parchment</t>
  </si>
  <si>
    <t>Parchment</t>
  </si>
  <si>
    <t>http://www.parchment.com/company/about-parchment</t>
  </si>
  <si>
    <t>|Big Data Analytics|Colleges|Education|</t>
  </si>
  <si>
    <t>/organization/parcxmart-technologies</t>
  </si>
  <si>
    <t>PARCXMART TECHNOLOGIES</t>
  </si>
  <si>
    <t>http://www.pxtpayments.com</t>
  </si>
  <si>
    <t>/organization/parent-media-group</t>
  </si>
  <si>
    <t>Parent Media Group</t>
  </si>
  <si>
    <t>http://parentmediainc.com</t>
  </si>
  <si>
    <t>Lynbrook</t>
  </si>
  <si>
    <t>/organization/parentinginformer</t>
  </si>
  <si>
    <t>ParentingInformer</t>
  </si>
  <si>
    <t>http://www.ParentingInformer.com</t>
  </si>
  <si>
    <t>Croton On Hudson</t>
  </si>
  <si>
    <t>/organization/parents-r-people</t>
  </si>
  <si>
    <t>Parents R People</t>
  </si>
  <si>
    <t>http://www.ParentsRpeople.com</t>
  </si>
  <si>
    <t>|Social Network Media|Parenting|Social Media|</t>
  </si>
  <si>
    <t>/organization/pareto-networks</t>
  </si>
  <si>
    <t>Pareto Networks</t>
  </si>
  <si>
    <t>http://www.paretonetworks.com</t>
  </si>
  <si>
    <t>/organization/park-city-group</t>
  </si>
  <si>
    <t>Park City Group</t>
  </si>
  <si>
    <t>http://parkcitygroup.com</t>
  </si>
  <si>
    <t>/organization/park-designs</t>
  </si>
  <si>
    <t>Park Designs</t>
  </si>
  <si>
    <t>http://parkdesigns.net</t>
  </si>
  <si>
    <t>/organization/park-com</t>
  </si>
  <si>
    <t>Park.com</t>
  </si>
  <si>
    <t>http://www.park.com</t>
  </si>
  <si>
    <t>/organization/parke-new-york</t>
  </si>
  <si>
    <t>PARKE NEW YORK</t>
  </si>
  <si>
    <t>http://www.parke.com</t>
  </si>
  <si>
    <t>|Textiles|Fashion|E-Commerce|</t>
  </si>
  <si>
    <t>/organization/parkervision</t>
  </si>
  <si>
    <t>ParkerVision</t>
  </si>
  <si>
    <t>http://parkervision.com</t>
  </si>
  <si>
    <t>/organization/parking-panda</t>
  </si>
  <si>
    <t>Parking Panda</t>
  </si>
  <si>
    <t>http://www.parkingpanda.com</t>
  </si>
  <si>
    <t>|Navigation|Transportation|Public Transportation|</t>
  </si>
  <si>
    <t>/organization/parkit-enterprise</t>
  </si>
  <si>
    <t>Parkit Enterprise</t>
  </si>
  <si>
    <t>http://parkitenterprise.com</t>
  </si>
  <si>
    <t>|Parking|Real Estate|Commercial Real Estate|</t>
  </si>
  <si>
    <t>/organization/parking-in-motion</t>
  </si>
  <si>
    <t>ParkMe, Inc.</t>
  </si>
  <si>
    <t>http://www.parkme.com</t>
  </si>
  <si>
    <t>|Mobile Payments|Big Data Analytics|Android|iPhone|Mobile|</t>
  </si>
  <si>
    <t>/organization/parkmobile</t>
  </si>
  <si>
    <t>Parkmobile</t>
  </si>
  <si>
    <t>http://www.parkmobile.com</t>
  </si>
  <si>
    <t>/organization/parkvu</t>
  </si>
  <si>
    <t>ParkVu</t>
  </si>
  <si>
    <t>http://music.withme.com</t>
  </si>
  <si>
    <t>|Social Media|Music|Mobile|</t>
  </si>
  <si>
    <t>/organization/parkwhiz</t>
  </si>
  <si>
    <t>ParkWhiz</t>
  </si>
  <si>
    <t>http://www.parkwhiz.com</t>
  </si>
  <si>
    <t>|Geospatial|Software|</t>
  </si>
  <si>
    <t>/organization/parle-innovation-inc</t>
  </si>
  <si>
    <t>Parle Innovation</t>
  </si>
  <si>
    <t>http://www.parleinnovation.com</t>
  </si>
  <si>
    <t>/organization/parlevel-systems</t>
  </si>
  <si>
    <t>ParLevel Systems</t>
  </si>
  <si>
    <t>http://www.parlevelsystems.com</t>
  </si>
  <si>
    <t>|Finance|B2B|Enterprise Software|Hardware|SaaS|Software|</t>
  </si>
  <si>
    <t>/organization/parrable</t>
  </si>
  <si>
    <t>Parrable</t>
  </si>
  <si>
    <t>http://www.parrable.com</t>
  </si>
  <si>
    <t>|Advertising|Big Data|B2B|Mobile|</t>
  </si>
  <si>
    <t>/organization/parrut</t>
  </si>
  <si>
    <t>Parrut</t>
  </si>
  <si>
    <t>http://www.parrut.com</t>
  </si>
  <si>
    <t>|Gambling|Loyalty Programs|Internet Marketing|Social Media Marketing|Social Commerce|E-Commerce|Advertising|</t>
  </si>
  <si>
    <t>/organization/parse</t>
  </si>
  <si>
    <t>Parse</t>
  </si>
  <si>
    <t>http://parse.com</t>
  </si>
  <si>
    <t>|PaaS|Cloud Computing|Android|iOS|Mobile|Enterprise Software|</t>
  </si>
  <si>
    <t>/organization/parsely</t>
  </si>
  <si>
    <t>Parsely</t>
  </si>
  <si>
    <t>http://www.parsely.com/</t>
  </si>
  <si>
    <t>|Digital Media|B2B|Big Data|Predictive Analytics|Optimization|Publishing|Analytics|</t>
  </si>
  <si>
    <t>/organization/parsley-energy</t>
  </si>
  <si>
    <t>Parsley Energy</t>
  </si>
  <si>
    <t>http://parsleyenergy.com</t>
  </si>
  <si>
    <t>/organization/parstream</t>
  </si>
  <si>
    <t>ParStream</t>
  </si>
  <si>
    <t>http://www.parstream.com</t>
  </si>
  <si>
    <t>|Business Intelligence|Databases|Real Time|Big Data|Analytics|</t>
  </si>
  <si>
    <t>/organization/particle</t>
  </si>
  <si>
    <t>Particle</t>
  </si>
  <si>
    <t>http://www.particlebrand.com</t>
  </si>
  <si>
    <t>/organization/particle-code</t>
  </si>
  <si>
    <t>Particle Code</t>
  </si>
  <si>
    <t>http://www.particlecode.com</t>
  </si>
  <si>
    <t>/organization/partly-marketplace</t>
  </si>
  <si>
    <t>Partly Marketplace</t>
  </si>
  <si>
    <t>http://www.partly.co</t>
  </si>
  <si>
    <t>|Android|iOS|Apps|Startups|Cars|Automotive|Auto|E-Commerce|</t>
  </si>
  <si>
    <t>/organization/partmyride</t>
  </si>
  <si>
    <t>PartMyRide</t>
  </si>
  <si>
    <t>http://www.partmyride.com</t>
  </si>
  <si>
    <t>|E-Commerce|Cars|Automotive|</t>
  </si>
  <si>
    <t>/organization/partnered</t>
  </si>
  <si>
    <t>Partnered</t>
  </si>
  <si>
    <t>http://www.partnered.com</t>
  </si>
  <si>
    <t>|Marketplaces|Startups|Brand Marketing|Advertising|</t>
  </si>
  <si>
    <t>/organization/partnerpedia</t>
  </si>
  <si>
    <t>Partnerpedia</t>
  </si>
  <si>
    <t>http://www.partnerpedia.com</t>
  </si>
  <si>
    <t>|CRM|E-Commerce|Marketplaces|App Stores|Enterprise Software|</t>
  </si>
  <si>
    <t>/organization/partners-healthcare-group</t>
  </si>
  <si>
    <t>Partners Healthcare Group</t>
  </si>
  <si>
    <t>http://fivepointshc.com</t>
  </si>
  <si>
    <t>/organization/partpic</t>
  </si>
  <si>
    <t>Partpic, Inc.</t>
  </si>
  <si>
    <t>http://partpic.com</t>
  </si>
  <si>
    <t>|Industrial Automation|Mobile Enterprise|Mobile|Enterprise Software|Visual Search|Search|</t>
  </si>
  <si>
    <t>/organization/partschannel</t>
  </si>
  <si>
    <t>Partschannel</t>
  </si>
  <si>
    <t>http://partschannel.com</t>
  </si>
  <si>
    <t>/organization/commercesimple</t>
  </si>
  <si>
    <t>PartSimple</t>
  </si>
  <si>
    <t>http://www.partsimple.com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|Personalization|Kids|Events|</t>
  </si>
  <si>
    <t>/organization/partyline</t>
  </si>
  <si>
    <t>PartyLine</t>
  </si>
  <si>
    <t>http://www.partyline.me</t>
  </si>
  <si>
    <t>|Mobile|Psychology|Search|Private Social Networking|Online Dating|Events|Audio|Chat|Social Media|</t>
  </si>
  <si>
    <t>/organization/passare-com</t>
  </si>
  <si>
    <t>Passare, Inc.</t>
  </si>
  <si>
    <t>http://www.passare.com</t>
  </si>
  <si>
    <t>/organization/passbeemedia</t>
  </si>
  <si>
    <t>PassbeeMedia</t>
  </si>
  <si>
    <t>http://www.passbeemedia.com</t>
  </si>
  <si>
    <t>|Network Security|Internet Marketing|Mobile Coupons|Android|iOS|Mobile|</t>
  </si>
  <si>
    <t>/organization/passbox</t>
  </si>
  <si>
    <t>Passbox</t>
  </si>
  <si>
    <t>http://www.passbox.com</t>
  </si>
  <si>
    <t>|Games|Social Media|Mobile|Incentives|Loyalty Programs|Curated Web|</t>
  </si>
  <si>
    <t>/organization/passiontag</t>
  </si>
  <si>
    <t>PassionTag</t>
  </si>
  <si>
    <t>http://passiontag.com</t>
  </si>
  <si>
    <t>/organization/passlogix</t>
  </si>
  <si>
    <t>Passlogix</t>
  </si>
  <si>
    <t>http://passlogix.com</t>
  </si>
  <si>
    <t>|Identity Management|Enterprise Software|</t>
  </si>
  <si>
    <t>/organization/passo</t>
  </si>
  <si>
    <t>PASSO</t>
  </si>
  <si>
    <t>https://www.mypasso.com</t>
  </si>
  <si>
    <t>|Personalization|Privacy|Data Security|Identity Management|E-Commerce|</t>
  </si>
  <si>
    <t>/organization/passportparking</t>
  </si>
  <si>
    <t>Passport</t>
  </si>
  <si>
    <t>http://www.passportparking.com</t>
  </si>
  <si>
    <t>|Mobile Payments|SaaS|Enterprise Software|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|Supply Chain Management|Manufacturing|</t>
  </si>
  <si>
    <t>/organization/passwordbox</t>
  </si>
  <si>
    <t>PasswordBox</t>
  </si>
  <si>
    <t>http://www.passwordbox.com</t>
  </si>
  <si>
    <t>|Internet|File Sharing|Security|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tagonia-health</t>
  </si>
  <si>
    <t>Patagonia Health Medical and Behavioral Health EHR</t>
  </si>
  <si>
    <t>http://www.patagoniahealth.com</t>
  </si>
  <si>
    <t>/organization/patch-of-land</t>
  </si>
  <si>
    <t>Patch of Land</t>
  </si>
  <si>
    <t>http://patchofland.com</t>
  </si>
  <si>
    <t>|Portals|Investment Management|Crowdfunding|Real Estate|</t>
  </si>
  <si>
    <t>/organization/patent-safari</t>
  </si>
  <si>
    <t>Patent Safari</t>
  </si>
  <si>
    <t>http://patentsafari.com</t>
  </si>
  <si>
    <t>/organization/path</t>
  </si>
  <si>
    <t>Path</t>
  </si>
  <si>
    <t>http://path.com</t>
  </si>
  <si>
    <t>/organization/path-to</t>
  </si>
  <si>
    <t>Path.To</t>
  </si>
  <si>
    <t>http://path.to</t>
  </si>
  <si>
    <t>/organization/pathable</t>
  </si>
  <si>
    <t>Pathable</t>
  </si>
  <si>
    <t>http://www.pathable.com</t>
  </si>
  <si>
    <t>|Networking|Event Management|Social Network Media|Events|Web Hosting|</t>
  </si>
  <si>
    <t>/organization/pathagility</t>
  </si>
  <si>
    <t>Pathagility</t>
  </si>
  <si>
    <t>http://www.pathagility.com/</t>
  </si>
  <si>
    <t>/organization/pathar</t>
  </si>
  <si>
    <t>PathAR</t>
  </si>
  <si>
    <t>http://pathar.net</t>
  </si>
  <si>
    <t>/organization/pathbrite</t>
  </si>
  <si>
    <t>Pathbrite</t>
  </si>
  <si>
    <t>http://www.pathbrite.com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|Publishing|Startups|Entrepreneur|Content|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ul</t>
  </si>
  <si>
    <t>Pathful</t>
  </si>
  <si>
    <t>http://www.pathful.com</t>
  </si>
  <si>
    <t>|Predictive Analytics|Mobile Software Tools|Internet Marketing|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jump</t>
  </si>
  <si>
    <t>PathJump</t>
  </si>
  <si>
    <t>http://Pathjump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sensors</t>
  </si>
  <si>
    <t>PATHSENSORS</t>
  </si>
  <si>
    <t>http://www.pathsensors.com</t>
  </si>
  <si>
    <t>/organization/pathsource</t>
  </si>
  <si>
    <t>PathSource</t>
  </si>
  <si>
    <t>http://pathsource.com</t>
  </si>
  <si>
    <t>|K-12 Education|Education|Software|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platform.com</t>
  </si>
  <si>
    <t>|Recruiting|Career Management|Internet|Digital Media|Advertising|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t-communicator</t>
  </si>
  <si>
    <t>Patient Communicator</t>
  </si>
  <si>
    <t>http://www.patientcommunicator.com</t>
  </si>
  <si>
    <t>|Doctors|Health Care Information Technology|Q&amp;A|</t>
  </si>
  <si>
    <t>/organization/patient-conversation-media</t>
  </si>
  <si>
    <t>Patient Conversation Media</t>
  </si>
  <si>
    <t>http://www.patientconversation.com</t>
  </si>
  <si>
    <t>|Health Care|News|Media|Internet|Health and Wellness|Advertising|</t>
  </si>
  <si>
    <t>/organization/patient-engagement-systems</t>
  </si>
  <si>
    <t>Patient Engagement Systems</t>
  </si>
  <si>
    <t>http://patientengagementsystems.com</t>
  </si>
  <si>
    <t>/organization/patient-centered-outcomes-research-institute</t>
  </si>
  <si>
    <t>Patient-Centered Outcomes Research Institute</t>
  </si>
  <si>
    <t>http://pcori.org</t>
  </si>
  <si>
    <t>/organization/patientco</t>
  </si>
  <si>
    <t>Patientco</t>
  </si>
  <si>
    <t>http://www.patientco.com</t>
  </si>
  <si>
    <t>|Health Care|Finance Technology|Medical|SaaS|Health and Wellness|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|Physicians|Software|</t>
  </si>
  <si>
    <t>/organization/patientpay</t>
  </si>
  <si>
    <t>PatientPay Inc.</t>
  </si>
  <si>
    <t>http://www.patientpay.net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|Social Media|Medical|Health and Wellness|</t>
  </si>
  <si>
    <t>/organization/patreon</t>
  </si>
  <si>
    <t>Patreon</t>
  </si>
  <si>
    <t>http://www.patreon.com</t>
  </si>
  <si>
    <t>|Video|Music|Artists Globally|Curated Web|</t>
  </si>
  <si>
    <t>/organization/patron-technology</t>
  </si>
  <si>
    <t>Patron Technology</t>
  </si>
  <si>
    <t>http://www.patrontechnology.com</t>
  </si>
  <si>
    <t>|Music|Sports|Art|Technology|Ticketing|CRM|Enterprise Software|</t>
  </si>
  <si>
    <t>/organization/patronpath</t>
  </si>
  <si>
    <t>Patronpath</t>
  </si>
  <si>
    <t>http://www.patronpath.com</t>
  </si>
  <si>
    <t>/organization/pattern-genomics</t>
  </si>
  <si>
    <t>Pattern Genomics</t>
  </si>
  <si>
    <t>http://patterngenomics.com</t>
  </si>
  <si>
    <t>/organization/pawaa-software</t>
  </si>
  <si>
    <t>Pawaa Software</t>
  </si>
  <si>
    <t>http://www.pawaa.com</t>
  </si>
  <si>
    <t>|Data Security|Security|</t>
  </si>
  <si>
    <t>/organization/pawclinic</t>
  </si>
  <si>
    <t>PawClinic</t>
  </si>
  <si>
    <t>http://pawclinic.com</t>
  </si>
  <si>
    <t>|Mobile Health|mHealth|Health and Wellness|Pets|</t>
  </si>
  <si>
    <t>/organization/pawngo</t>
  </si>
  <si>
    <t>Pawngo</t>
  </si>
  <si>
    <t>http://pawngo.com</t>
  </si>
  <si>
    <t>/organization/pawnup-com</t>
  </si>
  <si>
    <t>PawnUp.com</t>
  </si>
  <si>
    <t>http://pawnup.com</t>
  </si>
  <si>
    <t>/organization/pawspot</t>
  </si>
  <si>
    <t>PawSpot</t>
  </si>
  <si>
    <t>http://www.bizjournals.com/boston/blog/mass-high-tech/2009/01/vcs-nixing-social-networking-startup.html?page=all</t>
  </si>
  <si>
    <t>|Social Network Media|Pets|</t>
  </si>
  <si>
    <t>/organization/pax8</t>
  </si>
  <si>
    <t>Pax8</t>
  </si>
  <si>
    <t>http://pax8.com</t>
  </si>
  <si>
    <t>/organization/paxata</t>
  </si>
  <si>
    <t>Paxata</t>
  </si>
  <si>
    <t>http://www.paxata.com</t>
  </si>
  <si>
    <t>|Data Integration|Software|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book</t>
  </si>
  <si>
    <t>Paybook</t>
  </si>
  <si>
    <t>http://www.paybook.com</t>
  </si>
  <si>
    <t>|Finance Technology|Business Services|SaaS|Finance|Tracking|Software|</t>
  </si>
  <si>
    <t>/organization/payclip</t>
  </si>
  <si>
    <t>PayClip</t>
  </si>
  <si>
    <t>http://www.clip.mx</t>
  </si>
  <si>
    <t>/organization/paydiant</t>
  </si>
  <si>
    <t>Paydiant</t>
  </si>
  <si>
    <t>http://www.paydiant.com</t>
  </si>
  <si>
    <t>|Mobile Commerce|Mobile Payments|</t>
  </si>
  <si>
    <t>/organization/paydivvy</t>
  </si>
  <si>
    <t>PayDivvy</t>
  </si>
  <si>
    <t>http://www.paydivvy.com</t>
  </si>
  <si>
    <t>/organization/payease</t>
  </si>
  <si>
    <t>PayEase</t>
  </si>
  <si>
    <t>http://www.payeasenet.com</t>
  </si>
  <si>
    <t>/organization/payfirma-corporation</t>
  </si>
  <si>
    <t>Payfirma</t>
  </si>
  <si>
    <t>http://www.payfirma.com</t>
  </si>
  <si>
    <t>|E-Commerce|Point of Sale|Mobile Payments|Payments|Accounting|Finance|Mobile|</t>
  </si>
  <si>
    <t>/organization/payfone</t>
  </si>
  <si>
    <t>Payfone</t>
  </si>
  <si>
    <t>http://www.payfone.com</t>
  </si>
  <si>
    <t>/organization/paylease</t>
  </si>
  <si>
    <t>PayLease</t>
  </si>
  <si>
    <t>http://www.paylease.com</t>
  </si>
  <si>
    <t>/organization/paylocity</t>
  </si>
  <si>
    <t>Paylocity</t>
  </si>
  <si>
    <t>http://www.paylocity.com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works</t>
  </si>
  <si>
    <t>PaymentWorks</t>
  </si>
  <si>
    <t>http://www.paymentworks.com/</t>
  </si>
  <si>
    <t>/organization/paymetric</t>
  </si>
  <si>
    <t>Paymetric</t>
  </si>
  <si>
    <t>http://www.paymetric.com</t>
  </si>
  <si>
    <t>|Payments|Security|</t>
  </si>
  <si>
    <t>/organization/paymio</t>
  </si>
  <si>
    <t>paymio</t>
  </si>
  <si>
    <t>http://paymio.com</t>
  </si>
  <si>
    <t>/organization/paynearme</t>
  </si>
  <si>
    <t>PayNearMe</t>
  </si>
  <si>
    <t>http://www.paynearme.com</t>
  </si>
  <si>
    <t>/organization/payoff-com</t>
  </si>
  <si>
    <t>Payoff</t>
  </si>
  <si>
    <t>http://www.payoff.com</t>
  </si>
  <si>
    <t>|Personal Finance|Finance Technology|Financial Services|</t>
  </si>
  <si>
    <t>/organization/payoneer</t>
  </si>
  <si>
    <t>Payoneer</t>
  </si>
  <si>
    <t>http://www.payoneer.com</t>
  </si>
  <si>
    <t>|Finance|Internet|Mobile|Payments|E-Commerce|</t>
  </si>
  <si>
    <t>/organization/payorpass</t>
  </si>
  <si>
    <t>PayOrPass</t>
  </si>
  <si>
    <t>http://invite.clutchretail.com</t>
  </si>
  <si>
    <t>/organization/paypal</t>
  </si>
  <si>
    <t>PayPal</t>
  </si>
  <si>
    <t>http://www.paypal.com</t>
  </si>
  <si>
    <t>|Payments|P2P Money Transfer|E-Commerce|Databases|Finance|</t>
  </si>
  <si>
    <t>/organization/payparade</t>
  </si>
  <si>
    <t>PayParade Pictures</t>
  </si>
  <si>
    <t>http://www.payparade.com</t>
  </si>
  <si>
    <t>|Direct Marketing|Social Media|Social Network Media|Advertising|Games|</t>
  </si>
  <si>
    <t>/organization/payperks</t>
  </si>
  <si>
    <t>PayPerks</t>
  </si>
  <si>
    <t>http://www.payperks.com</t>
  </si>
  <si>
    <t>/organization/payplug</t>
  </si>
  <si>
    <t>PayPlug</t>
  </si>
  <si>
    <t>http://www.payplug.fr</t>
  </si>
  <si>
    <t>|Financial Services|Payments|E-Commerce|</t>
  </si>
  <si>
    <t>/organization/payright-health-solutions</t>
  </si>
  <si>
    <t>PayRight Health Solutions</t>
  </si>
  <si>
    <t>http://payrighthealth.com</t>
  </si>
  <si>
    <t>Landenberg</t>
  </si>
  <si>
    <t>/organization/payscale</t>
  </si>
  <si>
    <t>PayScale</t>
  </si>
  <si>
    <t>http://www.payscale.com/hr</t>
  </si>
  <si>
    <t>|Databases|Payments|Software|</t>
  </si>
  <si>
    <t>/organization/paysimple</t>
  </si>
  <si>
    <t>PaySimple</t>
  </si>
  <si>
    <t>http://www.paysimple.com</t>
  </si>
  <si>
    <t>|Accounting|Credit Cards|Payments|Software|</t>
  </si>
  <si>
    <t>/organization/paystand</t>
  </si>
  <si>
    <t>PayStand</t>
  </si>
  <si>
    <t>http://paystand.com</t>
  </si>
  <si>
    <t>|Bitcoin|SaaS|E-Commerce|Payments|</t>
  </si>
  <si>
    <t>/organization/paystik</t>
  </si>
  <si>
    <t>Paystik</t>
  </si>
  <si>
    <t>http://www.paystik.com</t>
  </si>
  <si>
    <t>|Nonprofits|Mobile|</t>
  </si>
  <si>
    <t>/organization/paytango</t>
  </si>
  <si>
    <t>PayTango</t>
  </si>
  <si>
    <t>http://paytango.com</t>
  </si>
  <si>
    <t>|Biometrics|Mobile Payments|Software|</t>
  </si>
  <si>
    <t>/organization/payteller</t>
  </si>
  <si>
    <t>Payteller</t>
  </si>
  <si>
    <t>http://mypayteller.com/</t>
  </si>
  <si>
    <t>/organization/paytopia</t>
  </si>
  <si>
    <t>Paytopia</t>
  </si>
  <si>
    <t>http://paytopia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|Services|Developer APIs|Facebook Applications|E-Commerce|</t>
  </si>
  <si>
    <t>/organization/payz-inc</t>
  </si>
  <si>
    <t>Payz, Inc.</t>
  </si>
  <si>
    <t>http://payz.com</t>
  </si>
  <si>
    <t>|CRM|Services|Customer Service|Virtual Currency|Gift Card|Loyalty Programs|Payments|E-Commerce|</t>
  </si>
  <si>
    <t>/organization/pbworks</t>
  </si>
  <si>
    <t>PBworks</t>
  </si>
  <si>
    <t>http://www.pbworks.com</t>
  </si>
  <si>
    <t>|Cloud Computing|Enterprises|Productivity Software|Collaboration|Social Media|Web Tools|Enterprise Software|</t>
  </si>
  <si>
    <t>/organization/pcn-technology</t>
  </si>
  <si>
    <t>PCN Technology</t>
  </si>
  <si>
    <t>http://www.pcntechnology.com</t>
  </si>
  <si>
    <t>/organization/pct-international</t>
  </si>
  <si>
    <t>PCT International</t>
  </si>
  <si>
    <t>http://www.pctinternational.com</t>
  </si>
  <si>
    <t>/organization/peaberry-software</t>
  </si>
  <si>
    <t>Peaberry Software</t>
  </si>
  <si>
    <t>http://peaberry.org</t>
  </si>
  <si>
    <t>|Email|Big Data|Automotive|Software|</t>
  </si>
  <si>
    <t>/organization/peachme</t>
  </si>
  <si>
    <t>Peach</t>
  </si>
  <si>
    <t>http://www.peachme.com/#/</t>
  </si>
  <si>
    <t>|Financial Services|Insurance|Software|</t>
  </si>
  <si>
    <t>/organization/peach-2</t>
  </si>
  <si>
    <t>http://peachapp.com/</t>
  </si>
  <si>
    <t>|Online Auctions|Fashion|Apps|</t>
  </si>
  <si>
    <t>/organization/peak-2</t>
  </si>
  <si>
    <t>Peak 10</t>
  </si>
  <si>
    <t>http://www.peak10.com</t>
  </si>
  <si>
    <t>|Business Services|Homeland Security|SaaS|Virtualization|Data Centers|Infrastructure|Services|Web Hosting|</t>
  </si>
  <si>
    <t>/organization/peak</t>
  </si>
  <si>
    <t>Peak®</t>
  </si>
  <si>
    <t>http://www.poweredbypeak.com</t>
  </si>
  <si>
    <t>|Information Technology|Enterprise Software|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apparel-media-group</t>
  </si>
  <si>
    <t>Pear (formerly Apparel Media Group)</t>
  </si>
  <si>
    <t>http://www.pearup.com</t>
  </si>
  <si>
    <t>|B2B|Social Media|Local|Sponsorship|Sales and Marketing|Advertising|</t>
  </si>
  <si>
    <t>/organization/pear-analytics</t>
  </si>
  <si>
    <t>Pear Analytics</t>
  </si>
  <si>
    <t>http://www.pearanalytics.com</t>
  </si>
  <si>
    <t>|Analytics|Sales and Marketing|Semantic Search|SEO|Search Marketing|Advertising|</t>
  </si>
  <si>
    <t>/organization/pear-deck</t>
  </si>
  <si>
    <t>Pear Deck</t>
  </si>
  <si>
    <t>http://peardeck.com</t>
  </si>
  <si>
    <t>|Presentations|Education|</t>
  </si>
  <si>
    <t>/organization/pearescope</t>
  </si>
  <si>
    <t>Pearescope</t>
  </si>
  <si>
    <t>http://www.Pearescope.com</t>
  </si>
  <si>
    <t>|Online Dating|Local Coupons|Social Network Media|Facebook Applications|Networking|Social Media|</t>
  </si>
  <si>
    <t>/organization/pearl-therapeutics</t>
  </si>
  <si>
    <t>Pearl Therapeutics</t>
  </si>
  <si>
    <t>http://www.pearltherapeutics.com</t>
  </si>
  <si>
    <t>/organization/unique-squared</t>
  </si>
  <si>
    <t>PEARL Unlimited Holdings</t>
  </si>
  <si>
    <t>http://pearluhi.com</t>
  </si>
  <si>
    <t>/organization/pearl-com</t>
  </si>
  <si>
    <t>Pearl.com</t>
  </si>
  <si>
    <t>|Advice|All Markets|Curated Web|</t>
  </si>
  <si>
    <t>/organization/peaxy-inc</t>
  </si>
  <si>
    <t>Peaxy, Inc.</t>
  </si>
  <si>
    <t>http://www.peaxy.net</t>
  </si>
  <si>
    <t>|Data Integration|High Tech|Enterprise Software|</t>
  </si>
  <si>
    <t>/organization/pebble</t>
  </si>
  <si>
    <t>Pebble</t>
  </si>
  <si>
    <t>http://www.getpebble.com</t>
  </si>
  <si>
    <t>/organization/pebblebrook-hotel-trust</t>
  </si>
  <si>
    <t>Pebblebrook Hotel Trust</t>
  </si>
  <si>
    <t>http://www.pebblebrookhotels.com/</t>
  </si>
  <si>
    <t>/organization/pecabu</t>
  </si>
  <si>
    <t>Pecabu</t>
  </si>
  <si>
    <t>http://www.pecabu.com</t>
  </si>
  <si>
    <t>/organization/peecho</t>
  </si>
  <si>
    <t>Peecho</t>
  </si>
  <si>
    <t>http://www.peecho.com</t>
  </si>
  <si>
    <t>|Cloud Computing|Photography|Finance|Mass Customization|3D|E-Commerce|Printing|Enterprise Software|</t>
  </si>
  <si>
    <t>Peek</t>
  </si>
  <si>
    <t>/organization/peek-co</t>
  </si>
  <si>
    <t>http://peek.ly</t>
  </si>
  <si>
    <t>|Electronics|Messaging|Chat|Email|Apps|Cloud Computing|Mobile|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|Games|Entertainment|Software|</t>
  </si>
  <si>
    <t>/organization/peekaboo-mobile</t>
  </si>
  <si>
    <t>Peekaboo Mobile</t>
  </si>
  <si>
    <t>http://peekaboomobile.com</t>
  </si>
  <si>
    <t>/organization/peekyou</t>
  </si>
  <si>
    <t>PeekYou</t>
  </si>
  <si>
    <t>http://www.peekyou.com</t>
  </si>
  <si>
    <t>|Social Media|Databases|Social CRM|Search|</t>
  </si>
  <si>
    <t>/organization/peel</t>
  </si>
  <si>
    <t>Peel</t>
  </si>
  <si>
    <t>http://peel.com</t>
  </si>
  <si>
    <t>/organization/peep-mobile-digital</t>
  </si>
  <si>
    <t>Peep Mobile Digital</t>
  </si>
  <si>
    <t>http://peep.com</t>
  </si>
  <si>
    <t>|Digital Media|Mobile|Media|</t>
  </si>
  <si>
    <t>/organization/peeppl-media</t>
  </si>
  <si>
    <t>Peeppl Media</t>
  </si>
  <si>
    <t>http://peeppl.com</t>
  </si>
  <si>
    <t>/organization/peepsout-inc</t>
  </si>
  <si>
    <t>PeepsOut Inc.</t>
  </si>
  <si>
    <t>http://peepsout.com</t>
  </si>
  <si>
    <t>|Travel|Leisure|Social Media|Video|Hospitality|Media|Mobile|</t>
  </si>
  <si>
    <t>/organization/peepsqueeze-inc</t>
  </si>
  <si>
    <t>Peepsqueeze Inc</t>
  </si>
  <si>
    <t>http://www.peepsqueeze.com</t>
  </si>
  <si>
    <t>/organization/peer</t>
  </si>
  <si>
    <t>PEER</t>
  </si>
  <si>
    <t>http://peer2.me</t>
  </si>
  <si>
    <t>|Professional Services|Video Chat|Mobile|Video|Social Media|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|Surveys|B2B|Market Research|SaaS|Analytics|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|Mobile|Peer-to-Peer|Internet Service Providers|Software|</t>
  </si>
  <si>
    <t>/organization/peerform</t>
  </si>
  <si>
    <t>Peerform</t>
  </si>
  <si>
    <t>http://www.peerform.com</t>
  </si>
  <si>
    <t>/organization/peerless-network</t>
  </si>
  <si>
    <t>Peerless Network</t>
  </si>
  <si>
    <t>http://www.peerlessnetwork.com</t>
  </si>
  <si>
    <t>/organization/peerlyst</t>
  </si>
  <si>
    <t>Peerlyst</t>
  </si>
  <si>
    <t>http://www.peerlyst.com</t>
  </si>
  <si>
    <t>|Networking|Social Network Media|Reviews and Recommendations|B2B|Social Media|</t>
  </si>
  <si>
    <t>/organization/peerme</t>
  </si>
  <si>
    <t>PeerMe</t>
  </si>
  <si>
    <t>http://Peerme.com</t>
  </si>
  <si>
    <t>|VoIP|Games|</t>
  </si>
  <si>
    <t>/organization/peerpong</t>
  </si>
  <si>
    <t>PeerPong</t>
  </si>
  <si>
    <t>http://www.peerpong.com</t>
  </si>
  <si>
    <t>|Social Search|Natural Language Processing|Neuroscience|Semantic Search|Curated Web|</t>
  </si>
  <si>
    <t>/organization/peerspace</t>
  </si>
  <si>
    <t>PeerSpace</t>
  </si>
  <si>
    <t>http://www.peerspace.com</t>
  </si>
  <si>
    <t>|Peer-to-Peer|Business Services|Startups|Small and Medium Businesses|Coworking|Collaborative Consumption|</t>
  </si>
  <si>
    <t>/organization/peertrader</t>
  </si>
  <si>
    <t>PeerTrader</t>
  </si>
  <si>
    <t>http://peertrader.com</t>
  </si>
  <si>
    <t>/organization/peertransfer</t>
  </si>
  <si>
    <t>peerTransfer</t>
  </si>
  <si>
    <t>http://www.peerTransfer.com</t>
  </si>
  <si>
    <t>/organization/pegasus-biologics</t>
  </si>
  <si>
    <t>Pegasus Biologics</t>
  </si>
  <si>
    <t>http://www.pegasusbio.com</t>
  </si>
  <si>
    <t>/organization/accusoft-pegasus</t>
  </si>
  <si>
    <t>Pegasus Imaging Corporation</t>
  </si>
  <si>
    <t>http://www.accusoft.com</t>
  </si>
  <si>
    <t>/organization/peggd</t>
  </si>
  <si>
    <t>Pegg'd</t>
  </si>
  <si>
    <t>http://peggd.com/</t>
  </si>
  <si>
    <t>/organization/pelago</t>
  </si>
  <si>
    <t>Pelago</t>
  </si>
  <si>
    <t>http://www.pelago.com</t>
  </si>
  <si>
    <t>|Gps|Mobile|Maps|Reviews and Recommendations|Social Network Media|Software|</t>
  </si>
  <si>
    <t>/organization/pelican-imaging</t>
  </si>
  <si>
    <t>Pelican Imaging</t>
  </si>
  <si>
    <t>http://www.pelicanimaging.com</t>
  </si>
  <si>
    <t>/organization/pelikan-technologies</t>
  </si>
  <si>
    <t>Pelikan Technologies</t>
  </si>
  <si>
    <t>http://www.pelikantechnologies.com</t>
  </si>
  <si>
    <t>/organization/pellet-technology-usa</t>
  </si>
  <si>
    <t>Pellet Technology USA</t>
  </si>
  <si>
    <t>http://pellettechnologyusa.com</t>
  </si>
  <si>
    <t>Gretna</t>
  </si>
  <si>
    <t>/organization/pellucid-analytics</t>
  </si>
  <si>
    <t>Pellucid Analytics</t>
  </si>
  <si>
    <t>http://pellucid.com</t>
  </si>
  <si>
    <t>|Analytics|Banking|Big Data|Visualization|Technology|Finance|Software|</t>
  </si>
  <si>
    <t>/organization/peloton-document-solutions</t>
  </si>
  <si>
    <t>Peloton Document Solutions</t>
  </si>
  <si>
    <t>http://pelotondocs.com</t>
  </si>
  <si>
    <t>/organization/peloton-interactive</t>
  </si>
  <si>
    <t>Peloton Interactive</t>
  </si>
  <si>
    <t>http://www.pelotoncycle.com</t>
  </si>
  <si>
    <t>|Video Streaming|Android|Fitness|Hardware + Software|</t>
  </si>
  <si>
    <t>/organization/peloton-technology</t>
  </si>
  <si>
    <t>Peloton Technology</t>
  </si>
  <si>
    <t>http://www.peloton-tech.com</t>
  </si>
  <si>
    <t>|Heavy Industry|Technology|Transportation|Automotive|</t>
  </si>
  <si>
    <t>/organization/pelotonia</t>
  </si>
  <si>
    <t>Pelotonia</t>
  </si>
  <si>
    <t>http://pelotonia.org/</t>
  </si>
  <si>
    <t>|Social Fundraising|</t>
  </si>
  <si>
    <t>/organization/pelotonics</t>
  </si>
  <si>
    <t>Pelotonics</t>
  </si>
  <si>
    <t>http://www.pelotonics.com</t>
  </si>
  <si>
    <t>|Tracking|File Sharing|Project Management|Software|</t>
  </si>
  <si>
    <t>/organization/penango</t>
  </si>
  <si>
    <t>Penango</t>
  </si>
  <si>
    <t>http://www.penango.com</t>
  </si>
  <si>
    <t>/organization/penboutique</t>
  </si>
  <si>
    <t>PenBoutique</t>
  </si>
  <si>
    <t>http://www.penboutique.com</t>
  </si>
  <si>
    <t>/organization/pendo-io</t>
  </si>
  <si>
    <t>Pendo.io</t>
  </si>
  <si>
    <t>http://www.pendo.io</t>
  </si>
  <si>
    <t>|SaaS|Analytics|Data Integration|</t>
  </si>
  <si>
    <t>/organization/penguin-computing</t>
  </si>
  <si>
    <t>Penguin Computing</t>
  </si>
  <si>
    <t>http://www.penguincomputing.com</t>
  </si>
  <si>
    <t>/organization/penrith</t>
  </si>
  <si>
    <t>PENRITH</t>
  </si>
  <si>
    <t>http://penrithcorp.com</t>
  </si>
  <si>
    <t>/organization/pentaho</t>
  </si>
  <si>
    <t>Pentaho</t>
  </si>
  <si>
    <t>http://www.pentaho.com</t>
  </si>
  <si>
    <t>|Predictive Analytics|Data Integration|Open Source|Business Intelligence|Data Visualization|Big Data|Analytics|</t>
  </si>
  <si>
    <t>/organization/penteosurround</t>
  </si>
  <si>
    <t>PenteoSurround</t>
  </si>
  <si>
    <t>http://penteo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|Consumer Electronics|iPad|iPhone|Presentations|Mobile|</t>
  </si>
  <si>
    <t>/organization/people-capital</t>
  </si>
  <si>
    <t>People Capital</t>
  </si>
  <si>
    <t>http://www.people2capital.com</t>
  </si>
  <si>
    <t>|Networking|Financial Services|Credit Cards|Education|Peer-to-Peer|Finance|</t>
  </si>
  <si>
    <t>/organization/people-pattern</t>
  </si>
  <si>
    <t>People Pattern</t>
  </si>
  <si>
    <t>http://peoplepattern.com</t>
  </si>
  <si>
    <t>/organization/people-power</t>
  </si>
  <si>
    <t>People Power</t>
  </si>
  <si>
    <t>http://www.peoplepowerco.com</t>
  </si>
  <si>
    <t>|Internet of Things|Cloud Computing|Mobile|Energy Management|Curated Web|</t>
  </si>
  <si>
    <t>/organization/people-publishing</t>
  </si>
  <si>
    <t>People Publishing</t>
  </si>
  <si>
    <t>http://www.peoplepublishing.com/</t>
  </si>
  <si>
    <t>/organization/people-to-remember</t>
  </si>
  <si>
    <t>People to Remember</t>
  </si>
  <si>
    <t>http://www.people2remember.com</t>
  </si>
  <si>
    <t>|Web CMS|SaaS|E-Commerce|</t>
  </si>
  <si>
    <t>/organization/peoples-software-company</t>
  </si>
  <si>
    <t>People's Software Company</t>
  </si>
  <si>
    <t>http://peoplessoftware.com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>/organization/peopleadmin</t>
  </si>
  <si>
    <t>PeopleAdmin</t>
  </si>
  <si>
    <t>http://www.peopleadmin.com</t>
  </si>
  <si>
    <t>|Governments|Software|Education|</t>
  </si>
  <si>
    <t>/organization/peoplease</t>
  </si>
  <si>
    <t>PeopLease</t>
  </si>
  <si>
    <t>http://www.peopleasecorp.com</t>
  </si>
  <si>
    <t>/organization/authoria</t>
  </si>
  <si>
    <t>Peopleclick Authoria</t>
  </si>
  <si>
    <t>http://www.authoria.com</t>
  </si>
  <si>
    <t>/organization/peoplecube</t>
  </si>
  <si>
    <t>PeopleCube</t>
  </si>
  <si>
    <t>http://www.peoplecube.com</t>
  </si>
  <si>
    <t>/organization/peopledoc</t>
  </si>
  <si>
    <t>PeopleDoc</t>
  </si>
  <si>
    <t>http://people-doc.com</t>
  </si>
  <si>
    <t>|SaaS|Human Resources|Innovation Engineering|Education|</t>
  </si>
  <si>
    <t>/organization/peoplefilter</t>
  </si>
  <si>
    <t>Peoplefilter Technology</t>
  </si>
  <si>
    <t>http://www.peoplefilte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|Finance|Search|Cloud Computing|Enterprise Software|</t>
  </si>
  <si>
    <t>/organization/peoplematter</t>
  </si>
  <si>
    <t>PeopleMatter</t>
  </si>
  <si>
    <t>http://www.peoplematter.com</t>
  </si>
  <si>
    <t>/organization/peoplocity</t>
  </si>
  <si>
    <t>Peoplocity</t>
  </si>
  <si>
    <t>http://peoplocity.com</t>
  </si>
  <si>
    <t>/organization/pepex-biomedical</t>
  </si>
  <si>
    <t>Pepex Biomedical</t>
  </si>
  <si>
    <t>http://www.pepex.com</t>
  </si>
  <si>
    <t>|Medical|Diabetes|Health Care|</t>
  </si>
  <si>
    <t>/organization/pepper-networks</t>
  </si>
  <si>
    <t>Pepper Networks</t>
  </si>
  <si>
    <t>http://www.pepper.com</t>
  </si>
  <si>
    <t>/organization/pepperdata</t>
  </si>
  <si>
    <t>Pepperdata</t>
  </si>
  <si>
    <t>http://pepperdata.com</t>
  </si>
  <si>
    <t>|Real Time|Technology|Software|</t>
  </si>
  <si>
    <t>/organization/pepperweed-consulting</t>
  </si>
  <si>
    <t>Pepperweed Consulting</t>
  </si>
  <si>
    <t>http://www.pepperweed.com</t>
  </si>
  <si>
    <t>/organization/peptivir</t>
  </si>
  <si>
    <t>PeptiVir</t>
  </si>
  <si>
    <t>http://site.peptivir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eivant</t>
  </si>
  <si>
    <t>Perceivant</t>
  </si>
  <si>
    <t>http://perceivant.com</t>
  </si>
  <si>
    <t>/organization/perceptimed</t>
  </si>
  <si>
    <t>PerceptiMed</t>
  </si>
  <si>
    <t>http://www.perceptimed.com</t>
  </si>
  <si>
    <t>/organization/perception-software</t>
  </si>
  <si>
    <t>Perception Software</t>
  </si>
  <si>
    <t>http://www.perceptionsoftware.com</t>
  </si>
  <si>
    <t>|Enterprise Search|Software|</t>
  </si>
  <si>
    <t>/organization/perceptis</t>
  </si>
  <si>
    <t>Perceptis</t>
  </si>
  <si>
    <t>http://www.perceptis.com</t>
  </si>
  <si>
    <t>|Outsourcing|BPO Services|Contact Centers|Information Services|Customer Service|Consulting|</t>
  </si>
  <si>
    <t>/organization/perceptive-pixel</t>
  </si>
  <si>
    <t>Perceptive Pixel</t>
  </si>
  <si>
    <t>http://www.perceptivepixel.com</t>
  </si>
  <si>
    <t>/organization/percolate</t>
  </si>
  <si>
    <t>Percolate</t>
  </si>
  <si>
    <t>http://percolate.com</t>
  </si>
  <si>
    <t>|Sales and Marketing|Social Media|Content|Brand Marketing|Enterprise Software|</t>
  </si>
  <si>
    <t>/organization/percuvision</t>
  </si>
  <si>
    <t>PercuVision</t>
  </si>
  <si>
    <t>http://www.percuvision.com</t>
  </si>
  <si>
    <t>/organization/perfect-escapes</t>
  </si>
  <si>
    <t>Perfect Escapes</t>
  </si>
  <si>
    <t>http://www.perfectescapes.com</t>
  </si>
  <si>
    <t>/organization/perfect-market</t>
  </si>
  <si>
    <t>Perfect Market</t>
  </si>
  <si>
    <t>http://www.perfectmarket.com</t>
  </si>
  <si>
    <t>|SEO|Advertising|Sales and Marketing|Publishing|Social Media|Analytics|Journalism|Software|</t>
  </si>
  <si>
    <t>/organization/perfect-memory</t>
  </si>
  <si>
    <t>Perfect Memory</t>
  </si>
  <si>
    <t>http://perfect-memory.com</t>
  </si>
  <si>
    <t>Chamalières-sur-loire</t>
  </si>
  <si>
    <t>/organization/perfecthitch</t>
  </si>
  <si>
    <t>PerfectHitch</t>
  </si>
  <si>
    <t>http://www.perfecthitch.com</t>
  </si>
  <si>
    <t>|Local|Services|Events|E-Commerce|</t>
  </si>
  <si>
    <t>/organization/perfecto-mobile</t>
  </si>
  <si>
    <t>Perfecto Mobile</t>
  </si>
  <si>
    <t>http://www.perfectomobile.com</t>
  </si>
  <si>
    <t>|Application Performance Monitoring|Testing|Mobile|</t>
  </si>
  <si>
    <t>/organization/badgy</t>
  </si>
  <si>
    <t>PerfectPost</t>
  </si>
  <si>
    <t>http://perfectpost.net</t>
  </si>
  <si>
    <t>|Sales and Marketing|Twitter Applications|Facebook Applications|SEO|Fashion|Gamification|Social Media Marketing|E-Commerce|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|Health and Wellness|Physicians|Health Care|</t>
  </si>
  <si>
    <t>/organization/perficient</t>
  </si>
  <si>
    <t>Perficient</t>
  </si>
  <si>
    <t>http://www.perficient.com</t>
  </si>
  <si>
    <t>|Internet|Information Technology|Consulting|</t>
  </si>
  <si>
    <t>/organization/performable</t>
  </si>
  <si>
    <t>Performable</t>
  </si>
  <si>
    <t>http://www.performable.com</t>
  </si>
  <si>
    <t>|Sales and Marketing|Advertising|Optimization|Web Design|Analytics|Marketing Automation|Software|</t>
  </si>
  <si>
    <t>/organization/performance-consulting-group-llc</t>
  </si>
  <si>
    <t>Performance Consulting Group</t>
  </si>
  <si>
    <t>http://www.performanceconsultinggrp.com/</t>
  </si>
  <si>
    <t>/organization/performance-indicator</t>
  </si>
  <si>
    <t>Performance Indicator</t>
  </si>
  <si>
    <t>http://performanceindicator.com</t>
  </si>
  <si>
    <t>/organization/performance-werks-racing</t>
  </si>
  <si>
    <t>Performance Werks Racing</t>
  </si>
  <si>
    <t>http://pwrparts.com/</t>
  </si>
  <si>
    <t>Muscle Shoals</t>
  </si>
  <si>
    <t>/organization/performline</t>
  </si>
  <si>
    <t>PerformLine</t>
  </si>
  <si>
    <t>http://www.performline.com</t>
  </si>
  <si>
    <t>|Software Compliance|Advertising|</t>
  </si>
  <si>
    <t>/organization/performyard</t>
  </si>
  <si>
    <t>PerformYard</t>
  </si>
  <si>
    <t>http://www.performyard.com</t>
  </si>
  <si>
    <t>|SaaS|Social Media|Software|Enterprises|Reviews and Recommendations|Enterprise Software|</t>
  </si>
  <si>
    <t>/organization/perfusix</t>
  </si>
  <si>
    <t>Perfusix</t>
  </si>
  <si>
    <t>http://www.perfusix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ope</t>
  </si>
  <si>
    <t>Periscope</t>
  </si>
  <si>
    <t>http://periscope.com</t>
  </si>
  <si>
    <t>|Media|Printing|Advertising|</t>
  </si>
  <si>
    <t>/organization/perk-dynamics</t>
  </si>
  <si>
    <t>Perk Dynamics</t>
  </si>
  <si>
    <t>http://www.perkdynamics.bizeconnect.com</t>
  </si>
  <si>
    <t>/organization/perkstreet-financial</t>
  </si>
  <si>
    <t>PerkStreet Financial</t>
  </si>
  <si>
    <t>http://www.perkstreet.com</t>
  </si>
  <si>
    <t>|Personal Finance|Banking|Finance|</t>
  </si>
  <si>
    <t>/organization/perkville</t>
  </si>
  <si>
    <t>Perkville</t>
  </si>
  <si>
    <t>http://www.perkville.com</t>
  </si>
  <si>
    <t>|Local|Incentives|Advertising|</t>
  </si>
  <si>
    <t>/organization/perlstein-lab</t>
  </si>
  <si>
    <t>Perlstein Lab</t>
  </si>
  <si>
    <t>http://perlsteinlab.com</t>
  </si>
  <si>
    <t>/organization/permabit</t>
  </si>
  <si>
    <t>Permabit Technology</t>
  </si>
  <si>
    <t>http://www.permabit.com</t>
  </si>
  <si>
    <t>/organization/permissiontv</t>
  </si>
  <si>
    <t>PermissionTV</t>
  </si>
  <si>
    <t>http://permissiontv.com</t>
  </si>
  <si>
    <t>|Video|Video on Demand|Entertainment|Publishing|Television|Games|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petual-technologies</t>
  </si>
  <si>
    <t>Perpetual Technologies</t>
  </si>
  <si>
    <t>http://pti.net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immon-technologies</t>
  </si>
  <si>
    <t>Persimmon Technologies</t>
  </si>
  <si>
    <t>http://www.persimmontech.com</t>
  </si>
  <si>
    <t>/organization/persistiq</t>
  </si>
  <si>
    <t>PersistIQ</t>
  </si>
  <si>
    <t>http://welcome.persistiq.com/</t>
  </si>
  <si>
    <t>/organization/personal</t>
  </si>
  <si>
    <t>Personal</t>
  </si>
  <si>
    <t>http://www.personal.com</t>
  </si>
  <si>
    <t>/organization/personal-capital</t>
  </si>
  <si>
    <t>Personal Capital</t>
  </si>
  <si>
    <t>http://www.personalcapital.com</t>
  </si>
  <si>
    <t>/organization/personal-cell-sciences</t>
  </si>
  <si>
    <t>Personal Cell Sciences</t>
  </si>
  <si>
    <t>http://personalcellsciences.com</t>
  </si>
  <si>
    <t>/organization/personal-genome-diagnostics-pgd</t>
  </si>
  <si>
    <t>Personal Genome Diagnostics (PGD)</t>
  </si>
  <si>
    <t>http://personalgenome.com</t>
  </si>
  <si>
    <t>/organization/personallifemedia</t>
  </si>
  <si>
    <t>Personal Life Media</t>
  </si>
  <si>
    <t>http://personallifemedia.com</t>
  </si>
  <si>
    <t>/organization/personal-medicine</t>
  </si>
  <si>
    <t>Personal Medicine</t>
  </si>
  <si>
    <t>http://www.personalmedicine.com</t>
  </si>
  <si>
    <t>|Babies|Electronic Health Records|E-Commerce|Health and Wellness|Enterprise Software|</t>
  </si>
  <si>
    <t>/organization/personalis</t>
  </si>
  <si>
    <t>Personalis</t>
  </si>
  <si>
    <t>http://www.personalis.com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nuvixa</t>
  </si>
  <si>
    <t>Personify Inc</t>
  </si>
  <si>
    <t>http://personifyinc.com</t>
  </si>
  <si>
    <t>|Computers|Kinect|Presentations|Video|Software|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|CRM|PaaS|SaaS|IaaS|Cloud Security|Enterprise Software|</t>
  </si>
  <si>
    <t>Bolton</t>
  </si>
  <si>
    <t>/organization/persystent-technology</t>
  </si>
  <si>
    <t>Persystent Technologies</t>
  </si>
  <si>
    <t>http://www.persystent.com</t>
  </si>
  <si>
    <t>/organization/pertino</t>
  </si>
  <si>
    <t>Pertino</t>
  </si>
  <si>
    <t>http://www.pertino.com</t>
  </si>
  <si>
    <t>|Mobile Security|Mobile Infrastructure|Network Security|Networking|Cloud Security|Cloud Infrastructure|Enterprise Software|</t>
  </si>
  <si>
    <t xml:space="preserve"> Mobile Infrastructure </t>
  </si>
  <si>
    <t>/organization/pertrac-financial-solutions</t>
  </si>
  <si>
    <t>PerTrac Financial Solutions</t>
  </si>
  <si>
    <t>http://www.pertrac.com</t>
  </si>
  <si>
    <t>|Risk Management|Career Management|Analytics|Hedge Funds|Finance|</t>
  </si>
  <si>
    <t>/organization/perzo</t>
  </si>
  <si>
    <t>Perzo</t>
  </si>
  <si>
    <t>http://www.perzo.com</t>
  </si>
  <si>
    <t>|Collaboration|Public Relations|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/organization/petinsurancequotes-com</t>
  </si>
  <si>
    <t>Pet Insurance Quotes</t>
  </si>
  <si>
    <t>http://www.petinsurancequotes.com</t>
  </si>
  <si>
    <t>/organization/pet360</t>
  </si>
  <si>
    <t>Pet360</t>
  </si>
  <si>
    <t>http://www.Pet360.com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|Pets|E-Commerce|</t>
  </si>
  <si>
    <t>/organization/petco</t>
  </si>
  <si>
    <t>Petco</t>
  </si>
  <si>
    <t>http://petco.com</t>
  </si>
  <si>
    <t>|Retail|Pets|</t>
  </si>
  <si>
    <t>/organization/petcube</t>
  </si>
  <si>
    <t>Petcube</t>
  </si>
  <si>
    <t>http://petcube.com</t>
  </si>
  <si>
    <t>|Mobile|Pets|Robotics|Hardware|Consumer Electronics|Internet of Things|Hardware + Software|</t>
  </si>
  <si>
    <t>/organization/peter-blueberry</t>
  </si>
  <si>
    <t>Peter Blueberry</t>
  </si>
  <si>
    <t>http://www.peterblueberry.com/</t>
  </si>
  <si>
    <t>Citrus Heights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|QR Codes|Software|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pace</t>
  </si>
  <si>
    <t>Petpace</t>
  </si>
  <si>
    <t>http://www.petpace.com</t>
  </si>
  <si>
    <t>/organization/petrofeed</t>
  </si>
  <si>
    <t>PetroFeed</t>
  </si>
  <si>
    <t>http://www.petrofeed.com</t>
  </si>
  <si>
    <t>|Networking|Cloud Computing|Internet|Mobile|Software|Gas|Oil|Enterprise Software|</t>
  </si>
  <si>
    <t>/organization/petrosand-energy</t>
  </si>
  <si>
    <t>Petrosand Energy</t>
  </si>
  <si>
    <t>http://petrosandenergy.com/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|Pets|Retail|</t>
  </si>
  <si>
    <t>/organization/pex-card</t>
  </si>
  <si>
    <t>PEX Card</t>
  </si>
  <si>
    <t>http://www.pexcard.com</t>
  </si>
  <si>
    <t>/organization/pfenex</t>
  </si>
  <si>
    <t>Pfenex</t>
  </si>
  <si>
    <t>http://www.pfenex.com</t>
  </si>
  <si>
    <t>http://www.pfitr.com</t>
  </si>
  <si>
    <t>/organization/pfsweb</t>
  </si>
  <si>
    <t>PFSweb</t>
  </si>
  <si>
    <t>http://www.pfsweb.com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antomalert-com</t>
  </si>
  <si>
    <t>PhantomAlert.com.</t>
  </si>
  <si>
    <t>http://phantomalert.com</t>
  </si>
  <si>
    <t>/organization/pharma-two-b</t>
  </si>
  <si>
    <t>Pharma Two B</t>
  </si>
  <si>
    <t>http://www.pharma2b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opeia</t>
  </si>
  <si>
    <t>Pharmacopeia</t>
  </si>
  <si>
    <t>http://www.pharmacopeia.com</t>
  </si>
  <si>
    <t>/organization/pharmacy-development</t>
  </si>
  <si>
    <t>Pharmacy Development</t>
  </si>
  <si>
    <t>http://pharmacydevelopment.com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nation</t>
  </si>
  <si>
    <t>PharmaNation</t>
  </si>
  <si>
    <t>http://www.pharmanation.com</t>
  </si>
  <si>
    <t>/organization/pharmasecure</t>
  </si>
  <si>
    <t>PharmaSecure</t>
  </si>
  <si>
    <t>http://www.pharmasecure.com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ly</t>
  </si>
  <si>
    <t>Pharmly</t>
  </si>
  <si>
    <t>http://www.pharmly.com</t>
  </si>
  <si>
    <t>|Health Care|Medical|Pharmaceuticals|E-Commerce|</t>
  </si>
  <si>
    <t>/organization/pharmmd</t>
  </si>
  <si>
    <t>PharmMD</t>
  </si>
  <si>
    <t>http://www.pharmmd.com</t>
  </si>
  <si>
    <t>/organization/pharmworks</t>
  </si>
  <si>
    <t>Pharmworks</t>
  </si>
  <si>
    <t>http://www.armpitstainremover.com</t>
  </si>
  <si>
    <t>/organization/pharos-innovations</t>
  </si>
  <si>
    <t>Pharos Innovations</t>
  </si>
  <si>
    <t>http://www.pharosinnovations.com</t>
  </si>
  <si>
    <t>/organization/phasebio-pharmaceuticals</t>
  </si>
  <si>
    <t>PhaseBio Pharmaceuticals</t>
  </si>
  <si>
    <t>http://www.phasebio.com</t>
  </si>
  <si>
    <t>/organization/phaserx</t>
  </si>
  <si>
    <t>PhaseRx</t>
  </si>
  <si>
    <t>http://www.phaserx.com</t>
  </si>
  <si>
    <t>/organization/phatnoise</t>
  </si>
  <si>
    <t>PhatNoise</t>
  </si>
  <si>
    <t>http://www.phatnoise.com/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|Mobile Commerce|iOS|Photo Sharing|Social Media|</t>
  </si>
  <si>
    <t>/organization/phemi-health-systems</t>
  </si>
  <si>
    <t>PHEMI Health Systems</t>
  </si>
  <si>
    <t>http://phemi.com</t>
  </si>
  <si>
    <t>/organization/phhhoto-inc</t>
  </si>
  <si>
    <t>PHHHOTO Inc</t>
  </si>
  <si>
    <t>http://www.phhhoto.com/</t>
  </si>
  <si>
    <t>/organization/phi-optics</t>
  </si>
  <si>
    <t>Phi Optics</t>
  </si>
  <si>
    <t>http://phioptics.com</t>
  </si>
  <si>
    <t>/organization/phigital</t>
  </si>
  <si>
    <t>Phigital</t>
  </si>
  <si>
    <t>http://www.gophigital.com</t>
  </si>
  <si>
    <t>/organization/philadelphia-school-partnership</t>
  </si>
  <si>
    <t>Philadelphia School Partnership</t>
  </si>
  <si>
    <t>http://philaschoolpartnership.org</t>
  </si>
  <si>
    <t>/organization/philly</t>
  </si>
  <si>
    <t>Philly</t>
  </si>
  <si>
    <t>http://philly.com</t>
  </si>
  <si>
    <t>/organization/philo</t>
  </si>
  <si>
    <t>Philo</t>
  </si>
  <si>
    <t>http://philo.com</t>
  </si>
  <si>
    <t>|Television|Curated Web|</t>
  </si>
  <si>
    <t>/organization/philoptima</t>
  </si>
  <si>
    <t>Philoptima</t>
  </si>
  <si>
    <t>http://www.philoptima.org</t>
  </si>
  <si>
    <t>|Consulting|Nonprofits|</t>
  </si>
  <si>
    <t>/organization/philtro</t>
  </si>
  <si>
    <t>Philtro</t>
  </si>
  <si>
    <t>http://www.philtro.com</t>
  </si>
  <si>
    <t>|Twitter Applications|Curated Web|</t>
  </si>
  <si>
    <t>/organization/philz-coffee</t>
  </si>
  <si>
    <t>Philz Coffee</t>
  </si>
  <si>
    <t>http://philzcoffee.com</t>
  </si>
  <si>
    <t>/organization/phishlabs</t>
  </si>
  <si>
    <t>PhishLabs</t>
  </si>
  <si>
    <t>http://www.phishlabs.com</t>
  </si>
  <si>
    <t>/organization/phishme</t>
  </si>
  <si>
    <t>PhishMe</t>
  </si>
  <si>
    <t>http://www.phishme.com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ebotek</t>
  </si>
  <si>
    <t>Phlebotek Phlebotomy Solutions</t>
  </si>
  <si>
    <t>http://phlebotek.com</t>
  </si>
  <si>
    <t>|Health Care|Staffing Firms|Health and Wellness|</t>
  </si>
  <si>
    <t>/organization/phmhealth</t>
  </si>
  <si>
    <t>PHmHealth</t>
  </si>
  <si>
    <t>http://www.myphmhealth.com</t>
  </si>
  <si>
    <t>/organization/phoenix-books</t>
  </si>
  <si>
    <t>Phoenix Books</t>
  </si>
  <si>
    <t>http://phoenixbooks.biz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ne-com</t>
  </si>
  <si>
    <t>Phone.com</t>
  </si>
  <si>
    <t>http://www.phone.com</t>
  </si>
  <si>
    <t>|Messaging|VoIP|Mobile|</t>
  </si>
  <si>
    <t>/organization/phone2action</t>
  </si>
  <si>
    <t>Phone2Action</t>
  </si>
  <si>
    <t>http://phone2action.com</t>
  </si>
  <si>
    <t>|SMS|Politics|CRM|Mobile|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plus</t>
  </si>
  <si>
    <t>Phoneplus</t>
  </si>
  <si>
    <t>http://www.phoneplus.com</t>
  </si>
  <si>
    <t>|Android|iPhone|Apps|Mobile|</t>
  </si>
  <si>
    <t>/organization/phonetell</t>
  </si>
  <si>
    <t>PhoneTell</t>
  </si>
  <si>
    <t>http://phonetell.com</t>
  </si>
  <si>
    <t>|Local Search|Search|Apps|Mobile|</t>
  </si>
  <si>
    <t>/organization/phonetime</t>
  </si>
  <si>
    <t>Phonetime</t>
  </si>
  <si>
    <t>http://www.phonetime.com</t>
  </si>
  <si>
    <t>/organization/phonezoo</t>
  </si>
  <si>
    <t>Phonezoo Communications</t>
  </si>
  <si>
    <t>http://www.streamzoo.com</t>
  </si>
  <si>
    <t>|Databases|Mobile|Curated Web|</t>
  </si>
  <si>
    <t>/organization/phonologics</t>
  </si>
  <si>
    <t>Phonologics</t>
  </si>
  <si>
    <t>http://phonologics.com</t>
  </si>
  <si>
    <t>/organization/phorent</t>
  </si>
  <si>
    <t>PhoRent</t>
  </si>
  <si>
    <t>http://phorent.com</t>
  </si>
  <si>
    <t>|Collaborative Consumption|Social Commerce|Peer-to-Peer|E-Commerce|</t>
  </si>
  <si>
    <t>/organization/phoseon-technology</t>
  </si>
  <si>
    <t>Phoseon Technology</t>
  </si>
  <si>
    <t>http://www.phoseon.com</t>
  </si>
  <si>
    <t>/organization/photo-rankr</t>
  </si>
  <si>
    <t>Photo Rankr</t>
  </si>
  <si>
    <t>http://photorankr.com</t>
  </si>
  <si>
    <t>|Social Network Media|Photography|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|Software|Image Recognition|Photography|Mobile|Wireless|Curated Web|</t>
  </si>
  <si>
    <t>/organization/photodigm</t>
  </si>
  <si>
    <t>Photodigm</t>
  </si>
  <si>
    <t>http://photodigm.com</t>
  </si>
  <si>
    <t>/organization/photofy</t>
  </si>
  <si>
    <t>Photofy</t>
  </si>
  <si>
    <t>http://www.photofy.com</t>
  </si>
  <si>
    <t>|Brand Marketing|iOS|Android|Photography|</t>
  </si>
  <si>
    <t>/organization/photorocket</t>
  </si>
  <si>
    <t>PhotoRocket</t>
  </si>
  <si>
    <t>http://photorocket.com</t>
  </si>
  <si>
    <t>/organization/photos-to-photos</t>
  </si>
  <si>
    <t>Photos to Photos</t>
  </si>
  <si>
    <t>http://www.photostophotos.com</t>
  </si>
  <si>
    <t>|iPad|iPhone|Consumer Electronics|iOS|Entertainment|Photography|Apps|Mobile|Games|</t>
  </si>
  <si>
    <t>/organization/photoshelter</t>
  </si>
  <si>
    <t>PhotoShelter</t>
  </si>
  <si>
    <t>http://www.photoshelter.com</t>
  </si>
  <si>
    <t>/organization/photothera</t>
  </si>
  <si>
    <t>PhotoThera</t>
  </si>
  <si>
    <t>http://www.photothera.com</t>
  </si>
  <si>
    <t>/organization/phraxis</t>
  </si>
  <si>
    <t>Phraxis</t>
  </si>
  <si>
    <t>http://www.phraxis.com</t>
  </si>
  <si>
    <t>/organization/phreesia</t>
  </si>
  <si>
    <t>Phreesia</t>
  </si>
  <si>
    <t>http://www.phreesia.com</t>
  </si>
  <si>
    <t>|Health and Wellness|Electronic Health Records|Software|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thisis-diagnostics</t>
  </si>
  <si>
    <t>Phthisis Diagnostics</t>
  </si>
  <si>
    <t>http://phthisisdiagnostics.com</t>
  </si>
  <si>
    <t>/organization/phunware</t>
  </si>
  <si>
    <t>Phunware</t>
  </si>
  <si>
    <t>|Consumer Electronics|Apps|Android|iPhone|Mobile|</t>
  </si>
  <si>
    <t>/organization/phurnace-software</t>
  </si>
  <si>
    <t>Phurnace Software</t>
  </si>
  <si>
    <t>http://www.bmc.com/products/product-listing/bmc-bladelogic-application-release-automation.html</t>
  </si>
  <si>
    <t>/organization/phylogy</t>
  </si>
  <si>
    <t>Phylogy</t>
  </si>
  <si>
    <t>http://www.phylogy.com</t>
  </si>
  <si>
    <t>/organization/physcient</t>
  </si>
  <si>
    <t>Physcient</t>
  </si>
  <si>
    <t>http://physcient.com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|Health Care|Consulting|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1937-Q1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i-corporation</t>
  </si>
  <si>
    <t>PI Corporation</t>
  </si>
  <si>
    <t>http://www.picorp.com</t>
  </si>
  <si>
    <t>/organization/pialgo-technologies</t>
  </si>
  <si>
    <t>piALGO Technologies</t>
  </si>
  <si>
    <t>http://www.pi-algo.com</t>
  </si>
  <si>
    <t>|Big Data|Data Mining|Artificial Intelligence|Machine Learning|Finance Technology|Finance|Trading|Analytics|</t>
  </si>
  <si>
    <t>/organization/picaboo</t>
  </si>
  <si>
    <t>Picaboo</t>
  </si>
  <si>
    <t>http://picaboo.com</t>
  </si>
  <si>
    <t>/organization/picahome-com</t>
  </si>
  <si>
    <t>PicaHome.com</t>
  </si>
  <si>
    <t>http://picahome.com/</t>
  </si>
  <si>
    <t>/organization/picapp</t>
  </si>
  <si>
    <t>PicApp</t>
  </si>
  <si>
    <t>http://www.picapp.com</t>
  </si>
  <si>
    <t>|Postal and Courier Services|Content|News|Creative|Sports|Celebrity|Photography|Blogging Platforms|Curated Web|</t>
  </si>
  <si>
    <t>/organization/picarro</t>
  </si>
  <si>
    <t>Picarro</t>
  </si>
  <si>
    <t>http://www.picarro.com</t>
  </si>
  <si>
    <t>/organization/picassomio-com</t>
  </si>
  <si>
    <t>PicassoMio.com</t>
  </si>
  <si>
    <t>http://www.picassomio.com</t>
  </si>
  <si>
    <t>|Artists Globally|Marketplaces|Design|</t>
  </si>
  <si>
    <t>/organization/picateers</t>
  </si>
  <si>
    <t>Picateers</t>
  </si>
  <si>
    <t>http://picateers.com</t>
  </si>
  <si>
    <t>|Education|Photography|Curated Web|</t>
  </si>
  <si>
    <t>/organization/picatic</t>
  </si>
  <si>
    <t>Picatic</t>
  </si>
  <si>
    <t>https://www.picatic.com</t>
  </si>
  <si>
    <t>|Event Management|Ticketing|Crowdfunding|Software|</t>
  </si>
  <si>
    <t>/organization/piccing</t>
  </si>
  <si>
    <t>Piccing</t>
  </si>
  <si>
    <t>http://piccing.com/ui/</t>
  </si>
  <si>
    <t>|E-Commerce|Advertising|Shopping|Social Media Platforms|</t>
  </si>
  <si>
    <t>/organization/piccsy</t>
  </si>
  <si>
    <t>Piccsy</t>
  </si>
  <si>
    <t>http://www.piccsy.com</t>
  </si>
  <si>
    <t>|Visual Search|Search|</t>
  </si>
  <si>
    <t>/organization/pick-a-student</t>
  </si>
  <si>
    <t>Pick a Student</t>
  </si>
  <si>
    <t>http://www.pickastudent.com</t>
  </si>
  <si>
    <t>|All Students|Crowdsourcing|Consulting|</t>
  </si>
  <si>
    <t>/organization/pick1</t>
  </si>
  <si>
    <t>Pick1</t>
  </si>
  <si>
    <t>http://www.pick1.com</t>
  </si>
  <si>
    <t>|Social Media Marketing|Market Research|Big Data|</t>
  </si>
  <si>
    <t>/organization/picketreport-com</t>
  </si>
  <si>
    <t>PicketReport.com</t>
  </si>
  <si>
    <t>http://www.picketreport.com</t>
  </si>
  <si>
    <t>|Technology|Real Estate|Search|</t>
  </si>
  <si>
    <t>/organization/pickie</t>
  </si>
  <si>
    <t>Pickie</t>
  </si>
  <si>
    <t>http://www.pickie.com</t>
  </si>
  <si>
    <t>|Finance|E-Commerce|Social Media|Fashion|</t>
  </si>
  <si>
    <t>/organization/picklify</t>
  </si>
  <si>
    <t>Picklify</t>
  </si>
  <si>
    <t>http://Picklify.com</t>
  </si>
  <si>
    <t>|Marketplaces|Services|Social Media|E-Commerce|</t>
  </si>
  <si>
    <t>/organization/pickrset</t>
  </si>
  <si>
    <t>pickrset</t>
  </si>
  <si>
    <t>http://www.pickrset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omize</t>
  </si>
  <si>
    <t>Picomize</t>
  </si>
  <si>
    <t>http://www.picomize.com</t>
  </si>
  <si>
    <t>|Crowdsourcing|Startups|Technology|Advertising|Photography|</t>
  </si>
  <si>
    <t>/organization/picostorm-code-labs</t>
  </si>
  <si>
    <t>Picostorm Code Labs</t>
  </si>
  <si>
    <t>http://www.picostormlabs.com</t>
  </si>
  <si>
    <t>/organization/picotek-inc</t>
  </si>
  <si>
    <t>Picotek INC</t>
  </si>
  <si>
    <t>http://www.pico-tek.com</t>
  </si>
  <si>
    <t>|Telecommunications|M2M|</t>
  </si>
  <si>
    <t>/organization/picovico</t>
  </si>
  <si>
    <t>Picovico</t>
  </si>
  <si>
    <t>http://www.picovico.com</t>
  </si>
  <si>
    <t>/organization/pics-auditing</t>
  </si>
  <si>
    <t>PICS Auditing</t>
  </si>
  <si>
    <t>http://www.picsauditing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|Photography|File Sharing|Image Recognition|E-Commerce|</t>
  </si>
  <si>
    <t>/organization/pictage-inc</t>
  </si>
  <si>
    <t>Pictage, Inc.</t>
  </si>
  <si>
    <t>http://www.pictage.com/m</t>
  </si>
  <si>
    <t>/organization/pictela</t>
  </si>
  <si>
    <t>Pictela</t>
  </si>
  <si>
    <t>http://www.pictela.com</t>
  </si>
  <si>
    <t>|Content Syndication|Advertising|</t>
  </si>
  <si>
    <t>/organization/pictorious</t>
  </si>
  <si>
    <t>Pictorious</t>
  </si>
  <si>
    <t>http://www.pictorious.com</t>
  </si>
  <si>
    <t>|Social Media|Networking|Social Games|Photo Sharing|Mobile|Photography|</t>
  </si>
  <si>
    <t>/organization/picturehealing</t>
  </si>
  <si>
    <t>PictureHealing</t>
  </si>
  <si>
    <t>http://www.picturehealing.com</t>
  </si>
  <si>
    <t>|Humanitarian|Charity|Mobile|Nonprofits|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zo</t>
  </si>
  <si>
    <t>Piczo</t>
  </si>
  <si>
    <t>http://www.piczo.com</t>
  </si>
  <si>
    <t>|Teenagers|Social Network Media|Social Media|</t>
  </si>
  <si>
    <t>|Networking|Sports|</t>
  </si>
  <si>
    <t>/organization/pie-digital</t>
  </si>
  <si>
    <t>Pie Digital</t>
  </si>
  <si>
    <t>http://www.nethero.com</t>
  </si>
  <si>
    <t>|Networking|Internet of Things|Consumer Internet|Apps|Mobile Software Tools|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|SaaS|Technology|Cloud Computing|</t>
  </si>
  <si>
    <t>/organization/piedmont-stone-center</t>
  </si>
  <si>
    <t>Piedmont Stone Center</t>
  </si>
  <si>
    <t>http://piedmontstonecenter.com</t>
  </si>
  <si>
    <t>/organization/pie-computing</t>
  </si>
  <si>
    <t>Piethis.com</t>
  </si>
  <si>
    <t>http://www.piethis.com</t>
  </si>
  <si>
    <t>|Messaging|Apps|Chat|Collaboration|Productivity Software|Cloud Computing|SaaS|Enterprises|Social Media|Enterprise Software|</t>
  </si>
  <si>
    <t>/organization/pigeonly</t>
  </si>
  <si>
    <t>Pigeonly</t>
  </si>
  <si>
    <t>http://www.pigeon.ly</t>
  </si>
  <si>
    <t>/organization/piggybackr</t>
  </si>
  <si>
    <t>Piggybackr</t>
  </si>
  <si>
    <t>http://www.piggybackr.com</t>
  </si>
  <si>
    <t>|Crowdsourcing|Payments|Nonprofits|Sports|K-12 Education|Peer-to-Peer|Education|Crowdfunding|Social Fundraising|</t>
  </si>
  <si>
    <t>/organization/piictu</t>
  </si>
  <si>
    <t>Piictu</t>
  </si>
  <si>
    <t>http://www.piictu.com</t>
  </si>
  <si>
    <t>|Finance|Crowdsourcing|Mobile|Social Network Media|Social Media|</t>
  </si>
  <si>
    <t>/organization/piiku</t>
  </si>
  <si>
    <t>Piiku</t>
  </si>
  <si>
    <t>http://www.piiku.com</t>
  </si>
  <si>
    <t>/organization/pijon</t>
  </si>
  <si>
    <t>Pijon</t>
  </si>
  <si>
    <t>http://pijonbox.com</t>
  </si>
  <si>
    <t>/organization/pikimal</t>
  </si>
  <si>
    <t>Pikimal</t>
  </si>
  <si>
    <t>http://www.pikimal.com</t>
  </si>
  <si>
    <t>/organization/pileus-software-llc</t>
  </si>
  <si>
    <t>Pileus Software</t>
  </si>
  <si>
    <t>http://www.usersunite.com</t>
  </si>
  <si>
    <t>Angel Fire</t>
  </si>
  <si>
    <t>/organization/pillars4life</t>
  </si>
  <si>
    <t>Pillars4Life</t>
  </si>
  <si>
    <t>http://www.pillars4life.com</t>
  </si>
  <si>
    <t>|Health Care|Social Media|Education|</t>
  </si>
  <si>
    <t>/organization/pillpack</t>
  </si>
  <si>
    <t>PillPack</t>
  </si>
  <si>
    <t>http://www.pillpack.com</t>
  </si>
  <si>
    <t>|Finance|Health Care|</t>
  </si>
  <si>
    <t>/organization/pin-digital</t>
  </si>
  <si>
    <t>Pin digital</t>
  </si>
  <si>
    <t>http://pindigital.com</t>
  </si>
  <si>
    <t>Tamworth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|Advertising|Analytics|iPhone|Software|</t>
  </si>
  <si>
    <t>/organization/pindrop-security</t>
  </si>
  <si>
    <t>Pindrop Security</t>
  </si>
  <si>
    <t>http://pindropsecurity.com</t>
  </si>
  <si>
    <t>|Customer Service|Risk Management|Audio|Mobile|Fraud Detection|Security|</t>
  </si>
  <si>
    <t>/organization/ping-identity-corporation</t>
  </si>
  <si>
    <t>Ping Identity Corporation</t>
  </si>
  <si>
    <t>http://www.pingidentity.com</t>
  </si>
  <si>
    <t>|Identity Management|Identity|Security|</t>
  </si>
  <si>
    <t>/organization/ping4</t>
  </si>
  <si>
    <t>Ping4</t>
  </si>
  <si>
    <t>http://ping4.com</t>
  </si>
  <si>
    <t>/organization/pingboard</t>
  </si>
  <si>
    <t>Pingboard</t>
  </si>
  <si>
    <t>http://pingboard.com</t>
  </si>
  <si>
    <t>/organization/pinger</t>
  </si>
  <si>
    <t>Pinger</t>
  </si>
  <si>
    <t>http://www.pinger.com</t>
  </si>
  <si>
    <t>/organization/pingify-international</t>
  </si>
  <si>
    <t>Pingify International</t>
  </si>
  <si>
    <t>http://www.pingify.com/</t>
  </si>
  <si>
    <t>/organization/pingmd</t>
  </si>
  <si>
    <t>PingMD</t>
  </si>
  <si>
    <t>http://pingmd.com</t>
  </si>
  <si>
    <t>/organization/pingthings</t>
  </si>
  <si>
    <t>PingThings</t>
  </si>
  <si>
    <t>http://pingthings.io/</t>
  </si>
  <si>
    <t>|Machine Learning|Predictive Analytics|Big Data Analytics|Smart Grid|Energy Management|Utilities|Sensors|Internet of Things|Energy IT|Energy|</t>
  </si>
  <si>
    <t>/organization/pingup</t>
  </si>
  <si>
    <t>Pingup</t>
  </si>
  <si>
    <t>http://pingup.com</t>
  </si>
  <si>
    <t>|Real Time|Social Media|Mobile|Curated Web|</t>
  </si>
  <si>
    <t>/organization/pingwyn</t>
  </si>
  <si>
    <t>Pingwyn</t>
  </si>
  <si>
    <t>http://Pingwyn.com</t>
  </si>
  <si>
    <t>|Tracking|Mobile|Gps|Location Based Services|Software|</t>
  </si>
  <si>
    <t>/organization/pink-rebel-shoes</t>
  </si>
  <si>
    <t>Pink Rebel Shoes</t>
  </si>
  <si>
    <t>http://www.pnkrebel.com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|Demographies|Android|iPhone|Data Integration|Facebook Applications|Twitter Applications|Mobile|</t>
  </si>
  <si>
    <t>/organization/pinmypet</t>
  </si>
  <si>
    <t>PinMyPet</t>
  </si>
  <si>
    <t>http://www.pinmypet.co</t>
  </si>
  <si>
    <t>|Gps|Hardware + Software|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spine</t>
  </si>
  <si>
    <t>Pinnacle Spine</t>
  </si>
  <si>
    <t>http://pinnaclespinegroup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|Social Media|Entertainment|Messaging|Mobile|</t>
  </si>
  <si>
    <t>/organization/pinoccio</t>
  </si>
  <si>
    <t>Pinoccio</t>
  </si>
  <si>
    <t>http://pinocc.io</t>
  </si>
  <si>
    <t>/organization/pinpoint-md</t>
  </si>
  <si>
    <t>Pinpoint MD</t>
  </si>
  <si>
    <t>http://pinpointmd.com</t>
  </si>
  <si>
    <t>/organization/date-check-pro</t>
  </si>
  <si>
    <t>Pinpoint Software, Inc.</t>
  </si>
  <si>
    <t>http://www.pinpointsoftware.co</t>
  </si>
  <si>
    <t>|Retail Technology|SaaS|</t>
  </si>
  <si>
    <t>/organization/pinpointe</t>
  </si>
  <si>
    <t>Pinpointe</t>
  </si>
  <si>
    <t>http://www.pinpointe.com</t>
  </si>
  <si>
    <t>|Email Marketing|Messaging|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://pinterest.com</t>
  </si>
  <si>
    <t>|Curated Web|Social Bookmarking|Social Media|</t>
  </si>
  <si>
    <t>/organization/pintics</t>
  </si>
  <si>
    <t>Pintics</t>
  </si>
  <si>
    <t>http://www.pintics.com</t>
  </si>
  <si>
    <t>/organization/pinxter-inc</t>
  </si>
  <si>
    <t>Pinxter Inc.</t>
  </si>
  <si>
    <t>http://www.pinxter.me</t>
  </si>
  <si>
    <t>|Mobile Commerce|Networking|iOS|Apps|Fashion|Social Media|</t>
  </si>
  <si>
    <t>/organization/pipedrive</t>
  </si>
  <si>
    <t>Pipedrive</t>
  </si>
  <si>
    <t>http://www.pipedrive.com</t>
  </si>
  <si>
    <t>|Sales Automation|SaaS|Productivity Software|CRM|Sales and Marketing|Software|</t>
  </si>
  <si>
    <t>/organization/pipefish</t>
  </si>
  <si>
    <t>Pipefish</t>
  </si>
  <si>
    <t>http://pipefish.com</t>
  </si>
  <si>
    <t>|E-Commerce|Social Media|Reviews and Recommendations|Personalization|Curated Web|</t>
  </si>
  <si>
    <t>/organization/pipelinedb</t>
  </si>
  <si>
    <t>PipelineDB</t>
  </si>
  <si>
    <t>http://www.pipelinedb.com</t>
  </si>
  <si>
    <t>|Databases|Analytics|Real Time|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|Direct Sales|Sales and Marketing|Sales Automation|Social CRM|CRM|SaaS|Software|</t>
  </si>
  <si>
    <t>/organization/piper</t>
  </si>
  <si>
    <t>Piper</t>
  </si>
  <si>
    <t>http://piperup.com</t>
  </si>
  <si>
    <t>|SaaS|Technology|Software|</t>
  </si>
  <si>
    <t>/organization/piperscout</t>
  </si>
  <si>
    <t>PiperScout</t>
  </si>
  <si>
    <t>http://piperscout.com</t>
  </si>
  <si>
    <t>|Mobility|Consumer Electronics|Specialty Retail|Mobile|E-Commerce|</t>
  </si>
  <si>
    <t>/organization/ccloop</t>
  </si>
  <si>
    <t>Pipewise</t>
  </si>
  <si>
    <t>http://www.pipewise.com</t>
  </si>
  <si>
    <t>/organization/pipit-interactive</t>
  </si>
  <si>
    <t>Pipit Interactive</t>
  </si>
  <si>
    <t>http://www.pipit.com</t>
  </si>
  <si>
    <t>|Visualization|Retail Technology|Enterprise Software|SaaS|Collaboration|Real Time|E-Commerce|</t>
  </si>
  <si>
    <t>/organization/piqora</t>
  </si>
  <si>
    <t>Piqora</t>
  </si>
  <si>
    <t>http://www.piqora.com</t>
  </si>
  <si>
    <t>|Photography|Social Bookmarking|Analytics|</t>
  </si>
  <si>
    <t>/organization/piqqual</t>
  </si>
  <si>
    <t>Piqqual</t>
  </si>
  <si>
    <t>http://piqqual.com</t>
  </si>
  <si>
    <t>/organization/pique-therapeutics</t>
  </si>
  <si>
    <t>Pique Therapeutics</t>
  </si>
  <si>
    <t>http://piquetherapeutics.com</t>
  </si>
  <si>
    <t>/organization/pirate-brands</t>
  </si>
  <si>
    <t>Pirate Brands</t>
  </si>
  <si>
    <t>http://piratebrands.com</t>
  </si>
  <si>
    <t>Sea Cliff</t>
  </si>
  <si>
    <t>/organization/piron-corporation</t>
  </si>
  <si>
    <t>PIRON Corporation</t>
  </si>
  <si>
    <t>http://www.flexiguru.com</t>
  </si>
  <si>
    <t>/organization/piston-cloud-computing</t>
  </si>
  <si>
    <t>Piston Cloud Computing, Inc.</t>
  </si>
  <si>
    <t>http://www.pistoncloud.com</t>
  </si>
  <si>
    <t>|IaaS|Open Source|Cloud Management|Cloud Computing|Software|</t>
  </si>
  <si>
    <t>/organization/pitchbook-data</t>
  </si>
  <si>
    <t>PitchBook Data</t>
  </si>
  <si>
    <t>http://www.pitchbook.com</t>
  </si>
  <si>
    <t>|SaaS|Finance|Venture Capital|Analytics|</t>
  </si>
  <si>
    <t>/organization/pitchbrite</t>
  </si>
  <si>
    <t>Pitchbrite</t>
  </si>
  <si>
    <t>http://pitchbrite.com</t>
  </si>
  <si>
    <t>|Financial Services|Finance|Venture Capital|Entrepreneur|Networking|Curated Web|</t>
  </si>
  <si>
    <t>/organization/pitchengine</t>
  </si>
  <si>
    <t>PitchEngine</t>
  </si>
  <si>
    <t>http://pitchengine.com</t>
  </si>
  <si>
    <t>|Search|SEO|Small and Medium Businesses|Network Security|Social Media|Public Relations|Software|</t>
  </si>
  <si>
    <t>Riverton</t>
  </si>
  <si>
    <t>/organization/pitchpoint-solutions</t>
  </si>
  <si>
    <t>PitchPoint Solutions</t>
  </si>
  <si>
    <t>http://www.pitchpointsolutions.com</t>
  </si>
  <si>
    <t>/organization/pivot</t>
  </si>
  <si>
    <t>Pivot</t>
  </si>
  <si>
    <t>http://www.pivotinc.com</t>
  </si>
  <si>
    <t>|Price Comparison|Financial Services|Trading|Messaging|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|Software|Big Data|PaaS|Enterprise Software|</t>
  </si>
  <si>
    <t>/organization/pivotal-systems</t>
  </si>
  <si>
    <t>Pivotal Systems</t>
  </si>
  <si>
    <t>http://www.pivotalsys.com</t>
  </si>
  <si>
    <t>/organization/pivotdesk</t>
  </si>
  <si>
    <t>PivotDesk</t>
  </si>
  <si>
    <t>http://pivotdesk.com</t>
  </si>
  <si>
    <t>|Internet|Startups|Marketplaces|Real Estate|</t>
  </si>
  <si>
    <t>/organization/pivotlink-formerly-seatab</t>
  </si>
  <si>
    <t>PivotLink</t>
  </si>
  <si>
    <t>http://www.smartfocus.com</t>
  </si>
  <si>
    <t>|Retail|SaaS|Web Development|Analytics|Sales and Marketing|Software|</t>
  </si>
  <si>
    <t>/organization/pivotstream</t>
  </si>
  <si>
    <t>Pivotstream</t>
  </si>
  <si>
    <t>http://www.pivotstream.com</t>
  </si>
  <si>
    <t>/organization/pixability</t>
  </si>
  <si>
    <t>Pixability</t>
  </si>
  <si>
    <t>http://www.pixability.com</t>
  </si>
  <si>
    <t>|Video Streaming|Internet Marketing|Advertising|</t>
  </si>
  <si>
    <t>/organization/pixable</t>
  </si>
  <si>
    <t>Pixable</t>
  </si>
  <si>
    <t>http://www.pixable.com</t>
  </si>
  <si>
    <t>/organization/pixafy</t>
  </si>
  <si>
    <t>Pixafy</t>
  </si>
  <si>
    <t>http://www.pixafy.com</t>
  </si>
  <si>
    <t>|Content|Blogging Platforms|E-Commerce|</t>
  </si>
  <si>
    <t>/organization/pixalate</t>
  </si>
  <si>
    <t>Pixalate</t>
  </si>
  <si>
    <t>http://www.pixalate.com</t>
  </si>
  <si>
    <t>/organization/pixate</t>
  </si>
  <si>
    <t>Pixate</t>
  </si>
  <si>
    <t>http://www.pixate.com</t>
  </si>
  <si>
    <t>|User Experience Design|Interface Design|Mobile|</t>
  </si>
  <si>
    <t>/organization/pixel-press</t>
  </si>
  <si>
    <t>Pixel Press</t>
  </si>
  <si>
    <t>http://projectpixelpress.com</t>
  </si>
  <si>
    <t>|Technology|Mobile|Computer Vision|Games|</t>
  </si>
  <si>
    <t>/organization/pixelapse</t>
  </si>
  <si>
    <t>Pixelapse</t>
  </si>
  <si>
    <t>http://www.pixelapse.com</t>
  </si>
  <si>
    <t>|Design|Collaboration|</t>
  </si>
  <si>
    <t>/organization/pixelexx-systems</t>
  </si>
  <si>
    <t>PixelEXX Systems</t>
  </si>
  <si>
    <t>http://www.pixelexx.com</t>
  </si>
  <si>
    <t>|Medical|Medical Devices|Diagnostics|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|Marketplaces|Film|Video|Enterprise Software|</t>
  </si>
  <si>
    <t>/organization/pixelle</t>
  </si>
  <si>
    <t>Pixelle</t>
  </si>
  <si>
    <t>http://Pixelle.co</t>
  </si>
  <si>
    <t>|Photography|World Domination|Art|E-Commerce|</t>
  </si>
  <si>
    <t>/organization/pixelligent</t>
  </si>
  <si>
    <t>Pixelligent</t>
  </si>
  <si>
    <t>http://pixelligent.com</t>
  </si>
  <si>
    <t>/organization/pixeloptics</t>
  </si>
  <si>
    <t>PixelOptics</t>
  </si>
  <si>
    <t>http://www.pixeloptics.com</t>
  </si>
  <si>
    <t>/organization/pixelpipe</t>
  </si>
  <si>
    <t>Pixelpipe</t>
  </si>
  <si>
    <t>http://pixelpipe.com</t>
  </si>
  <si>
    <t>|Blogging Platforms|Cloud Data Services|Video|Photography|Networking|Mobile|</t>
  </si>
  <si>
    <t>/organization/pixia</t>
  </si>
  <si>
    <t>Pixia</t>
  </si>
  <si>
    <t>http://www.pixia.com/</t>
  </si>
  <si>
    <t>|Internet|Digital Media|Software|</t>
  </si>
  <si>
    <t>/organization/pixie-technology</t>
  </si>
  <si>
    <t>Pixie Technology</t>
  </si>
  <si>
    <t>http://www.getpixie.com</t>
  </si>
  <si>
    <t>/organization/pixlee</t>
  </si>
  <si>
    <t>Pixlee</t>
  </si>
  <si>
    <t>http://www.pixlee.com</t>
  </si>
  <si>
    <t>|Brand Marketing|Advertising|Photography|Digital Media|B2B|Sales and Marketing|Social Media|</t>
  </si>
  <si>
    <t>/organization/pixo-inc</t>
  </si>
  <si>
    <t>PIXO, Inc.</t>
  </si>
  <si>
    <t>http://www.pixo.net</t>
  </si>
  <si>
    <t>|Publishing|Digital Media|Social Games|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sense</t>
  </si>
  <si>
    <t>PixSense</t>
  </si>
  <si>
    <t>http://pixsense.com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|Displays|Hardware + Software|</t>
  </si>
  <si>
    <t>/organization/pk-clean</t>
  </si>
  <si>
    <t>PK Clean</t>
  </si>
  <si>
    <t>http://www.pkclean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ull</t>
  </si>
  <si>
    <t>PlaceFull</t>
  </si>
  <si>
    <t>http://placefull.com</t>
  </si>
  <si>
    <t>|Events|E-Commerce|</t>
  </si>
  <si>
    <t>/organization/placeiq</t>
  </si>
  <si>
    <t>PlaceIQ</t>
  </si>
  <si>
    <t>http://www.placeiq.com</t>
  </si>
  <si>
    <t>|Big Data|Advertising|Information Technology|Mobile|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eter</t>
  </si>
  <si>
    <t>Placemeter</t>
  </si>
  <si>
    <t>http://www.placemeter.com</t>
  </si>
  <si>
    <t>|Finance|Local|Mobile|Big Data|Internet of Things|Analytics|</t>
  </si>
  <si>
    <t>/organization/placer-community-foundation</t>
  </si>
  <si>
    <t>Placer Community Foundation</t>
  </si>
  <si>
    <t>http://placercf.org</t>
  </si>
  <si>
    <t>|Humanitarian|Nonprofits|</t>
  </si>
  <si>
    <t>/organization/placespeak</t>
  </si>
  <si>
    <t>PlaceSpeak</t>
  </si>
  <si>
    <t>http://www.placespeak.com</t>
  </si>
  <si>
    <t>/organization/placespourtous-com</t>
  </si>
  <si>
    <t>placespourtous.com</t>
  </si>
  <si>
    <t>http://placespourtous.com</t>
  </si>
  <si>
    <t>/organization/placevine</t>
  </si>
  <si>
    <t>PlaceVine</t>
  </si>
  <si>
    <t>http://www.placevine.com</t>
  </si>
  <si>
    <t>|Film|Television|Video|Advertising|</t>
  </si>
  <si>
    <t>/organization/placewise-media</t>
  </si>
  <si>
    <t>PlaceWise Media</t>
  </si>
  <si>
    <t>http://placewise.com/</t>
  </si>
  <si>
    <t>/organization/plaid</t>
  </si>
  <si>
    <t>Plaid</t>
  </si>
  <si>
    <t>https://plaid.com</t>
  </si>
  <si>
    <t>/organization/plainlegal</t>
  </si>
  <si>
    <t>Plainlegal</t>
  </si>
  <si>
    <t>http://www.plainlegal.com</t>
  </si>
  <si>
    <t>|Small and Medium Businesses|Legal|</t>
  </si>
  <si>
    <t>|Mobile Security|Mobile|</t>
  </si>
  <si>
    <t>/organization/plair</t>
  </si>
  <si>
    <t>Plair</t>
  </si>
  <si>
    <t>http://plair.com</t>
  </si>
  <si>
    <t>/organization/planar-semiconductor</t>
  </si>
  <si>
    <t>Planar Semiconductor</t>
  </si>
  <si>
    <t>http://www.planarsemiconductor.com</t>
  </si>
  <si>
    <t>/organization/planbox</t>
  </si>
  <si>
    <t>Planbox</t>
  </si>
  <si>
    <t>http://www.planbox.com</t>
  </si>
  <si>
    <t>|Project Management|Software|SaaS|Enterprise Software|</t>
  </si>
  <si>
    <t>/organization/plandree</t>
  </si>
  <si>
    <t>Plandree</t>
  </si>
  <si>
    <t>http://www.plandree.com</t>
  </si>
  <si>
    <t>|Collaboration|Career Planning|Social Media|Travel|</t>
  </si>
  <si>
    <t>/organization/planet-blue-beverage-inc</t>
  </si>
  <si>
    <t>Planet Blue Beverage, Inc</t>
  </si>
  <si>
    <t>http://www.promotionthirstquencher.com</t>
  </si>
  <si>
    <t>/organization/planet-dds</t>
  </si>
  <si>
    <t>Planet DDS</t>
  </si>
  <si>
    <t>http://www.planetdds.com</t>
  </si>
  <si>
    <t>/organization/planet-labs</t>
  </si>
  <si>
    <t>Planet Labs</t>
  </si>
  <si>
    <t>http://www.planet.com/</t>
  </si>
  <si>
    <t>|Geospatial|Aerospace|</t>
  </si>
  <si>
    <t>/organization/planet-metrics</t>
  </si>
  <si>
    <t>Planet Metrics</t>
  </si>
  <si>
    <t>http://www.planetmetrics.com</t>
  </si>
  <si>
    <t>|Clean Technology|Software|</t>
  </si>
  <si>
    <t>/organization/marinexplore</t>
  </si>
  <si>
    <t>Planet OS</t>
  </si>
  <si>
    <t>http://planetos.com</t>
  </si>
  <si>
    <t>/organization/planet-payment</t>
  </si>
  <si>
    <t>Planet Payment</t>
  </si>
  <si>
    <t>http://www.planetpayment.com</t>
  </si>
  <si>
    <t>|Electronics|Payments|Financial Services|</t>
  </si>
  <si>
    <t>/organization/planet-soho</t>
  </si>
  <si>
    <t>Planet Soho</t>
  </si>
  <si>
    <t>http://www.PlanetSoho.com</t>
  </si>
  <si>
    <t>|Collaboration|Entrepreneur|Freelancers|Enterprises|SaaS|Small and Medium Businesses|Curated Web|</t>
  </si>
  <si>
    <t>/organization/planetary-resources</t>
  </si>
  <si>
    <t>Planetary Resources</t>
  </si>
  <si>
    <t>http://planetaryresources.com</t>
  </si>
  <si>
    <t>|Natural Resources|Mining Technologies|</t>
  </si>
  <si>
    <t>/organization/planeteye</t>
  </si>
  <si>
    <t>PlanetEye</t>
  </si>
  <si>
    <t>http://www.planeteye.com</t>
  </si>
  <si>
    <t>/organization/planeths</t>
  </si>
  <si>
    <t>PlanetHS</t>
  </si>
  <si>
    <t>http://www.planeths.com/index.php?</t>
  </si>
  <si>
    <t>/organization/planettran</t>
  </si>
  <si>
    <t>PlanetTran</t>
  </si>
  <si>
    <t>http://www.planettran.com</t>
  </si>
  <si>
    <t>|Services|Cars|Gps|Technology|Green|Public Transportation|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|iOS|iPhone|Events|Messaging|Social Media|</t>
  </si>
  <si>
    <t>/organization/planning-media</t>
  </si>
  <si>
    <t>Planning Media</t>
  </si>
  <si>
    <t>http://www.planningmedia.ca</t>
  </si>
  <si>
    <t>|Mobile|Publishing|SEO|Semantic Search|Internet Marketing|Digital Media|Advertising|</t>
  </si>
  <si>
    <t>/organization/plansource-holdings</t>
  </si>
  <si>
    <t>PlanSource Holdings</t>
  </si>
  <si>
    <t>http://www.plansource.com</t>
  </si>
  <si>
    <t>/organization/plantbid</t>
  </si>
  <si>
    <t>Plantbid</t>
  </si>
  <si>
    <t>https://plantbid.com</t>
  </si>
  <si>
    <t>Madisonville</t>
  </si>
  <si>
    <t>/organization/plantiga</t>
  </si>
  <si>
    <t>Plantiga</t>
  </si>
  <si>
    <t>http://www.plantiga.com</t>
  </si>
  <si>
    <t>|Analytics|Software|Fashion|Hardware + Software|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wise</t>
  </si>
  <si>
    <t>Planwise</t>
  </si>
  <si>
    <t>http://www.planwise.com</t>
  </si>
  <si>
    <t>|Software|Technology|Personal Finance|Finance|</t>
  </si>
  <si>
    <t>/organization/planzap</t>
  </si>
  <si>
    <t>PlanZap</t>
  </si>
  <si>
    <t>http://www.planzap.com</t>
  </si>
  <si>
    <t>|Reviews and Recommendations|Professional Services|Online Reservations|Curated Web|</t>
  </si>
  <si>
    <t>/organization/plasmasi</t>
  </si>
  <si>
    <t>PlasmaSi</t>
  </si>
  <si>
    <t>http://plasmasi.com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tic-jungle</t>
  </si>
  <si>
    <t>Plastic Jungle</t>
  </si>
  <si>
    <t>http://www.plasticjungle.com</t>
  </si>
  <si>
    <t>/organization/plasticity-labs</t>
  </si>
  <si>
    <t>Plasticity Labs</t>
  </si>
  <si>
    <t>http://www.plasticitylabs.com</t>
  </si>
  <si>
    <t>|iOS|Android|Mobile|Psychology|Enterprises|SaaS|Human Resources|Software|</t>
  </si>
  <si>
    <t>/organization/plastipure</t>
  </si>
  <si>
    <t>PlastiPure</t>
  </si>
  <si>
    <t>http://plastipure.com</t>
  </si>
  <si>
    <t>/organization/plastyc</t>
  </si>
  <si>
    <t>Plastyc</t>
  </si>
  <si>
    <t>http://www.plastyc.com</t>
  </si>
  <si>
    <t>/organization/plated</t>
  </si>
  <si>
    <t>Plated</t>
  </si>
  <si>
    <t>http://plated.com</t>
  </si>
  <si>
    <t>|Cooking|E-Commerce|Social Media Platforms|Hospitality|</t>
  </si>
  <si>
    <t>/organization/platejoy</t>
  </si>
  <si>
    <t>PlateJoy</t>
  </si>
  <si>
    <t>http://platejoy.com</t>
  </si>
  <si>
    <t>/organization/platfora</t>
  </si>
  <si>
    <t>Platfora</t>
  </si>
  <si>
    <t>http://www.platfora.com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inum-food-service</t>
  </si>
  <si>
    <t>Platinum Food Service</t>
  </si>
  <si>
    <t>http://platinumfoodservicenc.com/</t>
  </si>
  <si>
    <t>/organization/plato-networks</t>
  </si>
  <si>
    <t>Plato Networks</t>
  </si>
  <si>
    <t>http://www.platonetworks.com</t>
  </si>
  <si>
    <t>/organization/plaxo</t>
  </si>
  <si>
    <t>Plaxo</t>
  </si>
  <si>
    <t>http://www.plaxo.com</t>
  </si>
  <si>
    <t>|Trading|Synchronization|Databases|Contact Management|Curated Web|</t>
  </si>
  <si>
    <t>/organization/play-megaphone</t>
  </si>
  <si>
    <t>Play Megaphone</t>
  </si>
  <si>
    <t>http://www.megaphonetv.com</t>
  </si>
  <si>
    <t>|Broadcasting|Entertainment|Television|Games|</t>
  </si>
  <si>
    <t>/organization/play2shop-com</t>
  </si>
  <si>
    <t>Play2Shop.com</t>
  </si>
  <si>
    <t>http://www.play2shop.com</t>
  </si>
  <si>
    <t>|Entertainment|Gift Card|Shopping|FreetoPlay Gaming|Games|</t>
  </si>
  <si>
    <t>/organization/playblazer</t>
  </si>
  <si>
    <t>Playblazer</t>
  </si>
  <si>
    <t>http://www.playblazer.com</t>
  </si>
  <si>
    <t>|Games|SaaS|Enterprise Software|</t>
  </si>
  <si>
    <t>/organization/playcafe</t>
  </si>
  <si>
    <t>PlayCafe</t>
  </si>
  <si>
    <t>http://www.playcafe.com</t>
  </si>
  <si>
    <t>/organization/playchemy</t>
  </si>
  <si>
    <t>Playchemy</t>
  </si>
  <si>
    <t>http://playchemy.com</t>
  </si>
  <si>
    <t>/organization/playd8</t>
  </si>
  <si>
    <t>PLAYD8</t>
  </si>
  <si>
    <t>http://www.playd8.com</t>
  </si>
  <si>
    <t>|Networking|Social Network Media|Kids|Babies|Parenting|Events|Online Scheduling|Mobile|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|Mobile Games|iPhone|Software|Social Media|Mobile|Games|</t>
  </si>
  <si>
    <t>/organization/incinerator-studios</t>
  </si>
  <si>
    <t>Playdek</t>
  </si>
  <si>
    <t>http://www.playdekgames.com</t>
  </si>
  <si>
    <t>|Android|Technology|iPhone|iPad|Games|Mobile|</t>
  </si>
  <si>
    <t>/organization/playerduel</t>
  </si>
  <si>
    <t>PlayerDuel</t>
  </si>
  <si>
    <t>http://www.PlayerDuel.com</t>
  </si>
  <si>
    <t>/organization/playerlync</t>
  </si>
  <si>
    <t>PlayerLync</t>
  </si>
  <si>
    <t>http://www.playerlync.com/</t>
  </si>
  <si>
    <t>|Information Security|</t>
  </si>
  <si>
    <t>/organization/playfab-inc</t>
  </si>
  <si>
    <t>PlayFab, Inc.</t>
  </si>
  <si>
    <t>http://playfab.com</t>
  </si>
  <si>
    <t>|Developer Tools|PaaS|Service Providers|Games|</t>
  </si>
  <si>
    <t>/organization/playfirst</t>
  </si>
  <si>
    <t>PlayFirst</t>
  </si>
  <si>
    <t>http://www.playfirst.com</t>
  </si>
  <si>
    <t>|iPhone|Mobile Games|Games|</t>
  </si>
  <si>
    <t>/organization/playfitness</t>
  </si>
  <si>
    <t>PlayFitness</t>
  </si>
  <si>
    <t>http://playfitness.com</t>
  </si>
  <si>
    <t>|Social Media|Kinect|</t>
  </si>
  <si>
    <t>Staten Island</t>
  </si>
  <si>
    <t>/organization/playful-data</t>
  </si>
  <si>
    <t>Playful Data</t>
  </si>
  <si>
    <t>http://www.playful.io</t>
  </si>
  <si>
    <t>|Online Identity|Kids|Identity Management|</t>
  </si>
  <si>
    <t>/organization/playground-sessions</t>
  </si>
  <si>
    <t>Playground Sessions</t>
  </si>
  <si>
    <t>http://www.playgroundsessions.com</t>
  </si>
  <si>
    <t>/organization/playhem</t>
  </si>
  <si>
    <t>Playhem</t>
  </si>
  <si>
    <t>http://playhem.com</t>
  </si>
  <si>
    <t>|Social Media|Mobile|Digital Media|Video Games|Social Network Media|Games|</t>
  </si>
  <si>
    <t>/organization/playhousesquare</t>
  </si>
  <si>
    <t>PlayhouseSquare</t>
  </si>
  <si>
    <t>http://playhousesquare.org</t>
  </si>
  <si>
    <t>1920-Q1</t>
  </si>
  <si>
    <t>/organization/playjam</t>
  </si>
  <si>
    <t>PlayJam</t>
  </si>
  <si>
    <t>http://www.playjam.com</t>
  </si>
  <si>
    <t>|Social Games|Television|Games|</t>
  </si>
  <si>
    <t>/organization/playmatics</t>
  </si>
  <si>
    <t>Playmatics</t>
  </si>
  <si>
    <t>http://www.playmatics.com</t>
  </si>
  <si>
    <t>|Gamification|Social Games|Mobile Games|Games|</t>
  </si>
  <si>
    <t>/organization/playmotion</t>
  </si>
  <si>
    <t>PlayMotion</t>
  </si>
  <si>
    <t>http://www.playmotion.com</t>
  </si>
  <si>
    <t>|Computer Vision|Kinect|Games|</t>
  </si>
  <si>
    <t>/organization/playnery</t>
  </si>
  <si>
    <t>Playnery</t>
  </si>
  <si>
    <t>http://www.playnery.com</t>
  </si>
  <si>
    <t>/organization/playnomics</t>
  </si>
  <si>
    <t>Playnomics</t>
  </si>
  <si>
    <t>http://www.playnomics.com</t>
  </si>
  <si>
    <t>|Big Data|Predictive Analytics|Apps|Mobile|</t>
  </si>
  <si>
    <t>/organization/playon-sports</t>
  </si>
  <si>
    <t>PlayOn! Sports</t>
  </si>
  <si>
    <t>http://playonsports.com</t>
  </si>
  <si>
    <t>/organization/playphone</t>
  </si>
  <si>
    <t>PlayPhone</t>
  </si>
  <si>
    <t>http://www.playphone.com</t>
  </si>
  <si>
    <t>/organization/playsmrt</t>
  </si>
  <si>
    <t>Playrific</t>
  </si>
  <si>
    <t>http://b2b.playrific.com/</t>
  </si>
  <si>
    <t>/organization/playsay</t>
  </si>
  <si>
    <t>PlaySay</t>
  </si>
  <si>
    <t>http://playsay.com</t>
  </si>
  <si>
    <t>/organization/playsight</t>
  </si>
  <si>
    <t>PlaySight</t>
  </si>
  <si>
    <t>http://www.playsight.com</t>
  </si>
  <si>
    <t>http://www.playsino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|iPad|Television|Mobile|</t>
  </si>
  <si>
    <t>/organization/playstudios</t>
  </si>
  <si>
    <t>PLAYSTUDIOS</t>
  </si>
  <si>
    <t>http://playstudios.com</t>
  </si>
  <si>
    <t>/organization/playtabase</t>
  </si>
  <si>
    <t>Playtabase</t>
  </si>
  <si>
    <t>http://www.playtabase.com</t>
  </si>
  <si>
    <t>|Internet of Things|Home Automation|</t>
  </si>
  <si>
    <t>/organization/playteau</t>
  </si>
  <si>
    <t>Playteau</t>
  </si>
  <si>
    <t>http://playteau.com</t>
  </si>
  <si>
    <t>/organization/playwith</t>
  </si>
  <si>
    <t>PlayWith</t>
  </si>
  <si>
    <t>http://playwith.co</t>
  </si>
  <si>
    <t>|Mobile Games|Social Games|Games|Fitness|Local|Social Media|Sports|</t>
  </si>
  <si>
    <t>/organization/playyon</t>
  </si>
  <si>
    <t>PlayyOn</t>
  </si>
  <si>
    <t>http://www.playyon.com</t>
  </si>
  <si>
    <t>|Social Media|Curated Web|Recreation|Sports|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://plex.tv</t>
  </si>
  <si>
    <t>|Social Television|Television|Mobile|Games|</t>
  </si>
  <si>
    <t>/organization/plex-systems</t>
  </si>
  <si>
    <t>Plex Systems</t>
  </si>
  <si>
    <t>http://www.plex.com</t>
  </si>
  <si>
    <t>|Enterprise Resource Planning|Manufacturing|Cloud Computing|Software|</t>
  </si>
  <si>
    <t>/organization/plexisoft</t>
  </si>
  <si>
    <t>Plexisoft</t>
  </si>
  <si>
    <t>http://www.plexisoft.com</t>
  </si>
  <si>
    <t>|Career Planning|E-Commerce|</t>
  </si>
  <si>
    <t>/organization/plextronics</t>
  </si>
  <si>
    <t>Plextronics</t>
  </si>
  <si>
    <t>http://www.plextronics.com</t>
  </si>
  <si>
    <t>/organization/plexxi</t>
  </si>
  <si>
    <t>Plexxi</t>
  </si>
  <si>
    <t>http://www.plexxi.com</t>
  </si>
  <si>
    <t>/organization/pley</t>
  </si>
  <si>
    <t>Pley</t>
  </si>
  <si>
    <t>http://www.pley.com</t>
  </si>
  <si>
    <t>/organization/pliant-technology</t>
  </si>
  <si>
    <t>Pliant Technology</t>
  </si>
  <si>
    <t>http://www.plianttechnology.com</t>
  </si>
  <si>
    <t>/organization/plickers</t>
  </si>
  <si>
    <t>Plickers</t>
  </si>
  <si>
    <t>http://www.plickers.com</t>
  </si>
  <si>
    <t>/organization/plivo</t>
  </si>
  <si>
    <t>Plivo</t>
  </si>
  <si>
    <t>http://www.plivo.com</t>
  </si>
  <si>
    <t>|Venture Capital|Open Source|Audio|SMS|Developer APIs|Telephony|Cloud Computing|Internet|Mobile|</t>
  </si>
  <si>
    <t>/organization/plixi</t>
  </si>
  <si>
    <t>Plixi</t>
  </si>
  <si>
    <t>http://plixi.com</t>
  </si>
  <si>
    <t>/organization/plizy</t>
  </si>
  <si>
    <t>Plizy</t>
  </si>
  <si>
    <t>http://www.plizy.com</t>
  </si>
  <si>
    <t>|iPad|Video Streaming|Entertainment|Ediscovery|Video|Photography|</t>
  </si>
  <si>
    <t>/organization/plotwatt</t>
  </si>
  <si>
    <t>PlotWatt</t>
  </si>
  <si>
    <t>http://www.plotwatt.com</t>
  </si>
  <si>
    <t>/organization/pluck</t>
  </si>
  <si>
    <t>Pluck</t>
  </si>
  <si>
    <t>http://www.pluck.com/</t>
  </si>
  <si>
    <t>/organization/plug-dj</t>
  </si>
  <si>
    <t>Plug.dj</t>
  </si>
  <si>
    <t>http://plug.dj</t>
  </si>
  <si>
    <t>|Social Media|Video|Music|Curated Web|</t>
  </si>
  <si>
    <t>/organization/pluggedin</t>
  </si>
  <si>
    <t>PluggedIn</t>
  </si>
  <si>
    <t>http://www.pluggedin.com</t>
  </si>
  <si>
    <t>/organization/plum-4</t>
  </si>
  <si>
    <t>Plum</t>
  </si>
  <si>
    <t>http://www.plumlife.com/</t>
  </si>
  <si>
    <t>|Finance|Lighting|Home Automation|Internet of Things|Hardware + Software|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|Business Services|Staffing Firms|Recruiting|Enterprise Software|Human Resources|</t>
  </si>
  <si>
    <t>/organization/plumchoice</t>
  </si>
  <si>
    <t>PlumChoice</t>
  </si>
  <si>
    <t>http://www.plumchoice.com</t>
  </si>
  <si>
    <t>/organization/plumgrid</t>
  </si>
  <si>
    <t>PLUMgrid</t>
  </si>
  <si>
    <t>http://plumgrid.com</t>
  </si>
  <si>
    <t>/organization/plumtv</t>
  </si>
  <si>
    <t>PlumTV</t>
  </si>
  <si>
    <t>http://www.plumtv.com</t>
  </si>
  <si>
    <t>|Media|Television|Web Hosting|</t>
  </si>
  <si>
    <t>/organization/plumwise</t>
  </si>
  <si>
    <t>Plumwise</t>
  </si>
  <si>
    <t>http://www.plumwise.com/</t>
  </si>
  <si>
    <t>/organization/plura-processing</t>
  </si>
  <si>
    <t>Plura Processing</t>
  </si>
  <si>
    <t>http://www.pluraprocessing.com</t>
  </si>
  <si>
    <t>|Monetization|Cloud Computing|Web Hosting|</t>
  </si>
  <si>
    <t>/organization/pluralsight</t>
  </si>
  <si>
    <t>Pluralsight</t>
  </si>
  <si>
    <t>http://www.pluralsight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|Networking|Data Center Infrastructure|Big Data|Cloud Computing|Web Hosting|</t>
  </si>
  <si>
    <t>/organization/plurilock-security-solutions</t>
  </si>
  <si>
    <t>Plurilock Security Solutions</t>
  </si>
  <si>
    <t>http://www.plurilock.com</t>
  </si>
  <si>
    <t>|Biometrics|Identity Management|Network Security|Security|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mo</t>
  </si>
  <si>
    <t>Plusmo</t>
  </si>
  <si>
    <t>http://www.plusmo.com</t>
  </si>
  <si>
    <t>/organization/n-plusn</t>
  </si>
  <si>
    <t>PlusN (+n )</t>
  </si>
  <si>
    <t>http://plusn.com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|Entertainment|Internet TV|Video|</t>
  </si>
  <si>
    <t>/organization/plutonium-paint</t>
  </si>
  <si>
    <t>Plutonium Paint</t>
  </si>
  <si>
    <t>http://www.plutoniumpaint.com/</t>
  </si>
  <si>
    <t>/organization/plutora</t>
  </si>
  <si>
    <t>Plutora</t>
  </si>
  <si>
    <t>http://www.plutora.com</t>
  </si>
  <si>
    <t>/organization/plyfe</t>
  </si>
  <si>
    <t>Plyfe</t>
  </si>
  <si>
    <t>http://www.plyfe.me</t>
  </si>
  <si>
    <t>/organization/plymedia</t>
  </si>
  <si>
    <t>PLYmedia</t>
  </si>
  <si>
    <t>http://plymedia.com</t>
  </si>
  <si>
    <t>|Blogging Platforms|Media|Video|Advertising|</t>
  </si>
  <si>
    <t>/organization/plympton</t>
  </si>
  <si>
    <t>Plympton</t>
  </si>
  <si>
    <t>http://plympton.com</t>
  </si>
  <si>
    <t>|Entertainment|Publishing|Mobile|</t>
  </si>
  <si>
    <t>/organization/pmw-technologies</t>
  </si>
  <si>
    <t>PMW Technologies</t>
  </si>
  <si>
    <t>http://www.pmwtech.com</t>
  </si>
  <si>
    <t>/organization/pneumrx</t>
  </si>
  <si>
    <t>PneumRx</t>
  </si>
  <si>
    <t>http://www.pneumrx.com</t>
  </si>
  <si>
    <t>/organization/po-mo</t>
  </si>
  <si>
    <t>PO-MO</t>
  </si>
  <si>
    <t>http://www.po-motion.com</t>
  </si>
  <si>
    <t>|Software|Games|</t>
  </si>
  <si>
    <t>/organization/poachable</t>
  </si>
  <si>
    <t>Poachable</t>
  </si>
  <si>
    <t>http://poachable.co/</t>
  </si>
  <si>
    <t>|Business Development|Career Planning|Career Management|</t>
  </si>
  <si>
    <t>/organization/poachit</t>
  </si>
  <si>
    <t>PoachIt</t>
  </si>
  <si>
    <t>http://www.poachit.com</t>
  </si>
  <si>
    <t>|Coupons|Retail|E-Commerce|Curated Web|</t>
  </si>
  <si>
    <t>/organization/poacht-app</t>
  </si>
  <si>
    <t>Poacht App</t>
  </si>
  <si>
    <t>http://www.poachtapp.com</t>
  </si>
  <si>
    <t>|SaaS|Employment|Staffing Firms|Recruiting|Mobile|</t>
  </si>
  <si>
    <t>/organization/pocits</t>
  </si>
  <si>
    <t>Pocits</t>
  </si>
  <si>
    <t>http://www.pocits.com</t>
  </si>
  <si>
    <t>|Retail|Mobile|</t>
  </si>
  <si>
    <t>/organization/pocket</t>
  </si>
  <si>
    <t>Pocket</t>
  </si>
  <si>
    <t>http://getpocket.com</t>
  </si>
  <si>
    <t>|Productivity Software|Web Tools|Browser Extensions|Web Browsers|Curated Web|</t>
  </si>
  <si>
    <t>/organization/pocket-change</t>
  </si>
  <si>
    <t>Pocket Change</t>
  </si>
  <si>
    <t>http://www.pocketchangecard.com/</t>
  </si>
  <si>
    <t>|Financial Services|Mobile|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gems</t>
  </si>
  <si>
    <t>Pocket Gems</t>
  </si>
  <si>
    <t>http://pocketgems.com</t>
  </si>
  <si>
    <t>/organization/pocket-tales</t>
  </si>
  <si>
    <t>Pocket Tales</t>
  </si>
  <si>
    <t>http://www.pockettales.com</t>
  </si>
  <si>
    <t>|Social Network Media|Education|Kids|Games|</t>
  </si>
  <si>
    <t>/organization/pocketmath</t>
  </si>
  <si>
    <t>PocketMath</t>
  </si>
  <si>
    <t>http://www.pocketmath.com</t>
  </si>
  <si>
    <t>|Advertising Platforms|Real Time|Advertising|Mobile|</t>
  </si>
  <si>
    <t>/organization/pocketsuite</t>
  </si>
  <si>
    <t>PocketSuite</t>
  </si>
  <si>
    <t>http://pocketsuite.io</t>
  </si>
  <si>
    <t>|Enterprise Resource Planning|Accounting|Freelancers|Online Scheduling|Mobile Payments|Payments|Productivity Software|Software|</t>
  </si>
  <si>
    <t>/organization/podaddies</t>
  </si>
  <si>
    <t>Podaddies</t>
  </si>
  <si>
    <t>http://www.podaddies.com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imetrics</t>
  </si>
  <si>
    <t>Podimetrics</t>
  </si>
  <si>
    <t>http://www.podimetrics.com</t>
  </si>
  <si>
    <t>/organization/podo</t>
  </si>
  <si>
    <t>Podo Labs</t>
  </si>
  <si>
    <t>http://www.podolabs.com</t>
  </si>
  <si>
    <t>|Photography|Wireless|Hardware|Hardware + Software|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goapp</t>
  </si>
  <si>
    <t>Pogoapp</t>
  </si>
  <si>
    <t>http://www.pogoapp.com</t>
  </si>
  <si>
    <t>|Software|Web Development|PaaS|Web Hosting|</t>
  </si>
  <si>
    <t>/organization/pogoseat</t>
  </si>
  <si>
    <t>Pogoseat</t>
  </si>
  <si>
    <t>http://www.pogoseat.com</t>
  </si>
  <si>
    <t>|Mobile|Entertainment|Events|Concerts|Sports|Ticketing|Enterprise Software|</t>
  </si>
  <si>
    <t>/organization/poikos</t>
  </si>
  <si>
    <t>Poikos</t>
  </si>
  <si>
    <t>http://www.poikos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|Health Care|Health and Wellness|Pharmaceuticals|Medical|Biotechnology|</t>
  </si>
  <si>
    <t>/organization/point-inside</t>
  </si>
  <si>
    <t>Point Inside</t>
  </si>
  <si>
    <t>http://pointinside.com</t>
  </si>
  <si>
    <t>|Indoor Positioning|Big Data Analytics|Navigation|Maps|Location Based Services|Retail|Mobile|</t>
  </si>
  <si>
    <t>/organization/point-io</t>
  </si>
  <si>
    <t>Point.io</t>
  </si>
  <si>
    <t>http://point.io</t>
  </si>
  <si>
    <t>|Business Development|Web Development|Mobile|Enterprises|Enterprise Software|</t>
  </si>
  <si>
    <t>/organization/pointacross</t>
  </si>
  <si>
    <t>PointAcross</t>
  </si>
  <si>
    <t>http://www.pointacross.com</t>
  </si>
  <si>
    <t>|Sales and Marketing|Presentations|Email|Public Relations|</t>
  </si>
  <si>
    <t>/organization/pointburst</t>
  </si>
  <si>
    <t>PointBurst</t>
  </si>
  <si>
    <t>http://www.pointburst.com</t>
  </si>
  <si>
    <t>|Mobile|Social Business|Social Media Marketing|Social Media|</t>
  </si>
  <si>
    <t>/organization/pointcare</t>
  </si>
  <si>
    <t>PointCare</t>
  </si>
  <si>
    <t>http://pointcare.net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|Entertainment|Apps|Mobile|Advertising|</t>
  </si>
  <si>
    <t>/organization/poken</t>
  </si>
  <si>
    <t>Poken</t>
  </si>
  <si>
    <t>http://www.poken.com</t>
  </si>
  <si>
    <t>|NFC|File Sharing|Business Services|Gadget|Web CMS|Content|Events|Enterprise Software|</t>
  </si>
  <si>
    <t>/organization/pokitdok</t>
  </si>
  <si>
    <t>PokitDok</t>
  </si>
  <si>
    <t>http://pokitdok.com</t>
  </si>
  <si>
    <t>|Health Care|E-Commerce|Marketplaces|Mobile|</t>
  </si>
  <si>
    <t>/organization/pokos-communications</t>
  </si>
  <si>
    <t>PoKos Communications Corp</t>
  </si>
  <si>
    <t>http://pokos.biz</t>
  </si>
  <si>
    <t>Polar</t>
  </si>
  <si>
    <t>/organization/polar-me</t>
  </si>
  <si>
    <t>http://www.polar.me</t>
  </si>
  <si>
    <t>|World Domination|Apps|Mobile|Software|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|Rapidly Expanding|Semiconductors|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lake</t>
  </si>
  <si>
    <t>PolarLake</t>
  </si>
  <si>
    <t>http://www.polarlake.com</t>
  </si>
  <si>
    <t>/organization/polatis</t>
  </si>
  <si>
    <t>Polatis</t>
  </si>
  <si>
    <t>http://www.polatis.com</t>
  </si>
  <si>
    <t>/organization/policy-genius</t>
  </si>
  <si>
    <t>PolicyGenius</t>
  </si>
  <si>
    <t>http://www.policygenius.com</t>
  </si>
  <si>
    <t>|Content|Marketplaces|Finance|Education|Insurance|</t>
  </si>
  <si>
    <t>/organization/policystat</t>
  </si>
  <si>
    <t>PolicyStat</t>
  </si>
  <si>
    <t>http://www.policystat.com</t>
  </si>
  <si>
    <t>/organization/politapoll</t>
  </si>
  <si>
    <t>Politapoll</t>
  </si>
  <si>
    <t>http://www.politapoll.com</t>
  </si>
  <si>
    <t>/organization/poll-everywhere</t>
  </si>
  <si>
    <t>Poll Everywhere</t>
  </si>
  <si>
    <t>http://www.polleverywhere.com</t>
  </si>
  <si>
    <t>|Surveys|SMS|Polling|Curated Web|</t>
  </si>
  <si>
    <t>/organization/pollenizer</t>
  </si>
  <si>
    <t>Pollenizer</t>
  </si>
  <si>
    <t>http://www.pollenizer.com</t>
  </si>
  <si>
    <t>|Finance|Startups|Consulting|</t>
  </si>
  <si>
    <t>/organization/pollvaultr</t>
  </si>
  <si>
    <t>PollVaultr</t>
  </si>
  <si>
    <t>http://www.pollvaultr.com</t>
  </si>
  <si>
    <t>/organization/poly-adaptive</t>
  </si>
  <si>
    <t>Poly Adaptive</t>
  </si>
  <si>
    <t>http://www.poly-adaptive.com/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innovations</t>
  </si>
  <si>
    <t>PolyInnovations</t>
  </si>
  <si>
    <t>http://www.polyinnovations.com</t>
  </si>
  <si>
    <t>/organization/polymedix</t>
  </si>
  <si>
    <t>PolyMedix</t>
  </si>
  <si>
    <t>http://www.polymedix.com</t>
  </si>
  <si>
    <t>/organization/polysuite</t>
  </si>
  <si>
    <t>PolySuite</t>
  </si>
  <si>
    <t>http://PolyBrowser.com</t>
  </si>
  <si>
    <t>|Browser Extensions|Social Bookmarking|Search|</t>
  </si>
  <si>
    <t>/organization/polyvore</t>
  </si>
  <si>
    <t>Polyvore</t>
  </si>
  <si>
    <t>http://polyvore.com</t>
  </si>
  <si>
    <t>|Fashion|Shopping|Curated Web|</t>
  </si>
  <si>
    <t>/organization/pond5</t>
  </si>
  <si>
    <t>Pond5</t>
  </si>
  <si>
    <t>http://www.pond5.com</t>
  </si>
  <si>
    <t>|Design|Photography|Internet|Marketplaces|E-Commerce|</t>
  </si>
  <si>
    <t>/organization/pong-research-corporation</t>
  </si>
  <si>
    <t>Pong Research Corporation</t>
  </si>
  <si>
    <t>http://www.pongcase.com/</t>
  </si>
  <si>
    <t>|NFC|Android|iPhone|iPad|Mobile|</t>
  </si>
  <si>
    <t>/organization/pongr</t>
  </si>
  <si>
    <t>Pongr</t>
  </si>
  <si>
    <t>http://corp.pongr.com</t>
  </si>
  <si>
    <t>|Computer Vision|Augmented Reality|Visual Search|App Marketing|Image Recognition|Software|</t>
  </si>
  <si>
    <t>/organization/pono</t>
  </si>
  <si>
    <t>Pono Pharma</t>
  </si>
  <si>
    <t>http://ponopharma.com</t>
  </si>
  <si>
    <t>/organization/pono-music</t>
  </si>
  <si>
    <t>PonoMusic</t>
  </si>
  <si>
    <t>http://www.ponomusic.com/%23home</t>
  </si>
  <si>
    <t>/organization/pontaba</t>
  </si>
  <si>
    <t>Pontaba</t>
  </si>
  <si>
    <t>http://www.starlogic.io</t>
  </si>
  <si>
    <t>|Software|Web Development|Games|</t>
  </si>
  <si>
    <t>/organization/pop-up-archive</t>
  </si>
  <si>
    <t>Pop Up Archive</t>
  </si>
  <si>
    <t>http://www.popuparchive.com/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http://popbasic.com/</t>
  </si>
  <si>
    <t>|Collectibles|</t>
  </si>
  <si>
    <t>/organization/popcap-games</t>
  </si>
  <si>
    <t>PopCap Games</t>
  </si>
  <si>
    <t>http://www.popcap.com</t>
  </si>
  <si>
    <t>/organization/popdust</t>
  </si>
  <si>
    <t>Popdust</t>
  </si>
  <si>
    <t>http://popdust.com</t>
  </si>
  <si>
    <t>|Chat|Celebrity|Entertainment|Media|Music|News|</t>
  </si>
  <si>
    <t>/organization/popexpert</t>
  </si>
  <si>
    <t>popexpert</t>
  </si>
  <si>
    <t>http://popexpert.com</t>
  </si>
  <si>
    <t>|Career Management|Language Learning|Music|Nutrition|Health and Wellness|Education|</t>
  </si>
  <si>
    <t>/organization/poppermost-productions</t>
  </si>
  <si>
    <t>Poppermost Productions</t>
  </si>
  <si>
    <t>http://www.poppermost.se</t>
  </si>
  <si>
    <t>|FreetoPlay Gaming|Games|</t>
  </si>
  <si>
    <t>/organization/poppin</t>
  </si>
  <si>
    <t>Poppin</t>
  </si>
  <si>
    <t>http://www.poppin.com</t>
  </si>
  <si>
    <t>/organization/popps-apps</t>
  </si>
  <si>
    <t>Popps Apps</t>
  </si>
  <si>
    <t>http://www.pownowapp.com</t>
  </si>
  <si>
    <t>|Entertainment|Coupons|Discounts|Mobile|</t>
  </si>
  <si>
    <t>/organization/poprageous</t>
  </si>
  <si>
    <t>POPRAGEOUS</t>
  </si>
  <si>
    <t>http://www.poprageous.com/</t>
  </si>
  <si>
    <t>/organization/popseal</t>
  </si>
  <si>
    <t>PopSeal</t>
  </si>
  <si>
    <t>http://popseal.com</t>
  </si>
  <si>
    <t>/organization/popset</t>
  </si>
  <si>
    <t>Popset</t>
  </si>
  <si>
    <t>http://popset.com</t>
  </si>
  <si>
    <t>|Collaboration|Location Based Services|File Sharing|Social Media|Photography|Curated Web|</t>
  </si>
  <si>
    <t>Mountain Pass</t>
  </si>
  <si>
    <t>/organization/popslate</t>
  </si>
  <si>
    <t>popSlate</t>
  </si>
  <si>
    <t>http://www.popslate.com/</t>
  </si>
  <si>
    <t>|Electronics|Consumer Electronics|iPhone|</t>
  </si>
  <si>
    <t>/organization/sugar</t>
  </si>
  <si>
    <t>POPSUGAR</t>
  </si>
  <si>
    <t>http://www.popsugar.com</t>
  </si>
  <si>
    <t>|Shopping|Lifestyle|Content|Fitness|Beauty|Fashion|Entertainment|Women|Curated Web|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|Creative|Content|Brand Marketing|Project Management|Social Network Media|Advertising|Video|Photography|</t>
  </si>
  <si>
    <t>/organization/poptip</t>
  </si>
  <si>
    <t>Poptip</t>
  </si>
  <si>
    <t>http://poptip.com</t>
  </si>
  <si>
    <t>|Finance|Polling|Big Data|Communities|Software|</t>
  </si>
  <si>
    <t>/organization/popular-pays</t>
  </si>
  <si>
    <t>Popular Pays</t>
  </si>
  <si>
    <t>http://www.popularpays.com</t>
  </si>
  <si>
    <t>|Virtual Currency|Social Media Marketing|Mobile|Analytics|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|Social Bookmarking|News|Social Media|Curated Web|</t>
  </si>
  <si>
    <t>/organization/populr</t>
  </si>
  <si>
    <t>Populr</t>
  </si>
  <si>
    <t>http://populr.me</t>
  </si>
  <si>
    <t>|Internet|Analytics|Sales and Marketing|Messaging|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vox</t>
  </si>
  <si>
    <t>POPVOX</t>
  </si>
  <si>
    <t>http://www.popvox.com</t>
  </si>
  <si>
    <t>|Social Media|Politics|</t>
  </si>
  <si>
    <t>/organization/popxo</t>
  </si>
  <si>
    <t>POPxo</t>
  </si>
  <si>
    <t>http://www.popxo.com/</t>
  </si>
  <si>
    <t>|Fashion|Lifestyle|Beauty|</t>
  </si>
  <si>
    <t>/organization/porous-power</t>
  </si>
  <si>
    <t>Porous Power</t>
  </si>
  <si>
    <t>http://porouspower.com</t>
  </si>
  <si>
    <t>/organization/portable-zoo</t>
  </si>
  <si>
    <t>Portable Zoo</t>
  </si>
  <si>
    <t>http://www.portablezoo.com</t>
  </si>
  <si>
    <t>/organization/portal-instruments</t>
  </si>
  <si>
    <t>Portal Instruments</t>
  </si>
  <si>
    <t>http://www.portalinstruments.com/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|Healthcare Services|Medical|Health Care|</t>
  </si>
  <si>
    <t>/organization/porter-sail</t>
  </si>
  <si>
    <t>Porter + Sail</t>
  </si>
  <si>
    <t>http://porterandsail.com</t>
  </si>
  <si>
    <t>|Brand Marketing|B2B|Restaurants|Hotels|Mobile Software Tools|Mobile|Online Travel|Travel &amp; Tourism|Travel|Content|Hospitality|Analytics|</t>
  </si>
  <si>
    <t>/organization/portero</t>
  </si>
  <si>
    <t>Portero</t>
  </si>
  <si>
    <t>http://www.portero.com</t>
  </si>
  <si>
    <t>|Auctions|Online Shopping|Marketplaces|Lifestyle|E-Commerce|</t>
  </si>
  <si>
    <t>/organization/portfolia</t>
  </si>
  <si>
    <t>Portfolia</t>
  </si>
  <si>
    <t>http://www.portfolia.com/</t>
  </si>
  <si>
    <t>/organization/portfolium</t>
  </si>
  <si>
    <t>Portfolium</t>
  </si>
  <si>
    <t>https://portfolium.com</t>
  </si>
  <si>
    <t>|Curated Web|Apps|Business Development|Collaboration|Colleges|Education|Internet|Networking|File Sharing|Technology|</t>
  </si>
  <si>
    <t>/organization/portola-pharmaceuticals</t>
  </si>
  <si>
    <t>Portola Pharmaceuticals</t>
  </si>
  <si>
    <t>http://www.portola.com</t>
  </si>
  <si>
    <t>/organization/portsmouth-regional-ambulatory-surgery-center</t>
  </si>
  <si>
    <t>Portsmouth Regional Ambulatory Surgery Center</t>
  </si>
  <si>
    <t>http://prasc.com</t>
  </si>
  <si>
    <t>/organization/pos-on-cloud</t>
  </si>
  <si>
    <t>POS on CLOUD</t>
  </si>
  <si>
    <t>http://www.posoncloud.com</t>
  </si>
  <si>
    <t>|Small and Medium Businesses|Cloud Computing|Point of Sale|Enterprise Software|</t>
  </si>
  <si>
    <t>/organization/pose-com</t>
  </si>
  <si>
    <t>Pose.com</t>
  </si>
  <si>
    <t>http://www.pose.com</t>
  </si>
  <si>
    <t>|Social Media|Location Based Services|Mobile|Shopping|Fashion|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|File Sharing|Internet|Marketplaces|Real Time|Technology|Social Media|Mobile|E-Commerce|Fashion|</t>
  </si>
  <si>
    <t>/organization/the-poshpacker</t>
  </si>
  <si>
    <t>Poshpacker</t>
  </si>
  <si>
    <t>http://www.theposhpacker.com</t>
  </si>
  <si>
    <t>|Lifestyle|Design|Local|Travel|Curated Web|</t>
  </si>
  <si>
    <t>/organization/posit-science</t>
  </si>
  <si>
    <t>Posit Science</t>
  </si>
  <si>
    <t>http://www.positscience.com</t>
  </si>
  <si>
    <t>/organization/positiveid</t>
  </si>
  <si>
    <t>PositiveID</t>
  </si>
  <si>
    <t>http://www.positiveidcorp.com</t>
  </si>
  <si>
    <t>|Health Care|Security|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ssible-web</t>
  </si>
  <si>
    <t>Possible Web</t>
  </si>
  <si>
    <t>http://www.possiblewebmarketing.com</t>
  </si>
  <si>
    <t>Matthews</t>
  </si>
  <si>
    <t>/organization/post-holdings-2</t>
  </si>
  <si>
    <t>Post Holdings</t>
  </si>
  <si>
    <t>http://postholdings.com</t>
  </si>
  <si>
    <t>/organization/post-bid-ship</t>
  </si>
  <si>
    <t>Post.Bid.Ship</t>
  </si>
  <si>
    <t>http://postbidship.com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beyond</t>
  </si>
  <si>
    <t>PostBeyond</t>
  </si>
  <si>
    <t>http://www.postbeyond.com</t>
  </si>
  <si>
    <t>|Social Commerce|Enterprise Software|Social Media|Software|</t>
  </si>
  <si>
    <t>/organization/postcard-on-the-run</t>
  </si>
  <si>
    <t>Postcard on the Run</t>
  </si>
  <si>
    <t>http://www.postcardontherun.com</t>
  </si>
  <si>
    <t>/organization/postdeck</t>
  </si>
  <si>
    <t>Postdeck</t>
  </si>
  <si>
    <t>http://postdeck.com</t>
  </si>
  <si>
    <t>/organization/posterous</t>
  </si>
  <si>
    <t>Posterous</t>
  </si>
  <si>
    <t>http://posterous.com</t>
  </si>
  <si>
    <t>|Networking|Blogging Platforms|Curated Web|</t>
  </si>
  <si>
    <t>/organization/postini</t>
  </si>
  <si>
    <t>Postini</t>
  </si>
  <si>
    <t>http://postini.com</t>
  </si>
  <si>
    <t>/organization/postling</t>
  </si>
  <si>
    <t>Postling</t>
  </si>
  <si>
    <t>http://www.postling.com</t>
  </si>
  <si>
    <t>/organization/postmaster-io</t>
  </si>
  <si>
    <t>Postmaster</t>
  </si>
  <si>
    <t>http://www.postmaster.io</t>
  </si>
  <si>
    <t>/organization/postmates</t>
  </si>
  <si>
    <t>Postmates</t>
  </si>
  <si>
    <t>http://postmates.com</t>
  </si>
  <si>
    <t>|E-Commerce|Local|Transportation|Logistics|Shipping|Mobile|</t>
  </si>
  <si>
    <t>/organization/postpath</t>
  </si>
  <si>
    <t>PostPath</t>
  </si>
  <si>
    <t>http://www.postpath.com</t>
  </si>
  <si>
    <t>/organization/aiderss</t>
  </si>
  <si>
    <t>PostRank</t>
  </si>
  <si>
    <t>http://www.postrank.com</t>
  </si>
  <si>
    <t>|Test and Measurement|Social Media|Analytics|</t>
  </si>
  <si>
    <t>/organization/postrocket</t>
  </si>
  <si>
    <t>PostRocket</t>
  </si>
  <si>
    <t>http://getpostrocket.com</t>
  </si>
  <si>
    <t>/organization/potbelly-sandwich-works</t>
  </si>
  <si>
    <t>Potbelly Sandwich Works</t>
  </si>
  <si>
    <t>http://www.potbellysandwichworks.com</t>
  </si>
  <si>
    <t>/organization/poudre-valley-health-system</t>
  </si>
  <si>
    <t>Poudre Valley Health System</t>
  </si>
  <si>
    <t>http://pvhs.org</t>
  </si>
  <si>
    <t>1925-Q1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|Social Network Media|Photo Sharing|Mobile|</t>
  </si>
  <si>
    <t>/organization/povo</t>
  </si>
  <si>
    <t>Povo</t>
  </si>
  <si>
    <t>http://povo.com</t>
  </si>
  <si>
    <t>|Reviews and Recommendations|Web Tools|Local|Advertising|</t>
  </si>
  <si>
    <t>/organization/pow</t>
  </si>
  <si>
    <t>POW</t>
  </si>
  <si>
    <t>http://www.powgloves.com/</t>
  </si>
  <si>
    <t>/organization/powderhook</t>
  </si>
  <si>
    <t>Powderhook</t>
  </si>
  <si>
    <t>http://powderhook.com</t>
  </si>
  <si>
    <t>|Hunting Industry|E-Commerce|Marketplaces|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|Enterprise Software|Energy|Software|</t>
  </si>
  <si>
    <t>/organization/power-assure</t>
  </si>
  <si>
    <t>Power Assure</t>
  </si>
  <si>
    <t>http://www.powerassure.com</t>
  </si>
  <si>
    <t>|Data Center Automation|</t>
  </si>
  <si>
    <t xml:space="preserve"> Data Center Automation </t>
  </si>
  <si>
    <t>/organization/power-challenge-sweden</t>
  </si>
  <si>
    <t>Power Challenge Sweden</t>
  </si>
  <si>
    <t>http://www.powerchallenge.com</t>
  </si>
  <si>
    <t>/organization/power-innovations</t>
  </si>
  <si>
    <t>Power Innovations</t>
  </si>
  <si>
    <t>http://www.power-innovations.com</t>
  </si>
  <si>
    <t>/organization/power-liens</t>
  </si>
  <si>
    <t>Power Liens</t>
  </si>
  <si>
    <t>http://www.powerliens.com</t>
  </si>
  <si>
    <t>|Internet Marketing|Brand Marketing|Search Marketing|Legal|</t>
  </si>
  <si>
    <t>/organization/power-supply</t>
  </si>
  <si>
    <t>Power Supply Collective, Inc.</t>
  </si>
  <si>
    <t>http://mypowersupply.com</t>
  </si>
  <si>
    <t>|E-Commerce|Specialty Foods|</t>
  </si>
  <si>
    <t>|Energy|Clean Energy|</t>
  </si>
  <si>
    <t>/organization/power2switch</t>
  </si>
  <si>
    <t>Power2Switch</t>
  </si>
  <si>
    <t>http://www.power2switch.com</t>
  </si>
  <si>
    <t>|Startups|Price Comparison|Internet|Clean Energy|Portals|Energy|Clean Technology|</t>
  </si>
  <si>
    <t>/organization/powerbyproxi</t>
  </si>
  <si>
    <t>PowerbyProxi</t>
  </si>
  <si>
    <t>http://www.powerbyproxi.com</t>
  </si>
  <si>
    <t>/organization/powercloud-systems</t>
  </si>
  <si>
    <t>PowerCloud Systems</t>
  </si>
  <si>
    <t>http://www.powercloudsystems.com</t>
  </si>
  <si>
    <t>|Wireless|Cloud Management|Cloud Computing|Networking|Software|</t>
  </si>
  <si>
    <t>/organization/powerdsine</t>
  </si>
  <si>
    <t>PowerDsine</t>
  </si>
  <si>
    <t>http://www.powerdsine.com</t>
  </si>
  <si>
    <t>|Industrial Automation|Intelligent Systems|VoIP|</t>
  </si>
  <si>
    <t>/organization/powered</t>
  </si>
  <si>
    <t>Powered</t>
  </si>
  <si>
    <t>|Facebook Applications|Business Services|Social Media Marketing|Services|Sales and Marketing|Social Media|Consulting|</t>
  </si>
  <si>
    <t>/organization/powerfile</t>
  </si>
  <si>
    <t>PowerFile</t>
  </si>
  <si>
    <t>http://www.powerfile.com</t>
  </si>
  <si>
    <t>/organization/powerhouse-dynamics</t>
  </si>
  <si>
    <t>Powerhouse Dynamics</t>
  </si>
  <si>
    <t>http://www.powerhousedynamics.com</t>
  </si>
  <si>
    <t>/organization/powerinbox</t>
  </si>
  <si>
    <t>PowerInbox</t>
  </si>
  <si>
    <t>|Apps|Email|Messaging|</t>
  </si>
  <si>
    <t>/organization/powerit-solutions</t>
  </si>
  <si>
    <t>Powerit Solutions</t>
  </si>
  <si>
    <t>http://www.poweritsolutions.com</t>
  </si>
  <si>
    <t>|Industrial Energy Efficiency|Energy|Clean Technology|</t>
  </si>
  <si>
    <t xml:space="preserve"> Industrial Energy Efficiency 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|Small and Medium Businesses|Network Security|B2B|Social Media|</t>
  </si>
  <si>
    <t>/organization/powerlytics</t>
  </si>
  <si>
    <t>Powerlytics</t>
  </si>
  <si>
    <t>http://www.powerlytics.com/</t>
  </si>
  <si>
    <t>/organization/powermessage</t>
  </si>
  <si>
    <t>PowerMessage</t>
  </si>
  <si>
    <t>http://www.powermessagepro.com/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s-device-technologies-llc</t>
  </si>
  <si>
    <t>Powers Device Technologies LLC.</t>
  </si>
  <si>
    <t>http://powersdt.com</t>
  </si>
  <si>
    <t>/organization/powerset</t>
  </si>
  <si>
    <t>Powerset</t>
  </si>
  <si>
    <t>http://powerset.com</t>
  </si>
  <si>
    <t>/organization/powerslyde</t>
  </si>
  <si>
    <t>powerslyde</t>
  </si>
  <si>
    <t>http://www.powerslyde.com</t>
  </si>
  <si>
    <t>|Social Media|Consumer Electronics|Android|iOS|Mobile|</t>
  </si>
  <si>
    <t>/organization/power-span</t>
  </si>
  <si>
    <t>Powerspan</t>
  </si>
  <si>
    <t>http://www.powerspan.com</t>
  </si>
  <si>
    <t>/organization/powertakeoff</t>
  </si>
  <si>
    <t>PowerTakeOff</t>
  </si>
  <si>
    <t>http://www.powertakeoff.com</t>
  </si>
  <si>
    <t>/organization/powervation</t>
  </si>
  <si>
    <t>Powervation</t>
  </si>
  <si>
    <t>http://www.powervation.com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|MicroBlogging|Social Media|Curated Web|</t>
  </si>
  <si>
    <t>/organization/powwowhr</t>
  </si>
  <si>
    <t>PowWowHR</t>
  </si>
  <si>
    <t>http://www.powwowhr.com</t>
  </si>
  <si>
    <t>|Social Business|Human Resources|Enterprise Software|</t>
  </si>
  <si>
    <t>/organization/poynt</t>
  </si>
  <si>
    <t>Poynt</t>
  </si>
  <si>
    <t>http://about.poynt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e-fusion</t>
  </si>
  <si>
    <t>Practice Fusion</t>
  </si>
  <si>
    <t>http://www.practicefusion.com/careers</t>
  </si>
  <si>
    <t>|Physicians|Electronic Health Records|Health Care|Health and Wellness|</t>
  </si>
  <si>
    <t>/organization/pradama</t>
  </si>
  <si>
    <t>Pradama</t>
  </si>
  <si>
    <t>http://pradama.com</t>
  </si>
  <si>
    <t>/organization/praedicat</t>
  </si>
  <si>
    <t>Praedicat</t>
  </si>
  <si>
    <t>http://praedicat.com</t>
  </si>
  <si>
    <t>/organization/pragmatik-io-solutions</t>
  </si>
  <si>
    <t>Pragmatik IO Solutions</t>
  </si>
  <si>
    <t>http://www.pragmatiksolutions.com</t>
  </si>
  <si>
    <t>/organization/prairie-cloudware</t>
  </si>
  <si>
    <t>Prairie Cloudware</t>
  </si>
  <si>
    <t>http://prairiecloudware.com</t>
  </si>
  <si>
    <t>/organization/prairiesmarts</t>
  </si>
  <si>
    <t>PrairieSmarts</t>
  </si>
  <si>
    <t>http://prairiesmarts.com</t>
  </si>
  <si>
    <t>Elkhorn</t>
  </si>
  <si>
    <t>/organization/praxis-engineering-technologies</t>
  </si>
  <si>
    <t>Praxis Engineering Technologies</t>
  </si>
  <si>
    <t>http://www.praxiseng.com</t>
  </si>
  <si>
    <t>http://preplaysports.com</t>
  </si>
  <si>
    <t>/organization/preact</t>
  </si>
  <si>
    <t>Preact</t>
  </si>
  <si>
    <t>http://www.preact.com</t>
  </si>
  <si>
    <t>|Analytics|Big Data|Tech Field Support|Customer Service|Software|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ion-biologics</t>
  </si>
  <si>
    <t>Precision Biologics</t>
  </si>
  <si>
    <t>http://precision-biologics.com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ventures</t>
  </si>
  <si>
    <t>Precision Ventures</t>
  </si>
  <si>
    <t>http://precisionventures.com/%23!</t>
  </si>
  <si>
    <t>/organization/lucid-commerce</t>
  </si>
  <si>
    <t>PrecisionDemand</t>
  </si>
  <si>
    <t>http://www.precisiondemand.com</t>
  </si>
  <si>
    <t>|Advertising Platforms|Media|Advertising|</t>
  </si>
  <si>
    <t>/organization/precisionhawk</t>
  </si>
  <si>
    <t>PrecisionHawk</t>
  </si>
  <si>
    <t>http://precisionhawk.com</t>
  </si>
  <si>
    <t>|Drones|Databases|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|Finance|Developer APIs|Services|Analytics|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dictify</t>
  </si>
  <si>
    <t>Predictify</t>
  </si>
  <si>
    <t>http://www.techcrunch.com/2009/08/07/outlook-not-so-good-predictify-heads-to-the-deadpool/</t>
  </si>
  <si>
    <t>/organization/predictive-biosciences</t>
  </si>
  <si>
    <t>Predictive Biosciences</t>
  </si>
  <si>
    <t>http://www.predictivebiosci.com</t>
  </si>
  <si>
    <t>/organization/predictivez</t>
  </si>
  <si>
    <t>Predictivez</t>
  </si>
  <si>
    <t>http://predictivez.com</t>
  </si>
  <si>
    <t>|Big Data|Machine Learning|Business Intelligence|Developer APIs|Analytics|</t>
  </si>
  <si>
    <t>/organization/predictspring</t>
  </si>
  <si>
    <t>PredictSpring</t>
  </si>
  <si>
    <t>http://www.predictspring.com</t>
  </si>
  <si>
    <t>/organization/prediculous</t>
  </si>
  <si>
    <t>Prediculous</t>
  </si>
  <si>
    <t>http://www.prediculous.com</t>
  </si>
  <si>
    <t>|Finance|Entertainment|Social Games|Games|</t>
  </si>
  <si>
    <t>/organization/predikt</t>
  </si>
  <si>
    <t>Predikt</t>
  </si>
  <si>
    <t>http://predikt.co</t>
  </si>
  <si>
    <t>|Artificial Intelligence|Big Data|Recruiting|Analytics|</t>
  </si>
  <si>
    <t>/organization/predilytics</t>
  </si>
  <si>
    <t>Predilytics</t>
  </si>
  <si>
    <t>http://www.predilytics.com</t>
  </si>
  <si>
    <t>/organization/predpol</t>
  </si>
  <si>
    <t>PredPol</t>
  </si>
  <si>
    <t>http://www.predpol.com</t>
  </si>
  <si>
    <t>|Predictive Analytics|SaaS|Big Data Analytics|Deep Information Technology|Law Enforcement|Analytics|</t>
  </si>
  <si>
    <t>/organization/preen-me</t>
  </si>
  <si>
    <t>Preen.Me</t>
  </si>
  <si>
    <t>http://preen.me</t>
  </si>
  <si>
    <t>|Consumer Internet|Social Commerce|Women|Beauty|E-Commerce|</t>
  </si>
  <si>
    <t>/organization/preferred-commerce</t>
  </si>
  <si>
    <t>Preferred Commerce</t>
  </si>
  <si>
    <t>http://www.preferredcommerce.com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undia</t>
  </si>
  <si>
    <t>Prefundia</t>
  </si>
  <si>
    <t>http://www.prefundia.com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ise</t>
  </si>
  <si>
    <t>Premise</t>
  </si>
  <si>
    <t>http://www.premise.com</t>
  </si>
  <si>
    <t>/organization/premonix</t>
  </si>
  <si>
    <t>Premonix</t>
  </si>
  <si>
    <t>http://www.premonix.com</t>
  </si>
  <si>
    <t>/organization/prenova</t>
  </si>
  <si>
    <t>Prenova</t>
  </si>
  <si>
    <t>http://www.prenova.com</t>
  </si>
  <si>
    <t>/organization/preo</t>
  </si>
  <si>
    <t>Preo</t>
  </si>
  <si>
    <t>http://getpreo.com</t>
  </si>
  <si>
    <t>|Social Media|Brand Marketing|Restaurants|Mobile Payments|Point of Sale|Hospitality|Mobile|</t>
  </si>
  <si>
    <t>/organization/prepared-response</t>
  </si>
  <si>
    <t>Prepared Response</t>
  </si>
  <si>
    <t>http://www.preparedresponse.com</t>
  </si>
  <si>
    <t>/organization/prepay</t>
  </si>
  <si>
    <t>PrePay</t>
  </si>
  <si>
    <t>http://www.prepayapp.com</t>
  </si>
  <si>
    <t>/organization/prepayme</t>
  </si>
  <si>
    <t>PrePayMe</t>
  </si>
  <si>
    <t>http://www.prepay.me</t>
  </si>
  <si>
    <t>|Social Media|Payments|</t>
  </si>
  <si>
    <t>/organization/prepchamps</t>
  </si>
  <si>
    <t>PrepChamps</t>
  </si>
  <si>
    <t>http://www.prepchamps.com</t>
  </si>
  <si>
    <t>|Networking|Social Recruiting|Curated Web|</t>
  </si>
  <si>
    <t>/organization/preplay</t>
  </si>
  <si>
    <t>PrePlay</t>
  </si>
  <si>
    <t>/organization/findguru-me</t>
  </si>
  <si>
    <t>Preply.com</t>
  </si>
  <si>
    <t>http://preply.com</t>
  </si>
  <si>
    <t>|Language Learning|Sports|Search|Education|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cient</t>
  </si>
  <si>
    <t>Prescient</t>
  </si>
  <si>
    <t>http://www.prescientco.com</t>
  </si>
  <si>
    <t>/organization/prescreen</t>
  </si>
  <si>
    <t>Prescreen</t>
  </si>
  <si>
    <t>http://prescreen.com</t>
  </si>
  <si>
    <t>/organization/presdo</t>
  </si>
  <si>
    <t>Presdo</t>
  </si>
  <si>
    <t>http://presdo.com</t>
  </si>
  <si>
    <t>/organization/presencelearning</t>
  </si>
  <si>
    <t>PresenceLearning</t>
  </si>
  <si>
    <t>http://presencelearning.com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enternet</t>
  </si>
  <si>
    <t>PresenterNet</t>
  </si>
  <si>
    <t>http://www.presenternet.com</t>
  </si>
  <si>
    <t>Greenbelt</t>
  </si>
  <si>
    <t>/organization/presidio</t>
  </si>
  <si>
    <t>Presidio Pharmaceuticals</t>
  </si>
  <si>
    <t>http://www.presidiopharma.com</t>
  </si>
  <si>
    <t>/organization/press</t>
  </si>
  <si>
    <t>Press</t>
  </si>
  <si>
    <t>http://pressla.bs</t>
  </si>
  <si>
    <t>|Publishing|Messaging|Collaboration|Presentations|Software|</t>
  </si>
  <si>
    <t>/organization/press-play</t>
  </si>
  <si>
    <t>Press Play</t>
  </si>
  <si>
    <t>http://www.pressplaytabs.com/</t>
  </si>
  <si>
    <t>|Travel &amp; Tourism|Startups|Travel|Entertainment|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|Blogging Platforms|Web Hosting|</t>
  </si>
  <si>
    <t>/organization/pressquote</t>
  </si>
  <si>
    <t>PressConnect</t>
  </si>
  <si>
    <t>http://www.PressConnect.org</t>
  </si>
  <si>
    <t>/organization/pressflip</t>
  </si>
  <si>
    <t>Pressflip</t>
  </si>
  <si>
    <t>http://www.pressflip.com</t>
  </si>
  <si>
    <t>|Artificial Intelligence|Curated Web|</t>
  </si>
  <si>
    <t>/organization/pressgram</t>
  </si>
  <si>
    <t>Pressgram</t>
  </si>
  <si>
    <t>http://pressgr.am</t>
  </si>
  <si>
    <t>|Networking|iOS|Blogging Platforms|Photography|</t>
  </si>
  <si>
    <t>/organization/pressly</t>
  </si>
  <si>
    <t>Pressly</t>
  </si>
  <si>
    <t>http://pressly.com</t>
  </si>
  <si>
    <t>|iOS|News|Media|Apps|Advertising|Education|Web Development|iPad|Publishing|Tablets|Software|</t>
  </si>
  <si>
    <t>/organization/pressure-biosciences</t>
  </si>
  <si>
    <t>Pressure BioSciences</t>
  </si>
  <si>
    <t>http://www.pressurebiosciences.com</t>
  </si>
  <si>
    <t>South Easton</t>
  </si>
  <si>
    <t>/organization/prestashop</t>
  </si>
  <si>
    <t>PrestaShop</t>
  </si>
  <si>
    <t>http://www.prestashop.com</t>
  </si>
  <si>
    <t>|Open Source|Internet|E-Commerce|Software|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|Sales and Marketing|Creative|Internet|Printing|Business Services|Design|Services|Brand Marketing|Public Relations|</t>
  </si>
  <si>
    <t>/organization/prestosports</t>
  </si>
  <si>
    <t>PrestoSports</t>
  </si>
  <si>
    <t>http://prestosports.com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|Discounts|Coupons|Cosmetics|Shopping|Apps|Beauty|Mobile|</t>
  </si>
  <si>
    <t>/organization/pretty-padded-room</t>
  </si>
  <si>
    <t>Pretty Padded Room</t>
  </si>
  <si>
    <t>http://prettypaddedroom.com</t>
  </si>
  <si>
    <t>/organization/prevalent-networks</t>
  </si>
  <si>
    <t>Prevalent Networks</t>
  </si>
  <si>
    <t>http://prevalent.net</t>
  </si>
  <si>
    <t>Warren</t>
  </si>
  <si>
    <t>/organization/prevedere</t>
  </si>
  <si>
    <t>Prevedere</t>
  </si>
  <si>
    <t>http://www.prevederesoftware.com</t>
  </si>
  <si>
    <t>/organization/preventice</t>
  </si>
  <si>
    <t>Preventice</t>
  </si>
  <si>
    <t>http://preventice.com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|Mobile Health|Health Care|Health and Wellness|</t>
  </si>
  <si>
    <t>/organization/previser</t>
  </si>
  <si>
    <t>PreViser</t>
  </si>
  <si>
    <t>http://previser.com</t>
  </si>
  <si>
    <t>/organization/prevoty</t>
  </si>
  <si>
    <t>Prevoty</t>
  </si>
  <si>
    <t>http://prevoty.com</t>
  </si>
  <si>
    <t>|IT and Cybersecurity|Information Technology|Data Security|Web Tools|Security|</t>
  </si>
  <si>
    <t>/organization/prexa-pharmaceuticals</t>
  </si>
  <si>
    <t>Prexa Pharmaceuticals</t>
  </si>
  <si>
    <t>http://www.prexainc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|Social Media|Facebook Applications|Advertising|</t>
  </si>
  <si>
    <t>/organization/priceline</t>
  </si>
  <si>
    <t>Priceline</t>
  </si>
  <si>
    <t>http://www.priceline.com</t>
  </si>
  <si>
    <t>|Business Services|Transportation|Ticketing|Hotels|Travel|</t>
  </si>
  <si>
    <t>/organization/pricelock</t>
  </si>
  <si>
    <t>Pricelock</t>
  </si>
  <si>
    <t>http://pricelock.com</t>
  </si>
  <si>
    <t>|Risk Management|Clean Technology|</t>
  </si>
  <si>
    <t>/organization/pricemds-com</t>
  </si>
  <si>
    <t>PriceMDs.com</t>
  </si>
  <si>
    <t>http://www.pricemds.com</t>
  </si>
  <si>
    <t>|Reviews and Recommendations|E-Commerce|</t>
  </si>
  <si>
    <t>/organization/priceonomics</t>
  </si>
  <si>
    <t>Priceonomics</t>
  </si>
  <si>
    <t>http://priceonomics.com</t>
  </si>
  <si>
    <t>/organization/priceshoppers-com</t>
  </si>
  <si>
    <t>PriceShoppers.com</t>
  </si>
  <si>
    <t>http://www.priceshoppers.com</t>
  </si>
  <si>
    <t>|Comparison Shopping|Peer-to-Peer|Curated Web|E-Commerce|</t>
  </si>
  <si>
    <t>/organization/pricespot</t>
  </si>
  <si>
    <t>PriceSpot</t>
  </si>
  <si>
    <t>http://PriceSpot.com</t>
  </si>
  <si>
    <t>/organization/pricing-engine</t>
  </si>
  <si>
    <t>Pricing Engine</t>
  </si>
  <si>
    <t>http://www.pricingengine.com</t>
  </si>
  <si>
    <t>|Subscription Businesses|Network Security|Freemium|Analytics|Big Data|SaaS|SEO|Digital Media|Advertising|</t>
  </si>
  <si>
    <t>/organization/prieto-battery</t>
  </si>
  <si>
    <t>Prieto Battery</t>
  </si>
  <si>
    <t>http://prietobattery.com</t>
  </si>
  <si>
    <t>/organization/prim</t>
  </si>
  <si>
    <t>Prim</t>
  </si>
  <si>
    <t>http://getprim.com</t>
  </si>
  <si>
    <t>/organization/prima-solutions</t>
  </si>
  <si>
    <t>Prima Solutions</t>
  </si>
  <si>
    <t>http://www.prima-solutions.com</t>
  </si>
  <si>
    <t>/organization/primadesk</t>
  </si>
  <si>
    <t>Primadesk</t>
  </si>
  <si>
    <t>http://www.primadesk.com</t>
  </si>
  <si>
    <t>/organization/primary-data</t>
  </si>
  <si>
    <t>Primary Data</t>
  </si>
  <si>
    <t>http://primarydata.com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|Enterprises|Manufacturing|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health-services</t>
  </si>
  <si>
    <t>Prime Health Services</t>
  </si>
  <si>
    <t>http://primehealthservices.com</t>
  </si>
  <si>
    <t>/organization/prime-wire-media</t>
  </si>
  <si>
    <t>Prime Wire Media</t>
  </si>
  <si>
    <t>http://www.prime-wire.com</t>
  </si>
  <si>
    <t>/organization/primeloop</t>
  </si>
  <si>
    <t>Primeloop</t>
  </si>
  <si>
    <t>http://www.primeloop.com/</t>
  </si>
  <si>
    <t>|News|Tracking|Opinions|Social Media|Analytics|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ource-healthcare-systems</t>
  </si>
  <si>
    <t>PrimeSource Healthcare Systems</t>
  </si>
  <si>
    <t>http://healthcare.primesourcesystems.com</t>
  </si>
  <si>
    <t>/organization/primo-water-dispensers</t>
  </si>
  <si>
    <t>Primo Water&amp;Dispensers</t>
  </si>
  <si>
    <t>http://primowater.com</t>
  </si>
  <si>
    <t>|Water Purification|Local Businesses|</t>
  </si>
  <si>
    <t>/organization/primoris-energy-solutions</t>
  </si>
  <si>
    <t>Primoris Energy Solutions</t>
  </si>
  <si>
    <t>http://greengarage.com</t>
  </si>
  <si>
    <t>/organization/primrose-therapeutics</t>
  </si>
  <si>
    <t>Primrose Therapeutics</t>
  </si>
  <si>
    <t>http://primrosetherapeutics.com</t>
  </si>
  <si>
    <t>/organization/primus-power</t>
  </si>
  <si>
    <t>Primus Power</t>
  </si>
  <si>
    <t>http://www.primuspower.com</t>
  </si>
  <si>
    <t>/organization/principle-power</t>
  </si>
  <si>
    <t>Principle Power</t>
  </si>
  <si>
    <t>http://www.principlepowerinc.com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|Promotional|Sales and Marketing|Web Design|News|Graphics|Design|Printing|Curated Web|</t>
  </si>
  <si>
    <t>Leominster</t>
  </si>
  <si>
    <t>/organization/printtopeer</t>
  </si>
  <si>
    <t>PrintToPeer</t>
  </si>
  <si>
    <t>http://www.printtopeer.com</t>
  </si>
  <si>
    <t>|Printing|Automotive|DIY|Software|</t>
  </si>
  <si>
    <t>/organization/prior-knowledge</t>
  </si>
  <si>
    <t>Prior Knowledge</t>
  </si>
  <si>
    <t>http://www.priorknowledge.com</t>
  </si>
  <si>
    <t>|Big Data Analytics|SaaS|Machine Learning|Cloud Computing|Analytics|</t>
  </si>
  <si>
    <t>/organization/prioria-robotics</t>
  </si>
  <si>
    <t>Prioria Robotics</t>
  </si>
  <si>
    <t>http://www.prioria.com</t>
  </si>
  <si>
    <t>/organization/mobilligy</t>
  </si>
  <si>
    <t>Prism</t>
  </si>
  <si>
    <t>http://prismmoney.com</t>
  </si>
  <si>
    <t>/organization/prism-microwave</t>
  </si>
  <si>
    <t>Prism Microwave</t>
  </si>
  <si>
    <t>http://www.prismrf.com</t>
  </si>
  <si>
    <t>/organization/prism-skylabs</t>
  </si>
  <si>
    <t>Prism Skylabs</t>
  </si>
  <si>
    <t>http://www.prismskylabs.com</t>
  </si>
  <si>
    <t>|Technology|Security|Enterprises|Offline Businesses|Business Intelligence|Analytics|Retail|Video|Enterprise Software|</t>
  </si>
  <si>
    <t>/organization/prism-solar-technologies</t>
  </si>
  <si>
    <t>Prism Solar Technologies</t>
  </si>
  <si>
    <t>http://www.prismsolar.com</t>
  </si>
  <si>
    <t>/organization/prismtech</t>
  </si>
  <si>
    <t>PrismTech</t>
  </si>
  <si>
    <t>http://www.prismtech.com</t>
  </si>
  <si>
    <t>|Embedded Hardware and Software|Cloud Computing|Real Time|Data Integration|Software|</t>
  </si>
  <si>
    <t>/organization/pristine-io</t>
  </si>
  <si>
    <t>Pristine.io</t>
  </si>
  <si>
    <t>http://www.pristine.io</t>
  </si>
  <si>
    <t>|Health Care Information Technology|Health Care|Software|</t>
  </si>
  <si>
    <t>/organization/priva-security-corporation</t>
  </si>
  <si>
    <t>Priva Security Corporation</t>
  </si>
  <si>
    <t>http://privasecurity.com</t>
  </si>
  <si>
    <t>/organization/privacycentral</t>
  </si>
  <si>
    <t>PrivacyCentral</t>
  </si>
  <si>
    <t>http://www.privacycentral.com</t>
  </si>
  <si>
    <t>|Identity|Reputation|Privacy|Security|</t>
  </si>
  <si>
    <t>/organization/privacystar</t>
  </si>
  <si>
    <t>PrivacyStar</t>
  </si>
  <si>
    <t>http://www.privacystar.com</t>
  </si>
  <si>
    <t>|Networking|Web Hosting|Mobile|Privacy|Software|</t>
  </si>
  <si>
    <t>/organization/privaris</t>
  </si>
  <si>
    <t>Privaris</t>
  </si>
  <si>
    <t>http://www.privaris.com</t>
  </si>
  <si>
    <t>/organization/private-practice</t>
  </si>
  <si>
    <t>Private Practice</t>
  </si>
  <si>
    <t>http://getprivatepractice.com</t>
  </si>
  <si>
    <t>/organization/private-me</t>
  </si>
  <si>
    <t>Private.Me</t>
  </si>
  <si>
    <t>http://private.m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markets</t>
  </si>
  <si>
    <t>PrivateMarkets</t>
  </si>
  <si>
    <t>http://www.privatemarkets.com</t>
  </si>
  <si>
    <t>/organization/privcap</t>
  </si>
  <si>
    <t>Privcap</t>
  </si>
  <si>
    <t>http://www.privcap.com</t>
  </si>
  <si>
    <t>/organization/privia-health</t>
  </si>
  <si>
    <t>Privia Health</t>
  </si>
  <si>
    <t>http://www.priviahealth.com</t>
  </si>
  <si>
    <t>|Electronic Health Records|Physicians|Doctors|Medical|Health and Wellness|</t>
  </si>
  <si>
    <t>/organization/privileged-world-travel-club</t>
  </si>
  <si>
    <t>Privileged World Travel Club</t>
  </si>
  <si>
    <t>http://www.privilegedwtc.com</t>
  </si>
  <si>
    <t>/organization/privlo</t>
  </si>
  <si>
    <t>Privlo</t>
  </si>
  <si>
    <t>http://privlo.com</t>
  </si>
  <si>
    <t>/organization/privy-2</t>
  </si>
  <si>
    <t>Privy</t>
  </si>
  <si>
    <t>http://privy.com/</t>
  </si>
  <si>
    <t>/organization/privy</t>
  </si>
  <si>
    <t>Privy Groupe</t>
  </si>
  <si>
    <t>http://www.privy.net</t>
  </si>
  <si>
    <t>/organization/prizebox</t>
  </si>
  <si>
    <t>PrizeBox™</t>
  </si>
  <si>
    <t>http://prizebox.me</t>
  </si>
  <si>
    <t>|Social Media Marketing|Gambling|Mobile|Sales and Marketing|Advertising|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/organization/prizeo</t>
  </si>
  <si>
    <t>Prizeo</t>
  </si>
  <si>
    <t>http://www.prizeo.com</t>
  </si>
  <si>
    <t>|Charity|Nonprofits|Celebrity|Curated Web|</t>
  </si>
  <si>
    <t>/organization/prizm-payment-services</t>
  </si>
  <si>
    <t>Prizm Payment Services</t>
  </si>
  <si>
    <t>http://www.prizmpayments.com</t>
  </si>
  <si>
    <t>/organization/pro-breath-md</t>
  </si>
  <si>
    <t>Pro Breath MD</t>
  </si>
  <si>
    <t>http://dentistselect.net</t>
  </si>
  <si>
    <t>/organization/pro-hoop-strength</t>
  </si>
  <si>
    <t>Pro Hoop Strength</t>
  </si>
  <si>
    <t>http://www.prohoopstrength.com</t>
  </si>
  <si>
    <t>/organization/pro-player-connect</t>
  </si>
  <si>
    <t>Pro Player Connect</t>
  </si>
  <si>
    <t>http://www.proplayerconnect.com</t>
  </si>
  <si>
    <t>/organization/pro-com</t>
  </si>
  <si>
    <t>Pro.com</t>
  </si>
  <si>
    <t>http://Pro.com</t>
  </si>
  <si>
    <t>|Home Renovation|Home &amp; Garden|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ve-business-solutions</t>
  </si>
  <si>
    <t>Proactive Business Solutions</t>
  </si>
  <si>
    <t>http://www.pro-active-business-solutions.com</t>
  </si>
  <si>
    <t>/organization/probity</t>
  </si>
  <si>
    <t>Probity</t>
  </si>
  <si>
    <t>http://probitymt.com</t>
  </si>
  <si>
    <t>Camp Hill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/organization/procare-restoration-services</t>
  </si>
  <si>
    <t>ProCare Restoration Services</t>
  </si>
  <si>
    <t>http://www.procareteam.com/</t>
  </si>
  <si>
    <t>/organization/procept-biorobotics</t>
  </si>
  <si>
    <t>Procept BioRobotics</t>
  </si>
  <si>
    <t>http://procept-biorobotics.com</t>
  </si>
  <si>
    <t>/organization/processunity</t>
  </si>
  <si>
    <t>ProcessUnity</t>
  </si>
  <si>
    <t>http://www.processunity.com</t>
  </si>
  <si>
    <t>/organization/proclivity-systems</t>
  </si>
  <si>
    <t>Proclivity Systems</t>
  </si>
  <si>
    <t>http://www.proclivitysystems.com</t>
  </si>
  <si>
    <t>/organization/procore-technologies</t>
  </si>
  <si>
    <t>Procore Technologies</t>
  </si>
  <si>
    <t>http://www.procore.com</t>
  </si>
  <si>
    <t>|Construction|Software|</t>
  </si>
  <si>
    <t>/organization/procura</t>
  </si>
  <si>
    <t>Procura</t>
  </si>
  <si>
    <t>http://goprocura.com/</t>
  </si>
  <si>
    <t>|Medical Devices|Health Care|Information Technology|Software|</t>
  </si>
  <si>
    <t>/organization/procured-health</t>
  </si>
  <si>
    <t>Procured Health</t>
  </si>
  <si>
    <t>http://www.procuredhealth.com</t>
  </si>
  <si>
    <t>|Health and Wellness|SaaS|Supply Chain Management|Enterprise Software|</t>
  </si>
  <si>
    <t>/organization/procuresafe</t>
  </si>
  <si>
    <t>ProcureSafe</t>
  </si>
  <si>
    <t>http://procuresafe.com</t>
  </si>
  <si>
    <t>/organization/procurify</t>
  </si>
  <si>
    <t>Procurify</t>
  </si>
  <si>
    <t>http://www.procurify.com</t>
  </si>
  <si>
    <t>|Supply Chain Management|SaaS|Cloud Computing|Enterprise Purchasing|Procurement|Enterprise Software|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|Governments|Software|</t>
  </si>
  <si>
    <t>/organization/prodea-systems</t>
  </si>
  <si>
    <t>Prodea Systems</t>
  </si>
  <si>
    <t>http://www.prodea.com</t>
  </si>
  <si>
    <t>/organization/prodigo-solutions</t>
  </si>
  <si>
    <t>Prodigo Solutions</t>
  </si>
  <si>
    <t>http://www.prodigosolutions.com</t>
  </si>
  <si>
    <t>/organization/produce-run</t>
  </si>
  <si>
    <t>Produce Run</t>
  </si>
  <si>
    <t>http://www.producerun.com</t>
  </si>
  <si>
    <t>|Specialty Foods|E-Commerce|Farmers Market|Organic Food|</t>
  </si>
  <si>
    <t>/organization/product-hunt</t>
  </si>
  <si>
    <t>Product Hunt</t>
  </si>
  <si>
    <t>http://www.producthunt.com</t>
  </si>
  <si>
    <t>/organization/producteev</t>
  </si>
  <si>
    <t>Producteev</t>
  </si>
  <si>
    <t>http://www.producteev.com</t>
  </si>
  <si>
    <t>|Collaboration|Task Management|Productivity Software|Project Management|Software|</t>
  </si>
  <si>
    <t>/organization/productify</t>
  </si>
  <si>
    <t>Productify</t>
  </si>
  <si>
    <t>http://www.productify.com</t>
  </si>
  <si>
    <t>|Cloud Computing|SaaS|E-Commerce|Enterprise Software|</t>
  </si>
  <si>
    <t>/organization/professional-logical-solutions</t>
  </si>
  <si>
    <t>Professional Logical Solutions</t>
  </si>
  <si>
    <t>http://www.texascomputerguru.com/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|Broadcasting|Audio|Tracking|Mobile|Public Relations|</t>
  </si>
  <si>
    <t>/organization/profilepasser</t>
  </si>
  <si>
    <t>Profilepasser</t>
  </si>
  <si>
    <t>http://profilepasser.com</t>
  </si>
  <si>
    <t>|Apps|Recruiting|Internet|Sports|</t>
  </si>
  <si>
    <t>/organization/profitably</t>
  </si>
  <si>
    <t>Profitably</t>
  </si>
  <si>
    <t>http://www.profitably.com</t>
  </si>
  <si>
    <t>/organization/proformative</t>
  </si>
  <si>
    <t>Proformative</t>
  </si>
  <si>
    <t>http://proformative.com</t>
  </si>
  <si>
    <t>/organization/profounder</t>
  </si>
  <si>
    <t>ProFounder</t>
  </si>
  <si>
    <t>http://techcrunch.com/2012/02/17/startup-fundraising-platform-profounder-shuts-its-doors/</t>
  </si>
  <si>
    <t>/organization/profstream</t>
  </si>
  <si>
    <t>ProfStream</t>
  </si>
  <si>
    <t>http://www.profstream.com</t>
  </si>
  <si>
    <t>/organization/profusa</t>
  </si>
  <si>
    <t>Profusa</t>
  </si>
  <si>
    <t>http://profusacorp.com</t>
  </si>
  <si>
    <t>/organization/prognosis-health-information-systems</t>
  </si>
  <si>
    <t>Prognosis Health Information Systems</t>
  </si>
  <si>
    <t>http://www.prognosisinnovation.com/</t>
  </si>
  <si>
    <t>/organization/programmermeetdesigner-com</t>
  </si>
  <si>
    <t>ProgrammerMeetDesigner.com</t>
  </si>
  <si>
    <t>http://programmermeetdesigner.com</t>
  </si>
  <si>
    <t>|Web Development|Writers|Design|Software|Entrepreneur|Public Relations|</t>
  </si>
  <si>
    <t>/organization/progreso-financiero</t>
  </si>
  <si>
    <t>Progreso Financiero</t>
  </si>
  <si>
    <t>http://www.progressfin.com</t>
  </si>
  <si>
    <t>/organization/progression</t>
  </si>
  <si>
    <t>Progression</t>
  </si>
  <si>
    <t>http://progression-systems.com</t>
  </si>
  <si>
    <t>Haverhill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lighting-and-energy-solutions</t>
  </si>
  <si>
    <t>Progressive Lighting And Energy Solutions</t>
  </si>
  <si>
    <t>http://proglighting.com</t>
  </si>
  <si>
    <t>/organization/prohatch</t>
  </si>
  <si>
    <t>ProHatch</t>
  </si>
  <si>
    <t>http://prohatch.com</t>
  </si>
  <si>
    <t>/organization/project-2020</t>
  </si>
  <si>
    <t>Project 2020</t>
  </si>
  <si>
    <t>http://www.project2020.com</t>
  </si>
  <si>
    <t>|Employer Benefits Programs|Health Care|</t>
  </si>
  <si>
    <t>/organization/project-bionic</t>
  </si>
  <si>
    <t>Project Bionic</t>
  </si>
  <si>
    <t>http://www.projectbionic.com</t>
  </si>
  <si>
    <t>|App Marketing|Sales and Marketing|Social Media Marketing|Social Media|Advertising|</t>
  </si>
  <si>
    <t>/organization/project-fixup</t>
  </si>
  <si>
    <t>Project Fixup</t>
  </si>
  <si>
    <t>http://www.projectfixup.com</t>
  </si>
  <si>
    <t>|Finance|Online Dating|Curated Web|</t>
  </si>
  <si>
    <t>/organization/project-frog</t>
  </si>
  <si>
    <t>Project Frog</t>
  </si>
  <si>
    <t>http://www.projectfrog.com</t>
  </si>
  <si>
    <t>/organization/project-liberty-digital-incubator</t>
  </si>
  <si>
    <t>Project Liberty Digital Incubator</t>
  </si>
  <si>
    <t>http://www.sep.benfranklin.org/project-liberty</t>
  </si>
  <si>
    <t>|Office Space|Media|Startups|News|</t>
  </si>
  <si>
    <t>/organization/projectplaylist</t>
  </si>
  <si>
    <t>Project Playlist</t>
  </si>
  <si>
    <t>http://www.playlist.com</t>
  </si>
  <si>
    <t>|Networking|Music|</t>
  </si>
  <si>
    <t>/organization/project-repat</t>
  </si>
  <si>
    <t>Project Repat</t>
  </si>
  <si>
    <t>http://www.projectrepat.com</t>
  </si>
  <si>
    <t>/organization/project-travel</t>
  </si>
  <si>
    <t>Project Travel</t>
  </si>
  <si>
    <t>http://projecttravel.com</t>
  </si>
  <si>
    <t>|Communities|Universities|Social Travel|Education|</t>
  </si>
  <si>
    <t>/organization/projectioneering</t>
  </si>
  <si>
    <t>Projectioneering</t>
  </si>
  <si>
    <t>http://www.projectioneering.com.au</t>
  </si>
  <si>
    <t>/organization/projectspeaker</t>
  </si>
  <si>
    <t>ProjectSpeaker</t>
  </si>
  <si>
    <t>http://projectspeaker.com</t>
  </si>
  <si>
    <t>|Hardware|Career Planning|Events|Enterprise Software|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xic</t>
  </si>
  <si>
    <t>Prolexic Technologies</t>
  </si>
  <si>
    <t>http://www.prolexic.com</t>
  </si>
  <si>
    <t>/organization/prolifiq-software</t>
  </si>
  <si>
    <t>Prolifiq Software</t>
  </si>
  <si>
    <t>http://prolifiq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|Social Search|Social Media|Analytics|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heon-pharma</t>
  </si>
  <si>
    <t>Prometheon Pharma</t>
  </si>
  <si>
    <t>http://prometheonpharma.com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sec</t>
  </si>
  <si>
    <t>Promisec</t>
  </si>
  <si>
    <t>http://www.promisec.com</t>
  </si>
  <si>
    <t>/organization/promoboxx</t>
  </si>
  <si>
    <t>Promoboxx</t>
  </si>
  <si>
    <t>http://www.promoboxx.com</t>
  </si>
  <si>
    <t>|Finance|Brand Marketing|Lead Generation|Sales and Marketing|Advertising|</t>
  </si>
  <si>
    <t>/organization/promoco</t>
  </si>
  <si>
    <t>Promoco</t>
  </si>
  <si>
    <t>http://promoco.ru</t>
  </si>
  <si>
    <t>|Promotional|Coupons|E-Commerce|</t>
  </si>
  <si>
    <t>/organization/promojam</t>
  </si>
  <si>
    <t>PromoJam</t>
  </si>
  <si>
    <t>http://promojam.com</t>
  </si>
  <si>
    <t>|Mobile|Analytics|Software|Social Media Marketing|Enterprise Software|</t>
  </si>
  <si>
    <t>/organization/promolta</t>
  </si>
  <si>
    <t>Promolta</t>
  </si>
  <si>
    <t>http://www.promolta.com</t>
  </si>
  <si>
    <t>|Promotional|Advertising Platforms|</t>
  </si>
  <si>
    <t>/organization/prompt-ly</t>
  </si>
  <si>
    <t>Prompt.ly</t>
  </si>
  <si>
    <t>http://www.prompt.ly</t>
  </si>
  <si>
    <t>|Small and Medium Businesses|Network Security|Social Media Marketing|Online Scheduling|Mobile Payments|SaaS|Software|</t>
  </si>
  <si>
    <t>/organization/promptcare</t>
  </si>
  <si>
    <t>PromptCare</t>
  </si>
  <si>
    <t>http://promptcare.net</t>
  </si>
  <si>
    <t>Clark</t>
  </si>
  <si>
    <t>/organization/promptu-systems</t>
  </si>
  <si>
    <t>Promptu Systems</t>
  </si>
  <si>
    <t>http://www.promptu.com</t>
  </si>
  <si>
    <t>/organization/pronai-therapeutics</t>
  </si>
  <si>
    <t>ProNAi Therapeutics</t>
  </si>
  <si>
    <t>http://pronai.com</t>
  </si>
  <si>
    <t>/organization/prong</t>
  </si>
  <si>
    <t>Prong</t>
  </si>
  <si>
    <t>http://www.prong.com</t>
  </si>
  <si>
    <t>/organization/pronova-solutions</t>
  </si>
  <si>
    <t>ProNova Solutions</t>
  </si>
  <si>
    <t>http://pronovasolutions.com</t>
  </si>
  <si>
    <t>/organization/pronutria</t>
  </si>
  <si>
    <t>Pronutria</t>
  </si>
  <si>
    <t>http://pronutria.com</t>
  </si>
  <si>
    <t>/organization/proofpilot</t>
  </si>
  <si>
    <t>ProofPilot</t>
  </si>
  <si>
    <t>http://www.proofpilot.com/</t>
  </si>
  <si>
    <t>|Health Care|Market Research|Health and Wellness|Clinical Trials|</t>
  </si>
  <si>
    <t>/organization/proofpoint</t>
  </si>
  <si>
    <t>Proofpoint</t>
  </si>
  <si>
    <t>http://www.proofpoint.com</t>
  </si>
  <si>
    <t>|Software|Technology|Enterprise Software|</t>
  </si>
  <si>
    <t>/organization/propel</t>
  </si>
  <si>
    <t>Propel</t>
  </si>
  <si>
    <t>http://propelfuels.com</t>
  </si>
  <si>
    <t>/organization/propel-fuels</t>
  </si>
  <si>
    <t>Propel Fuels</t>
  </si>
  <si>
    <t>http://www.propelfuels.com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forma</t>
  </si>
  <si>
    <t>ProPerforma</t>
  </si>
  <si>
    <t>http://properforma.com</t>
  </si>
  <si>
    <t>/organization/propers</t>
  </si>
  <si>
    <t>Propers</t>
  </si>
  <si>
    <t>http://www.prope.rs</t>
  </si>
  <si>
    <t>/organization/property-pointe</t>
  </si>
  <si>
    <t>Property Pointe</t>
  </si>
  <si>
    <t>http://propertypointe.com</t>
  </si>
  <si>
    <t>/organization/propertybridge</t>
  </si>
  <si>
    <t>PropertyBridge</t>
  </si>
  <si>
    <t>http://www.propertybridge.com</t>
  </si>
  <si>
    <t>/organization/proplan</t>
  </si>
  <si>
    <t>ProPlan</t>
  </si>
  <si>
    <t>http://pro-plans.com</t>
  </si>
  <si>
    <t>/organization/prosetta</t>
  </si>
  <si>
    <t>Prosetta</t>
  </si>
  <si>
    <t>http://www.prosetta.com</t>
  </si>
  <si>
    <t>/organization/prosimity</t>
  </si>
  <si>
    <t>PROSimity</t>
  </si>
  <si>
    <t>http://prosimity.com</t>
  </si>
  <si>
    <t>|Mobile|Private Social Networking|Professional Networking|Networking|Communities|Location Based Services|</t>
  </si>
  <si>
    <t>/organization/prositions</t>
  </si>
  <si>
    <t>Prositions</t>
  </si>
  <si>
    <t>http://prositions.com/</t>
  </si>
  <si>
    <t>/organization/prosky-inc-</t>
  </si>
  <si>
    <t>ProSky, Inc.</t>
  </si>
  <si>
    <t>http://www.prosky.co/</t>
  </si>
  <si>
    <t>|E-Books|Recruiting|Education|</t>
  </si>
  <si>
    <t>/organization/prosodic</t>
  </si>
  <si>
    <t>Prosodic</t>
  </si>
  <si>
    <t>http://prosodic.com</t>
  </si>
  <si>
    <t>|Social Media Management|Social Media|Social Media Monitoring|Predictive Analytics|Software|</t>
  </si>
  <si>
    <t>/organization/prospect-accelerator</t>
  </si>
  <si>
    <t>Prospect Accelerator</t>
  </si>
  <si>
    <t>http://www.prospectaccelerator.com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|SaaS|Web Tools|Lead Generation|Lead Management|CRM|Software|</t>
  </si>
  <si>
    <t>/organization/prospectwise</t>
  </si>
  <si>
    <t>ProspectWise</t>
  </si>
  <si>
    <t>http://www.prospectwise.com/</t>
  </si>
  <si>
    <t>|Local|Small and Medium Businesses|Sales and Marketing|Crowdsourcing|</t>
  </si>
  <si>
    <t>/organization/prosper</t>
  </si>
  <si>
    <t>Prosper</t>
  </si>
  <si>
    <t>http://www.prosper.com</t>
  </si>
  <si>
    <t>|Marketplaces|Credit|Personal Finance|Peer-to-Peer|Crowdfunding|Finance|</t>
  </si>
  <si>
    <t>/organization/prosperity-systems</t>
  </si>
  <si>
    <t>Prosperity Systems Inc.</t>
  </si>
  <si>
    <t>http://prosperitysystems.com</t>
  </si>
  <si>
    <t>/organization/prosperworks</t>
  </si>
  <si>
    <t>ProsperWorks</t>
  </si>
  <si>
    <t>http://www.prosperworks.com</t>
  </si>
  <si>
    <t>|Automotive|Enterprises|SaaS|Software|</t>
  </si>
  <si>
    <t>/organization/prospx</t>
  </si>
  <si>
    <t>ProspX</t>
  </si>
  <si>
    <t>http://www.prospx.com</t>
  </si>
  <si>
    <t>|Enterprise Software|SaaS|Software|</t>
  </si>
  <si>
    <t>/organization/prostor-systems</t>
  </si>
  <si>
    <t>ProStor Systems</t>
  </si>
  <si>
    <t>http://www.prostorsystems.com</t>
  </si>
  <si>
    <t>|Storage|Information Technology|Manufacturing|</t>
  </si>
  <si>
    <t>/organization/protagenic-therapeutics</t>
  </si>
  <si>
    <t>Protagenic Therapeutics</t>
  </si>
  <si>
    <t>http://www.protagenic.com</t>
  </si>
  <si>
    <t>/organization/protea-biosciences-group</t>
  </si>
  <si>
    <t>Protea Biosciences Group</t>
  </si>
  <si>
    <t>http://proteabio.com</t>
  </si>
  <si>
    <t>Morgantown</t>
  </si>
  <si>
    <t>/organization/protean-electric</t>
  </si>
  <si>
    <t>Protean Electric</t>
  </si>
  <si>
    <t>http://www.proteanelectric.com</t>
  </si>
  <si>
    <t>|Electronics|Systems|Technology|Automotive|</t>
  </si>
  <si>
    <t>/organization/protean-payment</t>
  </si>
  <si>
    <t>Protean Payment</t>
  </si>
  <si>
    <t>http://getprotean.com</t>
  </si>
  <si>
    <t>|Credit Cards|Finance Technology|Mobile Payments|Hardware + Software|</t>
  </si>
  <si>
    <t>/organization/protecode</t>
  </si>
  <si>
    <t>Protecode</t>
  </si>
  <si>
    <t>http://www.protecode.com</t>
  </si>
  <si>
    <t>|Security|Intellectual Property|Open Source|Software|</t>
  </si>
  <si>
    <t>/organization/protective-systems</t>
  </si>
  <si>
    <t>Protective Systems</t>
  </si>
  <si>
    <t>http://www.protectivesystems.com</t>
  </si>
  <si>
    <t>Inyokern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nus</t>
  </si>
  <si>
    <t>Protenus</t>
  </si>
  <si>
    <t>http://www.protenus.com/</t>
  </si>
  <si>
    <t>|Cyber Security|Big Data Analytics|Health Care Information Technology|Health and Wellness|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sense</t>
  </si>
  <si>
    <t>ProteoSense</t>
  </si>
  <si>
    <t>http://www.atgsites.com/PROTEOSENSE_LLC</t>
  </si>
  <si>
    <t>/organization/proteotech</t>
  </si>
  <si>
    <t>ProteoTech</t>
  </si>
  <si>
    <t>http://proteotech.com</t>
  </si>
  <si>
    <t>/organization/proterra</t>
  </si>
  <si>
    <t>Proterra</t>
  </si>
  <si>
    <t>http://www.proterra.com</t>
  </si>
  <si>
    <t>/organization/proteus-biomedical-inc</t>
  </si>
  <si>
    <t>Proteus Biomedical</t>
  </si>
  <si>
    <t>http://proteusdigitalhealth.com</t>
  </si>
  <si>
    <t>/organization/proteus-biomedical</t>
  </si>
  <si>
    <t>Proteus Digital Health</t>
  </si>
  <si>
    <t>http://www.proteusdigitalhealth.com</t>
  </si>
  <si>
    <t>|Health Care|Sales and Marketing|Mobile|Software|</t>
  </si>
  <si>
    <t>/organization/proteus-industries</t>
  </si>
  <si>
    <t>Proteus Industries</t>
  </si>
  <si>
    <t>http://proteusindustries.com</t>
  </si>
  <si>
    <t>/organization/prothera-biologics</t>
  </si>
  <si>
    <t>ProThera Biologics</t>
  </si>
  <si>
    <t>http://www.protherabiologics.com</t>
  </si>
  <si>
    <t>/organization/protiva-biotherapeutics</t>
  </si>
  <si>
    <t>Protiva Biotherapeutics</t>
  </si>
  <si>
    <t>http://www.protivabio.com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|Hardware|Marketplaces|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share</t>
  </si>
  <si>
    <t>ProtoShare</t>
  </si>
  <si>
    <t>http://www.protoshare.com</t>
  </si>
  <si>
    <t>|Web Design|Web Development|Collaboration|SaaS|Software|</t>
  </si>
  <si>
    <t>/organization/proudontv</t>
  </si>
  <si>
    <t>ProudOnTV</t>
  </si>
  <si>
    <t>http://proudon.tv</t>
  </si>
  <si>
    <t>|Journalism|Apps|Mobile|Parenting|Social Media|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|Wireless|Gps|Diagnostics|Automotive|Fleet Management|Software|</t>
  </si>
  <si>
    <t>/organization/provade</t>
  </si>
  <si>
    <t>Provade</t>
  </si>
  <si>
    <t>http://www.provade.com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|Human Resources|Marketplaces|Local|</t>
  </si>
  <si>
    <t>/organization/provender</t>
  </si>
  <si>
    <t>Provender</t>
  </si>
  <si>
    <t>http://www.provender.com/</t>
  </si>
  <si>
    <t>|B2B|Marketplaces|Agriculture|Software|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idence-medical-technology</t>
  </si>
  <si>
    <t>Providence Medical Technology</t>
  </si>
  <si>
    <t>http://providencemt.com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sta-diagnostics</t>
  </si>
  <si>
    <t>Provista Diagnostics</t>
  </si>
  <si>
    <t>http://www.provistadx.com</t>
  </si>
  <si>
    <t>/organization/prowl</t>
  </si>
  <si>
    <t>Prowl</t>
  </si>
  <si>
    <t>http://www.getprowl.com</t>
  </si>
  <si>
    <t>|Search|Ediscovery|Music|Software|</t>
  </si>
  <si>
    <t>/organization/proximal-data</t>
  </si>
  <si>
    <t>Proximal Data</t>
  </si>
  <si>
    <t>http://www.proximaldata.com</t>
  </si>
  <si>
    <t>|Intelligent Systems|Storage|Software|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|NFC|Advertising|Consumers|Mobile|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o</t>
  </si>
  <si>
    <t>Proxio</t>
  </si>
  <si>
    <t>http://www.proxio.com</t>
  </si>
  <si>
    <t>|Networking|Real Estate|</t>
  </si>
  <si>
    <t>/organization/proxtome</t>
  </si>
  <si>
    <t>ProxToMe</t>
  </si>
  <si>
    <t>http://www.proxtome.com</t>
  </si>
  <si>
    <t>|Distribution|Real Time|Proximity Internet|Mobile|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udent-energy</t>
  </si>
  <si>
    <t>Prudent Energy</t>
  </si>
  <si>
    <t>http://www.pdenergy.com</t>
  </si>
  <si>
    <t>/organization/public-radio-exchange</t>
  </si>
  <si>
    <t>PRX</t>
  </si>
  <si>
    <t>http://www.prx.org</t>
  </si>
  <si>
    <t>/organization/prysm</t>
  </si>
  <si>
    <t>Prysm</t>
  </si>
  <si>
    <t>http://www.prysm.com</t>
  </si>
  <si>
    <t>/organization/ps-dept</t>
  </si>
  <si>
    <t>PS DEPT.</t>
  </si>
  <si>
    <t>http://www.psdept.com</t>
  </si>
  <si>
    <t>/organization/psg-construction</t>
  </si>
  <si>
    <t>PSG Construction</t>
  </si>
  <si>
    <t>http://psgconstruction.com</t>
  </si>
  <si>
    <t>/organization/psiflow-technology</t>
  </si>
  <si>
    <t>pSiFlow Technology</t>
  </si>
  <si>
    <t>http://psiflow.com</t>
  </si>
  <si>
    <t>/organization/psomasfmg</t>
  </si>
  <si>
    <t>PsomasFMG</t>
  </si>
  <si>
    <t>http://www.psomasfmg.com</t>
  </si>
  <si>
    <t>/organization/psycharmor</t>
  </si>
  <si>
    <t>PsychArmor</t>
  </si>
  <si>
    <t>http://psycharmor.org</t>
  </si>
  <si>
    <t>/organization/psychologyonline</t>
  </si>
  <si>
    <t>PsychologyOnline</t>
  </si>
  <si>
    <t>http://www.psychologyonline.co.uk</t>
  </si>
  <si>
    <t>Swavesey</t>
  </si>
  <si>
    <t>/organization/psychsignal</t>
  </si>
  <si>
    <t>PsychSignal</t>
  </si>
  <si>
    <t>http://psychsignal.com</t>
  </si>
  <si>
    <t>|Consulting|Graphics|Finance|</t>
  </si>
  <si>
    <t>/organization/psyqic</t>
  </si>
  <si>
    <t>PsyQic</t>
  </si>
  <si>
    <t>http://psyqic.com</t>
  </si>
  <si>
    <t>|Games|iOS|Mobile|</t>
  </si>
  <si>
    <t>/organization/pt-pal</t>
  </si>
  <si>
    <t>PT PAL</t>
  </si>
  <si>
    <t>http://physicaltherapypal.com</t>
  </si>
  <si>
    <t>|Fitness|Apps|Mobile|Health and Wellness|</t>
  </si>
  <si>
    <t>/organization/ptc-therapeutics</t>
  </si>
  <si>
    <t>PTC Therapeutics</t>
  </si>
  <si>
    <t>http://www.ptcbio.com</t>
  </si>
  <si>
    <t>/organization/pts-physicians-llc</t>
  </si>
  <si>
    <t>PTS Physicians</t>
  </si>
  <si>
    <t>http://ptsphysicians.com</t>
  </si>
  <si>
    <t>/organization/public-funds-investment-tracking-reporting-llc</t>
  </si>
  <si>
    <t>Public Funds Investment Tracking &amp; Reporting, LLC</t>
  </si>
  <si>
    <t>|Accounting|Tracking|Enterprise Software|Software|</t>
  </si>
  <si>
    <t>/organization/public-good-software</t>
  </si>
  <si>
    <t>Public Good Software</t>
  </si>
  <si>
    <t>http://publicgoodsoftware.com</t>
  </si>
  <si>
    <t>|Crowdfunding|Data Integration|Nonprofits|Software|</t>
  </si>
  <si>
    <t>/organization/public-insight-corporation</t>
  </si>
  <si>
    <t>Public Insight Corporation</t>
  </si>
  <si>
    <t>http://publicinsightcorp.com</t>
  </si>
  <si>
    <t>/organization/public-mobile</t>
  </si>
  <si>
    <t>Public Mobile</t>
  </si>
  <si>
    <t>http://publicmobile.ca</t>
  </si>
  <si>
    <t>/organization/public-earth</t>
  </si>
  <si>
    <t>PublicEarth</t>
  </si>
  <si>
    <t>http://www.publicearth.com</t>
  </si>
  <si>
    <t>|Location Based Services|Gps|Travel|</t>
  </si>
  <si>
    <t>/organization/publicengines</t>
  </si>
  <si>
    <t>PublicEngines</t>
  </si>
  <si>
    <t>http://www.publicengines.com</t>
  </si>
  <si>
    <t>|Data Visualization|Internet|Curated Web|</t>
  </si>
  <si>
    <t>/organization/brownstein-egusa</t>
  </si>
  <si>
    <t>Publicize</t>
  </si>
  <si>
    <t>http://publicize.co</t>
  </si>
  <si>
    <t>/organization/publicrelay</t>
  </si>
  <si>
    <t>PublicRelay</t>
  </si>
  <si>
    <t>http://www.publicrelay.com</t>
  </si>
  <si>
    <t>/organization/publictivity</t>
  </si>
  <si>
    <t>Publictivity</t>
  </si>
  <si>
    <t>http://Publictivity.com</t>
  </si>
  <si>
    <t>|Web Development|Networking|Enterprise 2.0|Collaboration|Software|</t>
  </si>
  <si>
    <t>/organization/publicvine</t>
  </si>
  <si>
    <t>PublicVine</t>
  </si>
  <si>
    <t>http://www.publicvine.com</t>
  </si>
  <si>
    <t>|Mobile|Video|Marketplaces|</t>
  </si>
  <si>
    <t>/organization/publikdemand</t>
  </si>
  <si>
    <t>PublikDemand</t>
  </si>
  <si>
    <t>http://publikdemand.com</t>
  </si>
  <si>
    <t>|Enterprises|Lead Generation|Consumers|Curated Web|</t>
  </si>
  <si>
    <t>/organization/publishthis</t>
  </si>
  <si>
    <t>PublishThis</t>
  </si>
  <si>
    <t>http://www.publishthis.com</t>
  </si>
  <si>
    <t>|Content Discovery|Email Marketing|Social Media|Sales and Marketing|Curated Web|Content|Software|</t>
  </si>
  <si>
    <t>/organization/pubmatic</t>
  </si>
  <si>
    <t>PubMatic</t>
  </si>
  <si>
    <t>http://www.pubmatic.com</t>
  </si>
  <si>
    <t>/organization/pubnub</t>
  </si>
  <si>
    <t>PubNub</t>
  </si>
  <si>
    <t>http://www.pubnub.com</t>
  </si>
  <si>
    <t>|Mobile|Apps|Developer APIs|Web Development|Real Time|Cloud Computing|Software|</t>
  </si>
  <si>
    <t>/organization/puddingmedia</t>
  </si>
  <si>
    <t>Pudding Media</t>
  </si>
  <si>
    <t>http://www.puddingmedia.com</t>
  </si>
  <si>
    <t>/organization/puentes-company</t>
  </si>
  <si>
    <t>Puentes Company</t>
  </si>
  <si>
    <t>http://www.puentesonline.com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matrix</t>
  </si>
  <si>
    <t>Pulmatrix</t>
  </si>
  <si>
    <t>http://www.pulmatrix.com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|Retail|Consumers|</t>
  </si>
  <si>
    <t>/organization/pulsar-vascular</t>
  </si>
  <si>
    <t>Pulsar Vascular</t>
  </si>
  <si>
    <t>http://pulsarvascular.com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|3D|Entertainment|Messaging|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lsepoint</t>
  </si>
  <si>
    <t>PulsePoint</t>
  </si>
  <si>
    <t>http://www.pulsepoint.com</t>
  </si>
  <si>
    <t>|Internet Technology|Advertising|</t>
  </si>
  <si>
    <t xml:space="preserve"> Internet Technology 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modo</t>
  </si>
  <si>
    <t>Pumodo</t>
  </si>
  <si>
    <t>http://www.pumodo.com</t>
  </si>
  <si>
    <t>/organization/punch-entertainment</t>
  </si>
  <si>
    <t>Punch Entertainment</t>
  </si>
  <si>
    <t>http://punch-entertainment.com</t>
  </si>
  <si>
    <t>|Chat|Virtual Worlds|Messaging|Social Games|Games|</t>
  </si>
  <si>
    <t>/organization/punch-through-design</t>
  </si>
  <si>
    <t>Punch Through Design</t>
  </si>
  <si>
    <t>http://punchthrough.com/</t>
  </si>
  <si>
    <t>/organization/punch</t>
  </si>
  <si>
    <t>Punch!</t>
  </si>
  <si>
    <t>http://punch.is</t>
  </si>
  <si>
    <t>|Apps|iPad|Entertainment|Media|Tablets|Mobile|</t>
  </si>
  <si>
    <t>/organization/mypunchbowl</t>
  </si>
  <si>
    <t>Punchbowl</t>
  </si>
  <si>
    <t>http://www.punchbowl.com</t>
  </si>
  <si>
    <t>|Events|Software|</t>
  </si>
  <si>
    <t>/organization/punchd</t>
  </si>
  <si>
    <t>Punchd</t>
  </si>
  <si>
    <t>http://www.getpunchd.com</t>
  </si>
  <si>
    <t>|Android|iPhone|Loyalty Programs|Mobile|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|Cloud Computing|SaaS|Sales and Marketing|Big Data|CRM|Social Media|Local|Incentives|Internet Marketing|Loyalty Programs|Mobile|</t>
  </si>
  <si>
    <t>/organization/punctil</t>
  </si>
  <si>
    <t>Punctil</t>
  </si>
  <si>
    <t>http://punctil.com/</t>
  </si>
  <si>
    <t>/organization/puppet-labs</t>
  </si>
  <si>
    <t>Puppet Labs</t>
  </si>
  <si>
    <t>http://www.puppetlabs.com</t>
  </si>
  <si>
    <t>|Information Technology|Services|Infrastructure|Automotive|Software|</t>
  </si>
  <si>
    <t>/organization/puralytics</t>
  </si>
  <si>
    <t>Puralytics</t>
  </si>
  <si>
    <t>http://www.puralytics.com</t>
  </si>
  <si>
    <t>/organization/techmedianetwork</t>
  </si>
  <si>
    <t>Purch</t>
  </si>
  <si>
    <t>http://purch.com</t>
  </si>
  <si>
    <t>|Media|Publishing|Digital Media|Advertising|</t>
  </si>
  <si>
    <t>/organization/purchasing-platform</t>
  </si>
  <si>
    <t>Purchasing Platform</t>
  </si>
  <si>
    <t>http://www.purchasingplatform.com</t>
  </si>
  <si>
    <t>|E-Commerce|Marketplaces|Procurement|Real Estate|</t>
  </si>
  <si>
    <t>/organization/purchext</t>
  </si>
  <si>
    <t>Purchext</t>
  </si>
  <si>
    <t>http://purchext.com</t>
  </si>
  <si>
    <t>|Apps|NFC|Payments|Mobile|</t>
  </si>
  <si>
    <t>/organization/purdue-research-foundation</t>
  </si>
  <si>
    <t>Purdue Research Foundation</t>
  </si>
  <si>
    <t>http://prf.org</t>
  </si>
  <si>
    <t>/organization/purdy-ave</t>
  </si>
  <si>
    <t>Purdy Ave</t>
  </si>
  <si>
    <t>http://www.purdyave.com</t>
  </si>
  <si>
    <t>|Brand Marketing|Lifestyle|Communities|</t>
  </si>
  <si>
    <t>/organization/pure-bioscience</t>
  </si>
  <si>
    <t>PURE Bioscience</t>
  </si>
  <si>
    <t>http://purebio.com</t>
  </si>
  <si>
    <t>/organization/pure-digital-technologies</t>
  </si>
  <si>
    <t>Pure Digital Technologies</t>
  </si>
  <si>
    <t>http://www.theflip.com</t>
  </si>
  <si>
    <t>|Video Streaming|Social Network Media|Video|Hardware + Software|</t>
  </si>
  <si>
    <t>/organization/pure-energies-group</t>
  </si>
  <si>
    <t>Pure Energies Group</t>
  </si>
  <si>
    <t>http://pure-energies.com</t>
  </si>
  <si>
    <t>|Energy Management|Solar|Clean Technology|</t>
  </si>
  <si>
    <t>/organization/pure-energy-solutions</t>
  </si>
  <si>
    <t>Pure Energy Solutions</t>
  </si>
  <si>
    <t>http://pureenergy.com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torage</t>
  </si>
  <si>
    <t>Pure Storage</t>
  </si>
  <si>
    <t>http://www.purestorage.com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energy-solutions</t>
  </si>
  <si>
    <t>PureEnergy Solutions</t>
  </si>
  <si>
    <t>http://www.shoppureenergy.com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photo</t>
  </si>
  <si>
    <t>PurePhoto</t>
  </si>
  <si>
    <t>http://www.purephoto.com</t>
  </si>
  <si>
    <t>|Art|Photography|</t>
  </si>
  <si>
    <t>/organization/pureplay</t>
  </si>
  <si>
    <t>PurePlay</t>
  </si>
  <si>
    <t>http://www.pureplay.com</t>
  </si>
  <si>
    <t>|Gambling|Games|</t>
  </si>
  <si>
    <t>/organization/purepredictive</t>
  </si>
  <si>
    <t>PurePredictive</t>
  </si>
  <si>
    <t>http://purepredictive.com</t>
  </si>
  <si>
    <t>/organization/puresense</t>
  </si>
  <si>
    <t>PureSense</t>
  </si>
  <si>
    <t>http://www.puresense.com</t>
  </si>
  <si>
    <t>/organization/pure-wave-networks</t>
  </si>
  <si>
    <t>PureWave Networks</t>
  </si>
  <si>
    <t>http://www.pwnets.com/</t>
  </si>
  <si>
    <t>/organization/purewire</t>
  </si>
  <si>
    <t>Purewire</t>
  </si>
  <si>
    <t>http://www.purewire.com</t>
  </si>
  <si>
    <t>|Reputation|Trusted Networks|IT and Cybersecurity|Security|SaaS|Enterprise Software|</t>
  </si>
  <si>
    <t>/organization/purfresh</t>
  </si>
  <si>
    <t>Purfresh</t>
  </si>
  <si>
    <t>http://www.purfresh.com</t>
  </si>
  <si>
    <t>Alviso</t>
  </si>
  <si>
    <t>/organization/purkinje</t>
  </si>
  <si>
    <t>Purkinje</t>
  </si>
  <si>
    <t>http://www.purkinje.com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|Social Network Media|Software|Health Care|</t>
  </si>
  <si>
    <t>/organization/purple-communications</t>
  </si>
  <si>
    <t>Purple Communications</t>
  </si>
  <si>
    <t>http://www.purple.us</t>
  </si>
  <si>
    <t>|Translation|Telecommunications|Messaging|</t>
  </si>
  <si>
    <t>/organization/purpleteal</t>
  </si>
  <si>
    <t>PurpleTeal</t>
  </si>
  <si>
    <t>http://purpleteal.com</t>
  </si>
  <si>
    <t>/organization/purpose-global</t>
  </si>
  <si>
    <t>Purpose Global</t>
  </si>
  <si>
    <t>http://www.purpose.com</t>
  </si>
  <si>
    <t>/organization/purposeenergy</t>
  </si>
  <si>
    <t>PurposeEnergy</t>
  </si>
  <si>
    <t>http://www.purposeenergy.com</t>
  </si>
  <si>
    <t>/organization/purposematch-formerly-sparxlife</t>
  </si>
  <si>
    <t>PurposeMatch (formerly SPARXlife)</t>
  </si>
  <si>
    <t>http://www.purposematch.com</t>
  </si>
  <si>
    <t>/organization/purse-io</t>
  </si>
  <si>
    <t>Purse.IO</t>
  </si>
  <si>
    <t>http://purse.io</t>
  </si>
  <si>
    <t>|Marketplaces|Bitcoin|</t>
  </si>
  <si>
    <t>/organization/pursuit-vascular</t>
  </si>
  <si>
    <t>Pursuit Vascular</t>
  </si>
  <si>
    <t>http://pursuitvascular.com</t>
  </si>
  <si>
    <t>/organization/purthread-technologies</t>
  </si>
  <si>
    <t>PurThread Technologies</t>
  </si>
  <si>
    <t>http://purthread.com</t>
  </si>
  <si>
    <t>Stoke</t>
  </si>
  <si>
    <t>/organization/push-io</t>
  </si>
  <si>
    <t>Push IO</t>
  </si>
  <si>
    <t>http://www.push.io</t>
  </si>
  <si>
    <t>/organization/push-wellness</t>
  </si>
  <si>
    <t>PUSH Wellness</t>
  </si>
  <si>
    <t>http://www.pushforwellness.com</t>
  </si>
  <si>
    <t>|Health and Wellness|Corporate Wellness|Consumer Behavior|Personal Health|</t>
  </si>
  <si>
    <t>/organization/pushcoin</t>
  </si>
  <si>
    <t>PushCoin</t>
  </si>
  <si>
    <t>http://pushcoin.com</t>
  </si>
  <si>
    <t>|Events|Trading|High Schools|Payments|NFC|Point of Sale|Mobile Payments|Software|</t>
  </si>
  <si>
    <t>/organization/pushd</t>
  </si>
  <si>
    <t>pushd</t>
  </si>
  <si>
    <t>http://pushd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|Shopping|Discounts|Consumers|Social Media|Curated Web|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|Local Advertising|Mobile Payments|Web Development|Location Based Services|Advertising|</t>
  </si>
  <si>
    <t>/organization/pushspring</t>
  </si>
  <si>
    <t>PushSpring</t>
  </si>
  <si>
    <t>http://www.pushspring.com/</t>
  </si>
  <si>
    <t>|Mobile Analytics|App Marketing|Mobile Software Tools|Big Data|Mobile Advertising|</t>
  </si>
  <si>
    <t>/organization/putney</t>
  </si>
  <si>
    <t>Putney</t>
  </si>
  <si>
    <t>http://www.putneyvet.com</t>
  </si>
  <si>
    <t>/organization/puzzlesocial</t>
  </si>
  <si>
    <t>PuzzleSocial</t>
  </si>
  <si>
    <t>http://www.puzzlesocial.com</t>
  </si>
  <si>
    <t>/organization/pvc-recycling</t>
  </si>
  <si>
    <t>PVC Recycling</t>
  </si>
  <si>
    <t>http://www.pvcrecycling.co.uk</t>
  </si>
  <si>
    <t>Stalybridge</t>
  </si>
  <si>
    <t>/organization/pvpower</t>
  </si>
  <si>
    <t>PVPower</t>
  </si>
  <si>
    <t>http://www.PVPower.com</t>
  </si>
  <si>
    <t>|Startups|E-Commerce|Clean Energy|Renewable Energies|Solar|Clean Technology|</t>
  </si>
  <si>
    <t>/organization/pwa</t>
  </si>
  <si>
    <t>PWA</t>
  </si>
  <si>
    <t>http://pwasystems.com</t>
  </si>
  <si>
    <t>/organization/pwnie-express</t>
  </si>
  <si>
    <t>Pwnie Express</t>
  </si>
  <si>
    <t>http://pwnieexpress.com</t>
  </si>
  <si>
    <t>/organization/pxradia</t>
  </si>
  <si>
    <t>PxRadia</t>
  </si>
  <si>
    <t>http://pxradia.com</t>
  </si>
  <si>
    <t>/organization/pymetrics</t>
  </si>
  <si>
    <t>Pymetrics</t>
  </si>
  <si>
    <t>http://pymetrics.com</t>
  </si>
  <si>
    <t>|Neuroscience|Recruiting|Marketplaces|Predictive Analytics|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ian</t>
  </si>
  <si>
    <t>Pythian</t>
  </si>
  <si>
    <t>http://www.pythian.com</t>
  </si>
  <si>
    <t>|Software|Operating Systems|Databases|Networking|Hardware + Software|Consulting|</t>
  </si>
  <si>
    <t>/organization/q-care-international</t>
  </si>
  <si>
    <t>Q Care International</t>
  </si>
  <si>
    <t>http://qcareintl.com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magic</t>
  </si>
  <si>
    <t>Q.branch</t>
  </si>
  <si>
    <t>http://www.q-branch.com</t>
  </si>
  <si>
    <t>|Business Productivity|Consulting|</t>
  </si>
  <si>
    <t>/organization/q-l-l-inc-ltd</t>
  </si>
  <si>
    <t>Q.L.L.Inc. Ltd.</t>
  </si>
  <si>
    <t>http://www.qll.co</t>
  </si>
  <si>
    <t>|Language Learning|Entertainment|Apps|Education|</t>
  </si>
  <si>
    <t>/organization/q-me</t>
  </si>
  <si>
    <t>Q.ME</t>
  </si>
  <si>
    <t>http://Quotient.Me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|Auctions|Video|Media|Advertising|</t>
  </si>
  <si>
    <t>/organization/q2ebanking</t>
  </si>
  <si>
    <t>Q2ebanking</t>
  </si>
  <si>
    <t>http://www.q2ebanking.com</t>
  </si>
  <si>
    <t>|Software|Technology|Banking|Finance|</t>
  </si>
  <si>
    <t>/organization/qa-on-request</t>
  </si>
  <si>
    <t>QA on Request</t>
  </si>
  <si>
    <t>http://qaonrequest.com</t>
  </si>
  <si>
    <t>/organization/qalendra</t>
  </si>
  <si>
    <t>Qalendra</t>
  </si>
  <si>
    <t>https://qalendra.com</t>
  </si>
  <si>
    <t>|Marketplaces|Consumers|Content Discovery|Personalization|Travel|</t>
  </si>
  <si>
    <t>/organization/qardio</t>
  </si>
  <si>
    <t>Qardio</t>
  </si>
  <si>
    <t>http://getqardio.com</t>
  </si>
  <si>
    <t>/organization/qazzow</t>
  </si>
  <si>
    <t>Qazzow</t>
  </si>
  <si>
    <t>http://qazzow.com</t>
  </si>
  <si>
    <t>/organization/qbe</t>
  </si>
  <si>
    <t>QBE</t>
  </si>
  <si>
    <t>http://qbe.net</t>
  </si>
  <si>
    <t>/organization/qbox-io</t>
  </si>
  <si>
    <t>Qbox.io</t>
  </si>
  <si>
    <t>http://qbox.io</t>
  </si>
  <si>
    <t>|Enterprise Software|Analytics|Enterprise Search|E-Commerce|Search|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|Smart Grid|Energy Efficiency|Clean Technology|</t>
  </si>
  <si>
    <t>/organization/qcue</t>
  </si>
  <si>
    <t>qcue</t>
  </si>
  <si>
    <t>http://qcue.net</t>
  </si>
  <si>
    <t>|Concerts|Entertainment|Sports|Price Comparison|Consulting|Technology|Software|</t>
  </si>
  <si>
    <t>/organization/qd-vision</t>
  </si>
  <si>
    <t>QD Vision</t>
  </si>
  <si>
    <t>http://qdvision.com</t>
  </si>
  <si>
    <t>|Video|Semiconductors|Organic|Nanotechnology|</t>
  </si>
  <si>
    <t>/organization/qe-ventures</t>
  </si>
  <si>
    <t>QE Ventures</t>
  </si>
  <si>
    <t>http://qfdevelop.com</t>
  </si>
  <si>
    <t>/organization/qeexo</t>
  </si>
  <si>
    <t>Qeexo</t>
  </si>
  <si>
    <t>http://www.qeexo.com</t>
  </si>
  <si>
    <t>/organization/qello</t>
  </si>
  <si>
    <t>Qello</t>
  </si>
  <si>
    <t>http://qello.com</t>
  </si>
  <si>
    <t>|Mobile Video|Android|iPhone|Mobile|Music|Games|</t>
  </si>
  <si>
    <t>/organization/qfo-labs</t>
  </si>
  <si>
    <t>QFO Labs</t>
  </si>
  <si>
    <t>http://qfolabs.com</t>
  </si>
  <si>
    <t>/organization/qgiv</t>
  </si>
  <si>
    <t>Qgiv</t>
  </si>
  <si>
    <t>http://www.qgiv.com</t>
  </si>
  <si>
    <t>/organization/qik</t>
  </si>
  <si>
    <t>Qik</t>
  </si>
  <si>
    <t>http://techcrunch.com/2014/03/20/qik-is-shutting-down-in-april-three-years-after-being-acquired-by-skype/</t>
  </si>
  <si>
    <t>/organization/qirrasound-technologies-llc</t>
  </si>
  <si>
    <t>QirraSound Technologies</t>
  </si>
  <si>
    <t>http://www.qirrasound.com/</t>
  </si>
  <si>
    <t>/organization/qitio</t>
  </si>
  <si>
    <t>Qitio</t>
  </si>
  <si>
    <t>http://www.Qitio.com</t>
  </si>
  <si>
    <t>|M2M|Security|Hardware + Software|</t>
  </si>
  <si>
    <t>/organization/qliance</t>
  </si>
  <si>
    <t>Qliance Medical Management</t>
  </si>
  <si>
    <t>http://www.qliance.com</t>
  </si>
  <si>
    <t>|Hospitals|Health Services Industry|Health Care Information Technology|Health Care|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|Web Development|Analytics|Business Intelligence|Software|</t>
  </si>
  <si>
    <t>/organization/qloo</t>
  </si>
  <si>
    <t>Qloo</t>
  </si>
  <si>
    <t>http://www.qloo.com</t>
  </si>
  <si>
    <t>/organization/qloud</t>
  </si>
  <si>
    <t>Qloud</t>
  </si>
  <si>
    <t>http://www.qloud.com</t>
  </si>
  <si>
    <t>/organization/qlusters</t>
  </si>
  <si>
    <t>Qlusters</t>
  </si>
  <si>
    <t>http://www.qlusters.com</t>
  </si>
  <si>
    <t>|Data Integration|Software|Data Centers|</t>
  </si>
  <si>
    <t>/organization/qm-power</t>
  </si>
  <si>
    <t>QM Power</t>
  </si>
  <si>
    <t>http://www.qmpower.com</t>
  </si>
  <si>
    <t>|Manufacturing|Enterprise Software|</t>
  </si>
  <si>
    <t>Lees Summit</t>
  </si>
  <si>
    <t>/organization/qmedic</t>
  </si>
  <si>
    <t>QMedic</t>
  </si>
  <si>
    <t>http://www.qmedichealth.com</t>
  </si>
  <si>
    <t>|Machine Learning|Sensors|Senior Health|Health and Wellness|</t>
  </si>
  <si>
    <t>/organization/qmerce</t>
  </si>
  <si>
    <t>Qmerce</t>
  </si>
  <si>
    <t>http://www.qmerce.com</t>
  </si>
  <si>
    <t>|Social Media Marketing|Social Commerce|Loyalty Programs|Gamification|Publishing|User Experience Design|Weddings|Advertising|</t>
  </si>
  <si>
    <t>/organization/qnary</t>
  </si>
  <si>
    <t>Qnary</t>
  </si>
  <si>
    <t>http://www.qnary.com</t>
  </si>
  <si>
    <t>|Social Media|Software|Reputation|SEO|Public Relations|</t>
  </si>
  <si>
    <t>/organization/qnovo</t>
  </si>
  <si>
    <t>Qnovo</t>
  </si>
  <si>
    <t>http://www.qnovocorp.com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ture</t>
  </si>
  <si>
    <t>Qoture</t>
  </si>
  <si>
    <t>http://Qoture.com</t>
  </si>
  <si>
    <t>/organization/qpid-health</t>
  </si>
  <si>
    <t>QPID Health</t>
  </si>
  <si>
    <t>http://qpidhealth.com</t>
  </si>
  <si>
    <t>|Information Technology|Healthcare Services|Health and Wellness|</t>
  </si>
  <si>
    <t>/organization/qpondirect</t>
  </si>
  <si>
    <t>QponDirect</t>
  </si>
  <si>
    <t>http://www.qpondirect.com</t>
  </si>
  <si>
    <t>/organization/qr-artist</t>
  </si>
  <si>
    <t>QR Artist</t>
  </si>
  <si>
    <t>http://www.qrartist.net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eserve-inc</t>
  </si>
  <si>
    <t>QReserve Inc.</t>
  </si>
  <si>
    <t>https://www.qreserve.com</t>
  </si>
  <si>
    <t>|Colleges|Material Science|Life Sciences|Universities|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|Advertising|Psychology|Location Based Services|Real Time|Mobile|</t>
  </si>
  <si>
    <t>/organization/qsecure</t>
  </si>
  <si>
    <t>QSecure</t>
  </si>
  <si>
    <t>http://www.qsecure.com</t>
  </si>
  <si>
    <t>/organization/qspex-technologies</t>
  </si>
  <si>
    <t>Qspex Technologies</t>
  </si>
  <si>
    <t>http://qspex.com</t>
  </si>
  <si>
    <t>/organization/qstream</t>
  </si>
  <si>
    <t>Qstream</t>
  </si>
  <si>
    <t>http://Qstream.com</t>
  </si>
  <si>
    <t>/organization/qt-software</t>
  </si>
  <si>
    <t>Qt Software</t>
  </si>
  <si>
    <t>http://qt.nokia.com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uack-2</t>
  </si>
  <si>
    <t>Quack</t>
  </si>
  <si>
    <t>http://www.GetQuacks.com</t>
  </si>
  <si>
    <t>|Location Based Services|Messaging|</t>
  </si>
  <si>
    <t>/organization/quackenworth</t>
  </si>
  <si>
    <t>Quackenworth</t>
  </si>
  <si>
    <t>http://www.quackenworth.com</t>
  </si>
  <si>
    <t>|Digital Media|Design|Apps|Consulting|K-12 Education|High Schools|Kids|Publishing|Technology|Education|</t>
  </si>
  <si>
    <t>/organization/quad-learning</t>
  </si>
  <si>
    <t>Quad Learning</t>
  </si>
  <si>
    <t>http://quadlearninginc.com</t>
  </si>
  <si>
    <t>/organization/quad-graphics</t>
  </si>
  <si>
    <t>Quad/Graphics</t>
  </si>
  <si>
    <t>http://www.qg.com</t>
  </si>
  <si>
    <t>Sussex</t>
  </si>
  <si>
    <t>/organization/quaddra-software</t>
  </si>
  <si>
    <t>Quaddra Software</t>
  </si>
  <si>
    <t>http://quaddra-sw.com/</t>
  </si>
  <si>
    <t>/organization/quadroi</t>
  </si>
  <si>
    <t>QuadROI</t>
  </si>
  <si>
    <t>http://www.quadroi.com</t>
  </si>
  <si>
    <t>|Data Visualization|Business Intelligence|Clean Energy|Energy Efficiency|Clean Technology|</t>
  </si>
  <si>
    <t>/organization/quail-surgical-pain-management-center</t>
  </si>
  <si>
    <t>Quail Surgical &amp; Pain Management Center</t>
  </si>
  <si>
    <t>http://quailsurgery.com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localresponse</t>
  </si>
  <si>
    <t>QUALIA (formerly known as LocalResponse)</t>
  </si>
  <si>
    <t>http://qualia-media.com</t>
  </si>
  <si>
    <t>|Brand Marketing|Ad Targeting|Social Media|Twitter Applications|Apps|Mobile|Advertising|</t>
  </si>
  <si>
    <t>/organization/quality-pool-care</t>
  </si>
  <si>
    <t>Quality Pool Care</t>
  </si>
  <si>
    <t>http://qualitypoolcare.net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|Services|Data Centers|Cloud Computing|Web Hosting|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tr</t>
  </si>
  <si>
    <t>Qualtr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|Market Research|Photography|</t>
  </si>
  <si>
    <t>/organization/qualys</t>
  </si>
  <si>
    <t>Qualys</t>
  </si>
  <si>
    <t>https://www.qualys.com</t>
  </si>
  <si>
    <t>/organization/quandl</t>
  </si>
  <si>
    <t>Quandl</t>
  </si>
  <si>
    <t>https://www.quandl.com</t>
  </si>
  <si>
    <t>|Cloud Data Services|Marketplaces|Finance Technology|Internet|Developer APIs|Search|Analytics|</t>
  </si>
  <si>
    <t>/organization/quandora</t>
  </si>
  <si>
    <t>Quandora</t>
  </si>
  <si>
    <t>http://www.quandora.com</t>
  </si>
  <si>
    <t>|Knowledge Management|Enterprise 2.0|Collaboration|Social Business|Enterprise Software|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|Information Services|Information Technology|</t>
  </si>
  <si>
    <t>/organization/quant-the-news</t>
  </si>
  <si>
    <t>Quant the News</t>
  </si>
  <si>
    <t>http://www.stockmood.com</t>
  </si>
  <si>
    <t>|Finance|News|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|Mobile|Semiconductors|</t>
  </si>
  <si>
    <t>/organization/quantapore</t>
  </si>
  <si>
    <t>Quantapore</t>
  </si>
  <si>
    <t>http://www.quantapore.com/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|Stock Exchanges|Trading|Finance|Enterprise Software|</t>
  </si>
  <si>
    <t>/organization/quantec-geoscience</t>
  </si>
  <si>
    <t>Quantec Geoscience</t>
  </si>
  <si>
    <t>http://www.quantecgeoscience.com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iamd</t>
  </si>
  <si>
    <t>QuantiaMD</t>
  </si>
  <si>
    <t>http://www.quantiamd.com</t>
  </si>
  <si>
    <t>|Networking|Communities|Health and Wellness|Physicians|Medical|Social Media|</t>
  </si>
  <si>
    <t>/organization/quantified-impressions</t>
  </si>
  <si>
    <t>Quantified Communications</t>
  </si>
  <si>
    <t>http://www.quantifiedcommunications.com</t>
  </si>
  <si>
    <t>|Analytics|Public Relations|</t>
  </si>
  <si>
    <t>/organization/quantified-skin</t>
  </si>
  <si>
    <t>Quantified Skin</t>
  </si>
  <si>
    <t>http://quantifiedskin.com/</t>
  </si>
  <si>
    <t>|Artificial Intelligence|Machine Learning|Analytics|</t>
  </si>
  <si>
    <t>/organization/quantifind</t>
  </si>
  <si>
    <t>Quantifind</t>
  </si>
  <si>
    <t>http://quantifind.com</t>
  </si>
  <si>
    <t>|SaaS|Analytics|Software|</t>
  </si>
  <si>
    <t>/organization/quantitative-medicine</t>
  </si>
  <si>
    <t>Quantitative Medicine</t>
  </si>
  <si>
    <t>http://www.qtmed.com</t>
  </si>
  <si>
    <t>/organization/quantivo</t>
  </si>
  <si>
    <t>Quantivo</t>
  </si>
  <si>
    <t>http://www.quantivo.com</t>
  </si>
  <si>
    <t>|SaaS|Cloud Computing|Business Intelligence|Analytics|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tus</t>
  </si>
  <si>
    <t>Quanttus</t>
  </si>
  <si>
    <t>http://quanttus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voyage</t>
  </si>
  <si>
    <t>Quantum Voyage</t>
  </si>
  <si>
    <t>http://goaltrak.com</t>
  </si>
  <si>
    <t>|SaaS|Web Development|Public Relations|</t>
  </si>
  <si>
    <t>/organization/quantum4d</t>
  </si>
  <si>
    <t>Quantum4D</t>
  </si>
  <si>
    <t>http://www.quantum4d.com</t>
  </si>
  <si>
    <t>/organization/quantumsphere</t>
  </si>
  <si>
    <t>QuantumSphere</t>
  </si>
  <si>
    <t>http://qsinano.com/metair</t>
  </si>
  <si>
    <t>/organization/quark-pharmaceuticals</t>
  </si>
  <si>
    <t>Quark Pharmaceuticals</t>
  </si>
  <si>
    <t>http://www.quarkpharma.com</t>
  </si>
  <si>
    <t>1994-Q4</t>
  </si>
  <si>
    <t>/organization/quarri-technologies</t>
  </si>
  <si>
    <t>Quarri Technologies</t>
  </si>
  <si>
    <t>http://www.quarri.com</t>
  </si>
  <si>
    <t>/organization/quarterly</t>
  </si>
  <si>
    <t>Quarterly</t>
  </si>
  <si>
    <t>http://quarterly.co</t>
  </si>
  <si>
    <t>|E-Commerce|Gift Card|Curated Web|</t>
  </si>
  <si>
    <t>/organization/quartics</t>
  </si>
  <si>
    <t>Quartics</t>
  </si>
  <si>
    <t>http://quartics.com</t>
  </si>
  <si>
    <t>/organization/quartzy</t>
  </si>
  <si>
    <t>Quartzy</t>
  </si>
  <si>
    <t>http://www.quartzy.com</t>
  </si>
  <si>
    <t>|Life Sciences|Enterprise Software|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bell</t>
  </si>
  <si>
    <t>Qubell</t>
  </si>
  <si>
    <t>http://qubell.com</t>
  </si>
  <si>
    <t>/organization/queerfeed-media</t>
  </si>
  <si>
    <t>Queerfeed Media</t>
  </si>
  <si>
    <t>http://www.queerfeed.com</t>
  </si>
  <si>
    <t>|Online Dating|Mobile|Location Based Services|Curated Web|</t>
  </si>
  <si>
    <t>/organization/quellan</t>
  </si>
  <si>
    <t>Quellan</t>
  </si>
  <si>
    <t>http://www.quellan.com</t>
  </si>
  <si>
    <t>/organization/quemulus</t>
  </si>
  <si>
    <t>Quemulus</t>
  </si>
  <si>
    <t>http://quemulus.com</t>
  </si>
  <si>
    <t>/organization/que-pasa</t>
  </si>
  <si>
    <t>Quepasa</t>
  </si>
  <si>
    <t>http://www.quepasa.com</t>
  </si>
  <si>
    <t>|Language Learning|Social Network Media|SNS|Curated Web|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|Identity Management|Tracking|Mobile|Security|Internet of Things|RFID|Enterprise Software|</t>
  </si>
  <si>
    <t>North Haven</t>
  </si>
  <si>
    <t>/organization/querium-corporation</t>
  </si>
  <si>
    <t>Querium Corporation</t>
  </si>
  <si>
    <t>http://www.querium.com</t>
  </si>
  <si>
    <t>/organization/query-hunter</t>
  </si>
  <si>
    <t>Query Hunter</t>
  </si>
  <si>
    <t>http://www.queryhunter.com</t>
  </si>
  <si>
    <t>|Data Mining|Geospatial|Visualization|Analytics|Marketplaces|Cloud Computing|Enterprise Software|</t>
  </si>
  <si>
    <t>/organization/queryly</t>
  </si>
  <si>
    <t>Queryly</t>
  </si>
  <si>
    <t>http://www.queryly.com</t>
  </si>
  <si>
    <t>/organization/quest</t>
  </si>
  <si>
    <t>Quest app</t>
  </si>
  <si>
    <t>http://questapp.co/</t>
  </si>
  <si>
    <t>|SMS|Android|iPhone|Mobile|</t>
  </si>
  <si>
    <t>/organization/quest-app</t>
  </si>
  <si>
    <t>Quest App</t>
  </si>
  <si>
    <t>http://questapp.co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li</t>
  </si>
  <si>
    <t>Questli</t>
  </si>
  <si>
    <t>http://questli.com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|Web Development|Apps|Application Platforms|</t>
  </si>
  <si>
    <t>/organization/quil-lt</t>
  </si>
  <si>
    <t>Qui.lt</t>
  </si>
  <si>
    <t>http://qui.lt</t>
  </si>
  <si>
    <t>|Photo Sharing|Networking|Mobile|</t>
  </si>
  <si>
    <t>/organization/quibb</t>
  </si>
  <si>
    <t>Quibb</t>
  </si>
  <si>
    <t>http://quibb.com</t>
  </si>
  <si>
    <t>|Professional Networking|Creative Industries|News|</t>
  </si>
  <si>
    <t>/organization/quic-financial-technologies</t>
  </si>
  <si>
    <t>QuIC Financial Technologies</t>
  </si>
  <si>
    <t>http://quic.com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technologies</t>
  </si>
  <si>
    <t>QUICK Technologies</t>
  </si>
  <si>
    <t>http://www.quickable.com</t>
  </si>
  <si>
    <t>|Android|Marketplaces|Mobile Commerce|E-Commerce|</t>
  </si>
  <si>
    <t>/organization/quick2launch</t>
  </si>
  <si>
    <t>Quick2LAUNCH</t>
  </si>
  <si>
    <t>http://www.quick2launch.com</t>
  </si>
  <si>
    <t>|Business Services|Enterprise Software|Marketing Automation|Presentations|</t>
  </si>
  <si>
    <t>/organization/quickcheck-health</t>
  </si>
  <si>
    <t>QuickCheck Health</t>
  </si>
  <si>
    <t>http://quickcheckhealth.com</t>
  </si>
  <si>
    <t>/organization/quickcomm-software-solutions</t>
  </si>
  <si>
    <t>Quickcomm Software Solutions</t>
  </si>
  <si>
    <t>http://www.quickcomm.com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lychat</t>
  </si>
  <si>
    <t>QuicklyChat</t>
  </si>
  <si>
    <t>http://www.quicklychat.com</t>
  </si>
  <si>
    <t>|Video|Video Chat|Public Relations|</t>
  </si>
  <si>
    <t>/organization/quickmobile</t>
  </si>
  <si>
    <t>QuickMobile</t>
  </si>
  <si>
    <t>http://www.quickmobile.com</t>
  </si>
  <si>
    <t>/organization/quickoffice</t>
  </si>
  <si>
    <t>Quickoffice</t>
  </si>
  <si>
    <t>http://www.quickoffice.com</t>
  </si>
  <si>
    <t>|App Stores|iPhone|Mobile|</t>
  </si>
  <si>
    <t>/organization/quickpay</t>
  </si>
  <si>
    <t>QuickPay</t>
  </si>
  <si>
    <t>http://www.qpme.com</t>
  </si>
  <si>
    <t>|Apps|Payments|Mobile|</t>
  </si>
  <si>
    <t>/organization/quickplay-media</t>
  </si>
  <si>
    <t>QuickPlay Media</t>
  </si>
  <si>
    <t>http://www.quickplay.com</t>
  </si>
  <si>
    <t>/organization/quid</t>
  </si>
  <si>
    <t>Quid</t>
  </si>
  <si>
    <t>http://quid.com</t>
  </si>
  <si>
    <t>|SaaS|Big Data Analytics|Software|</t>
  </si>
  <si>
    <t>/organization/quidsi</t>
  </si>
  <si>
    <t>Quidsi</t>
  </si>
  <si>
    <t>http://www.quidsi.com</t>
  </si>
  <si>
    <t>/organization/quietyme</t>
  </si>
  <si>
    <t>Quietyme</t>
  </si>
  <si>
    <t>http://quietyme.com</t>
  </si>
  <si>
    <t>Neshkoro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kly</t>
  </si>
  <si>
    <t>Quikly</t>
  </si>
  <si>
    <t>http://www.movequikly.com</t>
  </si>
  <si>
    <t>|Social Media|Sales and Marketing|Retail|E-Commerce|Curated Web|</t>
  </si>
  <si>
    <t>/organization/quill-2</t>
  </si>
  <si>
    <t>Quill</t>
  </si>
  <si>
    <t>http://quill.org</t>
  </si>
  <si>
    <t>|Education|Human Computer Interaction|Text Analytics|Language Learning|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ic</t>
  </si>
  <si>
    <t>Quintic</t>
  </si>
  <si>
    <t>http://www.quinticcorp.com</t>
  </si>
  <si>
    <t>/organization/quintura</t>
  </si>
  <si>
    <t>Quintura</t>
  </si>
  <si>
    <t>http://www.quintura.com</t>
  </si>
  <si>
    <t>|Advertising|Visual Search|Search|</t>
  </si>
  <si>
    <t>Sergiyev Posad</t>
  </si>
  <si>
    <t>/organization/quip</t>
  </si>
  <si>
    <t>Quip</t>
  </si>
  <si>
    <t>http://quip.com</t>
  </si>
  <si>
    <t>|Collaboration|Mobile Devices|Mobile Commerce|</t>
  </si>
  <si>
    <t>/organization/quiq</t>
  </si>
  <si>
    <t>QUIQ</t>
  </si>
  <si>
    <t>http://quiqmeds.com</t>
  </si>
  <si>
    <t>/organization/computable-genomix</t>
  </si>
  <si>
    <t>Quire</t>
  </si>
  <si>
    <t>http://quiredata.com</t>
  </si>
  <si>
    <t>|Health Care Information Technology|Enterprise Software|Biotechnology|</t>
  </si>
  <si>
    <t>/organization/quirky</t>
  </si>
  <si>
    <t>Quirky</t>
  </si>
  <si>
    <t>http://www.quirky.com</t>
  </si>
  <si>
    <t>|Crowdsourcing|E-Commerce|</t>
  </si>
  <si>
    <t>/organization/quisk-inc</t>
  </si>
  <si>
    <t>Quisk, Inc.</t>
  </si>
  <si>
    <t>http://www.quisk.co</t>
  </si>
  <si>
    <t>/organization/quitchen</t>
  </si>
  <si>
    <t>quitchen</t>
  </si>
  <si>
    <t>http://www.quitchen.com</t>
  </si>
  <si>
    <t>/organization/quixby</t>
  </si>
  <si>
    <t>Quixby</t>
  </si>
  <si>
    <t>http://www.quixby.com</t>
  </si>
  <si>
    <t>|Enterprise Software|E-Commerce|Software|</t>
  </si>
  <si>
    <t>/organization/quixey</t>
  </si>
  <si>
    <t>Quixey</t>
  </si>
  <si>
    <t>http://www.quixey.com</t>
  </si>
  <si>
    <t>/organization/quizrr</t>
  </si>
  <si>
    <t>Quizrr</t>
  </si>
  <si>
    <t>http://www.quizrr.com</t>
  </si>
  <si>
    <t>/organization/qulsar-inc</t>
  </si>
  <si>
    <t>Qulsar</t>
  </si>
  <si>
    <t>http://qulsar.com</t>
  </si>
  <si>
    <t>/organization/qumu</t>
  </si>
  <si>
    <t>Qumu</t>
  </si>
  <si>
    <t>http://www.qumu.com</t>
  </si>
  <si>
    <t>/organization/quobyte-inc</t>
  </si>
  <si>
    <t>Quobyte Inc.</t>
  </si>
  <si>
    <t>http://www.quobyte.com</t>
  </si>
  <si>
    <t>|Data Centers|Hardware|Storage|</t>
  </si>
  <si>
    <t>/organization/o4</t>
  </si>
  <si>
    <t>Quofore</t>
  </si>
  <si>
    <t>http://www.quofore.com</t>
  </si>
  <si>
    <t>/organization/quora</t>
  </si>
  <si>
    <t>Quora</t>
  </si>
  <si>
    <t>http://quora.com</t>
  </si>
  <si>
    <t>|Semantic Search|Curated Web|</t>
  </si>
  <si>
    <t>/organization/quorum</t>
  </si>
  <si>
    <t>Quorum</t>
  </si>
  <si>
    <t>http://www.quorum.net</t>
  </si>
  <si>
    <t>|Network Security|Virtualization|Storage|Homeland Security|Business Services|Enterprise Software|</t>
  </si>
  <si>
    <t>/organization/quotadeck-com-odesk-elance-for-salespeople</t>
  </si>
  <si>
    <t>QuotaDeck</t>
  </si>
  <si>
    <t>http://quotadeck.com</t>
  </si>
  <si>
    <t>|Sales Automation|Marketplaces|Crowdsourcing|Internet|Software|B2B|</t>
  </si>
  <si>
    <t>/organization/quote-roller</t>
  </si>
  <si>
    <t>Quote Roller</t>
  </si>
  <si>
    <t>http://www.quoteroller.com</t>
  </si>
  <si>
    <t>|CRM|Optimization|Sales and Marketing|SaaS|Software|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o</t>
  </si>
  <si>
    <t>Quovo</t>
  </si>
  <si>
    <t>http://www.quovo.com</t>
  </si>
  <si>
    <t>|Financial Services|Investment Management|Analytics|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|Business Services|Location Based Services|Point of Sale|Mobile|Analytics|Retail Technology|Crowdsourcing|Software|</t>
  </si>
  <si>
    <t>/organization/qurium-solutions</t>
  </si>
  <si>
    <t>QURIUM Solutions</t>
  </si>
  <si>
    <t>http://clouderd.com</t>
  </si>
  <si>
    <t>/organization/quu</t>
  </si>
  <si>
    <t>Quu</t>
  </si>
  <si>
    <t>http://www.myquu.com</t>
  </si>
  <si>
    <t>|Music|Mobile|Software|</t>
  </si>
  <si>
    <t>/organization/quvis</t>
  </si>
  <si>
    <t>QuVIS</t>
  </si>
  <si>
    <t>http://www.quvis.com</t>
  </si>
  <si>
    <t>Topeka</t>
  </si>
  <si>
    <t>/organization/qv21-technologies</t>
  </si>
  <si>
    <t>Qv21 Technologies, Inc.</t>
  </si>
  <si>
    <t>http://www.qv21.com/</t>
  </si>
  <si>
    <t>/organization/qview-medical</t>
  </si>
  <si>
    <t>Qview Medical</t>
  </si>
  <si>
    <t>http://www.qviewmedical.com/</t>
  </si>
  <si>
    <t>/organization/qvolve</t>
  </si>
  <si>
    <t>Qvolve</t>
  </si>
  <si>
    <t>http://www.qvolve.net/</t>
  </si>
  <si>
    <t>/organization/qwalytics</t>
  </si>
  <si>
    <t>Qwalytics</t>
  </si>
  <si>
    <t>http://www.qwalytics.com</t>
  </si>
  <si>
    <t>/organization/qwasi-inc</t>
  </si>
  <si>
    <t>QWASI Technology</t>
  </si>
  <si>
    <t>http://www.qwasi.com</t>
  </si>
  <si>
    <t>|iPhone|Messaging|SMS|App Marketing|Social + Mobile + Local|Location Based Services|Local|Social Media|Weddings|Software|</t>
  </si>
  <si>
    <t>/organization/qwickly-llc</t>
  </si>
  <si>
    <t>Qwickly</t>
  </si>
  <si>
    <t>http://goqwickly.com/</t>
  </si>
  <si>
    <t>|Cloud Computing|Education|Productivity Software|</t>
  </si>
  <si>
    <t>/organization/qwiki</t>
  </si>
  <si>
    <t>Qwiki</t>
  </si>
  <si>
    <t>http://www.qwiki.com</t>
  </si>
  <si>
    <t>/organization/qwilt</t>
  </si>
  <si>
    <t>Qwilt</t>
  </si>
  <si>
    <t>http://www.qwilt.com</t>
  </si>
  <si>
    <t>/organization/qwips</t>
  </si>
  <si>
    <t>QWiPS</t>
  </si>
  <si>
    <t>http://www.qwips.com</t>
  </si>
  <si>
    <t>|Twitter Applications|Facebook Applications|Audio|Social Network Media|Social Media|</t>
  </si>
  <si>
    <t>/organization/qwiqq</t>
  </si>
  <si>
    <t>Qwiqq</t>
  </si>
  <si>
    <t>http://qwiqq.me</t>
  </si>
  <si>
    <t>|Location Based Services|Mobile Commerce|Social Media|Mobile|</t>
  </si>
  <si>
    <t>/organization/qylur-security-systems</t>
  </si>
  <si>
    <t>Qylur Security Systems</t>
  </si>
  <si>
    <t>http://qylur.com</t>
  </si>
  <si>
    <t>/organization/qzzr</t>
  </si>
  <si>
    <t>Qzzr</t>
  </si>
  <si>
    <t>https://www.qzzr.com/</t>
  </si>
  <si>
    <t>|Advertising|Surveys|Brand Marketing|Social Media Marketing|</t>
  </si>
  <si>
    <t>/organization/r-b-group</t>
  </si>
  <si>
    <t>R + B Group</t>
  </si>
  <si>
    <t>http://www.randbgroup.com/</t>
  </si>
  <si>
    <t>/organization/r-r-sy-tec</t>
  </si>
  <si>
    <t>R&amp;R Sy-Tec</t>
  </si>
  <si>
    <t>http://terraspatialtech.com</t>
  </si>
  <si>
    <t>/organization/r-t-enterprises</t>
  </si>
  <si>
    <t>R&amp;T Enterprises</t>
  </si>
  <si>
    <t>http://shootag.com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squared</t>
  </si>
  <si>
    <t>R-Squared</t>
  </si>
  <si>
    <t>http://r2ss.com</t>
  </si>
  <si>
    <t>/organization/r-a-burch-construction</t>
  </si>
  <si>
    <t>R.A. Burch Construction</t>
  </si>
  <si>
    <t>http://raburch.com</t>
  </si>
  <si>
    <t>Ramona</t>
  </si>
  <si>
    <t>/organization/r2-semiconductor</t>
  </si>
  <si>
    <t>R2 Semiconductor</t>
  </si>
  <si>
    <t>http://www.r2semi.com</t>
  </si>
  <si>
    <t>/organization/r2integrated</t>
  </si>
  <si>
    <t>R2integrated</t>
  </si>
  <si>
    <t>http://www.r2integrated.com</t>
  </si>
  <si>
    <t>/organization/rabbit-tv</t>
  </si>
  <si>
    <t>Rabbit TV</t>
  </si>
  <si>
    <t>http://rabbittvgo.com</t>
  </si>
  <si>
    <t>|Entertainment|Television|Internet|Web Development|Electronics|Media|Digital Media|Technology|Games|</t>
  </si>
  <si>
    <t>/organization/rabbl</t>
  </si>
  <si>
    <t>RABBL</t>
  </si>
  <si>
    <t>http://www.rabbl.com</t>
  </si>
  <si>
    <t>|Music Venues|</t>
  </si>
  <si>
    <t xml:space="preserve"> Music Venues </t>
  </si>
  <si>
    <t>/organization/race-yourself</t>
  </si>
  <si>
    <t>Race Yourself</t>
  </si>
  <si>
    <t>http://www.raceyourself.com</t>
  </si>
  <si>
    <t>|Augmented Reality|Recycling|Sports|Exercise|Fitness|Health and Wellness|</t>
  </si>
  <si>
    <t>/organization/racemi</t>
  </si>
  <si>
    <t>Racemi</t>
  </si>
  <si>
    <t>http://www.racemi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www.rach.io</t>
  </si>
  <si>
    <t>|Water|Home Automation|Consumer Electronics|Clean Technology|</t>
  </si>
  <si>
    <t>/organization/rackspace</t>
  </si>
  <si>
    <t>Rackspace</t>
  </si>
  <si>
    <t>http://www.rackspace.com</t>
  </si>
  <si>
    <t>/organization/rackup</t>
  </si>
  <si>
    <t>Rackup</t>
  </si>
  <si>
    <t>http://www.rackup.com</t>
  </si>
  <si>
    <t>|Discounts|Mobile|Auctions|Gift Card|E-Commerce|</t>
  </si>
  <si>
    <t>/organization/rackware</t>
  </si>
  <si>
    <t>RackWare</t>
  </si>
  <si>
    <t>http://www.rackwareinc.com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|E-Commerce|Entertainment Industry|SaaS|</t>
  </si>
  <si>
    <t>/organization/radcom</t>
  </si>
  <si>
    <t>Radcom</t>
  </si>
  <si>
    <t>http://radcom.com</t>
  </si>
  <si>
    <t>/organization/radeum</t>
  </si>
  <si>
    <t>RADEUM</t>
  </si>
  <si>
    <t>http://www.freelinc.com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|Tech Field Support|Internet Service Providers|Security|Software|</t>
  </si>
  <si>
    <t>/organization/radian-memory-systems</t>
  </si>
  <si>
    <t>Radian Memory Systems</t>
  </si>
  <si>
    <t>http://www.radianmemory.com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media</t>
  </si>
  <si>
    <t>Radiate Media</t>
  </si>
  <si>
    <t>http://radiatemedia.com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|Sales and Marketing|Big Data|Advertising|Analytics|</t>
  </si>
  <si>
    <t>/organization/radient-technologies</t>
  </si>
  <si>
    <t>Radient Technologies</t>
  </si>
  <si>
    <t>http://radientinc.com</t>
  </si>
  <si>
    <t>/organization/radio-one-llama</t>
  </si>
  <si>
    <t>Radio One Llama</t>
  </si>
  <si>
    <t>http://www.onellama.com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waves</t>
  </si>
  <si>
    <t>Radio Waves</t>
  </si>
  <si>
    <t>http://www.radiowavesinc.com</t>
  </si>
  <si>
    <t>/organization/radionomy</t>
  </si>
  <si>
    <t>Radionomy</t>
  </si>
  <si>
    <t>http://www.radionomy.com</t>
  </si>
  <si>
    <t>/organization/radiorx</t>
  </si>
  <si>
    <t>RadioRx</t>
  </si>
  <si>
    <t>http://www.radiorx.com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|Image Recognition|Biotechnology|</t>
  </si>
  <si>
    <t>/organization/radiumone</t>
  </si>
  <si>
    <t>RadiumOne</t>
  </si>
  <si>
    <t>http://www.radiumone.com</t>
  </si>
  <si>
    <t>|Mobile Advertising|Social Media|App Marketing|Big Data|Advertising|</t>
  </si>
  <si>
    <t>/organization/radius-intelligence-inc</t>
  </si>
  <si>
    <t>Radius</t>
  </si>
  <si>
    <t>http://radius.com</t>
  </si>
  <si>
    <t>|Sales and Marketing|Marketing Automation|Business Intelligence|Analytics|</t>
  </si>
  <si>
    <t>/organization/radius-app</t>
  </si>
  <si>
    <t>Radius App</t>
  </si>
  <si>
    <t>http://getradiusapp.com</t>
  </si>
  <si>
    <t>|Local|Mobile|Messaging|</t>
  </si>
  <si>
    <t>/organization/radius-health</t>
  </si>
  <si>
    <t>Radius Health</t>
  </si>
  <si>
    <t>http://www.radiuspharm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mit</t>
  </si>
  <si>
    <t>RadMit</t>
  </si>
  <si>
    <t>http://www.radmitinc.com/</t>
  </si>
  <si>
    <t>/organization/radpad</t>
  </si>
  <si>
    <t>RadPad</t>
  </si>
  <si>
    <t>https://www.onradpad.com/</t>
  </si>
  <si>
    <t>|Apps|iPhone|Real Estate|Mobile|</t>
  </si>
  <si>
    <t>/organization/radrounds</t>
  </si>
  <si>
    <t>radRounds Radiology Network</t>
  </si>
  <si>
    <t>http://www.radRounds.com</t>
  </si>
  <si>
    <t>|Health Care|Networking|Physicians|Curated Web|</t>
  </si>
  <si>
    <t>/organization/raffstar</t>
  </si>
  <si>
    <t>Raffstar</t>
  </si>
  <si>
    <t>http://www.raffstar.com</t>
  </si>
  <si>
    <t>/organization/rafter</t>
  </si>
  <si>
    <t>Rafter</t>
  </si>
  <si>
    <t>http://www.rafter.com</t>
  </si>
  <si>
    <t>|Media|Textbooks|Technology|Education|</t>
  </si>
  <si>
    <t>/organization/raftout</t>
  </si>
  <si>
    <t>RaftOut</t>
  </si>
  <si>
    <t>http://raftout.com</t>
  </si>
  <si>
    <t>|Social Commerce|Ticketing|Concerts|Music|Events|Curated Web|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il-yard</t>
  </si>
  <si>
    <t>Rail Yard</t>
  </si>
  <si>
    <t>http://railyard.com</t>
  </si>
  <si>
    <t>|Business Services|Telecommunications|Information Services|</t>
  </si>
  <si>
    <t>/organization/railcomm</t>
  </si>
  <si>
    <t>RailComm</t>
  </si>
  <si>
    <t>http://railcomm.com</t>
  </si>
  <si>
    <t>|Heavy Industry|Predictive Analytics|Software|</t>
  </si>
  <si>
    <t>/organization/railrunner</t>
  </si>
  <si>
    <t>RailRunner</t>
  </si>
  <si>
    <t>http://www.railrunner.com</t>
  </si>
  <si>
    <t>/organization/rain</t>
  </si>
  <si>
    <t>Rain</t>
  </si>
  <si>
    <t>http://RainLocal.com</t>
  </si>
  <si>
    <t>/organization/raindance-technologies</t>
  </si>
  <si>
    <t>RainDance Technologies</t>
  </si>
  <si>
    <t>http://www.raindancetech.com</t>
  </si>
  <si>
    <t>/organization/rainforest</t>
  </si>
  <si>
    <t>Rainforest</t>
  </si>
  <si>
    <t>http://www.rainforestqa.com/</t>
  </si>
  <si>
    <t>|Developer Tools|Web Development|Testing|Curated Web|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|Information Services|SaaS|Information Technology|</t>
  </si>
  <si>
    <t>/organization/rainstor</t>
  </si>
  <si>
    <t>RainStor</t>
  </si>
  <si>
    <t>http://www.rainstor.com</t>
  </si>
  <si>
    <t>|Databases|Software|Big Data|Analytics|</t>
  </si>
  <si>
    <t>/organization/raise-labs-inc</t>
  </si>
  <si>
    <t>Raise Labs, Inc.</t>
  </si>
  <si>
    <t>http://www.raise.me</t>
  </si>
  <si>
    <t>|K-12 Education|Finance|Marketplaces|Education|</t>
  </si>
  <si>
    <t>/organization/coupontrade</t>
  </si>
  <si>
    <t>Raise Marketplace</t>
  </si>
  <si>
    <t>http://www.raise.com/</t>
  </si>
  <si>
    <t>/organization/raise-your-flag</t>
  </si>
  <si>
    <t>Raise Your Flag</t>
  </si>
  <si>
    <t>http://www.raiseyourflag.com</t>
  </si>
  <si>
    <t>|Human Resources|Recruiting|Social Recruiting|Education|</t>
  </si>
  <si>
    <t>/organization/raise5</t>
  </si>
  <si>
    <t>Raise5</t>
  </si>
  <si>
    <t>http://Raise5.com</t>
  </si>
  <si>
    <t>|Marketplaces|Charity|Nonprofits|Curated Web|</t>
  </si>
  <si>
    <t>/organization/raiseworks</t>
  </si>
  <si>
    <t>Raiseworks</t>
  </si>
  <si>
    <t>http://www.raiseworks.com</t>
  </si>
  <si>
    <t>|Peer-to-Peer|Credit|Financial Services|Crowdsourcing|Crowdfunding|Finance|</t>
  </si>
  <si>
    <t>/organization/raizlabs</t>
  </si>
  <si>
    <t>Raizlabs</t>
  </si>
  <si>
    <t>http://www.raizlabs.com</t>
  </si>
  <si>
    <t>|Android|Mobile|Design|iPhone|Software|</t>
  </si>
  <si>
    <t>/organization/rakuten-mediaforge</t>
  </si>
  <si>
    <t>Rakuten MediaForge</t>
  </si>
  <si>
    <t>http://www.mediaforge.com</t>
  </si>
  <si>
    <t>/organization/rally-software</t>
  </si>
  <si>
    <t>Rally Software</t>
  </si>
  <si>
    <t>http://www.rallydev.com</t>
  </si>
  <si>
    <t>|Health and Wellness|Software|Enterprise Software|</t>
  </si>
  <si>
    <t>/organization/rally-org</t>
  </si>
  <si>
    <t>Rally.org</t>
  </si>
  <si>
    <t>http://rally.org</t>
  </si>
  <si>
    <t>|Enterprises|Entrepreneur|Startups|Transaction Processing|Payments|Politics|Technology|Internet|Nonprofits|</t>
  </si>
  <si>
    <t>/organization/pocket-bounty</t>
  </si>
  <si>
    <t>RallyCause</t>
  </si>
  <si>
    <t>http://rallycause.com</t>
  </si>
  <si>
    <t>/organization/rallyhood</t>
  </si>
  <si>
    <t>Rallyhood</t>
  </si>
  <si>
    <t>http://rallyhood.com</t>
  </si>
  <si>
    <t>/organization/rallyon</t>
  </si>
  <si>
    <t>RallyOn</t>
  </si>
  <si>
    <t>http://rallyon.com</t>
  </si>
  <si>
    <t>|Games|Health and Wellness|iPhone|iPad|Mobile|Software|</t>
  </si>
  <si>
    <t>/organization/rallypoint-networks</t>
  </si>
  <si>
    <t>RallyPoint</t>
  </si>
  <si>
    <t>http://www.RallyPoint.com</t>
  </si>
  <si>
    <t>|Professional Networking|DOD/Military|Social Media|</t>
  </si>
  <si>
    <t>/organization/rallyware</t>
  </si>
  <si>
    <t>Rallyware</t>
  </si>
  <si>
    <t>http://rallyware.com</t>
  </si>
  <si>
    <t>|SaaS|Gamification|Project Management|Social Media|Enterprise Software|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en</t>
  </si>
  <si>
    <t>Ramen</t>
  </si>
  <si>
    <t>http://ramen.is</t>
  </si>
  <si>
    <t>|B2B|SaaS|Communities|Productivity Software|Collaboration|Project Management|</t>
  </si>
  <si>
    <t>/organization/ramp</t>
  </si>
  <si>
    <t>RAMP Holdings</t>
  </si>
  <si>
    <t>http://www.ramp.com</t>
  </si>
  <si>
    <t>|Video|Search|SEO|Analytics|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|Data Centers|Services|Wireless|Games|Telecommunications|Content Delivery|Outsourcing|Consulting|</t>
  </si>
  <si>
    <t>/organization/ranch-networks</t>
  </si>
  <si>
    <t>Ranch Networks</t>
  </si>
  <si>
    <t>http://www.ranchnetworks.com</t>
  </si>
  <si>
    <t>Morganville</t>
  </si>
  <si>
    <t>/organization/randolph-hospital</t>
  </si>
  <si>
    <t>Randolph Hospital</t>
  </si>
  <si>
    <t>http://randolphhospital.org</t>
  </si>
  <si>
    <t>Asheboro</t>
  </si>
  <si>
    <t>1928-Q1</t>
  </si>
  <si>
    <t>/organization/rangespan</t>
  </si>
  <si>
    <t>Rangespan</t>
  </si>
  <si>
    <t>http://www.rangespan.com</t>
  </si>
  <si>
    <t>|Supply Chain Management|E-Commerce|Analytics|</t>
  </si>
  <si>
    <t>/organization/rank-by-search</t>
  </si>
  <si>
    <t>Rank By Search</t>
  </si>
  <si>
    <t>http://www.rankbysearch.com</t>
  </si>
  <si>
    <t>/organization/ranker</t>
  </si>
  <si>
    <t>Ranker</t>
  </si>
  <si>
    <t>http://www.ranker.com</t>
  </si>
  <si>
    <t>|Reviews and Recommendations|Semantic Web|Interest Graph|Curated Web|</t>
  </si>
  <si>
    <t>/organization/ranku</t>
  </si>
  <si>
    <t>Ranku</t>
  </si>
  <si>
    <t>http://www.goranku.com</t>
  </si>
  <si>
    <t>/organization/ranovus-inc</t>
  </si>
  <si>
    <t>Ranovus</t>
  </si>
  <si>
    <t>http://ranovus.com</t>
  </si>
  <si>
    <t>|Data Centers|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pathogen-screening</t>
  </si>
  <si>
    <t>Rapid Pathogen Screening</t>
  </si>
  <si>
    <t>http://RPSdetectors.com</t>
  </si>
  <si>
    <t>/organization/rapid7</t>
  </si>
  <si>
    <t>Rapid7</t>
  </si>
  <si>
    <t>http://www.rapid7.com</t>
  </si>
  <si>
    <t>/organization/rapidengines</t>
  </si>
  <si>
    <t>RapidEngines</t>
  </si>
  <si>
    <t>http://rapidengines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|Big Data Analytics|Text Analytics|Machine Learning|Big Data|Predictive Analytics|Analytics|</t>
  </si>
  <si>
    <t>/organization/rapleaf</t>
  </si>
  <si>
    <t>Rapleaf</t>
  </si>
  <si>
    <t>http://www.rapleaf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-media</t>
  </si>
  <si>
    <t>Rapt Media</t>
  </si>
  <si>
    <t>http://www.raptmedia.com</t>
  </si>
  <si>
    <t>|Finance|Advertising|Mobile Video|Video|Enterprise Software|</t>
  </si>
  <si>
    <t>/organization/rapt-fm</t>
  </si>
  <si>
    <t>rapt.fm</t>
  </si>
  <si>
    <t>http://rapt.fm</t>
  </si>
  <si>
    <t>/organization/rareform</t>
  </si>
  <si>
    <t>RAREFORM</t>
  </si>
  <si>
    <t>http://www.rareform.com</t>
  </si>
  <si>
    <t>/organization/rasilient-systems</t>
  </si>
  <si>
    <t>RASILIENT SYSTEMS</t>
  </si>
  <si>
    <t>http://www.rasilient.com</t>
  </si>
  <si>
    <t>/organization/rateelert</t>
  </si>
  <si>
    <t>RateElert</t>
  </si>
  <si>
    <t>http://www.rateelert.com</t>
  </si>
  <si>
    <t>Clinton Township</t>
  </si>
  <si>
    <t>/organization/rategenius</t>
  </si>
  <si>
    <t>rateGenius</t>
  </si>
  <si>
    <t>http://rategenius.com</t>
  </si>
  <si>
    <t>/organization/rateitall</t>
  </si>
  <si>
    <t>RateItAll</t>
  </si>
  <si>
    <t>http://rateitall.com</t>
  </si>
  <si>
    <t>/organization/ratepoint</t>
  </si>
  <si>
    <t>RatePoint</t>
  </si>
  <si>
    <t>http://smallbiztrends.com/2012/01/ratepoint-reviews-service-shutting-down.html</t>
  </si>
  <si>
    <t>|Surveys|Email Marketing|Web Hosting|Reviews and Recommendations|Small and Medium Businesses|Reputation|Customer Service|Software|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|Software|Opinions|Reviews and Recommendations|Web Tools|Curated Web|</t>
  </si>
  <si>
    <t>/organization/ratio</t>
  </si>
  <si>
    <t>Ratio</t>
  </si>
  <si>
    <t>http://www.ratiodrugdelivery.com</t>
  </si>
  <si>
    <t>/organization/rattle</t>
  </si>
  <si>
    <t>Rattle</t>
  </si>
  <si>
    <t>http://www.rattle.me</t>
  </si>
  <si>
    <t>|Mobile|Apps|iPhone|Messaging|</t>
  </si>
  <si>
    <t>/organization/instarad-io</t>
  </si>
  <si>
    <t>RAUR</t>
  </si>
  <si>
    <t>http://www.raur.co</t>
  </si>
  <si>
    <t>|Real Time|Audio|Mobile|</t>
  </si>
  <si>
    <t>/organization/ravel-law</t>
  </si>
  <si>
    <t>Ravel Law</t>
  </si>
  <si>
    <t>http://www.ravellaw.com</t>
  </si>
  <si>
    <t>|Legal|Analytics|Search|</t>
  </si>
  <si>
    <t>/organization/ravello-systems</t>
  </si>
  <si>
    <t>Ravello Systems</t>
  </si>
  <si>
    <t>http://ravellosystems.com</t>
  </si>
  <si>
    <t>|Software|IaaS|Cloud Management|Cloud Computing|Enterprise Software|</t>
  </si>
  <si>
    <t>/organization/rave-mobile-safety</t>
  </si>
  <si>
    <t>RaveMobileSafety.com</t>
  </si>
  <si>
    <t>http://www.ravemobilesafety.com</t>
  </si>
  <si>
    <t>|SaaS|Wireless|Mobile|</t>
  </si>
  <si>
    <t>/organization/raven-rock-workwear</t>
  </si>
  <si>
    <t>Raven Rock Workwear</t>
  </si>
  <si>
    <t>http://ravenrock.com</t>
  </si>
  <si>
    <t>Chesterville</t>
  </si>
  <si>
    <t>/organization/ravenflow</t>
  </si>
  <si>
    <t>Ravenflow</t>
  </si>
  <si>
    <t>http://www.ravenflow.com</t>
  </si>
  <si>
    <t>/organization/ravgen</t>
  </si>
  <si>
    <t>Ravgen</t>
  </si>
  <si>
    <t>http://www.ravgen.com</t>
  </si>
  <si>
    <t>/organization/ravn</t>
  </si>
  <si>
    <t>Ravn</t>
  </si>
  <si>
    <t>http://ravn.com</t>
  </si>
  <si>
    <t>|Online Scheduling|Adventure Travel|Marketplaces|Curated Web|</t>
  </si>
  <si>
    <t>/organization/rawdata</t>
  </si>
  <si>
    <t>RawData</t>
  </si>
  <si>
    <t>http://www.therawdata.com</t>
  </si>
  <si>
    <t>|Surveys|Advertising|Music|Television|Telecommunications|Mobile|Consumers|Sales and Marketing|Analytics|</t>
  </si>
  <si>
    <t>/organization/rawporter</t>
  </si>
  <si>
    <t>Rawporter</t>
  </si>
  <si>
    <t>http://www.rawporter.com</t>
  </si>
  <si>
    <t>|Content|Crowdsourcing|News|Media|Photo Sharing|Video|Photography|Mobile|</t>
  </si>
  <si>
    <t>/organization/raydiance</t>
  </si>
  <si>
    <t>Raydiance</t>
  </si>
  <si>
    <t>http://www.raydiance.com/</t>
  </si>
  <si>
    <t>/organization/rayku</t>
  </si>
  <si>
    <t>Rayku</t>
  </si>
  <si>
    <t>http://rayku.com</t>
  </si>
  <si>
    <t>/organization/raynforest</t>
  </si>
  <si>
    <t>Raynforest</t>
  </si>
  <si>
    <t>http://www.raynforest.com</t>
  </si>
  <si>
    <t>|Lead Generation|Content|Brand Marketing|Marketplaces|Weddings|Sports|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bbn-technologies</t>
  </si>
  <si>
    <t>Raytheon BBN Technologies</t>
  </si>
  <si>
    <t>http://www.bbn.com</t>
  </si>
  <si>
    <t>/organization/raytheon</t>
  </si>
  <si>
    <t>Raytheon Co.</t>
  </si>
  <si>
    <t>http://www.raytheon.com</t>
  </si>
  <si>
    <t>|Defense|Security|</t>
  </si>
  <si>
    <t>1922-Q3</t>
  </si>
  <si>
    <t>/organization/rayv</t>
  </si>
  <si>
    <t>RayV</t>
  </si>
  <si>
    <t>http://rayv.com</t>
  </si>
  <si>
    <t>|Peer-to-Peer|Television|Games|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|Supply Chain Management|Risk Management|Enterprise Software|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sight</t>
  </si>
  <si>
    <t>Razorsight</t>
  </si>
  <si>
    <t>http://www.razorsight.com</t>
  </si>
  <si>
    <t>|Automotive|Freelancers|Software|</t>
  </si>
  <si>
    <t>/organization/rbm-technologies</t>
  </si>
  <si>
    <t>RBM Technologies</t>
  </si>
  <si>
    <t>http://rbmtechnologies.com</t>
  </si>
  <si>
    <t>Quakertown</t>
  </si>
  <si>
    <t>/organization/rct-logic</t>
  </si>
  <si>
    <t>RCT Logic</t>
  </si>
  <si>
    <t>http://rctlogic.com</t>
  </si>
  <si>
    <t>/organization/rdfy-inc-</t>
  </si>
  <si>
    <t>RDFY, Inc.</t>
  </si>
  <si>
    <t>https://www.rdfy.me</t>
  </si>
  <si>
    <t>|Retail Technology|</t>
  </si>
  <si>
    <t>/organization/rdio</t>
  </si>
  <si>
    <t>Rdio</t>
  </si>
  <si>
    <t>http://www.rdio.com</t>
  </si>
  <si>
    <t>/organization/re-sec-technologies</t>
  </si>
  <si>
    <t>Re-Sec Technologies</t>
  </si>
  <si>
    <t>http://re-sec.com</t>
  </si>
  <si>
    <t>/organization/re2</t>
  </si>
  <si>
    <t>RE2</t>
  </si>
  <si>
    <t>http://www.resquared.com/</t>
  </si>
  <si>
    <t>/organization/re-3d</t>
  </si>
  <si>
    <t>re3D</t>
  </si>
  <si>
    <t>http://www.re3d.org</t>
  </si>
  <si>
    <t>/organization/reach</t>
  </si>
  <si>
    <t>REach</t>
  </si>
  <si>
    <t>http://www.narreach.com</t>
  </si>
  <si>
    <t>|SaaS|Real Estate|Startups|</t>
  </si>
  <si>
    <t>/organization/reach-health</t>
  </si>
  <si>
    <t>REACH Health</t>
  </si>
  <si>
    <t>http://www.reachhealth.com</t>
  </si>
  <si>
    <t>/organization/reach-pros</t>
  </si>
  <si>
    <t>Reach Pros</t>
  </si>
  <si>
    <t>http://reachpros.com/</t>
  </si>
  <si>
    <t>/organization/reach-unlimited-corporation</t>
  </si>
  <si>
    <t>Reach Unlimited Corporation</t>
  </si>
  <si>
    <t>http://reachcorporation.com</t>
  </si>
  <si>
    <t>/organization/reach-influence</t>
  </si>
  <si>
    <t>reach | influence</t>
  </si>
  <si>
    <t>http://www.reachinfluence.com</t>
  </si>
  <si>
    <t>/organization/reachable</t>
  </si>
  <si>
    <t>Reachable</t>
  </si>
  <si>
    <t>http://www.reachable.com</t>
  </si>
  <si>
    <t>|Social CRM|CRM|Social Business|Software|</t>
  </si>
  <si>
    <t>/organization/reachdynamics</t>
  </si>
  <si>
    <t>ReachDynamics</t>
  </si>
  <si>
    <t>http://www.reachdynamics.com</t>
  </si>
  <si>
    <t>|Advertising Platforms|Email Newsletters|Email|Advertising|</t>
  </si>
  <si>
    <t xml:space="preserve"> Email Newsletters </t>
  </si>
  <si>
    <t>/organization/reachforce</t>
  </si>
  <si>
    <t>ReachForce</t>
  </si>
  <si>
    <t>http://www.reachforce.com</t>
  </si>
  <si>
    <t>/organization/reaching-our-outdoor-friends-roof</t>
  </si>
  <si>
    <t>Reaching Our Outdoor Friends (ROOF)</t>
  </si>
  <si>
    <t>http://roof-agency.net</t>
  </si>
  <si>
    <t>/organization/reachoo</t>
  </si>
  <si>
    <t>Reachoo</t>
  </si>
  <si>
    <t>http://reachoo.com</t>
  </si>
  <si>
    <t>/organization/reactful</t>
  </si>
  <si>
    <t>Reactful</t>
  </si>
  <si>
    <t>http://www.reactful.com</t>
  </si>
  <si>
    <t>|Direct Marketing|Machine Learning|Predictive Analytics|Analytics|</t>
  </si>
  <si>
    <t>/organization/reaction</t>
  </si>
  <si>
    <t>Reaction</t>
  </si>
  <si>
    <t>http://www.reactionhousing.com/#inthemedia</t>
  </si>
  <si>
    <t>|Architecture|Green|Design|</t>
  </si>
  <si>
    <t>/organization/reactor-inc</t>
  </si>
  <si>
    <t>Reactor Inc.</t>
  </si>
  <si>
    <t>http://ReactorLabs.com</t>
  </si>
  <si>
    <t>/organization/reactx</t>
  </si>
  <si>
    <t>ReactX</t>
  </si>
  <si>
    <t>http://www.reactx.com</t>
  </si>
  <si>
    <t>/organization/readeo</t>
  </si>
  <si>
    <t>readeo</t>
  </si>
  <si>
    <t>http://www.readeo.com</t>
  </si>
  <si>
    <t>|Publishing|Education|Textbooks|Messaging|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|Mobile|Android|Contact Management|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cart</t>
  </si>
  <si>
    <t>ReadyCart</t>
  </si>
  <si>
    <t>http://readycart.com/</t>
  </si>
  <si>
    <t>|Monetization|Content Creators|E-Commerce|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://www.readyforzero.com</t>
  </si>
  <si>
    <t>|Tracking|Finance|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|Travel|E-Commerce|Events|Media|Publishing|Music|Content|Television|Photography|</t>
  </si>
  <si>
    <t>/organization/real-food-works</t>
  </si>
  <si>
    <t>Real Food Works</t>
  </si>
  <si>
    <t>http://www.realfoodworks.com</t>
  </si>
  <si>
    <t>|Nutrition|Health and Wellness|Hospitality|</t>
  </si>
  <si>
    <t>/organization/real-girls-media-network-inc</t>
  </si>
  <si>
    <t>Real Girls Media Network</t>
  </si>
  <si>
    <t>http://www.realgirlsmedia.com</t>
  </si>
  <si>
    <t>/organization/real-intent</t>
  </si>
  <si>
    <t>Real Intent</t>
  </si>
  <si>
    <t>http://www.realintent.com</t>
  </si>
  <si>
    <t>/organization/real-life-plus</t>
  </si>
  <si>
    <t>Real Life Plus</t>
  </si>
  <si>
    <t>http://www.realifeplus.com</t>
  </si>
  <si>
    <t>|iPhone|Video Games|Fashion|MMO Games|Virtual Worlds|Games|</t>
  </si>
  <si>
    <t>/organization/real-matters</t>
  </si>
  <si>
    <t>Real Matters</t>
  </si>
  <si>
    <t>http://www.realmatters.com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|Internet|Creative|Personalization|Sales and Marketing|Video|Advertising|</t>
  </si>
  <si>
    <t>/organization/real-time-translation</t>
  </si>
  <si>
    <t>Real Time Translation</t>
  </si>
  <si>
    <t>http://www.rttmobile.com</t>
  </si>
  <si>
    <t>/organization/realbio-technology</t>
  </si>
  <si>
    <t>RealBio Technology</t>
  </si>
  <si>
    <t>http://www.realbiotechnology.com</t>
  </si>
  <si>
    <t>/organization/reald</t>
  </si>
  <si>
    <t>RealD</t>
  </si>
  <si>
    <t>http://www.reald.com</t>
  </si>
  <si>
    <t>|Broadcasting|Games|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ity-digital</t>
  </si>
  <si>
    <t>Reality Digital</t>
  </si>
  <si>
    <t>http://www.realitydigital.com</t>
  </si>
  <si>
    <t>|Content|Networking|Social Media|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Palmyra</t>
  </si>
  <si>
    <t>/organization/realitycheck</t>
  </si>
  <si>
    <t>Realitycheck</t>
  </si>
  <si>
    <t>http://realitycheckinc.com</t>
  </si>
  <si>
    <t>/organization/realius</t>
  </si>
  <si>
    <t>Realius</t>
  </si>
  <si>
    <t>http://realius.com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|Developer Tools|Software|Mobile Software Tools|Mobile|Databases|</t>
  </si>
  <si>
    <t>/organization/realmatch</t>
  </si>
  <si>
    <t>RealMatch</t>
  </si>
  <si>
    <t>http://www.realmatch.com</t>
  </si>
  <si>
    <t>|Search|Career Management|Advertising|</t>
  </si>
  <si>
    <t>/organization/realpage</t>
  </si>
  <si>
    <t>RealPage</t>
  </si>
  <si>
    <t>http://www.realpage.com</t>
  </si>
  <si>
    <t>/organization/realscout</t>
  </si>
  <si>
    <t>RealScout</t>
  </si>
  <si>
    <t>http://realscout.com</t>
  </si>
  <si>
    <t>|Search|Software|Realtors|Property Management|Real Estate|</t>
  </si>
  <si>
    <t>/organization/realself</t>
  </si>
  <si>
    <t>RealSelf</t>
  </si>
  <si>
    <t>http://www.realself.com</t>
  </si>
  <si>
    <t>|Reviews and Recommendations|Social Media|Medical|Doctors|Lifestyle|Dental|Health Care Information Technology|Beauty|Curated Web|</t>
  </si>
  <si>
    <t>/organization/realsociable</t>
  </si>
  <si>
    <t>realSociable</t>
  </si>
  <si>
    <t>http://realsociable.com</t>
  </si>
  <si>
    <t>|Social Media|CRM|SaaS|Social Business|Software|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|Visualization|Collaboration|Creative|Project Management|Design|Curated Web|</t>
  </si>
  <si>
    <t>/organization/realty-investor-fund</t>
  </si>
  <si>
    <t>Realty Investor Fund</t>
  </si>
  <si>
    <t>http://www.realtyinvestfund.com</t>
  </si>
  <si>
    <t>/organization/realty-mogul</t>
  </si>
  <si>
    <t>Realty Mogul</t>
  </si>
  <si>
    <t>http://www.realtymogul.com</t>
  </si>
  <si>
    <t>/organization/realvu</t>
  </si>
  <si>
    <t>Realvu Inc</t>
  </si>
  <si>
    <t>http://www.realvu.com</t>
  </si>
  <si>
    <t>/organization/realync</t>
  </si>
  <si>
    <t>ReaLync</t>
  </si>
  <si>
    <t>http://www.realync.com</t>
  </si>
  <si>
    <t>/organization/reamaze</t>
  </si>
  <si>
    <t>Reamaze</t>
  </si>
  <si>
    <t>http://www.reamaze.com</t>
  </si>
  <si>
    <t>|Data Integration|Developer APIs|Chat|Knowledge Management|Customer Service|Customer Support Tools|Software|</t>
  </si>
  <si>
    <t>/organization/reametrix</t>
  </si>
  <si>
    <t>ReaMetrix</t>
  </si>
  <si>
    <t>http://www.reametrix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el-coast-winery</t>
  </si>
  <si>
    <t>Rebel Coast Winery</t>
  </si>
  <si>
    <t>http://www.rebelcoastwinery.com</t>
  </si>
  <si>
    <t>|Events|Wine And Spirits|Sex|Hospitality|</t>
  </si>
  <si>
    <t>/organization/rebelmonkey</t>
  </si>
  <si>
    <t>Rebel Monkey</t>
  </si>
  <si>
    <t>http://rebelmonkey.com</t>
  </si>
  <si>
    <t>/organization/rebellion-media</t>
  </si>
  <si>
    <t>Rebellion Media Group</t>
  </si>
  <si>
    <t>http://www.rebellionmedia.com</t>
  </si>
  <si>
    <t>|Reviews and Recommendations|Social Media|Content|Curated Web|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|Email|E-Commerce|</t>
  </si>
  <si>
    <t>/organization/rebelmouse</t>
  </si>
  <si>
    <t>RebelMouse</t>
  </si>
  <si>
    <t>http://rebelmouse.com</t>
  </si>
  <si>
    <t>|Content|Advertising|Digital Media|Publishing|Social Media|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s</t>
  </si>
  <si>
    <t>Rebls</t>
  </si>
  <si>
    <t>http://www.rebls.com</t>
  </si>
  <si>
    <t>|Real Estate|Information Services|Information Technology|</t>
  </si>
  <si>
    <t>/organization/rebounces</t>
  </si>
  <si>
    <t>reBounces</t>
  </si>
  <si>
    <t>http://www.rebounces.com</t>
  </si>
  <si>
    <t>/organization/rebound-technology-llc</t>
  </si>
  <si>
    <t>REbound Technology LLC</t>
  </si>
  <si>
    <t>http://www.rebound-tech.com</t>
  </si>
  <si>
    <t>/organization/rebyoo</t>
  </si>
  <si>
    <t>Rebyoo</t>
  </si>
  <si>
    <t>http://www.rebyoo.com</t>
  </si>
  <si>
    <t>/organization/recargo</t>
  </si>
  <si>
    <t>Recargo</t>
  </si>
  <si>
    <t>http://www.recargo.com</t>
  </si>
  <si>
    <t>/organization/reccheck-inc</t>
  </si>
  <si>
    <t>RecCheck, Inc.</t>
  </si>
  <si>
    <t>http://www.RecCheckApp.com</t>
  </si>
  <si>
    <t>|Health and Wellness|Mobile|Sports|Exercise|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|Entrepreneur|Colleges|Music|</t>
  </si>
  <si>
    <t>/organization/reclaims</t>
  </si>
  <si>
    <t>ReClaims</t>
  </si>
  <si>
    <t>http://www.reclaimsinc.com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mind</t>
  </si>
  <si>
    <t>Recommind</t>
  </si>
  <si>
    <t>http://www.recommind.com</t>
  </si>
  <si>
    <t>/organization/recon-instruments</t>
  </si>
  <si>
    <t>Recon Instruments</t>
  </si>
  <si>
    <t>http://www.reconinstruments.com</t>
  </si>
  <si>
    <t>|Electronics|Sports|Consumer Electronics|</t>
  </si>
  <si>
    <t>/organization/recondo</t>
  </si>
  <si>
    <t>Recondo</t>
  </si>
  <si>
    <t>http://www.recondotech.com</t>
  </si>
  <si>
    <t>/organization/reconrobotics</t>
  </si>
  <si>
    <t>ReconRobotics</t>
  </si>
  <si>
    <t>http://reconrobotics.com</t>
  </si>
  <si>
    <t>/organization/record360</t>
  </si>
  <si>
    <t>Record360</t>
  </si>
  <si>
    <t>https://www.record360.com</t>
  </si>
  <si>
    <t>/organization/recorded-future</t>
  </si>
  <si>
    <t>Recorded Future</t>
  </si>
  <si>
    <t>http://www.recordedfuture.com</t>
  </si>
  <si>
    <t>|Predictive Analytics|Search|Analytics|</t>
  </si>
  <si>
    <t>/organization/universal-record-database</t>
  </si>
  <si>
    <t>RecordSetter</t>
  </si>
  <si>
    <t>http://recordsetter.com</t>
  </si>
  <si>
    <t>/organization/recoup</t>
  </si>
  <si>
    <t>Recoup</t>
  </si>
  <si>
    <t>http://www.recoup.com</t>
  </si>
  <si>
    <t>|Shopping|Humanitarian|Networking|Nonprofits|</t>
  </si>
  <si>
    <t>/organization/recovery-technology-solutions</t>
  </si>
  <si>
    <t>Recovery Technology Solutions</t>
  </si>
  <si>
    <t>http://recoverytechnologysolutions.com</t>
  </si>
  <si>
    <t>/organization/recroup</t>
  </si>
  <si>
    <t>Recroup</t>
  </si>
  <si>
    <t>http://www.recroup.com</t>
  </si>
  <si>
    <t>|Human Resources|Employment|Social Recruiting|Enterprise Software|</t>
  </si>
  <si>
    <t>/organization/recruit-net</t>
  </si>
  <si>
    <t>Recruit.net</t>
  </si>
  <si>
    <t>http://www.recruit.net</t>
  </si>
  <si>
    <t>/organization/recruiting-sports-network</t>
  </si>
  <si>
    <t>Recruiting Sports Network</t>
  </si>
  <si>
    <t>http://www.recruitingsportsnet.com/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/organization/recsolu</t>
  </si>
  <si>
    <t>RECSOLU</t>
  </si>
  <si>
    <t>http://www.recsolu.com</t>
  </si>
  <si>
    <t>|Recruiting|QR Codes|Social Recruiting|Career Management|CRM|SaaS|Software|</t>
  </si>
  <si>
    <t>/organization/recurly</t>
  </si>
  <si>
    <t>Recurly</t>
  </si>
  <si>
    <t>http://recurly.com</t>
  </si>
  <si>
    <t>|Information Technology|SaaS|Billing|Enterprise Software|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|Energy Efficiency|Water|Recycling|Waste Management|</t>
  </si>
  <si>
    <t>/organization/recyclematch</t>
  </si>
  <si>
    <t>RecycleMatch</t>
  </si>
  <si>
    <t>http://www.recyclematch.com</t>
  </si>
  <si>
    <t>|Manufacturing|Clean Technology|Recycling|Enterprise Software|</t>
  </si>
  <si>
    <t>/organization/recyclingbin-com</t>
  </si>
  <si>
    <t>Recyclingbin.com</t>
  </si>
  <si>
    <t>http://www.recyclingbin.com</t>
  </si>
  <si>
    <t>/organization/red-5-studios</t>
  </si>
  <si>
    <t>Red 5 Studios</t>
  </si>
  <si>
    <t>http://red5studios.com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|Virtual Workforces|Professional Services|Enterprise Software|</t>
  </si>
  <si>
    <t>/organization/red-carrots-studio</t>
  </si>
  <si>
    <t>Red Carrots Studio</t>
  </si>
  <si>
    <t>http://redcarrots.net</t>
  </si>
  <si>
    <t>/organization/red-clay</t>
  </si>
  <si>
    <t>Red Clay</t>
  </si>
  <si>
    <t>http://www.redclaydesign.com</t>
  </si>
  <si>
    <t>|Product Design|Design|</t>
  </si>
  <si>
    <t>/organization/red-e-app</t>
  </si>
  <si>
    <t>Red e App</t>
  </si>
  <si>
    <t>http://redeapp.com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|iOS|iPad|iPhone|Analytics|Apps|Mobile|</t>
  </si>
  <si>
    <t>/organization/red-hawk-interactive</t>
  </si>
  <si>
    <t>Red Hawk Interactive</t>
  </si>
  <si>
    <t>http://www.redhawkinteractive.com</t>
  </si>
  <si>
    <t>/organization/red-hills-acquisitions</t>
  </si>
  <si>
    <t>Red Hills Acquisitions</t>
  </si>
  <si>
    <t>http://redhillsacquisitions.com</t>
  </si>
  <si>
    <t>/organization/red-hot-labs</t>
  </si>
  <si>
    <t>Red Hot Labs</t>
  </si>
  <si>
    <t>http://redhotlabs.com</t>
  </si>
  <si>
    <t>|Software|Apps|Mobile|Games|</t>
  </si>
  <si>
    <t>/organization/redkaraoke</t>
  </si>
  <si>
    <t>Red Karaoke</t>
  </si>
  <si>
    <t>http://www.redkaraoke.com</t>
  </si>
  <si>
    <t>/organization/red-panda-innovation-labs</t>
  </si>
  <si>
    <t>Red Panda Innovation Labs</t>
  </si>
  <si>
    <t>http://www.redpanda.co.in</t>
  </si>
  <si>
    <t>/organization/red-rabbit-inc</t>
  </si>
  <si>
    <t>Red Rabbit inc</t>
  </si>
  <si>
    <t>http://www.myredrabbit.com/</t>
  </si>
  <si>
    <t>/organization/red-robot-labs</t>
  </si>
  <si>
    <t>Red Robot Labs</t>
  </si>
  <si>
    <t>http://redrobotlabs.com</t>
  </si>
  <si>
    <t>/organization/red-rover</t>
  </si>
  <si>
    <t>Red Rover</t>
  </si>
  <si>
    <t>http://redroverpilot.launchrock.com/?r=http://www.crunchbase.com/company/red-rover</t>
  </si>
  <si>
    <t>/organization/redstamp</t>
  </si>
  <si>
    <t>Red Stamp</t>
  </si>
  <si>
    <t>http://www.redstamp.com/app</t>
  </si>
  <si>
    <t>|Events|Education|Mobile|</t>
  </si>
  <si>
    <t>/organization/red-tricycle</t>
  </si>
  <si>
    <t>Red Tricycle</t>
  </si>
  <si>
    <t>http://www.redtri.com</t>
  </si>
  <si>
    <t>|Media|Mobile Commerce|Mobile|Content|Local|Consumer Internet|Curated Web|</t>
  </si>
  <si>
    <t>/organization/red-ventures</t>
  </si>
  <si>
    <t>Red Ventures</t>
  </si>
  <si>
    <t>http://www.redventures.com</t>
  </si>
  <si>
    <t>|Technology|Search Marketing|Sales and Marketing|Internet Marketing|SEO|Web Development|Advertising|</t>
  </si>
  <si>
    <t>/organization/reds-all-natural</t>
  </si>
  <si>
    <t>Red's All natural</t>
  </si>
  <si>
    <t>http://redsallnatural.com</t>
  </si>
  <si>
    <t>/organization/redapt</t>
  </si>
  <si>
    <t>Redapt</t>
  </si>
  <si>
    <t>http://www.redapt.com</t>
  </si>
  <si>
    <t>|Cloud Computing|Data Center Infrastructure|Web Hosting|</t>
  </si>
  <si>
    <t>/organization/redbeacon</t>
  </si>
  <si>
    <t>Redbeacon</t>
  </si>
  <si>
    <t>http://www.redbeacon.com</t>
  </si>
  <si>
    <t>|Online Scheduling|Network Security|Service Providers|Local Search|Local|Curated Web|</t>
  </si>
  <si>
    <t>/organization/redbooth</t>
  </si>
  <si>
    <t>Redbooth</t>
  </si>
  <si>
    <t>http://redbooth.com</t>
  </si>
  <si>
    <t>|Mobile|File Sharing|Collaboration|Project Management|Enterprise Software|</t>
  </si>
  <si>
    <t>/organization/redbrick-health</t>
  </si>
  <si>
    <t>RedBrick Health</t>
  </si>
  <si>
    <t>http://redbrickhealth.com</t>
  </si>
  <si>
    <t>/organization/redca</t>
  </si>
  <si>
    <t>RedCap</t>
  </si>
  <si>
    <t>http://www.myredcap.com</t>
  </si>
  <si>
    <t>|Location Based Services|Transportation|Collaborative Consumption|Crowdsourcing|Mobile|</t>
  </si>
  <si>
    <t>/organization/redcritter</t>
  </si>
  <si>
    <t>RedCritter</t>
  </si>
  <si>
    <t>http://www.redcritter.com</t>
  </si>
  <si>
    <t>|Gamification|Enterprise Software|</t>
  </si>
  <si>
    <t>/organization/reddit</t>
  </si>
  <si>
    <t>Reddit</t>
  </si>
  <si>
    <t>http://reddit.com</t>
  </si>
  <si>
    <t>/organization/reddwerks</t>
  </si>
  <si>
    <t>Reddwerks Corporation</t>
  </si>
  <si>
    <t>http://www.reddwerks.com</t>
  </si>
  <si>
    <t>/organization/redeemr-inc</t>
  </si>
  <si>
    <t>Redeemr</t>
  </si>
  <si>
    <t>http://www.redeemr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gage</t>
  </si>
  <si>
    <t>Redgage</t>
  </si>
  <si>
    <t>http://redgage.com</t>
  </si>
  <si>
    <t>/organization/redigi</t>
  </si>
  <si>
    <t>ReDigi</t>
  </si>
  <si>
    <t>http://redigi.com</t>
  </si>
  <si>
    <t>/organization/redis-labs</t>
  </si>
  <si>
    <t>Redis Labs</t>
  </si>
  <si>
    <t>http://redislabs.com</t>
  </si>
  <si>
    <t>|PaaS|SaaS|IaaS|Open Source|Databases|Cloud Data Services|Networking|Big Data|Enterprise Software|</t>
  </si>
  <si>
    <t>/organization/redit</t>
  </si>
  <si>
    <t>redIT</t>
  </si>
  <si>
    <t>http://us.redit.com</t>
  </si>
  <si>
    <t>/organization/redline-trading-solutions</t>
  </si>
  <si>
    <t>Redline Trading Solutions</t>
  </si>
  <si>
    <t>http://www.redlinetrading.com</t>
  </si>
  <si>
    <t>/organization/redmica</t>
  </si>
  <si>
    <t>RedMica</t>
  </si>
  <si>
    <t>http://www.redmica.com</t>
  </si>
  <si>
    <t>|Big Data Analytics|Finance|All Students|Enterprises|Mobile|Internet|Personal Finance|Enterprise Software|</t>
  </si>
  <si>
    <t>/organization/redoak-logic</t>
  </si>
  <si>
    <t>RedOak Logic</t>
  </si>
  <si>
    <t>http://redoaklogic.com</t>
  </si>
  <si>
    <t>/organization/rehab-documentation</t>
  </si>
  <si>
    <t>ReDoc Software</t>
  </si>
  <si>
    <t>http://www.redocsoftware.com/</t>
  </si>
  <si>
    <t>/organization/redowl-analytics</t>
  </si>
  <si>
    <t>RedOwl Analytics</t>
  </si>
  <si>
    <t>http://redowlanalytics.com</t>
  </si>
  <si>
    <t>/organization/redox-pharmaceutical</t>
  </si>
  <si>
    <t>Redox Pharmaceutical</t>
  </si>
  <si>
    <t>http://redoxpharm.com</t>
  </si>
  <si>
    <t>Greenvale</t>
  </si>
  <si>
    <t>Fulton</t>
  </si>
  <si>
    <t>/organization/redpath-integrated-pathology</t>
  </si>
  <si>
    <t>RedPath Integrated Pathology</t>
  </si>
  <si>
    <t>http://www.redpathip.com</t>
  </si>
  <si>
    <t>|Health and Wellness|Physicians|Biotechnology|</t>
  </si>
  <si>
    <t>/organization/redpoint-global</t>
  </si>
  <si>
    <t>RedPoint Global</t>
  </si>
  <si>
    <t>http://www.redpoint.net</t>
  </si>
  <si>
    <t>|CRM|Marketing Automation|Data Integration|Software|</t>
  </si>
  <si>
    <t>/organization/redpoint-international</t>
  </si>
  <si>
    <t>REDPoint International</t>
  </si>
  <si>
    <t>http://www.redpointcorp.com</t>
  </si>
  <si>
    <t>/organization/redrover</t>
  </si>
  <si>
    <t>RedRover</t>
  </si>
  <si>
    <t>http://www.redroverapp.com</t>
  </si>
  <si>
    <t>|Online Scheduling|Curated Web|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tone-logistics</t>
  </si>
  <si>
    <t>Redstone Logistics</t>
  </si>
  <si>
    <t>http://www.redstonelogistics.com/</t>
  </si>
  <si>
    <t>/organization/reduce-data</t>
  </si>
  <si>
    <t>Reduce Data</t>
  </si>
  <si>
    <t>http://www.reducedata.com</t>
  </si>
  <si>
    <t>|Analytics|Information Technology|Advertising|Advertising Platforms|</t>
  </si>
  <si>
    <t>/organization/redux</t>
  </si>
  <si>
    <t>Redux</t>
  </si>
  <si>
    <t>http://www.redux.com</t>
  </si>
  <si>
    <t>|Ediscovery|Games|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ood-bioscience</t>
  </si>
  <si>
    <t>Redwood Bioscience</t>
  </si>
  <si>
    <t>http://www.redwoodbioscience.com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|Publishing|News|</t>
  </si>
  <si>
    <t>/organization/reef-point-systems</t>
  </si>
  <si>
    <t>Reef Point Systems</t>
  </si>
  <si>
    <t>http://www.reefpoint.com</t>
  </si>
  <si>
    <t>/organization/reeher</t>
  </si>
  <si>
    <t>Reeher</t>
  </si>
  <si>
    <t>http://reeher.com</t>
  </si>
  <si>
    <t>/organization/reel-qualified</t>
  </si>
  <si>
    <t>REEL Qualified</t>
  </si>
  <si>
    <t>http://reelqualified.com</t>
  </si>
  <si>
    <t>/organization/reeldx-inc</t>
  </si>
  <si>
    <t>ReelDx, Inc.</t>
  </si>
  <si>
    <t>http://www.reeldx.com</t>
  </si>
  <si>
    <t>|Technology|Video|Health Care|</t>
  </si>
  <si>
    <t>/organization/reelgenie</t>
  </si>
  <si>
    <t>ReelGenie</t>
  </si>
  <si>
    <t>http://www.reelgenie.com</t>
  </si>
  <si>
    <t>|Parenting|Photography|Video|Curated Web|</t>
  </si>
  <si>
    <t>/organization/reelhouse</t>
  </si>
  <si>
    <t>Reelhouse</t>
  </si>
  <si>
    <t>http://www.reelhouse.org</t>
  </si>
  <si>
    <t>|Finance|Crowdfunding|Media|Marketplaces|Film|Video|Games|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urfer</t>
  </si>
  <si>
    <t>ReelSurfer</t>
  </si>
  <si>
    <t>http://www.reelsurfer.com</t>
  </si>
  <si>
    <t>/organization/reesio</t>
  </si>
  <si>
    <t>Reesio</t>
  </si>
  <si>
    <t>http://www.reesio.com</t>
  </si>
  <si>
    <t>|Startups|Technology|Internet|Investment Management|Home &amp; Garden|Finance|Real Estate|</t>
  </si>
  <si>
    <t>/organization/reevoo-com</t>
  </si>
  <si>
    <t>Reevoo</t>
  </si>
  <si>
    <t>http://www.reevoo.com</t>
  </si>
  <si>
    <t>|Software|SaaS|E-Commerce|Reviews and Recommendations|</t>
  </si>
  <si>
    <t>/organization/refer-com</t>
  </si>
  <si>
    <t>Refer.com</t>
  </si>
  <si>
    <t>http://www.refer.com</t>
  </si>
  <si>
    <t>|Small and Medium Businesses|Professional Services|Internet|</t>
  </si>
  <si>
    <t>/organization/refer-ly</t>
  </si>
  <si>
    <t>Referly</t>
  </si>
  <si>
    <t>http://refer.ly</t>
  </si>
  <si>
    <t>|Social Network Media|Incentives|Curated Web|</t>
  </si>
  <si>
    <t>Cedar City</t>
  </si>
  <si>
    <t>/organization/electronic-referral-manager-erm</t>
  </si>
  <si>
    <t>ReferralMD</t>
  </si>
  <si>
    <t>http://getreferralmd.com</t>
  </si>
  <si>
    <t>|Health Care|Enterprise Software|Medical|SaaS|Electronic Health Records|Software|</t>
  </si>
  <si>
    <t>/organization/refferedagent-com</t>
  </si>
  <si>
    <t>RefferedAgent.com</t>
  </si>
  <si>
    <t>http://www.refferedagent.com</t>
  </si>
  <si>
    <t>/organization/refinery29</t>
  </si>
  <si>
    <t>Refinery29</t>
  </si>
  <si>
    <t>http://www.refinery29.com</t>
  </si>
  <si>
    <t>/organization/reflect-systems</t>
  </si>
  <si>
    <t>Reflect Systems</t>
  </si>
  <si>
    <t>http://www.reflectsystems.com</t>
  </si>
  <si>
    <t>|Enterprises|Retail|News|Digital Signage|Software|</t>
  </si>
  <si>
    <t>/organization/reflex</t>
  </si>
  <si>
    <t>Reflex</t>
  </si>
  <si>
    <t>/organization/reflex-systems</t>
  </si>
  <si>
    <t>Reflex Systems</t>
  </si>
  <si>
    <t>http://www.reflexsystems.com</t>
  </si>
  <si>
    <t>|Virtualization|Security|</t>
  </si>
  <si>
    <t>/organization/reflexion-health</t>
  </si>
  <si>
    <t>Reflexion Health</t>
  </si>
  <si>
    <t>http://reflexionhealth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|Retail|Software|Enterprise Software|</t>
  </si>
  <si>
    <t>/organization/reflexphotonics</t>
  </si>
  <si>
    <t>ReflexPhotonics</t>
  </si>
  <si>
    <t>http://www.reflexphotonics.com</t>
  </si>
  <si>
    <t>/organization/reflow-medical</t>
  </si>
  <si>
    <t>ReFlow Medical</t>
  </si>
  <si>
    <t>http://reflowmedical.com</t>
  </si>
  <si>
    <t>/organization/reframe-it</t>
  </si>
  <si>
    <t>Reframe It</t>
  </si>
  <si>
    <t>http://reframeit.com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|Software|Technology|SaaS|Enterprise Software|</t>
  </si>
  <si>
    <t>/organization/regalii</t>
  </si>
  <si>
    <t>Regalii</t>
  </si>
  <si>
    <t>http://regalii.com</t>
  </si>
  <si>
    <t>/organization/regalocard</t>
  </si>
  <si>
    <t>RegaloCard</t>
  </si>
  <si>
    <t>http://www.regalocard.com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erative-medical-solutions</t>
  </si>
  <si>
    <t>Regenerative Medical Solutions</t>
  </si>
  <si>
    <t>http://www.regenmedsolutions.com</t>
  </si>
  <si>
    <t>/organization/regenx-biosciences</t>
  </si>
  <si>
    <t>ReGenX Biosciences</t>
  </si>
  <si>
    <t>http://regenxbio.com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ster-my-info</t>
  </si>
  <si>
    <t>Register My Info®</t>
  </si>
  <si>
    <t>http://www.registermyinfo.com</t>
  </si>
  <si>
    <t>|Internet|Mobile|Enterprise Software|</t>
  </si>
  <si>
    <t>|Registrars|Curated Web|</t>
  </si>
  <si>
    <t>/organization/regroup-therapy</t>
  </si>
  <si>
    <t>Regroup Therapy</t>
  </si>
  <si>
    <t>http://regrouptherapy.com</t>
  </si>
  <si>
    <t>Winnetka</t>
  </si>
  <si>
    <t>/organization/regulatorybinder</t>
  </si>
  <si>
    <t>RegulatoryBinder</t>
  </si>
  <si>
    <t>http://www.RegulatoryBinder.com</t>
  </si>
  <si>
    <t>|SaaS|Health and Wellness|Software|</t>
  </si>
  <si>
    <t>/organization/regulus-therapeutics</t>
  </si>
  <si>
    <t>Regulus Therapeutics</t>
  </si>
  <si>
    <t>http://www.regulusrx.com</t>
  </si>
  <si>
    <t>/organization/rehab-loan-group</t>
  </si>
  <si>
    <t>Rehab Loan Group</t>
  </si>
  <si>
    <t>http://www.rehabloangroup.com</t>
  </si>
  <si>
    <t>/organization/rehabtics</t>
  </si>
  <si>
    <t>Rehabtics</t>
  </si>
  <si>
    <t>http://rehabtics.com</t>
  </si>
  <si>
    <t>/organization/reichhold</t>
  </si>
  <si>
    <t>Reichhold</t>
  </si>
  <si>
    <t>http://reichhold.com</t>
  </si>
  <si>
    <t>/organization/reify-health</t>
  </si>
  <si>
    <t>Reify Health</t>
  </si>
  <si>
    <t>http://www.reifyhealth.com</t>
  </si>
  <si>
    <t>/organization/reksoft</t>
  </si>
  <si>
    <t>Reksoft</t>
  </si>
  <si>
    <t>http://www.reksoft.com</t>
  </si>
  <si>
    <t>/organization/relaborate</t>
  </si>
  <si>
    <t>Relaborate</t>
  </si>
  <si>
    <t>http://www.relaborate.com</t>
  </si>
  <si>
    <t>|Internet|SaaS|Knowledge Management|Collaboration|Enterprise Software|</t>
  </si>
  <si>
    <t>/organization/rcdb</t>
  </si>
  <si>
    <t>Related Content Database (RCDb)</t>
  </si>
  <si>
    <t>http://rcdb.net</t>
  </si>
  <si>
    <t>|Content Syndication|Advertising|Television|Film|Web Development|Software|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|Enterprises|Analytics|</t>
  </si>
  <si>
    <t>/organization/relationship-science</t>
  </si>
  <si>
    <t>Relationship Science</t>
  </si>
  <si>
    <t>http://relsci.com</t>
  </si>
  <si>
    <t>|Hospitality|Finance|Venture Capital|Charity|Nonprofits|Sales and Marketing|B2B|Networking|Business Development|Business Services|</t>
  </si>
  <si>
    <t>/organization/relativity-technologies</t>
  </si>
  <si>
    <t>Relativity Technologies</t>
  </si>
  <si>
    <t>http://www.relativity.com</t>
  </si>
  <si>
    <t>/organization/retail-relay</t>
  </si>
  <si>
    <t>Relay Foods</t>
  </si>
  <si>
    <t>http://www.relayfoods.com</t>
  </si>
  <si>
    <t>/organization/relay-network</t>
  </si>
  <si>
    <t>Relay Network</t>
  </si>
  <si>
    <t>http://www.relaynetwork.com</t>
  </si>
  <si>
    <t>|Startups|Customer Service|SMS|Mobile|Messaging|</t>
  </si>
  <si>
    <t>/organization/relayfoods</t>
  </si>
  <si>
    <t>RelayFoods</t>
  </si>
  <si>
    <t>/organization/relayrides</t>
  </si>
  <si>
    <t>RelayRides</t>
  </si>
  <si>
    <t>https://relayrides.com</t>
  </si>
  <si>
    <t>|Marketplaces|Transportation|Curated Web|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|Personalization|Mobile Commerce|Apps|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|Real Time|B2B|Lead Generation|Analytics|</t>
  </si>
  <si>
    <t>/organization/relevance-media</t>
  </si>
  <si>
    <t>Relevance Media</t>
  </si>
  <si>
    <t>http://relevancemediacorp.com</t>
  </si>
  <si>
    <t>/organization/relevance-inc</t>
  </si>
  <si>
    <t>Relevance, Inc.</t>
  </si>
  <si>
    <t>http://www.thinkrelevance.com</t>
  </si>
  <si>
    <t>|E-Commerce|Fashion|Online Shopping|</t>
  </si>
  <si>
    <t>/organization/relevare-pharmaceuticals</t>
  </si>
  <si>
    <t>Relevare Pharmaceuticals</t>
  </si>
  <si>
    <t>http://relevarepharma.com</t>
  </si>
  <si>
    <t>/organization/relevvant</t>
  </si>
  <si>
    <t>Relevvant</t>
  </si>
  <si>
    <t>http://relevvant.com</t>
  </si>
  <si>
    <t>|SaaS|Email|SMS|Social Media|Big Data|Sales and Marketing|Mobile|Analytics|</t>
  </si>
  <si>
    <t>/organization/reliable-tire-disposal</t>
  </si>
  <si>
    <t>Reliable Tire Disposal</t>
  </si>
  <si>
    <t>http://www.reliabletiredisposal.com/</t>
  </si>
  <si>
    <t>Burnet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evant-medsystems</t>
  </si>
  <si>
    <t>Relievant Medsystems</t>
  </si>
  <si>
    <t>http://www.relievant.com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mada-therapeutics</t>
  </si>
  <si>
    <t>Relmada Therapeutics</t>
  </si>
  <si>
    <t>http://www.relmada.com</t>
  </si>
  <si>
    <t>/organization/relox-medical</t>
  </si>
  <si>
    <t>Relox Medical</t>
  </si>
  <si>
    <t>http://reloxmedical.com</t>
  </si>
  <si>
    <t>/organization/relume-technologies</t>
  </si>
  <si>
    <t>Relume Technologies</t>
  </si>
  <si>
    <t>http://www.relume.com</t>
  </si>
  <si>
    <t>/organization/relypsa</t>
  </si>
  <si>
    <t>Relypsa</t>
  </si>
  <si>
    <t>http://www.relypsa.com</t>
  </si>
  <si>
    <t>/organization/remark-hq</t>
  </si>
  <si>
    <t>Remark</t>
  </si>
  <si>
    <t>http://remarkhq.com</t>
  </si>
  <si>
    <t>|SaaS|Project Management|Product Development Services|Video|Photography|</t>
  </si>
  <si>
    <t>/organization/remark-media</t>
  </si>
  <si>
    <t>Remark Media</t>
  </si>
  <si>
    <t>http://www.remarkmedia.com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icalm</t>
  </si>
  <si>
    <t>Remicalm</t>
  </si>
  <si>
    <t>http://remicalm.com</t>
  </si>
  <si>
    <t>/organization/remind101</t>
  </si>
  <si>
    <t>Remind</t>
  </si>
  <si>
    <t>http://remind.com/</t>
  </si>
  <si>
    <t>|All Students|Mobile|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|Finance|Mobile Payments|Mobile|</t>
  </si>
  <si>
    <t>/organization/remitpro</t>
  </si>
  <si>
    <t>RemitPro</t>
  </si>
  <si>
    <t>http://www.remitpro.com</t>
  </si>
  <si>
    <t>/organization/remixation</t>
  </si>
  <si>
    <t>Remixation, Inc.</t>
  </si>
  <si>
    <t>http://showyou.com</t>
  </si>
  <si>
    <t>|File Sharing|Web Tools|Video|Games|</t>
  </si>
  <si>
    <t>/organization/remoov</t>
  </si>
  <si>
    <t>Remoov</t>
  </si>
  <si>
    <t>http://remoovit.com/</t>
  </si>
  <si>
    <t>|Home Renovation|</t>
  </si>
  <si>
    <t>/organization/remotemedical</t>
  </si>
  <si>
    <t>Remotemedical</t>
  </si>
  <si>
    <t>http://remotemedical.com</t>
  </si>
  <si>
    <t>/organization/remotium</t>
  </si>
  <si>
    <t>Remotium</t>
  </si>
  <si>
    <t>http://www.remotium.com</t>
  </si>
  <si>
    <t>|Enterprises|Mobility|Mobile Security|Security|</t>
  </si>
  <si>
    <t>/organization/remotv</t>
  </si>
  <si>
    <t>REMOTV</t>
  </si>
  <si>
    <t>http://www.remotv.com</t>
  </si>
  <si>
    <t>|Networking|Social Media|File Sharing|Photography|Music|Video|Video Streaming|Media|Mobile|</t>
  </si>
  <si>
    <t>/organization/renaissance-learning</t>
  </si>
  <si>
    <t>Renaissance Learning</t>
  </si>
  <si>
    <t>http://www.renaissance.com</t>
  </si>
  <si>
    <t>Wisconsin Rapids</t>
  </si>
  <si>
    <t>/organization/renewable-energy-group</t>
  </si>
  <si>
    <t>Renewable Energy Group</t>
  </si>
  <si>
    <t>http://www.regfuel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va-therapeutics</t>
  </si>
  <si>
    <t>Renova Therapeutics</t>
  </si>
  <si>
    <t>http://renovathx.com/</t>
  </si>
  <si>
    <t>/organization/renovar</t>
  </si>
  <si>
    <t>Renovar</t>
  </si>
  <si>
    <t>http://www.renovarinc.com</t>
  </si>
  <si>
    <t>/organization/renovis-surgical-technologies</t>
  </si>
  <si>
    <t>Renovis Surgical Technologies</t>
  </si>
  <si>
    <t>http://www.renovis-surgical.com</t>
  </si>
  <si>
    <t>Redlands</t>
  </si>
  <si>
    <t>/organization/renovorx</t>
  </si>
  <si>
    <t>RenovoRx</t>
  </si>
  <si>
    <t>http://renovorx.com</t>
  </si>
  <si>
    <t>/organization/rent-frock-repeat</t>
  </si>
  <si>
    <t>Rent frock Repeat</t>
  </si>
  <si>
    <t>http://rentfrockrepeat.com/</t>
  </si>
  <si>
    <t>/organization/rent-jungle</t>
  </si>
  <si>
    <t>Rent Jungle</t>
  </si>
  <si>
    <t>http://www.rentjungle.com</t>
  </si>
  <si>
    <t>|Real Estate|Search|</t>
  </si>
  <si>
    <t>/organization/rent-my-vacation-home-com</t>
  </si>
  <si>
    <t>Rent My Vacation Home USA</t>
  </si>
  <si>
    <t>http://www.rentmyvacationhome.com</t>
  </si>
  <si>
    <t>|Real Estate|Online Rental|Vacation Rentals|E-Commerce|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-com</t>
  </si>
  <si>
    <t>Rent.com</t>
  </si>
  <si>
    <t>http://www.rent.com</t>
  </si>
  <si>
    <t>/organization/rentabilities</t>
  </si>
  <si>
    <t>Rentabilities</t>
  </si>
  <si>
    <t>http://rentabilities.com</t>
  </si>
  <si>
    <t>|Software|Real Estate|Online Rental|Curated Web|</t>
  </si>
  <si>
    <t>/organization/rentables</t>
  </si>
  <si>
    <t>Rentables®</t>
  </si>
  <si>
    <t>http://rentables.com</t>
  </si>
  <si>
    <t>|Real Estate|Property Management|Curated Web|</t>
  </si>
  <si>
    <t>/organization/rental-kharma</t>
  </si>
  <si>
    <t>Rental Kharma</t>
  </si>
  <si>
    <t>http://rentalkharma.com</t>
  </si>
  <si>
    <t>/organization/rentalroost-com</t>
  </si>
  <si>
    <t>Rentalroost.com</t>
  </si>
  <si>
    <t>http://www.rentalroost.com</t>
  </si>
  <si>
    <t>|Reviews and Recommendations|Big Data|Real Estate|</t>
  </si>
  <si>
    <t>/organization/rentalutions</t>
  </si>
  <si>
    <t>Rentalutions</t>
  </si>
  <si>
    <t>http://www.rentalutions.com</t>
  </si>
  <si>
    <t>|SaaS|Property Management|Real Estate|Software|</t>
  </si>
  <si>
    <t>/organization/rentbits</t>
  </si>
  <si>
    <t>RentBits</t>
  </si>
  <si>
    <t>http://rentbits.com</t>
  </si>
  <si>
    <t>|Search|Online Rental|Real Estate|</t>
  </si>
  <si>
    <t>/organization/rentbureau</t>
  </si>
  <si>
    <t>RentBureau</t>
  </si>
  <si>
    <t>http://www.rentbureau.com</t>
  </si>
  <si>
    <t>/organization/rentelligence</t>
  </si>
  <si>
    <t>Rentelligence</t>
  </si>
  <si>
    <t>http://www.rentelligence.us</t>
  </si>
  <si>
    <t>|Apps|Online Rental|Rental Housing|Real Estate|</t>
  </si>
  <si>
    <t>/organization/rentfeeder</t>
  </si>
  <si>
    <t>RentFeeder</t>
  </si>
  <si>
    <t>http://www.rentfeeder.com</t>
  </si>
  <si>
    <t>/organization/renthackr</t>
  </si>
  <si>
    <t>Renthackr</t>
  </si>
  <si>
    <t>http://www.renthackr.com</t>
  </si>
  <si>
    <t>|Marketplaces|Collaborative Consumption|Collaboration|Rental Housing|Online Rental|Search|Real Estate|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ord</t>
  </si>
  <si>
    <t>Rentlord</t>
  </si>
  <si>
    <t>http://www.rentlord.com</t>
  </si>
  <si>
    <t>|Real Estate|E-Commerce|Social Media|Social Commerce|Curated Web|</t>
  </si>
  <si>
    <t>/organization/rentlytics</t>
  </si>
  <si>
    <t>Rentlytics</t>
  </si>
  <si>
    <t>http://www.rentlytics.com</t>
  </si>
  <si>
    <t>|B2B|SaaS|Real Estate|Analytics|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|Facebook Applications|Real Estate|Internet Marketing|Internet|Social Network Media|Startups|Sales and Marketing|Lead Generation|Finance|</t>
  </si>
  <si>
    <t>/organization/rentmonitor</t>
  </si>
  <si>
    <t>RentMonitor</t>
  </si>
  <si>
    <t>http://www.rentmonitor.com</t>
  </si>
  <si>
    <t>|Finance|Real Estate|Software|</t>
  </si>
  <si>
    <t>/organization/rentmyinstrument-com</t>
  </si>
  <si>
    <t>RentMYinstrument.com</t>
  </si>
  <si>
    <t>http://www.rentmyinstrument.com</t>
  </si>
  <si>
    <t>/organization/rentobo</t>
  </si>
  <si>
    <t>Rentobo</t>
  </si>
  <si>
    <t>http://www.rentobo.com</t>
  </si>
  <si>
    <t>|Venture Capital|Online Rental|Real Estate|</t>
  </si>
  <si>
    <t>/organization/rentpost</t>
  </si>
  <si>
    <t>RentPost</t>
  </si>
  <si>
    <t>http://rentpost.com</t>
  </si>
  <si>
    <t>|Property Management|Real Estate|Software|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vix</t>
  </si>
  <si>
    <t>Renuvix</t>
  </si>
  <si>
    <t>http://renuvix.com</t>
  </si>
  <si>
    <t>/organization/reonomy</t>
  </si>
  <si>
    <t>Reonomy</t>
  </si>
  <si>
    <t>http://www.reonomy.com</t>
  </si>
  <si>
    <t>/organization/reorg-research</t>
  </si>
  <si>
    <t>Reorg Research</t>
  </si>
  <si>
    <t>http://www.reorg-research.com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|Cosmetic Surgery|Beauty|Cosmetics|Biotechnology|</t>
  </si>
  <si>
    <t>/organization/repairpal</t>
  </si>
  <si>
    <t>RepairPal</t>
  </si>
  <si>
    <t>http://www.repairpal.com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on</t>
  </si>
  <si>
    <t>Replicon</t>
  </si>
  <si>
    <t>http://www.replicon.com</t>
  </si>
  <si>
    <t>/organization/repligen</t>
  </si>
  <si>
    <t>Repligen</t>
  </si>
  <si>
    <t>http://www.repligen.com</t>
  </si>
  <si>
    <t>/organization/reply-com</t>
  </si>
  <si>
    <t>Reply! Inc.</t>
  </si>
  <si>
    <t>http://www.reply.com</t>
  </si>
  <si>
    <t>/organization/replybuy</t>
  </si>
  <si>
    <t>ReplyBuy</t>
  </si>
  <si>
    <t>http://replybuy.com</t>
  </si>
  <si>
    <t>|App Marketing|Mobile Commerce|Curated Web|</t>
  </si>
  <si>
    <t>|Surveys|Software|</t>
  </si>
  <si>
    <t>/organization/repp</t>
  </si>
  <si>
    <t>REPP</t>
  </si>
  <si>
    <t>http://www.myREPP.com</t>
  </si>
  <si>
    <t>|Internet|Identity|Curated Web|</t>
  </si>
  <si>
    <t>/organization/reppify</t>
  </si>
  <si>
    <t>Reppify</t>
  </si>
  <si>
    <t>http://www.reppify.com</t>
  </si>
  <si>
    <t>|Social Media|Human Resources|Recruiting|Reputation|Privacy|Analytics|</t>
  </si>
  <si>
    <t>/organization/reppler</t>
  </si>
  <si>
    <t>Reppler</t>
  </si>
  <si>
    <t>http://www.reppler.com</t>
  </si>
  <si>
    <t>/organization/reproductive-research-technologies</t>
  </si>
  <si>
    <t>Reproductive Research Technologies</t>
  </si>
  <si>
    <t>http://rrtech.info</t>
  </si>
  <si>
    <t>/organization/repros-therapeutics</t>
  </si>
  <si>
    <t>Repros Therapeutics</t>
  </si>
  <si>
    <t>http://zonagen.com</t>
  </si>
  <si>
    <t>/organization/salespod</t>
  </si>
  <si>
    <t>Repsly Inc.</t>
  </si>
  <si>
    <t>http://www.resply.com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|Oil &amp; Gas|Oil|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|Big Data Analytics|Mobile|Loyalty Programs|Retail|</t>
  </si>
  <si>
    <t>/organization/reputation-institute</t>
  </si>
  <si>
    <t>Reputation Institute</t>
  </si>
  <si>
    <t>http://www.reputationinstitute.com</t>
  </si>
  <si>
    <t>/organization/reputation-com</t>
  </si>
  <si>
    <t>Reputation.com</t>
  </si>
  <si>
    <t>http://www.reputation.com</t>
  </si>
  <si>
    <t>|Internet|Reputation|Curated Web|</t>
  </si>
  <si>
    <t>/organization/reqwip</t>
  </si>
  <si>
    <t>reQwip</t>
  </si>
  <si>
    <t>http://www.reQwip.com</t>
  </si>
  <si>
    <t>|Sporting Goods|Sports|Mobile|Mobile Commerce|Peer-to-Peer|E-Commerce|</t>
  </si>
  <si>
    <t>/organization/rerecipe</t>
  </si>
  <si>
    <t>Rerecipe</t>
  </si>
  <si>
    <t>http://rerecipe.com</t>
  </si>
  <si>
    <t>|Networking|Recipes|Curated Web|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|Technology|Social Media Marketing|Social Network Media|Real Estate|Enterprise Software|</t>
  </si>
  <si>
    <t>/organization/connect-consignment-inc</t>
  </si>
  <si>
    <t>Resale Therapy</t>
  </si>
  <si>
    <t>http://www.resalerx.com</t>
  </si>
  <si>
    <t>/organization/rescour</t>
  </si>
  <si>
    <t>REscour</t>
  </si>
  <si>
    <t>http://www.rescour.com</t>
  </si>
  <si>
    <t>/organization/rescuetime</t>
  </si>
  <si>
    <t>RescueTime</t>
  </si>
  <si>
    <t>http://rescuetime.com</t>
  </si>
  <si>
    <t>/organization/research-journalist</t>
  </si>
  <si>
    <t>Research Journalist</t>
  </si>
  <si>
    <t>http://www.writerkeith.com/Empirical.html</t>
  </si>
  <si>
    <t>/organization/research-triangle-park-rtp</t>
  </si>
  <si>
    <t>Research Triangle Park (RTP)</t>
  </si>
  <si>
    <t>http://www.rtp.org</t>
  </si>
  <si>
    <t>/organization/reservemyhome</t>
  </si>
  <si>
    <t>ReserveMyHome</t>
  </si>
  <si>
    <t>http://www.reservemyhome.com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|SaaS|Logistics|Politics|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|Risk Management|SaaS|Supply Chain Management|Logistics|</t>
  </si>
  <si>
    <t>/organization/resimodel</t>
  </si>
  <si>
    <t>ResiModel</t>
  </si>
  <si>
    <t>http://www.resimodel.com</t>
  </si>
  <si>
    <t>/organization/resolve-therapeutics</t>
  </si>
  <si>
    <t>Resolve Therapeutics</t>
  </si>
  <si>
    <t>http://www.resolvebio.com</t>
  </si>
  <si>
    <t>/organization/business-propulsion-systems</t>
  </si>
  <si>
    <t>Resolver</t>
  </si>
  <si>
    <t>http://www.resolverGRC.com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networks</t>
  </si>
  <si>
    <t>Resonate</t>
  </si>
  <si>
    <t>http://www.resonateinsights.com</t>
  </si>
  <si>
    <t>|Politics|Advertising|</t>
  </si>
  <si>
    <t>/organization/resoomay</t>
  </si>
  <si>
    <t>Resoomay</t>
  </si>
  <si>
    <t>http://www.resoomay.com</t>
  </si>
  <si>
    <t>|Human Resources|Staffing Firms|Recruiting|Software|</t>
  </si>
  <si>
    <t>/organization/resort-gems</t>
  </si>
  <si>
    <t>Resort Gems</t>
  </si>
  <si>
    <t>http://www.resortgems.com</t>
  </si>
  <si>
    <t>|Consumers|Hotels|Travel|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pect-network</t>
  </si>
  <si>
    <t>Respect Network</t>
  </si>
  <si>
    <t>http://respectnetwork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|Hardware|Health and Wellness|</t>
  </si>
  <si>
    <t>/organization/respicardia</t>
  </si>
  <si>
    <t>Respicardia</t>
  </si>
  <si>
    <t>http://www.respicardia.com</t>
  </si>
  <si>
    <t>|Health Care Information Technology|Health Care|Medical Devices|</t>
  </si>
  <si>
    <t>/organization/respiderm-corporation</t>
  </si>
  <si>
    <t>Respiderm Corporation</t>
  </si>
  <si>
    <t>http://www.respiderm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|Loyalty Programs|Social Media|Web Hosting|</t>
  </si>
  <si>
    <t>/organization/responsive-energy-group</t>
  </si>
  <si>
    <t>Responsive Energy Group</t>
  </si>
  <si>
    <t>http://responsiveenergy.com</t>
  </si>
  <si>
    <t>/organization/responsys</t>
  </si>
  <si>
    <t>Responsys</t>
  </si>
  <si>
    <t>http://www.responsys.com</t>
  </si>
  <si>
    <t>|Search Marketing|Software|</t>
  </si>
  <si>
    <t>/organization/nyx-devices</t>
  </si>
  <si>
    <t>Rest Devices</t>
  </si>
  <si>
    <t>http://mimobaby.com</t>
  </si>
  <si>
    <t>/organization/restaurant-revolution-technologies</t>
  </si>
  <si>
    <t>Restaurant Revolution Technologies</t>
  </si>
  <si>
    <t>http://www.rrtusa.com</t>
  </si>
  <si>
    <t>/organization/restaurant-com</t>
  </si>
  <si>
    <t>Restaurant.com</t>
  </si>
  <si>
    <t>http://www.restaurant.com</t>
  </si>
  <si>
    <t>|Online Shopping|Retail|Restaurants|</t>
  </si>
  <si>
    <t>/organization/restlet</t>
  </si>
  <si>
    <t>Restlet</t>
  </si>
  <si>
    <t>http://restlet.com</t>
  </si>
  <si>
    <t>|Android|Developer APIs|PaaS|Software|</t>
  </si>
  <si>
    <t>/organization/restoration-robotics</t>
  </si>
  <si>
    <t>Restoration Robotics</t>
  </si>
  <si>
    <t>http://restorationrobotics.com</t>
  </si>
  <si>
    <t>/organization/restore-medical-solutions-inc</t>
  </si>
  <si>
    <t>Restore Medical Solutions, Inc.</t>
  </si>
  <si>
    <t>http://www.restore-med.com</t>
  </si>
  <si>
    <t>|Health and Wellness|Medical|Hospitals|Health Care|</t>
  </si>
  <si>
    <t>/organization/restored-hearing-ltd</t>
  </si>
  <si>
    <t>Restored Hearing Ltd.</t>
  </si>
  <si>
    <t>http://www.restoredhearing.com</t>
  </si>
  <si>
    <t>/organization/results-scorecard</t>
  </si>
  <si>
    <t>Results Scorecard</t>
  </si>
  <si>
    <t>http://resultsleadership.org</t>
  </si>
  <si>
    <t>/organization/resumesimo-com</t>
  </si>
  <si>
    <t>Resumesimo.com</t>
  </si>
  <si>
    <t>http://www.resumesimo.com</t>
  </si>
  <si>
    <t>/organization/resy-network</t>
  </si>
  <si>
    <t>Resy Network</t>
  </si>
  <si>
    <t>http://resy.com/</t>
  </si>
  <si>
    <t>|Restaurants|Apps|</t>
  </si>
  <si>
    <t>/organization/retail-inkjet-solutions</t>
  </si>
  <si>
    <t>Retail Inkjet Solutions, Inc. (RIS)</t>
  </si>
  <si>
    <t>http://Go2RIS.com</t>
  </si>
  <si>
    <t>|Sustainability|Innovation Engineering|Technology|Retail|</t>
  </si>
  <si>
    <t>/organization/retail-innovation-group</t>
  </si>
  <si>
    <t>Retail Innovation Group</t>
  </si>
  <si>
    <t>http://www.theclymb.com</t>
  </si>
  <si>
    <t>/organization/retail-solutions</t>
  </si>
  <si>
    <t>Retail Solutions</t>
  </si>
  <si>
    <t>http://www.retailsolutions.com</t>
  </si>
  <si>
    <t>|Retail|Analytics|Enterprise Software|</t>
  </si>
  <si>
    <t>/organization/retailcommon</t>
  </si>
  <si>
    <t>RetailCommon</t>
  </si>
  <si>
    <t>http://retailcommon.com/</t>
  </si>
  <si>
    <t>/organization/retailigence</t>
  </si>
  <si>
    <t>Retailigence</t>
  </si>
  <si>
    <t>http://www.retailigence.com</t>
  </si>
  <si>
    <t>|Developer APIs|Local Search|Advertising|</t>
  </si>
  <si>
    <t>/organization/whale-shark-media</t>
  </si>
  <si>
    <t>RetailMeNot</t>
  </si>
  <si>
    <t>http://www.retailmenot.com/corp</t>
  </si>
  <si>
    <t>|Coupons|Advertising|Custom Retail|Marketplaces|Curated Web|</t>
  </si>
  <si>
    <t>/organization/retailmls</t>
  </si>
  <si>
    <t>RetailMLS</t>
  </si>
  <si>
    <t>http://retailmls.com</t>
  </si>
  <si>
    <t>|Big Data|Commercial Real Estate|SaaS|Retail|Real Estate|</t>
  </si>
  <si>
    <t>/organization/bvi-networks</t>
  </si>
  <si>
    <t>RetailNext</t>
  </si>
  <si>
    <t>http://www.retailnext.net</t>
  </si>
  <si>
    <t>/organization/retargeter</t>
  </si>
  <si>
    <t>ReTargeter</t>
  </si>
  <si>
    <t>http://www.retargeter.com</t>
  </si>
  <si>
    <t>|SEO|Semantic Search|Displays|Sales and Marketing|Internet Marketing|Advertising|</t>
  </si>
  <si>
    <t>/organization/retc</t>
  </si>
  <si>
    <t>RETC</t>
  </si>
  <si>
    <t>http://retc-ca.com</t>
  </si>
  <si>
    <t>/organization/retel-technologies</t>
  </si>
  <si>
    <t>ReTel Technologies</t>
  </si>
  <si>
    <t>http://www.reteltechnologies.com</t>
  </si>
  <si>
    <t>/organization/retellity</t>
  </si>
  <si>
    <t>Retellity</t>
  </si>
  <si>
    <t>http://www.retellity.com</t>
  </si>
  <si>
    <t>|Local|Incentives|Sales and Marketing|Networking|Curated Web|</t>
  </si>
  <si>
    <t>/organization/retention-science</t>
  </si>
  <si>
    <t>Retention Science</t>
  </si>
  <si>
    <t>http://retentionscience.com</t>
  </si>
  <si>
    <t>|CRM|Marketing Automation|Predictive Analytics|</t>
  </si>
  <si>
    <t>/organization/rethink-2</t>
  </si>
  <si>
    <t>Rethink</t>
  </si>
  <si>
    <t>http://rethinkfirst.com</t>
  </si>
  <si>
    <t>|Social Media Agent|Local Search|Social Search|</t>
  </si>
  <si>
    <t>/organization/rethink-books</t>
  </si>
  <si>
    <t>Rethink Books</t>
  </si>
  <si>
    <t>/organization/rethink-robotics</t>
  </si>
  <si>
    <t>Rethink Robotics</t>
  </si>
  <si>
    <t>http://www.Rethinkrobotics.com</t>
  </si>
  <si>
    <t>|Robotics|Manufacturing|</t>
  </si>
  <si>
    <t>/organization/rethinkdb</t>
  </si>
  <si>
    <t>RethinkDB</t>
  </si>
  <si>
    <t>http://www.rethinkdb.com</t>
  </si>
  <si>
    <t>/organization/retickr</t>
  </si>
  <si>
    <t>retickr</t>
  </si>
  <si>
    <t>http://www.retickr.com</t>
  </si>
  <si>
    <t>|Social Media|News|Curated Web|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evo</t>
  </si>
  <si>
    <t>Retrevo</t>
  </si>
  <si>
    <t>http://retrevo.com</t>
  </si>
  <si>
    <t>|Semantic Web|Blogging Platforms|Tech Field Support|Consumer Electronics|Electronics|Search|Reviews and Recommendations|Shopping|Gadget|Hardware + Software|</t>
  </si>
  <si>
    <t>|Training|</t>
  </si>
  <si>
    <t>/organization/retroficiency</t>
  </si>
  <si>
    <t>Retroficiency</t>
  </si>
  <si>
    <t>http://retroficiency.com</t>
  </si>
  <si>
    <t>/organization/retrofit-america-inc</t>
  </si>
  <si>
    <t>Retrofit America</t>
  </si>
  <si>
    <t>http://retrofitamerica.com</t>
  </si>
  <si>
    <t>/organization/retrosense-therapeutics</t>
  </si>
  <si>
    <t>RetroSense Therapeutics</t>
  </si>
  <si>
    <t>http://retro-sense.com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|Retail Technology|Business Intelligence|Enterprise Software|SaaS|Software|</t>
  </si>
  <si>
    <t>/organization/retsly</t>
  </si>
  <si>
    <t>Retsly</t>
  </si>
  <si>
    <t>http://rets.ly</t>
  </si>
  <si>
    <t>/organization/return-path</t>
  </si>
  <si>
    <t>Return Path</t>
  </si>
  <si>
    <t>http://www.returnpath.com</t>
  </si>
  <si>
    <t>|Sales and Marketing|Security|Email|Messaging|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v</t>
  </si>
  <si>
    <t>Rev</t>
  </si>
  <si>
    <t>http://www.rev.com</t>
  </si>
  <si>
    <t>/organization/rev-worldwide</t>
  </si>
  <si>
    <t>Rev Worldwide</t>
  </si>
  <si>
    <t>http://revworldwide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nce-therapeutics</t>
  </si>
  <si>
    <t>Revance Therapeutics</t>
  </si>
  <si>
    <t>http://www.revance.com</t>
  </si>
  <si>
    <t>/organization/revcaster</t>
  </si>
  <si>
    <t>Revcaster</t>
  </si>
  <si>
    <t>http://revcaster.com</t>
  </si>
  <si>
    <t>/organization/likebright</t>
  </si>
  <si>
    <t>Reveal</t>
  </si>
  <si>
    <t>http://www.revealchat.com</t>
  </si>
  <si>
    <t>|Chat|Private Social Networking|Social Media|</t>
  </si>
  <si>
    <t>/organization/reveal-data</t>
  </si>
  <si>
    <t>Reveal Data</t>
  </si>
  <si>
    <t>http://revealdata.com</t>
  </si>
  <si>
    <t>Audubon</t>
  </si>
  <si>
    <t>/organization/reveal-imaging-technologies</t>
  </si>
  <si>
    <t>Reveal Imaging Technologies</t>
  </si>
  <si>
    <t>http://www.revealimaging.com</t>
  </si>
  <si>
    <t>/organization/revee</t>
  </si>
  <si>
    <t>Revee</t>
  </si>
  <si>
    <t>http://www.revee.com/</t>
  </si>
  <si>
    <t>/organization/revegy</t>
  </si>
  <si>
    <t>Revegy</t>
  </si>
  <si>
    <t>http://www.revegy.com</t>
  </si>
  <si>
    <t>|Visualization|Sales and Marketing|Enterprise Software|</t>
  </si>
  <si>
    <t>/organization/revel-body</t>
  </si>
  <si>
    <t>Revel Body</t>
  </si>
  <si>
    <t>http://revelbody.com/</t>
  </si>
  <si>
    <t>|Consumer Electronics|Social Network Media|Mobile|</t>
  </si>
  <si>
    <t>/organization/revel-systems</t>
  </si>
  <si>
    <t>Revel Systems</t>
  </si>
  <si>
    <t>http://revelup.com</t>
  </si>
  <si>
    <t>|Point of Sale|Mobile Payments|Mobile|Analytics|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|Customer Service|Market Research|Analytics|</t>
  </si>
  <si>
    <t>/organization/revelens</t>
  </si>
  <si>
    <t>Revelens</t>
  </si>
  <si>
    <t>http://www.revelens.com</t>
  </si>
  <si>
    <t>|Online Video Advertising|Video Streaming|Internet|Video|</t>
  </si>
  <si>
    <t>/organization/reven-pharmaceuticals</t>
  </si>
  <si>
    <t>Reven Pharmaceuticals</t>
  </si>
  <si>
    <t>http://revenpharma.com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virurl</t>
  </si>
  <si>
    <t>REVENUE.com</t>
  </si>
  <si>
    <t>http://revenue.com</t>
  </si>
  <si>
    <t>/organization/reverb-technologies</t>
  </si>
  <si>
    <t>Reverb Technologies</t>
  </si>
  <si>
    <t>http://helloreverb.com</t>
  </si>
  <si>
    <t>|Business Analytics|Content Discovery|B2B|Curated Web|</t>
  </si>
  <si>
    <t>/organization/reverb-com</t>
  </si>
  <si>
    <t>Reverb.com</t>
  </si>
  <si>
    <t>http://www.reverb.com</t>
  </si>
  <si>
    <t>|Marketplaces|Music|Auctions|E-Commerce|</t>
  </si>
  <si>
    <t>/organization/reverbnation</t>
  </si>
  <si>
    <t>ReverbNation</t>
  </si>
  <si>
    <t>http://www.reverbnation.com</t>
  </si>
  <si>
    <t>|New Product Development|Technology|Sales and Marketing|Music|SaaS|Software|</t>
  </si>
  <si>
    <t>/organization/reverse-mortgage-lenders-direct</t>
  </si>
  <si>
    <t>Reverse Mortgage Lenders Direct</t>
  </si>
  <si>
    <t>http://www.reversemortgagelendersdirect.com</t>
  </si>
  <si>
    <t>/organization/reversinglabs</t>
  </si>
  <si>
    <t>ReversingLabs</t>
  </si>
  <si>
    <t>http://www.reversinglabs.com/</t>
  </si>
  <si>
    <t>|Mobile Security|Cyber|</t>
  </si>
  <si>
    <t>/organization/revert</t>
  </si>
  <si>
    <t>Revert</t>
  </si>
  <si>
    <t>http://diskclear.com</t>
  </si>
  <si>
    <t>/organization/revetto</t>
  </si>
  <si>
    <t>Revetto</t>
  </si>
  <si>
    <t>http://www.revetto.com</t>
  </si>
  <si>
    <t>|Content Syndication|Brand Marketing|Software|Curated Web|</t>
  </si>
  <si>
    <t>/organization/reviews42</t>
  </si>
  <si>
    <t>Reviews42</t>
  </si>
  <si>
    <t>http://www.reviews42.com</t>
  </si>
  <si>
    <t>/organization/reviewspotter</t>
  </si>
  <si>
    <t>Reviewspotter</t>
  </si>
  <si>
    <t>http://www.Reviewspotter.com</t>
  </si>
  <si>
    <t>|Web Tools|E-Commerce|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|Social Media Marketing|Hospitality|Hotels|Social Media|Enterprise Software|</t>
  </si>
  <si>
    <t>/organization/revionics</t>
  </si>
  <si>
    <t>Revionics</t>
  </si>
  <si>
    <t>http://www.revionics.com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|Social Bookmarking|Video|Games|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|Fitness|Retail|Cars|</t>
  </si>
  <si>
    <t>/organization/revivn</t>
  </si>
  <si>
    <t>Revivn</t>
  </si>
  <si>
    <t>http://www.revivn.com</t>
  </si>
  <si>
    <t>|Humanitarian|Electronics|Recycling|Nonprofits|</t>
  </si>
  <si>
    <t>/organization/revl</t>
  </si>
  <si>
    <t>Revl</t>
  </si>
  <si>
    <t>http://revl.com</t>
  </si>
  <si>
    <t>|Career Management|Human Resources|Curated Web|</t>
  </si>
  <si>
    <t>/organization/revnetics</t>
  </si>
  <si>
    <t>Revnetics</t>
  </si>
  <si>
    <t>http://www.revnetics.com</t>
  </si>
  <si>
    <t>/organization/revodeals</t>
  </si>
  <si>
    <t>RevoDeals</t>
  </si>
  <si>
    <t>http://www.WorldSeriesofMusic.com</t>
  </si>
  <si>
    <t>/organization/revolaze</t>
  </si>
  <si>
    <t>RevoLaze</t>
  </si>
  <si>
    <t>http://revolaze.com</t>
  </si>
  <si>
    <t>|Software|Technology|Lasers|Textiles|</t>
  </si>
  <si>
    <t>/organization/revolights</t>
  </si>
  <si>
    <t>Revolights</t>
  </si>
  <si>
    <t>http://www.revolights.com</t>
  </si>
  <si>
    <t>/organization/revolucionadolabs</t>
  </si>
  <si>
    <t>Revolucionadolabs</t>
  </si>
  <si>
    <t>http://arcticfoxgroup.com</t>
  </si>
  <si>
    <t>/organization/revolut</t>
  </si>
  <si>
    <t>Revolut</t>
  </si>
  <si>
    <t>http://www.revolut.com</t>
  </si>
  <si>
    <t>|Customer Service|Financial Services|Information Technology|</t>
  </si>
  <si>
    <t>/organization/revolution-computing</t>
  </si>
  <si>
    <t>Revolution Analytics</t>
  </si>
  <si>
    <t>http://www.revolutionanalytics.com</t>
  </si>
  <si>
    <t>|Insurance|Big Data|Analytics|</t>
  </si>
  <si>
    <t>/organization/revolution-foods</t>
  </si>
  <si>
    <t>Revolution Foods</t>
  </si>
  <si>
    <t>http://www.revolutionfoods.com</t>
  </si>
  <si>
    <t>/organization/revolution-prep</t>
  </si>
  <si>
    <t>Revolution Prep</t>
  </si>
  <si>
    <t>http://www.revolutionprep.com</t>
  </si>
  <si>
    <t>|Certification Test|Colleges|Technology|Testing|Education|</t>
  </si>
  <si>
    <t>/organization/revolutionary-concepts</t>
  </si>
  <si>
    <t>Revolutionary Concepts</t>
  </si>
  <si>
    <t>http://www.revolutionaryconceptsinc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|Finance|Home Automation|Internet of Things|Software|</t>
  </si>
  <si>
    <t>/organization/revolve-robotics</t>
  </si>
  <si>
    <t>Revolve Robotics</t>
  </si>
  <si>
    <t>http://www.revolverobotics.com</t>
  </si>
  <si>
    <t>|Mobile|Video Chat|Video Conferencing|Consumer Electronics|Tablets|Robotics|Hardware + Software|</t>
  </si>
  <si>
    <t>/organization/revolve-2</t>
  </si>
  <si>
    <t>Revolve.</t>
  </si>
  <si>
    <t>http://www.revolveapp.com</t>
  </si>
  <si>
    <t>|Project Management|Task Management|User Experience Design|Design|Collaboration|Enterprise Software|</t>
  </si>
  <si>
    <t>/organization/revon-systems</t>
  </si>
  <si>
    <t>Revon Systems</t>
  </si>
  <si>
    <t>http://www.revonsystems.net/</t>
  </si>
  <si>
    <t>|Medical|Health Care Information Technology|Digital Signage|</t>
  </si>
  <si>
    <t>/organization/revopt</t>
  </si>
  <si>
    <t>revoPT</t>
  </si>
  <si>
    <t>http://www.myrevopt.com</t>
  </si>
  <si>
    <t>|Video|Exercise|Health Care|Health and Wellness|</t>
  </si>
  <si>
    <t>/organization/ntelagent</t>
  </si>
  <si>
    <t>RevPoint Healthcare Technologies</t>
  </si>
  <si>
    <t>http://revpointhealth.com/</t>
  </si>
  <si>
    <t>/organization/revshare</t>
  </si>
  <si>
    <t>REVShare</t>
  </si>
  <si>
    <t>http://revshare.com</t>
  </si>
  <si>
    <t>/organization/revtrax</t>
  </si>
  <si>
    <t>RevTrax</t>
  </si>
  <si>
    <t>http://www.revtrax.com</t>
  </si>
  <si>
    <t>|Coupons|Advertising|</t>
  </si>
  <si>
    <t>/organization/revver</t>
  </si>
  <si>
    <t>Revver</t>
  </si>
  <si>
    <t>http://willvideoforfood.com/2011/03/26/is-revver-dead-first-ad-sharing-website-is-mia/</t>
  </si>
  <si>
    <t>|Content|Video Streaming|Video|Games|</t>
  </si>
  <si>
    <t>/organization/reward-hunt-inc</t>
  </si>
  <si>
    <t>Reward Hunt, Inc.</t>
  </si>
  <si>
    <t>http://www.rewardhunt.com</t>
  </si>
  <si>
    <t>Wheeling</t>
  </si>
  <si>
    <t>/organization/rewarder</t>
  </si>
  <si>
    <t>Rewarder</t>
  </si>
  <si>
    <t>http://rewarder.com</t>
  </si>
  <si>
    <t>|Q&amp;A|Marketplaces|E-Commerce|</t>
  </si>
  <si>
    <t>/organization/rewardit-com</t>
  </si>
  <si>
    <t>RewardIt.com</t>
  </si>
  <si>
    <t>http://www.rewardit.com</t>
  </si>
  <si>
    <t>|Video|Games|Incentives|Gambling|Curated Web|</t>
  </si>
  <si>
    <t>/organization/rewardix</t>
  </si>
  <si>
    <t>Rewardix</t>
  </si>
  <si>
    <t>http://www.rewardix.com</t>
  </si>
  <si>
    <t>|Social Media|Retail|Loyalty Programs|Mobile|Discounts|Incentives|Curated Web|</t>
  </si>
  <si>
    <t>/organization/rewardli</t>
  </si>
  <si>
    <t>Rewardli</t>
  </si>
  <si>
    <t>http://www.rewardli.com</t>
  </si>
  <si>
    <t>|Group Buying|Social Commerce|Network Security|E-Commerce|</t>
  </si>
  <si>
    <t>/organization/rewardloop</t>
  </si>
  <si>
    <t>RewardLoop</t>
  </si>
  <si>
    <t>http://rewardloop.com</t>
  </si>
  <si>
    <t>|Wireless|Incentives|Loyalty Programs|Mobile|</t>
  </si>
  <si>
    <t>/organization/rewardme</t>
  </si>
  <si>
    <t>RewardMe</t>
  </si>
  <si>
    <t>http://RewardMe.com</t>
  </si>
  <si>
    <t>|Tablets|Mobile|Incentives|Loyalty Programs|Advertising|</t>
  </si>
  <si>
    <t>/organization/rewardmyway</t>
  </si>
  <si>
    <t>RewardMyWay</t>
  </si>
  <si>
    <t>http://www.rewardmyway.com</t>
  </si>
  <si>
    <t>/organization/rewardsforce</t>
  </si>
  <si>
    <t>RewardsForce</t>
  </si>
  <si>
    <t>http://www.rewardsforce.com</t>
  </si>
  <si>
    <t>|Finance|CRM|Sales and Marketing|Loyalty Programs|Advertising|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ind-me</t>
  </si>
  <si>
    <t>Rewind Me</t>
  </si>
  <si>
    <t>http://rewind.me</t>
  </si>
  <si>
    <t>/organization/rexly</t>
  </si>
  <si>
    <t>Rexly</t>
  </si>
  <si>
    <t>http://www.rexly.com</t>
  </si>
  <si>
    <t>/organization/rexter</t>
  </si>
  <si>
    <t>Rexter</t>
  </si>
  <si>
    <t>http://www.rexter.com</t>
  </si>
  <si>
    <t>|Internet|Mobile|CRM|Contact Management|Networking|Enterprise Software|</t>
  </si>
  <si>
    <t>/organization/rezee</t>
  </si>
  <si>
    <t>Rezee</t>
  </si>
  <si>
    <t>http://rezee.com</t>
  </si>
  <si>
    <t>/organization/rezolve</t>
  </si>
  <si>
    <t>Rezolve</t>
  </si>
  <si>
    <t>http://www.rezolvegroup.com</t>
  </si>
  <si>
    <t>/organization/rezora</t>
  </si>
  <si>
    <t>Rezora</t>
  </si>
  <si>
    <t>http://www.rezora.com</t>
  </si>
  <si>
    <t>|Direct Sales|Financial Services|Real Estate|Marketing Automation|Email Marketing|Advertising|</t>
  </si>
  <si>
    <t>/organization/rezzcard</t>
  </si>
  <si>
    <t>Rezzcard</t>
  </si>
  <si>
    <t>http://www.rezzcard.com</t>
  </si>
  <si>
    <t>|Financial Services|Real Estate|</t>
  </si>
  <si>
    <t>Haworth</t>
  </si>
  <si>
    <t>/organization/rf-arrays</t>
  </si>
  <si>
    <t>RF Arrays</t>
  </si>
  <si>
    <t>http://www.rfarrays.com</t>
  </si>
  <si>
    <t>/organization/rf-controls</t>
  </si>
  <si>
    <t>RF Controls</t>
  </si>
  <si>
    <t>http://www.rfctrls.com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|Sales Automation|SaaS|Enterprise Software|</t>
  </si>
  <si>
    <t>/organization/rfid-global-solution</t>
  </si>
  <si>
    <t>RFID Global Solution</t>
  </si>
  <si>
    <t>http://www.rfidgs.com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|Mobile Payments|NFC|Mobile|</t>
  </si>
  <si>
    <t>/organization/rfmicron</t>
  </si>
  <si>
    <t>RFMicron</t>
  </si>
  <si>
    <t>http://rfmicron.com</t>
  </si>
  <si>
    <t>/organization/rgb-networks</t>
  </si>
  <si>
    <t>RGB Networks</t>
  </si>
  <si>
    <t>http://rgbnetworks.com</t>
  </si>
  <si>
    <t>|Video Streaming|Logistics|Games|</t>
  </si>
  <si>
    <t>/organization/rgm-group</t>
  </si>
  <si>
    <t>RGM Group</t>
  </si>
  <si>
    <t>http://www.rgmgroup.com</t>
  </si>
  <si>
    <t>/organization/rhapsody</t>
  </si>
  <si>
    <t>Rhapsody</t>
  </si>
  <si>
    <t>http://www.rhapsody.com</t>
  </si>
  <si>
    <t>/organization/rheti-inc</t>
  </si>
  <si>
    <t>Rheti Inc</t>
  </si>
  <si>
    <t>http://www.rheti.com</t>
  </si>
  <si>
    <t>|Development Platforms|Application Platforms|DIY|Android|Apps|Mobile|</t>
  </si>
  <si>
    <t>/organization/rhino-accounting</t>
  </si>
  <si>
    <t>Rhino Accounting</t>
  </si>
  <si>
    <t>http://www.rhinoaccounting.com</t>
  </si>
  <si>
    <t>/organization/rhiza-labs</t>
  </si>
  <si>
    <t>Rhiza, Inc.</t>
  </si>
  <si>
    <t>http://rhiza.com</t>
  </si>
  <si>
    <t>|Visualization|Analytics|Maps|Enterprise Software|</t>
  </si>
  <si>
    <t>/organization/rhm-technology</t>
  </si>
  <si>
    <t>RHM Technology</t>
  </si>
  <si>
    <t>http://rhmtech.com</t>
  </si>
  <si>
    <t>Stanhope</t>
  </si>
  <si>
    <t>/organization/rhodecode</t>
  </si>
  <si>
    <t>RhodeCode, Inc.</t>
  </si>
  <si>
    <t>http://rhodecode.com</t>
  </si>
  <si>
    <t>|Enterprise Software|Productivity Software|Software|</t>
  </si>
  <si>
    <t>/organization/rhythm-newmedia</t>
  </si>
  <si>
    <t>Rhythm NewMedia</t>
  </si>
  <si>
    <t>http://www.rhythmnewmedia.com</t>
  </si>
  <si>
    <t>|App Marketing|Mobile Video|Advertising|</t>
  </si>
  <si>
    <t>/organization/rhythm-pharmaceuticals</t>
  </si>
  <si>
    <t>Rhythm Pharmaceuticals</t>
  </si>
  <si>
    <t>http://www.rhythmtx.com</t>
  </si>
  <si>
    <t>/organization/rhythmia-medical</t>
  </si>
  <si>
    <t>Rhythmia Medical</t>
  </si>
  <si>
    <t>http://www.rhythmia.com</t>
  </si>
  <si>
    <t>/organization/ribbit</t>
  </si>
  <si>
    <t>Ribbit</t>
  </si>
  <si>
    <t>http://www.ribbit.com</t>
  </si>
  <si>
    <t>|Audio|VoIP|Mobile|</t>
  </si>
  <si>
    <t>/organization/ribbon</t>
  </si>
  <si>
    <t>Ribbon</t>
  </si>
  <si>
    <t>http://www.ribbon.co</t>
  </si>
  <si>
    <t>|Social Commerce|Mobile Commerce|Payments|E-Commerce|</t>
  </si>
  <si>
    <t>/organization/ricebook</t>
  </si>
  <si>
    <t>Ricebook</t>
  </si>
  <si>
    <t>http://www.ricebook.com</t>
  </si>
  <si>
    <t>/organization/richard-toland-designs</t>
  </si>
  <si>
    <t>Richard Toland Designs</t>
  </si>
  <si>
    <t>http://richardtoland.com/</t>
  </si>
  <si>
    <t>/organization/richrelevance</t>
  </si>
  <si>
    <t>RichRelevance</t>
  </si>
  <si>
    <t>http://www.richrelevance.com</t>
  </si>
  <si>
    <t>|Big Data|Analytics|Advertising|E-Commerce|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eapart</t>
  </si>
  <si>
    <t>RideApart</t>
  </si>
  <si>
    <t>http://www.rideapart.com</t>
  </si>
  <si>
    <t>|Lead Generation|Auto|Curated Web|</t>
  </si>
  <si>
    <t>/organization/ridejoy</t>
  </si>
  <si>
    <t>Ridejoy</t>
  </si>
  <si>
    <t>http://ridejoy.com</t>
  </si>
  <si>
    <t>|Bridging Online and Offline|Travel|Transportation|Collaborative Consumption|Social Media|</t>
  </si>
  <si>
    <t>/organization/ridemakerz</t>
  </si>
  <si>
    <t>Ridemakerz</t>
  </si>
  <si>
    <t>http://www.ridemakerz.com</t>
  </si>
  <si>
    <t>|Toys|Cars|Virtual Worlds|E-Commerce|</t>
  </si>
  <si>
    <t>/organization/ridepal</t>
  </si>
  <si>
    <t>RidePal</t>
  </si>
  <si>
    <t>http://ridepal.com</t>
  </si>
  <si>
    <t>|Career Management|Human Resources|Clean Technology|Transportation|Public Transportation|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|Sports|Consumer Internet|Web Tools|Apps|Cloud Computing|Mobile|</t>
  </si>
  <si>
    <t>/organization/ridescout</t>
  </si>
  <si>
    <t>RideScout</t>
  </si>
  <si>
    <t>http://www.ridescoutapp.com</t>
  </si>
  <si>
    <t>|Apps|Public Transportation|</t>
  </si>
  <si>
    <t>/organization/ridge-diagnostics</t>
  </si>
  <si>
    <t>Ridge Diagnostics</t>
  </si>
  <si>
    <t>http://www.ridgedx.com</t>
  </si>
  <si>
    <t>/organization/ridley</t>
  </si>
  <si>
    <t>Ridley</t>
  </si>
  <si>
    <t>http://ridley.io</t>
  </si>
  <si>
    <t>|Security|Home Automation|Big Data|Advertising|</t>
  </si>
  <si>
    <t>/organization/riffraff-2</t>
  </si>
  <si>
    <t>RiffRaff</t>
  </si>
  <si>
    <t>http://www.riffraff.me</t>
  </si>
  <si>
    <t>|Mobile|Consumers|Services|Marketplaces|</t>
  </si>
  <si>
    <t>/organization/riffsy</t>
  </si>
  <si>
    <t>Riffsy</t>
  </si>
  <si>
    <t>https://www.riffsy.com/</t>
  </si>
  <si>
    <t>|Messaging|Social Media|Video|</t>
  </si>
  <si>
    <t>/organization/rifftrax</t>
  </si>
  <si>
    <t>RiffTrax</t>
  </si>
  <si>
    <t>http://www.rifftrax.com</t>
  </si>
  <si>
    <t>/organization/rifiniti</t>
  </si>
  <si>
    <t>Rifiniti</t>
  </si>
  <si>
    <t>http://www.rifiniti.com</t>
  </si>
  <si>
    <t>|B2B|Real Estate|Web Development|SaaS|Software|</t>
  </si>
  <si>
    <t>/organization/rift-io</t>
  </si>
  <si>
    <t>Rift.io</t>
  </si>
  <si>
    <t>http://www.riftio.com</t>
  </si>
  <si>
    <t>|Innovation Management|Startups|Technology|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|Big Data|Hardware|Computers|Software|</t>
  </si>
  <si>
    <t>/organization/right-brain-media</t>
  </si>
  <si>
    <t>RiGHT BRAiN MEDiA</t>
  </si>
  <si>
    <t>http://www.rightbrainmedia.com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relevance</t>
  </si>
  <si>
    <t>Right Relevance</t>
  </si>
  <si>
    <t>http://www.rightrelevance.com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hire-inc</t>
  </si>
  <si>
    <t>RightHire, Inc.</t>
  </si>
  <si>
    <t>http://www.righthire.com</t>
  </si>
  <si>
    <t>|Human Resources|Predictive Analytics|SaaS|Software|</t>
  </si>
  <si>
    <t>/organization/rightnow-technologies</t>
  </si>
  <si>
    <t>RightNow Technologies</t>
  </si>
  <si>
    <t>http://www.rightnow.com</t>
  </si>
  <si>
    <t>|Customer Service|CRM|SaaS|Software|</t>
  </si>
  <si>
    <t>/organization/rightpath-payments</t>
  </si>
  <si>
    <t>RightPath Payments</t>
  </si>
  <si>
    <t>http://www.rppay.com</t>
  </si>
  <si>
    <t>/organization/rightscale</t>
  </si>
  <si>
    <t>RightScale</t>
  </si>
  <si>
    <t>http://www.rightscale.com</t>
  </si>
  <si>
    <t>|IaaS|Cloud Management|Cloud Computing|Enterprise Software|</t>
  </si>
  <si>
    <t>/organization/rightsflow</t>
  </si>
  <si>
    <t>RightsFlow</t>
  </si>
  <si>
    <t>http://www.rightsflow.com</t>
  </si>
  <si>
    <t>|Transaction Processing|Publishing|Legal|Accounting|Licensing|Music|</t>
  </si>
  <si>
    <t>/organization/rightsignature</t>
  </si>
  <si>
    <t>RightSignature</t>
  </si>
  <si>
    <t>http://rightsignature.com</t>
  </si>
  <si>
    <t>|Legal|Document Management|Software|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|Health and Wellness|Medical Devices|Mobile Health|Health Care|</t>
  </si>
  <si>
    <t>/organization/rimidi</t>
  </si>
  <si>
    <t>rimidi</t>
  </si>
  <si>
    <t>http://rimidi.com</t>
  </si>
  <si>
    <t>/organization/rimini-street</t>
  </si>
  <si>
    <t>Rimini Street</t>
  </si>
  <si>
    <t>http://riministreet.com</t>
  </si>
  <si>
    <t>/organization/ring</t>
  </si>
  <si>
    <t>Ring</t>
  </si>
  <si>
    <t>https://ring.com</t>
  </si>
  <si>
    <t>|Communities|Software|</t>
  </si>
  <si>
    <t>/organization/ringadoc</t>
  </si>
  <si>
    <t>Ringadoc</t>
  </si>
  <si>
    <t>http://www.ringadoc.com</t>
  </si>
  <si>
    <t>/organization/ringcentral</t>
  </si>
  <si>
    <t>RingCentral</t>
  </si>
  <si>
    <t>http://www.ringcentral.com</t>
  </si>
  <si>
    <t>|Technology|Office Space|Mobile|VoIP|Messaging|</t>
  </si>
  <si>
    <t>/organization/ringcube-technologies</t>
  </si>
  <si>
    <t>RingCube Technologies</t>
  </si>
  <si>
    <t>http://www.ringcube.com</t>
  </si>
  <si>
    <t>/organization/ringio</t>
  </si>
  <si>
    <t>Ringio</t>
  </si>
  <si>
    <t>http://www.ringio.com</t>
  </si>
  <si>
    <t>|CRM|Communications Hardware|Customer Service|Network Security|Small and Medium Businesses|SaaS|Software|</t>
  </si>
  <si>
    <t>/organization/ringleadr-com</t>
  </si>
  <si>
    <t>Ringleadr.com</t>
  </si>
  <si>
    <t>http://www.ringleadr.com</t>
  </si>
  <si>
    <t>|Local Coupons|Curated Web|</t>
  </si>
  <si>
    <t>/organization/ringz</t>
  </si>
  <si>
    <t>Ringz.TV</t>
  </si>
  <si>
    <t>http://ringz.tv</t>
  </si>
  <si>
    <t>|Guides|Consumer Electronics|Video Streaming|Video|Enterprise Software|</t>
  </si>
  <si>
    <t>/organization/rinovum-womens-health</t>
  </si>
  <si>
    <t>Rinovum Women's Health</t>
  </si>
  <si>
    <t>http://rinovum.com</t>
  </si>
  <si>
    <t>/organization/rio-grande-neurosciences</t>
  </si>
  <si>
    <t>Rio Grande Neurosciences</t>
  </si>
  <si>
    <t>http://riograndeneurosciences.com</t>
  </si>
  <si>
    <t>/organization/riot-games</t>
  </si>
  <si>
    <t>Riot Games</t>
  </si>
  <si>
    <t>http://www.riotgames.com</t>
  </si>
  <si>
    <t>/organization/ripvanwafels</t>
  </si>
  <si>
    <t>Rip van Wafels</t>
  </si>
  <si>
    <t>http://www.ripvanwafels.com</t>
  </si>
  <si>
    <t>|Tea|Coffee|Hospitality|</t>
  </si>
  <si>
    <t xml:space="preserve"> Tea </t>
  </si>
  <si>
    <t>/organization/ripcode</t>
  </si>
  <si>
    <t>RipCode</t>
  </si>
  <si>
    <t>http://www.ripcode.com</t>
  </si>
  <si>
    <t>/organization/ripl-io</t>
  </si>
  <si>
    <t>Ripl.io, Inc.</t>
  </si>
  <si>
    <t>http://ripl.io</t>
  </si>
  <si>
    <t>|Monetization|Content Syndication|Social Media|Analytics|</t>
  </si>
  <si>
    <t>/organization/rippld</t>
  </si>
  <si>
    <t>Rippld</t>
  </si>
  <si>
    <t>http://www.rippld.com</t>
  </si>
  <si>
    <t>|Digital Media|Creative Industries|Creative|</t>
  </si>
  <si>
    <t>/organization/ripple-commerce</t>
  </si>
  <si>
    <t>Ripple Commerce</t>
  </si>
  <si>
    <t>http://ripplecommerce.com</t>
  </si>
  <si>
    <t>/organization/ripple-labs</t>
  </si>
  <si>
    <t>Ripple Labs</t>
  </si>
  <si>
    <t>http://ripplelabs.com</t>
  </si>
  <si>
    <t>|Bitcoin|Financial Exchanges|Finance Technology|Virtual Currency|Payments|E-Commerce|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|News|Advertising|</t>
  </si>
  <si>
    <t>/organization/ripplefunction</t>
  </si>
  <si>
    <t>RippleFunction</t>
  </si>
  <si>
    <t>http://ripplefunction.com</t>
  </si>
  <si>
    <t>/organization/ripplrr-inc</t>
  </si>
  <si>
    <t>ripplrr inc</t>
  </si>
  <si>
    <t>http://www.ripplrr.com</t>
  </si>
  <si>
    <t>|Personalization|Interest Graph|Sales and Marketing|Advertising|</t>
  </si>
  <si>
    <t>/organization/riptide-io</t>
  </si>
  <si>
    <t>Riptide IO</t>
  </si>
  <si>
    <t>http://www.riptideio.com</t>
  </si>
  <si>
    <t>/organization/rise</t>
  </si>
  <si>
    <t>Rise</t>
  </si>
  <si>
    <t>http://www.rise.us</t>
  </si>
  <si>
    <t>|Personal Health|Marketplaces|Mobile|</t>
  </si>
  <si>
    <t>/organization/rise-medical-staffing</t>
  </si>
  <si>
    <t>Rise Medical Staffing</t>
  </si>
  <si>
    <t>http://risestaffing.com</t>
  </si>
  <si>
    <t>/organization/risehealth</t>
  </si>
  <si>
    <t>RiseHealth</t>
  </si>
  <si>
    <t>http://risehealth.com</t>
  </si>
  <si>
    <t>/organization/risesmart</t>
  </si>
  <si>
    <t>RiseSmart</t>
  </si>
  <si>
    <t>http://www.risesmart.com</t>
  </si>
  <si>
    <t>/organization/rising-sun-assisted-living</t>
  </si>
  <si>
    <t>Rising Sun Assisted Living</t>
  </si>
  <si>
    <t>http://www.RisingSunAssistedLiving.com</t>
  </si>
  <si>
    <t>/organization/risk-io</t>
  </si>
  <si>
    <t>Risk I/O</t>
  </si>
  <si>
    <t>http://www.risk.io</t>
  </si>
  <si>
    <t>|SaaS|Software|Security|</t>
  </si>
  <si>
    <t xml:space="preserve"> Fraud Detection </t>
  </si>
  <si>
    <t>/organization/riskalyze</t>
  </si>
  <si>
    <t>Riskalyze</t>
  </si>
  <si>
    <t>http://www.riskalyze.com</t>
  </si>
  <si>
    <t>/organization/riskiq</t>
  </si>
  <si>
    <t>RiskIQ</t>
  </si>
  <si>
    <t>http://www.riskiq.com</t>
  </si>
  <si>
    <t>|Mobile Security|Cyber Security|Reputation|</t>
  </si>
  <si>
    <t>/organization/riskonnect</t>
  </si>
  <si>
    <t>Riskonnect</t>
  </si>
  <si>
    <t>http://riskonnect.com</t>
  </si>
  <si>
    <t>/organization/riskthinktank</t>
  </si>
  <si>
    <t>Riskthinktank</t>
  </si>
  <si>
    <t>http://www.riskthinktank.com/</t>
  </si>
  <si>
    <t>/organization/ritani</t>
  </si>
  <si>
    <t>Ritani</t>
  </si>
  <si>
    <t>http://www.ritani.com</t>
  </si>
  <si>
    <t>/organization/rithmio</t>
  </si>
  <si>
    <t>Rithmio</t>
  </si>
  <si>
    <t>http://rithmio.com/</t>
  </si>
  <si>
    <t>/organization/ritter-pharmaceuticals</t>
  </si>
  <si>
    <t>Ritter Pharmaceuticals</t>
  </si>
  <si>
    <t>http://ritterpharma.com</t>
  </si>
  <si>
    <t>/organization/rival-iq</t>
  </si>
  <si>
    <t>Rival IQ</t>
  </si>
  <si>
    <t>http://RivalIQ.com</t>
  </si>
  <si>
    <t>|Internet Marketing|Analytics|Software|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/organization/rivalsoft</t>
  </si>
  <si>
    <t>RivalSoft</t>
  </si>
  <si>
    <t>http://www.rivalmap.com</t>
  </si>
  <si>
    <t>|Collaboration|SaaS|B2B|Software|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bed-technology</t>
  </si>
  <si>
    <t>Riverbed Technology</t>
  </si>
  <si>
    <t>http://www.riverbed.com</t>
  </si>
  <si>
    <t>|Communications Hardware|Technology|Software|</t>
  </si>
  <si>
    <t>/organization/riverchase-dermatology-and-cosmetic-surgery</t>
  </si>
  <si>
    <t>Riverchase Dermatology and Cosmetic Surgery</t>
  </si>
  <si>
    <t>http://www.riverchasedermatology.com</t>
  </si>
  <si>
    <t>/organization/riverglass-inc</t>
  </si>
  <si>
    <t>RiverGlass, Inc.</t>
  </si>
  <si>
    <t>http://www.riverglassinc.com</t>
  </si>
  <si>
    <t>/organization/rivermeadow-software</t>
  </si>
  <si>
    <t>RiverMeadow Software</t>
  </si>
  <si>
    <t>http://www.rivermeadow.com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side-research</t>
  </si>
  <si>
    <t>Riverside Research</t>
  </si>
  <si>
    <t>http://riversideresearch.org</t>
  </si>
  <si>
    <t>/organization/rivertop-renewables</t>
  </si>
  <si>
    <t>Rivertop Renewables</t>
  </si>
  <si>
    <t>http://www.rivertop.com</t>
  </si>
  <si>
    <t>/organization/rivet-sway</t>
  </si>
  <si>
    <t>Rivet &amp; Sway</t>
  </si>
  <si>
    <t>http://www.rivetandsway.com</t>
  </si>
  <si>
    <t>/organization/rivet-news-radio</t>
  </si>
  <si>
    <t>Rivet News Radio</t>
  </si>
  <si>
    <t>http://www.rivetnewsradio.com/</t>
  </si>
  <si>
    <t>/organization/rivian-automotive</t>
  </si>
  <si>
    <t>Rivian Automotive</t>
  </si>
  <si>
    <t>http://rivian.com</t>
  </si>
  <si>
    <t>/organization/rivs</t>
  </si>
  <si>
    <t>RIVS</t>
  </si>
  <si>
    <t>http://rivs.com</t>
  </si>
  <si>
    <t>|Recruiting|Software|Apps|Cloud Computing|SaaS|Career Management|Human Resources|Enterprise Software|</t>
  </si>
  <si>
    <t>/organization/rivulet-communications</t>
  </si>
  <si>
    <t>Rivulet Communications</t>
  </si>
  <si>
    <t>http://www.rivulet.com/index.aspx</t>
  </si>
  <si>
    <t>|Video|Enterprise Software|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jmetrics</t>
  </si>
  <si>
    <t>RJMetrics</t>
  </si>
  <si>
    <t>http://rjmetrics.com</t>
  </si>
  <si>
    <t>|Analytics|SaaS|Business Intelligence|Software|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|Wireless|Infrastructure|Semiconductors|</t>
  </si>
  <si>
    <t>/organization/drivemecrazy</t>
  </si>
  <si>
    <t>Road Hero</t>
  </si>
  <si>
    <t>http://roadhero.org</t>
  </si>
  <si>
    <t>|Cars|Insurance|Reviews and Recommendations|Mobile|</t>
  </si>
  <si>
    <t>Roadmap</t>
  </si>
  <si>
    <t>/organization/king-2</t>
  </si>
  <si>
    <t>http://www.ppmroadmap.com</t>
  </si>
  <si>
    <t>|Enterprise Resource Planning|Project Management|Productivity Software|</t>
  </si>
  <si>
    <t>/organization/roadnet</t>
  </si>
  <si>
    <t>Roadnet</t>
  </si>
  <si>
    <t>http://www.roadnet.com</t>
  </si>
  <si>
    <t>|Fleet Management|Software|</t>
  </si>
  <si>
    <t>/organization/roadtrippers</t>
  </si>
  <si>
    <t>Roadtrippers</t>
  </si>
  <si>
    <t>http://roadtrippers.com</t>
  </si>
  <si>
    <t>/organization/roam-data</t>
  </si>
  <si>
    <t>ROAM Data</t>
  </si>
  <si>
    <t>http://www.roamdata.com/index.php</t>
  </si>
  <si>
    <t>/organization/mellmo</t>
  </si>
  <si>
    <t>Roambi</t>
  </si>
  <si>
    <t>http://www.roambi.com</t>
  </si>
  <si>
    <t>/organization/robauto</t>
  </si>
  <si>
    <t>ROBAUTO</t>
  </si>
  <si>
    <t>http://robauto.co</t>
  </si>
  <si>
    <t>|Health Care|Hardware|Medical|Robotics|Hardware + Software|</t>
  </si>
  <si>
    <t>/organization/robert-applebaum-md</t>
  </si>
  <si>
    <t>Robert Applebaum MD</t>
  </si>
  <si>
    <t>http://www.applebaummd.com</t>
  </si>
  <si>
    <t>/organization/robertson-global-health-solutions</t>
  </si>
  <si>
    <t>Robertson Global Health Solutions</t>
  </si>
  <si>
    <t>http://robertsonhealth.com</t>
  </si>
  <si>
    <t>/organization/getrobin</t>
  </si>
  <si>
    <t>Robin</t>
  </si>
  <si>
    <t>https://robinpowered.com</t>
  </si>
  <si>
    <t>|Meeting Software|Business Analytics|Office Space|Sensors|Internet of Things|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analyst</t>
  </si>
  <si>
    <t>Robinhood</t>
  </si>
  <si>
    <t>https://www.robinhood.com/</t>
  </si>
  <si>
    <t>|Personal Finance|Stock Exchanges|Finance|Mobile|</t>
  </si>
  <si>
    <t>/organization/roblox</t>
  </si>
  <si>
    <t>ROBLOX</t>
  </si>
  <si>
    <t>http://www.roblox.com</t>
  </si>
  <si>
    <t>/organization/massroots</t>
  </si>
  <si>
    <t>RoboCent</t>
  </si>
  <si>
    <t>http://www.RoboCent.com</t>
  </si>
  <si>
    <t>/organization/robodynamics</t>
  </si>
  <si>
    <t>RoboDynamics</t>
  </si>
  <si>
    <t>http://robodynamics.com</t>
  </si>
  <si>
    <t>|Robotics|Hardware + Software|</t>
  </si>
  <si>
    <t>/organization/roboinvest</t>
  </si>
  <si>
    <t>Roboinvest</t>
  </si>
  <si>
    <t>http://roboinvest.com</t>
  </si>
  <si>
    <t>|Trading|Stock Exchanges|Curated Web|</t>
  </si>
  <si>
    <t>/organization/robotappstore</t>
  </si>
  <si>
    <t>Robot App Store</t>
  </si>
  <si>
    <t>http://www.RobotAppStore.com</t>
  </si>
  <si>
    <t>|Apps|Software|Mobile|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oki</t>
  </si>
  <si>
    <t>Robotoki</t>
  </si>
  <si>
    <t>http://robotoki.com</t>
  </si>
  <si>
    <t>/organization/robotslab</t>
  </si>
  <si>
    <t>RobotsLAB</t>
  </si>
  <si>
    <t>http://www.robotslab.com/</t>
  </si>
  <si>
    <t>/organization/rocawear</t>
  </si>
  <si>
    <t>Rocawear</t>
  </si>
  <si>
    <t>http://rocawear.com</t>
  </si>
  <si>
    <t>/organization/rochester-flooring-resources</t>
  </si>
  <si>
    <t>Rochester Flooring Resources</t>
  </si>
  <si>
    <t>http://www.rfrtexas.com/</t>
  </si>
  <si>
    <t>/organization/rock-city-apps</t>
  </si>
  <si>
    <t>Rock City Apps</t>
  </si>
  <si>
    <t>http://schedj.com</t>
  </si>
  <si>
    <t>/organization/rock-health</t>
  </si>
  <si>
    <t>Rock Health</t>
  </si>
  <si>
    <t>http://rockhealth.com</t>
  </si>
  <si>
    <t>|Health Care|Venture Capital|Startups|Apps|Mobile|Health and Wellness|</t>
  </si>
  <si>
    <t>/organization/rock-it-cargo</t>
  </si>
  <si>
    <t>Rock-It Cargo</t>
  </si>
  <si>
    <t>http://www.rockitcargo.com</t>
  </si>
  <si>
    <t>/organization/rockerbox</t>
  </si>
  <si>
    <t>Rockerbox</t>
  </si>
  <si>
    <t>http://rockerbox.com</t>
  </si>
  <si>
    <t>/organization/rocket-fuel</t>
  </si>
  <si>
    <t>Rocket Fuel</t>
  </si>
  <si>
    <t>http://rocketfuel.com</t>
  </si>
  <si>
    <t>|Software|Ad Targeting|Advertising|</t>
  </si>
  <si>
    <t>/organization/rocketlawyer</t>
  </si>
  <si>
    <t>Rocket Lawyer</t>
  </si>
  <si>
    <t>http://www.RocketLawyer.com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bolt</t>
  </si>
  <si>
    <t>RocketBolt</t>
  </si>
  <si>
    <t>http://www.rocketbolt.com</t>
  </si>
  <si>
    <t>|Sales and Marketing|Social Media|Incentives|Loyalty Programs|Weddings|Advertising|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hub</t>
  </si>
  <si>
    <t>RocketHub</t>
  </si>
  <si>
    <t>http://www.rockethub.com</t>
  </si>
  <si>
    <t>|Internet|E-Commerce|Sales and Marketing|Crowdsourcing|Brand Marketing|Life Sciences|Crowdfunding|Finance|</t>
  </si>
  <si>
    <t>/organization/rocketick</t>
  </si>
  <si>
    <t>Rocketick</t>
  </si>
  <si>
    <t>http://www.rocketick.com</t>
  </si>
  <si>
    <t>/organization/rocketmiles</t>
  </si>
  <si>
    <t>Rocketmiles</t>
  </si>
  <si>
    <t>http://www.rocketmiles.com</t>
  </si>
  <si>
    <t>|Hotels|Online Travel|E-Commerce|Travel|</t>
  </si>
  <si>
    <t>/organization/rocketon</t>
  </si>
  <si>
    <t>RocketOn</t>
  </si>
  <si>
    <t>http://rocketon.com</t>
  </si>
  <si>
    <t>/organization/rocketship-education</t>
  </si>
  <si>
    <t>Rocketship Education</t>
  </si>
  <si>
    <t>http://rsed.org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|Consumer Electronics|Audio|Music Services|Music|</t>
  </si>
  <si>
    <t>/organization/rockmelt</t>
  </si>
  <si>
    <t>Rockmelt</t>
  </si>
  <si>
    <t>http://www.rockmelt.com</t>
  </si>
  <si>
    <t>|Facebook Applications|Browser Extensions|Social Media|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|Music|iPhone|Games|</t>
  </si>
  <si>
    <t>/organization/rock-the-post</t>
  </si>
  <si>
    <t>RockThePost</t>
  </si>
  <si>
    <t>http://www.rockthepost.com</t>
  </si>
  <si>
    <t>|Financial Services|Technology|Venture Capital|Entrepreneur|Crowdfunding|Finance|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dental-institute</t>
  </si>
  <si>
    <t>Rocky Mountain Dental Institute</t>
  </si>
  <si>
    <t>http://rockymountaindentalinstitute.com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|Mobile|Online Gaming|Online Video Advertising|Facebook Applications|Messaging|Photography|Web Tools|Games|</t>
  </si>
  <si>
    <t>/organization/rodin-therapeutics</t>
  </si>
  <si>
    <t>Rodin Therapeutics</t>
  </si>
  <si>
    <t>http://rodintherapeutics.com</t>
  </si>
  <si>
    <t>/organization/rofori-corporation</t>
  </si>
  <si>
    <t>Rofori Corporation</t>
  </si>
  <si>
    <t>http://www.rofori.com</t>
  </si>
  <si>
    <t>Manassas</t>
  </si>
  <si>
    <t>/organization/rogue-sports-tv</t>
  </si>
  <si>
    <t>Rogue Sports TV</t>
  </si>
  <si>
    <t>http://roguesportstv.com/</t>
  </si>
  <si>
    <t>/organization/roi-land-investment-2</t>
  </si>
  <si>
    <t>ROI land investment</t>
  </si>
  <si>
    <t>http://roilandinvestments.com/</t>
  </si>
  <si>
    <t>/organization/roi</t>
  </si>
  <si>
    <t>ROI²</t>
  </si>
  <si>
    <t>http://roi2.com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|Specialty Retail|E-Commerce|</t>
  </si>
  <si>
    <t>/organization/rokt</t>
  </si>
  <si>
    <t>ROKT</t>
  </si>
  <si>
    <t>http://www.rokt.com</t>
  </si>
  <si>
    <t>/organization/roku</t>
  </si>
  <si>
    <t>Roku, Inc.</t>
  </si>
  <si>
    <t>http://www.roku.com</t>
  </si>
  <si>
    <t>|Entertainment|Consumer Electronics|Hardware + Software|</t>
  </si>
  <si>
    <t>/organization/rolepoint</t>
  </si>
  <si>
    <t>RolePoint</t>
  </si>
  <si>
    <t>http://www.rolepoint.com</t>
  </si>
  <si>
    <t>/organization/rolith</t>
  </si>
  <si>
    <t>Rolith</t>
  </si>
  <si>
    <t>http://www.rolith.com</t>
  </si>
  <si>
    <t>|Solar|Nanotechnology|</t>
  </si>
  <si>
    <t>/organization/rollapp</t>
  </si>
  <si>
    <t>rollApp</t>
  </si>
  <si>
    <t>http://rollApp.com</t>
  </si>
  <si>
    <t>/organization/rollbar</t>
  </si>
  <si>
    <t>Rollbar</t>
  </si>
  <si>
    <t>http://rollbar.com</t>
  </si>
  <si>
    <t>/organization/rollbase</t>
  </si>
  <si>
    <t>Rollbase (acquired by Progress Software)</t>
  </si>
  <si>
    <t>http://www.progress.com/products/rollbase</t>
  </si>
  <si>
    <t>|CRM|SaaS|Cloud Computing|Enterprises|PaaS|Enterprise Software|</t>
  </si>
  <si>
    <t>/organization/roller</t>
  </si>
  <si>
    <t>Roller</t>
  </si>
  <si>
    <t>https://www.rollerdigital.com/</t>
  </si>
  <si>
    <t>/organization/rollerwall</t>
  </si>
  <si>
    <t>Rollerwall</t>
  </si>
  <si>
    <t>http://www.rollerwall.com</t>
  </si>
  <si>
    <t>/organization/rollins-medical-soluitons</t>
  </si>
  <si>
    <t>Rollins Medical Soluitons</t>
  </si>
  <si>
    <t>http://rollins7.com</t>
  </si>
  <si>
    <t>/organization/rollsale</t>
  </si>
  <si>
    <t>RollSale</t>
  </si>
  <si>
    <t>http://www.rollsale.com</t>
  </si>
  <si>
    <t>|Finance|Wholesale|Social Media|Mobile|Enterprises|B2B|Automotive|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|Social Games|Entertainment|Startups|Sports|Mobile|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otive</t>
  </si>
  <si>
    <t>Romotive</t>
  </si>
  <si>
    <t>http://www.romotive.com</t>
  </si>
  <si>
    <t>|iPhone|Software|Electronics|Toys|Robotics|Hardware + Software|</t>
  </si>
  <si>
    <t>/organization/roobi</t>
  </si>
  <si>
    <t>Roobiq</t>
  </si>
  <si>
    <t>http://www.roobiq.com</t>
  </si>
  <si>
    <t>|Mobile Enterprise|Sales Automation|CRM|Mobile|</t>
  </si>
  <si>
    <t>/organization/rooftopcomedy</t>
  </si>
  <si>
    <t>Rooftop Media</t>
  </si>
  <si>
    <t>http://www.rooftopmedia.net</t>
  </si>
  <si>
    <t>|Media|Content Syndication|Distribution|Product Development Services|Licensing|Music|Entertainment|Content|Video|Audio|News|</t>
  </si>
  <si>
    <t>/organization/rooks-fashions-and-accessories</t>
  </si>
  <si>
    <t>Rooks Fashions and Accessories</t>
  </si>
  <si>
    <t>http://rookbrand.com/</t>
  </si>
  <si>
    <t>/organization/room-21-media</t>
  </si>
  <si>
    <t>Room 21 Media</t>
  </si>
  <si>
    <t>http://room21media.com</t>
  </si>
  <si>
    <t>|Mobile|Social Commerce|Social Media|News|</t>
  </si>
  <si>
    <t>/organization/room77</t>
  </si>
  <si>
    <t>Room 77</t>
  </si>
  <si>
    <t>http://www.Room77.com</t>
  </si>
  <si>
    <t>/organization/roomer</t>
  </si>
  <si>
    <t>Roomer Travel</t>
  </si>
  <si>
    <t>http://www.roomertravel.com</t>
  </si>
  <si>
    <t>|Marketplaces|All Markets|Hotels|Travel|E-Commerce|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|Vacation Rentals|Hotels|B2B|Travel|Advertising|</t>
  </si>
  <si>
    <t>/organization/roomorama</t>
  </si>
  <si>
    <t>Roomorama</t>
  </si>
  <si>
    <t>http://www.roomorama.com</t>
  </si>
  <si>
    <t>|Online Rental|Peer-to-Peer|Hotels|Travel|</t>
  </si>
  <si>
    <t>/organization/roomster</t>
  </si>
  <si>
    <t>Roomster</t>
  </si>
  <si>
    <t>http://www.roomster.com</t>
  </si>
  <si>
    <t>|Online Rental|Real Estate|Social Media|</t>
  </si>
  <si>
    <t>/organization/roomtag</t>
  </si>
  <si>
    <t>Roomtag</t>
  </si>
  <si>
    <t>http://www.roomtag.com</t>
  </si>
  <si>
    <t>/organization/notice-software</t>
  </si>
  <si>
    <t>Roost</t>
  </si>
  <si>
    <t>http://roost.me/</t>
  </si>
  <si>
    <t>|Mobile|Apps|Software|</t>
  </si>
  <si>
    <t>/organization/roost-2</t>
  </si>
  <si>
    <t>http://www.roost.com</t>
  </si>
  <si>
    <t>|Self Storage|Parking|Peer-to-Peer|Marketplaces|</t>
  </si>
  <si>
    <t xml:space="preserve"> Self Storage </t>
  </si>
  <si>
    <t>/organization/roost</t>
  </si>
  <si>
    <t>http://www.verticalresponse.com/introducing-roost</t>
  </si>
  <si>
    <t>/organization/rooster-teeth</t>
  </si>
  <si>
    <t>Rooster Teeth</t>
  </si>
  <si>
    <t>http://roosterteeth.com/home.php</t>
  </si>
  <si>
    <t>|Entertainment|Video|Film|</t>
  </si>
  <si>
    <t>/organization/roosterbio</t>
  </si>
  <si>
    <t>RoosterBi</t>
  </si>
  <si>
    <t>http://roosterbio.com</t>
  </si>
  <si>
    <t>/organization/root-metrics</t>
  </si>
  <si>
    <t>Root Metrics</t>
  </si>
  <si>
    <t>http://www.rootmetrics.com</t>
  </si>
  <si>
    <t>|Crowdsourcing|Wireless|Mobile|</t>
  </si>
  <si>
    <t>/organization/root-orange</t>
  </si>
  <si>
    <t>Root Orange</t>
  </si>
  <si>
    <t>http://www.RootOrange.com</t>
  </si>
  <si>
    <t>|SEO|Small and Medium Businesses|Internet Marketing|Sales and Marketing|Domains|Web Hosting|</t>
  </si>
  <si>
    <t>/organization/root3-technologies</t>
  </si>
  <si>
    <t>Root3 Technologies</t>
  </si>
  <si>
    <t>http://root3tech.com/index.php</t>
  </si>
  <si>
    <t>|Services|Information Technology|Predictive Analytics|Software|</t>
  </si>
  <si>
    <t>/organization/rootdown</t>
  </si>
  <si>
    <t>Rootdown</t>
  </si>
  <si>
    <t>http://www.rootdown.us</t>
  </si>
  <si>
    <t>|Databases|Medical|Health and Wellness|Curated Web|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/organization/rootstock-software</t>
  </si>
  <si>
    <t>Rootstock Software</t>
  </si>
  <si>
    <t>http://www.rootstock.com</t>
  </si>
  <si>
    <t>/organization/roovyn</t>
  </si>
  <si>
    <t>Roovyn</t>
  </si>
  <si>
    <t>http://roovyn.com</t>
  </si>
  <si>
    <t>Mount Juliet</t>
  </si>
  <si>
    <t>/organization/roozt-com</t>
  </si>
  <si>
    <t>Roozt.com</t>
  </si>
  <si>
    <t>http://roozt.com</t>
  </si>
  <si>
    <t>|E-Commerce|Online Shopping|Curated Web|</t>
  </si>
  <si>
    <t>/organization/ror-media</t>
  </si>
  <si>
    <t>ROR Media</t>
  </si>
  <si>
    <t>http://www.rormedia.com</t>
  </si>
  <si>
    <t>|Consulting|App Stores|Music|Media|Entertainment|Brand Marketing|Sales and Marketing|Social Media|Apps|iPhone|Mobile|</t>
  </si>
  <si>
    <t>/organization/roses-rye</t>
  </si>
  <si>
    <t>Roses &amp; Rye</t>
  </si>
  <si>
    <t>http://RosesandRye.com</t>
  </si>
  <si>
    <t>/organization/rosslyn-analytics</t>
  </si>
  <si>
    <t>Rosslyn Analytics</t>
  </si>
  <si>
    <t>http://www.rosslynanalytics.com</t>
  </si>
  <si>
    <t>|Data Visualization|Analytics|Cloud Computing|SaaS|Business Intelligence|Enterprise Software|</t>
  </si>
  <si>
    <t>/organization/rosterbot</t>
  </si>
  <si>
    <t>Rosterbot</t>
  </si>
  <si>
    <t>http://rosterbot.com</t>
  </si>
  <si>
    <t>|Online Scheduling|Sports|Health and Wellness|Games|</t>
  </si>
  <si>
    <t>/organization/rostr</t>
  </si>
  <si>
    <t>ROSTR</t>
  </si>
  <si>
    <t>http://www.rostr.co</t>
  </si>
  <si>
    <t>|Technology|Health and Wellness|Mobile|Sports|Software|</t>
  </si>
  <si>
    <t>/organization/rotation-medical</t>
  </si>
  <si>
    <t>Rotation Medical</t>
  </si>
  <si>
    <t>http://rotationmedical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tentomatoes</t>
  </si>
  <si>
    <t>Rotten Tomatoes</t>
  </si>
  <si>
    <t>http://www.rottentomatoes.com</t>
  </si>
  <si>
    <t>/organization/rough-cut-films</t>
  </si>
  <si>
    <t>Rough Cut Films</t>
  </si>
  <si>
    <t>http://www.roughcutfilms.net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|Reviews and Recommendations|Celebrity|Brand Marketing|Social Network Media|Advertising|</t>
  </si>
  <si>
    <t>/organization/rounds</t>
  </si>
  <si>
    <t>Rounds</t>
  </si>
  <si>
    <t>http://www.rounds.com</t>
  </si>
  <si>
    <t>|Entertainment|Chat|Video Chat|</t>
  </si>
  <si>
    <t>/organization/roundscapes</t>
  </si>
  <si>
    <t>Roundscapes</t>
  </si>
  <si>
    <t>http://www.the42.com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happy</t>
  </si>
  <si>
    <t>Routehappy</t>
  </si>
  <si>
    <t>https://www.routehappy.com/</t>
  </si>
  <si>
    <t>|Web CMS|Developer APIs|Databases|SaaS|Enterprise Software|Online Travel|Content|Aerospace|Transportation|Travel|</t>
  </si>
  <si>
    <t>/organization/routershare</t>
  </si>
  <si>
    <t>RouterShare</t>
  </si>
  <si>
    <t>http://www.routershare.com</t>
  </si>
  <si>
    <t>|Wireless|Networking|File Sharing|Internet|Mobile|</t>
  </si>
  <si>
    <t>/organization/routezilla</t>
  </si>
  <si>
    <t>Routezilla</t>
  </si>
  <si>
    <t>http://www.routezilla.com</t>
  </si>
  <si>
    <t>/organization/rouxbe</t>
  </si>
  <si>
    <t>Rouxbe</t>
  </si>
  <si>
    <t>http://www.rouxbe.com</t>
  </si>
  <si>
    <t>|Recipes|Video|Cooking|Curated Web|</t>
  </si>
  <si>
    <t>/organization/rover</t>
  </si>
  <si>
    <t>Rover</t>
  </si>
  <si>
    <t>http://roverlabs.co</t>
  </si>
  <si>
    <t>|Location Based Services|Shopping|Retail|Local Businesses|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|Marketplaces|Peer-to-Peer|Startups|Pets|</t>
  </si>
  <si>
    <t>/organization/rovertown</t>
  </si>
  <si>
    <t>RoverTown</t>
  </si>
  <si>
    <t>http://www.rovertown.com</t>
  </si>
  <si>
    <t>|Loyalty Programs|Universities|Colleges|Mobile|Coupons|Discounts|Advertising|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bot-systems</t>
  </si>
  <si>
    <t>Rowbot Systems</t>
  </si>
  <si>
    <t>http://rowbot.com/</t>
  </si>
  <si>
    <t>/organization/overnear</t>
  </si>
  <si>
    <t>Rowl</t>
  </si>
  <si>
    <t>http://rowl.com</t>
  </si>
  <si>
    <t>/organization/rox-medical</t>
  </si>
  <si>
    <t>ROX Medical</t>
  </si>
  <si>
    <t>http://www.roxmedical.com</t>
  </si>
  <si>
    <t>/organization/roximity</t>
  </si>
  <si>
    <t>ROXIMITY</t>
  </si>
  <si>
    <t>http://roximity.com</t>
  </si>
  <si>
    <t>|Finance|Location Based Services|Mobile|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Bingen</t>
  </si>
  <si>
    <t>/organization/royal-palm-foods</t>
  </si>
  <si>
    <t>Royal Palm Foods</t>
  </si>
  <si>
    <t>http://www.royalpalmfoods.com</t>
  </si>
  <si>
    <t>|Local Businesses|Consulting|</t>
  </si>
  <si>
    <t>/organization/the-royalty-exchange</t>
  </si>
  <si>
    <t>Royalty Exchange</t>
  </si>
  <si>
    <t>http://www.royaltyexchange.com</t>
  </si>
  <si>
    <t>|Entertainment|Auctions|Investment Management|Music|Finance|</t>
  </si>
  <si>
    <t>/organization/royaltyshare</t>
  </si>
  <si>
    <t>RoyaltyShare</t>
  </si>
  <si>
    <t>http://royaltyshare.com</t>
  </si>
  <si>
    <t>/organization/rpath</t>
  </si>
  <si>
    <t>rPath</t>
  </si>
  <si>
    <t>http://www.rpath.com</t>
  </si>
  <si>
    <t>|SaaS|Virtualization|Cloud Computing|Enterprise Software|</t>
  </si>
  <si>
    <t>/organization/reischling-press</t>
  </si>
  <si>
    <t>RPI (Reischling Press)</t>
  </si>
  <si>
    <t>http://www.rpiprint.com</t>
  </si>
  <si>
    <t>1979-Q3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x-corporation</t>
  </si>
  <si>
    <t>RPX Corporation</t>
  </si>
  <si>
    <t>http://www.rpxcorp.com</t>
  </si>
  <si>
    <t>|Financial Services|Legal|</t>
  </si>
  <si>
    <t>/organization/rqx-pharmaceuticals</t>
  </si>
  <si>
    <t>RQx Pharmaceuticals</t>
  </si>
  <si>
    <t>http://rqxpharmaceuticals.com</t>
  </si>
  <si>
    <t>|Telecommunications|Enterprise Software|</t>
  </si>
  <si>
    <t>/organization/rsb-spine</t>
  </si>
  <si>
    <t>RSB SPINE</t>
  </si>
  <si>
    <t>http://rsbspine.com</t>
  </si>
  <si>
    <t>/organization/reel-solar</t>
  </si>
  <si>
    <t>RSI (Reel Solar Inc)</t>
  </si>
  <si>
    <t>http://www.reelsolar.com</t>
  </si>
  <si>
    <t>/organization/rsi-content-solutions</t>
  </si>
  <si>
    <t>RSI Content Solutions.</t>
  </si>
  <si>
    <t>http://www.rsuitecms.com</t>
  </si>
  <si>
    <t>/organization/rsvp-law</t>
  </si>
  <si>
    <t>RSVP Law</t>
  </si>
  <si>
    <t>http://www.rsvplaw.com</t>
  </si>
  <si>
    <t>|Information Services|Legal|</t>
  </si>
  <si>
    <t>/organization/rt-brokerage-services</t>
  </si>
  <si>
    <t>RT Brokerage Services</t>
  </si>
  <si>
    <t>http://www.rtbrokerage.com</t>
  </si>
  <si>
    <t>/organization/rtf-logic</t>
  </si>
  <si>
    <t>RTF Logic</t>
  </si>
  <si>
    <t>http://rtflogic.com</t>
  </si>
  <si>
    <t>Reeds Spring</t>
  </si>
  <si>
    <t>/organization/rubiconproject</t>
  </si>
  <si>
    <t>Rubicon Project</t>
  </si>
  <si>
    <t>http://www.rubiconproject.com</t>
  </si>
  <si>
    <t>|Software|Media|Optimization|Advertising|</t>
  </si>
  <si>
    <t>/organization/rubikloud</t>
  </si>
  <si>
    <t>Rubikloud</t>
  </si>
  <si>
    <t>http://www.rubikloud.com</t>
  </si>
  <si>
    <t>|Big Data|Big Data Analytics|Cloud Data Services|Analytics|</t>
  </si>
  <si>
    <t>/organization/ruby-ribbon</t>
  </si>
  <si>
    <t>Ruby Ribbon</t>
  </si>
  <si>
    <t>http://www.rubyribbon.com</t>
  </si>
  <si>
    <t>/organization/rubyride</t>
  </si>
  <si>
    <t>RubyRide</t>
  </si>
  <si>
    <t>http://rubyride.co</t>
  </si>
  <si>
    <t>|Mobility|Subscription Businesses|Public Transportation|</t>
  </si>
  <si>
    <t>/organization/rubysophic</t>
  </si>
  <si>
    <t>Rubysophic</t>
  </si>
  <si>
    <t>http://www.rubysophic.com</t>
  </si>
  <si>
    <t>|Search|File Sharing|Chat|IT Management|Information Technology|Cloud Computing|Web Development|Software|</t>
  </si>
  <si>
    <t>Moraga</t>
  </si>
  <si>
    <t>/organization/ruckus-media-group</t>
  </si>
  <si>
    <t>Ruckus Media Group</t>
  </si>
  <si>
    <t>http://ruckusreport.com</t>
  </si>
  <si>
    <t>|Textbooks|Education|Mobile|Games|</t>
  </si>
  <si>
    <t>/organization/ruckus-wireless</t>
  </si>
  <si>
    <t>Ruckus Wireless</t>
  </si>
  <si>
    <t>http://www.ruckuswireless.com</t>
  </si>
  <si>
    <t>|Communications Hardware|Wireless|Mobile|</t>
  </si>
  <si>
    <t>/organization/rudder</t>
  </si>
  <si>
    <t>Rudder</t>
  </si>
  <si>
    <t>/organization/rudys-catering-company</t>
  </si>
  <si>
    <t>Rudy's Catering Company</t>
  </si>
  <si>
    <t>http://www.rudyscateringcompany.com</t>
  </si>
  <si>
    <t>Plaistow</t>
  </si>
  <si>
    <t>/organization/rue-la-la</t>
  </si>
  <si>
    <t>Rue La La</t>
  </si>
  <si>
    <t>http://www.ruelala.com</t>
  </si>
  <si>
    <t>/organization/ruffalocody</t>
  </si>
  <si>
    <t>RuffaloCODY</t>
  </si>
  <si>
    <t>http://www.ruffalocody.com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kuku</t>
  </si>
  <si>
    <t>Rukuku</t>
  </si>
  <si>
    <t>http://www.rukuku.com</t>
  </si>
  <si>
    <t>/organization/rule-fm</t>
  </si>
  <si>
    <t>Rule.</t>
  </si>
  <si>
    <t>http://rule.fm</t>
  </si>
  <si>
    <t>|CRM|SaaS|Project Management|Enterprise Software|</t>
  </si>
  <si>
    <t>/organization/rumble</t>
  </si>
  <si>
    <t>Rumble</t>
  </si>
  <si>
    <t>http://www.rumblegames.com</t>
  </si>
  <si>
    <t>/organization/rumgr</t>
  </si>
  <si>
    <t>Rumgr</t>
  </si>
  <si>
    <t>http://www.rumgr.com</t>
  </si>
  <si>
    <t>|Craigslist Killers|E-Commerce|Social Media|Marketplaces|Mobile|</t>
  </si>
  <si>
    <t>/organization/rummble-labs</t>
  </si>
  <si>
    <t>Rummble Labs</t>
  </si>
  <si>
    <t>http://rummblelabs.com</t>
  </si>
  <si>
    <t>|Mobile|Predictive Analytics|Big Data|Algorithms|E-Commerce|Tracking|Consumers|Reviews and Recommendations|Curated Web|</t>
  </si>
  <si>
    <t>/organization/rumr</t>
  </si>
  <si>
    <t>rumr</t>
  </si>
  <si>
    <t>http://www.rumr.co</t>
  </si>
  <si>
    <t>/organization/run</t>
  </si>
  <si>
    <t>RUN</t>
  </si>
  <si>
    <t>http://www.runads.com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down-app</t>
  </si>
  <si>
    <t>Rundown App</t>
  </si>
  <si>
    <t>http://RundownApp.com</t>
  </si>
  <si>
    <t>|SaaS|Big Data|Social Media|Predictive Analytics|Advertising|Analytics|</t>
  </si>
  <si>
    <t>/organization/runic-games</t>
  </si>
  <si>
    <t>Runic Games</t>
  </si>
  <si>
    <t>http://www.runicgames.com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|Postal and Courier Services|Crowdsourcing|Software|</t>
  </si>
  <si>
    <t>/organization/runscope</t>
  </si>
  <si>
    <t>Runscope</t>
  </si>
  <si>
    <t>http://www.runscope.com</t>
  </si>
  <si>
    <t>|Cloud Infrastructure|Application Performance Monitoring|Developer APIs|Developer Tools|Enterprise Software|</t>
  </si>
  <si>
    <t>Pasching</t>
  </si>
  <si>
    <t>/organization/runtitle</t>
  </si>
  <si>
    <t>RunTitle</t>
  </si>
  <si>
    <t>http://runtitle.com</t>
  </si>
  <si>
    <t>|Social Network Media|Games|</t>
  </si>
  <si>
    <t>/organization/ruxter</t>
  </si>
  <si>
    <t>Ruxter</t>
  </si>
  <si>
    <t>http://www.ruxter.com</t>
  </si>
  <si>
    <t>|Apps|SMS|Social Media Marketing|Small and Medium Businesses|Advertising|App Marketing|Sales and Marketing|Mobile|</t>
  </si>
  <si>
    <t>/organization/rvita</t>
  </si>
  <si>
    <t>rVita</t>
  </si>
  <si>
    <t>http://www.rvita.com</t>
  </si>
  <si>
    <t>|Fitness|Health Care Information Technology|Internet|Health and Wellness|</t>
  </si>
  <si>
    <t>/organization/rx-network</t>
  </si>
  <si>
    <t>Rx Network</t>
  </si>
  <si>
    <t>http://www.rxnetwork.com</t>
  </si>
  <si>
    <t>/organization/rx-networks</t>
  </si>
  <si>
    <t>Rx Networks</t>
  </si>
  <si>
    <t>http://www.rxnetworks.ca</t>
  </si>
  <si>
    <t>/organization/rx-systems-pf</t>
  </si>
  <si>
    <t>Rx Systems PF</t>
  </si>
  <si>
    <t>http://rxsystemspf.com</t>
  </si>
  <si>
    <t>/organization/rxante</t>
  </si>
  <si>
    <t>RxAnte</t>
  </si>
  <si>
    <t>http://www.rxante.com</t>
  </si>
  <si>
    <t>/organization/rxcost-containment</t>
  </si>
  <si>
    <t>RxCost Containment</t>
  </si>
  <si>
    <t>http://www.rx-cc.com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vantage</t>
  </si>
  <si>
    <t>RxVantage</t>
  </si>
  <si>
    <t>http://www.rxvantage.com</t>
  </si>
  <si>
    <t>|Pharmaceuticals|Enterprise Software|</t>
  </si>
  <si>
    <t>/organization/ryan</t>
  </si>
  <si>
    <t>Ryan</t>
  </si>
  <si>
    <t>http://ryan.com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pple</t>
  </si>
  <si>
    <t>Rypple</t>
  </si>
  <si>
    <t>http://rypple.com</t>
  </si>
  <si>
    <t>|Collaboration|Weddings|Productivity Software|Teachers|Lead Management|Human Resources|Reviews and Recommendations|Software|</t>
  </si>
  <si>
    <t>/organization/ryzing</t>
  </si>
  <si>
    <t>Ryzing</t>
  </si>
  <si>
    <t>http://www.ryzing.com</t>
  </si>
  <si>
    <t>|Game|Social Media|Facebook Applications|Gambling|Games|</t>
  </si>
  <si>
    <t>/organization/saambaa</t>
  </si>
  <si>
    <t>saambaa</t>
  </si>
  <si>
    <t>http://www.saambaa.com</t>
  </si>
  <si>
    <t>|Restaurants|Music|Entertainment|Social Media|SaaS|Mobile Coupons|Ticketing|Events|Location Based Services|Interest Graph|Mobile|</t>
  </si>
  <si>
    <t>/organization/saatchiart</t>
  </si>
  <si>
    <t>Saatchi Art</t>
  </si>
  <si>
    <t>http://www.saatchiart.com</t>
  </si>
  <si>
    <t>/organization/saavn</t>
  </si>
  <si>
    <t>Saavn</t>
  </si>
  <si>
    <t>http://www.saavn.com</t>
  </si>
  <si>
    <t>|Internet|Mobile|Video Streaming|Entertainment Industry|Music|</t>
  </si>
  <si>
    <t>/organization/sabia</t>
  </si>
  <si>
    <t>SABIA</t>
  </si>
  <si>
    <t>http://www.sabiainc.com</t>
  </si>
  <si>
    <t>/organization/saborstudio</t>
  </si>
  <si>
    <t>Saborstudio</t>
  </si>
  <si>
    <t>http://www.saborstudio.net</t>
  </si>
  <si>
    <t>/organization/sabre</t>
  </si>
  <si>
    <t>Sabre</t>
  </si>
  <si>
    <t>http://sabre.com</t>
  </si>
  <si>
    <t>|Software|Transportation|Ticketing|Hotels|Travel|Curated Web|</t>
  </si>
  <si>
    <t>/organization/sabrix</t>
  </si>
  <si>
    <t>Sabrix</t>
  </si>
  <si>
    <t>http://www.sabrix.com</t>
  </si>
  <si>
    <t>/organization/sadar-3d</t>
  </si>
  <si>
    <t>SADAR 3D</t>
  </si>
  <si>
    <t>http://www.sadar3d.com</t>
  </si>
  <si>
    <t>/organization/sadra-medica</t>
  </si>
  <si>
    <t>Sadra Medical</t>
  </si>
  <si>
    <t>http://www.sadramedical.com</t>
  </si>
  <si>
    <t>/organization/safaba-translation-solutions</t>
  </si>
  <si>
    <t>Safaba Translation Solutions</t>
  </si>
  <si>
    <t>http://safaba.com</t>
  </si>
  <si>
    <t>/organization/safaricross</t>
  </si>
  <si>
    <t>Safaricross</t>
  </si>
  <si>
    <t>http://www.safaricross.com</t>
  </si>
  <si>
    <t>/organization/safcell</t>
  </si>
  <si>
    <t>SAFCell</t>
  </si>
  <si>
    <t>http://www.safcell.com</t>
  </si>
  <si>
    <t>/organization/safe-communications</t>
  </si>
  <si>
    <t>Safe Communications</t>
  </si>
  <si>
    <t>http://safecom.net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dox</t>
  </si>
  <si>
    <t>SafedoX</t>
  </si>
  <si>
    <t>http://safedox.com</t>
  </si>
  <si>
    <t>/organization/safeharbor-technology</t>
  </si>
  <si>
    <t>Safeharbor Knowledge Solutions</t>
  </si>
  <si>
    <t>http://www.safeharbor.com</t>
  </si>
  <si>
    <t>/organization/safelogic</t>
  </si>
  <si>
    <t>SafeLogic</t>
  </si>
  <si>
    <t>http://www.safelogic.com</t>
  </si>
  <si>
    <t>/organization/safemedia</t>
  </si>
  <si>
    <t>SafeMedia</t>
  </si>
  <si>
    <t>http://www.safemedia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shot-technologies</t>
  </si>
  <si>
    <t>SafeShot Technologies</t>
  </si>
  <si>
    <t>http://safeshotmed.com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the-safety-hound</t>
  </si>
  <si>
    <t>Safety Hound</t>
  </si>
  <si>
    <t>http://safetyhound.com</t>
  </si>
  <si>
    <t>Sparta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|Payments|World Domination|E-Commerce|</t>
  </si>
  <si>
    <t>/organization/safetyskills</t>
  </si>
  <si>
    <t>SafetySkills</t>
  </si>
  <si>
    <t>http://safetyskills.com</t>
  </si>
  <si>
    <t>/organization/safetyweb</t>
  </si>
  <si>
    <t>SafetyWeb</t>
  </si>
  <si>
    <t>http://www.safetyweb.com</t>
  </si>
  <si>
    <t>|Security|Privacy|Enterprise Software|</t>
  </si>
  <si>
    <t>/organization/safeway-safety-step</t>
  </si>
  <si>
    <t>Safeway Safety Step</t>
  </si>
  <si>
    <t>http://safewaystep.com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-science</t>
  </si>
  <si>
    <t>Sage Science</t>
  </si>
  <si>
    <t>http://www.sagescience.com</t>
  </si>
  <si>
    <t>/organization/sage-wireless-group</t>
  </si>
  <si>
    <t>Sage Wireless Group</t>
  </si>
  <si>
    <t>http://www.sagewirelessgroup.com</t>
  </si>
  <si>
    <t>/organization/sagecloud</t>
  </si>
  <si>
    <t>SageCloud</t>
  </si>
  <si>
    <t>http://sagecloud.com</t>
  </si>
  <si>
    <t>/organization/sagefire</t>
  </si>
  <si>
    <t>SageFire</t>
  </si>
  <si>
    <t>http://sagefire.com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uaro-resources</t>
  </si>
  <si>
    <t>Saguaro Resources</t>
  </si>
  <si>
    <t>http://saguaroresources.com</t>
  </si>
  <si>
    <t>/organization/sahale-snacks</t>
  </si>
  <si>
    <t>Sahale Snacks</t>
  </si>
  <si>
    <t>http://sahalesnacks.com</t>
  </si>
  <si>
    <t>/organization/sai-medisoft</t>
  </si>
  <si>
    <t>Sai Medisoft</t>
  </si>
  <si>
    <t>http://www.saimedisoft.com</t>
  </si>
  <si>
    <t>/organization/saic</t>
  </si>
  <si>
    <t>SAIC</t>
  </si>
  <si>
    <t>http://www.saic.com</t>
  </si>
  <si>
    <t>/organization/sailpoint-technologies</t>
  </si>
  <si>
    <t>SailPoint Technologies</t>
  </si>
  <si>
    <t>http://www.sailpoint.com</t>
  </si>
  <si>
    <t>|Risk Management|Identity Management|Software|</t>
  </si>
  <si>
    <t>/organization/sailthru</t>
  </si>
  <si>
    <t>Sailthru</t>
  </si>
  <si>
    <t>http://sailthru.com</t>
  </si>
  <si>
    <t>|E-Commerce|Email Marketing|Email|Analytics|Ad Targeting|Personalization|Big Data|Public Relations|</t>
  </si>
  <si>
    <t>/organization/saint-aiden-street</t>
  </si>
  <si>
    <t>Saint Aiden Street</t>
  </si>
  <si>
    <t>http://www.finteacher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e-pharma</t>
  </si>
  <si>
    <t>SAJE Pharma</t>
  </si>
  <si>
    <t>http://sajepharma.com</t>
  </si>
  <si>
    <t>/organization/sakti3</t>
  </si>
  <si>
    <t>Sakti3</t>
  </si>
  <si>
    <t>http://sakti3.com</t>
  </si>
  <si>
    <t>/organization/salad-labs</t>
  </si>
  <si>
    <t>Salad Labs</t>
  </si>
  <si>
    <t>http://popsalad.com</t>
  </si>
  <si>
    <t>|Virtual Currency|Sports|Politics|Media|Interest Graph|Social Network Media|Social Media|Entertainment|Celebrity|Games|</t>
  </si>
  <si>
    <t>/organization/saladax-biomedical</t>
  </si>
  <si>
    <t>Saladax Biomedical</t>
  </si>
  <si>
    <t>http://www.saladax.com</t>
  </si>
  <si>
    <t>/organization/salehoot</t>
  </si>
  <si>
    <t>SaleHoot</t>
  </si>
  <si>
    <t>http://www.salehoot.com/</t>
  </si>
  <si>
    <t>|Email|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|Analytics|Sales and Marketing|SaaS|Software|</t>
  </si>
  <si>
    <t>/organization/sales-beach</t>
  </si>
  <si>
    <t>Sales Beach</t>
  </si>
  <si>
    <t>http://salesbeach.com</t>
  </si>
  <si>
    <t>/organization/sales-rabbit</t>
  </si>
  <si>
    <t>Sales Rabbit</t>
  </si>
  <si>
    <t>http://www.mysalesrabbit.com</t>
  </si>
  <si>
    <t>|Mobile|Cloud Computing|Software|</t>
  </si>
  <si>
    <t>/organization/salesconx</t>
  </si>
  <si>
    <t>Salesconx</t>
  </si>
  <si>
    <t>http://www.salesconx.com</t>
  </si>
  <si>
    <t>|Online Shopping|Internet|B2B|Advertising Networks|Networking|Sales and Marketing|Lead Generation|Enterprise Software|</t>
  </si>
  <si>
    <t>/organization/salesforce</t>
  </si>
  <si>
    <t>Salesforce</t>
  </si>
  <si>
    <t>http://www.salesforce.com</t>
  </si>
  <si>
    <t>|Software|Hardware + Software|Enterprises|Cloud Computing|</t>
  </si>
  <si>
    <t>/organization/buddymedia</t>
  </si>
  <si>
    <t>Salesforce Buddy Media</t>
  </si>
  <si>
    <t>http://buddymedia.com</t>
  </si>
  <si>
    <t>|Social Network Media|Social Media Marketing|Apps|SaaS|Software|Media|Social Media|Facebook Applications|Enterprise Software|</t>
  </si>
  <si>
    <t>/organization/radian6</t>
  </si>
  <si>
    <t>Salesforce Radian6</t>
  </si>
  <si>
    <t>http://www.radian6.com</t>
  </si>
  <si>
    <t>|Social Media Marketing|Social Media Monitoring|CRM|Curated Web|</t>
  </si>
  <si>
    <t>/organization/salesfusion</t>
  </si>
  <si>
    <t>Salesfusion</t>
  </si>
  <si>
    <t>http://www.salesfusion.com</t>
  </si>
  <si>
    <t>/organization/salesloft</t>
  </si>
  <si>
    <t>SalesLoft</t>
  </si>
  <si>
    <t>http://salesloft.com</t>
  </si>
  <si>
    <t>|Sales Automation|Sales and Marketing|Lead Generation|B2B|SaaS|Software|</t>
  </si>
  <si>
    <t>/organization/salesportal</t>
  </si>
  <si>
    <t>SalesPortal</t>
  </si>
  <si>
    <t>http://www.salesportal.com</t>
  </si>
  <si>
    <t>/organization/salesvu</t>
  </si>
  <si>
    <t>SalesVu</t>
  </si>
  <si>
    <t>http://www.SalesVu.com</t>
  </si>
  <si>
    <t>|Social Media Marketing|Sales and Marketing|Cloud Computing|SaaS|Point of Sale|Mobile Payments|Mobile|iPhone|Software|</t>
  </si>
  <si>
    <t>/organization/salgomed</t>
  </si>
  <si>
    <t>salgomed</t>
  </si>
  <si>
    <t>http://www.salgomed.com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mon-social</t>
  </si>
  <si>
    <t>Salmon Social</t>
  </si>
  <si>
    <t>http://salmonsocial.com</t>
  </si>
  <si>
    <t>|Social Media Platforms|Social Media|</t>
  </si>
  <si>
    <t>/organization/salon-media-group</t>
  </si>
  <si>
    <t>Salon Media Group</t>
  </si>
  <si>
    <t>http://www.salon.com</t>
  </si>
  <si>
    <t>/organization/salsa-bear-studios</t>
  </si>
  <si>
    <t>Salsa Bear Studios</t>
  </si>
  <si>
    <t>http://www.salsabearstudios.com</t>
  </si>
  <si>
    <t>|Console Gaming|Mobile Games|Games|</t>
  </si>
  <si>
    <t>/organization/salsa-labs</t>
  </si>
  <si>
    <t>Salsa Labs</t>
  </si>
  <si>
    <t>http://salsalabs.com</t>
  </si>
  <si>
    <t>|SaaS|CRM|Nonprofits|Politics|Software|</t>
  </si>
  <si>
    <t>/organization/salsify</t>
  </si>
  <si>
    <t>Salsify</t>
  </si>
  <si>
    <t>http://salsify.com</t>
  </si>
  <si>
    <t>/organization/salt-rights</t>
  </si>
  <si>
    <t>Salt Rights</t>
  </si>
  <si>
    <t>http://www.saltrights.com</t>
  </si>
  <si>
    <t>|File Sharing|Photography|Mobile|</t>
  </si>
  <si>
    <t>/organization/saltlick-labs</t>
  </si>
  <si>
    <t>Saltlick Labs</t>
  </si>
  <si>
    <t>http://saltlicklabs.com</t>
  </si>
  <si>
    <t>/organization/saltstack</t>
  </si>
  <si>
    <t>SaltStack</t>
  </si>
  <si>
    <t>http://www.saltstack.com</t>
  </si>
  <si>
    <t>|Automotive|Open Source|Infrastructure|Apps|Cloud Management|Enterprise Software|</t>
  </si>
  <si>
    <t>/organization/salucro-healthcare-solutions</t>
  </si>
  <si>
    <t>Salucro Healthcare Solutions</t>
  </si>
  <si>
    <t>http://salucro.com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/organization/salus-security-devices</t>
  </si>
  <si>
    <t>Salus Security Devices</t>
  </si>
  <si>
    <t>http://www.protectorxt.com</t>
  </si>
  <si>
    <t>Pocopson</t>
  </si>
  <si>
    <t>/organization/salveo-specialty-pharmacy</t>
  </si>
  <si>
    <t>Salveo Specialty Pharmacy</t>
  </si>
  <si>
    <t>http://salveospecialty.com</t>
  </si>
  <si>
    <t>|Health and Wellness|Healthcare Services|Biotechnology|</t>
  </si>
  <si>
    <t>/organization/samanage</t>
  </si>
  <si>
    <t>Samanage</t>
  </si>
  <si>
    <t>http://www.samanage.com</t>
  </si>
  <si>
    <t>|Corporate IT|Customer Service|SaaS|IT Management|Intellectual Asset Management|Software|</t>
  </si>
  <si>
    <t>/organization/samasource</t>
  </si>
  <si>
    <t>Samasource</t>
  </si>
  <si>
    <t>http://www.samasource.org</t>
  </si>
  <si>
    <t>|Startups|Social Business|Nonprofits|Enterprises|Crowdsourcing|Outsourcing|Enterprise Software|</t>
  </si>
  <si>
    <t>/organization/samba-ads</t>
  </si>
  <si>
    <t>Samba Ads</t>
  </si>
  <si>
    <t>http://www.sambaads.com.br/en</t>
  </si>
  <si>
    <t>|Technology|Video|Advertising|</t>
  </si>
  <si>
    <t>/organization/sambatv</t>
  </si>
  <si>
    <t>Samba TV</t>
  </si>
  <si>
    <t>http://www.samba.tv</t>
  </si>
  <si>
    <t>|Consumer Electronics|Video|Advertising|Television|Social Television|</t>
  </si>
  <si>
    <t>/organization/sambasafety</t>
  </si>
  <si>
    <t>SambaSafety</t>
  </si>
  <si>
    <t>http://www.sambasafety.com</t>
  </si>
  <si>
    <t>|SaaS|Public Safety|Risk Management|Software|</t>
  </si>
  <si>
    <t>/organization/sambazon</t>
  </si>
  <si>
    <t>Sambazon</t>
  </si>
  <si>
    <t>http://sambazon.com</t>
  </si>
  <si>
    <t>/organization/samedayprinting-com</t>
  </si>
  <si>
    <t>SameDayPrinting.com</t>
  </si>
  <si>
    <t>http://www.SameDayPrinting.com</t>
  </si>
  <si>
    <t>|E-Commerce|Printing|Consulting|</t>
  </si>
  <si>
    <t>/organization/samegrain</t>
  </si>
  <si>
    <t>SameGrain</t>
  </si>
  <si>
    <t>http://www.samegrain.com</t>
  </si>
  <si>
    <t>|Social + Mobile + Local|Social Search|Apps|Mobile|Social Media|Curated Web|</t>
  </si>
  <si>
    <t>/organization/samesurf</t>
  </si>
  <si>
    <t>Samesurf</t>
  </si>
  <si>
    <t>http://www.samesurf.com</t>
  </si>
  <si>
    <t>/organization/samfind</t>
  </si>
  <si>
    <t>Samfind</t>
  </si>
  <si>
    <t>http://samfind.com</t>
  </si>
  <si>
    <t>|Social Media|Browser Extensions|Web Browsers|Search|Software|</t>
  </si>
  <si>
    <t>/organization/sami-health</t>
  </si>
  <si>
    <t>SAMI Health</t>
  </si>
  <si>
    <t>http://samihealth.com</t>
  </si>
  <si>
    <t>/organization/sampa</t>
  </si>
  <si>
    <t>Sampa</t>
  </si>
  <si>
    <t>http://www.sampa.com/blog/sampa-is-closing-thank-you-for-s.aspx</t>
  </si>
  <si>
    <t>/organization/novophage</t>
  </si>
  <si>
    <t>Sample6</t>
  </si>
  <si>
    <t>http://www.sample6.com</t>
  </si>
  <si>
    <t>/organization/samplify-systems</t>
  </si>
  <si>
    <t>Samplify Systems</t>
  </si>
  <si>
    <t>http://www.samplify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|Utilities|Retail|Advanced Materials|</t>
  </si>
  <si>
    <t>/organization/san-marcos-springs</t>
  </si>
  <si>
    <t>San Marcos Springs</t>
  </si>
  <si>
    <t>http://sanmarcossprings.com</t>
  </si>
  <si>
    <t>/organization/sana-security</t>
  </si>
  <si>
    <t>Sana Security</t>
  </si>
  <si>
    <t>http://www.sanasecurity.com</t>
  </si>
  <si>
    <t>/organization/sanarus-medical</t>
  </si>
  <si>
    <t>Sanarus Medical</t>
  </si>
  <si>
    <t>http://www.sanarus.com</t>
  </si>
  <si>
    <t>/organization/sand-2</t>
  </si>
  <si>
    <t>Sand 9</t>
  </si>
  <si>
    <t>http://www.sand9.com</t>
  </si>
  <si>
    <t>/organization/sandag</t>
  </si>
  <si>
    <t>Sandag</t>
  </si>
  <si>
    <t>http://sandag.org</t>
  </si>
  <si>
    <t>/organization/sandboxx</t>
  </si>
  <si>
    <t>Sandboxx</t>
  </si>
  <si>
    <t>http://www.sandboxx.us/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|Finance|Productivity Software|Task Management|Software|</t>
  </si>
  <si>
    <t>/organization/sandlot-solutions</t>
  </si>
  <si>
    <t>Sandlot Solutions</t>
  </si>
  <si>
    <t>http://sandlotsolutions.com</t>
  </si>
  <si>
    <t>/organization/sandow</t>
  </si>
  <si>
    <t>SANDOW</t>
  </si>
  <si>
    <t>http://www.sandow.com</t>
  </si>
  <si>
    <t>|Finance|Beauty|Design|Lifestyle|Publishing|Media|News|</t>
  </si>
  <si>
    <t>/organization/sandstone-diagnostics</t>
  </si>
  <si>
    <t>Sandstone Diagnostics</t>
  </si>
  <si>
    <t>http://www.sandstonediagnostics.com</t>
  </si>
  <si>
    <t>/organization/sandvine</t>
  </si>
  <si>
    <t>Sandvine</t>
  </si>
  <si>
    <t>http://www.sandvine.com</t>
  </si>
  <si>
    <t>|Service Providers|Mobile|Wireless|Cable|Public Relations|</t>
  </si>
  <si>
    <t>/organization/sanera</t>
  </si>
  <si>
    <t>Sanera</t>
  </si>
  <si>
    <t>http://www.sanera.net</t>
  </si>
  <si>
    <t>/organization/sanfranseo</t>
  </si>
  <si>
    <t>SanFranSEO</t>
  </si>
  <si>
    <t>http://sanfranseo.com/</t>
  </si>
  <si>
    <t>|Reputation|Public Relations|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uine-biosciences</t>
  </si>
  <si>
    <t>Sanguine</t>
  </si>
  <si>
    <t>http://sanguinebio.com</t>
  </si>
  <si>
    <t>|Health Care|Life Sciences|Biotechnology|</t>
  </si>
  <si>
    <t>/organization/sano-intelligence</t>
  </si>
  <si>
    <t>Sano</t>
  </si>
  <si>
    <t>http://sano.co</t>
  </si>
  <si>
    <t>|Health and Wellness|Analytics|</t>
  </si>
  <si>
    <t>/organization/sanovas</t>
  </si>
  <si>
    <t>Sanovas</t>
  </si>
  <si>
    <t>http://www.sanovas.com</t>
  </si>
  <si>
    <t>|Health and Wellness|Biotechnology|Health Care|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swire</t>
  </si>
  <si>
    <t>Sanswire</t>
  </si>
  <si>
    <t>http://www.sanswire.com</t>
  </si>
  <si>
    <t>/organization/santa-rosa-consulting</t>
  </si>
  <si>
    <t>Santa Rosa Consulting</t>
  </si>
  <si>
    <t>http://www.santarosaconsulting.com</t>
  </si>
  <si>
    <t>/organization/santur-corporation</t>
  </si>
  <si>
    <t>Santur Corporation</t>
  </si>
  <si>
    <t>http://www.santurcorp.com</t>
  </si>
  <si>
    <t>/organization/sap</t>
  </si>
  <si>
    <t>SAP</t>
  </si>
  <si>
    <t>http://www.sap.com</t>
  </si>
  <si>
    <t>1972-Q2</t>
  </si>
  <si>
    <t>/organization/sapheon</t>
  </si>
  <si>
    <t>Sapheon</t>
  </si>
  <si>
    <t>http://www.sapheoninc.com</t>
  </si>
  <si>
    <t>/organization/sapient</t>
  </si>
  <si>
    <t>Sapient</t>
  </si>
  <si>
    <t>http://www.sapient.com</t>
  </si>
  <si>
    <t>|Consulting|Marketplaces|Enterprise Software|</t>
  </si>
  <si>
    <t>/organization/sapling-learning</t>
  </si>
  <si>
    <t>Sapling Learning</t>
  </si>
  <si>
    <t>http://www.saplinglearning.com</t>
  </si>
  <si>
    <t>/organization/sapphire-energy</t>
  </si>
  <si>
    <t>Sapphire Energy</t>
  </si>
  <si>
    <t>http://sapphireenergy.com</t>
  </si>
  <si>
    <t>/organization/sara-campbell</t>
  </si>
  <si>
    <t>Sara Campbell</t>
  </si>
  <si>
    <t>http://www.saracampbellwebsite.com</t>
  </si>
  <si>
    <t>/organization/saranas</t>
  </si>
  <si>
    <t>Saranas</t>
  </si>
  <si>
    <t>http://saranas.com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/organization/sarcode-corporation</t>
  </si>
  <si>
    <t>SARcode Bioscience</t>
  </si>
  <si>
    <t>http://www.sarcode.com</t>
  </si>
  <si>
    <t>/organization/sarnova</t>
  </si>
  <si>
    <t>Sarnova</t>
  </si>
  <si>
    <t>http://sarnova.com</t>
  </si>
  <si>
    <t>/organization/sash-senior-home-sale-services</t>
  </si>
  <si>
    <t>SASH Senior Home Sale Services</t>
  </si>
  <si>
    <t>http://www.sashservices.com/</t>
  </si>
  <si>
    <t>|Real Estate|Elder Care|</t>
  </si>
  <si>
    <t>/organization/satarii</t>
  </si>
  <si>
    <t>Satarii</t>
  </si>
  <si>
    <t>http://www.swivl.com</t>
  </si>
  <si>
    <t>|iOS|Apps|Android|Video|</t>
  </si>
  <si>
    <t>/organization/satiety</t>
  </si>
  <si>
    <t>Satiety</t>
  </si>
  <si>
    <t>http://www.satiety.com</t>
  </si>
  <si>
    <t>/organization/satmetrix</t>
  </si>
  <si>
    <t>Satmetrix</t>
  </si>
  <si>
    <t>http://www.satmetrix.com</t>
  </si>
  <si>
    <t>/organization/satnav-technologies</t>
  </si>
  <si>
    <t>SatNav Technologies</t>
  </si>
  <si>
    <t>http://www.satnavtechnologies.com</t>
  </si>
  <si>
    <t>/organization/satori-pharmaceuticals</t>
  </si>
  <si>
    <t>Satori Pharmaceuticals</t>
  </si>
  <si>
    <t>http://www.satoripharma.com</t>
  </si>
  <si>
    <t>/organization/satya-media-group</t>
  </si>
  <si>
    <t>Satya Media Group</t>
  </si>
  <si>
    <t>http://satyamediagroup.com/</t>
  </si>
  <si>
    <t>|Telecommunications|Web Development|</t>
  </si>
  <si>
    <t>/organization/sauce-labs</t>
  </si>
  <si>
    <t>Sauce Labs</t>
  </si>
  <si>
    <t>http://saucelabs.com</t>
  </si>
  <si>
    <t>|SaaS|Web Development|Software|Enterprise Software|</t>
  </si>
  <si>
    <t>/organization/sava-transmedia</t>
  </si>
  <si>
    <t>Sava Transmedia</t>
  </si>
  <si>
    <t>http://www.sava.com/</t>
  </si>
  <si>
    <t>/organization/savage-io</t>
  </si>
  <si>
    <t>Savage IO</t>
  </si>
  <si>
    <t>http://www.savageio.com</t>
  </si>
  <si>
    <t>/organization/savara-pharmaceuticals</t>
  </si>
  <si>
    <t>Savara Pharmaceuticals</t>
  </si>
  <si>
    <t>http://www.savarapharma.com</t>
  </si>
  <si>
    <t>|Nanotechnology|Pharmaceuticals|Biotechnology|</t>
  </si>
  <si>
    <t>/organization/save-on-medical</t>
  </si>
  <si>
    <t>Save On Medical</t>
  </si>
  <si>
    <t>http://www.saveonmedical.com</t>
  </si>
  <si>
    <t>|Health Care|E-Commerce|</t>
  </si>
  <si>
    <t>/organization/savedaily</t>
  </si>
  <si>
    <t>Savedaily</t>
  </si>
  <si>
    <t>http://www.savedaily.com</t>
  </si>
  <si>
    <t>/organization/savedplus-inc</t>
  </si>
  <si>
    <t>SavedPlus Inc</t>
  </si>
  <si>
    <t>http://savedplus.com</t>
  </si>
  <si>
    <t>|Personal Finance|Investment Management|Finance|Mobile|</t>
  </si>
  <si>
    <t>/organization/savefans</t>
  </si>
  <si>
    <t>SaveFans!</t>
  </si>
  <si>
    <t>http://www.savefans.com</t>
  </si>
  <si>
    <t>|Sports|Concerts|Ticketing|E-Commerce|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|Fitness|Dietary Supplements|Health Care|</t>
  </si>
  <si>
    <t xml:space="preserve"> Dietary Supplements 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oke-2</t>
  </si>
  <si>
    <t>Savioke</t>
  </si>
  <si>
    <t>http://savioke.com</t>
  </si>
  <si>
    <t>|Innovation Management|Technology|Robotics|</t>
  </si>
  <si>
    <t>/organization/savo</t>
  </si>
  <si>
    <t>SAVO</t>
  </si>
  <si>
    <t>http://www.savogroup.com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|Fitness|Curated Web|</t>
  </si>
  <si>
    <t>/organization/savoy-pharmaceuticals</t>
  </si>
  <si>
    <t>Savoy Pharmaceuticals</t>
  </si>
  <si>
    <t>http://www.savoypharmaceuticals.com</t>
  </si>
  <si>
    <t>|Medical|Pharmaceuticals|Health Care|</t>
  </si>
  <si>
    <t>/organization/savvy-cellar-wines</t>
  </si>
  <si>
    <t>Savvy Cellar Wines</t>
  </si>
  <si>
    <t>http://www.savvycellar.com</t>
  </si>
  <si>
    <t>|Retail|Hospitality|E-Commerce|</t>
  </si>
  <si>
    <t>/organization/savvy-services</t>
  </si>
  <si>
    <t>Savvy Services</t>
  </si>
  <si>
    <t>http://www.savvyservicesusa.com/</t>
  </si>
  <si>
    <t>Racine</t>
  </si>
  <si>
    <t>/organization/savvycard</t>
  </si>
  <si>
    <t>SavvyCard</t>
  </si>
  <si>
    <t>http://savvycard.com</t>
  </si>
  <si>
    <t>/organization/savvy-source-for-parents</t>
  </si>
  <si>
    <t>SavvySource for Parents</t>
  </si>
  <si>
    <t>http://savvysource.com</t>
  </si>
  <si>
    <t>/organization/sawtooth-ideas</t>
  </si>
  <si>
    <t>Sawtooth Ideas</t>
  </si>
  <si>
    <t>http://sawtoothideas.com</t>
  </si>
  <si>
    <t>/organization/saymedia</t>
  </si>
  <si>
    <t>SAY Media</t>
  </si>
  <si>
    <t>http://www.saymedia.com</t>
  </si>
  <si>
    <t>|Publishing|Media|Video|Advertising|</t>
  </si>
  <si>
    <t>/organization/say-hey</t>
  </si>
  <si>
    <t>Say-Hey</t>
  </si>
  <si>
    <t>http://www.say-hey.com</t>
  </si>
  <si>
    <t xml:space="preserve"> Franchises </t>
  </si>
  <si>
    <t>/organization/sayah</t>
  </si>
  <si>
    <t>Sayah</t>
  </si>
  <si>
    <t>http://www.sayah.com</t>
  </si>
  <si>
    <t>/organization/saygent</t>
  </si>
  <si>
    <t>Saygent</t>
  </si>
  <si>
    <t>http://www.saygent.com</t>
  </si>
  <si>
    <t>|Enterprises|Surveys|Audio|Analytics|</t>
  </si>
  <si>
    <t>/organization/saygus</t>
  </si>
  <si>
    <t>Saygus</t>
  </si>
  <si>
    <t>http://saygus.com</t>
  </si>
  <si>
    <t>/organization/sayhired-inc</t>
  </si>
  <si>
    <t>SayHired, Inc.</t>
  </si>
  <si>
    <t>http://sayhired.com/welcome</t>
  </si>
  <si>
    <t>/organization/saylent-technologies</t>
  </si>
  <si>
    <t>Saylent Technologies</t>
  </si>
  <si>
    <t>http://saylent.com</t>
  </si>
  <si>
    <t>|Big Data|Analytics|Payments|Software|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|Networking|Social Buying|Hardware|Video Games|Games|E-Commerce|</t>
  </si>
  <si>
    <t>/organization/sazze</t>
  </si>
  <si>
    <t>Sazze</t>
  </si>
  <si>
    <t>http://www.sazze.com</t>
  </si>
  <si>
    <t>/organization/sba-materials</t>
  </si>
  <si>
    <t>SBA Materials</t>
  </si>
  <si>
    <t>http://www.sbamaterials.com</t>
  </si>
  <si>
    <t>|Semiconductors|Technology|Manufacturing|Electronics|</t>
  </si>
  <si>
    <t>/organization/sbr-health</t>
  </si>
  <si>
    <t>SBR Health</t>
  </si>
  <si>
    <t>http://www.sbrhealth.com</t>
  </si>
  <si>
    <t>/organization/scada-access</t>
  </si>
  <si>
    <t>SCADA Access</t>
  </si>
  <si>
    <t>http://scadaaccess.com</t>
  </si>
  <si>
    <t>/organization/scaffold</t>
  </si>
  <si>
    <t>Scaffold</t>
  </si>
  <si>
    <t>http://getscaffold.com</t>
  </si>
  <si>
    <t>|Peer-to-Peer|Developer APIs|Bridging Online and Offline|</t>
  </si>
  <si>
    <t>/organization/scalarc-inc</t>
  </si>
  <si>
    <t>ScalArc Inc.</t>
  </si>
  <si>
    <t>http://scalearc.com</t>
  </si>
  <si>
    <t>/organization/scale-computing</t>
  </si>
  <si>
    <t>Scale Computing</t>
  </si>
  <si>
    <t>http://www.scalecomputing.com</t>
  </si>
  <si>
    <t>/organization/scalearc</t>
  </si>
  <si>
    <t>ScaleArc</t>
  </si>
  <si>
    <t>/organization/scalebase</t>
  </si>
  <si>
    <t>ScaleBase</t>
  </si>
  <si>
    <t>http://www.scalebase.com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ut-software</t>
  </si>
  <si>
    <t>ScaleOut Software</t>
  </si>
  <si>
    <t>http://www.scaleoutsoftware.com</t>
  </si>
  <si>
    <t>|Consumer Electronics|Big Data|Software|</t>
  </si>
  <si>
    <t>/organization/scalextreme</t>
  </si>
  <si>
    <t>ScaleXtreme</t>
  </si>
  <si>
    <t>http://www.scalextreme.com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|Storage|Cloud Data Services|Software|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/organization/scanadu</t>
  </si>
  <si>
    <t>Scanadu</t>
  </si>
  <si>
    <t>http://www.scanadu.com</t>
  </si>
  <si>
    <t>|Medical|Mobile Health|Health Care|</t>
  </si>
  <si>
    <t>/organization/scanalytics</t>
  </si>
  <si>
    <t>Scanalytics Inc.</t>
  </si>
  <si>
    <t>http://www.scanalyticsinc.com</t>
  </si>
  <si>
    <t>|Internet of Things|Analytics|Enterprises|Enterprise Software|</t>
  </si>
  <si>
    <t>/organization/scanbuy</t>
  </si>
  <si>
    <t>Scanbuy</t>
  </si>
  <si>
    <t>http://www.scanlife.com</t>
  </si>
  <si>
    <t>|QR Codes|Data Visualization|Enterprise Software|</t>
  </si>
  <si>
    <t>/organization/scancafe</t>
  </si>
  <si>
    <t>ScanCafe</t>
  </si>
  <si>
    <t>http://www.scancafe.com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|Shopping|Manufacturing|Logistics|Retail|Apps|Android|iPhone|Mobile Commerce|Software|Data Visualization|Mobile|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cout</t>
  </si>
  <si>
    <t>ScanScout</t>
  </si>
  <si>
    <t>http://www.scanscout.com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yl</t>
  </si>
  <si>
    <t>Scayl</t>
  </si>
  <si>
    <t>http://www.scayl.com</t>
  </si>
  <si>
    <t>/organization/scc-eagle</t>
  </si>
  <si>
    <t>SCC Eagle</t>
  </si>
  <si>
    <t>http://www.EscapeCompoundedInterest.com</t>
  </si>
  <si>
    <t>/organization/scenedoc</t>
  </si>
  <si>
    <t>SceneDoc</t>
  </si>
  <si>
    <t>http://www.scenedoc.com</t>
  </si>
  <si>
    <t>|Productivity Software|Insurance|Mobile|</t>
  </si>
  <si>
    <t>/organization/sceneshot</t>
  </si>
  <si>
    <t>SceneShot</t>
  </si>
  <si>
    <t>http://sceneshot.com</t>
  </si>
  <si>
    <t>|Real Time|Photography|iPhone|Colleges|Nightlife|Nightclubs|Hospitality|Sales and Marketing|Social Media|Network Security|Mobile|</t>
  </si>
  <si>
    <t>/organization/scent-sciences</t>
  </si>
  <si>
    <t>Scent Sciences</t>
  </si>
  <si>
    <t>http://www.scentsciences.com</t>
  </si>
  <si>
    <t>/organization/scent-lok-technologies</t>
  </si>
  <si>
    <t>Scent-Lok Technologies</t>
  </si>
  <si>
    <t>http://scentlo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|Subscription Businesses|Women|Personalization|Beauty|E-Commerce|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|Online Scheduling|Employment|Software|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olar-rock</t>
  </si>
  <si>
    <t>Scholar Rock</t>
  </si>
  <si>
    <t>http://scholarrock.com</t>
  </si>
  <si>
    <t>|Medical|Biotechnology|Therapeutics|</t>
  </si>
  <si>
    <t>/organization/scholaroo</t>
  </si>
  <si>
    <t>Scholaroo</t>
  </si>
  <si>
    <t>http://www.scholaroo.com</t>
  </si>
  <si>
    <t>/organization/school-innovations-achievement</t>
  </si>
  <si>
    <t>School Innovations &amp; Achievement</t>
  </si>
  <si>
    <t>http://sia-us.com</t>
  </si>
  <si>
    <t>/organization/school-of-rock</t>
  </si>
  <si>
    <t>School of Rock</t>
  </si>
  <si>
    <t>http://www.schoolofrock.com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hoolfy</t>
  </si>
  <si>
    <t>Schoolfy</t>
  </si>
  <si>
    <t>http://www.schoolfy.com</t>
  </si>
  <si>
    <t>|Software|Systems|Education|</t>
  </si>
  <si>
    <t>/organization/schoolmint</t>
  </si>
  <si>
    <t>SchoolMint</t>
  </si>
  <si>
    <t>http://schoolmint.net</t>
  </si>
  <si>
    <t>|Communications Infrastructure|Communities|High Schools|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status</t>
  </si>
  <si>
    <t>SchoolStatus</t>
  </si>
  <si>
    <t>http://www.schoolstatus.com</t>
  </si>
  <si>
    <t>|Startups|Big Data|Education|</t>
  </si>
  <si>
    <t>Hattiesburg</t>
  </si>
  <si>
    <t>/organization/schooltube</t>
  </si>
  <si>
    <t>SchoolTube</t>
  </si>
  <si>
    <t>http://www.schooltube.com</t>
  </si>
  <si>
    <t>|All Students|Video|Education|</t>
  </si>
  <si>
    <t>/organization/schoolwires</t>
  </si>
  <si>
    <t>Schoolwires</t>
  </si>
  <si>
    <t>http://www.schoolwires.com</t>
  </si>
  <si>
    <t>/organization/schooner-information-technology-inc</t>
  </si>
  <si>
    <t>Schooner Information Technology</t>
  </si>
  <si>
    <t>http://www.schoonerinfotech.com</t>
  </si>
  <si>
    <t>/organization/schoox</t>
  </si>
  <si>
    <t>schoox</t>
  </si>
  <si>
    <t>http://www.schoox.com</t>
  </si>
  <si>
    <t>|Knowledge Management|Education|Curated Web|</t>
  </si>
  <si>
    <t>/organization/schrodinger</t>
  </si>
  <si>
    <t>Schrodinger</t>
  </si>
  <si>
    <t>http://www.schrodinger.com</t>
  </si>
  <si>
    <t>/organization/sciaps</t>
  </si>
  <si>
    <t>SciAps</t>
  </si>
  <si>
    <t>http://sciaps.com</t>
  </si>
  <si>
    <t>/organization/science-behind-sweat</t>
  </si>
  <si>
    <t>Science Behind Sweat</t>
  </si>
  <si>
    <t>http://sciencebehindsweat.com</t>
  </si>
  <si>
    <t>|Machine Learning|Fitness|Big Data|Analytics|</t>
  </si>
  <si>
    <t>/organization/science-exchange</t>
  </si>
  <si>
    <t>Science Exchange</t>
  </si>
  <si>
    <t>http://scienceexchange.com</t>
  </si>
  <si>
    <t>|Outsourcing|Life Sciences|Marketplaces|Consulting|</t>
  </si>
  <si>
    <t>/organization/sciencelogic</t>
  </si>
  <si>
    <t>ScienceLogic</t>
  </si>
  <si>
    <t>http://www.sciencelogic.com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|Big Data|Games|Monetization|</t>
  </si>
  <si>
    <t>/organization/scifiniti-com</t>
  </si>
  <si>
    <t>Scifiniti</t>
  </si>
  <si>
    <t>http://scifiniti.com</t>
  </si>
  <si>
    <t>/organization/scimetrika</t>
  </si>
  <si>
    <t>Scimetrika</t>
  </si>
  <si>
    <t>http://scimetrika.com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quest</t>
  </si>
  <si>
    <t>SciQuest</t>
  </si>
  <si>
    <t>http://www.sciquest.com</t>
  </si>
  <si>
    <t>/organization/scivantage</t>
  </si>
  <si>
    <t>Scivantage</t>
  </si>
  <si>
    <t>http://www.scivantage.com</t>
  </si>
  <si>
    <t>/organization/scl-elements</t>
  </si>
  <si>
    <t>SCL Elements acquired by Schneider Electric</t>
  </si>
  <si>
    <t>http://www.can2go.com</t>
  </si>
  <si>
    <t>/organization/scoop-it</t>
  </si>
  <si>
    <t>Scoop.it</t>
  </si>
  <si>
    <t>http://scoop.it</t>
  </si>
  <si>
    <t>|Internet Marketing|Content Discovery|Curated Web|Social Media|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pad-corporation</t>
  </si>
  <si>
    <t>ScootPad Corporation</t>
  </si>
  <si>
    <t>http://scootpad.com</t>
  </si>
  <si>
    <t>/organization/scopely</t>
  </si>
  <si>
    <t>Scopely</t>
  </si>
  <si>
    <t>http://www.scopely.com</t>
  </si>
  <si>
    <t>|Publishing|Mobile Games|FreetoPlay Gaming|Mobile|</t>
  </si>
  <si>
    <t>/organization/scopix</t>
  </si>
  <si>
    <t>Scopix</t>
  </si>
  <si>
    <t>http://scopixsolutions.com</t>
  </si>
  <si>
    <t>/organization/score-the-board</t>
  </si>
  <si>
    <t>Score The Board</t>
  </si>
  <si>
    <t>http://www.scoretheboard.com</t>
  </si>
  <si>
    <t>|Media|News|Sports|</t>
  </si>
  <si>
    <t>/organization/scorebig</t>
  </si>
  <si>
    <t>ScoreBig</t>
  </si>
  <si>
    <t>http://scorebig.com</t>
  </si>
  <si>
    <t>/organization/scorefeeder</t>
  </si>
  <si>
    <t>ScoreFeeder</t>
  </si>
  <si>
    <t>http://www.scorefeeder.com</t>
  </si>
  <si>
    <t>/organization/scotty-gear</t>
  </si>
  <si>
    <t>Scotty Gear</t>
  </si>
  <si>
    <t>http://www.ScottyGearRetail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|Business Intelligence|SaaS|Analytics|Software|</t>
  </si>
  <si>
    <t>/organization/scoutmob</t>
  </si>
  <si>
    <t>Scoutmob</t>
  </si>
  <si>
    <t>http://www.scoutmob.com</t>
  </si>
  <si>
    <t>|Local Coupons|Coupons|E-Commerce|</t>
  </si>
  <si>
    <t>/organization/scoutzie</t>
  </si>
  <si>
    <t>Scoutzie</t>
  </si>
  <si>
    <t>http://www.scoutzie.com</t>
  </si>
  <si>
    <t>|Freelancers|Creative|Career Management|Employment|Home &amp; Garden|Android|iPad|iPhone|Design|Mobile|Curated Web|</t>
  </si>
  <si>
    <t>/organization/scp-events</t>
  </si>
  <si>
    <t>SCP Events</t>
  </si>
  <si>
    <t>http://www.scpevents.com/</t>
  </si>
  <si>
    <t>/organization/scpharmaceuticals</t>
  </si>
  <si>
    <t>scPharmaceuticals</t>
  </si>
  <si>
    <t>http://scpharma.com/scP</t>
  </si>
  <si>
    <t>/organization/scranton-gillette-communications</t>
  </si>
  <si>
    <t>Scranton Gillette Communications</t>
  </si>
  <si>
    <t>http://dicardiology.com</t>
  </si>
  <si>
    <t>/organization/scrapblog</t>
  </si>
  <si>
    <t>Scrapblog</t>
  </si>
  <si>
    <t>http://www.scrapblog.com</t>
  </si>
  <si>
    <t>/organization/scratch-hard</t>
  </si>
  <si>
    <t>Scratch Hard</t>
  </si>
  <si>
    <t>http://scratchhard.com</t>
  </si>
  <si>
    <t>|Retail|Fashion|Finance|Discounts|Coupons|Sales and Marketing|Shopping|Mobile|</t>
  </si>
  <si>
    <t>/organization/scratch-music-group</t>
  </si>
  <si>
    <t>Scratch Music Group</t>
  </si>
  <si>
    <t>http://scratchmusicgroup.com</t>
  </si>
  <si>
    <t>/organization/scratch-wireless</t>
  </si>
  <si>
    <t>Scratch Wireless</t>
  </si>
  <si>
    <t>http://www.scratchwireless.com</t>
  </si>
  <si>
    <t>/organization/screamin-daily-deals</t>
  </si>
  <si>
    <t>Screamin Daily Deals</t>
  </si>
  <si>
    <t>http://www.screamindailydeals.com</t>
  </si>
  <si>
    <t>/organization/screen</t>
  </si>
  <si>
    <t>Screen</t>
  </si>
  <si>
    <t>http://screen-inc.com</t>
  </si>
  <si>
    <t>/organization/screenburn</t>
  </si>
  <si>
    <t>Screenburn</t>
  </si>
  <si>
    <t>http://www.screenburn.com</t>
  </si>
  <si>
    <t>|Film|Social Television|Video on Demand|Facebook Applications|Curated Web|</t>
  </si>
  <si>
    <t>/organization/screenhero</t>
  </si>
  <si>
    <t>Screenhero</t>
  </si>
  <si>
    <t>http://screenhero.com</t>
  </si>
  <si>
    <t>/organization/screenie</t>
  </si>
  <si>
    <t>Screenie</t>
  </si>
  <si>
    <t>http://screenie.com</t>
  </si>
  <si>
    <t>|Recruiting|Human Resources|Social Recruiting|SaaS|</t>
  </si>
  <si>
    <t>/organization/screenleap</t>
  </si>
  <si>
    <t>Screenleap</t>
  </si>
  <si>
    <t>http://www.screenleap.com</t>
  </si>
  <si>
    <t>/organization/screenmedix</t>
  </si>
  <si>
    <t>ScreenMedix</t>
  </si>
  <si>
    <t>http://www.ScreenMedix.com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|Writers|Publishing|Public Relations|</t>
  </si>
  <si>
    <t xml:space="preserve"> Writers </t>
  </si>
  <si>
    <t>/organization/scribble-press</t>
  </si>
  <si>
    <t>Scribble Press</t>
  </si>
  <si>
    <t>http://scribblepress.com</t>
  </si>
  <si>
    <t>/organization/scribblelive</t>
  </si>
  <si>
    <t>ScribbleLive</t>
  </si>
  <si>
    <t>http://www.scribblelive.com</t>
  </si>
  <si>
    <t>|Content Syndication|Content|Advertising|Blogging Platforms|Enterprise Software|</t>
  </si>
  <si>
    <t>/organization/scribd</t>
  </si>
  <si>
    <t>Scribd</t>
  </si>
  <si>
    <t>http://scribd.com</t>
  </si>
  <si>
    <t>|Publishing|E-Books|Social Media|File Sharing|News|</t>
  </si>
  <si>
    <t>/organization/scribe-software</t>
  </si>
  <si>
    <t>Scribe Software</t>
  </si>
  <si>
    <t>http://www.scribesoft.com</t>
  </si>
  <si>
    <t>|SaaS|CRM|Data Integration|Software|</t>
  </si>
  <si>
    <t>/organization/scribestorm</t>
  </si>
  <si>
    <t>ScribeStorm</t>
  </si>
  <si>
    <t>http://scribestorm.com</t>
  </si>
  <si>
    <t>|Online Shopping|Social Network Media|Video|Media|Music|</t>
  </si>
  <si>
    <t>/organization/scrible-inc</t>
  </si>
  <si>
    <t>scrible</t>
  </si>
  <si>
    <t>http://www.scrible.com</t>
  </si>
  <si>
    <t>/organization/scripped</t>
  </si>
  <si>
    <t>Scripped</t>
  </si>
  <si>
    <t>http://scripped.com</t>
  </si>
  <si>
    <t>|Entertainment|Film|Video Streaming|Software|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ted</t>
  </si>
  <si>
    <t>Scripted</t>
  </si>
  <si>
    <t>http://www.scripted.com</t>
  </si>
  <si>
    <t>|Crowdsourcing|Freelancers|Marketplaces|E-Commerce|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|Medical|Doctors|Finance|Mobile|</t>
  </si>
  <si>
    <t>/organization/scriptrock</t>
  </si>
  <si>
    <t>ScriptRock</t>
  </si>
  <si>
    <t>http://www.scriptrock.com</t>
  </si>
  <si>
    <t>|Intelligent Systems|Testing|Software|Enterprises|Networking|Enterprise Software|</t>
  </si>
  <si>
    <t>/organization/scrollmotion</t>
  </si>
  <si>
    <t>ScrollMotion</t>
  </si>
  <si>
    <t>http://www.scrollmotion.com</t>
  </si>
  <si>
    <t>|iPad|Enterprises|Apps|Mobile|Software|</t>
  </si>
  <si>
    <t>/organization/scrybe</t>
  </si>
  <si>
    <t>Scrybe</t>
  </si>
  <si>
    <t>http://iscrybe.com</t>
  </si>
  <si>
    <t>|Events|Enterprise Software|</t>
  </si>
  <si>
    <t>/organization/scvngr</t>
  </si>
  <si>
    <t>SCVNGR</t>
  </si>
  <si>
    <t>http://www.scvngr.com</t>
  </si>
  <si>
    <t>/organization/scyfix</t>
  </si>
  <si>
    <t>SCYFIX</t>
  </si>
  <si>
    <t>http://scyfix.org</t>
  </si>
  <si>
    <t>/organization/scynexis</t>
  </si>
  <si>
    <t>SCYNEXIS</t>
  </si>
  <si>
    <t>http://scynexis.com</t>
  </si>
  <si>
    <t>/organization/sdl-enterprise-technologies</t>
  </si>
  <si>
    <t>SDL Enterprise Technologies</t>
  </si>
  <si>
    <t>http://www.idiominc.com/en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Dartmouth</t>
  </si>
  <si>
    <t>/organization/seahorse</t>
  </si>
  <si>
    <t>Seahorse</t>
  </si>
  <si>
    <t>http://seahorse.co</t>
  </si>
  <si>
    <t>|Private Social Networking|Photo Sharing|Photography|</t>
  </si>
  <si>
    <t>/organization/seahorse-bioscience</t>
  </si>
  <si>
    <t>Seahorse Bioscience</t>
  </si>
  <si>
    <t>http://www.seahorsebio.com</t>
  </si>
  <si>
    <t>/organization/seakeeper</t>
  </si>
  <si>
    <t>Seakeeper</t>
  </si>
  <si>
    <t>http://seakeeper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|Clean Energy|Energy Efficiency|Clean Technology|</t>
  </si>
  <si>
    <t>/organization/seambliss</t>
  </si>
  <si>
    <t>SeamBLiSS</t>
  </si>
  <si>
    <t>http://www.seambliss.com</t>
  </si>
  <si>
    <t>|Marketplaces|Consumers|Design|E-Commerce|Mass Customization|Fashion|</t>
  </si>
  <si>
    <t>/organization/seamless-medical-systems</t>
  </si>
  <si>
    <t>Seamless Medical Systems</t>
  </si>
  <si>
    <t>http://seamlessmedical.com</t>
  </si>
  <si>
    <t>/organization/seamlessreceipts</t>
  </si>
  <si>
    <t>Seamless Receipts</t>
  </si>
  <si>
    <t>http://www.seamlessreceipts.com</t>
  </si>
  <si>
    <t>|Social Media|Retail|Messaging|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|Government Innovation|Project Management|Enterprise Software|</t>
  </si>
  <si>
    <t>/organization/search-initiatives</t>
  </si>
  <si>
    <t>Search Initiatives</t>
  </si>
  <si>
    <t>http://searchinitiatives.com</t>
  </si>
  <si>
    <t>|Services|Advertising|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|Semantic Search|Search|Advertising|Search Marketing|Software|</t>
  </si>
  <si>
    <t>/organization/searchme</t>
  </si>
  <si>
    <t>SearchMe</t>
  </si>
  <si>
    <t>http://www.searchme.com</t>
  </si>
  <si>
    <t>/organization/searchperience-inc</t>
  </si>
  <si>
    <t>Searchperience Inc.</t>
  </si>
  <si>
    <t>http://www.searchperience.com</t>
  </si>
  <si>
    <t>|Enterprises|E-Commerce|Search|</t>
  </si>
  <si>
    <t>/organization/seaside-therapeutics</t>
  </si>
  <si>
    <t>Seaside Therapeutics</t>
  </si>
  <si>
    <t>http://www.seasidetherapeutics.com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|Vertical Search|Sports|Concerts|Ticketing|Search|</t>
  </si>
  <si>
    <t>/organization/seatkarma</t>
  </si>
  <si>
    <t>SeatKarma</t>
  </si>
  <si>
    <t>http://seatkarma.com</t>
  </si>
  <si>
    <t>|Ticketing|Games|</t>
  </si>
  <si>
    <t>/organization/seatninja</t>
  </si>
  <si>
    <t>SeatNinja</t>
  </si>
  <si>
    <t>http://www.seatninja.com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clore</t>
  </si>
  <si>
    <t>Seclore</t>
  </si>
  <si>
    <t>http://www.seclore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light</t>
  </si>
  <si>
    <t>Second Light</t>
  </si>
  <si>
    <t>http://www.2nl.co</t>
  </si>
  <si>
    <t>|Personal Health|Elder Care|Mobile Health|Health and Wellness|</t>
  </si>
  <si>
    <t>/organization/second-porch</t>
  </si>
  <si>
    <t>Second Porch</t>
  </si>
  <si>
    <t>http://www.secondporch.com</t>
  </si>
  <si>
    <t>|Vacation Rentals|Real Estate|</t>
  </si>
  <si>
    <t>/organization/second-sight</t>
  </si>
  <si>
    <t>Second Sight</t>
  </si>
  <si>
    <t>http://2-sight.eu</t>
  </si>
  <si>
    <t>Sylmar</t>
  </si>
  <si>
    <t>/organization/secondhome</t>
  </si>
  <si>
    <t>SecondHome</t>
  </si>
  <si>
    <t>http://secondhome.ca</t>
  </si>
  <si>
    <t>/organization/fruxar</t>
  </si>
  <si>
    <t>SecondLeap</t>
  </si>
  <si>
    <t>http://www.secondleap.com</t>
  </si>
  <si>
    <t>|Education|High Schools|Curated Web|</t>
  </si>
  <si>
    <t>/organization/secondmarket</t>
  </si>
  <si>
    <t>SecondMarket</t>
  </si>
  <si>
    <t>http://www.SecondMarket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builders</t>
  </si>
  <si>
    <t>SecretBuilders</t>
  </si>
  <si>
    <t>http://www.secretbuilders.com</t>
  </si>
  <si>
    <t>|Publishing|Technology|MMO Games|Kids|Mobile Games|Games|</t>
  </si>
  <si>
    <t>/organization/section-101</t>
  </si>
  <si>
    <t>Section 101</t>
  </si>
  <si>
    <t>http://www.section101.com</t>
  </si>
  <si>
    <t>|SaaS|Web CMS|Web Design|Curated Web|Social Media Marketing|Email Marketing|Blogging Platforms|Web Hosting|Content|Software|</t>
  </si>
  <si>
    <t>/organization/securant</t>
  </si>
  <si>
    <t>Securant</t>
  </si>
  <si>
    <t>http://securant.org</t>
  </si>
  <si>
    <t>|Fleet Management|</t>
  </si>
  <si>
    <t>/organization/secure-command</t>
  </si>
  <si>
    <t>Secure Command</t>
  </si>
  <si>
    <t>http://www.securecommand.com</t>
  </si>
  <si>
    <t>/organization/secure-mentem</t>
  </si>
  <si>
    <t>Secure Mentem</t>
  </si>
  <si>
    <t>http://www.securementem.com</t>
  </si>
  <si>
    <t>/organization/secure-outcomes</t>
  </si>
  <si>
    <t>Secure Outcomes</t>
  </si>
  <si>
    <t>http://www.secureoutcomes.net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|Security|Identity Management|Enterprise Software|</t>
  </si>
  <si>
    <t>/organization/securekey-technologies</t>
  </si>
  <si>
    <t>SecureKey Technologies</t>
  </si>
  <si>
    <t>http://www.securekey.com</t>
  </si>
  <si>
    <t>/organization/secure-media-solutions</t>
  </si>
  <si>
    <t>SecureMedia</t>
  </si>
  <si>
    <t>http://www.securemedia.com</t>
  </si>
  <si>
    <t>/organization/securenet-payment-systems</t>
  </si>
  <si>
    <t>SecureNet Payment Systems</t>
  </si>
  <si>
    <t>http://www.securenet.com</t>
  </si>
  <si>
    <t>|Trading|Mobile Payments|Payments|E-Commerce|</t>
  </si>
  <si>
    <t>0011-11-14</t>
  </si>
  <si>
    <t>/organization/securens</t>
  </si>
  <si>
    <t>Securens</t>
  </si>
  <si>
    <t>http://securens.in</t>
  </si>
  <si>
    <t>Bertrange</t>
  </si>
  <si>
    <t>/organization/secureworks</t>
  </si>
  <si>
    <t>SecureWorks</t>
  </si>
  <si>
    <t>http://www.secureworks.com</t>
  </si>
  <si>
    <t>/organization/securisyn-medical</t>
  </si>
  <si>
    <t>Securisyn Medical</t>
  </si>
  <si>
    <t>http://securisyn.com</t>
  </si>
  <si>
    <t>/organization/security-scorecard</t>
  </si>
  <si>
    <t>SecurityScorecard Inc.</t>
  </si>
  <si>
    <t>http://www.securityscorecard.com</t>
  </si>
  <si>
    <t>|Reviews and Recommendations|Cloud Computing|Risk Management|Security|</t>
  </si>
  <si>
    <t>/organization/securly</t>
  </si>
  <si>
    <t>Securly</t>
  </si>
  <si>
    <t>http://securly.com</t>
  </si>
  <si>
    <t>/organization/securus</t>
  </si>
  <si>
    <t>Securus</t>
  </si>
  <si>
    <t>http://www.securusgps.com</t>
  </si>
  <si>
    <t>|Gps|Security|</t>
  </si>
  <si>
    <t>/organization/securus-medical-group</t>
  </si>
  <si>
    <t>Securus Medical Group</t>
  </si>
  <si>
    <t>http://www.jumpstartinc.org/Ventures/PortfolioCompanies/details.html?id=88</t>
  </si>
  <si>
    <t>/organization/sedia-biosciences</t>
  </si>
  <si>
    <t>Sedia Biosciences</t>
  </si>
  <si>
    <t>http://www.hivincidence.com</t>
  </si>
  <si>
    <t>/organization/seebright</t>
  </si>
  <si>
    <t>Seebright</t>
  </si>
  <si>
    <t>http://seebright.com</t>
  </si>
  <si>
    <t>|Technology|Android|iOS|Virtualization|Consumer Goods|</t>
  </si>
  <si>
    <t>/organization/seechange-health</t>
  </si>
  <si>
    <t>SeeChange Health</t>
  </si>
  <si>
    <t>http://www.seechangehealth.com</t>
  </si>
  <si>
    <t>/organization/seeclickfix</t>
  </si>
  <si>
    <t>SeeClickFix</t>
  </si>
  <si>
    <t>http://www.seeclickfix.com</t>
  </si>
  <si>
    <t>|iPhone|Mobile|Web Tools|Internet|Local Based Services|Local|Politics|Curated Web|</t>
  </si>
  <si>
    <t>/organization/seecontrol</t>
  </si>
  <si>
    <t>SeeControl</t>
  </si>
  <si>
    <t>http://www.seecontrol.com</t>
  </si>
  <si>
    <t>/organization/seed-labs-inc</t>
  </si>
  <si>
    <t>Seed Labs, Inc.</t>
  </si>
  <si>
    <t>http://seedlabs.io</t>
  </si>
  <si>
    <t>|Home Automation|Hardware + Software|Internet of Things|</t>
  </si>
  <si>
    <t>/organization/seed-spark</t>
  </si>
  <si>
    <t>Seed&amp;Spark</t>
  </si>
  <si>
    <t>http://www.seedandspark.com</t>
  </si>
  <si>
    <t>|Entertainment|Crowdfunding|Crowdsourcing|Film|Games|</t>
  </si>
  <si>
    <t>/organization/seedchange</t>
  </si>
  <si>
    <t>seedchange</t>
  </si>
  <si>
    <t>http://www.seedchange.com</t>
  </si>
  <si>
    <t>|Finance Technology|Startups|Financial Services|Venture Capital|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|Social Network Media|Entrepreneur|Crowdfunding|Curated Web|</t>
  </si>
  <si>
    <t>/organization/seedling</t>
  </si>
  <si>
    <t>Seedling</t>
  </si>
  <si>
    <t>http://www.seedling.com</t>
  </si>
  <si>
    <t>|Kids|DIY|</t>
  </si>
  <si>
    <t>/organization/seefuture</t>
  </si>
  <si>
    <t>SeeFuture</t>
  </si>
  <si>
    <t>http://www.seefuture.com</t>
  </si>
  <si>
    <t>|Private Social Networking|</t>
  </si>
  <si>
    <t>/organization/seegrid-corp</t>
  </si>
  <si>
    <t>Seegrid Corp</t>
  </si>
  <si>
    <t>http://www.seegrid.com</t>
  </si>
  <si>
    <t>/organization/seekingalpha</t>
  </si>
  <si>
    <t>Seeking Alpha</t>
  </si>
  <si>
    <t>http://seekingalpha.com</t>
  </si>
  <si>
    <t>|Social Opinion Platform|Stock Exchanges|Finance|</t>
  </si>
  <si>
    <t xml:space="preserve"> Social Opinion Platform </t>
  </si>
  <si>
    <t>/organization/seelogix</t>
  </si>
  <si>
    <t>SEElogix</t>
  </si>
  <si>
    <t>http://www.seelogix.com</t>
  </si>
  <si>
    <t>/organization/see-me-group</t>
  </si>
  <si>
    <t>SeeMe</t>
  </si>
  <si>
    <t>http://see.me</t>
  </si>
  <si>
    <t>/organization/seemore-interactive</t>
  </si>
  <si>
    <t>SeeMore Interactive</t>
  </si>
  <si>
    <t>http://www.seemoreinteractive.com</t>
  </si>
  <si>
    <t>|Mobile Shopping|Direct Marketing|Mobile Commerce|Mobile|</t>
  </si>
  <si>
    <t>/organization/seen</t>
  </si>
  <si>
    <t>Seen</t>
  </si>
  <si>
    <t>http://seen.co</t>
  </si>
  <si>
    <t>|Real Time|Content Discovery|Search|Curated Web|</t>
  </si>
  <si>
    <t>/organization/seen-digital-media-inc</t>
  </si>
  <si>
    <t>Seen Digital Media, Inc.</t>
  </si>
  <si>
    <t>http://seenmoment.com</t>
  </si>
  <si>
    <t>|SaaS|Sales and Marketing|Video|Photography|Twitter Applications|Photo Sharing|Social Media|Curated Web|</t>
  </si>
  <si>
    <t>/organization/seeo</t>
  </si>
  <si>
    <t>Seeo</t>
  </si>
  <si>
    <t>http://www.seeo.com</t>
  </si>
  <si>
    <t>/organization/seeonic</t>
  </si>
  <si>
    <t>Seeonic</t>
  </si>
  <si>
    <t>http://seeonic.com</t>
  </si>
  <si>
    <t>/organization/seeq</t>
  </si>
  <si>
    <t>Seeq</t>
  </si>
  <si>
    <t>http://seeq.com</t>
  </si>
  <si>
    <t>|Analytics|Services|Software|</t>
  </si>
  <si>
    <t>/organization/seeqpod</t>
  </si>
  <si>
    <t>Seeqpod</t>
  </si>
  <si>
    <t>http://www.seeqpod.com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|Security|Sales and Marketing|Banking|Financial Services|Payments|E-Commerce|</t>
  </si>
  <si>
    <t>/organization/seesaw-networks</t>
  </si>
  <si>
    <t>SeeSaw Networks</t>
  </si>
  <si>
    <t>http://www.seesawnetworks.com</t>
  </si>
  <si>
    <t>/organization/seesmic</t>
  </si>
  <si>
    <t>Seesmic</t>
  </si>
  <si>
    <t>http://seesmic.com</t>
  </si>
  <si>
    <t>|Marketplaces|Browser Extensions|Windows Phone 7|Android|CRM|Facebook Applications|Social Media|Brand Marketing|Twitter Applications|Messaging|Curated Web|</t>
  </si>
  <si>
    <t>/organization/seespace</t>
  </si>
  <si>
    <t>SeeSpace</t>
  </si>
  <si>
    <t>http://www.seespace.co</t>
  </si>
  <si>
    <t>|Consumer Electronics|Internet|Interface Design|Hardware|Television|</t>
  </si>
  <si>
    <t>/organization/seetoo</t>
  </si>
  <si>
    <t>SeeToo</t>
  </si>
  <si>
    <t>http://www.seetoo.com</t>
  </si>
  <si>
    <t>|Chat|Video|Enterprise Software|</t>
  </si>
  <si>
    <t>/organization/seevibes</t>
  </si>
  <si>
    <t>Seevibes</t>
  </si>
  <si>
    <t>http://seevibes.com</t>
  </si>
  <si>
    <t>|Brand Marketing|Consumer Electronics|Television|Analytics|Facebook Applications|Twitter Applications|Social Television|Advertising|</t>
  </si>
  <si>
    <t>/organization/seewhy</t>
  </si>
  <si>
    <t>SeeWhy</t>
  </si>
  <si>
    <t>http://www.seewhy.com</t>
  </si>
  <si>
    <t>/organization/sefaira</t>
  </si>
  <si>
    <t>Sefaira</t>
  </si>
  <si>
    <t>http://www.sefaira.com</t>
  </si>
  <si>
    <t>|Sustainability|Energy Efficiency|SaaS|Software|</t>
  </si>
  <si>
    <t>/organization/segetis</t>
  </si>
  <si>
    <t>Segetis</t>
  </si>
  <si>
    <t>http://www.segetis.com</t>
  </si>
  <si>
    <t>/organization/segment-io</t>
  </si>
  <si>
    <t>Segment</t>
  </si>
  <si>
    <t>http://segment.com</t>
  </si>
  <si>
    <t>|Google Apps|Developer APIs|Analytics|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|Banking|CRM|Analytics|</t>
  </si>
  <si>
    <t>/organization/segterra-insidetracker</t>
  </si>
  <si>
    <t>Segterra (InsideTracker)</t>
  </si>
  <si>
    <t>http://insideTracker.com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smic-games</t>
  </si>
  <si>
    <t>Seismic Games</t>
  </si>
  <si>
    <t>http://seismicgames.com</t>
  </si>
  <si>
    <t>|Mobile Games|Video Games|Social Games|Games|</t>
  </si>
  <si>
    <t>/organization/seismic-software</t>
  </si>
  <si>
    <t>Seismic Software</t>
  </si>
  <si>
    <t>http://seismic.com</t>
  </si>
  <si>
    <t>|Presentations|Enterprise Software|</t>
  </si>
  <si>
    <t>/organization/sejent</t>
  </si>
  <si>
    <t>SEJENT</t>
  </si>
  <si>
    <t>http://sejent.com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dom-seen-adventures</t>
  </si>
  <si>
    <t>Seldom Seen Adventures</t>
  </si>
  <si>
    <t>http://www.seldomseenadventures.net</t>
  </si>
  <si>
    <t>Kanab</t>
  </si>
  <si>
    <t>/organization/selectable-media</t>
  </si>
  <si>
    <t>Selectable Media</t>
  </si>
  <si>
    <t>http://selectablemedia.com</t>
  </si>
  <si>
    <t>/organization/selectica</t>
  </si>
  <si>
    <t>Selectica</t>
  </si>
  <si>
    <t>http://www.selectica.com</t>
  </si>
  <si>
    <t>/organization/selectminds</t>
  </si>
  <si>
    <t>SelectMinds</t>
  </si>
  <si>
    <t>http://www.selectminds.com</t>
  </si>
  <si>
    <t>|Internet Marketing|Social Recruiting|Recruiting|Networking|Web Hosting|</t>
  </si>
  <si>
    <t>/organization/selerity</t>
  </si>
  <si>
    <t>Selerity</t>
  </si>
  <si>
    <t>http://www.seleritycorp.com</t>
  </si>
  <si>
    <t>|Media|Finance|</t>
  </si>
  <si>
    <t>/organization/selexagen-therapeutics</t>
  </si>
  <si>
    <t>Selexagen Therapeutics</t>
  </si>
  <si>
    <t>http://selexagen.com</t>
  </si>
  <si>
    <t>/organization/self-health-network</t>
  </si>
  <si>
    <t>Self Health Network</t>
  </si>
  <si>
    <t>http://www.selfhealthnetwork.com/</t>
  </si>
  <si>
    <t>/organization/self-spark</t>
  </si>
  <si>
    <t>Self Spark</t>
  </si>
  <si>
    <t>http://www.selfspark.com</t>
  </si>
  <si>
    <t>/organization/sell-my-timeshare-now</t>
  </si>
  <si>
    <t>Sell My Timeshare NOW</t>
  </si>
  <si>
    <t>http://www.sellmytimesharenow.com</t>
  </si>
  <si>
    <t>|Real Estate|Online Rental|Travel|</t>
  </si>
  <si>
    <t>/organization/sellbrite</t>
  </si>
  <si>
    <t>Sellbrite</t>
  </si>
  <si>
    <t>http://www.sellbrite.com</t>
  </si>
  <si>
    <t>|E-Commerce|SaaS|Software|</t>
  </si>
  <si>
    <t>/organization/selleration</t>
  </si>
  <si>
    <t>Selleration</t>
  </si>
  <si>
    <t>http://selleration.com</t>
  </si>
  <si>
    <t>/organization/sellf</t>
  </si>
  <si>
    <t>Sellf</t>
  </si>
  <si>
    <t>http://sellfapp.com</t>
  </si>
  <si>
    <t>|Sales and Marketing|Collaboration|CRM|Mobile|</t>
  </si>
  <si>
    <t>/organization/selligy</t>
  </si>
  <si>
    <t>Selligy</t>
  </si>
  <si>
    <t>http://selligy.com</t>
  </si>
  <si>
    <t>|Productivity Software|Travel|Professional Services|Task Management|Events|Meeting Software|CRM|iPhone|iOS|Enterprises|Mobile|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|Classifieds|Search|</t>
  </si>
  <si>
    <t>/organization/sellpoint</t>
  </si>
  <si>
    <t>sellpoints</t>
  </si>
  <si>
    <t>http://www.sellpoints.com</t>
  </si>
  <si>
    <t>|Creative|Advertising|Internet Marketing|Search Marketing|Digital Media|Online Shopping|Retail|Video|E-Commerce|</t>
  </si>
  <si>
    <t>/organization/sellstage</t>
  </si>
  <si>
    <t>SellStage</t>
  </si>
  <si>
    <t>http://www.sellstage.com</t>
  </si>
  <si>
    <t>|Video|E-Commerce|</t>
  </si>
  <si>
    <t>/organization/selventa</t>
  </si>
  <si>
    <t>Selventa</t>
  </si>
  <si>
    <t>http://www.selventa.com</t>
  </si>
  <si>
    <t>/organization/selvz</t>
  </si>
  <si>
    <t>Selvz</t>
  </si>
  <si>
    <t>http://www.selvz.com</t>
  </si>
  <si>
    <t>|Content|Shopping|Lifestyle|Mobility|Games|Curated Web|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|Marketplaces|Local Based Services|Local|Social Media|Social Commerce|E-Commerce|</t>
  </si>
  <si>
    <t>/organization/semanticator</t>
  </si>
  <si>
    <t>Semanticator</t>
  </si>
  <si>
    <t>http://semanticator.com</t>
  </si>
  <si>
    <t>|Semantic Web|Advertising|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|Enterprise Search|Publishing|Apps|Business Intelligence|Semantic Web|Search|</t>
  </si>
  <si>
    <t>/organization/semantra</t>
  </si>
  <si>
    <t>Semantra</t>
  </si>
  <si>
    <t>http://www.semantra.com</t>
  </si>
  <si>
    <t>|Search|Analytics|Business Intelligence|Enterprise Software|</t>
  </si>
  <si>
    <t>/organization/semantria</t>
  </si>
  <si>
    <t>Semantria</t>
  </si>
  <si>
    <t>http://semantria.com</t>
  </si>
  <si>
    <t>|Natural Language Processing|Small and Medium Businesses|Developer APIs|Data Mining|Text Analytics|Opinions|Software|</t>
  </si>
  <si>
    <t>/organization/semba-biosciences</t>
  </si>
  <si>
    <t>Semba Biosciences</t>
  </si>
  <si>
    <t>http://sembabio.com</t>
  </si>
  <si>
    <t>/organization/semblee</t>
  </si>
  <si>
    <t>Semblee_</t>
  </si>
  <si>
    <t>http://semblee.com</t>
  </si>
  <si>
    <t>|Digital Media|News|Social Media|</t>
  </si>
  <si>
    <t>/organization/semequip</t>
  </si>
  <si>
    <t>SemEquip</t>
  </si>
  <si>
    <t>http://www.semequip.com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|Solar|Electronics|Semiconductors|</t>
  </si>
  <si>
    <t>/organization/semitech-semiconductor</t>
  </si>
  <si>
    <t>Semitech Semiconductor</t>
  </si>
  <si>
    <t>http://www.semitechsemi.com</t>
  </si>
  <si>
    <t>|Clean Energy|Smart Grid|Semiconductors|</t>
  </si>
  <si>
    <t>/organization/semmx</t>
  </si>
  <si>
    <t>Semmx</t>
  </si>
  <si>
    <t>http://www.semmx.com</t>
  </si>
  <si>
    <t>|Interest Graph|Search|Curated Web|</t>
  </si>
  <si>
    <t>/organization/semnur-pharmaceuticals</t>
  </si>
  <si>
    <t>Semnur Pharmaceuticals</t>
  </si>
  <si>
    <t>http://semnurpharma.com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tek-innovative-technologies-corporation</t>
  </si>
  <si>
    <t>Semtek Innovative Solutions</t>
  </si>
  <si>
    <t>http://www.semtek.com</t>
  </si>
  <si>
    <t>/organization/sencha</t>
  </si>
  <si>
    <t>Sencha</t>
  </si>
  <si>
    <t>http://www.sencha.com</t>
  </si>
  <si>
    <t>|Software|Open Source|Mobile|Web Development|Enterprise Software|</t>
  </si>
  <si>
    <t>/organization/send-the-trend</t>
  </si>
  <si>
    <t>Send the Trend</t>
  </si>
  <si>
    <t>http://www.sendthetrend.com</t>
  </si>
  <si>
    <t>|Jewelry|Fashion|E-Commerce|</t>
  </si>
  <si>
    <t>/organization/sendwordnow</t>
  </si>
  <si>
    <t>Send Word Now</t>
  </si>
  <si>
    <t>http://www.sendwordnow.com</t>
  </si>
  <si>
    <t>/organization/cordata</t>
  </si>
  <si>
    <t>Sendbloom</t>
  </si>
  <si>
    <t>http://sendbloom.co/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|SMS|Audio|Communications Hardware|VoIP|Messaging|Mobile|Business Services|Enterprise Software|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home-com</t>
  </si>
  <si>
    <t>SendMeHome.com</t>
  </si>
  <si>
    <t>http://www.sendmehome.com</t>
  </si>
  <si>
    <t>|Entertainment|Blogging Platforms|Tracking|Games|</t>
  </si>
  <si>
    <t>/organization/sendoid</t>
  </si>
  <si>
    <t>Sendoid</t>
  </si>
  <si>
    <t>http://sendoid.com</t>
  </si>
  <si>
    <t>|Peer-to-Peer|File Sharing|</t>
  </si>
  <si>
    <t>/organization/sendori</t>
  </si>
  <si>
    <t>Sendori</t>
  </si>
  <si>
    <t>http://www.sendori.com</t>
  </si>
  <si>
    <t>/organization/sendside-networks</t>
  </si>
  <si>
    <t>Sendside Networks</t>
  </si>
  <si>
    <t>http://www.sendsidenetworks.com</t>
  </si>
  <si>
    <t>|SaaS|Identity|Spam Filtering|Content|Email|Security|Software|</t>
  </si>
  <si>
    <t>/organization/sendtonews</t>
  </si>
  <si>
    <t>SendtoNews</t>
  </si>
  <si>
    <t>http://www.sendtonews.com</t>
  </si>
  <si>
    <t>|Sports|Broadcasting|News|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|Web CMS|Content|Sales and Marketing|Email|Software|</t>
  </si>
  <si>
    <t>/organization/senergen-devices</t>
  </si>
  <si>
    <t>Senergen Devices</t>
  </si>
  <si>
    <t>http://www.senergendevices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|Finance|Email|Enterprise Software|</t>
  </si>
  <si>
    <t>/organization/sengenix</t>
  </si>
  <si>
    <t>SenGenix</t>
  </si>
  <si>
    <t>http://sengenix.com</t>
  </si>
  <si>
    <t>/organization/senic</t>
  </si>
  <si>
    <t>Senic</t>
  </si>
  <si>
    <t>http://www.senic.com</t>
  </si>
  <si>
    <t>/organization/senior-care-centers</t>
  </si>
  <si>
    <t>Senior Care Centers</t>
  </si>
  <si>
    <t>http://seniorcarecentersltc.com</t>
  </si>
  <si>
    <t>/organization/senior-home-care</t>
  </si>
  <si>
    <t>Senior Home Care</t>
  </si>
  <si>
    <t>http://seniorhomecare.net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care</t>
  </si>
  <si>
    <t>SeniorCare</t>
  </si>
  <si>
    <t>http://www.srcare.org</t>
  </si>
  <si>
    <t>/organization/senova-systems</t>
  </si>
  <si>
    <t>Senova Systems</t>
  </si>
  <si>
    <t>http://www.senovasystems.com</t>
  </si>
  <si>
    <t>/organization/sensable-technologies</t>
  </si>
  <si>
    <t>SensAble Technologies</t>
  </si>
  <si>
    <t>http://www.sensable.com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/organization/sense-networks</t>
  </si>
  <si>
    <t>Sense Networks</t>
  </si>
  <si>
    <t>http://www.sensenetworks.com</t>
  </si>
  <si>
    <t>|Machine Learning|Location Based Services|Predictive Analytics|Advertising|Analytics|</t>
  </si>
  <si>
    <t>/organization/sense-platform</t>
  </si>
  <si>
    <t>Sense Platform</t>
  </si>
  <si>
    <t>https://sense.io</t>
  </si>
  <si>
    <t>/organization/sense-ly</t>
  </si>
  <si>
    <t>Sense.ly</t>
  </si>
  <si>
    <t>http://sense.ly</t>
  </si>
  <si>
    <t>|Health Care|Speech Recognition|Entertainment|Enterprise Software|</t>
  </si>
  <si>
    <t>/organization/sensedata</t>
  </si>
  <si>
    <t>SenseData</t>
  </si>
  <si>
    <t>http://www.itsautopro.com</t>
  </si>
  <si>
    <t>|Hardware|Startups|Technology|Hardware + Software|</t>
  </si>
  <si>
    <t>/organization/senseg</t>
  </si>
  <si>
    <t>Senseg</t>
  </si>
  <si>
    <t>http://www.senseg.com</t>
  </si>
  <si>
    <t>|Displays|Interface Design|Software|</t>
  </si>
  <si>
    <t>/organization/senselabs</t>
  </si>
  <si>
    <t>SenseLabs (formerly Neurotopia)</t>
  </si>
  <si>
    <t>http://www.getversus.com</t>
  </si>
  <si>
    <t>|Hardware + Software|Health and Wellness|Sports|</t>
  </si>
  <si>
    <t>/organization/sensentia</t>
  </si>
  <si>
    <t>Sensentia</t>
  </si>
  <si>
    <t>http://www.sensentia.com</t>
  </si>
  <si>
    <t>|Health Services Industry|Healthcare Services|Health and Wellness|Health and Insurance|Health Care Information Technology|Health Care|</t>
  </si>
  <si>
    <t>/organization/senseware</t>
  </si>
  <si>
    <t>Senseware</t>
  </si>
  <si>
    <t>http://www.senseware.co</t>
  </si>
  <si>
    <t>/organization/sensgard</t>
  </si>
  <si>
    <t>SensGard</t>
  </si>
  <si>
    <t>http://www.sensgard.com</t>
  </si>
  <si>
    <t>Pittsford</t>
  </si>
  <si>
    <t>/organization/sensicast-systems</t>
  </si>
  <si>
    <t>Sensicast Systems</t>
  </si>
  <si>
    <t>http://www.sensicast.com</t>
  </si>
  <si>
    <t>/organization/sensing-electromagnetic-plus</t>
  </si>
  <si>
    <t>Sensing Electromagnetic Plus</t>
  </si>
  <si>
    <t>http://semplus.eu</t>
  </si>
  <si>
    <t>|Electronics|Semiconductors|</t>
  </si>
  <si>
    <t>/organization/sensiotec</t>
  </si>
  <si>
    <t>Sensiotec</t>
  </si>
  <si>
    <t>http://sensiotec.com</t>
  </si>
  <si>
    <t>/organization/sensity-systems</t>
  </si>
  <si>
    <t>Sensity Systems</t>
  </si>
  <si>
    <t>http://www.sensity.com</t>
  </si>
  <si>
    <t>|Energy Efficiency|Networking|Systems|</t>
  </si>
  <si>
    <t>/organization/sensopia</t>
  </si>
  <si>
    <t>Sensopia</t>
  </si>
  <si>
    <t>http://www.sensopia.com</t>
  </si>
  <si>
    <t>|Real Estate|Augmented Reality|Mobile|</t>
  </si>
  <si>
    <t>/organization/sensor-tower</t>
  </si>
  <si>
    <t>Sensor Tower</t>
  </si>
  <si>
    <t>http://sensortower.com</t>
  </si>
  <si>
    <t>/organization/heapsylon</t>
  </si>
  <si>
    <t>Sensoria Inc.</t>
  </si>
  <si>
    <t>http://www.sensoriainc.com/</t>
  </si>
  <si>
    <t>|Sensors|Fitness|Health and Wellness|Consumers|Hardware + Software|</t>
  </si>
  <si>
    <t>/organization/sensorlogic</t>
  </si>
  <si>
    <t>SensorLogic</t>
  </si>
  <si>
    <t>http://www.sensorlogic.com</t>
  </si>
  <si>
    <t>|Tracking|Gps|Mobile|M2M|Enterprise Software|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|Electronics|Manufacturing|Energy|</t>
  </si>
  <si>
    <t>/organization/sensory-medical</t>
  </si>
  <si>
    <t>Sensory Medical</t>
  </si>
  <si>
    <t>http://sensorymedical.com</t>
  </si>
  <si>
    <t>/organization/sensr-net</t>
  </si>
  <si>
    <t>Sensr.net</t>
  </si>
  <si>
    <t>http://sensr.net</t>
  </si>
  <si>
    <t>|Real Time|Video Streaming|Security|Hardware|Enterprise Software|</t>
  </si>
  <si>
    <t>/organization/senstore</t>
  </si>
  <si>
    <t>Senstore</t>
  </si>
  <si>
    <t>http://www.senstore.com</t>
  </si>
  <si>
    <t>|DIY|Health and Wellness|Sensors|Hardware + Software|</t>
  </si>
  <si>
    <t>/organization/sensulin</t>
  </si>
  <si>
    <t>Sensulin</t>
  </si>
  <si>
    <t>http://www.sensulin.com</t>
  </si>
  <si>
    <t>|Life Sciences|Pharmaceuticals|Diabetes|Biotechnology|</t>
  </si>
  <si>
    <t>/organization/canopy-2</t>
  </si>
  <si>
    <t>Sensus Experience</t>
  </si>
  <si>
    <t>http://sensusxp.com/</t>
  </si>
  <si>
    <t>/organization/sensys-networks</t>
  </si>
  <si>
    <t>Sensys Networks</t>
  </si>
  <si>
    <t>http://www.sensysnetworks.com</t>
  </si>
  <si>
    <t>/organization/sente-inc</t>
  </si>
  <si>
    <t>Sente Inc.</t>
  </si>
  <si>
    <t>http://sentelabs.com</t>
  </si>
  <si>
    <t>/organization/sententia-llc</t>
  </si>
  <si>
    <t>Sententia,LLC</t>
  </si>
  <si>
    <t>http://sententia-intl.com</t>
  </si>
  <si>
    <t>|Business Analytics|Business Development|Consulting|</t>
  </si>
  <si>
    <t>/organization/sentient-energy</t>
  </si>
  <si>
    <t>Sentient Energy</t>
  </si>
  <si>
    <t>http://www.sentient-energy.com</t>
  </si>
  <si>
    <t>/organization/genetic-finance</t>
  </si>
  <si>
    <t>Sentient Technologies</t>
  </si>
  <si>
    <t>http://Sentient.Ai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|Telecommunications|Health Care|</t>
  </si>
  <si>
    <t>|Artificial Intelligence|Social Media|</t>
  </si>
  <si>
    <t>/organization/sentons</t>
  </si>
  <si>
    <t>Sentons</t>
  </si>
  <si>
    <t>http://www.sentons.com</t>
  </si>
  <si>
    <t>/organization/sentri</t>
  </si>
  <si>
    <t>Sentri</t>
  </si>
  <si>
    <t>http://sentri.me/</t>
  </si>
  <si>
    <t>|Internet of Things|Home Automation|Security|</t>
  </si>
  <si>
    <t>/organization/sentrigo</t>
  </si>
  <si>
    <t>Sentrigo</t>
  </si>
  <si>
    <t>http://www.sentrigo.com</t>
  </si>
  <si>
    <t>|Accounting|Networking|Hardware + Software|Databases|Security|Software|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|Cyber Security|Network Security|Computers|Security|</t>
  </si>
  <si>
    <t>/organization/senzari</t>
  </si>
  <si>
    <t>Senzari</t>
  </si>
  <si>
    <t>http://senzari.com</t>
  </si>
  <si>
    <t>/organization/sepaton</t>
  </si>
  <si>
    <t>Sepaton</t>
  </si>
  <si>
    <t>http://www.sepaton.com</t>
  </si>
  <si>
    <t>|Technology|Flash Storage|Hardware + Software|</t>
  </si>
  <si>
    <t>/organization/sepspensor</t>
  </si>
  <si>
    <t>SepSensor</t>
  </si>
  <si>
    <t>http://www.sepsensor.com</t>
  </si>
  <si>
    <t>|Wireless|Restaurants|Sensors|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|Experience Design|Product Design|Apps|Design|User Experience Design|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pharmaceuticals</t>
  </si>
  <si>
    <t>Sequoia Pharmaceuticals</t>
  </si>
  <si>
    <t>http://www.sequoiapharmaceuticals.com</t>
  </si>
  <si>
    <t>/organization/sera-prognostics</t>
  </si>
  <si>
    <t>Sera Prognostics</t>
  </si>
  <si>
    <t>http://www.seraprognostics.com</t>
  </si>
  <si>
    <t>/organization/seragon-pharmaceuticals</t>
  </si>
  <si>
    <t>Seragon Pharmaceuticals</t>
  </si>
  <si>
    <t>http://seragonpharm.com</t>
  </si>
  <si>
    <t>/organization/seratis</t>
  </si>
  <si>
    <t>Seratis</t>
  </si>
  <si>
    <t>http://www.seratis.com</t>
  </si>
  <si>
    <t>|Communications Infrastructure|Health Care Information Technology|Mobile Health|Health Care|</t>
  </si>
  <si>
    <t>/organization/serena-lily</t>
  </si>
  <si>
    <t>Serena &amp; Lily</t>
  </si>
  <si>
    <t>http://www.serenaandlily.com</t>
  </si>
  <si>
    <t>/organization/serene-oncology</t>
  </si>
  <si>
    <t>Serene Oncology</t>
  </si>
  <si>
    <t>http://www.sereneoncology.com</t>
  </si>
  <si>
    <t>/organization/sereniti</t>
  </si>
  <si>
    <t>Sereniti</t>
  </si>
  <si>
    <t>http://sereniti.co/</t>
  </si>
  <si>
    <t>|Simulation|Virtualization|Virtual Worlds|</t>
  </si>
  <si>
    <t>/organization/sergemd-inc</t>
  </si>
  <si>
    <t>SergeMD</t>
  </si>
  <si>
    <t>http://www.sergemd.com/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mo</t>
  </si>
  <si>
    <t>Sermo</t>
  </si>
  <si>
    <t>http://www.sermo.com</t>
  </si>
  <si>
    <t>|Physicians|Networking|Doctors|Medical|Health and Wellness|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|Software|Energy|Batteries|</t>
  </si>
  <si>
    <t>/organization/serve-smart</t>
  </si>
  <si>
    <t>Serve Smart</t>
  </si>
  <si>
    <t>http://www.serve-smart.com/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ice2media</t>
  </si>
  <si>
    <t>Service2Media</t>
  </si>
  <si>
    <t>http://www.service2media.com</t>
  </si>
  <si>
    <t>|Tablets|Enterprise Software|Apps|Mobile|</t>
  </si>
  <si>
    <t>/organization/servicebench</t>
  </si>
  <si>
    <t>ServiceBench</t>
  </si>
  <si>
    <t>http://www.servicebench.com</t>
  </si>
  <si>
    <t>/organization/servicegems-com</t>
  </si>
  <si>
    <t>ServiceGems</t>
  </si>
  <si>
    <t>http://www.servicegems.com</t>
  </si>
  <si>
    <t>|Property Management|Professional Networking|E-Commerce|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|Automotive|Software|Cloud Management|Cloud Computing|Enterprise Software|</t>
  </si>
  <si>
    <t>/organization/service-now-com</t>
  </si>
  <si>
    <t>ServiceNow</t>
  </si>
  <si>
    <t>http://www.servicenow.com</t>
  </si>
  <si>
    <t>|Software|PaaS|IT Management|SaaS|Enterprise Software|</t>
  </si>
  <si>
    <t>/organization/servicerelated</t>
  </si>
  <si>
    <t>ServiceRelated</t>
  </si>
  <si>
    <t>http://www.servicerelated.com</t>
  </si>
  <si>
    <t>|Payments|Accounting|Credit Cards|E-Commerce|</t>
  </si>
  <si>
    <t>/organization/servio</t>
  </si>
  <si>
    <t>Servio</t>
  </si>
  <si>
    <t>http://www.serv.io</t>
  </si>
  <si>
    <t>|Translation|Crowdsourcing|Advertising|Analytics|</t>
  </si>
  <si>
    <t>/organization/servis1st-bank</t>
  </si>
  <si>
    <t>Servis1st Bank</t>
  </si>
  <si>
    <t>http://www.servisfirstbank.com</t>
  </si>
  <si>
    <t>/organization/serviz</t>
  </si>
  <si>
    <t>SERVIZ</t>
  </si>
  <si>
    <t>https://www.serviz.com</t>
  </si>
  <si>
    <t>|Home Decor|Home &amp; Garden|Home Renovation|</t>
  </si>
  <si>
    <t>/organization/servo-software</t>
  </si>
  <si>
    <t>Servo Software</t>
  </si>
  <si>
    <t>http://www.getservo.com</t>
  </si>
  <si>
    <t>|PaaS|SaaS|Software|</t>
  </si>
  <si>
    <t>/organization/servusxchange-llc</t>
  </si>
  <si>
    <t>ServusXchange, LLC</t>
  </si>
  <si>
    <t>http://www.MyOnlineToolbox.com</t>
  </si>
  <si>
    <t>/organization/sessionm</t>
  </si>
  <si>
    <t>SessionM</t>
  </si>
  <si>
    <t>http://www.sessionm.com</t>
  </si>
  <si>
    <t>|Startups|Mobile Advertising|Mobile|Advertising|</t>
  </si>
  <si>
    <t>/organization/sessions</t>
  </si>
  <si>
    <t>Sessions</t>
  </si>
  <si>
    <t>http://www.joinsessions.com</t>
  </si>
  <si>
    <t>/organization/set-fm</t>
  </si>
  <si>
    <t>Set.fm</t>
  </si>
  <si>
    <t>http://set.fm</t>
  </si>
  <si>
    <t>/organization/setjam</t>
  </si>
  <si>
    <t>SetJam</t>
  </si>
  <si>
    <t>http://www.setjam.com</t>
  </si>
  <si>
    <t>|Video|Television|Curated Web|</t>
  </si>
  <si>
    <t>/organization/setpoint-medical</t>
  </si>
  <si>
    <t>SetPoint Medical</t>
  </si>
  <si>
    <t>http://www.setpointmedical.com</t>
  </si>
  <si>
    <t>/organization/settleware</t>
  </si>
  <si>
    <t>Settleware</t>
  </si>
  <si>
    <t>http://settleware.com</t>
  </si>
  <si>
    <t>/organization/setvi</t>
  </si>
  <si>
    <t>SETVI</t>
  </si>
  <si>
    <t>http://www.setvi.com/</t>
  </si>
  <si>
    <t>|Local|Mobile|SEO|Social Media|Sales and Marketing|Web Presence Management|Advertising|Internet Marketing|Search|</t>
  </si>
  <si>
    <t>/organization/seven-networks</t>
  </si>
  <si>
    <t>SEVEN Networks</t>
  </si>
  <si>
    <t>http://www.seven.com</t>
  </si>
  <si>
    <t>|Wireless|Mobile Infrastructure|Software|</t>
  </si>
  <si>
    <t>/organization/seven-seas-water</t>
  </si>
  <si>
    <t>Seven Seas Water</t>
  </si>
  <si>
    <t>http://www.sevenseaswater.com</t>
  </si>
  <si>
    <t>/organization/seven10-storage-software</t>
  </si>
  <si>
    <t>Seven10 Storage Software</t>
  </si>
  <si>
    <t>http://seven10storage.com</t>
  </si>
  <si>
    <t>/organization/sevenlunches</t>
  </si>
  <si>
    <t>SevenLunches</t>
  </si>
  <si>
    <t>http://sevenlunches.com</t>
  </si>
  <si>
    <t>|Twitter Applications|Social Media|Email|SMS|Mobile|Advertising|Sales and Marketing|Restaurants|Messaging|</t>
  </si>
  <si>
    <t>North Adams</t>
  </si>
  <si>
    <t>/organization/seven-rooms</t>
  </si>
  <si>
    <t>SEVENROOMS</t>
  </si>
  <si>
    <t>http://www.sevenrooms.com</t>
  </si>
  <si>
    <t>|Nightlife|Restaurants|Hospitality|</t>
  </si>
  <si>
    <t>/organization/seventh-sense-biosystems</t>
  </si>
  <si>
    <t>Seventh Sense Biosystems</t>
  </si>
  <si>
    <t>http://www.7sbio.com</t>
  </si>
  <si>
    <t>/organization/sevone</t>
  </si>
  <si>
    <t>SevOne, Inc.</t>
  </si>
  <si>
    <t>http://www.sevone.com</t>
  </si>
  <si>
    <t>/organization/seworks</t>
  </si>
  <si>
    <t>SEWORKS</t>
  </si>
  <si>
    <t>http://www.seworks.co</t>
  </si>
  <si>
    <t>|Mobile Security|Mobile|Security|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|Forums|Blogging Platforms|Curated Web|</t>
  </si>
  <si>
    <t>/organization/sfj-pharmaceuticals</t>
  </si>
  <si>
    <t>SFJ Pharmaceuticals</t>
  </si>
  <si>
    <t>http://www.sfj-pharma.com</t>
  </si>
  <si>
    <t>|Biotechnology|Pharmaceuticals|Venture Capital|</t>
  </si>
  <si>
    <t>/organization/sg-biofuels</t>
  </si>
  <si>
    <t>SGB</t>
  </si>
  <si>
    <t>http://www.sgbiofuels.com</t>
  </si>
  <si>
    <t>/organization/social-gaming-network</t>
  </si>
  <si>
    <t>SGN (Social Gaming Network)</t>
  </si>
  <si>
    <t>http://www.sgn.com</t>
  </si>
  <si>
    <t>/organization/sgrouples</t>
  </si>
  <si>
    <t>Sgrouples</t>
  </si>
  <si>
    <t>http://sgrouples.com</t>
  </si>
  <si>
    <t>|Networking|Privacy|Social Media|Curated Web|</t>
  </si>
  <si>
    <t>/organization/shadescases-inc</t>
  </si>
  <si>
    <t>ShadesCases inc.</t>
  </si>
  <si>
    <t>http://www.shadescases.com</t>
  </si>
  <si>
    <t>/organization/shadow</t>
  </si>
  <si>
    <t>SHADOW</t>
  </si>
  <si>
    <t>http://WWW.DISCOVERSHADOW.COM</t>
  </si>
  <si>
    <t>|Big Data|SaaS|Curated Web|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/organization/shadowdcat-consulting</t>
  </si>
  <si>
    <t>ShadowdCat Consulting</t>
  </si>
  <si>
    <t>http://www.shadowdcatconsulting.com</t>
  </si>
  <si>
    <t>|Mobile|Android|Identity|Security|Privacy|Hardware + Software|</t>
  </si>
  <si>
    <t>Prince George</t>
  </si>
  <si>
    <t>/organization/shady-grove-fertility</t>
  </si>
  <si>
    <t>Shady Grove Fertility</t>
  </si>
  <si>
    <t>http://ShadyGroveFertility.com</t>
  </si>
  <si>
    <t>/organization/shakti-technology-ventures</t>
  </si>
  <si>
    <t>Shakti Technology Ventures</t>
  </si>
  <si>
    <t>http://www.getshakti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|Network Security|Cyber Security|Information Security|Security|</t>
  </si>
  <si>
    <t>/organization/shape-up-the-nation</t>
  </si>
  <si>
    <t>ShapeUp</t>
  </si>
  <si>
    <t>http://www.shapeup.com</t>
  </si>
  <si>
    <t>|Fitness|Health Care Information Technology|Health and Wellness|</t>
  </si>
  <si>
    <t>/organization/shapeways</t>
  </si>
  <si>
    <t>Shapeways</t>
  </si>
  <si>
    <t>http://www.shapeways.com</t>
  </si>
  <si>
    <t>/organization/sharalike</t>
  </si>
  <si>
    <t>Sharalike</t>
  </si>
  <si>
    <t>http://www.sharalike.com</t>
  </si>
  <si>
    <t>|Cloud Computing|Video|Photo Sharing|Curated Web|</t>
  </si>
  <si>
    <t>/organization/share-practice</t>
  </si>
  <si>
    <t>Share Practice</t>
  </si>
  <si>
    <t>http://sharepractice.com</t>
  </si>
  <si>
    <t>|Health Care|Medical|Mobile|Biotechnology|</t>
  </si>
  <si>
    <t>/organization/share-some-style</t>
  </si>
  <si>
    <t>Share Some Style</t>
  </si>
  <si>
    <t>http://www.sharesomestyle.com/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holic</t>
  </si>
  <si>
    <t>Shareaholic</t>
  </si>
  <si>
    <t>https://shareaholic.com</t>
  </si>
  <si>
    <t>|Content Discovery|Content|Mobile|Advertising|Big Data Analytics|Analytics|Web Tools|Curated Web|</t>
  </si>
  <si>
    <t>/organization/sharecare</t>
  </si>
  <si>
    <t>Sharecare</t>
  </si>
  <si>
    <t>http://www.sharecare.com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desks</t>
  </si>
  <si>
    <t>ShareDesk</t>
  </si>
  <si>
    <t>http://www.sharedesk.net</t>
  </si>
  <si>
    <t>|Collaborative Consumption|Enterprise Software|</t>
  </si>
  <si>
    <t>/organization/sharegate</t>
  </si>
  <si>
    <t>Sharegate</t>
  </si>
  <si>
    <t>http://www.sharegate.com</t>
  </si>
  <si>
    <t>|Networking|Stock Exchanges|Finance|</t>
  </si>
  <si>
    <t>/organization/shareholder-insite</t>
  </si>
  <si>
    <t>Shareholder InSite</t>
  </si>
  <si>
    <t>http://shareholderinsite.com</t>
  </si>
  <si>
    <t>|Document Management|SaaS|Software|</t>
  </si>
  <si>
    <t>/organization/sharemagnet</t>
  </si>
  <si>
    <t>ShareMagnet</t>
  </si>
  <si>
    <t>http://www.sharemagnet.com</t>
  </si>
  <si>
    <t>|Direct Marketing|Social Media Advertising|Advertising|</t>
  </si>
  <si>
    <t>/organization/sharematic</t>
  </si>
  <si>
    <t>Sharematic</t>
  </si>
  <si>
    <t>http://www.sharematic.net/</t>
  </si>
  <si>
    <t>|App Stores|</t>
  </si>
  <si>
    <t>Bear</t>
  </si>
  <si>
    <t>/organization/sharemeister-inc</t>
  </si>
  <si>
    <t>ShareMeister</t>
  </si>
  <si>
    <t>http://www.sharemeister.com/</t>
  </si>
  <si>
    <t>/organization/sharenotes-com</t>
  </si>
  <si>
    <t>ShareNotes.com</t>
  </si>
  <si>
    <t>http://www.sharenotes.com</t>
  </si>
  <si>
    <t>/organization/shareroot</t>
  </si>
  <si>
    <t>ShareRoot</t>
  </si>
  <si>
    <t>http://shareroot.co</t>
  </si>
  <si>
    <t>|Services|Contests|Analytics|Advertising|SaaS|Social Bookmarking|Enterprise Software|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|Web Development|Music|Digital Media|Mobile|</t>
  </si>
  <si>
    <t>/organization/sharethis</t>
  </si>
  <si>
    <t>ShareThis</t>
  </si>
  <si>
    <t>http://sharethis.com</t>
  </si>
  <si>
    <t>|Advertising|File Sharing|Social Media|</t>
  </si>
  <si>
    <t>/organization/sharethrough</t>
  </si>
  <si>
    <t>Sharethrough</t>
  </si>
  <si>
    <t>http://sharethrough.com</t>
  </si>
  <si>
    <t>|Brand Marketing|Monetization|Mobile|Video|Advertising|</t>
  </si>
  <si>
    <t>/organization/sharetivity</t>
  </si>
  <si>
    <t>Sharetivity</t>
  </si>
  <si>
    <t>http://www.sharetivity.com</t>
  </si>
  <si>
    <t>/organization/sharewave</t>
  </si>
  <si>
    <t>Sharewave</t>
  </si>
  <si>
    <t>http://sharewave.com</t>
  </si>
  <si>
    <t>|Small and Medium Businesses|Startups|Databases|</t>
  </si>
  <si>
    <t>/organization/sharingforce</t>
  </si>
  <si>
    <t>Sharingforce</t>
  </si>
  <si>
    <t>http://sharingforce.com</t>
  </si>
  <si>
    <t>|Lead Generation|Direct Marketing|Social Media Marketing|Social Media|Internet Marketing|Sales and Marketing|Advertising|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edge-labs</t>
  </si>
  <si>
    <t>Sharp Edge Labs</t>
  </si>
  <si>
    <t>http://sharpedgelabs.com</t>
  </si>
  <si>
    <t>/organization/shaser</t>
  </si>
  <si>
    <t>Shaser</t>
  </si>
  <si>
    <t>http://www.shaser.com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|Internet|Social Media|MMO Games|Games|</t>
  </si>
  <si>
    <t>/organization/shaves2u</t>
  </si>
  <si>
    <t>Shaves2U</t>
  </si>
  <si>
    <t>http://www.shaves2u.com</t>
  </si>
  <si>
    <t>|Startups|Retail|E-Commerce|</t>
  </si>
  <si>
    <t>/organization/shayne-foods</t>
  </si>
  <si>
    <t>Shayne Foods</t>
  </si>
  <si>
    <t>http://www.shaynefoods.com</t>
  </si>
  <si>
    <t>/organization/shazam-entertainment</t>
  </si>
  <si>
    <t>Shazam Entertainment</t>
  </si>
  <si>
    <t>http://www.shazam.com</t>
  </si>
  <si>
    <t>|Android|iOS|Ediscovery|iPhone|Music|Games|</t>
  </si>
  <si>
    <t>/organization/shea-radiance</t>
  </si>
  <si>
    <t>Shea Radiance</t>
  </si>
  <si>
    <t>http://www.shearadiance.com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|Retail|Security|Developer APIs|Technology|E-Commerce|Software|</t>
  </si>
  <si>
    <t>/organization/sheex</t>
  </si>
  <si>
    <t>SHEEX</t>
  </si>
  <si>
    <t>http://www.sheex.com</t>
  </si>
  <si>
    <t>/organization/white-cat-media</t>
  </si>
  <si>
    <t>SheFinds Media</t>
  </si>
  <si>
    <t>http://www.shefinds.com</t>
  </si>
  <si>
    <t>|Women|Shopping|Curated Web|</t>
  </si>
  <si>
    <t>/organization/shelby-tv</t>
  </si>
  <si>
    <t>Shelby.tv</t>
  </si>
  <si>
    <t>|Video|Predictive Analytics|Mobile|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|Networking|Advertising|</t>
  </si>
  <si>
    <t>/organization/shelfflip</t>
  </si>
  <si>
    <t>ShelfFlip</t>
  </si>
  <si>
    <t>http://www.shelfflip.com</t>
  </si>
  <si>
    <t>/organization/shelfx</t>
  </si>
  <si>
    <t>ShelfX</t>
  </si>
  <si>
    <t>http://www.shelfx.com</t>
  </si>
  <si>
    <t>|Mobile Shopping|NFC|RFID|Shopping|Retail|Hardware + Software|</t>
  </si>
  <si>
    <t>/organization/shenandoah-studios</t>
  </si>
  <si>
    <t>Shenandoah Studios</t>
  </si>
  <si>
    <t>http://shenandoah-studio.com</t>
  </si>
  <si>
    <t>/organization/sher-ly</t>
  </si>
  <si>
    <t>Sher.ly Inc.</t>
  </si>
  <si>
    <t>http://sher.ly</t>
  </si>
  <si>
    <t>|Cloud Data Services|Data Security|File Sharing|Local|Storage|Software|</t>
  </si>
  <si>
    <t>/organization/sherpa-digital-media</t>
  </si>
  <si>
    <t>Sherpa Digital Media</t>
  </si>
  <si>
    <t>http://www.sherpadigitalmedia.com</t>
  </si>
  <si>
    <t>/organization/sherpaa</t>
  </si>
  <si>
    <t>Sherpaa</t>
  </si>
  <si>
    <t>http://sherpaa.com</t>
  </si>
  <si>
    <t>/organization/shibumi</t>
  </si>
  <si>
    <t>Shibumi</t>
  </si>
  <si>
    <t>http://www.shibumi.com</t>
  </si>
  <si>
    <t>|Mobile|Collaboration|Networking|Social Media|Cloud Computing|B2B|Enterprises|Web Development|Enterprise Software|</t>
  </si>
  <si>
    <t>/organization/shift</t>
  </si>
  <si>
    <t>SHIFT</t>
  </si>
  <si>
    <t>http://www.shift.com</t>
  </si>
  <si>
    <t>|Social Media|Consumer Goods|Facebook Applications|Advertising|</t>
  </si>
  <si>
    <t>/organization/shift-3</t>
  </si>
  <si>
    <t>Shift</t>
  </si>
  <si>
    <t>http://shiftpayments.com/</t>
  </si>
  <si>
    <t>|Bitcoin|Financial Services|</t>
  </si>
  <si>
    <t>/organization/shift-media</t>
  </si>
  <si>
    <t>Shift Media</t>
  </si>
  <si>
    <t>http://www.ShiftMedia.co</t>
  </si>
  <si>
    <t>/organization/shift-network</t>
  </si>
  <si>
    <t>Shift Network</t>
  </si>
  <si>
    <t>http://theshiftnetwork.com</t>
  </si>
  <si>
    <t>/organization/shiftboard</t>
  </si>
  <si>
    <t>Shiftboard Online Scheduling</t>
  </si>
  <si>
    <t>http://www.shiftboard.com</t>
  </si>
  <si>
    <t>/organization/shiftlabs</t>
  </si>
  <si>
    <t>ShiftLabs</t>
  </si>
  <si>
    <t>http://shiftlabs.com</t>
  </si>
  <si>
    <t>|Product Design|Emerging Markets|Health Care|Health and Wellness|</t>
  </si>
  <si>
    <t>/organization/shiftplanning</t>
  </si>
  <si>
    <t>ShiftPlanning</t>
  </si>
  <si>
    <t>http://www.shiftplanning.com</t>
  </si>
  <si>
    <t>/organization/shikapa</t>
  </si>
  <si>
    <t>Shikapa</t>
  </si>
  <si>
    <t>http://www.shikapa.com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|Cyber|Advertising|Security|</t>
  </si>
  <si>
    <t>/organization/shiny-ads</t>
  </si>
  <si>
    <t>Shiny Ads</t>
  </si>
  <si>
    <t>http://shinyads.com</t>
  </si>
  <si>
    <t>|Mobile Advertising|Advertising Platforms|Local Advertising|Direct Advertising|Advertising|</t>
  </si>
  <si>
    <t>/organization/shinybyte</t>
  </si>
  <si>
    <t>ShinyByte</t>
  </si>
  <si>
    <t>http://www.ShinyByte.com</t>
  </si>
  <si>
    <t>|Social Media|SEO|E-Commerce|Internet|Automotive|Advertising|Creative|Services|Sales and Marketing|Enterprise Software|</t>
  </si>
  <si>
    <t>/organization/shipbob</t>
  </si>
  <si>
    <t>ShipBob</t>
  </si>
  <si>
    <t>http://www.shipbob.com/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|Technology|Shipping|Apps|Software|</t>
  </si>
  <si>
    <t>/organization/shiphawk</t>
  </si>
  <si>
    <t>ShipHawk</t>
  </si>
  <si>
    <t>http://shiphawk.com</t>
  </si>
  <si>
    <t>|Distribution|Transportation|Logistics|Shipping|Software|</t>
  </si>
  <si>
    <t>/organization/shippable</t>
  </si>
  <si>
    <t>Shippable</t>
  </si>
  <si>
    <t>https://www.shippable.com/</t>
  </si>
  <si>
    <t>/organization/shippingeasy</t>
  </si>
  <si>
    <t>Shipping Easy</t>
  </si>
  <si>
    <t>http://www.shippingeasy.com</t>
  </si>
  <si>
    <t>|Trading|Logistics|Postal and Courier Services|Shipping|E-Commerce|</t>
  </si>
  <si>
    <t>/organization/shippo</t>
  </si>
  <si>
    <t>Shippo</t>
  </si>
  <si>
    <t>http://goshippo.com</t>
  </si>
  <si>
    <t>|Shipping|Developer APIs|B2B|Logistics|E-Commerce|</t>
  </si>
  <si>
    <t>/organization/shipwire</t>
  </si>
  <si>
    <t>Shipwire</t>
  </si>
  <si>
    <t>http://www.shipwire.com</t>
  </si>
  <si>
    <t>/organization/shipzi</t>
  </si>
  <si>
    <t>Shipzi</t>
  </si>
  <si>
    <t>http://www.shipzi.com</t>
  </si>
  <si>
    <t>|Shipping|Transportation|Network Security|E-Commerce|Cloud Computing|Software|</t>
  </si>
  <si>
    <t>/organization/shirley-maes</t>
  </si>
  <si>
    <t>Shirley Mae's</t>
  </si>
  <si>
    <t>http://www.shirleymaes.com</t>
  </si>
  <si>
    <t>/organization/shizzlr</t>
  </si>
  <si>
    <t>Shizzlr</t>
  </si>
  <si>
    <t>http://www.shizzlr.com</t>
  </si>
  <si>
    <t>|Event Management|Mobile|</t>
  </si>
  <si>
    <t>/organization/shmoop</t>
  </si>
  <si>
    <t>Shmoop</t>
  </si>
  <si>
    <t>http://www.shmoop.com</t>
  </si>
  <si>
    <t>|Entertainment|Life Sciences|Testing|High Schools|Journalism|All Students|Teachers|Education|Curated Web|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dogg</t>
  </si>
  <si>
    <t>Shodogg</t>
  </si>
  <si>
    <t>http://shodogg.com</t>
  </si>
  <si>
    <t>|Television|Hotels|Hospitality|Meeting Software|Presentations|Sales and Marketing|Consumer Electronics|Hardware|Video Streaming|Video|Technology|Mobile|</t>
  </si>
  <si>
    <t>/organization/myshoebox</t>
  </si>
  <si>
    <t>Shoebox</t>
  </si>
  <si>
    <t>http://shoeboxapp.com</t>
  </si>
  <si>
    <t>/organization/shoeboxed</t>
  </si>
  <si>
    <t>Shoeboxed</t>
  </si>
  <si>
    <t>http://www.shoeboxed.com</t>
  </si>
  <si>
    <t>|Payments|Productivity Software|Curated Web|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|Personalization|Fashion|E-Commerce|Technology|Software|</t>
  </si>
  <si>
    <t>/organization/shomolive</t>
  </si>
  <si>
    <t>ShomoLive</t>
  </si>
  <si>
    <t>http://www.shomolive.com</t>
  </si>
  <si>
    <t>|SEO|E-Commerce|Ticketing|Concerts|Events|Consumer Goods|Music Venues|Artists Globally|Music|Social Media|</t>
  </si>
  <si>
    <t>/organization/shompton</t>
  </si>
  <si>
    <t>Shompton</t>
  </si>
  <si>
    <t>http://shompton.com</t>
  </si>
  <si>
    <t>|Web Hosting|SEO|Email Marketing|Web Development|Design|Sales and Marketing|Advertising|</t>
  </si>
  <si>
    <t>/organization/shooger</t>
  </si>
  <si>
    <t>Shooger</t>
  </si>
  <si>
    <t>http://www.shooger.com</t>
  </si>
  <si>
    <t>|App Marketing|Mobile Coupons|Advertising|</t>
  </si>
  <si>
    <t>/organization/shoot-extreme</t>
  </si>
  <si>
    <t>Shoot Extreme</t>
  </si>
  <si>
    <t>http://www.shootextreme.com/</t>
  </si>
  <si>
    <t>/organization/shop-9-seven</t>
  </si>
  <si>
    <t>Shop 9 Seven</t>
  </si>
  <si>
    <t>http://www.instagram.com/shop9seven</t>
  </si>
  <si>
    <t>/organization/shop-hers</t>
  </si>
  <si>
    <t>Shop Hers</t>
  </si>
  <si>
    <t>http://www.shop-hers.com</t>
  </si>
  <si>
    <t>/organization/shop-ca</t>
  </si>
  <si>
    <t>SHOP.CA</t>
  </si>
  <si>
    <t>http://SHOP.CA</t>
  </si>
  <si>
    <t>/organization/shopadvisor</t>
  </si>
  <si>
    <t>ShopAdvisor</t>
  </si>
  <si>
    <t>http://www.shopadvisor.com</t>
  </si>
  <si>
    <t>|Big Data|Online Shopping|Mobile Shopping|Shopping|Advertising|</t>
  </si>
  <si>
    <t>/organization/shopandsave</t>
  </si>
  <si>
    <t>shopandsave</t>
  </si>
  <si>
    <t>http://www.shopandsave.com</t>
  </si>
  <si>
    <t>/organization/shopatron</t>
  </si>
  <si>
    <t>Shopatron</t>
  </si>
  <si>
    <t>http://ecommerce.shopatron.com</t>
  </si>
  <si>
    <t>|Mobile Commerce|SaaS|E-Commerce|Enterprise Software|</t>
  </si>
  <si>
    <t>/organization/shopflick</t>
  </si>
  <si>
    <t>Shopflick</t>
  </si>
  <si>
    <t>http://www.shopflick.com</t>
  </si>
  <si>
    <t>|Social Buying|Fashion|Video Streaming|Brand Marketing|Design|Entrepreneur|Shopping|Video|E-Commerce|</t>
  </si>
  <si>
    <t>/organization/shopgate</t>
  </si>
  <si>
    <t>Shopgate</t>
  </si>
  <si>
    <t>http://www.shopgate.com</t>
  </si>
  <si>
    <t>|Apps|E-Commerce|Mobile Commerce|Mobile|</t>
  </si>
  <si>
    <t>/organization/shopify</t>
  </si>
  <si>
    <t>Shopify</t>
  </si>
  <si>
    <t>http://www.shopify.com</t>
  </si>
  <si>
    <t>|Web Development|Online Shopping|E-Commerce|Software|</t>
  </si>
  <si>
    <t>/organization/shopigniter</t>
  </si>
  <si>
    <t>ShopIgniter</t>
  </si>
  <si>
    <t>http://shopigniter.com</t>
  </si>
  <si>
    <t>|Social Media Advertising|Social Media Management|Social Media Marketing|Social Media|</t>
  </si>
  <si>
    <t>/organization/shopinterest</t>
  </si>
  <si>
    <t>Shopintoit</t>
  </si>
  <si>
    <t>http://www.shopitoit.com</t>
  </si>
  <si>
    <t>|Social Commerce|Social Media|Social Bookmarking|Curated Web|</t>
  </si>
  <si>
    <t>/organization/shopkeep-com</t>
  </si>
  <si>
    <t>ShopKeep</t>
  </si>
  <si>
    <t>http://www.shopkeep.com</t>
  </si>
  <si>
    <t>|Cloud Computing|SaaS|Retail|Point of Sale|Enterprise Software|</t>
  </si>
  <si>
    <t>/organization/shopkick</t>
  </si>
  <si>
    <t>shopkick</t>
  </si>
  <si>
    <t>http://shopkick.com</t>
  </si>
  <si>
    <t>|Social Media|Retail|Mobile|</t>
  </si>
  <si>
    <t>/organization/shoplocal</t>
  </si>
  <si>
    <t>Shoplocal</t>
  </si>
  <si>
    <t>http://www.shoplocal.com/about</t>
  </si>
  <si>
    <t>|Coupons|Shopping|Local|Advertising|</t>
  </si>
  <si>
    <t>/organization/shoplogix</t>
  </si>
  <si>
    <t>Shoplogix</t>
  </si>
  <si>
    <t>http://www.shoplogix.com</t>
  </si>
  <si>
    <t>/organization/shopnation</t>
  </si>
  <si>
    <t>Shopnation</t>
  </si>
  <si>
    <t>http://shopnation.com/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72lux</t>
  </si>
  <si>
    <t>Shoppable</t>
  </si>
  <si>
    <t>http://www.Shoppable.com/</t>
  </si>
  <si>
    <t>|Retail|Consumers|SaaS|Advertising|E-Commerce|Mobile Commerce|Software|</t>
  </si>
  <si>
    <t>/organization/shoppad</t>
  </si>
  <si>
    <t>ShopPad</t>
  </si>
  <si>
    <t>http://www.theshoppad.com</t>
  </si>
  <si>
    <t>|Mobile|SaaS|iPad|Mobile Commerce|Tablets|E-Commerce|</t>
  </si>
  <si>
    <t>/organization/shopperception</t>
  </si>
  <si>
    <t>Shopperception</t>
  </si>
  <si>
    <t>http://www.shopperception.com</t>
  </si>
  <si>
    <t>|Big Data|Cloud Computing|Retail|Kinect|Analytics|</t>
  </si>
  <si>
    <t>/organization/shoppinpal</t>
  </si>
  <si>
    <t>ShoppinPal</t>
  </si>
  <si>
    <t>http://www.shoppinpal.com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|QR Codes|Shopping|Mobile|</t>
  </si>
  <si>
    <t>/organization/shopseen</t>
  </si>
  <si>
    <t>Shopseen</t>
  </si>
  <si>
    <t>https://www.shopseen.com</t>
  </si>
  <si>
    <t>|Small and Medium Businesses|Retail|Shopping|E-Commerce|</t>
  </si>
  <si>
    <t>/organization/shopsocially</t>
  </si>
  <si>
    <t>ShopSocially</t>
  </si>
  <si>
    <t>http://www.shopsocially.com</t>
  </si>
  <si>
    <t>/organization/ownza</t>
  </si>
  <si>
    <t>ShopSquad/Ownza</t>
  </si>
  <si>
    <t>http://www.ownza.com</t>
  </si>
  <si>
    <t>/organization/shopsuey</t>
  </si>
  <si>
    <t>ShopSuey</t>
  </si>
  <si>
    <t>http://www.getshopsueyapp.com</t>
  </si>
  <si>
    <t>|Retail|Local Based Services|Mobile|</t>
  </si>
  <si>
    <t>/organization/shopsy</t>
  </si>
  <si>
    <t>Shopsy</t>
  </si>
  <si>
    <t>http://www.shopsy.com</t>
  </si>
  <si>
    <t>|Photo Sharing|Search|Ediscovery|Social Commerce|Mobile Commerce|E-Commerce|</t>
  </si>
  <si>
    <t>/organization/shoptext</t>
  </si>
  <si>
    <t>ShopText</t>
  </si>
  <si>
    <t>http://www.shoptext.com</t>
  </si>
  <si>
    <t>|Mobile Coupons|Mobile Commerce|App Marketing|Mobile|</t>
  </si>
  <si>
    <t>/organization/shoptiques</t>
  </si>
  <si>
    <t>Shoptiques</t>
  </si>
  <si>
    <t>http://shoptiques.com</t>
  </si>
  <si>
    <t>/organization/shopularapp</t>
  </si>
  <si>
    <t>Shopular</t>
  </si>
  <si>
    <t>http://shopular.com</t>
  </si>
  <si>
    <t>|Shopping|Mobile Commerce|Mobile|E-Commerce|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|Retail|Mobile Commerce|E-Commerce Platforms|Technology|Enterprise Software|E-Commerce|SaaS|Software|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|Video|Web Tools|Price Comparison|Shopping|Search|</t>
  </si>
  <si>
    <t>/organization/shore-equity-partners</t>
  </si>
  <si>
    <t>Shore Equity Partners</t>
  </si>
  <si>
    <t>http://shoreequitypartners.com/</t>
  </si>
  <si>
    <t>/organization/shortcut-labs</t>
  </si>
  <si>
    <t>Shortcut Labs</t>
  </si>
  <si>
    <t>http://signup.shortcutlabs.com</t>
  </si>
  <si>
    <t>/organization/shortlist</t>
  </si>
  <si>
    <t>Shortlist</t>
  </si>
  <si>
    <t>http://getshortlist.com</t>
  </si>
  <si>
    <t>|Startups|Mobile|Networking|Events|Curated Web|</t>
  </si>
  <si>
    <t>/organization/shot-stats</t>
  </si>
  <si>
    <t>Shot Stats</t>
  </si>
  <si>
    <t>http://www.shot-stats.com</t>
  </si>
  <si>
    <t>|Mobile|Sports|</t>
  </si>
  <si>
    <t>/organization/shotclip</t>
  </si>
  <si>
    <t>ShotClip</t>
  </si>
  <si>
    <t>http://www.shotclip.com</t>
  </si>
  <si>
    <t>|Social Network Media|Software|Video|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o</t>
  </si>
  <si>
    <t>Shoto</t>
  </si>
  <si>
    <t>http://shoto.com</t>
  </si>
  <si>
    <t>|Reviews and Recommendations|Social Network Media|File Sharing|Photography|</t>
  </si>
  <si>
    <t>/organization/shotspotter-2</t>
  </si>
  <si>
    <t>ShotSpotter</t>
  </si>
  <si>
    <t>http://www.shotspotter.com</t>
  </si>
  <si>
    <t>/organization/shoulder-options</t>
  </si>
  <si>
    <t>Shoulder Options</t>
  </si>
  <si>
    <t>http://shoulderoptions.com</t>
  </si>
  <si>
    <t>/organization/shout-app</t>
  </si>
  <si>
    <t>Shout</t>
  </si>
  <si>
    <t>http://UseShout.com</t>
  </si>
  <si>
    <t>|Startups|Apps|Mobile|Marketplaces|</t>
  </si>
  <si>
    <t>/organization/shoutem</t>
  </si>
  <si>
    <t>ShoutEm</t>
  </si>
  <si>
    <t>http://www.shoutem.com</t>
  </si>
  <si>
    <t>|Startups|Web Hosting|Cloud Computing|MicroBlogging|Mobile|</t>
  </si>
  <si>
    <t>/organization/shoutitout</t>
  </si>
  <si>
    <t>Shoutitout</t>
  </si>
  <si>
    <t>http://myshoutitout.com</t>
  </si>
  <si>
    <t>|Twitter Applications|MicroBlogging|Curated Web|</t>
  </si>
  <si>
    <t>/organization/shoutlet</t>
  </si>
  <si>
    <t>Shoutlet</t>
  </si>
  <si>
    <t>http://www.shoutlet.com</t>
  </si>
  <si>
    <t>/organization/shoutnow</t>
  </si>
  <si>
    <t>ShoutNow</t>
  </si>
  <si>
    <t>http://www.shoutnow.com</t>
  </si>
  <si>
    <t>|Messaging|Telephony|Advertising|Audio|Curated Web|</t>
  </si>
  <si>
    <t>/organization/shoutomatic</t>
  </si>
  <si>
    <t>ShoutOmatic</t>
  </si>
  <si>
    <t>http://ShoutOmatic.com</t>
  </si>
  <si>
    <t>/organization/shoutwire</t>
  </si>
  <si>
    <t>ShoutWire</t>
  </si>
  <si>
    <t>http://www.shoutwire.com</t>
  </si>
  <si>
    <t>/organization/showcase</t>
  </si>
  <si>
    <t>Showcase</t>
  </si>
  <si>
    <t>http://showca.se</t>
  </si>
  <si>
    <t>|B2B|Lead Generation|Mobile|Networking|Events|Software|</t>
  </si>
  <si>
    <t>/organization/showclix</t>
  </si>
  <si>
    <t>ShowClix</t>
  </si>
  <si>
    <t>http://www.showclix.com</t>
  </si>
  <si>
    <t>|Ticketing|Concerts|Events|Curated Web|</t>
  </si>
  <si>
    <t>/organization/showevidence</t>
  </si>
  <si>
    <t>ShowEvidence</t>
  </si>
  <si>
    <t>http://showevidence.com</t>
  </si>
  <si>
    <t>/organization/showkicker</t>
  </si>
  <si>
    <t>Showkicker</t>
  </si>
  <si>
    <t>http://showkicker.com</t>
  </si>
  <si>
    <t>|Ticketing|Concerts|Music|Curated Web|</t>
  </si>
  <si>
    <t>/organization/showkit</t>
  </si>
  <si>
    <t>ShowKit</t>
  </si>
  <si>
    <t>http://www.showkit.com</t>
  </si>
  <si>
    <t>|Customer Support Tools|Mobile Video|Video Conferencing|Video Chat|Software|</t>
  </si>
  <si>
    <t>/organization/showme</t>
  </si>
  <si>
    <t>ShowMe</t>
  </si>
  <si>
    <t>http://www.showme.com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/organization/showpad</t>
  </si>
  <si>
    <t>Showpad</t>
  </si>
  <si>
    <t>http://www.showpad.com</t>
  </si>
  <si>
    <t>|iOS|SaaS|Sales and Marketing|Mobile|</t>
  </si>
  <si>
    <t>/organization/showpitch</t>
  </si>
  <si>
    <t>Showpitch</t>
  </si>
  <si>
    <t>http://www.showpitch.com</t>
  </si>
  <si>
    <t>|Music Services|Predictive Analytics|Collaboration|Digital Media|</t>
  </si>
  <si>
    <t>/organization/shuddle</t>
  </si>
  <si>
    <t>Shuddle</t>
  </si>
  <si>
    <t>https://shuddle.us/</t>
  </si>
  <si>
    <t>|Child Care|Transportation|</t>
  </si>
  <si>
    <t>/organization/shut-down</t>
  </si>
  <si>
    <t>Shut Down</t>
  </si>
  <si>
    <t>http://ShutDownApparel.com</t>
  </si>
  <si>
    <t>|E-Commerce|Brand Marketing|Art|Fashion|Design|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yp</t>
  </si>
  <si>
    <t>Shyp</t>
  </si>
  <si>
    <t>http://www.shyp.com</t>
  </si>
  <si>
    <t>|Shipping|Logistics|</t>
  </si>
  <si>
    <t>/organization/si2-microsystems</t>
  </si>
  <si>
    <t>Si2 Microsystems</t>
  </si>
  <si>
    <t>http://www.si2micro.com</t>
  </si>
  <si>
    <t>/organization/sialix</t>
  </si>
  <si>
    <t>Siamab Therapeutics</t>
  </si>
  <si>
    <t>http://www.siamab.com/</t>
  </si>
  <si>
    <t>/organization/siasto</t>
  </si>
  <si>
    <t>Siasto</t>
  </si>
  <si>
    <t>http://siasto.com</t>
  </si>
  <si>
    <t>|File Sharing|Project Management|Enterprise Software|</t>
  </si>
  <si>
    <t>/organization/sibeam</t>
  </si>
  <si>
    <t>SiBEAM</t>
  </si>
  <si>
    <t>http://www.sibeam.com</t>
  </si>
  <si>
    <t>/organization/sickweather</t>
  </si>
  <si>
    <t>sickweather</t>
  </si>
  <si>
    <t>http://www.sickweather.com/</t>
  </si>
  <si>
    <t>|Mobile Health|</t>
  </si>
  <si>
    <t>/organization/side-cr</t>
  </si>
  <si>
    <t>Side.Cr</t>
  </si>
  <si>
    <t>http://www.side.cr</t>
  </si>
  <si>
    <t>/organization/sideband-networks</t>
  </si>
  <si>
    <t>Sideband Networks</t>
  </si>
  <si>
    <t>http://www.sidebandnetworks.com</t>
  </si>
  <si>
    <t>|Big Data Analytics|Big Data|Network Security|Networking|Software|</t>
  </si>
  <si>
    <t>/organization/sidecar</t>
  </si>
  <si>
    <t>Sidecar</t>
  </si>
  <si>
    <t>http://www.getsidecar.com</t>
  </si>
  <si>
    <t>|Google Apps|Comparison Shopping|Email|Personalization|Search|SaaS|Internet Marketing|Automotive|E-Commerce|</t>
  </si>
  <si>
    <t>/organization/sidecar-me</t>
  </si>
  <si>
    <t>Sidecar.me</t>
  </si>
  <si>
    <t>http://www.sidecar.me</t>
  </si>
  <si>
    <t>|Sales and Marketing|Facebook Applications|Social Network Media|Web Hosting|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|Fashion|Wine And Spirits|Soccer|Finance|Sports|E-Commerce|</t>
  </si>
  <si>
    <t>Franklin Square</t>
  </si>
  <si>
    <t>/organization/sidense</t>
  </si>
  <si>
    <t>Sidense</t>
  </si>
  <si>
    <t>http://www.sidense.com</t>
  </si>
  <si>
    <t>|Embedded Hardware and Software|Hardware|Semiconductors|</t>
  </si>
  <si>
    <t>/organization/sideris-pharmaceuticals</t>
  </si>
  <si>
    <t>Sideris Pharmaceuticals</t>
  </si>
  <si>
    <t>http://www.siderispharma.com</t>
  </si>
  <si>
    <t>/organization/sidestep</t>
  </si>
  <si>
    <t>SideStep</t>
  </si>
  <si>
    <t>http://www.sidestep.com</t>
  </si>
  <si>
    <t>|Ticketing|Hotels|Travel|</t>
  </si>
  <si>
    <t>/organization/sidetour</t>
  </si>
  <si>
    <t>SideTour</t>
  </si>
  <si>
    <t>http://www.sidetour.com</t>
  </si>
  <si>
    <t>|Finance|Local|Marketplaces|Collaborative Consumption|Curated Web|</t>
  </si>
  <si>
    <t>/organization/sidewalk</t>
  </si>
  <si>
    <t>Sidewalk</t>
  </si>
  <si>
    <t>http://www.getsidewalk.com</t>
  </si>
  <si>
    <t>|Automotive|Big Data|SaaS|Lead Generation|Analytics|</t>
  </si>
  <si>
    <t>/organization/campus-book-rental</t>
  </si>
  <si>
    <t>http://www.SidewalkPro.com</t>
  </si>
  <si>
    <t>|Online Rental|Universities|Textbooks|Colleges|Point of Sale|Education|</t>
  </si>
  <si>
    <t>/organization/sidustar-international</t>
  </si>
  <si>
    <t>Sidustar International, Inc.</t>
  </si>
  <si>
    <t>http://www.sidustar.com</t>
  </si>
  <si>
    <t>|Enterprise Software|Data Security|Telecommunications|Software|Small and Medium Businesses|Technology|Mobile|Wireless|Services|Cloud Computing|Internet|Web Hosting|</t>
  </si>
  <si>
    <t>/organization/siege-paintball</t>
  </si>
  <si>
    <t>Siege Paintball</t>
  </si>
  <si>
    <t>http://www.thesiegepaintball.com/</t>
  </si>
  <si>
    <t>Mukwonago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|Energy Efficiency|Fuels|Early-Stage Technology|</t>
  </si>
  <si>
    <t xml:space="preserve"> Early-Stage Technology </t>
  </si>
  <si>
    <t>/organization/sientra</t>
  </si>
  <si>
    <t>Sientra</t>
  </si>
  <si>
    <t>http://www.sientra.com</t>
  </si>
  <si>
    <t>/organization/sierra-house-cookies</t>
  </si>
  <si>
    <t>Sierra House Cookies</t>
  </si>
  <si>
    <t>http://www.sierrahousecookies.com</t>
  </si>
  <si>
    <t>/organization/sierra-monolithics</t>
  </si>
  <si>
    <t>Sierra Monolithics</t>
  </si>
  <si>
    <t>http://www.monolithics.com</t>
  </si>
  <si>
    <t>/organization/sierra-photonics</t>
  </si>
  <si>
    <t>Sierra Photonics</t>
  </si>
  <si>
    <t>http://www.sierraphotonics.com</t>
  </si>
  <si>
    <t>/organization/siesta-medical</t>
  </si>
  <si>
    <t>Siesta Medical</t>
  </si>
  <si>
    <t>http://siestamedical.com</t>
  </si>
  <si>
    <t>/organization/sifteo</t>
  </si>
  <si>
    <t>Sifteo</t>
  </si>
  <si>
    <t>http://www.sifteo.com</t>
  </si>
  <si>
    <t>|Entertainment|Games|Hardware + Software|</t>
  </si>
  <si>
    <t>/organization/siftsort-com</t>
  </si>
  <si>
    <t>SIFTSORT.COM</t>
  </si>
  <si>
    <t>http://www.siftsort.com</t>
  </si>
  <si>
    <t>/organization/sige-semiconductor</t>
  </si>
  <si>
    <t>SiGe Semiconductor</t>
  </si>
  <si>
    <t>http://www.sige.com</t>
  </si>
  <si>
    <t>/organization/sigfig</t>
  </si>
  <si>
    <t>SigFig</t>
  </si>
  <si>
    <t>http://sigfig.com</t>
  </si>
  <si>
    <t>/organization/weemo</t>
  </si>
  <si>
    <t>SightCall</t>
  </si>
  <si>
    <t>http://www.sightcall.com</t>
  </si>
  <si>
    <t>|Collaboration|Embedded Hardware and Software|Mobile|Internet|Apps|Social Media|Video|Developer APIs|Cloud Computing|Enterprise Software|</t>
  </si>
  <si>
    <t>/organization/sigkat</t>
  </si>
  <si>
    <t>SIGKAT</t>
  </si>
  <si>
    <t>http://sigkat.com</t>
  </si>
  <si>
    <t>/organization/sigmacare</t>
  </si>
  <si>
    <t>sigmacare</t>
  </si>
  <si>
    <t>http://sigmacare.com</t>
  </si>
  <si>
    <t>/organization/sigmatix</t>
  </si>
  <si>
    <t>Sigmatix</t>
  </si>
  <si>
    <t>http://sigmatix.com</t>
  </si>
  <si>
    <t>Stoneham</t>
  </si>
  <si>
    <t>/organization/signacert</t>
  </si>
  <si>
    <t>SignaCert</t>
  </si>
  <si>
    <t>http://www.signacert.com</t>
  </si>
  <si>
    <t>Horseshoe Bay</t>
  </si>
  <si>
    <t>/organization/brighttag</t>
  </si>
  <si>
    <t>Signal</t>
  </si>
  <si>
    <t>http://www.signalengage.com/</t>
  </si>
  <si>
    <t>|CRM|Mobile|Email|Social Media|SaaS|Ad Targeting|Advertising|Enterprise Software|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vine</t>
  </si>
  <si>
    <t>Signal Vine</t>
  </si>
  <si>
    <t>http://www.signalvine.com/</t>
  </si>
  <si>
    <t>/organization/sonic-notify</t>
  </si>
  <si>
    <t>Signal360 (formerly Sonic Notify)</t>
  </si>
  <si>
    <t>http://www.sonicnotify.com</t>
  </si>
  <si>
    <t>|SaaS|Local|Events|Broadcasting|Advertising|Media|Web CMS|Finance|Content|Audio|Software|</t>
  </si>
  <si>
    <t>/organization/signaldemand</t>
  </si>
  <si>
    <t>SignalDemand</t>
  </si>
  <si>
    <t>http://www.signaldemand.com</t>
  </si>
  <si>
    <t>/organization/signalfuse</t>
  </si>
  <si>
    <t>SignalFuse</t>
  </si>
  <si>
    <t>http://signalfuse.com</t>
  </si>
  <si>
    <t>/organization/signalpoint-communications</t>
  </si>
  <si>
    <t>SignalPoint Communications</t>
  </si>
  <si>
    <t>http://signalpointcommunications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therapeutics-inc</t>
  </si>
  <si>
    <t>Signature Therapeutics, Inc.</t>
  </si>
  <si>
    <t>http://www.signaturerx.com/view.cfm/20/Signature-Therapeutics</t>
  </si>
  <si>
    <t>/organization/signiant</t>
  </si>
  <si>
    <t>Signiant</t>
  </si>
  <si>
    <t>http://www.signiant.com</t>
  </si>
  <si>
    <t>/organization/signifyd</t>
  </si>
  <si>
    <t>Signifyd</t>
  </si>
  <si>
    <t>http://www.signifyd.com</t>
  </si>
  <si>
    <t>|E-Commerce|Payments|Big Data|Enterprise Software|Software|</t>
  </si>
  <si>
    <t>/organization/signix</t>
  </si>
  <si>
    <t>Signix</t>
  </si>
  <si>
    <t>http://signix.com</t>
  </si>
  <si>
    <t>/organization/signnow</t>
  </si>
  <si>
    <t>SignNow</t>
  </si>
  <si>
    <t>http://signnow.com</t>
  </si>
  <si>
    <t>/organization/signostics</t>
  </si>
  <si>
    <t>Signostics</t>
  </si>
  <si>
    <t>http://www.signosticsmedical.com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|CRM|SaaS|Marketing Automation|Local|Software|</t>
  </si>
  <si>
    <t>/organization/signum-biosciences</t>
  </si>
  <si>
    <t>Signum Biosciences</t>
  </si>
  <si>
    <t>http://www.signumbiosciences.com</t>
  </si>
  <si>
    <t>/organization/siimpel-corporation</t>
  </si>
  <si>
    <t>Siimpel Corporation</t>
  </si>
  <si>
    <t>http://www.siimpel.com</t>
  </si>
  <si>
    <t>Arcadia</t>
  </si>
  <si>
    <t>/organization/sikernes-risk-management</t>
  </si>
  <si>
    <t>Sikernes Risk Management</t>
  </si>
  <si>
    <t>http://sikernes.com</t>
  </si>
  <si>
    <t>/organization/sikorsky-aircraft</t>
  </si>
  <si>
    <t>Sikorsky Aircraft</t>
  </si>
  <si>
    <t>http://www.sikorsky.com</t>
  </si>
  <si>
    <t>Stratford</t>
  </si>
  <si>
    <t>/organization/sil4-systems</t>
  </si>
  <si>
    <t>SIL4 Systems</t>
  </si>
  <si>
    <t>http://sil4systems.com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seed</t>
  </si>
  <si>
    <t>Silenseed</t>
  </si>
  <si>
    <t>http://silenseed.com</t>
  </si>
  <si>
    <t>/organization/silent-communication</t>
  </si>
  <si>
    <t>Silent Communication</t>
  </si>
  <si>
    <t>http://www.silentcom.com</t>
  </si>
  <si>
    <t>/organization/silere-medical-technology</t>
  </si>
  <si>
    <t>Silere Medical Technology</t>
  </si>
  <si>
    <t>http://silere.com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clocks</t>
  </si>
  <si>
    <t>Silicon Clocks</t>
  </si>
  <si>
    <t>http://www.siliconclocks.co</t>
  </si>
  <si>
    <t>/organization/silicon-genesis</t>
  </si>
  <si>
    <t>Silicon Genesis</t>
  </si>
  <si>
    <t>http://www.sigen.net</t>
  </si>
  <si>
    <t>/organization/silicon-kinetics</t>
  </si>
  <si>
    <t>Silicon Kinetics</t>
  </si>
  <si>
    <t>http://siliconkinetics.com</t>
  </si>
  <si>
    <t>/organization/silicon-space-technology</t>
  </si>
  <si>
    <t>Silicon Space Technology</t>
  </si>
  <si>
    <t>http://www.siliconspacetech.com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|Data Mining|Data Visualization|Big Data Analytics|Big Data|Consulting|</t>
  </si>
  <si>
    <t>/organization/silicon-wolves-computing-society-llc</t>
  </si>
  <si>
    <t>Silicon Wolves Computing Society</t>
  </si>
  <si>
    <t>http://www.siliconwolves.net</t>
  </si>
  <si>
    <t>Dunkirk</t>
  </si>
  <si>
    <t>/organization/silicone-arts-laboratories</t>
  </si>
  <si>
    <t>Silicone Arts Laboratories</t>
  </si>
  <si>
    <t>http://www.siliconeartslabs.com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-road-medical</t>
  </si>
  <si>
    <t>Silk Road Medical</t>
  </si>
  <si>
    <t>http://www.silkroadmed.com</t>
  </si>
  <si>
    <t>/organization/silkroad-technology</t>
  </si>
  <si>
    <t>SilkRoad Technology</t>
  </si>
  <si>
    <t>http://www.silkroad.com</t>
  </si>
  <si>
    <t>|Human Resources|Recruiting|Career Management|Software|</t>
  </si>
  <si>
    <t>/organization/silkstart</t>
  </si>
  <si>
    <t>SilkStart</t>
  </si>
  <si>
    <t>http://www.silkstart.com</t>
  </si>
  <si>
    <t>/organization/silo-labs</t>
  </si>
  <si>
    <t>Silo Labs</t>
  </si>
  <si>
    <t>http://silolabs.co</t>
  </si>
  <si>
    <t>|Social Media|Digital Media|Mobile|</t>
  </si>
  <si>
    <t>/organization/siluria-technologies</t>
  </si>
  <si>
    <t>Siluria Technologies</t>
  </si>
  <si>
    <t>http://www.siluria.com</t>
  </si>
  <si>
    <t>/organization/silver-creek-systems</t>
  </si>
  <si>
    <t>Silver Creek Systems</t>
  </si>
  <si>
    <t>http://www.silvercreeksystems.com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works.com</t>
  </si>
  <si>
    <t>|Communications Hardware|Technology|Web Hosting|</t>
  </si>
  <si>
    <t>/organization/silver-tail-systems</t>
  </si>
  <si>
    <t>Silver Tail Systems</t>
  </si>
  <si>
    <t>http://www.silvertailsystems.com</t>
  </si>
  <si>
    <t>|Software|Fraud Detection|Security|Analytics|</t>
  </si>
  <si>
    <t>/organization/silverback-enterprise-group-inc</t>
  </si>
  <si>
    <t>Silverback Enterprise Group, Inc.</t>
  </si>
  <si>
    <t>http://silverbackeg.com/index.html</t>
  </si>
  <si>
    <t>|Software|Enterprise Purchasing|Enterprise Software|</t>
  </si>
  <si>
    <t xml:space="preserve"> Enterprise Purchasing </t>
  </si>
  <si>
    <t>/organization/silverback-learning-solutions</t>
  </si>
  <si>
    <t>Silverback Learning Solutions</t>
  </si>
  <si>
    <t>http://www.silverbacklearning.com/about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|Automotive|Transportation|E-Commerce|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|Health Care|Cloud Data Services|Enterprise Software|</t>
  </si>
  <si>
    <t>/organization/silvergate-pharmaceuticals</t>
  </si>
  <si>
    <t>Silvergate Pharmaceuticals</t>
  </si>
  <si>
    <t>http://www.silvergatepharma.com/</t>
  </si>
  <si>
    <t>/organization/silverlink-communications</t>
  </si>
  <si>
    <t>Silverlink Communications</t>
  </si>
  <si>
    <t>http://www.silverlink.com</t>
  </si>
  <si>
    <t>/organization/silverpop</t>
  </si>
  <si>
    <t>Silverpop</t>
  </si>
  <si>
    <t>http://www.silverpop.com</t>
  </si>
  <si>
    <t>|Lead Management|Marketing Automation|Email Marketing|Advertising|</t>
  </si>
  <si>
    <t>/organization/silverpush</t>
  </si>
  <si>
    <t>SilverPush</t>
  </si>
  <si>
    <t>http://silverpush.com</t>
  </si>
  <si>
    <t>|Software|Ad Targeting|Advertising|Mobile|Big Data|Local Businesses|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|Information Technology|Network Security|Security|Software|</t>
  </si>
  <si>
    <t>/organization/silverwing</t>
  </si>
  <si>
    <t>SILVERWING</t>
  </si>
  <si>
    <t>http://FlySILVERWING.com</t>
  </si>
  <si>
    <t>|Aerospace|Online Travel|E-Commerce|Travel|Brand Marketing|</t>
  </si>
  <si>
    <t>/organization/sim-digital</t>
  </si>
  <si>
    <t>SIM Digital</t>
  </si>
  <si>
    <t>http://www.simdigital.com</t>
  </si>
  <si>
    <t>/organization/simopsstudios</t>
  </si>
  <si>
    <t>Sim Ops Studios</t>
  </si>
  <si>
    <t>http://www.simopsstudios.com</t>
  </si>
  <si>
    <t>/organization/sim-partners</t>
  </si>
  <si>
    <t>SIM Partners</t>
  </si>
  <si>
    <t>http://simpartners.com</t>
  </si>
  <si>
    <t>|Web CMS|Technology|Services|SaaS|Social Media Marketing|Mobile|Local Search|Search|</t>
  </si>
  <si>
    <t>/organization/simbionix</t>
  </si>
  <si>
    <t>Simbionix</t>
  </si>
  <si>
    <t>http://simbionix.com</t>
  </si>
  <si>
    <t>/organization/simfinit</t>
  </si>
  <si>
    <t>Simfinit</t>
  </si>
  <si>
    <t>http://simfinit.com/</t>
  </si>
  <si>
    <t>/organization/simgym</t>
  </si>
  <si>
    <t>SimGym</t>
  </si>
  <si>
    <t>http://SimGym.com</t>
  </si>
  <si>
    <t>|Fitness|iPhone|Health and Wellness|</t>
  </si>
  <si>
    <t>/organization/siminars</t>
  </si>
  <si>
    <t>Siminars</t>
  </si>
  <si>
    <t>http://www.siminars.com</t>
  </si>
  <si>
    <t>|Publishing|Networking|Education|Curated Web|</t>
  </si>
  <si>
    <t>/organization/simio</t>
  </si>
  <si>
    <t>Simio</t>
  </si>
  <si>
    <t>http://www.simio.com</t>
  </si>
  <si>
    <t>/organization/simperium</t>
  </si>
  <si>
    <t>Simperium</t>
  </si>
  <si>
    <t>http://www.simperium.com</t>
  </si>
  <si>
    <t>/organization/simpirica-spine</t>
  </si>
  <si>
    <t>Simpirica Spine</t>
  </si>
  <si>
    <t>http://www.simpirica.com</t>
  </si>
  <si>
    <t>/organization/banksimple</t>
  </si>
  <si>
    <t>Simple</t>
  </si>
  <si>
    <t>http://simple.com</t>
  </si>
  <si>
    <t>|Finance|Banking|Enterprise Software|</t>
  </si>
  <si>
    <t>/organization/simple-admit</t>
  </si>
  <si>
    <t>Simple Admit</t>
  </si>
  <si>
    <t>http://www.simpleadmit.com</t>
  </si>
  <si>
    <t>Baldwinsville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|Finance|Networking|Facebook Applications|Internet|Green|Energy Efficiency|Clean Energy|Clean Technology|Analytics|</t>
  </si>
  <si>
    <t>/organization/simple-tithe</t>
  </si>
  <si>
    <t>Simple Tithe</t>
  </si>
  <si>
    <t>http://www.simpletithe.com</t>
  </si>
  <si>
    <t>/organization/simple-fill-inc</t>
  </si>
  <si>
    <t>Simple-Fill</t>
  </si>
  <si>
    <t>http://simple-fill.com</t>
  </si>
  <si>
    <t>/organization/simple-tv</t>
  </si>
  <si>
    <t>Simple.TV</t>
  </si>
  <si>
    <t>http://www.simple.tv</t>
  </si>
  <si>
    <t>|Consumer Electronics|Television|Hardware + Software|</t>
  </si>
  <si>
    <t>/organization/simpledeal</t>
  </si>
  <si>
    <t>SimpleDeal</t>
  </si>
  <si>
    <t>http://www.simpledealapp.com</t>
  </si>
  <si>
    <t>/organization/simplee</t>
  </si>
  <si>
    <t>Simplee</t>
  </si>
  <si>
    <t>http://www.simplee.com</t>
  </si>
  <si>
    <t>|Health Care Information Technology|SaaS|Cloud Computing|Billing|Mobile Payments|Payments|Health Care|</t>
  </si>
  <si>
    <t>/organization/simplegeo</t>
  </si>
  <si>
    <t>SimpleGeo</t>
  </si>
  <si>
    <t>http://simplegeo.com</t>
  </si>
  <si>
    <t>|Developer APIs|Location Based Services|Advertising|</t>
  </si>
  <si>
    <t>/organization/simplehoney</t>
  </si>
  <si>
    <t>SimpleHoney</t>
  </si>
  <si>
    <t>http://simplehoney.com</t>
  </si>
  <si>
    <t>|Hotels|Travel|Mobile|</t>
  </si>
  <si>
    <t>/organization/simplelegal</t>
  </si>
  <si>
    <t>SimpleLegal</t>
  </si>
  <si>
    <t>http://www.simplelegal.com</t>
  </si>
  <si>
    <t>|Reviews and Recommendations|Billing|Legal|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|E-Commerce|Email Marketing|Personalization|Email|Finance|Software|</t>
  </si>
  <si>
    <t>/organization/simplerobb</t>
  </si>
  <si>
    <t>SIMPLEROBB.COM</t>
  </si>
  <si>
    <t>http://simplerobb.com</t>
  </si>
  <si>
    <t>Rosedale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/organization/simpleview</t>
  </si>
  <si>
    <t>Simpleview</t>
  </si>
  <si>
    <t>http://www.simpleviewinc.com</t>
  </si>
  <si>
    <t>/organization/simpli-fi</t>
  </si>
  <si>
    <t>Simpli.fi</t>
  </si>
  <si>
    <t>http://www.simpli.fi</t>
  </si>
  <si>
    <t>|Auctions|Search|SEO|Semantic Search|Advertising|</t>
  </si>
  <si>
    <t>/organization/simplificare</t>
  </si>
  <si>
    <t>Simplificare</t>
  </si>
  <si>
    <t>http://simplificare.net</t>
  </si>
  <si>
    <t>Orleans</t>
  </si>
  <si>
    <t>/organization/simplify-corp</t>
  </si>
  <si>
    <t>Simplify</t>
  </si>
  <si>
    <t>http://www.simplify-llc.com</t>
  </si>
  <si>
    <t>|Transaction Processing|Marketplaces|Finance|Hedge Funds|Software|</t>
  </si>
  <si>
    <t>/organization/simplilearn</t>
  </si>
  <si>
    <t>Simplilearn</t>
  </si>
  <si>
    <t>http://www.simplilearn.com</t>
  </si>
  <si>
    <t>|Tutoring|Certification Test|Project Management|Education|</t>
  </si>
  <si>
    <t>/organization/knodes</t>
  </si>
  <si>
    <t>Simplist</t>
  </si>
  <si>
    <t>http://getsimplist.com</t>
  </si>
  <si>
    <t>|Social Fundraising|Recruiting|Business Development|Productivity Software|Social Search|</t>
  </si>
  <si>
    <t>/organization/simplivity</t>
  </si>
  <si>
    <t>SimpliVity</t>
  </si>
  <si>
    <t>http://www.simplivity.com/index.php</t>
  </si>
  <si>
    <t>|Storage|Virtualization|Web Hosting|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|Finance|Software|Mobile|Technology|Incentives|Coupons|Discounts|Analytics|</t>
  </si>
  <si>
    <t>/organization/simply-hired</t>
  </si>
  <si>
    <t>Simply Hired</t>
  </si>
  <si>
    <t>http://simplyhired.com</t>
  </si>
  <si>
    <t>/organization/simply-measured</t>
  </si>
  <si>
    <t>Simply Measured</t>
  </si>
  <si>
    <t>http://simplymeasured.com</t>
  </si>
  <si>
    <t>|B2B|SaaS|Social Media|Analytics|</t>
  </si>
  <si>
    <t>/organization/simplycast</t>
  </si>
  <si>
    <t>SimplyCast</t>
  </si>
  <si>
    <t>http://www.simplycast.com</t>
  </si>
  <si>
    <t>|Internet Marketing|Marketing Automation|Email Marketing|Direct Marketing|Advertising|</t>
  </si>
  <si>
    <t>/organization/simplyinsured</t>
  </si>
  <si>
    <t>SimplyInsured</t>
  </si>
  <si>
    <t>http://www.simplyinsured.com</t>
  </si>
  <si>
    <t>|Health Care|Insurance|Health and Insurance|E-Commerce|</t>
  </si>
  <si>
    <t>/organization/simplytapp</t>
  </si>
  <si>
    <t>SimplyTapp</t>
  </si>
  <si>
    <t>http://www.simplytapp.com</t>
  </si>
  <si>
    <t>|Mobile Infrastructure|Banking|Coupons|QR Codes|Point of Sale|Payments|NFC|Mobile Payments|Mobile|</t>
  </si>
  <si>
    <t>/organization/simpolfy</t>
  </si>
  <si>
    <t>Simpolfy</t>
  </si>
  <si>
    <t>http://simpolfy.com</t>
  </si>
  <si>
    <t>/organization/simraceway</t>
  </si>
  <si>
    <t>Simraceway</t>
  </si>
  <si>
    <t>http://www.simraceway.com</t>
  </si>
  <si>
    <t>/organization/simtek</t>
  </si>
  <si>
    <t>SIMTEK</t>
  </si>
  <si>
    <t>http://www.simtek.com</t>
  </si>
  <si>
    <t>/organization/simulated-surgical-systems</t>
  </si>
  <si>
    <t>Simulated Surgical Systems</t>
  </si>
  <si>
    <t>http://www.simulatedsurgicals.com</t>
  </si>
  <si>
    <t>/organization/simulmedia</t>
  </si>
  <si>
    <t>Simulmedia</t>
  </si>
  <si>
    <t>http://www.simulmedia.com</t>
  </si>
  <si>
    <t>|Television|Sales and Marketing|Media|Advertising|</t>
  </si>
  <si>
    <t>/organization/simulscribe</t>
  </si>
  <si>
    <t>SimulScribe</t>
  </si>
  <si>
    <t>http://www.simulscribe.com/index.html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lair-ecommerce</t>
  </si>
  <si>
    <t>Sinclair eCommerce</t>
  </si>
  <si>
    <t>http://sinclairecommerce.com</t>
  </si>
  <si>
    <t>/organization/single-cell-technology</t>
  </si>
  <si>
    <t>Single Cell Technology</t>
  </si>
  <si>
    <t>http://www.singlecelltechnology.com</t>
  </si>
  <si>
    <t>/organization/single-touch-systems</t>
  </si>
  <si>
    <t>Single Touch Systems</t>
  </si>
  <si>
    <t>http://www.singletouch.net</t>
  </si>
  <si>
    <t>/organization/singlehop</t>
  </si>
  <si>
    <t>SingleHop</t>
  </si>
  <si>
    <t>http://www.singlehop.com</t>
  </si>
  <si>
    <t>|Networking|Cloud Computing|Infrastructure|IaaS|Web Hosting|</t>
  </si>
  <si>
    <t>/organization/singleplatform</t>
  </si>
  <si>
    <t>SinglePlatform</t>
  </si>
  <si>
    <t>http://www.singleplatform.com</t>
  </si>
  <si>
    <t>|Reviews and Recommendations|Web Development|Content|Web Presence Management|Hospitality|Restaurants|Social Media|Curated Web|</t>
  </si>
  <si>
    <t>/organization/singly</t>
  </si>
  <si>
    <t>Singly</t>
  </si>
  <si>
    <t>http://singly.com</t>
  </si>
  <si>
    <t>/organization/singular-net</t>
  </si>
  <si>
    <t>Singular</t>
  </si>
  <si>
    <t>http://www.singular.net/</t>
  </si>
  <si>
    <t>|Marketing Automation|SaaS|Advertising|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|Law Enforcement|Career Management|Contests|Music|</t>
  </si>
  <si>
    <t>/organization/sinnet</t>
  </si>
  <si>
    <t>Sinnet</t>
  </si>
  <si>
    <t>http://www.sinnet.com.cn</t>
  </si>
  <si>
    <t>/organization/sinode-systems</t>
  </si>
  <si>
    <t>SiNode Systems</t>
  </si>
  <si>
    <t>http://sinodesystems.com</t>
  </si>
  <si>
    <t>/organization/sinopsys-surgical</t>
  </si>
  <si>
    <t>Sinopsys Surgical</t>
  </si>
  <si>
    <t>http://www.sinopsyssurgical.com/</t>
  </si>
  <si>
    <t>/organization/sintact-medical-systems-llc</t>
  </si>
  <si>
    <t>Sintact Medical Systems, LLC</t>
  </si>
  <si>
    <t>http://www.sintactmed.com</t>
  </si>
  <si>
    <t>/organization/sio2-nanotech</t>
  </si>
  <si>
    <t>SiO2 Nanotech</t>
  </si>
  <si>
    <t>http://sio2nanotech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honlabs</t>
  </si>
  <si>
    <t>SiphonLabs</t>
  </si>
  <si>
    <t>http://siphonlabs.com</t>
  </si>
  <si>
    <t>|Cloud Computing|Blogging Platforms|Web Hosting|</t>
  </si>
  <si>
    <t>/organization/sipp-international-industries</t>
  </si>
  <si>
    <t>SIPP International Industries</t>
  </si>
  <si>
    <t>http://www.sippiii.com</t>
  </si>
  <si>
    <t>/organization/sipx</t>
  </si>
  <si>
    <t>SIPX</t>
  </si>
  <si>
    <t>http://www.sipx.com</t>
  </si>
  <si>
    <t>/organization/siri</t>
  </si>
  <si>
    <t>Siri</t>
  </si>
  <si>
    <t>https://www.siri.com</t>
  </si>
  <si>
    <t>|Consumer Electronics|Virtualization|iPhone|Software|</t>
  </si>
  <si>
    <t>/organization/sirific-wireless</t>
  </si>
  <si>
    <t>Sirific Wireless</t>
  </si>
  <si>
    <t>http://www.sirific.com</t>
  </si>
  <si>
    <t>/organization/sirionlabs</t>
  </si>
  <si>
    <t>SirionLabs</t>
  </si>
  <si>
    <t>http://sirionlabs.com</t>
  </si>
  <si>
    <t>|Risk Management|Services|Software|</t>
  </si>
  <si>
    <t>/organization/siriusdecisions</t>
  </si>
  <si>
    <t>SiriusDecisions</t>
  </si>
  <si>
    <t>http://siriusdecisions.com</t>
  </si>
  <si>
    <t>Newington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rus-technology</t>
  </si>
  <si>
    <t>Sirrus Technology</t>
  </si>
  <si>
    <t>http://www.alluxa.com</t>
  </si>
  <si>
    <t>/organization/sirtris-pharmaceuticals</t>
  </si>
  <si>
    <t>Sirtris Pharmaceuticals</t>
  </si>
  <si>
    <t>http://www.sirtrispharma.com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capa-assay-technologies</t>
  </si>
  <si>
    <t>SISCAPA Assay Technologies</t>
  </si>
  <si>
    <t>http://siscapa.com</t>
  </si>
  <si>
    <t>/organization/sitebrains</t>
  </si>
  <si>
    <t>SiteBrains</t>
  </si>
  <si>
    <t>http://www.sitebrains.com</t>
  </si>
  <si>
    <t>|Enterprise Software|Internet|SaaS|Software|</t>
  </si>
  <si>
    <t>/organization/sitebrand</t>
  </si>
  <si>
    <t>SiteBrand</t>
  </si>
  <si>
    <t>http://www.sitebrand.com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|Estimation and Quoting|Search|Surfing Community|Mobile|E-Commerce|Curated Web|</t>
  </si>
  <si>
    <t xml:space="preserve"> Estimation and Quoting </t>
  </si>
  <si>
    <t>/organization/sitejabber</t>
  </si>
  <si>
    <t>SiteJabber</t>
  </si>
  <si>
    <t>http://SiteJabber.com</t>
  </si>
  <si>
    <t>|Reputation|Reviews and Recommendations|Curated Web|</t>
  </si>
  <si>
    <t>/organization/sitemasher</t>
  </si>
  <si>
    <t>Sitemasher</t>
  </si>
  <si>
    <t>http://www.sitemasher.com</t>
  </si>
  <si>
    <t>/organization/siteminis</t>
  </si>
  <si>
    <t>Siteminis</t>
  </si>
  <si>
    <t>http://www.siteminis.com/home.html</t>
  </si>
  <si>
    <t>/organization/siterra</t>
  </si>
  <si>
    <t>Siterra</t>
  </si>
  <si>
    <t>http://www.siterra.com</t>
  </si>
  <si>
    <t>Lynchburg</t>
  </si>
  <si>
    <t>/organization/sitewit</t>
  </si>
  <si>
    <t>SiteWit</t>
  </si>
  <si>
    <t>http://www.SiteWit.com</t>
  </si>
  <si>
    <t>|Network Security|Search|</t>
  </si>
  <si>
    <t>/organization/sitime</t>
  </si>
  <si>
    <t>SiTime</t>
  </si>
  <si>
    <t>http://www.sitime.com</t>
  </si>
  <si>
    <t>|Computers|Semiconductors|</t>
  </si>
  <si>
    <t>/organization/newsgator</t>
  </si>
  <si>
    <t>Sitrion</t>
  </si>
  <si>
    <t>http://www.sitrion.com</t>
  </si>
  <si>
    <t>|Collaboration|Social Business|Enterprise Software|</t>
  </si>
  <si>
    <t>/organization/sitscape</t>
  </si>
  <si>
    <t>SitScape</t>
  </si>
  <si>
    <t>http://sitscape.com</t>
  </si>
  <si>
    <t>/organization/sittercity</t>
  </si>
  <si>
    <t>Sittercity</t>
  </si>
  <si>
    <t>http://www.sittercity.com</t>
  </si>
  <si>
    <t>/organization/siva-power</t>
  </si>
  <si>
    <t>Siva Power</t>
  </si>
  <si>
    <t>http://sivapower.com</t>
  </si>
  <si>
    <t>/organization/siva-therapeutics</t>
  </si>
  <si>
    <t>Siva Therapeutics</t>
  </si>
  <si>
    <t>http://sivarods.com</t>
  </si>
  <si>
    <t>/organization/sivi</t>
  </si>
  <si>
    <t>SIVI</t>
  </si>
  <si>
    <t>http://sivi.com</t>
  </si>
  <si>
    <t>|Gamification|Education|</t>
  </si>
  <si>
    <t>/organization/six-degrees-games</t>
  </si>
  <si>
    <t>Six Degrees Games</t>
  </si>
  <si>
    <t>http://www.sixdegreesgames.com</t>
  </si>
  <si>
    <t>/organization/six-star-enterprises</t>
  </si>
  <si>
    <t>Six Star Enterprises</t>
  </si>
  <si>
    <t>http://www.6starspeed.com</t>
  </si>
  <si>
    <t>/organization/six-trees-capital</t>
  </si>
  <si>
    <t>Six Trees Capital</t>
  </si>
  <si>
    <t>http://sixtreescapital.com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teen-eighteen-design</t>
  </si>
  <si>
    <t>Sixteen Eighteen Design</t>
  </si>
  <si>
    <t>http://www.1618design.com/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|Lifestyle|Fashion|E-Commerce|Retail|Software|</t>
  </si>
  <si>
    <t>/organization/sjh-direct-marketing-concepts</t>
  </si>
  <si>
    <t>Sjh direct marketing concepts</t>
  </si>
  <si>
    <t>http://www.sjhdirectmarkting.simplesite.com</t>
  </si>
  <si>
    <t>Mesquite</t>
  </si>
  <si>
    <t>/organization/skaffl</t>
  </si>
  <si>
    <t>Skaffl</t>
  </si>
  <si>
    <t>http://www.skaffl.com</t>
  </si>
  <si>
    <t>|K-12 Education|Software|</t>
  </si>
  <si>
    <t>/organization/skataz</t>
  </si>
  <si>
    <t>Skataz</t>
  </si>
  <si>
    <t>http://www.skataz.com</t>
  </si>
  <si>
    <t>/organization/skc-communications</t>
  </si>
  <si>
    <t>SKC Communications</t>
  </si>
  <si>
    <t>http://www.skccom.com</t>
  </si>
  <si>
    <t>/organization/skedgeme</t>
  </si>
  <si>
    <t>skedge.me</t>
  </si>
  <si>
    <t>http://www.skedge.me</t>
  </si>
  <si>
    <t>/organization/skeleton-technologies</t>
  </si>
  <si>
    <t>Skeleton Technologies</t>
  </si>
  <si>
    <t>http://skeletontech.com</t>
  </si>
  <si>
    <t>/organization/skemaz</t>
  </si>
  <si>
    <t>Skemaz</t>
  </si>
  <si>
    <t>http://www.skemaz.net</t>
  </si>
  <si>
    <t>/organization/sketchfab</t>
  </si>
  <si>
    <t>Sketchfab</t>
  </si>
  <si>
    <t>http://sketchfab.com</t>
  </si>
  <si>
    <t>|Finance|3D|Software|</t>
  </si>
  <si>
    <t>/organization/skiapps-com</t>
  </si>
  <si>
    <t>SkiApps.com</t>
  </si>
  <si>
    <t>http://www.skiapps.com</t>
  </si>
  <si>
    <t>|Twin-Tip Skis|Mobile|</t>
  </si>
  <si>
    <t>Briarcliff Manor</t>
  </si>
  <si>
    <t>/organization/skift</t>
  </si>
  <si>
    <t>Skift</t>
  </si>
  <si>
    <t>http://skift.com</t>
  </si>
  <si>
    <t>|Media|Travel|News|</t>
  </si>
  <si>
    <t>/organization/skigit</t>
  </si>
  <si>
    <t>Skigit</t>
  </si>
  <si>
    <t>http://www.skigit.com</t>
  </si>
  <si>
    <t>|News|E-Commerce|Social Media Marketing|Brand Marketing|</t>
  </si>
  <si>
    <t>Land O Lakes</t>
  </si>
  <si>
    <t>/organization/skill-life</t>
  </si>
  <si>
    <t>Skill-Life</t>
  </si>
  <si>
    <t>http://skill-life.com</t>
  </si>
  <si>
    <t>/organization/skillbridge</t>
  </si>
  <si>
    <t>SkillBridge</t>
  </si>
  <si>
    <t>http://SkillBridge.co</t>
  </si>
  <si>
    <t>|Business Services|Consulting|Sales and Marketing|E-Commerce|</t>
  </si>
  <si>
    <t>/organization/skilledwizard</t>
  </si>
  <si>
    <t>SkilledWizard</t>
  </si>
  <si>
    <t>http://www.skilledwizard.com</t>
  </si>
  <si>
    <t>|Manufacturing|Social Media|Human Resources|Employment|Curated Web|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|Training|Education|Internet|Software|</t>
  </si>
  <si>
    <t>/organization/skillpod-media-pty-ltd</t>
  </si>
  <si>
    <t>SkillPod Media</t>
  </si>
  <si>
    <t>http://www.skillpodmedia.com</t>
  </si>
  <si>
    <t>|Android|Mobile Games|Web Development|Games|</t>
  </si>
  <si>
    <t>Centurion</t>
  </si>
  <si>
    <t>/organization/skills-matter</t>
  </si>
  <si>
    <t>Skills Matter</t>
  </si>
  <si>
    <t>http://skillsmatter.com</t>
  </si>
  <si>
    <t>|Internet|Web Development|Databases|Education|Training|Events|Architecture|Testing|Software|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|Service Providers|Local|Curated Web|</t>
  </si>
  <si>
    <t>/organization/skillsurvey</t>
  </si>
  <si>
    <t>SkillSurvey</t>
  </si>
  <si>
    <t>http://www.skillsurvey.com</t>
  </si>
  <si>
    <t>|Employment|Human Resources|Enterprise Software|</t>
  </si>
  <si>
    <t>/organization/skillz</t>
  </si>
  <si>
    <t>Skillz</t>
  </si>
  <si>
    <t>http://skillz.com</t>
  </si>
  <si>
    <t>/organization/skimatalk</t>
  </si>
  <si>
    <t>SkimaTalk</t>
  </si>
  <si>
    <t>http://www.skimatalk.com</t>
  </si>
  <si>
    <t>/organization/skimble</t>
  </si>
  <si>
    <t>Skimble</t>
  </si>
  <si>
    <t>http://skimble.com</t>
  </si>
  <si>
    <t>|Android|iPhone|Health and Wellness|Exercise|Fitness|Mobile|</t>
  </si>
  <si>
    <t>/organization/skinfix</t>
  </si>
  <si>
    <t>Skinfix</t>
  </si>
  <si>
    <t>http://www.skinfixinc.com/</t>
  </si>
  <si>
    <t>1950-Q1</t>
  </si>
  <si>
    <t>/organization/skinit</t>
  </si>
  <si>
    <t>Skinit, Inc.</t>
  </si>
  <si>
    <t>http://www.skinit.com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pjump</t>
  </si>
  <si>
    <t>Skipjump</t>
  </si>
  <si>
    <t>http://www.skipjump.com</t>
  </si>
  <si>
    <t>|Real Estate|Vacation Rentals|Travel|</t>
  </si>
  <si>
    <t>Larchmont</t>
  </si>
  <si>
    <t>/organization/skok-innovations</t>
  </si>
  <si>
    <t>Skok Innovations</t>
  </si>
  <si>
    <t>http://www.skokllc.com</t>
  </si>
  <si>
    <t>/organization/skoodat</t>
  </si>
  <si>
    <t>Skoodat</t>
  </si>
  <si>
    <t>http://www.skoodat.com</t>
  </si>
  <si>
    <t>|Software|Web CMS|Cloud Computing|Colleges|K-12 Education|Education|</t>
  </si>
  <si>
    <t>/organization/skoovy</t>
  </si>
  <si>
    <t>Skoovy</t>
  </si>
  <si>
    <t>http://www.skoovy.com</t>
  </si>
  <si>
    <t>/organization/skorpios-technologies</t>
  </si>
  <si>
    <t>Skorpios Technologies</t>
  </si>
  <si>
    <t>http://www.skorpiosinc.com</t>
  </si>
  <si>
    <t>/organization/skout</t>
  </si>
  <si>
    <t>Skout</t>
  </si>
  <si>
    <t>http://www.skout.com</t>
  </si>
  <si>
    <t>|Social Network Media|Online Dating|Events|Chat|Social Media|</t>
  </si>
  <si>
    <t>/organization/skribit</t>
  </si>
  <si>
    <t>Skribit</t>
  </si>
  <si>
    <t>http://skribit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|Interface Design|CRM|Software|</t>
  </si>
  <si>
    <t>/organization/skully-helmets</t>
  </si>
  <si>
    <t>Skully Helmets</t>
  </si>
  <si>
    <t>http://www.skullysystems.com/</t>
  </si>
  <si>
    <t>|Augmented Reality|Automotive|</t>
  </si>
  <si>
    <t>/organization/skulpt</t>
  </si>
  <si>
    <t>Skulpt</t>
  </si>
  <si>
    <t>http://www.skulpt.me</t>
  </si>
  <si>
    <t>/organization/skura</t>
  </si>
  <si>
    <t>SKURA</t>
  </si>
  <si>
    <t>http://www.skura.com</t>
  </si>
  <si>
    <t>/organization/skurun</t>
  </si>
  <si>
    <t>SkuRun</t>
  </si>
  <si>
    <t>http://skurun.com</t>
  </si>
  <si>
    <t>|Automotive|SaaS|CRM|Mobility|Enterprises|Point of Sale|B2B|Sales and Marketing|Brand Marketing|Retail|Mobile|</t>
  </si>
  <si>
    <t>/organization/skweez</t>
  </si>
  <si>
    <t>Skweez</t>
  </si>
  <si>
    <t>http://skweez.biz</t>
  </si>
  <si>
    <t>|Enterprise Software|Sales and Marketing|Mobile|SMS|Messaging|</t>
  </si>
  <si>
    <t>/organization/sky-frequency</t>
  </si>
  <si>
    <t>Sky Frequency</t>
  </si>
  <si>
    <t>http://skyfreq.com</t>
  </si>
  <si>
    <t>/organization/sky-mobilemedia</t>
  </si>
  <si>
    <t>SKY MobileMedia</t>
  </si>
  <si>
    <t>http://www.skymobilemedia.com</t>
  </si>
  <si>
    <t>/organization/skybitz</t>
  </si>
  <si>
    <t>SkyBitz</t>
  </si>
  <si>
    <t>http://www.skybitz.com</t>
  </si>
  <si>
    <t>/organization/skybox-imaging</t>
  </si>
  <si>
    <t>Skybox Imaging</t>
  </si>
  <si>
    <t>http://www.skyboximaging11.com</t>
  </si>
  <si>
    <t>|Aerospace|Big Data|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|Robotics|Aerospace|Drones|Hardware|Security|Hardware + Software|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deck</t>
  </si>
  <si>
    <t>Skydeck</t>
  </si>
  <si>
    <t>http://skydeck.com</t>
  </si>
  <si>
    <t>|Networking|Android|Messaging|Photography|Photo Sharing|Mobile|</t>
  </si>
  <si>
    <t>/organization/skye-associates</t>
  </si>
  <si>
    <t>SKYE Associates</t>
  </si>
  <si>
    <t>http://www.skyeassociatesllc.com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fiber</t>
  </si>
  <si>
    <t>Skyfiber</t>
  </si>
  <si>
    <t>http://www.skyfiber.com</t>
  </si>
  <si>
    <t>|Wireless|Internet|Web Hosting|</t>
  </si>
  <si>
    <t>/organization/skyfire</t>
  </si>
  <si>
    <t>Skyfire Labs</t>
  </si>
  <si>
    <t>http://www.skyfire.com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|Mobility|SaaS|Cloud Data Services|Enterprise Resource Planning|Mobile|Apps|Databases|CRM|Enterprise Software|Security|Enterprises|Mobile Software Tools|Software|</t>
  </si>
  <si>
    <t>/organization/skyhigh-networks</t>
  </si>
  <si>
    <t>Skyhigh Networks</t>
  </si>
  <si>
    <t>http://www.skyhighnetworks.com</t>
  </si>
  <si>
    <t>|Information Security|Data Security|Cloud Security|Enterprise Software|</t>
  </si>
  <si>
    <t>/organization/skyhook-wireless</t>
  </si>
  <si>
    <t>Skyhook Wireless</t>
  </si>
  <si>
    <t>http://www.skyhookwireless.com</t>
  </si>
  <si>
    <t>|Consumer Electronics|Gps|Location Based Services|Mobile|</t>
  </si>
  <si>
    <t>/organization/skykick</t>
  </si>
  <si>
    <t>SkyKick</t>
  </si>
  <si>
    <t>http://www.skykick.com</t>
  </si>
  <si>
    <t>/organization/skylight-healthcare-systems</t>
  </si>
  <si>
    <t>Skylight Healthcare Systems</t>
  </si>
  <si>
    <t>http://www.skylight.com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onic</t>
  </si>
  <si>
    <t>Skyonic</t>
  </si>
  <si>
    <t>http://skyonic.com</t>
  </si>
  <si>
    <t>|Technology|Environmental Innovation|Clean Technology|</t>
  </si>
  <si>
    <t>/organization/skypilot-networks</t>
  </si>
  <si>
    <t>SkyPilot Networks</t>
  </si>
  <si>
    <t>http://www.skypilot.com</t>
  </si>
  <si>
    <t>/organization/skypower</t>
  </si>
  <si>
    <t>SkyPower</t>
  </si>
  <si>
    <t>http://www.skypower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venturebeat.com/2008/10/15/source-p2p-startup-skyrider-has-shut-down/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ckit</t>
  </si>
  <si>
    <t>skyrockit</t>
  </si>
  <si>
    <t>http://www.skyrockit.com</t>
  </si>
  <si>
    <t>/organization/skyscraper</t>
  </si>
  <si>
    <t>Skyscraper</t>
  </si>
  <si>
    <t>http://www.skyscraper.io</t>
  </si>
  <si>
    <t>|Brand Marketing|Advertising|</t>
  </si>
  <si>
    <t>/organization/skyspecs</t>
  </si>
  <si>
    <t>SkySpecs</t>
  </si>
  <si>
    <t>http://skyspecs.com</t>
  </si>
  <si>
    <t>|Robotics|Drones|Aerospace|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tap</t>
  </si>
  <si>
    <t>Skytap</t>
  </si>
  <si>
    <t>http://www.skytap.com</t>
  </si>
  <si>
    <t>|SaaS|Cloud Computing|Enterprise Software|</t>
  </si>
  <si>
    <t>/organization/skytide</t>
  </si>
  <si>
    <t>Skytide</t>
  </si>
  <si>
    <t>http://skytide.com</t>
  </si>
  <si>
    <t>|Video|Video Streaming|Analytics|</t>
  </si>
  <si>
    <t>/organization/skytree</t>
  </si>
  <si>
    <t>Skytree</t>
  </si>
  <si>
    <t>http://www.skytree.net</t>
  </si>
  <si>
    <t>|Machine Learning|Big Data|Analytics|</t>
  </si>
  <si>
    <t>/organization/skyview-records</t>
  </si>
  <si>
    <t>Skyview Records</t>
  </si>
  <si>
    <t>http://www.skyviewrecords.com/</t>
  </si>
  <si>
    <t>|Film Production|</t>
  </si>
  <si>
    <t>/organization/skyward-io-inc</t>
  </si>
  <si>
    <t>SkyWard IO, Inc.</t>
  </si>
  <si>
    <t>http://skyward.io</t>
  </si>
  <si>
    <t>|Software|SaaS|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|Mobile|Enterprises|SMS|App Marketing|Enterprise Software|</t>
  </si>
  <si>
    <t>/organization/skyword</t>
  </si>
  <si>
    <t>Skyword</t>
  </si>
  <si>
    <t>http://www.skyword.com</t>
  </si>
  <si>
    <t>|Internet Marketing|Sales and Marketing|SEO|Semantic Search|Content|Advertising|Search|</t>
  </si>
  <si>
    <t>/organization/sl8z-crowdsourced-recruiting</t>
  </si>
  <si>
    <t>SL8Z | CrowdSourced Recruiting</t>
  </si>
  <si>
    <t>http://www.sl8z.com</t>
  </si>
  <si>
    <t>|Crowdsourcing|Recruiting|</t>
  </si>
  <si>
    <t>/organization/tiny-speck</t>
  </si>
  <si>
    <t>Slack</t>
  </si>
  <si>
    <t>http://slack.com</t>
  </si>
  <si>
    <t>|Unifed Communications|Enterprise Software|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|Development Platforms|Data Centers|Big Data|</t>
  </si>
  <si>
    <t>/organization/slantpoint-media-group-llc</t>
  </si>
  <si>
    <t>Slantpoint Media Group LLC</t>
  </si>
  <si>
    <t>http://slantpoint.co/</t>
  </si>
  <si>
    <t>|Politics|New Technologies|News|</t>
  </si>
  <si>
    <t>/organization/slapvid</t>
  </si>
  <si>
    <t>SlapVid</t>
  </si>
  <si>
    <t>http://www.linkedin.com/in/matthumphrey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science</t>
  </si>
  <si>
    <t>Slate Science</t>
  </si>
  <si>
    <t>http://www.slatescience.com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p-healthcenters</t>
  </si>
  <si>
    <t>Sleep HealthCenters</t>
  </si>
  <si>
    <t>http://sleephealth.com</t>
  </si>
  <si>
    <t>/organization/sleep-number</t>
  </si>
  <si>
    <t>Sleep Number</t>
  </si>
  <si>
    <t>http://sleepnumber.com</t>
  </si>
  <si>
    <t>/organization/sleep-fm</t>
  </si>
  <si>
    <t>Sleep.FM</t>
  </si>
  <si>
    <t>http://sleep.fm</t>
  </si>
  <si>
    <t>|Social Network Media|Hardware + Software|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project-slice</t>
  </si>
  <si>
    <t>Slice</t>
  </si>
  <si>
    <t>http://www.slice.com</t>
  </si>
  <si>
    <t>/organization/slicebooks</t>
  </si>
  <si>
    <t>Slicebooks</t>
  </si>
  <si>
    <t>http://slicebooks.com</t>
  </si>
  <si>
    <t>|EBooks|NFC|QR Codes|App Marketing|Content|Digital Media|Video|Audio|Advertising|Software|</t>
  </si>
  <si>
    <t xml:space="preserve"> EBooks </t>
  </si>
  <si>
    <t>/organization/slicedinvesting</t>
  </si>
  <si>
    <t>Sliced Investing</t>
  </si>
  <si>
    <t>http://www.slicedinvesting.com/</t>
  </si>
  <si>
    <t>/organization/slicex</t>
  </si>
  <si>
    <t>sliceX</t>
  </si>
  <si>
    <t>http://www.slicex.com</t>
  </si>
  <si>
    <t>/organization/slide</t>
  </si>
  <si>
    <t>Slide</t>
  </si>
  <si>
    <t>http://techcrunch.com/2011/08/25/slide-google-bloodbath/</t>
  </si>
  <si>
    <t>|Software|Social Network Media|Photography|Web Tools|Public Relations|</t>
  </si>
  <si>
    <t>/organization/syncrocloud</t>
  </si>
  <si>
    <t>SlideBatch</t>
  </si>
  <si>
    <t>http://SlideBatch.com</t>
  </si>
  <si>
    <t>|Curated Web|Digital Media|Publishing|Software|</t>
  </si>
  <si>
    <t>/organization/slidebean</t>
  </si>
  <si>
    <t>Slidebean</t>
  </si>
  <si>
    <t>http://slidebean.com</t>
  </si>
  <si>
    <t>|SaaS|Mobile|Presentations|Software|</t>
  </si>
  <si>
    <t>/organization/slimesandwich</t>
  </si>
  <si>
    <t>Slime Sandwich</t>
  </si>
  <si>
    <t>http://slimesandwich.com</t>
  </si>
  <si>
    <t>|3D|Games|</t>
  </si>
  <si>
    <t>/organization/slimtrader</t>
  </si>
  <si>
    <t>SlimTrader</t>
  </si>
  <si>
    <t>http://www.slimtrader.com/</t>
  </si>
  <si>
    <t>/organization/slingmedia</t>
  </si>
  <si>
    <t>Sling Media</t>
  </si>
  <si>
    <t>http://slingbox.com</t>
  </si>
  <si>
    <t>/organization/slingjot</t>
  </si>
  <si>
    <t>Slingjot</t>
  </si>
  <si>
    <t>http://www.slingjot.com</t>
  </si>
  <si>
    <t>|Technology|Reviews and Recommendations|Apps|Mobile|Social Media|Software|</t>
  </si>
  <si>
    <t>/organization/slingr</t>
  </si>
  <si>
    <t>Slingr</t>
  </si>
  <si>
    <t>http://www.slingr.net/app</t>
  </si>
  <si>
    <t>|Sales and Marketing|Mobile|Social Network Media|Location Based Services|Social Commerce|Social Media|E-Commerce|</t>
  </si>
  <si>
    <t>|News|Social Media|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ilex</t>
  </si>
  <si>
    <t>Smailex</t>
  </si>
  <si>
    <t>http://www.smailex.com</t>
  </si>
  <si>
    <t>/organization/small-bone-innovations</t>
  </si>
  <si>
    <t>Small Bone Innovations</t>
  </si>
  <si>
    <t>http://www.totalsmallbone.com</t>
  </si>
  <si>
    <t>/organization/small-world-labs</t>
  </si>
  <si>
    <t>Small World Labs</t>
  </si>
  <si>
    <t>http://smallworldlabs.com</t>
  </si>
  <si>
    <t>|Communities|Social Media Platforms|Enterprise Software|</t>
  </si>
  <si>
    <t>/organization/smallaa</t>
  </si>
  <si>
    <t>Smallaa</t>
  </si>
  <si>
    <t>http://www.smallaa.com</t>
  </si>
  <si>
    <t>|Interest Graph|Tracking|Twitter Applications|Facebook Applications|Networking|Social Media|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|Twitter Applications|Blogging Platforms|MicroBlogging|Networking|Communities|Curated Web|</t>
  </si>
  <si>
    <t>/organization/smalltown</t>
  </si>
  <si>
    <t>Smalltown</t>
  </si>
  <si>
    <t>http://www.smalltown.com</t>
  </si>
  <si>
    <t>/organization/smarp</t>
  </si>
  <si>
    <t>Smarp</t>
  </si>
  <si>
    <t>http://www.smarp.com</t>
  </si>
  <si>
    <t>|Real Time|Mobile|Celebrity|Online Reservations|Curated Web|</t>
  </si>
  <si>
    <t>/organization/smart-destinations</t>
  </si>
  <si>
    <t>Smart Destinations</t>
  </si>
  <si>
    <t>http://www.smartdestinations.com</t>
  </si>
  <si>
    <t>/organization/smart-energy</t>
  </si>
  <si>
    <t>Smart Energy</t>
  </si>
  <si>
    <t>http://smart-energy.com</t>
  </si>
  <si>
    <t>/organization/smart-furniture</t>
  </si>
  <si>
    <t>Smart Furniture</t>
  </si>
  <si>
    <t>http://www.smartfurniture.com</t>
  </si>
  <si>
    <t>/organization/smart-gardener</t>
  </si>
  <si>
    <t>Smart Gardener</t>
  </si>
  <si>
    <t>http://www.smartgardener.com</t>
  </si>
  <si>
    <t>Healdsburg</t>
  </si>
  <si>
    <t>/organization/smart-imaging-systems</t>
  </si>
  <si>
    <t>Smart Imaging Systems</t>
  </si>
  <si>
    <t>http://smartimagingsystems.com</t>
  </si>
  <si>
    <t>/organization/smart-living-studios</t>
  </si>
  <si>
    <t>Smart Living Studios</t>
  </si>
  <si>
    <t>http://smartlivingstudios.com</t>
  </si>
  <si>
    <t>/organization/smart-lunches</t>
  </si>
  <si>
    <t>Smart Lunches</t>
  </si>
  <si>
    <t>http://www.smartlunches.com</t>
  </si>
  <si>
    <t>/organization/smart-mocha</t>
  </si>
  <si>
    <t>Smart Mocha</t>
  </si>
  <si>
    <t>http://smartmocha.com</t>
  </si>
  <si>
    <t>|Big Data Analytics|Hardware + Software|</t>
  </si>
  <si>
    <t>/organization/smart-office-energy-solutions</t>
  </si>
  <si>
    <t>Smart Office Energy Solutions</t>
  </si>
  <si>
    <t>http://smartoes.com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reno</t>
  </si>
  <si>
    <t>Smart Reno</t>
  </si>
  <si>
    <t>http://www.smartreno.com</t>
  </si>
  <si>
    <t>|Home Renovation|Lead Generation|E-Commerce|</t>
  </si>
  <si>
    <t>/organization/smart-skin-technologies</t>
  </si>
  <si>
    <t>Smart Skin Technologies</t>
  </si>
  <si>
    <t>http://www.smartskintech.com</t>
  </si>
  <si>
    <t>/organization/smart-surgical</t>
  </si>
  <si>
    <t>Smart Surgical</t>
  </si>
  <si>
    <t>http://www.smart-surgical.com</t>
  </si>
  <si>
    <t>/organization/ubooly</t>
  </si>
  <si>
    <t>Smart Toy</t>
  </si>
  <si>
    <t>http://www.ubooly.com</t>
  </si>
  <si>
    <t>|Finance|Toys|Education|Games|iOS|iPad|iPod Touch|iPhone|Mobile|</t>
  </si>
  <si>
    <t>/organization/smart-ventures</t>
  </si>
  <si>
    <t>Smart Ventures</t>
  </si>
  <si>
    <t>http://www.smartventuresinc.us</t>
  </si>
  <si>
    <t>/organization/smart-wire-grid</t>
  </si>
  <si>
    <t>Smart Wire Grid</t>
  </si>
  <si>
    <t>http://www.smartwiregrid.com</t>
  </si>
  <si>
    <t>|Semiconductors|Manufacturing|Electrical Distribution|</t>
  </si>
  <si>
    <t>/organization/smartasset</t>
  </si>
  <si>
    <t>SmartAsset</t>
  </si>
  <si>
    <t>http://www.smartasset.com/welcome</t>
  </si>
  <si>
    <t>|Sales and Marketing|Finance|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/organization/smartbim</t>
  </si>
  <si>
    <t>SmartBIM</t>
  </si>
  <si>
    <t>http://smartbim.com</t>
  </si>
  <si>
    <t>/organization/smartcare-system</t>
  </si>
  <si>
    <t>SmartCare system</t>
  </si>
  <si>
    <t>http://smartcareconsultants.com/</t>
  </si>
  <si>
    <t>/organization/smartcloud</t>
  </si>
  <si>
    <t>SmartCloud</t>
  </si>
  <si>
    <t>http://smartcloudinc.com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|Services|Procurement|Construction|Manufacturing|</t>
  </si>
  <si>
    <t>/organization/smarter-agent-mobile</t>
  </si>
  <si>
    <t>Smarter Agent Mobile</t>
  </si>
  <si>
    <t>http://www.smarteragent.com</t>
  </si>
  <si>
    <t>|Real Estate|SaaS|Mobile|</t>
  </si>
  <si>
    <t>/organization/smarter-remarketer</t>
  </si>
  <si>
    <t>Smarter Remarketer</t>
  </si>
  <si>
    <t>http://www.smarterremarketer.com</t>
  </si>
  <si>
    <t>|Email Marketing|Marketing Automation|Sales and Marketing|Analytics|</t>
  </si>
  <si>
    <t>/organization/smarterer</t>
  </si>
  <si>
    <t>Smarterer</t>
  </si>
  <si>
    <t>http://www.smarterer.com</t>
  </si>
  <si>
    <t>|Human Resources|Education|Enterprise Software|</t>
  </si>
  <si>
    <t>/organization/smartestk12</t>
  </si>
  <si>
    <t>SmartestK12</t>
  </si>
  <si>
    <t>http://SmartestK12.com</t>
  </si>
  <si>
    <t>/organization/smartfleet</t>
  </si>
  <si>
    <t>SmartFleet</t>
  </si>
  <si>
    <t>http://www.smartfleethq.com</t>
  </si>
  <si>
    <t>|Logistics|Transportation|Mobile Security|Fleet Management|Public Transportation|</t>
  </si>
  <si>
    <t>/organization/smartflow-technologies</t>
  </si>
  <si>
    <t>SmartFlow Technologies</t>
  </si>
  <si>
    <t>http://smartflow-tech.com</t>
  </si>
  <si>
    <t>Apex</t>
  </si>
  <si>
    <t>/organization/smartling</t>
  </si>
  <si>
    <t>Smartling</t>
  </si>
  <si>
    <t>http://smartling.com</t>
  </si>
  <si>
    <t>/organization/smartmove</t>
  </si>
  <si>
    <t>SmartMove</t>
  </si>
  <si>
    <t>http://www.getsmartmove.com/</t>
  </si>
  <si>
    <t>/organization/smarton-learning</t>
  </si>
  <si>
    <t>SmartOn Learning</t>
  </si>
  <si>
    <t>http://www.smarton.co</t>
  </si>
  <si>
    <t>/organization/smartpics-media</t>
  </si>
  <si>
    <t>Smartpics Media</t>
  </si>
  <si>
    <t>http://www.smartpics.co</t>
  </si>
  <si>
    <t>/organization/smartprocure</t>
  </si>
  <si>
    <t>SmartProcure</t>
  </si>
  <si>
    <t>http://www.SmartProcure.us</t>
  </si>
  <si>
    <t>|Enterprise Software|Analytics|</t>
  </si>
  <si>
    <t>/organization/smartprofessional-llc</t>
  </si>
  <si>
    <t>SMARTProfessional, LLC</t>
  </si>
  <si>
    <t>http://www.smartprofessional.co</t>
  </si>
  <si>
    <t>/organization/smartrecruiters</t>
  </si>
  <si>
    <t>SmartRecruiters</t>
  </si>
  <si>
    <t>http://www.smartrecruiters.com</t>
  </si>
  <si>
    <t>/organization/smartsheet</t>
  </si>
  <si>
    <t>Smartsheet</t>
  </si>
  <si>
    <t>http://www.smartsheet.com</t>
  </si>
  <si>
    <t>|Collaboration|Project Management|SaaS|Enterprise Software|</t>
  </si>
  <si>
    <t>/organization/smartshoot</t>
  </si>
  <si>
    <t>SmartShoot</t>
  </si>
  <si>
    <t>http://www.smartshoot.com</t>
  </si>
  <si>
    <t>|Collaborative Consumption|Product Development Services|Photography|Video|Freelancers|Crowdsourcing|Marketplaces|Curated Web|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tay-inc</t>
  </si>
  <si>
    <t>SmartStay, Inc</t>
  </si>
  <si>
    <t>http://smartstay.io</t>
  </si>
  <si>
    <t>|Mobile Commerce|Travel|Hospitality|</t>
  </si>
  <si>
    <t>/organization/smartsy</t>
  </si>
  <si>
    <t>Smartsy</t>
  </si>
  <si>
    <t>http://smartsy.us</t>
  </si>
  <si>
    <t>|Advertising|Mobile Commerce|Mobile|Social Media|Social Media Marketing|Augmented Reality|Visual Search|Curated Web|</t>
  </si>
  <si>
    <t>/organization/smartthings</t>
  </si>
  <si>
    <t>SmartThings</t>
  </si>
  <si>
    <t>http://smartthings.com</t>
  </si>
  <si>
    <t>|Internet of Things|Home Automation|Internet|Open Source|Mobile|</t>
  </si>
  <si>
    <t>/organization/smartvault</t>
  </si>
  <si>
    <t>SmartVault</t>
  </si>
  <si>
    <t>http://www.smartvault.com/</t>
  </si>
  <si>
    <t>|File Sharing|Document Management|SaaS|Software|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Mount Dora</t>
  </si>
  <si>
    <t>/organization/smartyants</t>
  </si>
  <si>
    <t>Smarty Ants</t>
  </si>
  <si>
    <t>http://www.smartyants.com</t>
  </si>
  <si>
    <t>/organization/smartzip</t>
  </si>
  <si>
    <t>SmartZip Analytics</t>
  </si>
  <si>
    <t>http://www.smartzip.com</t>
  </si>
  <si>
    <t>|Real Estate|Big Data|Advertising|Marketing Automation|Predictive Analytics|Analytics|</t>
  </si>
  <si>
    <t>/organization/smash-bucket</t>
  </si>
  <si>
    <t>Smash Bucket</t>
  </si>
  <si>
    <t>http://smashbucket.com</t>
  </si>
  <si>
    <t>|Digital Media|Advertising|E-Commerce|Social Media|Mobile|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fly</t>
  </si>
  <si>
    <t>SmashFly</t>
  </si>
  <si>
    <t>http://www.smashfly.com</t>
  </si>
  <si>
    <t>|Social Recruiting|Career Management|Recruiting|Software|</t>
  </si>
  <si>
    <t>/organization/smashrun</t>
  </si>
  <si>
    <t>Smashrun</t>
  </si>
  <si>
    <t>http://smashrun.com</t>
  </si>
  <si>
    <t>|Social Media|Health and Wellness|Fitness|Sports|Curated Web|</t>
  </si>
  <si>
    <t>/organization/smashsolar</t>
  </si>
  <si>
    <t>SMASHsolar</t>
  </si>
  <si>
    <t>http://smashsolar.com</t>
  </si>
  <si>
    <t>|Clean Technology|Residential Solar|Clean Energy|Solar|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|Advertising|Teachers|Training|Twitter Applications|Social Network Media|Facebook Applications|Social Media|Consulting|</t>
  </si>
  <si>
    <t>/organization/smilebox</t>
  </si>
  <si>
    <t>Smilebox</t>
  </si>
  <si>
    <t>http://smilebox.com</t>
  </si>
  <si>
    <t>/organization/smish</t>
  </si>
  <si>
    <t>Smish</t>
  </si>
  <si>
    <t>http://smi.sh</t>
  </si>
  <si>
    <t>|App Stores|Apps|Software|</t>
  </si>
  <si>
    <t>/organization/smisson-cartledge-biomedical</t>
  </si>
  <si>
    <t>Smisson-Cartledge Biomedical</t>
  </si>
  <si>
    <t>http://www.thermacor1200.com</t>
  </si>
  <si>
    <t>/organization/smith-tinker</t>
  </si>
  <si>
    <t>Smith &amp; Tinker</t>
  </si>
  <si>
    <t>http://smithandtinker.com</t>
  </si>
  <si>
    <t>/organization/ascentium</t>
  </si>
  <si>
    <t>SMITH (formerly Ascentium)</t>
  </si>
  <si>
    <t>http://www.smith.co</t>
  </si>
  <si>
    <t>|Social Media|Analytics|Semantic Search|SEO|Web Development|Consulting|Direct Marketing|Design|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1982-Q4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opa</t>
  </si>
  <si>
    <t>Smoopa - Never Overpay Again</t>
  </si>
  <si>
    <t>http://www.smoopa.com</t>
  </si>
  <si>
    <t>|Price Comparison|iOS|Android|Mobile|</t>
  </si>
  <si>
    <t>/organization/smore</t>
  </si>
  <si>
    <t>Smore</t>
  </si>
  <si>
    <t>|Finance|Design|Web Development|Printing|Curated Web|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/organization/smsprep</t>
  </si>
  <si>
    <t>smsPREP</t>
  </si>
  <si>
    <t>http://smsprep.com</t>
  </si>
  <si>
    <t>|Mobile|SMS|Certification Test|Colleges|Testing|Education|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|Audio|iPhone|Mobile|Music|</t>
  </si>
  <si>
    <t>/organization/snaapiq</t>
  </si>
  <si>
    <t>Snaapiq</t>
  </si>
  <si>
    <t>http://www.snaapiq.com</t>
  </si>
  <si>
    <t>|Social Games|Photo Sharing|Social Media Marketing|Brand Marketing|Gamification|Photography|</t>
  </si>
  <si>
    <t>/organization/snacksquare</t>
  </si>
  <si>
    <t>Snacksquare</t>
  </si>
  <si>
    <t>http://www.snacksquare.com</t>
  </si>
  <si>
    <t>|Coupons|SMS|Email Marketing|Transportation|Databases|Location Based Services|Advertising|</t>
  </si>
  <si>
    <t>/organization/snagajob-com</t>
  </si>
  <si>
    <t>snagajob.com</t>
  </si>
  <si>
    <t>http://www.snagajob.com</t>
  </si>
  <si>
    <t>/organization/snagfilms</t>
  </si>
  <si>
    <t>SnagFilms</t>
  </si>
  <si>
    <t>http://snagfilms.com</t>
  </si>
  <si>
    <t>|Apps|Film|Video|Entertainment|Social Media|</t>
  </si>
  <si>
    <t>/organization/snap-interactive-inc</t>
  </si>
  <si>
    <t>SNAP Interactive, Inc.</t>
  </si>
  <si>
    <t>http://www.snap-interactive.com</t>
  </si>
  <si>
    <t>|iPhone|Facebook Applications|Mobile|Networking|Online Dating|Software|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ppointments</t>
  </si>
  <si>
    <t>SnapAppointments</t>
  </si>
  <si>
    <t>http://www.snapappointments.com</t>
  </si>
  <si>
    <t>/organization/snapcard</t>
  </si>
  <si>
    <t>SNAPCARD</t>
  </si>
  <si>
    <t>https://www.snapcard.io</t>
  </si>
  <si>
    <t>|Social Commerce|Curated Web|</t>
  </si>
  <si>
    <t>/organization/snapchat</t>
  </si>
  <si>
    <t>Snapchat</t>
  </si>
  <si>
    <t>http://www.snapchat.com</t>
  </si>
  <si>
    <t>|File Sharing|Photography|Mobile|Messaging|</t>
  </si>
  <si>
    <t>/organization/seeclever</t>
  </si>
  <si>
    <t>Snapcious</t>
  </si>
  <si>
    <t>http://snapcious.com</t>
  </si>
  <si>
    <t>|Mobile Games|Social Games|Brand Marketing|Photography|Mobile|</t>
  </si>
  <si>
    <t>/organization/snapdash</t>
  </si>
  <si>
    <t>SnapDash</t>
  </si>
  <si>
    <t>http://www.snapdash.net</t>
  </si>
  <si>
    <t>|Apps|iOS|File Sharing|Photography|Mobile|</t>
  </si>
  <si>
    <t>/organization/snapette</t>
  </si>
  <si>
    <t>Snapette</t>
  </si>
  <si>
    <t>http://snapette.com</t>
  </si>
  <si>
    <t>|Social Media|Location Based Services|Shopping|Mobile|Fashion|</t>
  </si>
  <si>
    <t>/organization/snapfinger-inc</t>
  </si>
  <si>
    <t>Snapfinger, Inc.</t>
  </si>
  <si>
    <t>http://www.snapfingerinc.com</t>
  </si>
  <si>
    <t>/organization/snapfish</t>
  </si>
  <si>
    <t>Snapfish</t>
  </si>
  <si>
    <t>http://snapfish.com</t>
  </si>
  <si>
    <t>/organization/snapguide</t>
  </si>
  <si>
    <t>Snapguide</t>
  </si>
  <si>
    <t>http://www.snapguide.com</t>
  </si>
  <si>
    <t>/organization/snapin-software</t>
  </si>
  <si>
    <t>SNAPin Software</t>
  </si>
  <si>
    <t>http://www.snapin.com</t>
  </si>
  <si>
    <t>/organization/snapjoy</t>
  </si>
  <si>
    <t>Snapjoy</t>
  </si>
  <si>
    <t>http://techcrunch.com/2013/06/22/rip-snapjoy-the-dropbox-acquired-photo-service-is-shutting-down/</t>
  </si>
  <si>
    <t>/organization/snaplogic</t>
  </si>
  <si>
    <t>SnapLogic</t>
  </si>
  <si>
    <t>http://www.snaplogic.com</t>
  </si>
  <si>
    <t>|Cloud Data Services|SaaS|Cloud Computing|Internet|Data Integration|Enterprise Software|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|Photography|iOS|Photo Sharing|Advertising|</t>
  </si>
  <si>
    <t>New Holland</t>
  </si>
  <si>
    <t>/organization/snapnames</t>
  </si>
  <si>
    <t>SnapNames</t>
  </si>
  <si>
    <t>http://www.snapnames.com</t>
  </si>
  <si>
    <t>|Domains|E-Commerce|</t>
  </si>
  <si>
    <t>/organization/snapone-inc</t>
  </si>
  <si>
    <t>SnapOne</t>
  </si>
  <si>
    <t>http://www.snapone.com</t>
  </si>
  <si>
    <t>|Cloud Management|Information Security|Data Security|Cloud Security|Telecommunications|Cloud Data Services|Mobile Security|</t>
  </si>
  <si>
    <t>/organization/snapp-me</t>
  </si>
  <si>
    <t>snapp.me</t>
  </si>
  <si>
    <t>http://snapp.me</t>
  </si>
  <si>
    <t>|Video Streaming|Mobile|MicroBlogging|Hardware|Photography|</t>
  </si>
  <si>
    <t>/organization/snappcloud</t>
  </si>
  <si>
    <t>SnappCloud</t>
  </si>
  <si>
    <t>http://www.snappcloud.com</t>
  </si>
  <si>
    <t>|Mobile|App Stores|</t>
  </si>
  <si>
    <t>/organization/snappy-chow</t>
  </si>
  <si>
    <t>Snappy Chow</t>
  </si>
  <si>
    <t>http://www.snappychow.com</t>
  </si>
  <si>
    <t>/organization/snappytv</t>
  </si>
  <si>
    <t>SnappyTV</t>
  </si>
  <si>
    <t>http://snappytv.com</t>
  </si>
  <si>
    <t>|Cloud Computing|Television|Video|Social Television|Curated Web|</t>
  </si>
  <si>
    <t>/organization/snapretail</t>
  </si>
  <si>
    <t>SnapRetail</t>
  </si>
  <si>
    <t>http://www.snapretail.com</t>
  </si>
  <si>
    <t>|Web CMS|Social Media Marketing|Email Marketing|Marketing Automation|Software|SaaS|</t>
  </si>
  <si>
    <t>/organization/snaps</t>
  </si>
  <si>
    <t>Snaps</t>
  </si>
  <si>
    <t>http://www.snapsapp.com</t>
  </si>
  <si>
    <t>|Content|Augmented Reality|Advertising|Mobile|</t>
  </si>
  <si>
    <t>/organization/snapsense</t>
  </si>
  <si>
    <t>SnapSense</t>
  </si>
  <si>
    <t>http://www.snapsense.co/</t>
  </si>
  <si>
    <t>/organization/bodyshopbids</t>
  </si>
  <si>
    <t>Snapsheet</t>
  </si>
  <si>
    <t>http://snapsheetapp.com</t>
  </si>
  <si>
    <t>/organization/snapshop</t>
  </si>
  <si>
    <t>SnapShop</t>
  </si>
  <si>
    <t>http://www.snapshopinc.com</t>
  </si>
  <si>
    <t>|Public Relations|E-Commerce|</t>
  </si>
  <si>
    <t>/organization/snapsort</t>
  </si>
  <si>
    <t>Snapsort</t>
  </si>
  <si>
    <t>http://snapsort.com</t>
  </si>
  <si>
    <t>|Automotive|Advice|Artificial Intelligence|Online Shopping|Curated Web|</t>
  </si>
  <si>
    <t>/organization/snapstream</t>
  </si>
  <si>
    <t>Snapstream</t>
  </si>
  <si>
    <t>http://www.kickstarter.com/projects/streamer/streamer-data-around-you-how-do-you-stream</t>
  </si>
  <si>
    <t>/organization/snaptalent</t>
  </si>
  <si>
    <t>Snaptalent</t>
  </si>
  <si>
    <t>http://snaptalent.com</t>
  </si>
  <si>
    <t>|Employment|Advertising|</t>
  </si>
  <si>
    <t>/organization/snaptell</t>
  </si>
  <si>
    <t>SnapTell</t>
  </si>
  <si>
    <t>http://www.snaptell.com</t>
  </si>
  <si>
    <t>/organization/snaptracs</t>
  </si>
  <si>
    <t>Snaptracs</t>
  </si>
  <si>
    <t>http://pettracker.com</t>
  </si>
  <si>
    <t>/organization/snaptu</t>
  </si>
  <si>
    <t>Snaptu</t>
  </si>
  <si>
    <t>http://www.snaptu.com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|Mobile|Audio|Messaging|</t>
  </si>
  <si>
    <t>/organization/snapyeti</t>
  </si>
  <si>
    <t>SnapYeti</t>
  </si>
  <si>
    <t>http://www.snapyeti.com/</t>
  </si>
  <si>
    <t>|Photo Sharing|Contests|</t>
  </si>
  <si>
    <t>/organization/snatch-that-jerky</t>
  </si>
  <si>
    <t>Snatch that Jerky</t>
  </si>
  <si>
    <t>http://www.snatchthatjerky.com</t>
  </si>
  <si>
    <t>/organization/snehta</t>
  </si>
  <si>
    <t>Snehta, d/b/a DataClover</t>
  </si>
  <si>
    <t>http://www.dataclover.com</t>
  </si>
  <si>
    <t>|Advertising Platforms|Software|SaaS|Data Integration|Curated Web|</t>
  </si>
  <si>
    <t>/organization/scott-snibbe-studio</t>
  </si>
  <si>
    <t>Snibbe Studio</t>
  </si>
  <si>
    <t>http://snibbestudio.com</t>
  </si>
  <si>
    <t>|Graphics|Apps|Entertainment|Music|</t>
  </si>
  <si>
    <t>/organization/snip-ly</t>
  </si>
  <si>
    <t>Snip.ly</t>
  </si>
  <si>
    <t>http://snip.ly</t>
  </si>
  <si>
    <t>/organization/snip2code</t>
  </si>
  <si>
    <t>Snip2Code</t>
  </si>
  <si>
    <t>http://www.snip2code.com</t>
  </si>
  <si>
    <t>/organization/snipd</t>
  </si>
  <si>
    <t>Snipd</t>
  </si>
  <si>
    <t>http://www.snipd.com</t>
  </si>
  <si>
    <t>|Video|Image Recognition|Curated Web|</t>
  </si>
  <si>
    <t>/organization/snipi</t>
  </si>
  <si>
    <t>Snipi</t>
  </si>
  <si>
    <t>http://www.snipi.com</t>
  </si>
  <si>
    <t>/organization/snipsnap-app</t>
  </si>
  <si>
    <t>SnipSnap</t>
  </si>
  <si>
    <t>http://snipsnap.it</t>
  </si>
  <si>
    <t>|Promotional|iPhone|Coupons|Mobile Coupons|Mobile|</t>
  </si>
  <si>
    <t>/organization/snoball</t>
  </si>
  <si>
    <t>Snoball</t>
  </si>
  <si>
    <t>http://snoball.com</t>
  </si>
  <si>
    <t>|Social Network Media|Nonprofits|Non Profit|Curated Web|</t>
  </si>
  <si>
    <t>/organization/snobswap</t>
  </si>
  <si>
    <t>SNOBSWAP</t>
  </si>
  <si>
    <t>http://www.snobswap.com</t>
  </si>
  <si>
    <t>|Shopping|Lifestyle|Design|Fashion|E-Commerce|</t>
  </si>
  <si>
    <t>/organization/snohomish-soap</t>
  </si>
  <si>
    <t>Snohomish Soap</t>
  </si>
  <si>
    <t>http://www.snohomishsoapcompany.com/</t>
  </si>
  <si>
    <t>/organization/snoopwall</t>
  </si>
  <si>
    <t>SnoopWall</t>
  </si>
  <si>
    <t>http://snoopwall.com</t>
  </si>
  <si>
    <t>|Enterprise Software|Mobile Devices|iOS|Home &amp; Garden|Android|IT and Cybersecurity|Mobile|Privacy|Security|</t>
  </si>
  <si>
    <t>/organization/snooth</t>
  </si>
  <si>
    <t>Snooth Media</t>
  </si>
  <si>
    <t>http://www.snoothmedia.com</t>
  </si>
  <si>
    <t>|Shopping|Reviews and Recommendations|Wine And Spirits|News|</t>
  </si>
  <si>
    <t>/organization/snoox</t>
  </si>
  <si>
    <t>Snoox</t>
  </si>
  <si>
    <t>http://www.snoox.com</t>
  </si>
  <si>
    <t>/organization/snowgate</t>
  </si>
  <si>
    <t>SnowGate</t>
  </si>
  <si>
    <t>http://www.snowgate.com</t>
  </si>
  <si>
    <t>|Sports|Twin-Tip Skis|Security|</t>
  </si>
  <si>
    <t>/organization/snowshoe</t>
  </si>
  <si>
    <t>SnowShoe Stamp</t>
  </si>
  <si>
    <t>http://www.snowshoestamp.com</t>
  </si>
  <si>
    <t>|Security|Toys|Mobile Games|Mobile|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ugg-home</t>
  </si>
  <si>
    <t>Snugg Home</t>
  </si>
  <si>
    <t>http://snuggpro.com/</t>
  </si>
  <si>
    <t>|Consulting|Social Media|SaaS|Clean Technology|Energy Efficiency|Home Renovation|Enterprise Software|</t>
  </si>
  <si>
    <t>/organization/snupps</t>
  </si>
  <si>
    <t>Snupps</t>
  </si>
  <si>
    <t>http://www.snupps.com</t>
  </si>
  <si>
    <t>/organization/so-sound-solutions</t>
  </si>
  <si>
    <t>So Sound Solutions</t>
  </si>
  <si>
    <t>http://www.sosoundsolutions.com/</t>
  </si>
  <si>
    <t>/organization/soa-software</t>
  </si>
  <si>
    <t>SOA Software</t>
  </si>
  <si>
    <t>http://www.soa.com</t>
  </si>
  <si>
    <t>|Cloud Data Services|Developer APIs|Software|</t>
  </si>
  <si>
    <t>/organization/soane-energy</t>
  </si>
  <si>
    <t>Soane Energy</t>
  </si>
  <si>
    <t>http://www.soaneenergy.com</t>
  </si>
  <si>
    <t>/organization/soapbox-mobile</t>
  </si>
  <si>
    <t>Soapbox Mobile</t>
  </si>
  <si>
    <t>http://www.soapboxmobile.com</t>
  </si>
  <si>
    <t>|SMS|Sales and Marketing|Mobile|App Marketing|Messaging|</t>
  </si>
  <si>
    <t>/organization/soapbox-soaps</t>
  </si>
  <si>
    <t>SoapBox Soaps</t>
  </si>
  <si>
    <t>http://soapboxsoaps.com</t>
  </si>
  <si>
    <t>/organization/soasta</t>
  </si>
  <si>
    <t>SOASTA</t>
  </si>
  <si>
    <t>http://www.soasta.com</t>
  </si>
  <si>
    <t>|Internet|Testing|Cloud Data Services|Cloud Computing|Enterprise Software|</t>
  </si>
  <si>
    <t>/organization/sobiz10</t>
  </si>
  <si>
    <t>SoBiz10</t>
  </si>
  <si>
    <t>http://www.SoRewarding.com</t>
  </si>
  <si>
    <t>/organization/soceaniq</t>
  </si>
  <si>
    <t>Soceaniq</t>
  </si>
  <si>
    <t>http://soceaniq.com</t>
  </si>
  <si>
    <t>/organization/sociable</t>
  </si>
  <si>
    <t>Sociable Labs</t>
  </si>
  <si>
    <t>http://www.sociablelabs.com</t>
  </si>
  <si>
    <t>|Social Buying|Facebook Applications|E-Commerce|Social Commerce|Enterprise Software|</t>
  </si>
  <si>
    <t>/organization/sociagram-com</t>
  </si>
  <si>
    <t>Sociagram.com</t>
  </si>
  <si>
    <t>http://sociagram.com</t>
  </si>
  <si>
    <t>|Telecommunications|Video|</t>
  </si>
  <si>
    <t>/organization/social-bicycles</t>
  </si>
  <si>
    <t>Social Bicycles</t>
  </si>
  <si>
    <t>http://www.socialbicycles.com</t>
  </si>
  <si>
    <t>|Social Media|M2M|Transportation|Public Transportation|</t>
  </si>
  <si>
    <t>/organization/social-club-hub</t>
  </si>
  <si>
    <t>Social Club Hub</t>
  </si>
  <si>
    <t>http://www.socialclubhub.com</t>
  </si>
  <si>
    <t>/organization/social-collective</t>
  </si>
  <si>
    <t>Social Collective</t>
  </si>
  <si>
    <t>http://thesocialcollective.com</t>
  </si>
  <si>
    <t>|Contests|Events|Networking|SaaS|Loyalty Programs|Fashion|Advertising|Social Media|</t>
  </si>
  <si>
    <t>/organization/social-data-technologies</t>
  </si>
  <si>
    <t>Social Data Technologies</t>
  </si>
  <si>
    <t>http://zeebly.com</t>
  </si>
  <si>
    <t>/organization/social-game-universe</t>
  </si>
  <si>
    <t>Social Game Universe</t>
  </si>
  <si>
    <t>http://www.socialgameuniverse.com</t>
  </si>
  <si>
    <t>/organization/social-gameworks</t>
  </si>
  <si>
    <t>Social GameWorks</t>
  </si>
  <si>
    <t>http://www.socialgameworks.com</t>
  </si>
  <si>
    <t>|Media|Social Network Media|Social Games|Games|</t>
  </si>
  <si>
    <t>/organization/social-genius</t>
  </si>
  <si>
    <t>Social Genius</t>
  </si>
  <si>
    <t>http://www.audiovroom.com</t>
  </si>
  <si>
    <t>|Social Commerce|Software|</t>
  </si>
  <si>
    <t>/organization/social-growth-technologies</t>
  </si>
  <si>
    <t>Social Growth Technologies</t>
  </si>
  <si>
    <t>http://www.socialgrowthtechnologies.com</t>
  </si>
  <si>
    <t>/organization/social-intelligence</t>
  </si>
  <si>
    <t>Social Intelligence</t>
  </si>
  <si>
    <t>http://www.socialintel.com/%23!</t>
  </si>
  <si>
    <t>/organization/social-iq-2</t>
  </si>
  <si>
    <t>Social IQ (Social Influence Quotient)</t>
  </si>
  <si>
    <t>http://socialiq.com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/organization/social-media-gateways</t>
  </si>
  <si>
    <t>Social Media Gateways</t>
  </si>
  <si>
    <t>http://socialmediagateways.com</t>
  </si>
  <si>
    <t>/organization/social-media-simplified-llc</t>
  </si>
  <si>
    <t>Social Media Simplified</t>
  </si>
  <si>
    <t>http://www.smsimplified.com</t>
  </si>
  <si>
    <t>|Test and Measurement|Automotive|Training|Social Media Management|Consulting|</t>
  </si>
  <si>
    <t xml:space="preserve"> Test and Measurement </t>
  </si>
  <si>
    <t>/organization/social-reality</t>
  </si>
  <si>
    <t>Social Reality</t>
  </si>
  <si>
    <t>http://www.socialreality.com</t>
  </si>
  <si>
    <t>|Social Media Advertising|Social Media Marketing|Social Media|Facebook Applications|Digital Media|Sales and Marketing|Advertising|</t>
  </si>
  <si>
    <t>/organization/social-rewards-inc</t>
  </si>
  <si>
    <t>Social Rewards</t>
  </si>
  <si>
    <t>http://socialrewards.com</t>
  </si>
  <si>
    <t>/organization/social-shopping-network</t>
  </si>
  <si>
    <t>Social Shopping Network ®</t>
  </si>
  <si>
    <t>http://www.socialshoppingnetwork.org</t>
  </si>
  <si>
    <t>|Search|Facebook Applications|E-Commerce|Social Buying|Shopping|Social Media|</t>
  </si>
  <si>
    <t>/organization/social-solutions</t>
  </si>
  <si>
    <t>Social Solutions</t>
  </si>
  <si>
    <t>http://www.socialsolutions.com</t>
  </si>
  <si>
    <t>/organization/social-strategy</t>
  </si>
  <si>
    <t>Social Strategy 1</t>
  </si>
  <si>
    <t>http://www.socialstrategy1.com</t>
  </si>
  <si>
    <t>|Reputation|Social Media Management|Social Media Monitoring|Social Media|</t>
  </si>
  <si>
    <t>/organization/social-tables</t>
  </si>
  <si>
    <t>Social Tables</t>
  </si>
  <si>
    <t>http://www.socialtables.com</t>
  </si>
  <si>
    <t>|Meeting Software|Universities|Hospitality|Event Management|Networking|Software|</t>
  </si>
  <si>
    <t>/organization/social-tree-media</t>
  </si>
  <si>
    <t>Social Tree Media</t>
  </si>
  <si>
    <t>http://www.livinghuntington.com/</t>
  </si>
  <si>
    <t>/organization/social-yuppies</t>
  </si>
  <si>
    <t>Social Yuppies</t>
  </si>
  <si>
    <t>http://www.socialyuppies.com</t>
  </si>
  <si>
    <t>/organization/socialbomb</t>
  </si>
  <si>
    <t>Socialbomb</t>
  </si>
  <si>
    <t>http://www.socialbomb.com</t>
  </si>
  <si>
    <t>|Location Based Services|Mobile|Social Games|Games|</t>
  </si>
  <si>
    <t>/organization/socialbuy</t>
  </si>
  <si>
    <t>SocialBuy</t>
  </si>
  <si>
    <t>http://www.socialbuy.com</t>
  </si>
  <si>
    <t>|Social Buying|Group Buying|Advertising|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/organization/socialcrunch</t>
  </si>
  <si>
    <t>SocialCrunch</t>
  </si>
  <si>
    <t>http://socialcrunch.com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|Cloud Computing|Social Media|Enterprise Software|</t>
  </si>
  <si>
    <t>/organization/socialengine</t>
  </si>
  <si>
    <t>SocialEngine</t>
  </si>
  <si>
    <t>http://www.socialengine.com</t>
  </si>
  <si>
    <t>|Finance|Social Network Media|Social Media Management|Software|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|Publishing|Sales and Marketing|Social Media|Advertising|</t>
  </si>
  <si>
    <t>/organization/socialglimpz</t>
  </si>
  <si>
    <t>SocialGlimpz</t>
  </si>
  <si>
    <t>http://www.socialglimpz.com</t>
  </si>
  <si>
    <t>|Sales and Marketing|Crowdsourcing|Social Media|Content|Software|</t>
  </si>
  <si>
    <t>/organization/socialguide</t>
  </si>
  <si>
    <t>SocialGuide</t>
  </si>
  <si>
    <t>http://beta.socialguide.com</t>
  </si>
  <si>
    <t>/organization/socialize</t>
  </si>
  <si>
    <t>Socialize</t>
  </si>
  <si>
    <t>http://www.getsocialize.com</t>
  </si>
  <si>
    <t>|Social Network Media|Interest Graph|Social Media|Mobile|</t>
  </si>
  <si>
    <t>/organization/socialkaty</t>
  </si>
  <si>
    <t>SocialKaty</t>
  </si>
  <si>
    <t>http://www.socialkaty.com</t>
  </si>
  <si>
    <t>|Media|Consulting|Photo Sharing|Social Network Media|Twitter Applications|Facebook Applications|Social Media|Advertising|</t>
  </si>
  <si>
    <t>/organization/socialmadesimple</t>
  </si>
  <si>
    <t>SocialMadeSimple</t>
  </si>
  <si>
    <t>http://www.socialmadesimple.com</t>
  </si>
  <si>
    <t>|Social Network Media|Twitter Applications|Facebook Applications|Network Security|Finance|Real Estate|Sales and Marketing|Social Media|Advertising|</t>
  </si>
  <si>
    <t>/organization/socialmatica</t>
  </si>
  <si>
    <t>SocialMatica</t>
  </si>
  <si>
    <t>http://www.socialmatica.com</t>
  </si>
  <si>
    <t>|Software|Sales and Marketing|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|Internet Marketing|Social Media Marketing|News|</t>
  </si>
  <si>
    <t>/organization/socialmoth</t>
  </si>
  <si>
    <t>Socialmoth</t>
  </si>
  <si>
    <t>http://socialmoth.com</t>
  </si>
  <si>
    <t>/organization/socialpicks</t>
  </si>
  <si>
    <t>SocialPicks</t>
  </si>
  <si>
    <t>http://www.socialpicks.com</t>
  </si>
  <si>
    <t>|Social Media|Stock Exchanges|Curated Web|</t>
  </si>
  <si>
    <t>/organization/socialplex-inc</t>
  </si>
  <si>
    <t>Socialplex Inc.</t>
  </si>
  <si>
    <t>http://www.socialplex.com</t>
  </si>
  <si>
    <t>|Ticketing|Events|Social Search|Social Media|Curated Web|</t>
  </si>
  <si>
    <t>/organization/stik</t>
  </si>
  <si>
    <t>SocialProof</t>
  </si>
  <si>
    <t>http://www.social.pr/</t>
  </si>
  <si>
    <t>/organization/socialradar</t>
  </si>
  <si>
    <t>SocialRadar</t>
  </si>
  <si>
    <t>http://www.socialradar.com</t>
  </si>
  <si>
    <t>|iPhone|Local|Location Based Services|Social Media|Mobile|</t>
  </si>
  <si>
    <t>/organization/socialrep</t>
  </si>
  <si>
    <t>SocialRep</t>
  </si>
  <si>
    <t>http://socialrep.com</t>
  </si>
  <si>
    <t>/organization/socialsamba</t>
  </si>
  <si>
    <t>SocialSamba</t>
  </si>
  <si>
    <t>http://www.socialsamba.com</t>
  </si>
  <si>
    <t>|Television|Entertainment|Networking|Software|</t>
  </si>
  <si>
    <t>/organization/socialsci</t>
  </si>
  <si>
    <t>SocialSci</t>
  </si>
  <si>
    <t>http://www.socialsci.com</t>
  </si>
  <si>
    <t>|Finance|Life Sciences|Surveys|Software|</t>
  </si>
  <si>
    <t>/organization/scope-2</t>
  </si>
  <si>
    <t>Socialscope</t>
  </si>
  <si>
    <t>http://www.joinscope.com</t>
  </si>
  <si>
    <t>/organization/socialshield</t>
  </si>
  <si>
    <t>SocialShield</t>
  </si>
  <si>
    <t>http://www.socialshield.com</t>
  </si>
  <si>
    <t>/organization/socialsmack</t>
  </si>
  <si>
    <t>SocialSmack</t>
  </si>
  <si>
    <t>http://www.socialsmack.com</t>
  </si>
  <si>
    <t>|Mobile|Social Games|Networking|Reviews and Recommendations|Curated Web|</t>
  </si>
  <si>
    <t>/organization/socialstay</t>
  </si>
  <si>
    <t>SocialStay</t>
  </si>
  <si>
    <t>http://www.socialstay.com</t>
  </si>
  <si>
    <t>|Web Development|Hospitality|Mobile|</t>
  </si>
  <si>
    <t>/organization/socialtagg</t>
  </si>
  <si>
    <t>SocialTagg</t>
  </si>
  <si>
    <t>http://socialtagg.com</t>
  </si>
  <si>
    <t>|NFC|QR Codes|Networking|Social Media|Events|Software|</t>
  </si>
  <si>
    <t>/organization/socialtext</t>
  </si>
  <si>
    <t>Socialtext</t>
  </si>
  <si>
    <t>http://www.socialtext.com</t>
  </si>
  <si>
    <t>|Collaboration|Software|Networking|Web Tools|Enterprise Software|</t>
  </si>
  <si>
    <t>/organization/socialthing</t>
  </si>
  <si>
    <t>Socialthing</t>
  </si>
  <si>
    <t>http://www.socialthing.com</t>
  </si>
  <si>
    <t>|Finance|Web Hosting|</t>
  </si>
  <si>
    <t>/organization/socialthreader</t>
  </si>
  <si>
    <t>SocialThreader</t>
  </si>
  <si>
    <t>http://socialthreader.com</t>
  </si>
  <si>
    <t>|Brand Marketing|Social Media Marketing|Social Media|Internet Marketing|Social Media Management|Advertising|</t>
  </si>
  <si>
    <t>/organization/social-toaster</t>
  </si>
  <si>
    <t>SocialToaster, Inc.</t>
  </si>
  <si>
    <t>http://socialtoaster.com</t>
  </si>
  <si>
    <t>/organization/socialtyze</t>
  </si>
  <si>
    <t>Socialtyze</t>
  </si>
  <si>
    <t>http://www.socialtyze.com</t>
  </si>
  <si>
    <t>|Advertising|Mobile|Twitter Applications|Facebook Applications|Technology|Media|Social Media Marketing|Sales and Marketing|SaaS|Social Media|Analytics|</t>
  </si>
  <si>
    <t>/organization/socialvest</t>
  </si>
  <si>
    <t>SocialVest</t>
  </si>
  <si>
    <t>http://www.socialvest.us</t>
  </si>
  <si>
    <t>|Enterprises|Nonprofits|Retail|Humanitarian|Charity|E-Commerce|</t>
  </si>
  <si>
    <t>/organization/socialvolt</t>
  </si>
  <si>
    <t>SocialVolt</t>
  </si>
  <si>
    <t>http://www.socialvolt.com</t>
  </si>
  <si>
    <t>/organization/socialware</t>
  </si>
  <si>
    <t>Socialware</t>
  </si>
  <si>
    <t>http://www.socialware.com</t>
  </si>
  <si>
    <t>/organization/socialwire</t>
  </si>
  <si>
    <t>SocialWire</t>
  </si>
  <si>
    <t>http://www.socialwire.com</t>
  </si>
  <si>
    <t>|Personalization|Social Media|Facebook Applications|Advertising|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iety-of-cable-telecommunications-engineers-scte</t>
  </si>
  <si>
    <t>Society of Cable Telecommunications Engineers (SCTE)</t>
  </si>
  <si>
    <t>http://www.scte.org</t>
  </si>
  <si>
    <t>1969-Q2</t>
  </si>
  <si>
    <t>/organization/societyone</t>
  </si>
  <si>
    <t>SocietyOne</t>
  </si>
  <si>
    <t>http://www.societyone.com.au</t>
  </si>
  <si>
    <t>|Personal Finance|Crowdsourcing|Peer-to-Peer|E-Commerce|</t>
  </si>
  <si>
    <t>/organization/sociocast-networks</t>
  </si>
  <si>
    <t>Sociocast</t>
  </si>
  <si>
    <t>http://www.sociocast.com</t>
  </si>
  <si>
    <t>|Health Care|Optimization|Advertising|Analytics|</t>
  </si>
  <si>
    <t>/organization/sociogramics</t>
  </si>
  <si>
    <t>Sociogramics</t>
  </si>
  <si>
    <t>http://www.sociogramics.com</t>
  </si>
  <si>
    <t>|Financial Services|Enterprise Software|</t>
  </si>
  <si>
    <t>/organization/socket-mobile</t>
  </si>
  <si>
    <t>Socket Mobile</t>
  </si>
  <si>
    <t>http://www.socketmobile.com</t>
  </si>
  <si>
    <t>|iOS|Consumer Electronics|Hardware|Mobile|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rata</t>
  </si>
  <si>
    <t>Socrata</t>
  </si>
  <si>
    <t>http://www.socrata.com</t>
  </si>
  <si>
    <t>|Analytics|M2M|Cloud Computing|Enterprise Software|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|Skill Assessment|Education|</t>
  </si>
  <si>
    <t>/organization/socure</t>
  </si>
  <si>
    <t>Socure</t>
  </si>
  <si>
    <t>http://www.socure.com</t>
  </si>
  <si>
    <t>|Machine Learning|Social Media|Security|</t>
  </si>
  <si>
    <t>/organization/sodahead</t>
  </si>
  <si>
    <t>SodaHead</t>
  </si>
  <si>
    <t>http://sodahead.com</t>
  </si>
  <si>
    <t>/organization/sodraft</t>
  </si>
  <si>
    <t>Sodraft</t>
  </si>
  <si>
    <t>http://www.sodraft.com</t>
  </si>
  <si>
    <t>|Networking|Sports|Fantasy Sports|Social Media|</t>
  </si>
  <si>
    <t>/organization/sof-studios</t>
  </si>
  <si>
    <t>SOF Studios</t>
  </si>
  <si>
    <t>http://www.SOFstudios.com</t>
  </si>
  <si>
    <t>|Entertainment|Game|</t>
  </si>
  <si>
    <t>/organization/sofa-labs</t>
  </si>
  <si>
    <t>Sofa Labs</t>
  </si>
  <si>
    <t>http://thread.com</t>
  </si>
  <si>
    <t>/organization/social-finance</t>
  </si>
  <si>
    <t>SoFi</t>
  </si>
  <si>
    <t>http://www.sofi.com</t>
  </si>
  <si>
    <t>|Peer-to-Peer|Social Media|Education|Financial Services|Finance|</t>
  </si>
  <si>
    <t>/organization/sofie-biosciences</t>
  </si>
  <si>
    <t>Sofie Biosciences</t>
  </si>
  <si>
    <t>http://www.sofiebio.com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|Design|Shoes|Manufacturing|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|Real Time|Software|</t>
  </si>
  <si>
    <t>/organization/softgate-systems</t>
  </si>
  <si>
    <t>Softgate System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yer</t>
  </si>
  <si>
    <t>SoftLayer</t>
  </si>
  <si>
    <t>http://www.softlayer.com</t>
  </si>
  <si>
    <t>|Virtualization|Cloud Computing|Networking|Information Technology|Data Centers|Web Hosting|</t>
  </si>
  <si>
    <t>/organization/software-technology</t>
  </si>
  <si>
    <t>Software Technology</t>
  </si>
  <si>
    <t>http://www.sti-k12.com</t>
  </si>
  <si>
    <t>/organization/softwriters-holdings</t>
  </si>
  <si>
    <t>SoftWriters Holdings</t>
  </si>
  <si>
    <t>http://softwriters.com</t>
  </si>
  <si>
    <t>Allison Park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/organization/soicos</t>
  </si>
  <si>
    <t>Soicos</t>
  </si>
  <si>
    <t>http://www.soicos.com</t>
  </si>
  <si>
    <t>|Lead Generation|Accounting|Advertising|</t>
  </si>
  <si>
    <t>San Isidro</t>
  </si>
  <si>
    <t>/organization/sojern</t>
  </si>
  <si>
    <t>Sojern</t>
  </si>
  <si>
    <t>http://sojern.com</t>
  </si>
  <si>
    <t>/organization/sojo-studios</t>
  </si>
  <si>
    <t>Sojo Studios</t>
  </si>
  <si>
    <t>http://www.sojostudios.com</t>
  </si>
  <si>
    <t>|Humanitarian|Charity|Facebook Applications|Social Games|Games|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lin</t>
  </si>
  <si>
    <t>Sokolin</t>
  </si>
  <si>
    <t>http://sokolin.com</t>
  </si>
  <si>
    <t>Bridgehampton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aborate</t>
  </si>
  <si>
    <t>Solaborate</t>
  </si>
  <si>
    <t>http://www.solaborate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re-generation</t>
  </si>
  <si>
    <t>Solaire Generation</t>
  </si>
  <si>
    <t>http://solairegeneration.com</t>
  </si>
  <si>
    <t>/organization/solantro-semiconductor</t>
  </si>
  <si>
    <t>Solantro Semiconductor</t>
  </si>
  <si>
    <t>http://www.solantro.com</t>
  </si>
  <si>
    <t>/organization/solar-census</t>
  </si>
  <si>
    <t>Solar Census</t>
  </si>
  <si>
    <t>http://www.solarcensus.com</t>
  </si>
  <si>
    <t>|Energy Management|Solar|Software|</t>
  </si>
  <si>
    <t>/organization/solar-flow-through</t>
  </si>
  <si>
    <t>Solar Flow-Through</t>
  </si>
  <si>
    <t>http://solarflowthrough.com</t>
  </si>
  <si>
    <t>/organization/solar-junction</t>
  </si>
  <si>
    <t>Solar Junction</t>
  </si>
  <si>
    <t>http://www.sj-solar.com</t>
  </si>
  <si>
    <t>/organization/solar-pool-technologies</t>
  </si>
  <si>
    <t>Solar Pool Technologies</t>
  </si>
  <si>
    <t>http://www.solar-breeze.com/</t>
  </si>
  <si>
    <t>/organization/solar-power-partners</t>
  </si>
  <si>
    <t>Solar Power Partners</t>
  </si>
  <si>
    <t>http://www.solarpowerpartners.com</t>
  </si>
  <si>
    <t>/organization/solar-roadways</t>
  </si>
  <si>
    <t>Solar Roadways</t>
  </si>
  <si>
    <t>http://www.solarroadways.com</t>
  </si>
  <si>
    <t>|Environmental Innovation|Infrastructure|Smart Grid|</t>
  </si>
  <si>
    <t>Sagle</t>
  </si>
  <si>
    <t>/organization/solar-site-design</t>
  </si>
  <si>
    <t>Solar Site Design</t>
  </si>
  <si>
    <t>http://solarsitedesign.com</t>
  </si>
  <si>
    <t>|Clean Technology|Solar|Enterprise Software|</t>
  </si>
  <si>
    <t>/organization/solar-titan</t>
  </si>
  <si>
    <t>Solar Titan</t>
  </si>
  <si>
    <t>http://inventionaires.com/</t>
  </si>
  <si>
    <t>Redding</t>
  </si>
  <si>
    <t>/organization/solar-universe</t>
  </si>
  <si>
    <t>Solar Universe</t>
  </si>
  <si>
    <t>http://solaruniverse.com</t>
  </si>
  <si>
    <t>|Clean Energy|Franchises|Renewable Energies|Clean Technology|</t>
  </si>
  <si>
    <t>/organization/solarbridge-technologies</t>
  </si>
  <si>
    <t>SolarBridge Technologies</t>
  </si>
  <si>
    <t>http://www.solarbridgetech.com</t>
  </si>
  <si>
    <t>|Technology|Electronics|Clean Technology|</t>
  </si>
  <si>
    <t>/organization/solarbuddy</t>
  </si>
  <si>
    <t>SolarBuddy</t>
  </si>
  <si>
    <t>http://www.solarbuddy.com</t>
  </si>
  <si>
    <t>/organization/solarcity</t>
  </si>
  <si>
    <t>SolarCity</t>
  </si>
  <si>
    <t>http://www.solarcity.com</t>
  </si>
  <si>
    <t>|Construction|Clean Technology|</t>
  </si>
  <si>
    <t>|Renewable Energies|Solar|Clean Technology|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a</t>
  </si>
  <si>
    <t>Solaria</t>
  </si>
  <si>
    <t>http://www.solaria.com</t>
  </si>
  <si>
    <t>/organization/solaris-solar-heating</t>
  </si>
  <si>
    <t>Solaris Solar Heating</t>
  </si>
  <si>
    <t>http://www.solarissolarheating.com/</t>
  </si>
  <si>
    <t>/organization/solarreserve</t>
  </si>
  <si>
    <t>SolarReserve</t>
  </si>
  <si>
    <t>http://www.solar-reserve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vei</t>
  </si>
  <si>
    <t>Solavei</t>
  </si>
  <si>
    <t>http://www.solavei.com</t>
  </si>
  <si>
    <t>|E-Commerce Platforms|Social Commerce|Social Media|</t>
  </si>
  <si>
    <t>/organization/solavista</t>
  </si>
  <si>
    <t>Solavista</t>
  </si>
  <si>
    <t>http://www.solavista.com</t>
  </si>
  <si>
    <t>|Analytics|Advertising|Graphics|Web Development|Design|Market Research|Curated Web|</t>
  </si>
  <si>
    <t>/organization/solazyme</t>
  </si>
  <si>
    <t>Solazyme</t>
  </si>
  <si>
    <t>http://www.solazyme.com</t>
  </si>
  <si>
    <t>/organization/sold</t>
  </si>
  <si>
    <t>Sold</t>
  </si>
  <si>
    <t>http://usesold.com</t>
  </si>
  <si>
    <t>|Apps|Mobile|Analytics|</t>
  </si>
  <si>
    <t>/organization/soldsie</t>
  </si>
  <si>
    <t>Soldsie</t>
  </si>
  <si>
    <t>http://www.soldsie.com</t>
  </si>
  <si>
    <t>|Social Commerce|Social Media|Facebook Applications|E-Commerce|Software|</t>
  </si>
  <si>
    <t>/organization/soleil-insulation</t>
  </si>
  <si>
    <t>Soleil Insulation</t>
  </si>
  <si>
    <t>http://www.soleilinsulation.com/</t>
  </si>
  <si>
    <t>/organization/solepower</t>
  </si>
  <si>
    <t>SolePower</t>
  </si>
  <si>
    <t>http://solepowertech.com</t>
  </si>
  <si>
    <t>/organization/solera-networks</t>
  </si>
  <si>
    <t>Solera Networks</t>
  </si>
  <si>
    <t>http://www.soleranetworks.com</t>
  </si>
  <si>
    <t>|Software|Network Security|Analytics|</t>
  </si>
  <si>
    <t>/organization/solexant</t>
  </si>
  <si>
    <t>Solexant</t>
  </si>
  <si>
    <t>http://www.solexant.com</t>
  </si>
  <si>
    <t>/organization/solexel-inc</t>
  </si>
  <si>
    <t>Solexel</t>
  </si>
  <si>
    <t>http://solexel.com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d-information-technology</t>
  </si>
  <si>
    <t>Solid Information Technology</t>
  </si>
  <si>
    <t>http://www.solidtech.com</t>
  </si>
  <si>
    <t>/organization/solidagex</t>
  </si>
  <si>
    <t>Solidagex</t>
  </si>
  <si>
    <t>http://solidagex.com</t>
  </si>
  <si>
    <t>/organization/solidcore-systems</t>
  </si>
  <si>
    <t>Solidcore Systems</t>
  </si>
  <si>
    <t>http://www.solidcore.com</t>
  </si>
  <si>
    <t>/organization/solidfire</t>
  </si>
  <si>
    <t>SolidFire</t>
  </si>
  <si>
    <t>http://www.solidfire.com</t>
  </si>
  <si>
    <t>/organization/solidx-partners</t>
  </si>
  <si>
    <t>SolidX Partners</t>
  </si>
  <si>
    <t>http://www.sldx.com/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mentum</t>
  </si>
  <si>
    <t>Solmentum</t>
  </si>
  <si>
    <t>http://www.solmentum.com</t>
  </si>
  <si>
    <t>/organization/solohealth</t>
  </si>
  <si>
    <t>SoloHealth</t>
  </si>
  <si>
    <t>http://www.solohealth.com</t>
  </si>
  <si>
    <t>/organization/solomo-technology</t>
  </si>
  <si>
    <t>SOLOMO Technology</t>
  </si>
  <si>
    <t>http://solomotechnology.com</t>
  </si>
  <si>
    <t>|Location Based Services|Proximity Internet|Cloud Computing|Mobile|Software|</t>
  </si>
  <si>
    <t>/organization/solopower</t>
  </si>
  <si>
    <t>SoloPower</t>
  </si>
  <si>
    <t>http://www.solopower.com</t>
  </si>
  <si>
    <t>/organization/sols</t>
  </si>
  <si>
    <t>Sols</t>
  </si>
  <si>
    <t>http://www.sols.co</t>
  </si>
  <si>
    <t>/organization/solstice-medical</t>
  </si>
  <si>
    <t>Solstice Medical</t>
  </si>
  <si>
    <t>http://solsticemedical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tionary</t>
  </si>
  <si>
    <t>Solutionary</t>
  </si>
  <si>
    <t>http://www.solutionary.com</t>
  </si>
  <si>
    <t>/organization/solutionreach</t>
  </si>
  <si>
    <t>Solutionreach</t>
  </si>
  <si>
    <t>http://www.solutionreach.com</t>
  </si>
  <si>
    <t>/organization/solvate-com</t>
  </si>
  <si>
    <t>Solvate</t>
  </si>
  <si>
    <t>http://www.solvate.com/home/</t>
  </si>
  <si>
    <t>/organization/solve-media</t>
  </si>
  <si>
    <t>Solve Media</t>
  </si>
  <si>
    <t>http://www.solvemedia.com</t>
  </si>
  <si>
    <t>|Video|Mobile|Publishing|Advertising|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|Productivity Software|Visualization|Enterprise Software|</t>
  </si>
  <si>
    <t>/organization/solvedirect-service-management</t>
  </si>
  <si>
    <t>SolveDirect Service Management</t>
  </si>
  <si>
    <t>http://solvedirect.com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|Green Consumer Goods|Hardware + Software|</t>
  </si>
  <si>
    <t>/organization/soma-networks</t>
  </si>
  <si>
    <t>Soma Networks</t>
  </si>
  <si>
    <t>http://www.somanetworks.com</t>
  </si>
  <si>
    <t>/organization/soma-water</t>
  </si>
  <si>
    <t>Soma Water</t>
  </si>
  <si>
    <t>http://just.drinksoma.com/t2d12345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edia-bbn3</t>
  </si>
  <si>
    <t>SoMedia Networks</t>
  </si>
  <si>
    <t>http://somedia.net</t>
  </si>
  <si>
    <t>/organization/someecards</t>
  </si>
  <si>
    <t>Someecards</t>
  </si>
  <si>
    <t>http://someecards.com</t>
  </si>
  <si>
    <t>/organization/sometrics</t>
  </si>
  <si>
    <t>Sometrics</t>
  </si>
  <si>
    <t>http://sometrics.com</t>
  </si>
  <si>
    <t>|Virtual Currency|Advertising|Networking|Social Media|Analytics|Games|</t>
  </si>
  <si>
    <t>/organization/somna-therapeutics</t>
  </si>
  <si>
    <t>Somna Therapeutics</t>
  </si>
  <si>
    <t>http://somnatherapeutics.com</t>
  </si>
  <si>
    <t>|Hospitals|Clinical Trials|Medical Devices|Medical|</t>
  </si>
  <si>
    <t>/organization/somnomed</t>
  </si>
  <si>
    <t>SomnoMed</t>
  </si>
  <si>
    <t>http://somnomed.com/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nar-me</t>
  </si>
  <si>
    <t>Sonar.me</t>
  </si>
  <si>
    <t>http://sonar.me</t>
  </si>
  <si>
    <t>|Twitter Applications|Facebook Applications|Software|Identity|CRM|Location Based Services|Hotels|Events|Networking|Social Media|Mobile|</t>
  </si>
  <si>
    <t>/organization/sonardesign</t>
  </si>
  <si>
    <t>sonarDesign</t>
  </si>
  <si>
    <t>http://www.sonardesign.com</t>
  </si>
  <si>
    <t>|Education|Training|Presentations|Games|Curated Web|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da41</t>
  </si>
  <si>
    <t>Sonda41</t>
  </si>
  <si>
    <t>http://www.sonda41.com</t>
  </si>
  <si>
    <t>|Opinions|Natural Language Processing|Machine Learning|Reviews and Recommendations|SaaS|Social Media Monitoring|Social Media|Analytics|</t>
  </si>
  <si>
    <t>/organization/sonendo</t>
  </si>
  <si>
    <t>Sonendo</t>
  </si>
  <si>
    <t>http://www.sonendo.com</t>
  </si>
  <si>
    <t>/organization/soneter</t>
  </si>
  <si>
    <t>Soneter</t>
  </si>
  <si>
    <t>http://www.soneter.com/</t>
  </si>
  <si>
    <t>/organization/sonexa-therapeutics</t>
  </si>
  <si>
    <t>Sonexa Therapeutics</t>
  </si>
  <si>
    <t>http://sonexa.com</t>
  </si>
  <si>
    <t>|Video Conferencing|Enterprise Software|</t>
  </si>
  <si>
    <t>/organization/songbird</t>
  </si>
  <si>
    <t>Songbird</t>
  </si>
  <si>
    <t>http://getsongbird.net/</t>
  </si>
  <si>
    <t>|Media|Open Source|Music|Mobile|</t>
  </si>
  <si>
    <t>/organization/songflame</t>
  </si>
  <si>
    <t>SongFlame</t>
  </si>
  <si>
    <t>http://songflame.com</t>
  </si>
  <si>
    <t>|Online Dating|Music|</t>
  </si>
  <si>
    <t>/organization/songtradr</t>
  </si>
  <si>
    <t>Songtradr</t>
  </si>
  <si>
    <t>http://www.songtradr.com</t>
  </si>
  <si>
    <t>|E-Commerce|Music Services|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|Cloud Computing|SaaS|Archiving|Email|E-Commerce|Enterprise Software|</t>
  </si>
  <si>
    <t>/organization/sonic-automotive</t>
  </si>
  <si>
    <t>Sonic Automotive</t>
  </si>
  <si>
    <t>http://sonicautomotive.com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|Social Network Media|Events|Music|Concerts|Games|</t>
  </si>
  <si>
    <t>/organization/sonico</t>
  </si>
  <si>
    <t>Sonico</t>
  </si>
  <si>
    <t>http://www.sonico.com</t>
  </si>
  <si>
    <t>/organization/sonics</t>
  </si>
  <si>
    <t>Sonics</t>
  </si>
  <si>
    <t>http://www.sonicsinc.com</t>
  </si>
  <si>
    <t>/organization/sonim-technologies</t>
  </si>
  <si>
    <t>Sonim Technologies</t>
  </si>
  <si>
    <t>http://www.sonimtech.com</t>
  </si>
  <si>
    <t>/organization/sonitus-medical</t>
  </si>
  <si>
    <t>Sonitus Medical</t>
  </si>
  <si>
    <t>http://www.sonitusmedical.com</t>
  </si>
  <si>
    <t>/organization/sonivate-medical</t>
  </si>
  <si>
    <t>Sonivate Medical</t>
  </si>
  <si>
    <t>http://sonivate.com/</t>
  </si>
  <si>
    <t>/organization/sonocine</t>
  </si>
  <si>
    <t>Sonocine</t>
  </si>
  <si>
    <t>http://sonocine.com</t>
  </si>
  <si>
    <t>/organization/sonoma-beverage-works</t>
  </si>
  <si>
    <t>Sonoma Beverage Works</t>
  </si>
  <si>
    <t>http://SonomaCider.com</t>
  </si>
  <si>
    <t>/organization/sonoma-orthopedics</t>
  </si>
  <si>
    <t>Sonoma Orthopedics</t>
  </si>
  <si>
    <t>http://www.sonomaorthopedics.com</t>
  </si>
  <si>
    <t>/organization/sonopia</t>
  </si>
  <si>
    <t>Sonopia</t>
  </si>
  <si>
    <t>http://www.sonopia.com</t>
  </si>
  <si>
    <t>/organization/sonos</t>
  </si>
  <si>
    <t>Sonos</t>
  </si>
  <si>
    <t>http://www.sonos.com</t>
  </si>
  <si>
    <t>|iPhone|Consumer Electronics|Wireless|Music|Hardware + Software|</t>
  </si>
  <si>
    <t>/organization/sonya-labs</t>
  </si>
  <si>
    <t>Sonya Labs</t>
  </si>
  <si>
    <t>http://sonyalabs.com</t>
  </si>
  <si>
    <t>/organization/sookasa</t>
  </si>
  <si>
    <t>Sookasa</t>
  </si>
  <si>
    <t>http://www.sookasa.com</t>
  </si>
  <si>
    <t>/organization/sookbox</t>
  </si>
  <si>
    <t>Sookbox</t>
  </si>
  <si>
    <t>http://sookbox.com</t>
  </si>
  <si>
    <t>|Networking|Cloud Computing|Content|Music|Video|Software|</t>
  </si>
  <si>
    <t>/organization/sooligan</t>
  </si>
  <si>
    <t>Sooligan</t>
  </si>
  <si>
    <t>http://www.Sooligan.com</t>
  </si>
  <si>
    <t>|Social Commerce|Social Network Media|Local Search|Business Services|Reviews and Recommendations|Local Based Services|Local|Search|Curated Web|</t>
  </si>
  <si>
    <t>/organization/soompi</t>
  </si>
  <si>
    <t>Soompi</t>
  </si>
  <si>
    <t>http://soompi.com</t>
  </si>
  <si>
    <t>/organization/soonr</t>
  </si>
  <si>
    <t>Soonr</t>
  </si>
  <si>
    <t>http://www.soonr.com</t>
  </si>
  <si>
    <t>|Cloud Computing|Security|Mobile|Enterprise Software|</t>
  </si>
  <si>
    <t>/organization/sooqini</t>
  </si>
  <si>
    <t>Sooqini</t>
  </si>
  <si>
    <t>http://www.sooqini.com/s3</t>
  </si>
  <si>
    <t>|Business Services|iPhone|Mobile Commerce|Collaborative Consumption|Mobile|</t>
  </si>
  <si>
    <t>/organization/sopheon</t>
  </si>
  <si>
    <t>Sopheon</t>
  </si>
  <si>
    <t>http://www.sopheon.com</t>
  </si>
  <si>
    <t>/organization/sophia</t>
  </si>
  <si>
    <t>Sophia Learning</t>
  </si>
  <si>
    <t>http://sophia.org</t>
  </si>
  <si>
    <t>/organization/sophia-search</t>
  </si>
  <si>
    <t>Sophia Search</t>
  </si>
  <si>
    <t>http://www.discoversophia.com</t>
  </si>
  <si>
    <t>|Advertising|Brand Marketing|Retail Technology|Internet of Things|Internet|Mobile|Mobile Commerce|Mobile Shopping|Online Shopping|Shopping|Retail|E-Commerce|Artificial Intelligence|Semantic Search|Search|</t>
  </si>
  <si>
    <t>/organization/sophono</t>
  </si>
  <si>
    <t>Sophono</t>
  </si>
  <si>
    <t>http://sophono.com</t>
  </si>
  <si>
    <t>/organization/sopogy</t>
  </si>
  <si>
    <t>Sopogy</t>
  </si>
  <si>
    <t>http://sopogy.com</t>
  </si>
  <si>
    <t>|Renewable Energies|Green|Solar|Clean Technology|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icimed</t>
  </si>
  <si>
    <t>Soricimed</t>
  </si>
  <si>
    <t>http://soricimed.com</t>
  </si>
  <si>
    <t>/organization/sosh</t>
  </si>
  <si>
    <t>Sosh</t>
  </si>
  <si>
    <t>http://sosh.com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tupid-com</t>
  </si>
  <si>
    <t>SoStupid.com</t>
  </si>
  <si>
    <t>http://www.SoStupid.com</t>
  </si>
  <si>
    <t>|Chat|Entertainment|Opinions|Games|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hree</t>
  </si>
  <si>
    <t>SoThree</t>
  </si>
  <si>
    <t>http://umanoapp.com</t>
  </si>
  <si>
    <t>|News|Media|Audio|Mobile|</t>
  </si>
  <si>
    <t>/organization/soufun</t>
  </si>
  <si>
    <t>Soufun</t>
  </si>
  <si>
    <t>http://www.soufun.com</t>
  </si>
  <si>
    <t>/organization/souktel</t>
  </si>
  <si>
    <t>Souktel</t>
  </si>
  <si>
    <t>http://www.souktel.org</t>
  </si>
  <si>
    <t>/organization/sound-pharmaceuticals</t>
  </si>
  <si>
    <t>Sound Pharmaceuticals</t>
  </si>
  <si>
    <t>http://www.soundpharmaceuticals.com</t>
  </si>
  <si>
    <t>|Healthcare Services|Health Care|Health and Wellness|Biotechnology|</t>
  </si>
  <si>
    <t>/organization/soundfit</t>
  </si>
  <si>
    <t>SoundFit</t>
  </si>
  <si>
    <t>http://www.soundfit.co/products_services</t>
  </si>
  <si>
    <t>|Mass Customization|Audio|Curated Web|</t>
  </si>
  <si>
    <t>/organization/soundflavor</t>
  </si>
  <si>
    <t>Soundflavor</t>
  </si>
  <si>
    <t>http://www.soundflavor.com</t>
  </si>
  <si>
    <t>|Ediscovery|Music|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</t>
  </si>
  <si>
    <t>http://www.soundhound.com</t>
  </si>
  <si>
    <t>/organization/soundroadie</t>
  </si>
  <si>
    <t>SoundRoadie</t>
  </si>
  <si>
    <t>http://www.soundroadie.com</t>
  </si>
  <si>
    <t>|Crowdfunding|Music|</t>
  </si>
  <si>
    <t>|Apps|Mobile|Music|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|Coworking|Music|</t>
  </si>
  <si>
    <t>/organization/soundsupply</t>
  </si>
  <si>
    <t>Soundsupply</t>
  </si>
  <si>
    <t>http://www.soundsupp.ly</t>
  </si>
  <si>
    <t>/organization/soundtracker</t>
  </si>
  <si>
    <t>Soundtracker</t>
  </si>
  <si>
    <t>http://www.soundtracker.fm</t>
  </si>
  <si>
    <t>|Databases|Internet Radio Market|Music|</t>
  </si>
  <si>
    <t>/organization/source-audio</t>
  </si>
  <si>
    <t>Source Audio</t>
  </si>
  <si>
    <t>http://www.sourceaudio.com</t>
  </si>
  <si>
    <t>|SaaS|Music|</t>
  </si>
  <si>
    <t>/organization/source-mdx</t>
  </si>
  <si>
    <t>Source MDx</t>
  </si>
  <si>
    <t>http://sourcemdx.com</t>
  </si>
  <si>
    <t>/organization/source-technologies</t>
  </si>
  <si>
    <t>SOURCE TECHNOLOGIES</t>
  </si>
  <si>
    <t>http://www.sourcetech.com</t>
  </si>
  <si>
    <t>/organization/source4style</t>
  </si>
  <si>
    <t>Source4Style</t>
  </si>
  <si>
    <t>http://www.source4style.com</t>
  </si>
  <si>
    <t>|Marketplaces|B2B|E-Commerce|Fashion|</t>
  </si>
  <si>
    <t>/organization/sourcebits-technologies</t>
  </si>
  <si>
    <t>Sourcebits</t>
  </si>
  <si>
    <t>http://www.sourcebits.com</t>
  </si>
  <si>
    <t>|Apps|Web Development|Mobility|Cloud Computing|Android|iOS|iPhone|Internet|Mac|Software|</t>
  </si>
  <si>
    <t>/organization/sourceclear</t>
  </si>
  <si>
    <t>SourceClear</t>
  </si>
  <si>
    <t>http://sourceclear.com</t>
  </si>
  <si>
    <t>/organization/sourcedna</t>
  </si>
  <si>
    <t>SourceDNA</t>
  </si>
  <si>
    <t>http://sourcedna.com</t>
  </si>
  <si>
    <t>|Mobile Security|Lead Generation|Sales and Marketing|Mobile Analytics|</t>
  </si>
  <si>
    <t>/organization/sourceasy</t>
  </si>
  <si>
    <t>sourceeasy</t>
  </si>
  <si>
    <t>http://sourceeasy.com</t>
  </si>
  <si>
    <t>|Fashion|Manufacturing|E-Commerce|</t>
  </si>
  <si>
    <t>/organization/sourcery</t>
  </si>
  <si>
    <t>Sourcery</t>
  </si>
  <si>
    <t>http://getsourcery.com/</t>
  </si>
  <si>
    <t>|E-Commerce Platforms|B2B|Payments|</t>
  </si>
  <si>
    <t>/organization/sourcethought</t>
  </si>
  <si>
    <t>SourceThought</t>
  </si>
  <si>
    <t>http://sourcethought.com/</t>
  </si>
  <si>
    <t>/organization/south-valley-crossfit</t>
  </si>
  <si>
    <t>South Valley CrossFit</t>
  </si>
  <si>
    <t>http://www.southvalleycf.com</t>
  </si>
  <si>
    <t>/organization/southern-alpha</t>
  </si>
  <si>
    <t>Southern Alpha</t>
  </si>
  <si>
    <t>http://southernalpha.com/</t>
  </si>
  <si>
    <t>/organization/southern-implants</t>
  </si>
  <si>
    <t>Southern Implants</t>
  </si>
  <si>
    <t>http://southernimplants.u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fork-solutions</t>
  </si>
  <si>
    <t>Southfork Solutions</t>
  </si>
  <si>
    <t>http://southforksolution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v-therapeutics</t>
  </si>
  <si>
    <t>SOV Therapeutics</t>
  </si>
  <si>
    <t>http://sovtherapeutics.com</t>
  </si>
  <si>
    <t>/organization/sovran-self-storage</t>
  </si>
  <si>
    <t>Sovran Self Storage</t>
  </si>
  <si>
    <t>http://unclebobs.com</t>
  </si>
  <si>
    <t>/organization/soweso</t>
  </si>
  <si>
    <t>Soweso</t>
  </si>
  <si>
    <t>http://www.soweso.com</t>
  </si>
  <si>
    <t>|Social Media|QR Codes|iPhone|Apps|Software|</t>
  </si>
  <si>
    <t>/organization/soylent-corporation</t>
  </si>
  <si>
    <t>Soylent Corporation</t>
  </si>
  <si>
    <t>http://campaign.soylent.me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pabooker</t>
  </si>
  <si>
    <t>SpaBooker</t>
  </si>
  <si>
    <t>http://www.spa-booker.com</t>
  </si>
  <si>
    <t>|Online Scheduling|SaaS|Developer APIs|Online Reservations|Health and Wellness|Beauty|Spas|Point of Sale|Software|</t>
  </si>
  <si>
    <t>/organization/spaboom</t>
  </si>
  <si>
    <t>SpaBoom</t>
  </si>
  <si>
    <t>http://www.spaboom.com</t>
  </si>
  <si>
    <t>|Web Hosting|Email|Services|Gift Card|E-Commerce|</t>
  </si>
  <si>
    <t>/organization/space-adventures</t>
  </si>
  <si>
    <t>Space Adventures</t>
  </si>
  <si>
    <t>http://www.spaceadventures.com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/organization/space-monkey</t>
  </si>
  <si>
    <t>Space Monkey</t>
  </si>
  <si>
    <t>http://spacemonkey.com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/organization/space-time-insight</t>
  </si>
  <si>
    <t>Space-Time Insight</t>
  </si>
  <si>
    <t>http://www.spacetimeinsight.com</t>
  </si>
  <si>
    <t>/organization/spacebar-fm</t>
  </si>
  <si>
    <t>Spacebar</t>
  </si>
  <si>
    <t>http://www.spacebar.com</t>
  </si>
  <si>
    <t>|iPhone|Audio|Video Streaming|Music|Mobile|</t>
  </si>
  <si>
    <t>/organization/spacebikini</t>
  </si>
  <si>
    <t>Spacebikini</t>
  </si>
  <si>
    <t>http://www.spacebikini.com</t>
  </si>
  <si>
    <t>/organization/spaceclaim</t>
  </si>
  <si>
    <t>SpaceClaim</t>
  </si>
  <si>
    <t>http://www.spaceclaim.com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|Apps|Big Data|Analytics|</t>
  </si>
  <si>
    <t>/organization/spaceface</t>
  </si>
  <si>
    <t>SpaceFace</t>
  </si>
  <si>
    <t>http://www.spaceface.com/</t>
  </si>
  <si>
    <t>/organization/spacelist</t>
  </si>
  <si>
    <t>SpaceList</t>
  </si>
  <si>
    <t>http://spacelist.ca</t>
  </si>
  <si>
    <t>|Industrial|Storage|Retail|Office Space|Software|</t>
  </si>
  <si>
    <t>/organization/spaces-2-host</t>
  </si>
  <si>
    <t>Spaces 2 Host</t>
  </si>
  <si>
    <t>http://www.spaces2host.com</t>
  </si>
  <si>
    <t>/organization/spacio</t>
  </si>
  <si>
    <t>Spacio</t>
  </si>
  <si>
    <t>http://www.spac.io</t>
  </si>
  <si>
    <t>|Browser Extensions|Mobile|Productivity Software|Curated Web|Real Estate|</t>
  </si>
  <si>
    <t>/organization/spacious</t>
  </si>
  <si>
    <t>Spacious</t>
  </si>
  <si>
    <t>http://www.spacious.hk</t>
  </si>
  <si>
    <t>|Wholesale|Property Management|Real Estate|</t>
  </si>
  <si>
    <t>/organization/spamlion</t>
  </si>
  <si>
    <t>SpamLion</t>
  </si>
  <si>
    <t>http://www.SpamLion.com</t>
  </si>
  <si>
    <t>Cotati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/organization/spare-change-payments</t>
  </si>
  <si>
    <t>Spare Change Payments</t>
  </si>
  <si>
    <t>http://sparechangeinc.com</t>
  </si>
  <si>
    <t>|Monetization|Facebook Applications|Virtual Currency|Payments|Social Media|</t>
  </si>
  <si>
    <t>/organization/spare-to-share</t>
  </si>
  <si>
    <t>Spare to Share</t>
  </si>
  <si>
    <t>http://www.asparetoshare.com</t>
  </si>
  <si>
    <t>/organization/sparefoot</t>
  </si>
  <si>
    <t>SpareFoot</t>
  </si>
  <si>
    <t>http://www.sparefoot.com</t>
  </si>
  <si>
    <t>|Startups|Sales and Marketing|Software|B2B|Marketplaces|Curated Web|</t>
  </si>
  <si>
    <t>/organization/sparehire</t>
  </si>
  <si>
    <t>SpareHire</t>
  </si>
  <si>
    <t>http://www.sparehire.com</t>
  </si>
  <si>
    <t>/organization/spare-time</t>
  </si>
  <si>
    <t>SpareTime</t>
  </si>
  <si>
    <t>http://www.gosparetime.com</t>
  </si>
  <si>
    <t>|Services|Weddings|Web Hosting|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crm</t>
  </si>
  <si>
    <t>Spark CRM</t>
  </si>
  <si>
    <t>http://www.allurspark.com/</t>
  </si>
  <si>
    <t>/organization/spark-labs</t>
  </si>
  <si>
    <t>Spark Labs</t>
  </si>
  <si>
    <t>http://www.spark.io</t>
  </si>
  <si>
    <t>|Hardware|Internet of Things|Hardware + Software|</t>
  </si>
  <si>
    <t>/organization/spark-therapeutics</t>
  </si>
  <si>
    <t>Spark Therapeutics</t>
  </si>
  <si>
    <t>http://sparktx.com</t>
  </si>
  <si>
    <t>/organization/sparkitthere</t>
  </si>
  <si>
    <t>SPark!</t>
  </si>
  <si>
    <t>http://www.sparkithere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|SaaS|Customer Support Tools|Enterprises|Facebook Applications|Twitter Applications|Social Media|</t>
  </si>
  <si>
    <t>/organization/sparkcloud</t>
  </si>
  <si>
    <t>Sparkcloud</t>
  </si>
  <si>
    <t>http://sparkcloud.com</t>
  </si>
  <si>
    <t>/organization/sparkfly</t>
  </si>
  <si>
    <t>Sparkfly</t>
  </si>
  <si>
    <t>http://sparkfly.com</t>
  </si>
  <si>
    <t>|Transportation|Social Media|Loyalty Programs|Sales and Marketing|Consumers|Promotional|Mobile|</t>
  </si>
  <si>
    <t>/organization/sparkle-mobile-spa-therapies</t>
  </si>
  <si>
    <t>Sparkle mobile Spa Therapies</t>
  </si>
  <si>
    <t>http://www.mobilesparkle.com/</t>
  </si>
  <si>
    <t>Kimberley</t>
  </si>
  <si>
    <t>/organization/sparklix</t>
  </si>
  <si>
    <t>SparkLix</t>
  </si>
  <si>
    <t>http://www.sparklix.com</t>
  </si>
  <si>
    <t>/organization/sparkplay-media</t>
  </si>
  <si>
    <t>Sparkplay Media</t>
  </si>
  <si>
    <t>http://www.sparkplaymedia.com</t>
  </si>
  <si>
    <t>/organization/sparkroom</t>
  </si>
  <si>
    <t>Sparkroom</t>
  </si>
  <si>
    <t>http://sparkroom.com</t>
  </si>
  <si>
    <t>/organization/sparksfly-technologies</t>
  </si>
  <si>
    <t>Sparksfly Technologies</t>
  </si>
  <si>
    <t>http://www.sparksfly.com</t>
  </si>
  <si>
    <t>/organization/sparo-labs</t>
  </si>
  <si>
    <t>Sparo Labs</t>
  </si>
  <si>
    <t>http://Sparo Labs is bringing the power of modern technology to the world of asthma.</t>
  </si>
  <si>
    <t>/organization/mskynet</t>
  </si>
  <si>
    <t>SPARQ</t>
  </si>
  <si>
    <t>http://www.sparq.it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|Analytics|Big Data|Databases|Software|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bioscience</t>
  </si>
  <si>
    <t>Spartan Bioscience</t>
  </si>
  <si>
    <t>http://www.spartanbio.com</t>
  </si>
  <si>
    <t>/organization/spartz-inc</t>
  </si>
  <si>
    <t>Spartz</t>
  </si>
  <si>
    <t>http://spartzinc.com</t>
  </si>
  <si>
    <t>/organization/sparxent</t>
  </si>
  <si>
    <t>Sparxent</t>
  </si>
  <si>
    <t>http://www.sparxent.com</t>
  </si>
  <si>
    <t>/organization/spatial-photonics</t>
  </si>
  <si>
    <t>Spatial Photonics</t>
  </si>
  <si>
    <t>http://www.sp-incorp.com</t>
  </si>
  <si>
    <t>/organization/spaulding-clinical-research</t>
  </si>
  <si>
    <t>Spaulding Clinical Research</t>
  </si>
  <si>
    <t>http://spauldingclinical.com</t>
  </si>
  <si>
    <t>/organization/spazzles</t>
  </si>
  <si>
    <t>Spazzles</t>
  </si>
  <si>
    <t>http://www.spazzles.com</t>
  </si>
  <si>
    <t>|Promotional|iPhone|Fashion|</t>
  </si>
  <si>
    <t>/organization/spd-control-systems</t>
  </si>
  <si>
    <t>SPD Control Systems</t>
  </si>
  <si>
    <t>http://spdcontrolsystems.com</t>
  </si>
  <si>
    <t>/organization/speakaboos</t>
  </si>
  <si>
    <t>Speakaboos</t>
  </si>
  <si>
    <t>http://speakaboos.com</t>
  </si>
  <si>
    <t>|Language Learning|Publishing|Education|</t>
  </si>
  <si>
    <t>/organization/speekeasy</t>
  </si>
  <si>
    <t>Speakeasy Inc</t>
  </si>
  <si>
    <t>http://speakeasyinc.com</t>
  </si>
  <si>
    <t>/organization/twtmob</t>
  </si>
  <si>
    <t>Speakr</t>
  </si>
  <si>
    <t>http://speakr.com</t>
  </si>
  <si>
    <t>|Social Media Advertising|Social Media|Sales and Marketing|Twitter Applications|Advertising|</t>
  </si>
  <si>
    <t>/organization/speaksoft</t>
  </si>
  <si>
    <t>SpeakSoft</t>
  </si>
  <si>
    <t>http://www.speaksoft.net</t>
  </si>
  <si>
    <t>/organization/speaktoit</t>
  </si>
  <si>
    <t>Speaktoit</t>
  </si>
  <si>
    <t>http://www.speaktoit.com</t>
  </si>
  <si>
    <t>|Assisitive Technology|Artificial Intelligence|Audio|Mobile|</t>
  </si>
  <si>
    <t>/organization/speakup</t>
  </si>
  <si>
    <t>SpeakUp</t>
  </si>
  <si>
    <t>http://getspeakup.com</t>
  </si>
  <si>
    <t>|Human Resources|SaaS|B2B|Software|</t>
  </si>
  <si>
    <t>/organization/speakworks</t>
  </si>
  <si>
    <t>SpeakWorks</t>
  </si>
  <si>
    <t>http://speakworks.com</t>
  </si>
  <si>
    <t>/organization/spearfysh</t>
  </si>
  <si>
    <t>SpearFysh</t>
  </si>
  <si>
    <t>http://www.spearfysh.com</t>
  </si>
  <si>
    <t>|Sales and Marketing|Analytics|Big Data|Software|</t>
  </si>
  <si>
    <t>/organization/specialists-on-call</t>
  </si>
  <si>
    <t>Specialists On Call</t>
  </si>
  <si>
    <t>http://specialistsoncall.com</t>
  </si>
  <si>
    <t>|Consulting|Hospitals|Health Care|Health and Wellness|</t>
  </si>
  <si>
    <t>/organization/specialized-tech</t>
  </si>
  <si>
    <t>Specialized Tech</t>
  </si>
  <si>
    <t>http://specializedtech.ca</t>
  </si>
  <si>
    <t>/organization/specialty-physicians-surgicenter-of-kansas-city</t>
  </si>
  <si>
    <t>Specialty Physicians Surgicenter of Kansas City</t>
  </si>
  <si>
    <t>http://sckcmo.com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|Clinical Trials|Health Care|Hospitals|</t>
  </si>
  <si>
    <t>/organization/specific-media</t>
  </si>
  <si>
    <t>Specific Media</t>
  </si>
  <si>
    <t>http://www.specificmedia.com</t>
  </si>
  <si>
    <t>|Auctions|Digital Media|Advertising|</t>
  </si>
  <si>
    <t>/organization/specpage</t>
  </si>
  <si>
    <t>Specpage</t>
  </si>
  <si>
    <t>http://home.specpage.com</t>
  </si>
  <si>
    <t>/organization/spectafy</t>
  </si>
  <si>
    <t>Spectafy</t>
  </si>
  <si>
    <t>http://spectafy.com/</t>
  </si>
  <si>
    <t>|Crowdsourcing|Location Based Services|Photo Sharing|Social Network Media|</t>
  </si>
  <si>
    <t>/organization/spectra-analysis-instruments</t>
  </si>
  <si>
    <t>Spectra Analysis Instruments</t>
  </si>
  <si>
    <t>http://www.spectra-analysis.com</t>
  </si>
  <si>
    <t>/organization/spectra7-microsystems</t>
  </si>
  <si>
    <t>Spectra7 Microsystems</t>
  </si>
  <si>
    <t>http://www.spectra7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nsors</t>
  </si>
  <si>
    <t>SpectraSensors</t>
  </si>
  <si>
    <t>http://www.spectrasensors.com</t>
  </si>
  <si>
    <t>/organization/spectrawatt</t>
  </si>
  <si>
    <t>Spectrawatt</t>
  </si>
  <si>
    <t>http://www.spectrawatt.com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networks</t>
  </si>
  <si>
    <t>Spectrum Networks</t>
  </si>
  <si>
    <t>http://www.spectrumnet.us</t>
  </si>
  <si>
    <t>/organization/spectrumdna</t>
  </si>
  <si>
    <t>SpectrumDNA</t>
  </si>
  <si>
    <t>http://www.spectrumdna.com</t>
  </si>
  <si>
    <t>|Apps|Digital Media|SEO|Web Tools|Blogging Platforms|Curated Web|</t>
  </si>
  <si>
    <t>/organization/speed-commerce-corp</t>
  </si>
  <si>
    <t>Speed Commerce</t>
  </si>
  <si>
    <t>http://speedcommerce.com</t>
  </si>
  <si>
    <t>/organization/speeddate</t>
  </si>
  <si>
    <t>SpeedDate</t>
  </si>
  <si>
    <t>http://www.speeddate.com</t>
  </si>
  <si>
    <t>/organization/speedshape</t>
  </si>
  <si>
    <t>Speedshape</t>
  </si>
  <si>
    <t>http://www.speedshape.com</t>
  </si>
  <si>
    <t>/organization/speek</t>
  </si>
  <si>
    <t>Speek</t>
  </si>
  <si>
    <t>http://www.speek.com</t>
  </si>
  <si>
    <t>/organization/spend-consciously</t>
  </si>
  <si>
    <t>Spend Consciously</t>
  </si>
  <si>
    <t>http://spendconsciously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endji</t>
  </si>
  <si>
    <t>Spendji</t>
  </si>
  <si>
    <t>http://www.spendji.com</t>
  </si>
  <si>
    <t>|Private Social Networking|Small and Medium Businesses|Collaboration|Project Management|Events|Productivity Software|Career Planning|Finance|Curated Web|</t>
  </si>
  <si>
    <t>/organization/spensa-technologies</t>
  </si>
  <si>
    <t>Spensa Technologies</t>
  </si>
  <si>
    <t>http://spensatech.com</t>
  </si>
  <si>
    <t>/organization/speso-health</t>
  </si>
  <si>
    <t>SpeSo Health</t>
  </si>
  <si>
    <t>http://www.spesohealth.com</t>
  </si>
  <si>
    <t>/organization/sphere-1</t>
  </si>
  <si>
    <t>Sphere (Spherical, Inc.)</t>
  </si>
  <si>
    <t>http://theSphere.com</t>
  </si>
  <si>
    <t>|Publishing|Photography|Mobile|</t>
  </si>
  <si>
    <t>/organization/sphere-3d</t>
  </si>
  <si>
    <t>Sphere 3d</t>
  </si>
  <si>
    <t>http://sphere3d.com</t>
  </si>
  <si>
    <t>|Software|Information Technology|Hardware|</t>
  </si>
  <si>
    <t>/organization/sphereup</t>
  </si>
  <si>
    <t>SphereUp</t>
  </si>
  <si>
    <t>http://www.sphereup.com</t>
  </si>
  <si>
    <t>/organization/spherix</t>
  </si>
  <si>
    <t>Spherix</t>
  </si>
  <si>
    <t>http://spherix.com</t>
  </si>
  <si>
    <t>/organization/spi-outdoor-products</t>
  </si>
  <si>
    <t>SPI Outdoor Products</t>
  </si>
  <si>
    <t>http://www.coolingtable.com</t>
  </si>
  <si>
    <t>/organization/spicecsm</t>
  </si>
  <si>
    <t>SpiceCSM</t>
  </si>
  <si>
    <t>http://www.spicecsm.com</t>
  </si>
  <si>
    <t>|SaaS|Open Source|Customer Service|Software|</t>
  </si>
  <si>
    <t>/organization/spiceworks</t>
  </si>
  <si>
    <t>Spiceworks</t>
  </si>
  <si>
    <t>http://www.spiceworks.com</t>
  </si>
  <si>
    <t>|Professional Networking|IT Management|Software|Social Media|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ffy-society</t>
  </si>
  <si>
    <t>Spiffy Society</t>
  </si>
  <si>
    <t>http://www.spiffysociety.com</t>
  </si>
  <si>
    <t>|Sunglasses|Shopping|E-Commerce|</t>
  </si>
  <si>
    <t>/organization/spigit</t>
  </si>
  <si>
    <t>spigit</t>
  </si>
  <si>
    <t>http://spigit.com</t>
  </si>
  <si>
    <t>/organization/spikes-inc</t>
  </si>
  <si>
    <t>Spikes Security, Inc.</t>
  </si>
  <si>
    <t>http://www.spikes.com</t>
  </si>
  <si>
    <t>|Cyber Security|Enterprise Security|Security|</t>
  </si>
  <si>
    <t>/organization/spikesource</t>
  </si>
  <si>
    <t>SpikeSource</t>
  </si>
  <si>
    <t>http://www.spikesource.com</t>
  </si>
  <si>
    <t>/organization/spillnow</t>
  </si>
  <si>
    <t>Spill Inc</t>
  </si>
  <si>
    <t>http://spillnow.com</t>
  </si>
  <si>
    <t>|Social Network Media|Advice|Finance|Curated Web|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dle</t>
  </si>
  <si>
    <t>Spindle</t>
  </si>
  <si>
    <t>http://spindle.com</t>
  </si>
  <si>
    <t>|Social Commerce|Location Based Services|Mobile|</t>
  </si>
  <si>
    <t>/organization/spindle-research</t>
  </si>
  <si>
    <t>Spindle Research</t>
  </si>
  <si>
    <t>http://www.spindlelaw.com</t>
  </si>
  <si>
    <t>/organization/spindrift-beverage</t>
  </si>
  <si>
    <t>Spindrift Beverage</t>
  </si>
  <si>
    <t>http://spindriftfresh.com</t>
  </si>
  <si>
    <t>|Services|Manufacturing|Consumer Goods|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thera</t>
  </si>
  <si>
    <t>SpineThera</t>
  </si>
  <si>
    <t>http://www.spinethera.com/</t>
  </si>
  <si>
    <t>/organization/spingo-com</t>
  </si>
  <si>
    <t>SpinGo</t>
  </si>
  <si>
    <t>http://spingo.com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|File Sharing|Collaborative Consumption|Peer-to-Peer|Online Rental|Bicycles|Curated Web|</t>
  </si>
  <si>
    <t>/organization/spinlogic-technologies</t>
  </si>
  <si>
    <t>Spinlogic Technologies</t>
  </si>
  <si>
    <t>http://www.dynec.com</t>
  </si>
  <si>
    <t>/organization/spin-media-group</t>
  </si>
  <si>
    <t>SpinMedia Group</t>
  </si>
  <si>
    <t>http://www.spinmedia.com</t>
  </si>
  <si>
    <t>/organization/spinnaker-coating</t>
  </si>
  <si>
    <t>Spinnaker Coating</t>
  </si>
  <si>
    <t>http://spinnakercoating.com</t>
  </si>
  <si>
    <t>/organization/spinnakr</t>
  </si>
  <si>
    <t>Spinnakr</t>
  </si>
  <si>
    <t>http://spinnakr.com</t>
  </si>
  <si>
    <t>|Internet Marketing|Facebook Applications|Twitter Applications|Social Media|Analytics|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|Online Dating|Games|</t>
  </si>
  <si>
    <t>/organization/spinutopia</t>
  </si>
  <si>
    <t>SpinUtopia</t>
  </si>
  <si>
    <t>http://www.spinutopia.com/</t>
  </si>
  <si>
    <t>/organization/spinzo</t>
  </si>
  <si>
    <t>Spinzo</t>
  </si>
  <si>
    <t>http://www.spinzo.com</t>
  </si>
  <si>
    <t>Saint John</t>
  </si>
  <si>
    <t>/organization/spiracur</t>
  </si>
  <si>
    <t>Spiracur</t>
  </si>
  <si>
    <t>http://www.spiracur.com</t>
  </si>
  <si>
    <t>/organization/spiral-genetics</t>
  </si>
  <si>
    <t>Spiral Genetics</t>
  </si>
  <si>
    <t>http://www.spiralgenetics.com</t>
  </si>
  <si>
    <t>|Bioinformatics|Enterprise Software|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Spire</t>
  </si>
  <si>
    <t>|Social Network Media|Web Hosting|</t>
  </si>
  <si>
    <t>/organization/lifekraze</t>
  </si>
  <si>
    <t>http://spire.me</t>
  </si>
  <si>
    <t>|Lifestyle|Apps|Corporate Wellness|Mobile|Social Media|Health and Wellness|</t>
  </si>
  <si>
    <t>/organization/spire-3</t>
  </si>
  <si>
    <t>http://spire.io</t>
  </si>
  <si>
    <t>|Tracking|Sensors|Health and Wellness|Hardware + Software|</t>
  </si>
  <si>
    <t>/organization/nanosatisfi</t>
  </si>
  <si>
    <t>http://spire.com</t>
  </si>
  <si>
    <t>|Robotics|Aerospace|Software|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shop-com</t>
  </si>
  <si>
    <t>SpiritShop.com</t>
  </si>
  <si>
    <t>http://www.SpiritShop.com</t>
  </si>
  <si>
    <t>/organization/spirometrix</t>
  </si>
  <si>
    <t>Spirometrix</t>
  </si>
  <si>
    <t>http://spirometrix.com/</t>
  </si>
  <si>
    <t>Splash</t>
  </si>
  <si>
    <t>/organization/one-clipboard</t>
  </si>
  <si>
    <t>https://splashthat.com/</t>
  </si>
  <si>
    <t>/organization/splash-fm</t>
  </si>
  <si>
    <t>Splash.FM</t>
  </si>
  <si>
    <t>http://splash.fm</t>
  </si>
  <si>
    <t>/organization/splashscore</t>
  </si>
  <si>
    <t>Splashscore</t>
  </si>
  <si>
    <t>http://www.splashscore.com</t>
  </si>
  <si>
    <t>|Advertising Platforms|Digital Media|Brand Marketing|Internet Marketing|Social Media Marketing|Facebook Applications|Advertising|</t>
  </si>
  <si>
    <t>/organization/devicevm</t>
  </si>
  <si>
    <t>Splashtop, Inc</t>
  </si>
  <si>
    <t>http://www.splashtop.com</t>
  </si>
  <si>
    <t>|Environmental Innovation|Internet|Software|</t>
  </si>
  <si>
    <t>/organization/splendid-labs</t>
  </si>
  <si>
    <t>Splendid Lab</t>
  </si>
  <si>
    <t>http://www.splendidlab.com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ng</t>
  </si>
  <si>
    <t>Spling</t>
  </si>
  <si>
    <t>http://spling.com</t>
  </si>
  <si>
    <t>/organization/splitcast-technology</t>
  </si>
  <si>
    <t>Splitcast Technology</t>
  </si>
  <si>
    <t>http://www.splitcast.com</t>
  </si>
  <si>
    <t>|Video Streaming|Networking|Social Media|Real Time|Broadcasting|Software|</t>
  </si>
  <si>
    <t>/organization/splitforce</t>
  </si>
  <si>
    <t>Splitforce</t>
  </si>
  <si>
    <t>http://www.splitforce.com</t>
  </si>
  <si>
    <t>|Analytics|SaaS|Mobile|</t>
  </si>
  <si>
    <t>/organization/splitsecnd</t>
  </si>
  <si>
    <t>SplitSecnd</t>
  </si>
  <si>
    <t>http://www.splitsecnd.com</t>
  </si>
  <si>
    <t>/organization/splore</t>
  </si>
  <si>
    <t>Splore</t>
  </si>
  <si>
    <t>http://www.splore.com</t>
  </si>
  <si>
    <t>|Interest Graph|Networking|Consumer Internet|Social Media|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|Analytics|Social Bookmarking|SaaS|Facebook Applications|Twitter Applications|Coupons|E-Commerce|Advertising|Promotional|Sales and Marketing|Social Media|Enterprise Software|</t>
  </si>
  <si>
    <t>/organization/splyst</t>
  </si>
  <si>
    <t>Splyst</t>
  </si>
  <si>
    <t>http://www.splyst.com</t>
  </si>
  <si>
    <t>|Services|Personalization|Social Media|Information Technology|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go-inc</t>
  </si>
  <si>
    <t>Spogo Inc.</t>
  </si>
  <si>
    <t>http://spogo.co/</t>
  </si>
  <si>
    <t>|Consumer Goods|Social Media|Incentives|Local|Games|Sports|Mobile|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|Contact Management|Crowdsourcing|Task Management|Email|Networking|CRM|Software|</t>
  </si>
  <si>
    <t>/organization/spokeable</t>
  </si>
  <si>
    <t>Spokeable</t>
  </si>
  <si>
    <t>http://www.spokeable.com</t>
  </si>
  <si>
    <t>|Incentives|Photo Sharing|Mobile|Social Commerce|Local Businesses|</t>
  </si>
  <si>
    <t>/organization/spoken-communications</t>
  </si>
  <si>
    <t>Spoken Communications</t>
  </si>
  <si>
    <t>http://www.spoken.com</t>
  </si>
  <si>
    <t>|Computers|SaaS|Software|Customer Service|Contact Centers|Chat|Enterprise Software|</t>
  </si>
  <si>
    <t>/organization/spokenlayer</t>
  </si>
  <si>
    <t>SpokenLayer</t>
  </si>
  <si>
    <t>http://spokenlayer.com</t>
  </si>
  <si>
    <t>|Information Technology|Content|Curated Web|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taneously</t>
  </si>
  <si>
    <t>Spontaneously</t>
  </si>
  <si>
    <t>http://www.spontaneously.com</t>
  </si>
  <si>
    <t>/organization/spoofem-com</t>
  </si>
  <si>
    <t>Spoofem.com</t>
  </si>
  <si>
    <t>http://spoofem.com</t>
  </si>
  <si>
    <t>/organization/spoondate</t>
  </si>
  <si>
    <t>Spoondate</t>
  </si>
  <si>
    <t>http://www.spoondate.com</t>
  </si>
  <si>
    <t>|Location Based Services|Social Media|Hospitality|</t>
  </si>
  <si>
    <t>/organization/spoonity</t>
  </si>
  <si>
    <t>Spoonity</t>
  </si>
  <si>
    <t>http://spoonity.com</t>
  </si>
  <si>
    <t>|NFC|Analytics|Restaurants|Loyalty Programs|Incentives|Advertising|</t>
  </si>
  <si>
    <t>/organization/spoonrocket</t>
  </si>
  <si>
    <t>SpoonRocket</t>
  </si>
  <si>
    <t>http://www.spoonrocket.com</t>
  </si>
  <si>
    <t>/organization/spootr</t>
  </si>
  <si>
    <t>Spootr Inc.</t>
  </si>
  <si>
    <t>http://www.spootr.com</t>
  </si>
  <si>
    <t>|Local|Social Media|University Students|College Campuses|App Marketing|Apps|</t>
  </si>
  <si>
    <t>/organization/spor</t>
  </si>
  <si>
    <t>Spor</t>
  </si>
  <si>
    <t>http://sporchargers.com</t>
  </si>
  <si>
    <t>|Consumers|Electronics|Mobile Devices|</t>
  </si>
  <si>
    <t>/organization/spor-chargers</t>
  </si>
  <si>
    <t>Spor Chargers</t>
  </si>
  <si>
    <t>http://www.sporchargers.com</t>
  </si>
  <si>
    <t>/organization/sport-endurance</t>
  </si>
  <si>
    <t>Sport Endurance</t>
  </si>
  <si>
    <t>http://sportenduranceinc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|Soccer|Sports|</t>
  </si>
  <si>
    <t>Roslyn</t>
  </si>
  <si>
    <t>/organization/sportgenic</t>
  </si>
  <si>
    <t>Sportgenic</t>
  </si>
  <si>
    <t>http://www.sportgenic.com</t>
  </si>
  <si>
    <t>|Social Media|Ad Targeting|Sports|Advertising|</t>
  </si>
  <si>
    <t>/organization/sporthold</t>
  </si>
  <si>
    <t>Sporthold</t>
  </si>
  <si>
    <t>http://www.sporthold.com/</t>
  </si>
  <si>
    <t>|Games|Sports|Crowdsourcing|</t>
  </si>
  <si>
    <t>/organization/sportlogiq</t>
  </si>
  <si>
    <t>SPORTLOGiQ</t>
  </si>
  <si>
    <t>http://www.sportlogiq.com/</t>
  </si>
  <si>
    <t>/organization/sportody</t>
  </si>
  <si>
    <t>Sportody</t>
  </si>
  <si>
    <t>http://www.sportody.com</t>
  </si>
  <si>
    <t>|Reviews and Recommendations|Internet Marketing|Sports|</t>
  </si>
  <si>
    <t>/organization/sportomato-2</t>
  </si>
  <si>
    <t>Sportomato</t>
  </si>
  <si>
    <t>http://www.sportomato.com/</t>
  </si>
  <si>
    <t>|Mobile|Fitness|Sports|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|Internet|Franchises|Simulation|Computers|Home &amp; Garden|Sports|Games|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|Fantasy Sports|Entertainment|Games|</t>
  </si>
  <si>
    <t>/organization/sportsblog-com</t>
  </si>
  <si>
    <t>SportsBlog.com</t>
  </si>
  <si>
    <t>http://sportsblog.com</t>
  </si>
  <si>
    <t>|Consumer Goods|Blogging Platforms|Sports|Curated Web|</t>
  </si>
  <si>
    <t>/organization/sportsboard</t>
  </si>
  <si>
    <t>SportsBoard</t>
  </si>
  <si>
    <t>http://sportsboard-win.com</t>
  </si>
  <si>
    <t>|Teachers|Sports|Mobile|</t>
  </si>
  <si>
    <t>/organization/sportsbuzz</t>
  </si>
  <si>
    <t>SportsBUZZ</t>
  </si>
  <si>
    <t>http://www.sportsbuzz.com</t>
  </si>
  <si>
    <t>|Entertainment|Sports|</t>
  </si>
  <si>
    <t>/organization/xsporture</t>
  </si>
  <si>
    <t>SportsCrunch</t>
  </si>
  <si>
    <t>http://www.SportsCrunch.com</t>
  </si>
  <si>
    <t>|Consumer Goods|Sports|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|Fitness|Sports|Health and Wellness|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tream</t>
  </si>
  <si>
    <t>SportStream</t>
  </si>
  <si>
    <t>http://www.sportstream.com</t>
  </si>
  <si>
    <t>|Consumer Electronics|Sports|Mobile|</t>
  </si>
  <si>
    <t>/organization/sportsvite</t>
  </si>
  <si>
    <t>Sportsvite D/B/A LeagueApps</t>
  </si>
  <si>
    <t>http://leagueapps.com</t>
  </si>
  <si>
    <t>|Small and Medium Businesses|Local|E-Commerce|SaaS|Sports|</t>
  </si>
  <si>
    <t>/organization/sportxast</t>
  </si>
  <si>
    <t>SportXast</t>
  </si>
  <si>
    <t>http://SportXast.com</t>
  </si>
  <si>
    <t>|Android|iPhone|Apps|Social Media|Sports|</t>
  </si>
  <si>
    <t>/organization/sportybird</t>
  </si>
  <si>
    <t>SportyBird</t>
  </si>
  <si>
    <t>http://www.sportybird.io</t>
  </si>
  <si>
    <t>|Social Media|Analytics|Sports|</t>
  </si>
  <si>
    <t>/organization/placepop</t>
  </si>
  <si>
    <t>Spot formerly PlacePop</t>
  </si>
  <si>
    <t>http://www.spotmembers.com</t>
  </si>
  <si>
    <t>/organization/spot-influence</t>
  </si>
  <si>
    <t>Spot Influence</t>
  </si>
  <si>
    <t>http://www.spotinfluence.com</t>
  </si>
  <si>
    <t>|Finance|Software|Social Media|Developer APIs|Analytics|</t>
  </si>
  <si>
    <t>/organization/spot-on-foods</t>
  </si>
  <si>
    <t>Spot On Foods</t>
  </si>
  <si>
    <t>http://www.spotonfoods.biz</t>
  </si>
  <si>
    <t>|Consumer Goods|Specialty Foods|</t>
  </si>
  <si>
    <t>/organization/spot-on-networks-llc</t>
  </si>
  <si>
    <t>Spot On Networks</t>
  </si>
  <si>
    <t>http://www.spotonnetworks.com/</t>
  </si>
  <si>
    <t>/organization/spotrunner</t>
  </si>
  <si>
    <t>Spot Runner</t>
  </si>
  <si>
    <t>http://www.spotrunner.com</t>
  </si>
  <si>
    <t>/organization/spotdock</t>
  </si>
  <si>
    <t>spotdock</t>
  </si>
  <si>
    <t>http://www.spotdock.com</t>
  </si>
  <si>
    <t>/organization/spotivate</t>
  </si>
  <si>
    <t>Spotivate</t>
  </si>
  <si>
    <t>http://www.plumdistrict.com</t>
  </si>
  <si>
    <t>|Mobile|Parenting|Travel|Ediscovery|Kids|Curated Web|</t>
  </si>
  <si>
    <t>/organization/spotjournal</t>
  </si>
  <si>
    <t>Spotjournal</t>
  </si>
  <si>
    <t>http://spotjournal.me/</t>
  </si>
  <si>
    <t>/organization/spotlesscity</t>
  </si>
  <si>
    <t>SpotlessCity</t>
  </si>
  <si>
    <t>http://www.spotlesscity.com</t>
  </si>
  <si>
    <t>/organization/spotlight-at-night</t>
  </si>
  <si>
    <t>Spotlight At Night</t>
  </si>
  <si>
    <t>http://spotlightatnight.com/index.php</t>
  </si>
  <si>
    <t>/organization/spotlight-innovation</t>
  </si>
  <si>
    <t>Spotlight Innovation</t>
  </si>
  <si>
    <t>http://spotlightinnovations.com/index.html</t>
  </si>
  <si>
    <t>/organization/spotlight-ticket-management</t>
  </si>
  <si>
    <t>Spotlight Ticket Management</t>
  </si>
  <si>
    <t>http://www.spotlighttms.com</t>
  </si>
  <si>
    <t>/organization/spotme</t>
  </si>
  <si>
    <t>SpotMe</t>
  </si>
  <si>
    <t>http://spotmefit.com</t>
  </si>
  <si>
    <t>|Health and Insurance|Fitness|Health and Wellness|</t>
  </si>
  <si>
    <t>/organization/spotme-fitness</t>
  </si>
  <si>
    <t>SpotMe Fitness</t>
  </si>
  <si>
    <t>http://www.spotmefit.com</t>
  </si>
  <si>
    <t>|Human Resources|Small and Medium Businesses|Fitness|Health and Wellness|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/organization/spotsetter</t>
  </si>
  <si>
    <t>Spotsetter</t>
  </si>
  <si>
    <t>http://spotsetter.com</t>
  </si>
  <si>
    <t>|Big Data|Social Media|</t>
  </si>
  <si>
    <t>/organization/spotster</t>
  </si>
  <si>
    <t>Spotster</t>
  </si>
  <si>
    <t>http://spotster.com</t>
  </si>
  <si>
    <t>/organization/spotxchange</t>
  </si>
  <si>
    <t>SpotXchange</t>
  </si>
  <si>
    <t>http://www.spotxchange.com</t>
  </si>
  <si>
    <t>/organization/spotzot</t>
  </si>
  <si>
    <t>Spotzot</t>
  </si>
  <si>
    <t>http://www.spotzot.com</t>
  </si>
  <si>
    <t>|Trading|Retail|Local Based Services|Local|Location Based Services|Mobile|Coupons|Discounts|Promotional|Online Reservations|Loyalty Programs|Shopping|Internet|Offline Businesses|Advertising|</t>
  </si>
  <si>
    <t>/organization/spr-therapeutics</t>
  </si>
  <si>
    <t>SPR Therapeutics</t>
  </si>
  <si>
    <t>http://www.sprtherapeutics.com</t>
  </si>
  <si>
    <t>/organization/spraycool</t>
  </si>
  <si>
    <t>SprayCool</t>
  </si>
  <si>
    <t>http://www.spraycool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|File Sharing|Facebook Applications|Finance|Coupons|Social Network Media|Shopping|E-Commerce|</t>
  </si>
  <si>
    <t>/organization/spreadshirt</t>
  </si>
  <si>
    <t>Spreadshirt</t>
  </si>
  <si>
    <t>http://www.spreadshirt.com</t>
  </si>
  <si>
    <t>|Video on Demand|Social Commerce|Mass Customization|E-Commerce|</t>
  </si>
  <si>
    <t>/organization/spreaker</t>
  </si>
  <si>
    <t>Spreaker</t>
  </si>
  <si>
    <t>http://www.spreaker.com</t>
  </si>
  <si>
    <t>|Internet Radio Market|Audio|Social Media|</t>
  </si>
  <si>
    <t>/organization/spredfast</t>
  </si>
  <si>
    <t>Spredfast</t>
  </si>
  <si>
    <t>http://spredfast.com</t>
  </si>
  <si>
    <t>|Video Streaming|Photo Sharing|Social Network Media|Facebook Applications|Twitter Applications|Social Media|Enterprise Software|</t>
  </si>
  <si>
    <t>/organization/spree-commerce</t>
  </si>
  <si>
    <t>Spree Commerce</t>
  </si>
  <si>
    <t>http://spreecommerce.com</t>
  </si>
  <si>
    <t>|Open Source|Web Development|E-Commerce|</t>
  </si>
  <si>
    <t>/organization/spreedly</t>
  </si>
  <si>
    <t>Spreedly</t>
  </si>
  <si>
    <t>http://spreedly.com</t>
  </si>
  <si>
    <t>|Mobile Payments|Payments|Billing|SaaS|E-Commerce|</t>
  </si>
  <si>
    <t>/organization/sprig-2</t>
  </si>
  <si>
    <t>Sprig</t>
  </si>
  <si>
    <t>http://www.sprig.com/</t>
  </si>
  <si>
    <t>/organization/spring-metrics</t>
  </si>
  <si>
    <t>Spring Metrics</t>
  </si>
  <si>
    <t>http://www.springmetrics.com</t>
  </si>
  <si>
    <t>/organization/spring-moves</t>
  </si>
  <si>
    <t>Spring Moves</t>
  </si>
  <si>
    <t>http://springmoves.com</t>
  </si>
  <si>
    <t>|Exercise|Apps|Music Services|Music|</t>
  </si>
  <si>
    <t>/organization/springbot</t>
  </si>
  <si>
    <t>Springbot</t>
  </si>
  <si>
    <t>http://www.springbot.com</t>
  </si>
  <si>
    <t>|Network Security|Analytics|Big Data|E-Commerce|</t>
  </si>
  <si>
    <t>/organization/springcm</t>
  </si>
  <si>
    <t>SpringCM</t>
  </si>
  <si>
    <t>http://www.springcm.com</t>
  </si>
  <si>
    <t>|Collaboration|Cloud Computing|SaaS|Document Management|Enterprises|Enterprise Software|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/organization/springloaded-technology</t>
  </si>
  <si>
    <t>SpringLoaded Technology</t>
  </si>
  <si>
    <t>http://springloadedtechnology.com</t>
  </si>
  <si>
    <t>/organization/spring-partners</t>
  </si>
  <si>
    <t>Springpad</t>
  </si>
  <si>
    <t>http://springpad.com</t>
  </si>
  <si>
    <t>|Web Tools|Task Management|Apps|Mobile|</t>
  </si>
  <si>
    <t>/organization/springshot</t>
  </si>
  <si>
    <t>Springshot</t>
  </si>
  <si>
    <t>http://springshot.com</t>
  </si>
  <si>
    <t>|Gamification|Enterprise Software|SaaS|Mobile|</t>
  </si>
  <si>
    <t>/organization/springsource</t>
  </si>
  <si>
    <t>SpringSource</t>
  </si>
  <si>
    <t>http://www.springsource.com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 xml:space="preserve"> Social Investing </t>
  </si>
  <si>
    <t>/organization/sprinklr</t>
  </si>
  <si>
    <t>Sprinklr</t>
  </si>
  <si>
    <t>http://www.sprinklr.com/</t>
  </si>
  <si>
    <t>|Analytics|Advertising|Social CRM|Blogging Platforms|Social Media|Social Media Management|Twitter Applications|Facebook Applications|Social Media Marketing|Enterprise Software|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ut</t>
  </si>
  <si>
    <t>Sprout</t>
  </si>
  <si>
    <t>http://www.sproutinc.com</t>
  </si>
  <si>
    <t>|Media|Web Development|Advertising|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social</t>
  </si>
  <si>
    <t>Sprout Social</t>
  </si>
  <si>
    <t>http://sproutsocial.com</t>
  </si>
  <si>
    <t>|Google Apps|Social Network Media|Search|Facebook Applications|Twitter Applications|Social Media|Software|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xil</t>
  </si>
  <si>
    <t>Sproxil</t>
  </si>
  <si>
    <t>http://www.sproxil.com</t>
  </si>
  <si>
    <t>/organization/spruce-media</t>
  </si>
  <si>
    <t>Spruce Media</t>
  </si>
  <si>
    <t>http://www.sprucemedia.com</t>
  </si>
  <si>
    <t>|Sales and Marketing|Advertising|Social Media|Facebook Applications|Enterprise Software|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|Internet Marketing|Sales and Marketing|Social Media|</t>
  </si>
  <si>
    <t>/organization/spry-hive-industries</t>
  </si>
  <si>
    <t>Spry Hive Industries</t>
  </si>
  <si>
    <t>http://www.spryhive.com</t>
  </si>
  <si>
    <t>|Web Tools|Software|</t>
  </si>
  <si>
    <t>/organization/spunlive</t>
  </si>
  <si>
    <t>SpunLive</t>
  </si>
  <si>
    <t>http://www.spunlive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|Cloud Computing|Mobile Devices|Enterprises|Mobile|Security|</t>
  </si>
  <si>
    <t>/organization/spyra</t>
  </si>
  <si>
    <t>Spyra</t>
  </si>
  <si>
    <t>http://www.spyragames.com</t>
  </si>
  <si>
    <t>/organization/sqlstream</t>
  </si>
  <si>
    <t>SQLstream</t>
  </si>
  <si>
    <t>http://www.sqlstream.com</t>
  </si>
  <si>
    <t>|Internet of Things|Big Data Analytics|Big Data|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|Mobile|Social Media|Sports|</t>
  </si>
  <si>
    <t>/organization/sqord</t>
  </si>
  <si>
    <t>Sqord</t>
  </si>
  <si>
    <t>http://www.sqord.com</t>
  </si>
  <si>
    <t>/organization/sqrl</t>
  </si>
  <si>
    <t>Sqrl</t>
  </si>
  <si>
    <t>http://getsqrl.com</t>
  </si>
  <si>
    <t>|Accounting|SaaS|Cloud Computing|Collaboration|CRM|Project Management|Storage|Enterprises|Network Security|Software|</t>
  </si>
  <si>
    <t>/organization/sqrrl</t>
  </si>
  <si>
    <t>Sqrrl</t>
  </si>
  <si>
    <t>http://www.sqrrl.com</t>
  </si>
  <si>
    <t>|Databases|Software|Data Integration|Big Data|Analytics|</t>
  </si>
  <si>
    <t>/organization/squabbler</t>
  </si>
  <si>
    <t>Squabbler</t>
  </si>
  <si>
    <t>http://www.squabbler.com</t>
  </si>
  <si>
    <t>|Television|SaaS|Video|Curated Web|</t>
  </si>
  <si>
    <t>/organization/square</t>
  </si>
  <si>
    <t>Square</t>
  </si>
  <si>
    <t>http://squareup.com</t>
  </si>
  <si>
    <t>|Hardware + Software|Finance|Analytics|P2P Money Transfer|Mobile Payments|Mobile|</t>
  </si>
  <si>
    <t>/organization/square1-energy</t>
  </si>
  <si>
    <t>Square1 Energy</t>
  </si>
  <si>
    <t>http://www.square1energy.com</t>
  </si>
  <si>
    <t>Nicholasville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one</t>
  </si>
  <si>
    <t>SquareOne</t>
  </si>
  <si>
    <t>http://SquareOne.co</t>
  </si>
  <si>
    <t>|Internet Marketing|Entertainment|Television|Advertising|Media|Games|</t>
  </si>
  <si>
    <t>/organization/squareone-mail</t>
  </si>
  <si>
    <t>SquareOne Mail</t>
  </si>
  <si>
    <t>http://squareonemail.com</t>
  </si>
  <si>
    <t>|iOS|iPhone|Web Development|SaaS|Apps|Email|Software|</t>
  </si>
  <si>
    <t>/organization/squarespace</t>
  </si>
  <si>
    <t>Squarespace</t>
  </si>
  <si>
    <t>http://www.squarespace.com</t>
  </si>
  <si>
    <t>|Content|Blogging Platforms|Web CMS|Web Design|Software|Curated Web|</t>
  </si>
  <si>
    <t>/organization/squaretrade</t>
  </si>
  <si>
    <t>SquareTrade</t>
  </si>
  <si>
    <t>http://www.squaretrade.com</t>
  </si>
  <si>
    <t>/organization/squawkin-inc</t>
  </si>
  <si>
    <t>Squawkin Inc.</t>
  </si>
  <si>
    <t>https://www.squawkin.com</t>
  </si>
  <si>
    <t>|Social Media|Communications Infrastructure|Software|</t>
  </si>
  <si>
    <t>/organization/squeezecmm</t>
  </si>
  <si>
    <t>SqueezeCMM</t>
  </si>
  <si>
    <t>http://www.squeezecmm.com</t>
  </si>
  <si>
    <t>/organization/squidbid</t>
  </si>
  <si>
    <t>Squidbid</t>
  </si>
  <si>
    <t>http://SQUIDBID.com</t>
  </si>
  <si>
    <t>/organization/sqwiggle</t>
  </si>
  <si>
    <t>Sqwiggle</t>
  </si>
  <si>
    <t>http://www.sqwiggle.com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|Cloud Computing|Search|Analytics|</t>
  </si>
  <si>
    <t>/organization/ss8-networks</t>
  </si>
  <si>
    <t>SS8 Networks</t>
  </si>
  <si>
    <t>http://www.ss8.com</t>
  </si>
  <si>
    <t>/organization/shotspotter</t>
  </si>
  <si>
    <t>SST Inc. (Formerly ShotSpotter)</t>
  </si>
  <si>
    <t>/organization/st-surin-group</t>
  </si>
  <si>
    <t>St Surin Group</t>
  </si>
  <si>
    <t>http://www.stsuringroup.com</t>
  </si>
  <si>
    <t>Siler City</t>
  </si>
  <si>
    <t>/organization/st-louis-spine-center</t>
  </si>
  <si>
    <t>St. Louis Spine Center</t>
  </si>
  <si>
    <t>http://stlouisspine.com</t>
  </si>
  <si>
    <t>/organization/st-teresa-medical</t>
  </si>
  <si>
    <t>St. Teresa Medical</t>
  </si>
  <si>
    <t>http://stteresamedical.com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q</t>
  </si>
  <si>
    <t>StackIQ</t>
  </si>
  <si>
    <t>http://www.stackiq.com</t>
  </si>
  <si>
    <t>/organization/stackmob</t>
  </si>
  <si>
    <t>StackMob</t>
  </si>
  <si>
    <t>http://www.stackmob.com</t>
  </si>
  <si>
    <t>|SaaS|PaaS|Developer APIs|Cloud Computing|Mobile|</t>
  </si>
  <si>
    <t>/organization/stackpop</t>
  </si>
  <si>
    <t>Stackpop</t>
  </si>
  <si>
    <t>http://stackpop.com</t>
  </si>
  <si>
    <t>|Marketplaces|Cloud Computing|Infrastructure|Enterprise Software|</t>
  </si>
  <si>
    <t>/organization/stacksocial</t>
  </si>
  <si>
    <t>StackSocial</t>
  </si>
  <si>
    <t>http://stacksocial.com</t>
  </si>
  <si>
    <t>|Apps|Software|Social Commerce|Flash Sales|E-Commerce|</t>
  </si>
  <si>
    <t>/organization/stadionaut</t>
  </si>
  <si>
    <t>Stadionaut</t>
  </si>
  <si>
    <t>http://www.stadionaut.com</t>
  </si>
  <si>
    <t>|Games|Sports|Software|Mobile|</t>
  </si>
  <si>
    <t>/organization/staff-ranker</t>
  </si>
  <si>
    <t>Staff Ranker</t>
  </si>
  <si>
    <t>http://www.staffranker.com</t>
  </si>
  <si>
    <t>/organization/stage-i-diagnostics</t>
  </si>
  <si>
    <t>Stage I Diagnostics</t>
  </si>
  <si>
    <t>http://www.stage1diagnostics.com</t>
  </si>
  <si>
    <t>/organization/stagebloc</t>
  </si>
  <si>
    <t>StageBloc</t>
  </si>
  <si>
    <t>http://stagebloc.com/</t>
  </si>
  <si>
    <t>|E-Commerce Platforms|Marketplaces|Social Media|Mobile|Internet|</t>
  </si>
  <si>
    <t>/organization/stageit</t>
  </si>
  <si>
    <t>Stageit</t>
  </si>
  <si>
    <t>http://stageit.com</t>
  </si>
  <si>
    <t>|Incentives|Monetization|Art|Music|Internet|Curated Web|</t>
  </si>
  <si>
    <t>/organization/staila-technologies</t>
  </si>
  <si>
    <t>staila technologies</t>
  </si>
  <si>
    <t>http://www.staila.com</t>
  </si>
  <si>
    <t>|Systems|Finance|Databases|Software|</t>
  </si>
  <si>
    <t>/organization/stakeforce</t>
  </si>
  <si>
    <t>Stakeforce</t>
  </si>
  <si>
    <t>http://www.stakeforce.com</t>
  </si>
  <si>
    <t>|Sustainability|Media|Social Media|Enterprise Software|</t>
  </si>
  <si>
    <t>/organization/stamped</t>
  </si>
  <si>
    <t>Stamped</t>
  </si>
  <si>
    <t>http://stamped.com</t>
  </si>
  <si>
    <t>/organization/stampt</t>
  </si>
  <si>
    <t>Stampt</t>
  </si>
  <si>
    <t>http://www.stampt.com</t>
  </si>
  <si>
    <t>|Loyalty Programs|iPhone|Mobile|</t>
  </si>
  <si>
    <t>/organization/stand-in</t>
  </si>
  <si>
    <t>Stand In</t>
  </si>
  <si>
    <t>http://standin.io</t>
  </si>
  <si>
    <t>|SaaS|Mobile|Design|</t>
  </si>
  <si>
    <t>/organization/stand-offer</t>
  </si>
  <si>
    <t>Stand Offer</t>
  </si>
  <si>
    <t>http://www.standoffer.com</t>
  </si>
  <si>
    <t>|Entrepreneur|Startups|Venture Capital|Crowdsourcing|Crowdfunding|Search|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|Payments|Banking|Enterprise Software|Financial Services|Software|</t>
  </si>
  <si>
    <t>/organization/standardnine</t>
  </si>
  <si>
    <t>StandardNine</t>
  </si>
  <si>
    <t>http://www.standardnine.com/index.html</t>
  </si>
  <si>
    <t>/organization/standing-cloud</t>
  </si>
  <si>
    <t>Standing Cloud</t>
  </si>
  <si>
    <t>http://www.standingcloud.com</t>
  </si>
  <si>
    <t>|PaaS|Web Hosting|Apps|Open Source|Cloud Computing|Enterprise Software|</t>
  </si>
  <si>
    <t>/organization/standoutjobs</t>
  </si>
  <si>
    <t>Standout Jobs</t>
  </si>
  <si>
    <t>http://www.standoutjobs.com</t>
  </si>
  <si>
    <t>|B2B|Software|Recruiting|Employment|Consulting|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|Consumer Goods|Enterprise Software|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fever-agency</t>
  </si>
  <si>
    <t>Star Fever Agency</t>
  </si>
  <si>
    <t>http://www.facebook.com/apps/application.php?id=99722613625</t>
  </si>
  <si>
    <t>/organization/starbates</t>
  </si>
  <si>
    <t>Starbates</t>
  </si>
  <si>
    <t>http://www.starbates.com</t>
  </si>
  <si>
    <t>|Discounts|Coupons|App Marketing|Mobile|</t>
  </si>
  <si>
    <t>/organization/starblock-com</t>
  </si>
  <si>
    <t>StarBlock.com</t>
  </si>
  <si>
    <t>http://www.starblock.com/</t>
  </si>
  <si>
    <t>/organization/starboard-storage-systems</t>
  </si>
  <si>
    <t>Starboard Storage Systems</t>
  </si>
  <si>
    <t>http://www.starboardstorage.com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|Coffee|Hospitality|</t>
  </si>
  <si>
    <t>/organization/starburst-coin-machines</t>
  </si>
  <si>
    <t>Starburst Coin Machines</t>
  </si>
  <si>
    <t>http://www.starburstcoin.com/main.php</t>
  </si>
  <si>
    <t>/organization/starchase</t>
  </si>
  <si>
    <t>StarChase</t>
  </si>
  <si>
    <t>http://starchase.com</t>
  </si>
  <si>
    <t>/organization/starcite</t>
  </si>
  <si>
    <t>StarCite, Part of Active Network</t>
  </si>
  <si>
    <t>http://www.starcite.com/starcite</t>
  </si>
  <si>
    <t>/organization/stargreetz</t>
  </si>
  <si>
    <t>StarGreetz</t>
  </si>
  <si>
    <t>http://www.stargreetz.com</t>
  </si>
  <si>
    <t>|Big Data|Data Integration|SaaS|Email Marketing|Internet Marketing|Brand Marketing|Technology|Social Media Marketing|CRM|Mobile|Advertising|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|Video Streaming|Video|Mobile|</t>
  </si>
  <si>
    <t>/organization/starmobile</t>
  </si>
  <si>
    <t>StarMobile</t>
  </si>
  <si>
    <t>http://www.starmobileinc.com</t>
  </si>
  <si>
    <t>|Enterprise Software|Mobility|Mobile|</t>
  </si>
  <si>
    <t>/organization/starsvu</t>
  </si>
  <si>
    <t>StarsVu</t>
  </si>
  <si>
    <t>http://www.starsvu.com</t>
  </si>
  <si>
    <t>|Video|Collaboration|Video Editing|Enterprise Software|</t>
  </si>
  <si>
    <t>/organization/startapp</t>
  </si>
  <si>
    <t>Startapp</t>
  </si>
  <si>
    <t>http://www.startapp.com</t>
  </si>
  <si>
    <t>/organization/startdate-labs</t>
  </si>
  <si>
    <t>StartDate Labs</t>
  </si>
  <si>
    <t>http://startdatelabs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sampling</t>
  </si>
  <si>
    <t>StartSampling</t>
  </si>
  <si>
    <t>http://www.startsamplinginc.com/</t>
  </si>
  <si>
    <t>|Technology|Internet Marketing|</t>
  </si>
  <si>
    <t>Carol Stream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|Networking|Entrepreneur|Startups|Nonprofits|</t>
  </si>
  <si>
    <t>/organization/compass-co</t>
  </si>
  <si>
    <t>Startup Compass Inc.</t>
  </si>
  <si>
    <t>http://www.compass.co</t>
  </si>
  <si>
    <t>|Predictive Analytics|Software|</t>
  </si>
  <si>
    <t>/organization/startupgenome</t>
  </si>
  <si>
    <t>Startup Genome</t>
  </si>
  <si>
    <t>http://startupgenome.co/</t>
  </si>
  <si>
    <t>|Nonprofits|Startups|Maps|Communities|</t>
  </si>
  <si>
    <t>/organization/startup-institute</t>
  </si>
  <si>
    <t>Startup Institute</t>
  </si>
  <si>
    <t>http://www.startupinstitute.com</t>
  </si>
  <si>
    <t>/organization/startup-quest</t>
  </si>
  <si>
    <t>Startup Quest</t>
  </si>
  <si>
    <t>http://www.StartupQuest.com</t>
  </si>
  <si>
    <t>|Automotive|Incubators|Entrepreneur|Startups|Education|Finance|</t>
  </si>
  <si>
    <t>/organization/startup-weekend</t>
  </si>
  <si>
    <t>Startup Weekend</t>
  </si>
  <si>
    <t>http://www.startupweekend.org</t>
  </si>
  <si>
    <t>|Venture Capital|Entrepreneur|Events|Startups|</t>
  </si>
  <si>
    <t>/organization/startupdigest</t>
  </si>
  <si>
    <t>StartupDigest</t>
  </si>
  <si>
    <t>http://www.startupdigest.com</t>
  </si>
  <si>
    <t>|Employment|Entrepreneur|Media|Technology|Events|Startups|News|</t>
  </si>
  <si>
    <t>/organization/startupi</t>
  </si>
  <si>
    <t>Startupi</t>
  </si>
  <si>
    <t>http://startupi.com.br/</t>
  </si>
  <si>
    <t>/organization/startwire</t>
  </si>
  <si>
    <t>StartWire</t>
  </si>
  <si>
    <t>http://www.startwire.com</t>
  </si>
  <si>
    <t>|Collaboration|Social Media|Consumers|Recruiting|Search|Curated Web|</t>
  </si>
  <si>
    <t>/organization/startx</t>
  </si>
  <si>
    <t>StartX</t>
  </si>
  <si>
    <t>http://startx.stanford.edu</t>
  </si>
  <si>
    <t>|E-Commerce|Consumer Internet|Clean Technology|Biotechnology|Entrepreneur|Startups|All Students|Automotive|Nonprofits|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octors</t>
  </si>
  <si>
    <t>Stat Doctors</t>
  </si>
  <si>
    <t>http://statdoctors.com</t>
  </si>
  <si>
    <t>|Healthcare Services|Doctors|Medical|</t>
  </si>
  <si>
    <t>/organization/station-x</t>
  </si>
  <si>
    <t>Station X</t>
  </si>
  <si>
    <t>http://www.stationxinc.com</t>
  </si>
  <si>
    <t>/organization/statsheet</t>
  </si>
  <si>
    <t>StatSheet</t>
  </si>
  <si>
    <t>http://statsheet.com</t>
  </si>
  <si>
    <t>|Demographies|Big Data Analytics|Content|Media|Sports|</t>
  </si>
  <si>
    <t>/organization/statsims-com</t>
  </si>
  <si>
    <t>StatSims.com</t>
  </si>
  <si>
    <t>http://www.statsims.com</t>
  </si>
  <si>
    <t>/organization/peekanalytics</t>
  </si>
  <si>
    <t>StatSocial</t>
  </si>
  <si>
    <t>http://www.statsocial.com</t>
  </si>
  <si>
    <t>/organization/statusboom</t>
  </si>
  <si>
    <t>statusboom</t>
  </si>
  <si>
    <t>http://www.statusboom.com</t>
  </si>
  <si>
    <t>|Internet|Social Media Advertising|Social Media Marketing|Advertising|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|Real Time|Social Network Media|MicroBlogging|Open Source|Software|</t>
  </si>
  <si>
    <t>/organization/statuspage</t>
  </si>
  <si>
    <t>StatusPage</t>
  </si>
  <si>
    <t>http://www.statuspage.io</t>
  </si>
  <si>
    <t>|Displays|Software|</t>
  </si>
  <si>
    <t>/organization/statwing</t>
  </si>
  <si>
    <t>Statwing</t>
  </si>
  <si>
    <t>http://www.statwing.com</t>
  </si>
  <si>
    <t>|Visualization|Big Data Analytics|Analytics|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|Shipping|Logistics|Clean Technology|</t>
  </si>
  <si>
    <t>/organization/stayclassy-org</t>
  </si>
  <si>
    <t>StayClassy</t>
  </si>
  <si>
    <t>http://www.stayclassy.org</t>
  </si>
  <si>
    <t>|Peer-to-Peer|Crowdfunding|Nonprofits|Social Fundraising|CRM|Events|</t>
  </si>
  <si>
    <t>/organization/stayful</t>
  </si>
  <si>
    <t>Stayful</t>
  </si>
  <si>
    <t>http://stayful.com</t>
  </si>
  <si>
    <t>/organization/stayhound</t>
  </si>
  <si>
    <t>Stayhound</t>
  </si>
  <si>
    <t>http://www.stayhound.com</t>
  </si>
  <si>
    <t>/organization/stayntouch</t>
  </si>
  <si>
    <t>StayNTouch</t>
  </si>
  <si>
    <t>http://stayntouch.com</t>
  </si>
  <si>
    <t>|Startups|Hotels|Mobile|Enterprise Software|</t>
  </si>
  <si>
    <t>/organization/staytuned-2</t>
  </si>
  <si>
    <t>StayTuned</t>
  </si>
  <si>
    <t>http://www.staytuned-app.com</t>
  </si>
  <si>
    <t>/organization/stayzilla</t>
  </si>
  <si>
    <t>Stayzilla</t>
  </si>
  <si>
    <t>http://stayzilla.com</t>
  </si>
  <si>
    <t>/organization/steadmed-medical</t>
  </si>
  <si>
    <t>SteadMed Medical</t>
  </si>
  <si>
    <t>http://steadmed.com</t>
  </si>
  <si>
    <t>/organization/steadyserv</t>
  </si>
  <si>
    <t>SteadyServ Technologies, LLC</t>
  </si>
  <si>
    <t>http://www.steadyserv.com</t>
  </si>
  <si>
    <t>|Big Data Analytics|Craft Beer|SaaS|Mobile Analytics|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|Mobile Games|Game|MMO Games|Mobile|Games|</t>
  </si>
  <si>
    <t>/organization/steamsharp-technology</t>
  </si>
  <si>
    <t>Steamsharp Technology</t>
  </si>
  <si>
    <t>http://steamsharp.com</t>
  </si>
  <si>
    <t>|World Domination|Sports|Machine Learning|Analytics|Big Data|Enterprise Software|</t>
  </si>
  <si>
    <t>/organization/steel-wool-entertainment</t>
  </si>
  <si>
    <t>Steel Wool Entertainment</t>
  </si>
  <si>
    <t>http://www.steelwoolentertainment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|CRM|SaaS|Cloud Computing|Price Comparison|Estimation and Quoting|Software|</t>
  </si>
  <si>
    <t>/organization/steelhouse</t>
  </si>
  <si>
    <t>SteelHouse</t>
  </si>
  <si>
    <t>http://www.SteelHouse.com</t>
  </si>
  <si>
    <t>|Analytics|Retail|E-Commerce|Advertising|</t>
  </si>
  <si>
    <t>/organization/steelwedge-software</t>
  </si>
  <si>
    <t>Steelwedge Software</t>
  </si>
  <si>
    <t>http://www.steelwedge.com</t>
  </si>
  <si>
    <t>/organization/stega-networks</t>
  </si>
  <si>
    <t>Stega Networks</t>
  </si>
  <si>
    <t>http://www.Stega.ca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|Entrepreneur|Retail|Jewelry|E-Commerce|</t>
  </si>
  <si>
    <t>/organization/stellar</t>
  </si>
  <si>
    <t>Stellar</t>
  </si>
  <si>
    <t>http://www.stellar.org</t>
  </si>
  <si>
    <t>|Payments|Bitcoin|Nonprofits|Crowdfunding|Finance Technology|Finance|Curated Web|</t>
  </si>
  <si>
    <t>/organization/stellar-loyalty</t>
  </si>
  <si>
    <t>Stellar Loyalty</t>
  </si>
  <si>
    <t>http://www.stellarloyalty.com/</t>
  </si>
  <si>
    <t>|Mobile|Big Data|Apps|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|Online Shopping|Customer Service|E-Commerce|Software|</t>
  </si>
  <si>
    <t>/organization/stem</t>
  </si>
  <si>
    <t>Stem</t>
  </si>
  <si>
    <t>http://www.stem.com</t>
  </si>
  <si>
    <t>/organization/stem-centrx</t>
  </si>
  <si>
    <t>Stem CentRx</t>
  </si>
  <si>
    <t>http://stemcentrx.com</t>
  </si>
  <si>
    <t>/organization/stemcells</t>
  </si>
  <si>
    <t>StemCells</t>
  </si>
  <si>
    <t>http://stemcellsinc.com</t>
  </si>
  <si>
    <t>/organization/stemcyte</t>
  </si>
  <si>
    <t>StemCyte</t>
  </si>
  <si>
    <t>http://www.stemcyte.com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/organization/stemnion</t>
  </si>
  <si>
    <t>Stemnion</t>
  </si>
  <si>
    <t>http://stemnion.com</t>
  </si>
  <si>
    <t>/organization/step-ahead-innovations</t>
  </si>
  <si>
    <t>Step Ahead Innovations</t>
  </si>
  <si>
    <t>http://stepaheadinnovations.com</t>
  </si>
  <si>
    <t>|Water|Consumer Goods|Innovation Management|</t>
  </si>
  <si>
    <t>/organization/step-on-up-graphics-llc</t>
  </si>
  <si>
    <t>Step On Up Graphics</t>
  </si>
  <si>
    <t>http://www.steponupgraphics.com</t>
  </si>
  <si>
    <t>/organization/stephanie-s-home-decor-boutique</t>
  </si>
  <si>
    <t>Stephanie's Home Decor Boutique</t>
  </si>
  <si>
    <t>http://www.shdboutique.com/</t>
  </si>
  <si>
    <t>/organization/stepleader</t>
  </si>
  <si>
    <t>StepLeader</t>
  </si>
  <si>
    <t>http://www.stepleaderdigital.com</t>
  </si>
  <si>
    <t>|Video|Advertising|Sales and Marketing|Android|iOS|Mobile|</t>
  </si>
  <si>
    <t>/organization/stepone-health</t>
  </si>
  <si>
    <t>StepOne Health</t>
  </si>
  <si>
    <t>http://www.steponehealth.com/</t>
  </si>
  <si>
    <t>/organization/stepsaway</t>
  </si>
  <si>
    <t>StepsAway</t>
  </si>
  <si>
    <t>http://www.stepsaway.com/</t>
  </si>
  <si>
    <t>/organization/stereobot</t>
  </si>
  <si>
    <t>Stereobot</t>
  </si>
  <si>
    <t>http://stereo-bot.com</t>
  </si>
  <si>
    <t>/organization/stereotypes</t>
  </si>
  <si>
    <t>Stereotypes</t>
  </si>
  <si>
    <t>http://www.stereotypes.fm</t>
  </si>
  <si>
    <t>|Entertainment|Networking|Social Media|Music|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s-corporation</t>
  </si>
  <si>
    <t>STERIS Corporation</t>
  </si>
  <si>
    <t>http://steris.com</t>
  </si>
  <si>
    <t>/organization/sterling-consolidated</t>
  </si>
  <si>
    <t>Sterling Consolidated</t>
  </si>
  <si>
    <t>http://www.sterlingconsolidated.com</t>
  </si>
  <si>
    <t>/organization/sterling-heights-dentist</t>
  </si>
  <si>
    <t>Sterling Heights Dentist</t>
  </si>
  <si>
    <t>http://shelbyandsterlingheightsdentist.com</t>
  </si>
  <si>
    <t>/organization/sterraclimb-llc</t>
  </si>
  <si>
    <t>SterraClimb</t>
  </si>
  <si>
    <t>http://www.sterraclimb.com</t>
  </si>
  <si>
    <t>|Technology|Robotics|</t>
  </si>
  <si>
    <t>/organization/stevia-first</t>
  </si>
  <si>
    <t>Stevia First</t>
  </si>
  <si>
    <t>http://www.steviafirst.com/</t>
  </si>
  <si>
    <t>/organization/sti-technologies</t>
  </si>
  <si>
    <t>STI Technologies</t>
  </si>
  <si>
    <t>http://sti-tech.com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|Optimization|Brand Marketing|Advertising|</t>
  </si>
  <si>
    <t>/organization/stickybits</t>
  </si>
  <si>
    <t>Stickybits</t>
  </si>
  <si>
    <t>http://www.stickybits.com</t>
  </si>
  <si>
    <t>|SEO|Mobile|Curated Web|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|Storage|Information Technology|Networking|Security|</t>
  </si>
  <si>
    <t>/organization/stillwater-supercomputing</t>
  </si>
  <si>
    <t>Stillwater Supercomputing</t>
  </si>
  <si>
    <t>http://www.stillwater-sc.com</t>
  </si>
  <si>
    <t>|Cloud Computing|Internet of Things|Hardware + Software|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o</t>
  </si>
  <si>
    <t>Stio</t>
  </si>
  <si>
    <t>http://www.stio.com/</t>
  </si>
  <si>
    <t>|Designers|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|E-Commerce|Independent Music Labels|Photography|Advertising|</t>
  </si>
  <si>
    <t>/organization/stir-2</t>
  </si>
  <si>
    <t>Stir</t>
  </si>
  <si>
    <t>http://www.stirworks.com</t>
  </si>
  <si>
    <t>/organization/stirling-ultracold-global-cooling</t>
  </si>
  <si>
    <t>Stirling Ultracold(Global Cooling)</t>
  </si>
  <si>
    <t>http://stirlingultracold.com</t>
  </si>
  <si>
    <t>/organization/stitch-2</t>
  </si>
  <si>
    <t>Stitch</t>
  </si>
  <si>
    <t>http://www.stitch.net</t>
  </si>
  <si>
    <t>/organization/stitch</t>
  </si>
  <si>
    <t>http://www.stitchapp.com</t>
  </si>
  <si>
    <t>|SaaS|Sales and Marketing|Mobile|</t>
  </si>
  <si>
    <t>/organization/stitch-fix</t>
  </si>
  <si>
    <t>Stitch Fix</t>
  </si>
  <si>
    <t>http://stitchfix.com</t>
  </si>
  <si>
    <t>|Fashion|Reviews and Recommendations|Subscription Businesses|Retail|E-Commerce|</t>
  </si>
  <si>
    <t>/organization/stitch-labs</t>
  </si>
  <si>
    <t>Stitch Labs</t>
  </si>
  <si>
    <t>http://www.stitchlabs.com</t>
  </si>
  <si>
    <t>|Retail Technology|E-Commerce|SaaS|Billing|CRM|Software|</t>
  </si>
  <si>
    <t>/organization/stitch-es</t>
  </si>
  <si>
    <t>Stitch.es</t>
  </si>
  <si>
    <t>http://stitch.es</t>
  </si>
  <si>
    <t>/organization/stitcher</t>
  </si>
  <si>
    <t>Stitcher</t>
  </si>
  <si>
    <t>http://www.stitcher.com</t>
  </si>
  <si>
    <t>|Sports|Entertainment|News|Internet Radio Market|Mobile|</t>
  </si>
  <si>
    <t>/organization/stkr-it</t>
  </si>
  <si>
    <t>Stkr.it</t>
  </si>
  <si>
    <t>http://Stkr.it</t>
  </si>
  <si>
    <t>/organization/stock-manufacturing-company</t>
  </si>
  <si>
    <t>Stock Manufacturing Company</t>
  </si>
  <si>
    <t>http://www.stockmfg.co/</t>
  </si>
  <si>
    <t>/organization/stockbet-com</t>
  </si>
  <si>
    <t>Stockbet.com</t>
  </si>
  <si>
    <t>http://Stockbet.com</t>
  </si>
  <si>
    <t>/organization/stocklayouts</t>
  </si>
  <si>
    <t>StockLayouts</t>
  </si>
  <si>
    <t>http://www.stocklayouts.com</t>
  </si>
  <si>
    <t>|Web Design|Design|E-Commerce|</t>
  </si>
  <si>
    <t>/organization/stockr</t>
  </si>
  <si>
    <t>Stockr</t>
  </si>
  <si>
    <t>http://www.stockr.com</t>
  </si>
  <si>
    <t>|Social Media|Finance|</t>
  </si>
  <si>
    <t>/organization/stocktwits</t>
  </si>
  <si>
    <t>StockTwits</t>
  </si>
  <si>
    <t>http://stocktwits.com</t>
  </si>
  <si>
    <t>/organization/pricespotting</t>
  </si>
  <si>
    <t>StockUp</t>
  </si>
  <si>
    <t>http://www.stockup.co</t>
  </si>
  <si>
    <t>|Mobile|Internet|</t>
  </si>
  <si>
    <t>/organization/stoke</t>
  </si>
  <si>
    <t>http://www.stoke.com</t>
  </si>
  <si>
    <t>/organization/stone-medical-corporation</t>
  </si>
  <si>
    <t>Stone Medical Corporation</t>
  </si>
  <si>
    <t>http://stonemedcorp.com/</t>
  </si>
  <si>
    <t>Moline</t>
  </si>
  <si>
    <t>/organization/stonestreet-one</t>
  </si>
  <si>
    <t>Stonestreet One</t>
  </si>
  <si>
    <t>http://www.stonestreetone.com</t>
  </si>
  <si>
    <t>|Mobile|Technology|Wireless|Software|</t>
  </si>
  <si>
    <t>/organization/stop-being-watched</t>
  </si>
  <si>
    <t>Stop Being Watched</t>
  </si>
  <si>
    <t>http://www.stopbeingwatched.com</t>
  </si>
  <si>
    <t>|Security|Privacy|Hardware|Software|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|Big Data|E-Commerce|Advertising|Direct Marketing|Mobile|Social Media|Messaging|</t>
  </si>
  <si>
    <t>/organization/storage-by-the-box</t>
  </si>
  <si>
    <t>Storage By The Box</t>
  </si>
  <si>
    <t>http://www.storagebythebox.com</t>
  </si>
  <si>
    <t>/organization/store-vantage</t>
  </si>
  <si>
    <t>Store Vantage</t>
  </si>
  <si>
    <t>http://www.storevantage.com</t>
  </si>
  <si>
    <t>|Internet Marketing|Mobile|Web Development|Enterprises|Email Marketing|Online Reservations|Sales and Marketing|Loyalty Programs|SaaS|Network Security|CRM|Software|</t>
  </si>
  <si>
    <t>/organization/storediq</t>
  </si>
  <si>
    <t>StoredIQ</t>
  </si>
  <si>
    <t>http://www.storediq.com</t>
  </si>
  <si>
    <t>|Information Services|Ediscovery|Enterprises|Enterprise Software|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|Marketplaces|Fashion|Commercial Real Estate|Retail|Real Estate|</t>
  </si>
  <si>
    <t>/organization/storefront-net</t>
  </si>
  <si>
    <t>StoreFront.net</t>
  </si>
  <si>
    <t>http://www.storefront.net</t>
  </si>
  <si>
    <t>/organization/storehouse</t>
  </si>
  <si>
    <t>Storehouse</t>
  </si>
  <si>
    <t>http://storehouse.co</t>
  </si>
  <si>
    <t>|iPad|Video|Publishing|Photography|</t>
  </si>
  <si>
    <t>/organization/storelli-sports</t>
  </si>
  <si>
    <t>Storelli Sports</t>
  </si>
  <si>
    <t>http://www.storelli.com/</t>
  </si>
  <si>
    <t>/organization/storenvy</t>
  </si>
  <si>
    <t>Storenvy</t>
  </si>
  <si>
    <t>http://www.storenvy.com</t>
  </si>
  <si>
    <t>|Web Development|Social Buying|Social Media|E-Commerce|</t>
  </si>
  <si>
    <t>/organization/storify</t>
  </si>
  <si>
    <t>Storify</t>
  </si>
  <si>
    <t>http://storify.com</t>
  </si>
  <si>
    <t>|Blogging Platforms|Publishing|Social Network Media|Real Time|Social Media|Journalism|Media|Curated Web|</t>
  </si>
  <si>
    <t>/organization/storitz</t>
  </si>
  <si>
    <t>Storitz</t>
  </si>
  <si>
    <t>http://www.storitz.com</t>
  </si>
  <si>
    <t>/organization/storm-exchange</t>
  </si>
  <si>
    <t>Storm Exchange</t>
  </si>
  <si>
    <t>http://www.stormexchange.com</t>
  </si>
  <si>
    <t>|News|Risk Management|Enterprise Software|</t>
  </si>
  <si>
    <t>/organization/storm-media-innovations-inc</t>
  </si>
  <si>
    <t>Storm Media Innovations Inc</t>
  </si>
  <si>
    <t>http://www.stormmedia.ca</t>
  </si>
  <si>
    <t>/organization/storm-tactical-products</t>
  </si>
  <si>
    <t>Storm Tactical Products</t>
  </si>
  <si>
    <t>http://www.stormtacticalproducts.com</t>
  </si>
  <si>
    <t>/organization/stormpulse</t>
  </si>
  <si>
    <t>Stormpulse</t>
  </si>
  <si>
    <t>http://www.stormpulse.com</t>
  </si>
  <si>
    <t>|B2B|News|Enterprise Software|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|Education|Media|Publishing|Games|Curated Web|</t>
  </si>
  <si>
    <t>/organization/videogenie</t>
  </si>
  <si>
    <t>StoryBox</t>
  </si>
  <si>
    <t>http://www.GetStoryBox.com</t>
  </si>
  <si>
    <t>|Media|Video|Advertising|</t>
  </si>
  <si>
    <t>/organization/namaste</t>
  </si>
  <si>
    <t>Storybricks</t>
  </si>
  <si>
    <t>http://www.storybricks.com</t>
  </si>
  <si>
    <t>|Artificial Intelligence|Games|</t>
  </si>
  <si>
    <t>/organization/storybyte</t>
  </si>
  <si>
    <t>Storybyte</t>
  </si>
  <si>
    <t>http://www.storybyte.com</t>
  </si>
  <si>
    <t>|Parenting|Content|iPhone|Mobile|</t>
  </si>
  <si>
    <t>/organization/storymix-media</t>
  </si>
  <si>
    <t>Storymix Media</t>
  </si>
  <si>
    <t>http://www.storymixmedia.com</t>
  </si>
  <si>
    <t>|Mobile|Photography|</t>
  </si>
  <si>
    <t>/organization/storypanda</t>
  </si>
  <si>
    <t>Storypanda</t>
  </si>
  <si>
    <t>http://www.storypanda.com</t>
  </si>
  <si>
    <t>|iPad|Education|Kids|Games|</t>
  </si>
  <si>
    <t>/organization/storypress</t>
  </si>
  <si>
    <t>StoryPress</t>
  </si>
  <si>
    <t>http://storypress.com</t>
  </si>
  <si>
    <t>|Social Media Marketing|Digital Media|Curated Web|</t>
  </si>
  <si>
    <t>/organization/storytime-studios</t>
  </si>
  <si>
    <t>Storytime Studios</t>
  </si>
  <si>
    <t>http://skitapp.com</t>
  </si>
  <si>
    <t>|Finance|Content|Parenting|Graphics|Mobile|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|Mobile Video|</t>
  </si>
  <si>
    <t>/organization/storyworks-ondemand</t>
  </si>
  <si>
    <t>Storyworks OnDemand</t>
  </si>
  <si>
    <t>http://storyworksondemand.com</t>
  </si>
  <si>
    <t>|Apps|Technology|Business Services|Sales and Marketing|</t>
  </si>
  <si>
    <t>/organization/storyworth</t>
  </si>
  <si>
    <t>StoryWorth</t>
  </si>
  <si>
    <t>http://www.storyworth.com</t>
  </si>
  <si>
    <t>|Baby Boomers|Families|Consumer Internet|</t>
  </si>
  <si>
    <t xml:space="preserve"> Baby Boomers </t>
  </si>
  <si>
    <t>/organization/stottler-henke-associates-inc</t>
  </si>
  <si>
    <t>Stottler Henke Associates</t>
  </si>
  <si>
    <t>http://www.stottlerhenke.com</t>
  </si>
  <si>
    <t>1988-Q2</t>
  </si>
  <si>
    <t>/organization/strand-diagnostics</t>
  </si>
  <si>
    <t>Strand Diagnostics</t>
  </si>
  <si>
    <t>http://knowerror.com</t>
  </si>
  <si>
    <t>/organization/strangeloop-networks</t>
  </si>
  <si>
    <t>Strangeloop Networks</t>
  </si>
  <si>
    <t>http://www.strangeloopnetworks.com</t>
  </si>
  <si>
    <t>/organization/strap</t>
  </si>
  <si>
    <t>Strap</t>
  </si>
  <si>
    <t>http://www.straphq.com/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|Software|Virtualization|Infrastructure|</t>
  </si>
  <si>
    <t>/organization/stratasan</t>
  </si>
  <si>
    <t>Stratasan</t>
  </si>
  <si>
    <t>http://www.stratasan.com</t>
  </si>
  <si>
    <t>|Big Data Analytics|Cloud Computing|Data Visualization|Software|</t>
  </si>
  <si>
    <t>/organization/stratavia</t>
  </si>
  <si>
    <t>Stratavia</t>
  </si>
  <si>
    <t>http://www.stratavia.com</t>
  </si>
  <si>
    <t>|Startups|Automotive|Software|</t>
  </si>
  <si>
    <t>/organization/strategic-health-services</t>
  </si>
  <si>
    <t>Strategic Health Services</t>
  </si>
  <si>
    <t>http://strategichealthservices.com</t>
  </si>
  <si>
    <t>/organization/strategic-science-technologies</t>
  </si>
  <si>
    <t>Strategic Science &amp; Technologies</t>
  </si>
  <si>
    <t>http://strategicscience.com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va</t>
  </si>
  <si>
    <t>Strava</t>
  </si>
  <si>
    <t>http://www.strava.com</t>
  </si>
  <si>
    <t>|iOS|Startups|Technology|Mobile|Android|iPhone|Sports|Gps|Fitness|Health and Wellness|Hardware + Software|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base-systems</t>
  </si>
  <si>
    <t>StreamBase Systems</t>
  </si>
  <si>
    <t>http://www.streambase.com</t>
  </si>
  <si>
    <t>/organization/streamit</t>
  </si>
  <si>
    <t>streamit</t>
  </si>
  <si>
    <t>http://streamit.tv</t>
  </si>
  <si>
    <t>|Storage|E-Commerce|Video Streaming|Media|Video|Games|</t>
  </si>
  <si>
    <t>/organization/streamix</t>
  </si>
  <si>
    <t>Streamix</t>
  </si>
  <si>
    <t>http://www.streamix.fm</t>
  </si>
  <si>
    <t>|Entertainment|Games|Music|Software|</t>
  </si>
  <si>
    <t>/organization/streamline</t>
  </si>
  <si>
    <t>Streamline</t>
  </si>
  <si>
    <t>http://streamlinesafe.com</t>
  </si>
  <si>
    <t>/organization/streamline-alliance</t>
  </si>
  <si>
    <t>Streamline Alliance</t>
  </si>
  <si>
    <t>http://www.streamline-alliance.com</t>
  </si>
  <si>
    <t>|Procurement|</t>
  </si>
  <si>
    <t>/organization/streamlink-software</t>
  </si>
  <si>
    <t>StreamLink Software</t>
  </si>
  <si>
    <t>http://www.streamlinksoftware.com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|Cloud Computing|Enterprises|Social Media|Enterprise Software|</t>
  </si>
  <si>
    <t>/organization/streamup</t>
  </si>
  <si>
    <t>Streamup</t>
  </si>
  <si>
    <t>http://streamup.com</t>
  </si>
  <si>
    <t>|Video Streaming|Broadcasting|Messaging|Chat|Video|Video Chat|Social Media|Curated Web|</t>
  </si>
  <si>
    <t>/organization/streamweaver</t>
  </si>
  <si>
    <t>Streamweaver</t>
  </si>
  <si>
    <t>http://www.streamweaver.com</t>
  </si>
  <si>
    <t>|Technology|Startups|Social Media|Mobile Video|Mobile|Video|Software|</t>
  </si>
  <si>
    <t>/organization/streem</t>
  </si>
  <si>
    <t>Streem</t>
  </si>
  <si>
    <t>http://www.streem.com</t>
  </si>
  <si>
    <t>|Cloud Computing|Consumers|</t>
  </si>
  <si>
    <t>/organization/street-vetz-entertainment-inc</t>
  </si>
  <si>
    <t>Street Vetz entertainment</t>
  </si>
  <si>
    <t>http://atgsites.com/STREET_VETZ_ENTERTAINMENT_INC</t>
  </si>
  <si>
    <t>/organization/streetfire</t>
  </si>
  <si>
    <t>StreetFire</t>
  </si>
  <si>
    <t>http://www.streetfire.net</t>
  </si>
  <si>
    <t>|Photography|Video|Automotive|Auto|Social Network Media|Cars|Social Media|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|SaaS|Mobile|Hardware + Software|</t>
  </si>
  <si>
    <t>/organization/streetowl</t>
  </si>
  <si>
    <t>StreetOwl</t>
  </si>
  <si>
    <t>http://www.streetowl.com</t>
  </si>
  <si>
    <t>|Services|Auto|Cars|Insurance|Mobile|</t>
  </si>
  <si>
    <t>/organization/streetspark</t>
  </si>
  <si>
    <t>StreetSpark</t>
  </si>
  <si>
    <t>http://www.streetspark.com</t>
  </si>
  <si>
    <t>|Interest Graph|Online Dating|Location Based Services|Social Media|</t>
  </si>
  <si>
    <t>/organization/stremor</t>
  </si>
  <si>
    <t>Stremor</t>
  </si>
  <si>
    <t>http://www.stremor.com</t>
  </si>
  <si>
    <t>|Mobile|Language Learning|Search|Software|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kead</t>
  </si>
  <si>
    <t>StrikeAd</t>
  </si>
  <si>
    <t>http://www.strikead.com</t>
  </si>
  <si>
    <t>|Advertising Networks|Advertising|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r</t>
  </si>
  <si>
    <t>Stringr</t>
  </si>
  <si>
    <t>http://www.stringr.com</t>
  </si>
  <si>
    <t>|Video|News|Photography|</t>
  </si>
  <si>
    <t>/organization/stripe</t>
  </si>
  <si>
    <t>Stripe</t>
  </si>
  <si>
    <t>http://stripe.com</t>
  </si>
  <si>
    <t>|Credit Cards|Payments|Software|</t>
  </si>
  <si>
    <t>/organization/striped-sail</t>
  </si>
  <si>
    <t>Striped Sail</t>
  </si>
  <si>
    <t>http://stripedsail.com</t>
  </si>
  <si>
    <t>Newbury Park</t>
  </si>
  <si>
    <t>/organization/strobe</t>
  </si>
  <si>
    <t>Strobe</t>
  </si>
  <si>
    <t>http://strobecorp.com</t>
  </si>
  <si>
    <t>|iPad|Mobile|Web Development|Software|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|Clean Energy|Green|E-Commerce|</t>
  </si>
  <si>
    <t>/organization/strong-arm-technologies</t>
  </si>
  <si>
    <t>Strong Arm Technologies</t>
  </si>
  <si>
    <t>http://strongarmvest.com</t>
  </si>
  <si>
    <t>/organization/strongloop</t>
  </si>
  <si>
    <t>StrongLoop</t>
  </si>
  <si>
    <t>http://strongloop.com</t>
  </si>
  <si>
    <t>|Training|Consulting|Tech Field Support|Distribution|Software|</t>
  </si>
  <si>
    <t>/organization/strongmail</t>
  </si>
  <si>
    <t>StrongView</t>
  </si>
  <si>
    <t>http://www.strongview.com</t>
  </si>
  <si>
    <t>|SaaS|Advertising|Displays|Social Media|Email Marketing|Enterprise Software|</t>
  </si>
  <si>
    <t>/organization/stroz-friedberg</t>
  </si>
  <si>
    <t>Stroz Friedberg</t>
  </si>
  <si>
    <t>http://www.strozfriedberg.com</t>
  </si>
  <si>
    <t>/organization/struq</t>
  </si>
  <si>
    <t>Struq</t>
  </si>
  <si>
    <t>http://www.struq.com</t>
  </si>
  <si>
    <t>|Displays|Sales and Marketing|Advertising|</t>
  </si>
  <si>
    <t>/organization/strut</t>
  </si>
  <si>
    <t>Strut</t>
  </si>
  <si>
    <t>http://getstrut.co</t>
  </si>
  <si>
    <t>|Online Shopping|Shopping|Mobile Shopping|Mobile|Mobile Commerce|</t>
  </si>
  <si>
    <t>/organization/struts-springs</t>
  </si>
  <si>
    <t>Struts &amp; Springs</t>
  </si>
  <si>
    <t>http://supermarketspree.com</t>
  </si>
  <si>
    <t>|Shopping|Groceries|Reviews and Recommendations|Mobile Commerce|Health and Wellness|Curated Web|</t>
  </si>
  <si>
    <t>/organization/strutta</t>
  </si>
  <si>
    <t>Strutta</t>
  </si>
  <si>
    <t>http://www.strutta.com</t>
  </si>
  <si>
    <t>|Content|Developer APIs|Software|Technology|Social Media|Advertising|</t>
  </si>
  <si>
    <t>/organization/stubhub</t>
  </si>
  <si>
    <t>StubHub</t>
  </si>
  <si>
    <t>http://www.stubhub.com</t>
  </si>
  <si>
    <t>|Entertainment|Ticketing|E-Commerce|</t>
  </si>
  <si>
    <t>/organization/stublisher</t>
  </si>
  <si>
    <t>Stublisher</t>
  </si>
  <si>
    <t>http://www.stublisher.com</t>
  </si>
  <si>
    <t>|Communities|Application Platforms|Communications Infrastructure|</t>
  </si>
  <si>
    <t>/organization/student-loan-hero</t>
  </si>
  <si>
    <t>Student Loan Hero</t>
  </si>
  <si>
    <t>http://studentloanhero.com</t>
  </si>
  <si>
    <t>/organization/students-refund</t>
  </si>
  <si>
    <t>Students Refund</t>
  </si>
  <si>
    <t>http://www.studentsrefund.org</t>
  </si>
  <si>
    <t>/organization/studio-bloomed</t>
  </si>
  <si>
    <t>Studio Bloomed</t>
  </si>
  <si>
    <t>http://www.studio-bloomed.com</t>
  </si>
  <si>
    <t>/organization/studio-publishing</t>
  </si>
  <si>
    <t>Studio Publishing</t>
  </si>
  <si>
    <t>http://studiopublishing.com</t>
  </si>
  <si>
    <t>/organization/studionow</t>
  </si>
  <si>
    <t>StudioNow</t>
  </si>
  <si>
    <t>http://www.studionow.com</t>
  </si>
  <si>
    <t>|Video Editing|Photography|</t>
  </si>
  <si>
    <t>|High Schools|Education|</t>
  </si>
  <si>
    <t>/organization/studyblue</t>
  </si>
  <si>
    <t>StudyBlue</t>
  </si>
  <si>
    <t>http://www.studyblue.com</t>
  </si>
  <si>
    <t>|File Sharing|Education|</t>
  </si>
  <si>
    <t>/organization/studycloud</t>
  </si>
  <si>
    <t>StudyCloud</t>
  </si>
  <si>
    <t>http://www.mystudycloud.com</t>
  </si>
  <si>
    <t>|Software|Collaboration|Education|</t>
  </si>
  <si>
    <t>/organization/studyegg</t>
  </si>
  <si>
    <t>StudyEgg</t>
  </si>
  <si>
    <t>http://www.studyegg.com</t>
  </si>
  <si>
    <t>/organization/studyplaces</t>
  </si>
  <si>
    <t>Studyplaces</t>
  </si>
  <si>
    <t>http://www.studyplaces.com</t>
  </si>
  <si>
    <t>/organization/studysoup</t>
  </si>
  <si>
    <t>StudySoup</t>
  </si>
  <si>
    <t>http://studysoup.com</t>
  </si>
  <si>
    <t>|Publishing|Universities|Content|Education|</t>
  </si>
  <si>
    <t>/organization/stuffbuff</t>
  </si>
  <si>
    <t>StuffBuff</t>
  </si>
  <si>
    <t>http://www.StuffBuff.com</t>
  </si>
  <si>
    <t>|Data Visualization|Advertising|</t>
  </si>
  <si>
    <t>/organization/stumbleupon</t>
  </si>
  <si>
    <t>StumbleUpon</t>
  </si>
  <si>
    <t>http://www.stumbleupon.com</t>
  </si>
  <si>
    <t>|Search|Content|Curated Web|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|Ad Targeting|Supply Chain Management|E-Commerce|Reviews and Recommendations|Fashion|</t>
  </si>
  <si>
    <t>/organization/stupil</t>
  </si>
  <si>
    <t>Stupil</t>
  </si>
  <si>
    <t>http://www.stupil.com</t>
  </si>
  <si>
    <t>/organization/styky</t>
  </si>
  <si>
    <t>Styky</t>
  </si>
  <si>
    <t>http://www.styky.com</t>
  </si>
  <si>
    <t>|Networking|Social Network Media|Mobile|</t>
  </si>
  <si>
    <t>/organization/style-for-hire</t>
  </si>
  <si>
    <t>Style for Hire</t>
  </si>
  <si>
    <t>http://styleforhire.com</t>
  </si>
  <si>
    <t>/organization/stylecaster</t>
  </si>
  <si>
    <t>StyleCaster</t>
  </si>
  <si>
    <t>http://www.stylecaster.com</t>
  </si>
  <si>
    <t>|E-Commerce|Internet|Technology|Publishing|Social Media|Digital Media|Beauty|Lifestyle|Fashion|News|</t>
  </si>
  <si>
    <t>/organization/stylefactory</t>
  </si>
  <si>
    <t>StyleFactory</t>
  </si>
  <si>
    <t>http://www.stylefactory.com</t>
  </si>
  <si>
    <t>/organization/stylefeeder</t>
  </si>
  <si>
    <t>StyleFeeder</t>
  </si>
  <si>
    <t>http://www.stylefeeder.com</t>
  </si>
  <si>
    <t>|Social Buying|Shopping|Social Media|</t>
  </si>
  <si>
    <t>/organization/stylefie</t>
  </si>
  <si>
    <t>Stylefie</t>
  </si>
  <si>
    <t>http://www.stylefie.com</t>
  </si>
  <si>
    <t>|Polling|Surveys|Photography|Photo Sharing|iOS|Apps|iPhone|Mobile|</t>
  </si>
  <si>
    <t>/organization/stylehaul</t>
  </si>
  <si>
    <t>StyleHaul</t>
  </si>
  <si>
    <t>http://www.stylehaulinc.com</t>
  </si>
  <si>
    <t>|Video Streaming|Beauty|Fashion|Video|Photography|</t>
  </si>
  <si>
    <t>/organization/stylehop</t>
  </si>
  <si>
    <t>StyleHop</t>
  </si>
  <si>
    <t>http://www.stylehop.com/enterprise</t>
  </si>
  <si>
    <t>|News|Crowdsourcing|Fashion|</t>
  </si>
  <si>
    <t>/organization/stylepuzzle</t>
  </si>
  <si>
    <t>StylePuzzle</t>
  </si>
  <si>
    <t>http://stylepuzzle.com</t>
  </si>
  <si>
    <t>|Shopping|Lifestyle|Fashion|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|Personal Health|Beauty|Social Network Media|Social Media|</t>
  </si>
  <si>
    <t>/organization/styleseek</t>
  </si>
  <si>
    <t>StyleSeek</t>
  </si>
  <si>
    <t>http://styleseek.com</t>
  </si>
  <si>
    <t>/organization/stylesight</t>
  </si>
  <si>
    <t>Stylesight</t>
  </si>
  <si>
    <t>http://www.stylesight.com</t>
  </si>
  <si>
    <t>/organization/styletrek</t>
  </si>
  <si>
    <t>StyleTrek</t>
  </si>
  <si>
    <t>http://www.styletrek.com</t>
  </si>
  <si>
    <t>|Crowdsourcing|Fashion|</t>
  </si>
  <si>
    <t>/organization/stylezen</t>
  </si>
  <si>
    <t>StyleZen</t>
  </si>
  <si>
    <t>http://stylezen.net</t>
  </si>
  <si>
    <t>|Collectibles|Ediscovery|Lifestyle|Fashion|</t>
  </si>
  <si>
    <t>/organization/stylitics</t>
  </si>
  <si>
    <t>Stylitics</t>
  </si>
  <si>
    <t>http://stylitics.com</t>
  </si>
  <si>
    <t>/organization/stylr</t>
  </si>
  <si>
    <t>Stylr</t>
  </si>
  <si>
    <t>http://stylrapp.com</t>
  </si>
  <si>
    <t>|Shopping|Location Based Services|Fashion|Mobile|</t>
  </si>
  <si>
    <t>/organization/stylus-media</t>
  </si>
  <si>
    <t>Stylus Media</t>
  </si>
  <si>
    <t>http://www.stylus.com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blime</t>
  </si>
  <si>
    <t>Subblime</t>
  </si>
  <si>
    <t>http://subblime.com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image</t>
  </si>
  <si>
    <t>Subimage</t>
  </si>
  <si>
    <t>http://www.subimage.com</t>
  </si>
  <si>
    <t>/organization/submishmash</t>
  </si>
  <si>
    <t>Submittable</t>
  </si>
  <si>
    <t>http://www.submittable.com</t>
  </si>
  <si>
    <t>|Curated Web|Enterprise Software|</t>
  </si>
  <si>
    <t>/organization/bccthis</t>
  </si>
  <si>
    <t>Subtextual</t>
  </si>
  <si>
    <t>http://www.subtextual.com</t>
  </si>
  <si>
    <t>|Twitter Applications|Email|Messaging|</t>
  </si>
  <si>
    <t>/organization/subtledata</t>
  </si>
  <si>
    <t>SubtleData</t>
  </si>
  <si>
    <t>http://www.subtledata.com</t>
  </si>
  <si>
    <t>|Tablets|E-Commerce|Mobile|</t>
  </si>
  <si>
    <t>/organization/subway</t>
  </si>
  <si>
    <t>Subway</t>
  </si>
  <si>
    <t>http://www.subway.co.in/</t>
  </si>
  <si>
    <t>Lasalle</t>
  </si>
  <si>
    <t>/organization/success-academy-charter-schools</t>
  </si>
  <si>
    <t>Success Academy Charter Schools</t>
  </si>
  <si>
    <t>http://successacademies.org</t>
  </si>
  <si>
    <t>/organization/successtsm</t>
  </si>
  <si>
    <t>SuccessTSM</t>
  </si>
  <si>
    <t>http://successtsm.com</t>
  </si>
  <si>
    <t>/organization/suddenvalues</t>
  </si>
  <si>
    <t>SuddenValues</t>
  </si>
  <si>
    <t>http://suddenvalues.com</t>
  </si>
  <si>
    <t>Wenatchee</t>
  </si>
  <si>
    <t>/organization/suede-lane</t>
  </si>
  <si>
    <t>Suede Lane</t>
  </si>
  <si>
    <t>http://suedelane.com</t>
  </si>
  <si>
    <t>|Fashion|Art|E-Commerce|</t>
  </si>
  <si>
    <t>/organization/sueeasy</t>
  </si>
  <si>
    <t>SueEasy</t>
  </si>
  <si>
    <t>http://www.SueEasy.com</t>
  </si>
  <si>
    <t>/organization/sugarcrm</t>
  </si>
  <si>
    <t>SugarCRM</t>
  </si>
  <si>
    <t>http://sugarcrm.com</t>
  </si>
  <si>
    <t>|Cloud Computing|Enterprise Software|CRM|Software|</t>
  </si>
  <si>
    <t>/organization/sugarhigh</t>
  </si>
  <si>
    <t>sugarhigh</t>
  </si>
  <si>
    <t>http://www.sugarhigh.de</t>
  </si>
  <si>
    <t>|Content|Email Newsletters|Local|</t>
  </si>
  <si>
    <t>/organization/sugarsync</t>
  </si>
  <si>
    <t>SugarSync</t>
  </si>
  <si>
    <t>http://www.sugarsync.com</t>
  </si>
  <si>
    <t>/organization/suite101-com</t>
  </si>
  <si>
    <t>Suite101</t>
  </si>
  <si>
    <t>http://www.suite101.com</t>
  </si>
  <si>
    <t>|Advertising|Journalism|Publishing|Media|Curated Web|</t>
  </si>
  <si>
    <t>/organization/suitelinq</t>
  </si>
  <si>
    <t>SuiteLinq</t>
  </si>
  <si>
    <t>http://suitelinq.com</t>
  </si>
  <si>
    <t>/organization/suitey</t>
  </si>
  <si>
    <t>Suitey</t>
  </si>
  <si>
    <t>http://suitey.com</t>
  </si>
  <si>
    <t>/organization/suja-juice</t>
  </si>
  <si>
    <t>Suja Juice</t>
  </si>
  <si>
    <t>http://sujajuice.com</t>
  </si>
  <si>
    <t>/organization/sulia</t>
  </si>
  <si>
    <t>Sulia</t>
  </si>
  <si>
    <t>http://sulia.com</t>
  </si>
  <si>
    <t>/organization/sumall</t>
  </si>
  <si>
    <t>SumAll</t>
  </si>
  <si>
    <t>http://www.sumall.com</t>
  </si>
  <si>
    <t>|Graphics|E-Commerce|Business Intelligence|Analytics|</t>
  </si>
  <si>
    <t>/organization/sumbola</t>
  </si>
  <si>
    <t>Sumbola</t>
  </si>
  <si>
    <t>http://www.sumbola.com</t>
  </si>
  <si>
    <t>|Content Creators|Curated Web|Publishing|Crowdsourcing|Music|Writers|Social Media|</t>
  </si>
  <si>
    <t>/organization/summify</t>
  </si>
  <si>
    <t>Summify</t>
  </si>
  <si>
    <t>http://summify.com</t>
  </si>
  <si>
    <t>/organization/summit-broadband</t>
  </si>
  <si>
    <t>Summit Broadband</t>
  </si>
  <si>
    <t>http://www.summit-broadband.com</t>
  </si>
  <si>
    <t>/organization/summit-microelectronics</t>
  </si>
  <si>
    <t>Summit Microelectronics</t>
  </si>
  <si>
    <t>http://www.summitmicro.com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|Search|Reviews and Recommendations|Curated Web|</t>
  </si>
  <si>
    <t>/organization/summon</t>
  </si>
  <si>
    <t>Summon</t>
  </si>
  <si>
    <t>http://instantcab.com</t>
  </si>
  <si>
    <t>/organization/sumo-logic</t>
  </si>
  <si>
    <t>Sumo Logic</t>
  </si>
  <si>
    <t>http://www.sumologic.com</t>
  </si>
  <si>
    <t>/organization/sumoskinny</t>
  </si>
  <si>
    <t>SumoSkinny</t>
  </si>
  <si>
    <t>http://www.sumoskinny.com</t>
  </si>
  <si>
    <t>|Lifestyle|Colleges|News|</t>
  </si>
  <si>
    <t>/organization/sumpto</t>
  </si>
  <si>
    <t>Sumpto</t>
  </si>
  <si>
    <t>http://www.sumpto.com</t>
  </si>
  <si>
    <t>|Direct Marketing|Colleges|Social Media|</t>
  </si>
  <si>
    <t>/organization/sumzero</t>
  </si>
  <si>
    <t>SumZero</t>
  </si>
  <si>
    <t>http://www.sumzero.com</t>
  </si>
  <si>
    <t>/organization/sun-skin-care-research</t>
  </si>
  <si>
    <t>Sun &amp; Skin Care Research</t>
  </si>
  <si>
    <t>http://www.sscrinc.com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lifelight</t>
  </si>
  <si>
    <t>Sun LifeLight</t>
  </si>
  <si>
    <t>http://www.sunlifelight.com/</t>
  </si>
  <si>
    <t>/organization/sun-national-bank</t>
  </si>
  <si>
    <t>Sun National Bank</t>
  </si>
  <si>
    <t>http://www.sunnationalbank.com</t>
  </si>
  <si>
    <t>Vineland</t>
  </si>
  <si>
    <t>/organization/sun-lite-metals</t>
  </si>
  <si>
    <t>Sun-Lite Metals</t>
  </si>
  <si>
    <t>http://www.sunlite-metals.com/</t>
  </si>
  <si>
    <t>/organization/suncore</t>
  </si>
  <si>
    <t>Suncore</t>
  </si>
  <si>
    <t>http://www.suncoresolar.com</t>
  </si>
  <si>
    <t>/organization/sundance-diagnostics</t>
  </si>
  <si>
    <t>Sundance Diagnostics</t>
  </si>
  <si>
    <t>http://sundancedx.com</t>
  </si>
  <si>
    <t>/organization/sundaysky</t>
  </si>
  <si>
    <t>SundaySky</t>
  </si>
  <si>
    <t>http://www.sundaysky.com</t>
  </si>
  <si>
    <t>|Personalization|Video|Software|</t>
  </si>
  <si>
    <t>/organization/sundrop-mobile</t>
  </si>
  <si>
    <t>Sundrop Mobile</t>
  </si>
  <si>
    <t>http://www.sundropmobile.com</t>
  </si>
  <si>
    <t>|Social Media|Sales and Marketing|Email|Facebook Applications|SMS|Mobile|Loyalty Programs|Advertising|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under</t>
  </si>
  <si>
    <t>SunFunder</t>
  </si>
  <si>
    <t>http://www.sunfunder.com</t>
  </si>
  <si>
    <t>|Clean Technology|Finance|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|Architecture|Product Design|Design|3D|Software|</t>
  </si>
  <si>
    <t>/organization/sunible</t>
  </si>
  <si>
    <t>Sunible</t>
  </si>
  <si>
    <t>http://www.sunible.com</t>
  </si>
  <si>
    <t>/organization/suniva</t>
  </si>
  <si>
    <t>Suniva</t>
  </si>
  <si>
    <t>http://www.suniva.com</t>
  </si>
  <si>
    <t>|Green|Energy Efficiency|Clean Technology|</t>
  </si>
  <si>
    <t>/organization/sunlight-foundation</t>
  </si>
  <si>
    <t>Sunlight Foundation</t>
  </si>
  <si>
    <t>http://sunlightfoundation.com</t>
  </si>
  <si>
    <t>|Governments|Politics|Nonprofits|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ne-ws</t>
  </si>
  <si>
    <t>sunne.ws</t>
  </si>
  <si>
    <t>http://sunne.ws</t>
  </si>
  <si>
    <t>|Group Buying|Local Based Services|Media|News|</t>
  </si>
  <si>
    <t>Haddonfield</t>
  </si>
  <si>
    <t>/organization/sunnova</t>
  </si>
  <si>
    <t>Sunnova</t>
  </si>
  <si>
    <t>http://sunnova.com/</t>
  </si>
  <si>
    <t>/organization/sunnovations</t>
  </si>
  <si>
    <t>Sunnovations</t>
  </si>
  <si>
    <t>http://www.sunnovations.com</t>
  </si>
  <si>
    <t>/organization/sunnybump</t>
  </si>
  <si>
    <t>SunnyBump</t>
  </si>
  <si>
    <t>http://www.sunnybump.com</t>
  </si>
  <si>
    <t>/organization/sunnytrail-insight-labs</t>
  </si>
  <si>
    <t>Sunnytrail Insight Labs</t>
  </si>
  <si>
    <t>http://www.thesunnytrail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rise</t>
  </si>
  <si>
    <t>http://www.sunrise.am</t>
  </si>
  <si>
    <t>|Online Scheduling|Design|Events|Mobile|</t>
  </si>
  <si>
    <t>/organization/sunrun</t>
  </si>
  <si>
    <t>Sunrun</t>
  </si>
  <si>
    <t>http://www.sunrun.com</t>
  </si>
  <si>
    <t>|Clean Energy|Residential Solar|Solar|Clean Technology|</t>
  </si>
  <si>
    <t>/organization/sunselect-produce</t>
  </si>
  <si>
    <t>SunSelect Produce</t>
  </si>
  <si>
    <t>http://sunselect.ca</t>
  </si>
  <si>
    <t>Aldergrove</t>
  </si>
  <si>
    <t>/organization/sunstream-networks</t>
  </si>
  <si>
    <t>SunStream Networks</t>
  </si>
  <si>
    <t>http://sunstreamnetworks.com</t>
  </si>
  <si>
    <t>/organization/sunverge-energy-inc</t>
  </si>
  <si>
    <t>Sunverge Energy, Inc</t>
  </si>
  <si>
    <t>http://sunverge.com</t>
  </si>
  <si>
    <t>|Hardware + Software|Commercial Solar|Residential Solar|Utilities|</t>
  </si>
  <si>
    <t>/organization/super-clean-jobsite-llc</t>
  </si>
  <si>
    <t>Super Clean Jobsite</t>
  </si>
  <si>
    <t>http://www.supercleanjobsite.net/</t>
  </si>
  <si>
    <t>/organization/super-heat-games</t>
  </si>
  <si>
    <t>Super Heat Games</t>
  </si>
  <si>
    <t>http://www.superheatgames.com</t>
  </si>
  <si>
    <t>/organization/super-technologies</t>
  </si>
  <si>
    <t>Super Technologies Inc.</t>
  </si>
  <si>
    <t>http://www.supertec.com</t>
  </si>
  <si>
    <t>|Open Source|VoIP|Service Providers|Mobile|</t>
  </si>
  <si>
    <t>/organization/super-vitamin-d</t>
  </si>
  <si>
    <t>Super Vitamin D</t>
  </si>
  <si>
    <t>http://d3forme.com</t>
  </si>
  <si>
    <t>/organization/superb</t>
  </si>
  <si>
    <t>Superb</t>
  </si>
  <si>
    <t>http://dosuperb.com</t>
  </si>
  <si>
    <t>/organization/superbetter</t>
  </si>
  <si>
    <t>SuperBetter Labs</t>
  </si>
  <si>
    <t>http://www.superbetterlabs.com</t>
  </si>
  <si>
    <t>|Personal Health|Mobile Games|Social Games|Health and Wellness|Games|</t>
  </si>
  <si>
    <t>/organization/supercircuits</t>
  </si>
  <si>
    <t>Supercircuits</t>
  </si>
  <si>
    <t>http://www.supercircuits.com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|Market Research|MMO Games|Mobile|Video Games|Games|</t>
  </si>
  <si>
    <t>/organization/superdimension</t>
  </si>
  <si>
    <t>SuperDimension</t>
  </si>
  <si>
    <t>http://www.superdimension.com</t>
  </si>
  <si>
    <t>/organization/superfeedr</t>
  </si>
  <si>
    <t>Superfeedr</t>
  </si>
  <si>
    <t>http://superfeedr.com</t>
  </si>
  <si>
    <t>/organization/superfish</t>
  </si>
  <si>
    <t>Superfish</t>
  </si>
  <si>
    <t>http://superfish.com</t>
  </si>
  <si>
    <t>|Mobile|Search|</t>
  </si>
  <si>
    <t>/organization/superfly</t>
  </si>
  <si>
    <t>Superfly</t>
  </si>
  <si>
    <t>http://www.superfly.com</t>
  </si>
  <si>
    <t>|Personalization|Search|Travel|</t>
  </si>
  <si>
    <t>/organization/supergen</t>
  </si>
  <si>
    <t>SuperGen</t>
  </si>
  <si>
    <t>http://www.supergen.com</t>
  </si>
  <si>
    <t>/organization/supermighty</t>
  </si>
  <si>
    <t>SuperMighty</t>
  </si>
  <si>
    <t>http://www.supermighty.com</t>
  </si>
  <si>
    <t>/organization/wearesupernova</t>
  </si>
  <si>
    <t>Supernova</t>
  </si>
  <si>
    <t>http://wearesupernova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secret</t>
  </si>
  <si>
    <t>SuperSecret</t>
  </si>
  <si>
    <t>http://supersecret.com</t>
  </si>
  <si>
    <t>|Kids|Virtual Worlds|Social Network Media|Games|</t>
  </si>
  <si>
    <t>/organization/supersonicads</t>
  </si>
  <si>
    <t>Supersonic</t>
  </si>
  <si>
    <t>http://www.supersonicads.com</t>
  </si>
  <si>
    <t>|Monetization|Mobile|Advertising|</t>
  </si>
  <si>
    <t>/organization/supply-vision</t>
  </si>
  <si>
    <t>Supply Vision</t>
  </si>
  <si>
    <t>http://supply-vision.com</t>
  </si>
  <si>
    <t>/organization/supplybid</t>
  </si>
  <si>
    <t>SupplyBid</t>
  </si>
  <si>
    <t>http://www.supplybid.com</t>
  </si>
  <si>
    <t>|Video on Demand|CRM|Cloud Computing|Industrial|B2B|Social Media|Marketplaces|E-Commerce|</t>
  </si>
  <si>
    <t>/organization/supplyframe</t>
  </si>
  <si>
    <t>SupplyFrame</t>
  </si>
  <si>
    <t>http://www.supplyframe.com</t>
  </si>
  <si>
    <t>|Innovation Engineering|Electronics|Semiconductors|Search|</t>
  </si>
  <si>
    <t>/organization/supplyhog</t>
  </si>
  <si>
    <t>SupplyHog</t>
  </si>
  <si>
    <t>http://www.supplyhog.com</t>
  </si>
  <si>
    <t>|Shopping|Real Estate|</t>
  </si>
  <si>
    <t>/organization/supplyseeker-com</t>
  </si>
  <si>
    <t>SupplySeeker.com</t>
  </si>
  <si>
    <t>http://www.supplyseeker.com</t>
  </si>
  <si>
    <t>|Wholesale|Public Relations|</t>
  </si>
  <si>
    <t>/organization/supportlocal</t>
  </si>
  <si>
    <t>SupportLocal</t>
  </si>
  <si>
    <t>http://SupportLocal.com</t>
  </si>
  <si>
    <t>|Local Search|Networking|Social Search|Social Media|</t>
  </si>
  <si>
    <t>/organization/supportpay</t>
  </si>
  <si>
    <t>SupportPay</t>
  </si>
  <si>
    <t>http://supportpay.com</t>
  </si>
  <si>
    <t>|Parenting|Families|Banking|Payments|Web Tools|SaaS|Apps|Legal|Finance|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rdoc</t>
  </si>
  <si>
    <t>SurDoc</t>
  </si>
  <si>
    <t>http://www.surdoc.com</t>
  </si>
  <si>
    <t>|Document Management|Flash Storage|Software|</t>
  </si>
  <si>
    <t>/organization/sure2sign-recruiting</t>
  </si>
  <si>
    <t>Sure2Sign Recruiting</t>
  </si>
  <si>
    <t>http://www.sure2sign.com</t>
  </si>
  <si>
    <t>|Education|Sports|Video|Recruiting|High Schools|Colleges|E-Commerce|</t>
  </si>
  <si>
    <t>/organization/surebooks</t>
  </si>
  <si>
    <t>SureBooks</t>
  </si>
  <si>
    <t>http://www.surebooks.net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/organization/sureline-systems</t>
  </si>
  <si>
    <t>Sureline Systems</t>
  </si>
  <si>
    <t>http://surelinesystems.com</t>
  </si>
  <si>
    <t>/organization/surespeak</t>
  </si>
  <si>
    <t>SureSpeak</t>
  </si>
  <si>
    <t>http://www.surespeak.com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anyon</t>
  </si>
  <si>
    <t>Surf Canyon</t>
  </si>
  <si>
    <t>http://www.SurfCanyon.com</t>
  </si>
  <si>
    <t>|Browser Extensions|Personalization|Search|</t>
  </si>
  <si>
    <t>/organization/surfeasy</t>
  </si>
  <si>
    <t>SurfEasy</t>
  </si>
  <si>
    <t>http://www.SurfEasy.com</t>
  </si>
  <si>
    <t>|Privacy|Startups|Browser Extensions|Trusted Networks|Security|</t>
  </si>
  <si>
    <t>/organization/surfwax-media</t>
  </si>
  <si>
    <t>Surfwax Media</t>
  </si>
  <si>
    <t>http://surfwaxmedia.com</t>
  </si>
  <si>
    <t>/organization/surge-performance-training</t>
  </si>
  <si>
    <t>Surge Performance Training</t>
  </si>
  <si>
    <t>http://surgept.com</t>
  </si>
  <si>
    <t>Beaufor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|3D|Mobile Health|Mobile|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|Health Care|Medical Devices|3D|</t>
  </si>
  <si>
    <t>/organization/surgicount-medical</t>
  </si>
  <si>
    <t>SurgiCount Medical</t>
  </si>
  <si>
    <t>http://surgicountmedical.com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idx</t>
  </si>
  <si>
    <t>SurIDx</t>
  </si>
  <si>
    <t>http://www.suridx.com</t>
  </si>
  <si>
    <t>/organization/sphere</t>
  </si>
  <si>
    <t>Surphace</t>
  </si>
  <si>
    <t>http://surphace.com</t>
  </si>
  <si>
    <t>/organization/surpriseride</t>
  </si>
  <si>
    <t>Surprise Ride</t>
  </si>
  <si>
    <t>http://www.surpriseride.com</t>
  </si>
  <si>
    <t>/organization/surreal-games</t>
  </si>
  <si>
    <t>Surreal Games</t>
  </si>
  <si>
    <t>http://surre.al</t>
  </si>
  <si>
    <t>|Gamification|Advertising|Mobile|Augmented Reality|Games|</t>
  </si>
  <si>
    <t>/organization/surroundsme</t>
  </si>
  <si>
    <t>SurroundsMe</t>
  </si>
  <si>
    <t>http://surrounds.me</t>
  </si>
  <si>
    <t>/organization/survata</t>
  </si>
  <si>
    <t>Survata</t>
  </si>
  <si>
    <t>https://www.survata.com</t>
  </si>
  <si>
    <t>|Surveys|Market Research|Analytics|</t>
  </si>
  <si>
    <t>/organization/survature</t>
  </si>
  <si>
    <t>Survature</t>
  </si>
  <si>
    <t>https://survature.com/</t>
  </si>
  <si>
    <t>|Surveys|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|Big Data|Geospatial|Clean Technology|</t>
  </si>
  <si>
    <t>/organization/surveymonkey</t>
  </si>
  <si>
    <t>SurveyMonkey</t>
  </si>
  <si>
    <t>http://www.surveymonkey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metrics</t>
  </si>
  <si>
    <t>Survmetrics</t>
  </si>
  <si>
    <t>http://survmetrics.com/</t>
  </si>
  <si>
    <t>|Business Analytics|Sales and Marketing|SaaS|</t>
  </si>
  <si>
    <t>/organization/sustain360</t>
  </si>
  <si>
    <t>Sustain360</t>
  </si>
  <si>
    <t>http://sustain360.co/</t>
  </si>
  <si>
    <t>Lake Placid</t>
  </si>
  <si>
    <t>/organization/sustainability-roundtable</t>
  </si>
  <si>
    <t>Sustainability Roundtable</t>
  </si>
  <si>
    <t>http://www.sustainround.com</t>
  </si>
  <si>
    <t>|Consulting|Sustainability|Real Estate|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industrial-solutions</t>
  </si>
  <si>
    <t>Sustainable Industrial Solutions</t>
  </si>
  <si>
    <t>http://www.SustainableIS.com</t>
  </si>
  <si>
    <t>|Renewable Energies|Manufacturing|Energy Efficiency|Sustainability|Clean Technology|</t>
  </si>
  <si>
    <t>/organization/sustainable-real-estate-solutions</t>
  </si>
  <si>
    <t>Sustainable Real Estate Solutions</t>
  </si>
  <si>
    <t>http://www.srmnetwork.com</t>
  </si>
  <si>
    <t>Trumbull</t>
  </si>
  <si>
    <t>/organization/sustainatopia-com</t>
  </si>
  <si>
    <t>Sustainatopia.com</t>
  </si>
  <si>
    <t>http://www.sustainatopia.com</t>
  </si>
  <si>
    <t>/organization/sustaining-technologies</t>
  </si>
  <si>
    <t>Sustaining Technologies</t>
  </si>
  <si>
    <t>http://sustainingtechnologies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ro-biopharma</t>
  </si>
  <si>
    <t>Sutro Biopharma</t>
  </si>
  <si>
    <t>http://www.sutrobio.com</t>
  </si>
  <si>
    <t>/organization/suvolta</t>
  </si>
  <si>
    <t>SuVolta</t>
  </si>
  <si>
    <t>http://www.suvolta.com</t>
  </si>
  <si>
    <t>/organization/svaya-nanotechnologies</t>
  </si>
  <si>
    <t>Svaya Nanotechnologies</t>
  </si>
  <si>
    <t>http://www.svaya-nano.com</t>
  </si>
  <si>
    <t>/organization/svelte-medical-systems</t>
  </si>
  <si>
    <t>Svelte Medical Systems</t>
  </si>
  <si>
    <t>http://sveltemedical.com</t>
  </si>
  <si>
    <t>/organization/sverve</t>
  </si>
  <si>
    <t>Sverve</t>
  </si>
  <si>
    <t>http://www.sverve.com</t>
  </si>
  <si>
    <t>|Advertising|Marketplaces|Social Media|</t>
  </si>
  <si>
    <t>/organization/sviral</t>
  </si>
  <si>
    <t>Sviral</t>
  </si>
  <si>
    <t>http://www.sviral.net/</t>
  </si>
  <si>
    <t>/organization/svpply</t>
  </si>
  <si>
    <t>Svpply</t>
  </si>
  <si>
    <t>http://svpply.com</t>
  </si>
  <si>
    <t>/organization/swagbucks</t>
  </si>
  <si>
    <t>Swagbucks</t>
  </si>
  <si>
    <t>http://www.swagbucks.com</t>
  </si>
  <si>
    <t>|Virtual Currency|Gift Card|Digital Media|</t>
  </si>
  <si>
    <t>/organization/swagsy</t>
  </si>
  <si>
    <t>Swagsy</t>
  </si>
  <si>
    <t>http://swagsy.com</t>
  </si>
  <si>
    <t>|Social Media|Group Buying|Flash Sales|Shopping|Celebrity|E-Commerce|</t>
  </si>
  <si>
    <t>/organization/swan-valley-medical</t>
  </si>
  <si>
    <t>Swan Valley Medical</t>
  </si>
  <si>
    <t>http://www.swanvalleymedical.com</t>
  </si>
  <si>
    <t>Bigfork</t>
  </si>
  <si>
    <t>/organization/swank</t>
  </si>
  <si>
    <t>Swank</t>
  </si>
  <si>
    <t>http://www.swank.la</t>
  </si>
  <si>
    <t>/organization/netcycler</t>
  </si>
  <si>
    <t>Swap.com (Netcycler Inc.)</t>
  </si>
  <si>
    <t>https://www.swap.com</t>
  </si>
  <si>
    <t>|Consumer Internet|Online Shopping|Trading|Collaborative Consumption|E-Commerce|</t>
  </si>
  <si>
    <t>/organization/swapbeats</t>
  </si>
  <si>
    <t>SwapBeats</t>
  </si>
  <si>
    <t>http://www.SwapBeats.com</t>
  </si>
  <si>
    <t>|Startups|Product Development Services|Music|Social Network Media|Collaboration|Software|</t>
  </si>
  <si>
    <t>/organization/swapdom</t>
  </si>
  <si>
    <t>Swapdom</t>
  </si>
  <si>
    <t>http://www.swapdom.com</t>
  </si>
  <si>
    <t>|E-Commerce Platforms|Peer-to-Peer|Games|Internet|E-Commerce|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|Trading|Marketplaces|Auctions|Finance|Curated Web|</t>
  </si>
  <si>
    <t>/organization/swapmob</t>
  </si>
  <si>
    <t>SwapMob</t>
  </si>
  <si>
    <t>http://swapmob.com</t>
  </si>
  <si>
    <t>/organization/swaptree</t>
  </si>
  <si>
    <t>Swaptree Inc.</t>
  </si>
  <si>
    <t>http://www.swaptree.com</t>
  </si>
  <si>
    <t>|Recycling|Trading|Finance|Curated Web|</t>
  </si>
  <si>
    <t>/organization/swarm-2</t>
  </si>
  <si>
    <t>Swarm</t>
  </si>
  <si>
    <t>https://www.swarm.co/</t>
  </si>
  <si>
    <t>|Financial Services|Virtual Currency|Bitcoin|Crowdfunding|</t>
  </si>
  <si>
    <t>/organization/swarm-mobile</t>
  </si>
  <si>
    <t>Swarm Mobile</t>
  </si>
  <si>
    <t>http://www.swarm-mobile.com</t>
  </si>
  <si>
    <t>|Location Based Services|Shopping|Web Development|Wireless|Retail|Mobile|Analytics|</t>
  </si>
  <si>
    <t>/organization/swarmforce</t>
  </si>
  <si>
    <t>Swarmforce</t>
  </si>
  <si>
    <t>http://www.swarmforce.com</t>
  </si>
  <si>
    <t>/organization/sway</t>
  </si>
  <si>
    <t>Sway</t>
  </si>
  <si>
    <t>http://www.swayonline.com</t>
  </si>
  <si>
    <t>|Sales and Marketing|Social Media|Advertising|</t>
  </si>
  <si>
    <t>/organization/sway-medical</t>
  </si>
  <si>
    <t>Sway Medical</t>
  </si>
  <si>
    <t>http://swaymedical.com</t>
  </si>
  <si>
    <t>/organization/sway-medical-technologies</t>
  </si>
  <si>
    <t>Sway Medical Technologies</t>
  </si>
  <si>
    <t>/organization/sweatdrops</t>
  </si>
  <si>
    <t>Sweatdrops, LLC</t>
  </si>
  <si>
    <t>http://www.sweatdrops.com</t>
  </si>
  <si>
    <t>/organization/sweepery</t>
  </si>
  <si>
    <t>Sweepery</t>
  </si>
  <si>
    <t>http://sweepery.com</t>
  </si>
  <si>
    <t>|Email|Sales and Marketing|Optimization|Advertising|Software|</t>
  </si>
  <si>
    <t>/organization/sweepio</t>
  </si>
  <si>
    <t>SWEEPiO</t>
  </si>
  <si>
    <t>http://sweepio.com</t>
  </si>
  <si>
    <t>|Games|Promotional|Advertising|Location Based Services|Mobile|</t>
  </si>
  <si>
    <t>/organization/sweet-tooth</t>
  </si>
  <si>
    <t>Sweet Tooth</t>
  </si>
  <si>
    <t>http://www.sweettoothrewards.com</t>
  </si>
  <si>
    <t>|P2P Money Transfer|Retail|Loyalty Programs|E-Commerce|Software|</t>
  </si>
  <si>
    <t>/organization/sweet-unknown-studios</t>
  </si>
  <si>
    <t>Sweet Unknown Studios</t>
  </si>
  <si>
    <t>http://www.sweetunknownstudios.com</t>
  </si>
  <si>
    <t>/organization/sweeten</t>
  </si>
  <si>
    <t>Sweeten</t>
  </si>
  <si>
    <t>http://sweeten.com/</t>
  </si>
  <si>
    <t>|Real Estate|Home Renovation|Construction|Business Services|Match-Making|Marketplaces|</t>
  </si>
  <si>
    <t>/organization/sweetgreen</t>
  </si>
  <si>
    <t>Sweetgreen</t>
  </si>
  <si>
    <t>http://sweetgreen.com</t>
  </si>
  <si>
    <t>/organization/sweetiq-analytics</t>
  </si>
  <si>
    <t>SweetIQ Analytics</t>
  </si>
  <si>
    <t>http://sweetiq.com</t>
  </si>
  <si>
    <t>|Local Search|SEO|Software|</t>
  </si>
  <si>
    <t>/organization/sweetlabs</t>
  </si>
  <si>
    <t>SweetLabs</t>
  </si>
  <si>
    <t>http://sweetlabs.com</t>
  </si>
  <si>
    <t>|SaaS|Android|App Discovery|Software|</t>
  </si>
  <si>
    <t>/organization/sweetperk</t>
  </si>
  <si>
    <t>SweetPerk</t>
  </si>
  <si>
    <t>http://livelocal.ly</t>
  </si>
  <si>
    <t>/organization/sweetslap-com</t>
  </si>
  <si>
    <t>SweetSlap</t>
  </si>
  <si>
    <t>http://www.sweetslap.com</t>
  </si>
  <si>
    <t>|Mobile Commerce|Digital Media|</t>
  </si>
  <si>
    <t>/organization/sweetspot-intelligence</t>
  </si>
  <si>
    <t>Sweetspot Intelligence</t>
  </si>
  <si>
    <t>http://www.sweetspotintelligence.com</t>
  </si>
  <si>
    <t>/organization/sweetwater-energy</t>
  </si>
  <si>
    <t>Sweetwater Energy</t>
  </si>
  <si>
    <t>http://sweetwater.us</t>
  </si>
  <si>
    <t>/organization/swidjit</t>
  </si>
  <si>
    <t>Swidjit</t>
  </si>
  <si>
    <t>http://swidjit.com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o</t>
  </si>
  <si>
    <t>Swifto</t>
  </si>
  <si>
    <t>http://www.swifto.com</t>
  </si>
  <si>
    <t>|Apps|Consumers|Internet|Pets|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/organization/iconic-data</t>
  </si>
  <si>
    <t>SwiftPayMD(TM) by Iconic Data</t>
  </si>
  <si>
    <t>http://swiftpaymd.com</t>
  </si>
  <si>
    <t>|Mobile Health|mHealth|Health Care|Software|</t>
  </si>
  <si>
    <t>|Health Care Information Technology|mHealth|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/organization/swimtopia</t>
  </si>
  <si>
    <t>SwimTopia</t>
  </si>
  <si>
    <t>http://swimtopia.com</t>
  </si>
  <si>
    <t>/organization/swingshot</t>
  </si>
  <si>
    <t>SwingShot</t>
  </si>
  <si>
    <t>http://www.swingshot.com</t>
  </si>
  <si>
    <t>|Consumer Electronics|Sports|Video|Hardware + Software|</t>
  </si>
  <si>
    <t>/organization/swink-tv</t>
  </si>
  <si>
    <t>Swink.tv</t>
  </si>
  <si>
    <t>http://swink.tv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|Mobile Advertising|Mobile Payments|Payments|</t>
  </si>
  <si>
    <t>/organization/swipely</t>
  </si>
  <si>
    <t>Swipely</t>
  </si>
  <si>
    <t>http://swipely.com</t>
  </si>
  <si>
    <t>/organization/swipesense</t>
  </si>
  <si>
    <t>Swipesense</t>
  </si>
  <si>
    <t>http://www.swipesense.com</t>
  </si>
  <si>
    <t>/organization/swipp</t>
  </si>
  <si>
    <t>Swipp</t>
  </si>
  <si>
    <t>http://www.swipp.com</t>
  </si>
  <si>
    <t>|Analytics|Big Data|Social Media|</t>
  </si>
  <si>
    <t>/organization/swirl</t>
  </si>
  <si>
    <t>Swirl</t>
  </si>
  <si>
    <t>http://www.swirl.com</t>
  </si>
  <si>
    <t>|Mobile Software Tools|Sales and Marketing|Retail|Mobile|</t>
  </si>
  <si>
    <t>/organization/switchboard</t>
  </si>
  <si>
    <t>Switchboard</t>
  </si>
  <si>
    <t>http://www.switchboardhq.com</t>
  </si>
  <si>
    <t>|Communities|Education|Social Media|</t>
  </si>
  <si>
    <t>/organization/switchcam</t>
  </si>
  <si>
    <t>Switchcam</t>
  </si>
  <si>
    <t>http://switchcam.com</t>
  </si>
  <si>
    <t>|Events|Video|Photography|</t>
  </si>
  <si>
    <t>/organization/switchfly</t>
  </si>
  <si>
    <t>Switchfly</t>
  </si>
  <si>
    <t>http://www.switchfly.com</t>
  </si>
  <si>
    <t>/organization/switchforce</t>
  </si>
  <si>
    <t>SwitchForce</t>
  </si>
  <si>
    <t>http://www.switchforce.com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|Business Productivity|Education|Photography|</t>
  </si>
  <si>
    <t>/organization/swk-technologies</t>
  </si>
  <si>
    <t>SWK Technologies</t>
  </si>
  <si>
    <t>http://www.swktech.com</t>
  </si>
  <si>
    <t>/organization/swol</t>
  </si>
  <si>
    <t>SWOL</t>
  </si>
  <si>
    <t>http://swol.co</t>
  </si>
  <si>
    <t>/organization/swoop</t>
  </si>
  <si>
    <t>Swoop</t>
  </si>
  <si>
    <t>http://www.swoop.com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rve-new-media</t>
  </si>
  <si>
    <t>Swrve</t>
  </si>
  <si>
    <t>http://www.swrve.com</t>
  </si>
  <si>
    <t>|Marketing Automation|Predictive Analytics|Internet|Mobile|Social Media|Advertising|</t>
  </si>
  <si>
    <t>/organization/textpride</t>
  </si>
  <si>
    <t>Swyft Media</t>
  </si>
  <si>
    <t>http://www.swyftmedia.com</t>
  </si>
  <si>
    <t>|Brand Marketing|Advertising Networks|Advertising|Messaging|Social Media|Mobile|</t>
  </si>
  <si>
    <t>/organization/swype</t>
  </si>
  <si>
    <t>Swype</t>
  </si>
  <si>
    <t>http://www.swype.com</t>
  </si>
  <si>
    <t>|Android|Apps|Software|</t>
  </si>
  <si>
    <t>/organization/swypeshield</t>
  </si>
  <si>
    <t>SwypeShield</t>
  </si>
  <si>
    <t>http://swypeshield.com</t>
  </si>
  <si>
    <t>/organization/swyzzle</t>
  </si>
  <si>
    <t>Swyzzle</t>
  </si>
  <si>
    <t>http://swyzzle.com</t>
  </si>
  <si>
    <t>|Sponsorship|Blogging Platforms|Video|Information Technology|Content|Software|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|Health Care Information Technology|Semantic Search|Enterprise Software|</t>
  </si>
  <si>
    <t>/organization/sybari</t>
  </si>
  <si>
    <t>Sybari</t>
  </si>
  <si>
    <t>http://www.sybari.com</t>
  </si>
  <si>
    <t>|Email|Security|Software|</t>
  </si>
  <si>
    <t>East Northport</t>
  </si>
  <si>
    <t>/organization/sycara</t>
  </si>
  <si>
    <t>SyCara Local</t>
  </si>
  <si>
    <t>http://www.sycaralocal.com</t>
  </si>
  <si>
    <t>|Local Search|Semantic Search|Search Marketing|Internet Marketing|Sales and Marketing|Internet|SEO|Search|</t>
  </si>
  <si>
    <t>/organization/sychron-advanced-technologies</t>
  </si>
  <si>
    <t>Sychron Advanced Technologies</t>
  </si>
  <si>
    <t>http://www.sychron.com</t>
  </si>
  <si>
    <t>/organization/sylantro</t>
  </si>
  <si>
    <t>Sylantro</t>
  </si>
  <si>
    <t>http://www.sylantro.com</t>
  </si>
  <si>
    <t>/organization/syllabuster</t>
  </si>
  <si>
    <t>Syllabuster</t>
  </si>
  <si>
    <t>http://www.syllabuster.com</t>
  </si>
  <si>
    <t>|Big Data|Productivity Software|Android|iOS|Apps|Mobile|Education|</t>
  </si>
  <si>
    <t>/organization/sylvan-source</t>
  </si>
  <si>
    <t>Sylvan Source</t>
  </si>
  <si>
    <t>http://www.sylvansource.com</t>
  </si>
  <si>
    <t>/organization/symbiocelltech</t>
  </si>
  <si>
    <t>SymbioCellTech</t>
  </si>
  <si>
    <t>http://symbiocelltech.com</t>
  </si>
  <si>
    <t>/organization/symbiosis-health</t>
  </si>
  <si>
    <t>Symbiosis Health</t>
  </si>
  <si>
    <t>http://www.symbiosishealth.com</t>
  </si>
  <si>
    <t>|Medical|Marketplaces|Health Care|Hospitals|</t>
  </si>
  <si>
    <t>/organization/symbolic-io</t>
  </si>
  <si>
    <t>Symbolic IO</t>
  </si>
  <si>
    <t>http://symbolicio.com</t>
  </si>
  <si>
    <t>/organization/symform</t>
  </si>
  <si>
    <t>Symform</t>
  </si>
  <si>
    <t>http://www.symform.com</t>
  </si>
  <si>
    <t>|Storage|Cloud Data Services|Cloud Computing|Web Hosting|</t>
  </si>
  <si>
    <t>/organization/symphony-commerce</t>
  </si>
  <si>
    <t>Symphony Commerce</t>
  </si>
  <si>
    <t>http://symphonycommerce.com</t>
  </si>
  <si>
    <t>/organization/symplified</t>
  </si>
  <si>
    <t>Symplified</t>
  </si>
  <si>
    <t>http://www.symplified.com</t>
  </si>
  <si>
    <t>|Cloud Computing|SaaS|Identity Management|Identity|Enterprise Software|</t>
  </si>
  <si>
    <t>/organization/symptom-ly</t>
  </si>
  <si>
    <t>Symptom.ly</t>
  </si>
  <si>
    <t>http://www.symptom.ly</t>
  </si>
  <si>
    <t>|Health Care Information Technology|Health Care|Hospitals|</t>
  </si>
  <si>
    <t>Kaysvill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|Publishing|Education|E-Commerce|</t>
  </si>
  <si>
    <t>/organization/synack</t>
  </si>
  <si>
    <t>Synack</t>
  </si>
  <si>
    <t>http://www.synack.com</t>
  </si>
  <si>
    <t>|Finance|Crowdsourcing|Security|</t>
  </si>
  <si>
    <t>/organization/synacor</t>
  </si>
  <si>
    <t>Synacor</t>
  </si>
  <si>
    <t>http://www.synacor.com</t>
  </si>
  <si>
    <t>|Mobile Software Tools|Advertising Platforms|Internet TV|Email|Portals|Identity Management|Software|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|Email|Sales and Marketing|Software|</t>
  </si>
  <si>
    <t>/organization/synapse</t>
  </si>
  <si>
    <t>Synapse</t>
  </si>
  <si>
    <t>http://www.synaptica.com</t>
  </si>
  <si>
    <t>|User Experience Design|Consumer Electronics|Electronics|Technology|New Product Development|Software|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nse</t>
  </si>
  <si>
    <t>SynapSense</t>
  </si>
  <si>
    <t>http://www.synapsense.com</t>
  </si>
  <si>
    <t>|Data Centers|Sensors|Clean Technology|Green|Wireless|Web Hosting|</t>
  </si>
  <si>
    <t>/organization/synapsify</t>
  </si>
  <si>
    <t>Synapsify</t>
  </si>
  <si>
    <t>http://gosynapsify.com</t>
  </si>
  <si>
    <t>|Content Discovery|Social Media|Publishing|Semantic Search|Predictive Analytics|Machine Learning|Artificial Intelligence|</t>
  </si>
  <si>
    <t>/organization/synaptic-digital</t>
  </si>
  <si>
    <t>Synaptic Digital</t>
  </si>
  <si>
    <t>http://www.synapticdigital.com</t>
  </si>
  <si>
    <t>|Social Media|Video|Software|</t>
  </si>
  <si>
    <t>/organization/synarc</t>
  </si>
  <si>
    <t>Synarc</t>
  </si>
  <si>
    <t>http://synarc.com</t>
  </si>
  <si>
    <t>/organization/synata</t>
  </si>
  <si>
    <t>Synata</t>
  </si>
  <si>
    <t>http://www.synata.com</t>
  </si>
  <si>
    <t>|Cloud Computing|Enterprise Search|Enterprises|Enterprise Software|</t>
  </si>
  <si>
    <t>/organization/synbiota</t>
  </si>
  <si>
    <t>Synbiota</t>
  </si>
  <si>
    <t>http://synbiota.com</t>
  </si>
  <si>
    <t>|Material Science|</t>
  </si>
  <si>
    <t>/organization/syncano</t>
  </si>
  <si>
    <t>Syncano</t>
  </si>
  <si>
    <t>http://www.syncano.com</t>
  </si>
  <si>
    <t>|SaaS|Mobile|Software|</t>
  </si>
  <si>
    <t>/organization/syncardia-systems-inc</t>
  </si>
  <si>
    <t>SynCardia Systems</t>
  </si>
  <si>
    <t>http://www.syncardia.com</t>
  </si>
  <si>
    <t>/organization/syncbak</t>
  </si>
  <si>
    <t>Syncbak</t>
  </si>
  <si>
    <t>http://www.syncbak.com</t>
  </si>
  <si>
    <t>|Broadcasting|Television|Internet TV|Software|</t>
  </si>
  <si>
    <t>/organization/synchronicity-co</t>
  </si>
  <si>
    <t>Synchronicity.co</t>
  </si>
  <si>
    <t>http://synchronicity.co</t>
  </si>
  <si>
    <t>|Distribution|Advertising|</t>
  </si>
  <si>
    <t>/organization/synchrony</t>
  </si>
  <si>
    <t>Synchrony</t>
  </si>
  <si>
    <t>http://www.synchrony.com</t>
  </si>
  <si>
    <t>/organization/syncplicity</t>
  </si>
  <si>
    <t>Syncplicity</t>
  </si>
  <si>
    <t>http://www.syncplicity.com</t>
  </si>
  <si>
    <t>/organization/syncro-medical-innovations</t>
  </si>
  <si>
    <t>Syncro Medical Innovations</t>
  </si>
  <si>
    <t>http://syncromedical.com</t>
  </si>
  <si>
    <t>/organization/syncronex</t>
  </si>
  <si>
    <t>Syncronex</t>
  </si>
  <si>
    <t>http://www.syncronex.com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ndax-pharmaceuticals</t>
  </si>
  <si>
    <t>Syndax Pharmaceuticals</t>
  </si>
  <si>
    <t>http://www.syndax.com</t>
  </si>
  <si>
    <t>/organization/syndera-corporation</t>
  </si>
  <si>
    <t>Syndera Corporation</t>
  </si>
  <si>
    <t>http://www.syndera.com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edgen</t>
  </si>
  <si>
    <t>Synedgen</t>
  </si>
  <si>
    <t>http://www.synedgen.com</t>
  </si>
  <si>
    <t>Claremont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yes</t>
  </si>
  <si>
    <t>SynergEyes</t>
  </si>
  <si>
    <t>http://www.synergeyes.com</t>
  </si>
  <si>
    <t>/organization/synergis-education</t>
  </si>
  <si>
    <t>Synergis Education</t>
  </si>
  <si>
    <t>http://www.synergiseducation.com</t>
  </si>
  <si>
    <t>/organization/synergy-hub</t>
  </si>
  <si>
    <t>Synergy Hub</t>
  </si>
  <si>
    <t>http://synergyhub.com</t>
  </si>
  <si>
    <t>|SaaS|Software|Small and Medium Businesses|Entrepreneur|Internet|Consulting|</t>
  </si>
  <si>
    <t>/organization/synfora</t>
  </si>
  <si>
    <t>Synfora</t>
  </si>
  <si>
    <t>http://www.synfor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|Mobile|Public Relations|</t>
  </si>
  <si>
    <t>/organization/synker</t>
  </si>
  <si>
    <t>Synker</t>
  </si>
  <si>
    <t>http://www.synker.it</t>
  </si>
  <si>
    <t>|Mobile|Cloud Management|</t>
  </si>
  <si>
    <t>/organization/ohmygov-inc</t>
  </si>
  <si>
    <t>Synoptos Inc.</t>
  </si>
  <si>
    <t>http://synoptos.com</t>
  </si>
  <si>
    <t>|Visualization|Politics|Governments|Social Media|Public Relations|</t>
  </si>
  <si>
    <t>/organization/synos-technology</t>
  </si>
  <si>
    <t>Synos Technology</t>
  </si>
  <si>
    <t>http://synos.com</t>
  </si>
  <si>
    <t>/organization/synosure-games</t>
  </si>
  <si>
    <t>Synosure Games</t>
  </si>
  <si>
    <t>http://www.synosuregames.com</t>
  </si>
  <si>
    <t>/organization/synqy</t>
  </si>
  <si>
    <t>SYNQY Corporation</t>
  </si>
  <si>
    <t>http://www.synqy.com</t>
  </si>
  <si>
    <t>|Retail Technology|Web CMS|Content Delivery|Social Media Marketing|Content Syndication|E-Commerce|</t>
  </si>
  <si>
    <t>Pleasant Hill</t>
  </si>
  <si>
    <t>/organization/synta-pharmaceuticals</t>
  </si>
  <si>
    <t>Synta Pharmaceuticals</t>
  </si>
  <si>
    <t>http://www.syntapharma.com</t>
  </si>
  <si>
    <t>/organization/synterna-technologies</t>
  </si>
  <si>
    <t>Synterna Technologies</t>
  </si>
  <si>
    <t>http://www.synterna.com</t>
  </si>
  <si>
    <t>Sachse</t>
  </si>
  <si>
    <t>/organization/syntertainment</t>
  </si>
  <si>
    <t>Syntertainment</t>
  </si>
  <si>
    <t>http://syntertainment.com</t>
  </si>
  <si>
    <t>|Social + Mobile + Local|Mobile Games|</t>
  </si>
  <si>
    <t>/organization/syntervention</t>
  </si>
  <si>
    <t>Syntervention</t>
  </si>
  <si>
    <t>http://syntervention.com</t>
  </si>
  <si>
    <t>Rocky Mount</t>
  </si>
  <si>
    <t>/organization/stealthy</t>
  </si>
  <si>
    <t>Synthego</t>
  </si>
  <si>
    <t>http://www.synthego.com</t>
  </si>
  <si>
    <t>|Environmental Innovation|Home Automation|Software|</t>
  </si>
  <si>
    <t>/organization/synthesio</t>
  </si>
  <si>
    <t>Synthesio</t>
  </si>
  <si>
    <t>http://synthesio.com</t>
  </si>
  <si>
    <t>|Business Intelligence|Brand Marketing|Social CRM|Social Media Monitoring|Software|</t>
  </si>
  <si>
    <t>Paris Crossing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onic-wireless</t>
  </si>
  <si>
    <t>Syntonic Wireless</t>
  </si>
  <si>
    <t>http://syntonicwireless.com</t>
  </si>
  <si>
    <t>|Service Providers|Wireless|Telecommunications|</t>
  </si>
  <si>
    <t>/organization/syntricity</t>
  </si>
  <si>
    <t>Syntricity</t>
  </si>
  <si>
    <t>http://www.syntricity.com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os-pharmaceuticals</t>
  </si>
  <si>
    <t>Syros Pharmaceuticals</t>
  </si>
  <si>
    <t>http://syros.com</t>
  </si>
  <si>
    <t>/organization/syscon-justice-systems</t>
  </si>
  <si>
    <t>Syscon Justice Systems</t>
  </si>
  <si>
    <t>http://www.syscon.net</t>
  </si>
  <si>
    <t>/organization/sysomos</t>
  </si>
  <si>
    <t>Sysomos</t>
  </si>
  <si>
    <t>http://www.sysomos.com</t>
  </si>
  <si>
    <t>|Business Intelligence|Social Media|Analytics|</t>
  </si>
  <si>
    <t>/organization/sysorex</t>
  </si>
  <si>
    <t>Sysorex</t>
  </si>
  <si>
    <t>http://sysorex.com</t>
  </si>
  <si>
    <t>|Technology|Consulting|</t>
  </si>
  <si>
    <t>/organization/systems-maintenance-services</t>
  </si>
  <si>
    <t>Systems Maintenance Services</t>
  </si>
  <si>
    <t>http://www.sysmaint.com</t>
  </si>
  <si>
    <t>|Storage|IT Management|</t>
  </si>
  <si>
    <t>/organization/systemsnet</t>
  </si>
  <si>
    <t>SystemsNet</t>
  </si>
  <si>
    <t>http://www.systemsnet.com/pages/1/index.htm</t>
  </si>
  <si>
    <t>/organization/t-l-tedford-enterprises</t>
  </si>
  <si>
    <t>T L Tedford Enterprises</t>
  </si>
  <si>
    <t>http://res0416h.hubpages.com/hub/Motorcycle-Group-Alert-System</t>
  </si>
  <si>
    <t>Justin</t>
  </si>
  <si>
    <t>/organization/t-networks</t>
  </si>
  <si>
    <t>T-Networks</t>
  </si>
  <si>
    <t>http://www.tnetworksinc.com</t>
  </si>
  <si>
    <t>/organization/t-quad-22</t>
  </si>
  <si>
    <t>T-Quad 22</t>
  </si>
  <si>
    <t>http://www.tqua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/organization/t3d-therapeutics</t>
  </si>
  <si>
    <t>T3D Therapeutics</t>
  </si>
  <si>
    <t>http://t3dtherapeutics.com</t>
  </si>
  <si>
    <t>/organization/thought-equity-motion</t>
  </si>
  <si>
    <t>T3Media</t>
  </si>
  <si>
    <t>http://www.t3media.com</t>
  </si>
  <si>
    <t>|Digital Media|Content|Licensing|Video|Enterprise Software|</t>
  </si>
  <si>
    <t>/organization/t5-data-centers</t>
  </si>
  <si>
    <t>T5 Data Centers</t>
  </si>
  <si>
    <t>http://www.t5datacenters.com</t>
  </si>
  <si>
    <t>/organization/taasera</t>
  </si>
  <si>
    <t>Taasera</t>
  </si>
  <si>
    <t>http://taasera.com</t>
  </si>
  <si>
    <t>/organization/taaz</t>
  </si>
  <si>
    <t>Taaz</t>
  </si>
  <si>
    <t>http://taaz.com</t>
  </si>
  <si>
    <t>/organization/tabbedout</t>
  </si>
  <si>
    <t>TabbedOut</t>
  </si>
  <si>
    <t>http://www.tabbedout.com</t>
  </si>
  <si>
    <t>|Mobile|Mobile Payments|Hospitality|</t>
  </si>
  <si>
    <t>/organization/tabber</t>
  </si>
  <si>
    <t>Tabber</t>
  </si>
  <si>
    <t>http://tabber.pro</t>
  </si>
  <si>
    <t>|Payments|Point of Sale|Restaurants|Mobile|</t>
  </si>
  <si>
    <t>/organization/tableau-software</t>
  </si>
  <si>
    <t>Tableau Software</t>
  </si>
  <si>
    <t>http://www.tableausoftware.com</t>
  </si>
  <si>
    <t>|Big Data Analytics|Data Visualization|Software|</t>
  </si>
  <si>
    <t>/organization/tablelist</t>
  </si>
  <si>
    <t>Tablelist Inc</t>
  </si>
  <si>
    <t>http://www.tablelist.com</t>
  </si>
  <si>
    <t>|Travel|Lifestyle|Entertainment|iPhone|Mobile|Nightlife|Games|</t>
  </si>
  <si>
    <t>/organization/viableware</t>
  </si>
  <si>
    <t>TableSafe</t>
  </si>
  <si>
    <t>https://www.tablesafeinc.com/</t>
  </si>
  <si>
    <t>|Mobile Software Tools|Mobile|Software|</t>
  </si>
  <si>
    <t>/organization/tabletkiosk</t>
  </si>
  <si>
    <t>TabletKiosk</t>
  </si>
  <si>
    <t>http://www.tabletkiosk.com</t>
  </si>
  <si>
    <t>|Consumer Electronics|Tablets|Mobile|</t>
  </si>
  <si>
    <t>|Open Source|Education|</t>
  </si>
  <si>
    <t>/organization/tabsprint</t>
  </si>
  <si>
    <t>TabSprint</t>
  </si>
  <si>
    <t>http://www.tabsprint.com</t>
  </si>
  <si>
    <t>/organization/tabtor</t>
  </si>
  <si>
    <t>Tabtor</t>
  </si>
  <si>
    <t>http://tabtor.com</t>
  </si>
  <si>
    <t>Kendall Park</t>
  </si>
  <si>
    <t>/organization/tabula</t>
  </si>
  <si>
    <t>Tabula</t>
  </si>
  <si>
    <t>http://www.tabula.com</t>
  </si>
  <si>
    <t>/organization/tabulate</t>
  </si>
  <si>
    <t>tabulate</t>
  </si>
  <si>
    <t>http://gotabulate.com</t>
  </si>
  <si>
    <t>|Social Network Media|Search|Reviews and Recommendations|</t>
  </si>
  <si>
    <t>West University Place</t>
  </si>
  <si>
    <t>/organization/tabulous-cloud</t>
  </si>
  <si>
    <t>Tabulous Cloud</t>
  </si>
  <si>
    <t>http://www.tabulouscloud.com</t>
  </si>
  <si>
    <t>|Mobile|E-Commerce|Virtualization|Web Hosting|Cloud Computing|Tablets|Enterprise Software|</t>
  </si>
  <si>
    <t>/organization/tabup</t>
  </si>
  <si>
    <t>TabUp</t>
  </si>
  <si>
    <t>http://www.TabUp.com</t>
  </si>
  <si>
    <t>/organization/taclaro-com</t>
  </si>
  <si>
    <t>TaCerto.com</t>
  </si>
  <si>
    <t>http://www.tacerto.com</t>
  </si>
  <si>
    <t>|Price Comparison|Financial Services|Insurance|E-Commerce|</t>
  </si>
  <si>
    <t>/organization/tacit-innovations</t>
  </si>
  <si>
    <t>Tacit Innovations</t>
  </si>
  <si>
    <t>http://tacitinnovations.com</t>
  </si>
  <si>
    <t>/organization/tacit-software</t>
  </si>
  <si>
    <t>Tacit Software</t>
  </si>
  <si>
    <t>http://www.tacit.com</t>
  </si>
  <si>
    <t>|Enterprise Software|Collaboration|Knowledge Management|Software|</t>
  </si>
  <si>
    <t>/organization/tackk</t>
  </si>
  <si>
    <t>Tackk</t>
  </si>
  <si>
    <t>http://tackk.com</t>
  </si>
  <si>
    <t>/organization/tackle-grab</t>
  </si>
  <si>
    <t>Tackle Grab</t>
  </si>
  <si>
    <t>http://tacklegrab.com</t>
  </si>
  <si>
    <t>East Sandwich</t>
  </si>
  <si>
    <t>North Canton</t>
  </si>
  <si>
    <t>/organization/tactilize</t>
  </si>
  <si>
    <t>Tactilize</t>
  </si>
  <si>
    <t>http://tactilize.com</t>
  </si>
  <si>
    <t>|Publishing|Collectibles|Crowdsourcing|Blogging Platforms|Ediscovery|iPad|Mobile|</t>
  </si>
  <si>
    <t>/organization/tactus-technology</t>
  </si>
  <si>
    <t>Tactus Technology</t>
  </si>
  <si>
    <t>http://www.tactustechnology.com</t>
  </si>
  <si>
    <t>|Human Computer Interaction|</t>
  </si>
  <si>
    <t>/organization/tadcast</t>
  </si>
  <si>
    <t>Tadcast</t>
  </si>
  <si>
    <t>http://www.tadcast.com</t>
  </si>
  <si>
    <t>/organization/tag-optics</t>
  </si>
  <si>
    <t>TAG Optics Inc.</t>
  </si>
  <si>
    <t>http://tag-optics.com/</t>
  </si>
  <si>
    <t>|Material Science|Computer Vision|Semiconductor Manufacturing Equipment|Manufacturing|Lasers|Photography|</t>
  </si>
  <si>
    <t>/organization/tagapet</t>
  </si>
  <si>
    <t>TagaPet</t>
  </si>
  <si>
    <t>http://www.tagapet.com</t>
  </si>
  <si>
    <t>|NFC|Mobile|Pets|</t>
  </si>
  <si>
    <t>/organization/tagarray</t>
  </si>
  <si>
    <t>TagArray</t>
  </si>
  <si>
    <t>http://www.tagarray.com</t>
  </si>
  <si>
    <t>|Tracking|Wireless|RFID|Mobile|</t>
  </si>
  <si>
    <t>/organization/tagasauris</t>
  </si>
  <si>
    <t>Tagasauris</t>
  </si>
  <si>
    <t>http://tagasauris.com</t>
  </si>
  <si>
    <t>/organization/tagboard</t>
  </si>
  <si>
    <t>Tagboard</t>
  </si>
  <si>
    <t>http://tagboard.com</t>
  </si>
  <si>
    <t>|SaaS|Social Media|Software|</t>
  </si>
  <si>
    <t>/organization/tagga</t>
  </si>
  <si>
    <t>tagga</t>
  </si>
  <si>
    <t>http://www.tagga.com</t>
  </si>
  <si>
    <t>/organization/taggle-a-ca-corp</t>
  </si>
  <si>
    <t>Taggle, CA Corporation</t>
  </si>
  <si>
    <t>http://www.letstaggle.com</t>
  </si>
  <si>
    <t>|Auctions|Fashion|E-Commerce|</t>
  </si>
  <si>
    <t>/organization/taggler</t>
  </si>
  <si>
    <t>Taggler</t>
  </si>
  <si>
    <t>https://taggler.com</t>
  </si>
  <si>
    <t>/organization/taggs</t>
  </si>
  <si>
    <t>Taggs</t>
  </si>
  <si>
    <t>http://taggs.co</t>
  </si>
  <si>
    <t>/organization/taggstr</t>
  </si>
  <si>
    <t>Taggstr</t>
  </si>
  <si>
    <t>http://www.taggstr.com</t>
  </si>
  <si>
    <t>|Location Based Services|Social Media|Mobile|iPhone|SEO|Online Reservations|Messaging|</t>
  </si>
  <si>
    <t>/organization/tagito</t>
  </si>
  <si>
    <t>Tagito</t>
  </si>
  <si>
    <t>http://www.tagito.com</t>
  </si>
  <si>
    <t>|Sales and Marketing|Payments|P2P Money Transfer|Cloud Data Services|Social Media|Curated Web|</t>
  </si>
  <si>
    <t>/organization/poggled</t>
  </si>
  <si>
    <t>Tagkast</t>
  </si>
  <si>
    <t>http://www.tagkast.com</t>
  </si>
  <si>
    <t>|Nightlife|Discounts|Advertising|</t>
  </si>
  <si>
    <t>/organization/taglabs</t>
  </si>
  <si>
    <t>TagLabs</t>
  </si>
  <si>
    <t>http://taglabsinc.com</t>
  </si>
  <si>
    <t>/organization/taglocity</t>
  </si>
  <si>
    <t>Taglocity</t>
  </si>
  <si>
    <t>http://www.taglocity.com</t>
  </si>
  <si>
    <t>/organization/positivefeedback</t>
  </si>
  <si>
    <t>TagMan</t>
  </si>
  <si>
    <t>http://www.tagman.com</t>
  </si>
  <si>
    <t>/organization/tagosgreen-business-community</t>
  </si>
  <si>
    <t>TagosGreen Business Community</t>
  </si>
  <si>
    <t>http://www.tagosgreen.com</t>
  </si>
  <si>
    <t>/organization/tagsys</t>
  </si>
  <si>
    <t>TAGSYS RFID Group</t>
  </si>
  <si>
    <t>http://www.tagsysrfid.com</t>
  </si>
  <si>
    <t>/organization/tagwhat</t>
  </si>
  <si>
    <t>Tagwhat</t>
  </si>
  <si>
    <t>http://www.tagwhat.com</t>
  </si>
  <si>
    <t>|Travel|Location Based Services|Mobile|</t>
  </si>
  <si>
    <t>/organization/taiga-biotechnologies</t>
  </si>
  <si>
    <t>Taiga Biotechnologies</t>
  </si>
  <si>
    <t>http://taigabiotech.com</t>
  </si>
  <si>
    <t>/organization/tail</t>
  </si>
  <si>
    <t>Tail</t>
  </si>
  <si>
    <t>http://tailtarget.com</t>
  </si>
  <si>
    <t>/organization/tailored</t>
  </si>
  <si>
    <t>Tailored</t>
  </si>
  <si>
    <t>http://tailored.co</t>
  </si>
  <si>
    <t>|Weddings|Fashion|Lifestyle|</t>
  </si>
  <si>
    <t>/organization/tailored-games</t>
  </si>
  <si>
    <t>Tailored Games</t>
  </si>
  <si>
    <t>http://www.tailoredgames.com</t>
  </si>
  <si>
    <t>|Video Games|Startups|Fantasy Sports|Sports|Games|</t>
  </si>
  <si>
    <t>/organization/tailored-nation</t>
  </si>
  <si>
    <t>Tailored Republic</t>
  </si>
  <si>
    <t>http://www.tailoredrepublic.com</t>
  </si>
  <si>
    <t>/organization/tailwind</t>
  </si>
  <si>
    <t>Tailwind</t>
  </si>
  <si>
    <t>http://tailwindapp.com</t>
  </si>
  <si>
    <t>|Social Media|Social Media Marketing|Social Bookmarking|Analytics|</t>
  </si>
  <si>
    <t>/organization/tailwind-transportation-software</t>
  </si>
  <si>
    <t>Tailwind Transportation Software</t>
  </si>
  <si>
    <t>http://tailwindtransportationsoftware.com</t>
  </si>
  <si>
    <t>|Logistics|Transportation|Software|</t>
  </si>
  <si>
    <t>/organization/takadu</t>
  </si>
  <si>
    <t>TaKaDu</t>
  </si>
  <si>
    <t>http://www.takadu.com</t>
  </si>
  <si>
    <t>Yehud</t>
  </si>
  <si>
    <t>Atlantic Beach</t>
  </si>
  <si>
    <t>/organization/take-the-interview</t>
  </si>
  <si>
    <t>Take the Interview</t>
  </si>
  <si>
    <t>http://www.taketheinterview.com</t>
  </si>
  <si>
    <t>/organization/takelessons-com</t>
  </si>
  <si>
    <t>TakeLessons</t>
  </si>
  <si>
    <t>http://takelessons.com</t>
  </si>
  <si>
    <t>|Education|Music|Tutoring|Local|Services|Marketplaces|Software|</t>
  </si>
  <si>
    <t>/organization/takes</t>
  </si>
  <si>
    <t>Takes</t>
  </si>
  <si>
    <t>http://www.takes.com</t>
  </si>
  <si>
    <t>|Hardware|Photography|Apps|Video|iPhone|Mobile|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|Employment|Education|Tech Field Support|Internet|Social Media|DOD/Military|Public Relations|</t>
  </si>
  <si>
    <t>/organization/takokat</t>
  </si>
  <si>
    <t>takokat</t>
  </si>
  <si>
    <t>http://www.takokat.com</t>
  </si>
  <si>
    <t>|Sales and Marketing|Web Development|Technology|Mobile|Local Advertising|Search|Hospitality|</t>
  </si>
  <si>
    <t>/organization/tal-medical</t>
  </si>
  <si>
    <t>Tal Medical</t>
  </si>
  <si>
    <t>http://talmedical.com</t>
  </si>
  <si>
    <t>/organization/talari-networks</t>
  </si>
  <si>
    <t>Talari Networks</t>
  </si>
  <si>
    <t>http://www.talari.com</t>
  </si>
  <si>
    <t>|Trusted Networks|Internet|Enterprise Software|</t>
  </si>
  <si>
    <t>/organization/talem-health-solutions</t>
  </si>
  <si>
    <t>Talem Health Solutions</t>
  </si>
  <si>
    <t>http://www.talemhealthsolutions.com</t>
  </si>
  <si>
    <t>|Therapeutics|mHealth|Software|</t>
  </si>
  <si>
    <t>/organization/talend</t>
  </si>
  <si>
    <t>Talend</t>
  </si>
  <si>
    <t>http://www.talend.com</t>
  </si>
  <si>
    <t>/organization/talent-world</t>
  </si>
  <si>
    <t>Talent World</t>
  </si>
  <si>
    <t>http://talentworld.biz/</t>
  </si>
  <si>
    <t>|Media|Public Relations|</t>
  </si>
  <si>
    <t>/organization/emp-ly</t>
  </si>
  <si>
    <t>Talentag</t>
  </si>
  <si>
    <t>http://talentag.com</t>
  </si>
  <si>
    <t>|Human Resources|Social Network Media|Facebook Applications|Identity|Career Management|Employment|Recruiting|Curated Web|</t>
  </si>
  <si>
    <t>/organization/talentbin</t>
  </si>
  <si>
    <t>TalentBin</t>
  </si>
  <si>
    <t>http://talentbin.com</t>
  </si>
  <si>
    <t>/organization/talentclick</t>
  </si>
  <si>
    <t>TalentClick</t>
  </si>
  <si>
    <t>http://www.talentclick.com</t>
  </si>
  <si>
    <t>|Human Resources|Technology|Industrial|</t>
  </si>
  <si>
    <t>/organization/talentearth</t>
  </si>
  <si>
    <t>TalentEarth</t>
  </si>
  <si>
    <t>http://www.talentearth.com</t>
  </si>
  <si>
    <t>|Design|Entertainment|Art|Film|Career Management|E-Commerce|</t>
  </si>
  <si>
    <t>/organization/talenthouse</t>
  </si>
  <si>
    <t>Talenthouse</t>
  </si>
  <si>
    <t>http://www.talenthouse.com</t>
  </si>
  <si>
    <t>|Sales and Marketing|Advertising|Collaboration|Photography|Art|Music|Fashion|Film|Design|Peer-to-Peer|Social Media|Creative|Artists Globally|Curated Web|</t>
  </si>
  <si>
    <t>/organization/talentoday</t>
  </si>
  <si>
    <t>Talentoday</t>
  </si>
  <si>
    <t>http://www.talentoday.com</t>
  </si>
  <si>
    <t>|SaaS|Psychology|Career Management|Recruiting|Cloud Computing|Human Resources|</t>
  </si>
  <si>
    <t>/organization/talentsky</t>
  </si>
  <si>
    <t>TalentSky</t>
  </si>
  <si>
    <t>http://talentsky.com</t>
  </si>
  <si>
    <t>/organization/talentspring</t>
  </si>
  <si>
    <t>TalentSpring</t>
  </si>
  <si>
    <t>http://www.TalentSpring.com</t>
  </si>
  <si>
    <t>|Semantic Search|Staffing Firms|Human Resources|Recruiting|SaaS|Curated Web|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s2go</t>
  </si>
  <si>
    <t>Tales2Go</t>
  </si>
  <si>
    <t>http://tales2go.com</t>
  </si>
  <si>
    <t>/organization/taligen-therapeutics</t>
  </si>
  <si>
    <t>Taligen Therapeutics</t>
  </si>
  <si>
    <t>http://www.taligentherapeutics.com</t>
  </si>
  <si>
    <t>/organization/sevacall</t>
  </si>
  <si>
    <t>Talk Local</t>
  </si>
  <si>
    <t>http://talklocal.com</t>
  </si>
  <si>
    <t>/organization/curebit</t>
  </si>
  <si>
    <t>Talkable</t>
  </si>
  <si>
    <t>http://www.talkable.com</t>
  </si>
  <si>
    <t>|E-Commerce|Analytics|Internet Marketing|Social Commerce|Social Media|</t>
  </si>
  <si>
    <t>/organization/talkapolis</t>
  </si>
  <si>
    <t>TalkApolis</t>
  </si>
  <si>
    <t>http://talkapolis.com</t>
  </si>
  <si>
    <t>|Mobile|Media|</t>
  </si>
  <si>
    <t>/organization/talkbin</t>
  </si>
  <si>
    <t>TalkBin</t>
  </si>
  <si>
    <t>http://www.talkbin.com</t>
  </si>
  <si>
    <t>/organization/talkdesk</t>
  </si>
  <si>
    <t>Talkdesk</t>
  </si>
  <si>
    <t>http://talkdesk.com</t>
  </si>
  <si>
    <t>/organization/talking-media-group</t>
  </si>
  <si>
    <t>Talking Media Group</t>
  </si>
  <si>
    <t>http://www.talkingmediagroup.com</t>
  </si>
  <si>
    <t>|Events|Consulting|Digital Media|Games|</t>
  </si>
  <si>
    <t>/organization/talkmarkets</t>
  </si>
  <si>
    <t>TalkMarkets</t>
  </si>
  <si>
    <t>http://www.talkmarkets.com/</t>
  </si>
  <si>
    <t>|Financial Services|Digital Media|</t>
  </si>
  <si>
    <t>/organization/talkplus</t>
  </si>
  <si>
    <t>TalkPlus</t>
  </si>
  <si>
    <t>http://www.talkplus.com</t>
  </si>
  <si>
    <t>/organization/tikl</t>
  </si>
  <si>
    <t>Talkray</t>
  </si>
  <si>
    <t>http://talkray.com</t>
  </si>
  <si>
    <t>/organization/talkshoe</t>
  </si>
  <si>
    <t>TalkShoe</t>
  </si>
  <si>
    <t>http://www.TalkShoe.com</t>
  </si>
  <si>
    <t>|Digital Media|Messaging|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heel</t>
  </si>
  <si>
    <t>Talkwheel</t>
  </si>
  <si>
    <t>http://www.talkwheel.com</t>
  </si>
  <si>
    <t>|Text Analytics|Analytics|Messaging|Social Media|Collaboration|Software|</t>
  </si>
  <si>
    <t>/organization/tall-oak-midstream</t>
  </si>
  <si>
    <t>Tall Oak Midstream</t>
  </si>
  <si>
    <t>http://talloakmidstream.com</t>
  </si>
  <si>
    <t>/organization/talyst</t>
  </si>
  <si>
    <t>Talyst</t>
  </si>
  <si>
    <t>http://talyst.com</t>
  </si>
  <si>
    <t>|Health Care|Pharmaceuticals|Software|</t>
  </si>
  <si>
    <t>/organization/tamarac</t>
  </si>
  <si>
    <t>Tamarac</t>
  </si>
  <si>
    <t>http://www.tamaracinc.com</t>
  </si>
  <si>
    <t>/organization/tamatem-inc</t>
  </si>
  <si>
    <t>Tamatem Inc.</t>
  </si>
  <si>
    <t>http://www.tamatem.co</t>
  </si>
  <si>
    <t>/organization/tamion</t>
  </si>
  <si>
    <t>Tamion</t>
  </si>
  <si>
    <t>http://www.tamion.com/</t>
  </si>
  <si>
    <t>New Britain</t>
  </si>
  <si>
    <t>/organization/tamoco</t>
  </si>
  <si>
    <t>Tamoco</t>
  </si>
  <si>
    <t>http://www.tamo.co</t>
  </si>
  <si>
    <t>|Big Data|Advertising|Location Based Services|Analytics|B2B|NFC|Mobile|</t>
  </si>
  <si>
    <t>/organization/tampa-bay-wave</t>
  </si>
  <si>
    <t>Tampa Bay WaVE</t>
  </si>
  <si>
    <t>http://tampabaywave.org</t>
  </si>
  <si>
    <t>|Apps|Mobile|Startups|Technology|Software|</t>
  </si>
  <si>
    <t>/organization/tamra-tacoma-capital-partners</t>
  </si>
  <si>
    <t>Tamra-Tacoma Capital Partners</t>
  </si>
  <si>
    <t>http://www.tamratacoma.com</t>
  </si>
  <si>
    <t>|Oil &amp; Gas|Real Estate Investors|Renewable Energies|Commercial Solar|Residential Solar|Wind|Solar|Entertainment|Real Estate|Finance|Clean Technology|</t>
  </si>
  <si>
    <t>/organization/coefficient</t>
  </si>
  <si>
    <t>Tandem</t>
  </si>
  <si>
    <t>http://www.intandem.io</t>
  </si>
  <si>
    <t>|Market Research|Business Intelligence|Analytics|</t>
  </si>
  <si>
    <t>/organization/tandem-diabetes-care</t>
  </si>
  <si>
    <t>Tandem Diabetes Care</t>
  </si>
  <si>
    <t>http://www.tandemdiabetes.com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|Technology|Incubators|Automotive|Finance|</t>
  </si>
  <si>
    <t>/organization/tang-wind-energy</t>
  </si>
  <si>
    <t>Tang Wind Energy</t>
  </si>
  <si>
    <t>http://www.tangenergy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ler</t>
  </si>
  <si>
    <t>Tangler</t>
  </si>
  <si>
    <t>http://www.tangler.com</t>
  </si>
  <si>
    <t>|Forums|Software|Web Development|Curated Web|</t>
  </si>
  <si>
    <t>/organization/tango-2</t>
  </si>
  <si>
    <t>Tango</t>
  </si>
  <si>
    <t>http://www.tango.me</t>
  </si>
  <si>
    <t>|iPhone|Android|Mobile|Messaging|</t>
  </si>
  <si>
    <t>/organization/tango-card</t>
  </si>
  <si>
    <t>Tango Card</t>
  </si>
  <si>
    <t>http://www.tangocard.com</t>
  </si>
  <si>
    <t>|Loyalty Programs|Developer APIs|Incentives|Enterprise Software|</t>
  </si>
  <si>
    <t>/organization/tango-health</t>
  </si>
  <si>
    <t>Tango Health</t>
  </si>
  <si>
    <t>http://www.tangohealth.com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ium</t>
  </si>
  <si>
    <t>Tanium</t>
  </si>
  <si>
    <t>http://www.tanium.com</t>
  </si>
  <si>
    <t>/organization/tanner-research</t>
  </si>
  <si>
    <t>Tanner Research</t>
  </si>
  <si>
    <t>http://www.tanner.com</t>
  </si>
  <si>
    <t>/organization/tantalus-systems</t>
  </si>
  <si>
    <t>Tantalus Systems</t>
  </si>
  <si>
    <t>http://www.tantalus.com</t>
  </si>
  <si>
    <t>Angier</t>
  </si>
  <si>
    <t>/organization/tanya-s-maids</t>
  </si>
  <si>
    <t>Tanya's Maids</t>
  </si>
  <si>
    <t>http://www.tanyasmaids.com</t>
  </si>
  <si>
    <t>/organization/taomee</t>
  </si>
  <si>
    <t>Taomee</t>
  </si>
  <si>
    <t>http://www.61.com</t>
  </si>
  <si>
    <t>/organization/tap-n-tap</t>
  </si>
  <si>
    <t>Tap 'n Tap</t>
  </si>
  <si>
    <t>http://www.tapntap.com</t>
  </si>
  <si>
    <t>|Android|Mobile Advertising|Digital Media|Mobile|</t>
  </si>
  <si>
    <t>/organization/metamoorephosis-games</t>
  </si>
  <si>
    <t>Tap.Me</t>
  </si>
  <si>
    <t>http://tap.me</t>
  </si>
  <si>
    <t>|Video Games|Mobile Games|Mobile|Games|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|Content|Media|Curated Web|</t>
  </si>
  <si>
    <t>/organization/tapatalk</t>
  </si>
  <si>
    <t>Tapatalk</t>
  </si>
  <si>
    <t>http://tapatalk.com</t>
  </si>
  <si>
    <t>/organization/tapblaze</t>
  </si>
  <si>
    <t>TapBlaze</t>
  </si>
  <si>
    <t>http://www.tapblaze.com</t>
  </si>
  <si>
    <t>|Games|Apps|Mobile|</t>
  </si>
  <si>
    <t>/organization/tapbookauthor</t>
  </si>
  <si>
    <t>TapBookAuthor</t>
  </si>
  <si>
    <t>http://tapbookauthor.com</t>
  </si>
  <si>
    <t>|Education|Publishing|Apps|Software|</t>
  </si>
  <si>
    <t>/organization/tapcanvas</t>
  </si>
  <si>
    <t>TapCanvas</t>
  </si>
  <si>
    <t>http://www.tapcanvas.com</t>
  </si>
  <si>
    <t>/organization/tapclicks</t>
  </si>
  <si>
    <t>TapClicks</t>
  </si>
  <si>
    <t>http://www.tapclicks.com</t>
  </si>
  <si>
    <t>|Quantitative Marketing|Digital Media|Internet Marketing|Web Development|Analytics|</t>
  </si>
  <si>
    <t xml:space="preserve"> Quantitative Marketing </t>
  </si>
  <si>
    <t>/organization/tapcommerce</t>
  </si>
  <si>
    <t>TapCommerce</t>
  </si>
  <si>
    <t>http://www.tapcommerce.com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under</t>
  </si>
  <si>
    <t>TapFunder</t>
  </si>
  <si>
    <t>http://www.tapfunder.com</t>
  </si>
  <si>
    <t>|Messaging|SMS|Nonprofits|Mobile|Enterprise Software|</t>
  </si>
  <si>
    <t>/organization/tapgage</t>
  </si>
  <si>
    <t>Tapgage</t>
  </si>
  <si>
    <t>http://www.tapgage.com/index.php</t>
  </si>
  <si>
    <t>/organization/tapin</t>
  </si>
  <si>
    <t>TapIn.tv</t>
  </si>
  <si>
    <t>http://www.tapin.tv</t>
  </si>
  <si>
    <t>|Mobile|Video|Video Streaming|Games|</t>
  </si>
  <si>
    <t>/organization/blogfrog</t>
  </si>
  <si>
    <t>TapInfluence</t>
  </si>
  <si>
    <t>http://tapinfluence.com</t>
  </si>
  <si>
    <t>|Advertising|Brand Marketing|Startups|Social Media|Blogging Platforms|Software|</t>
  </si>
  <si>
    <t>/organization/tapioca-mobile</t>
  </si>
  <si>
    <t>Tapioca Mobile</t>
  </si>
  <si>
    <t>http://tapiocamobile.com</t>
  </si>
  <si>
    <t>/organization/tapiture</t>
  </si>
  <si>
    <t>Tapiture</t>
  </si>
  <si>
    <t>http://tapiture.com</t>
  </si>
  <si>
    <t>|Shopping|Social Commerce|E-Commerce|Social Network Media|Social Media|</t>
  </si>
  <si>
    <t>/organization/tapjoy</t>
  </si>
  <si>
    <t>Tapjoy</t>
  </si>
  <si>
    <t>http://www.tapjoy.com</t>
  </si>
  <si>
    <t>|Brand Marketing|Games|Windows Phone 7|Apps|Android|iOS|Mobile|Advertising|</t>
  </si>
  <si>
    <t>/organization/taplet</t>
  </si>
  <si>
    <t>Taplet</t>
  </si>
  <si>
    <t>http://gotaplet.com</t>
  </si>
  <si>
    <t>/organization/tapme</t>
  </si>
  <si>
    <t>TapMe</t>
  </si>
  <si>
    <t>http://www.tap.me</t>
  </si>
  <si>
    <t>/organization/tapmetrics</t>
  </si>
  <si>
    <t>TapMetrics</t>
  </si>
  <si>
    <t>http://www.tapmetrics.com</t>
  </si>
  <si>
    <t>|iPhone|Sales and Marketing|Enterprise Software|</t>
  </si>
  <si>
    <t>/organization/tapnscrap</t>
  </si>
  <si>
    <t>TapnScrap</t>
  </si>
  <si>
    <t>http://tapnscrap.com</t>
  </si>
  <si>
    <t>|iPad|Apps|Photography|Mobile|</t>
  </si>
  <si>
    <t>/organization/tapos</t>
  </si>
  <si>
    <t>Taposé©</t>
  </si>
  <si>
    <t>http://www.tapose.com</t>
  </si>
  <si>
    <t>|Collaboration|Business Productivity|Mobile|</t>
  </si>
  <si>
    <t>/organization/tappin</t>
  </si>
  <si>
    <t>TappIn</t>
  </si>
  <si>
    <t>http://www.tappin.com</t>
  </si>
  <si>
    <t>|Meeting Software|Photo Sharing|Enterprise Software|</t>
  </si>
  <si>
    <t>/organization/pocketpanda</t>
  </si>
  <si>
    <t>TapResearch</t>
  </si>
  <si>
    <t>http://www.tapresearch.com</t>
  </si>
  <si>
    <t>|iOS|Apps|Market Research|Mobile|</t>
  </si>
  <si>
    <t>/organization/taprush</t>
  </si>
  <si>
    <t>TapRush</t>
  </si>
  <si>
    <t>http://www.taprush.com</t>
  </si>
  <si>
    <t>|Accounting|Apps|Distribution|Advertising|Mobile|</t>
  </si>
  <si>
    <t>/organization/tapsense</t>
  </si>
  <si>
    <t>TapSense</t>
  </si>
  <si>
    <t>http://tapsense.com</t>
  </si>
  <si>
    <t>|iPad|Android|iOS|Advertising|Mobile|</t>
  </si>
  <si>
    <t>/organization/tapshot</t>
  </si>
  <si>
    <t>Tapshot, Makers of Videokits</t>
  </si>
  <si>
    <t>http://www.videokits.com</t>
  </si>
  <si>
    <t>|Apps|Mobile Software Tools|Market Research|Events|Guides|Video|Mobile|</t>
  </si>
  <si>
    <t>/organization/tapstream</t>
  </si>
  <si>
    <t>Tapstream</t>
  </si>
  <si>
    <t>http://tapstream.com</t>
  </si>
  <si>
    <t>|Mobile|App Marketing|Software|</t>
  </si>
  <si>
    <t>/organization/tapsurge</t>
  </si>
  <si>
    <t>TapSurge</t>
  </si>
  <si>
    <t>http://www.tapsurge.com</t>
  </si>
  <si>
    <t>/organization/taptera</t>
  </si>
  <si>
    <t>Taptera</t>
  </si>
  <si>
    <t>http://www.taptera.com</t>
  </si>
  <si>
    <t>|Events|Home &amp; Garden|Enterprises|iPhone|iPad|iOS|Enterprise Software|</t>
  </si>
  <si>
    <t>/organization/taptica</t>
  </si>
  <si>
    <t>Taptica</t>
  </si>
  <si>
    <t>http://www.taptica.com</t>
  </si>
  <si>
    <t>|Data Integration|Mobile Commerce|Machine Learning|Advertising|</t>
  </si>
  <si>
    <t>/organization/taptrack</t>
  </si>
  <si>
    <t>TapTrack</t>
  </si>
  <si>
    <t>http://www.taptrack.com</t>
  </si>
  <si>
    <t>|Enterprise Hardware|Enterprise Application|Hardware + Software|Event Management|NFC|RFID|</t>
  </si>
  <si>
    <t>/organization/taptrak</t>
  </si>
  <si>
    <t>TapTrak</t>
  </si>
  <si>
    <t>http://taptrak.com</t>
  </si>
  <si>
    <t>/organization/taptu</t>
  </si>
  <si>
    <t>Taptu</t>
  </si>
  <si>
    <t>http://taptu.com</t>
  </si>
  <si>
    <t>/organization/tapulous</t>
  </si>
  <si>
    <t>Tapulous</t>
  </si>
  <si>
    <t>http://tapulous.com</t>
  </si>
  <si>
    <t>|Software|Apps|Games|Mobile|</t>
  </si>
  <si>
    <t>/organization/tapviva</t>
  </si>
  <si>
    <t>tapviva</t>
  </si>
  <si>
    <t>http://tapviva.com</t>
  </si>
  <si>
    <t>|Hospitality|Android|iOS|Mobile|Restaurants|Software|</t>
  </si>
  <si>
    <t>/organization/taqua</t>
  </si>
  <si>
    <t>Taqua</t>
  </si>
  <si>
    <t>http://www.taqua.com</t>
  </si>
  <si>
    <t>/organization/tarana-wireless</t>
  </si>
  <si>
    <t>Tarana Wireless</t>
  </si>
  <si>
    <t>http://www.taranawireless.com</t>
  </si>
  <si>
    <t>/organization/taravela-resort</t>
  </si>
  <si>
    <t>TaraVela Resort</t>
  </si>
  <si>
    <t>http://taravela.com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reasplus</t>
  </si>
  <si>
    <t>TareasPlus</t>
  </si>
  <si>
    <t>http://www.tareasplus.com</t>
  </si>
  <si>
    <t>|Tutoring|Marketplaces|Video|Education|</t>
  </si>
  <si>
    <t>/organization/targegen</t>
  </si>
  <si>
    <t>TargeGen</t>
  </si>
  <si>
    <t>http://www.targegen.com</t>
  </si>
  <si>
    <t>/organization/target-data-2</t>
  </si>
  <si>
    <t>Target Data</t>
  </si>
  <si>
    <t>http://www.targetdatacorp.com</t>
  </si>
  <si>
    <t>/organization/targeted-instant-communications</t>
  </si>
  <si>
    <t>Targeted Instant Communications</t>
  </si>
  <si>
    <t>http://targetedinstantcommunications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|Music|Digital Media|Internet Radio Market|Advertising|</t>
  </si>
  <si>
    <t>/organization/targetx</t>
  </si>
  <si>
    <t>TargetX</t>
  </si>
  <si>
    <t>http://www.targetx.com/</t>
  </si>
  <si>
    <t>|Colleges|Recruiting|CRM|Education|</t>
  </si>
  <si>
    <t>/organization/taris-biomedical</t>
  </si>
  <si>
    <t>TARIS Biomedical</t>
  </si>
  <si>
    <t>http://www.tarisbiomedical.com</t>
  </si>
  <si>
    <t>/organization/tarpon-towers</t>
  </si>
  <si>
    <t>Tarpon Towers</t>
  </si>
  <si>
    <t>http://www.tarpontowers.com</t>
  </si>
  <si>
    <t>/organization/tarsa-therapeutics</t>
  </si>
  <si>
    <t>Tarsa Therapeutics</t>
  </si>
  <si>
    <t>http://www.tarsatherapeutics.com</t>
  </si>
  <si>
    <t>/organization/tascet</t>
  </si>
  <si>
    <t>TASCET</t>
  </si>
  <si>
    <t>http://www.tascet.com</t>
  </si>
  <si>
    <t>/organization/taskdoers</t>
  </si>
  <si>
    <t>Taskdoer</t>
  </si>
  <si>
    <t>http://www.taskdoer.com</t>
  </si>
  <si>
    <t>/organization/taskeasy</t>
  </si>
  <si>
    <t>TaskEasy</t>
  </si>
  <si>
    <t>http://taskeasy.com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|Mobile|Social Media|Employment|Task Management|Curated Web|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skrabbit</t>
  </si>
  <si>
    <t>TaskRabbit</t>
  </si>
  <si>
    <t>http://www.taskrabbit.com</t>
  </si>
  <si>
    <t>/organization/tasktop</t>
  </si>
  <si>
    <t>Tasktop Technologies</t>
  </si>
  <si>
    <t>http://www.tasktop.com</t>
  </si>
  <si>
    <t>|Collaboration|Enterprise Software|Tracking|Task Management|Productivity Software|Software|</t>
  </si>
  <si>
    <t>/organization/taste-filter</t>
  </si>
  <si>
    <t>Taste Filter</t>
  </si>
  <si>
    <t>http://www.tastefilter.com</t>
  </si>
  <si>
    <t>|Mobile|Reviews and Recommendations|Search|</t>
  </si>
  <si>
    <t>/organization/taste-indy-food-tours</t>
  </si>
  <si>
    <t>Taste Indy Food Tours</t>
  </si>
  <si>
    <t>http://www.indianapolisfoodtours.com</t>
  </si>
  <si>
    <t>|Tourism|Hospitality|</t>
  </si>
  <si>
    <t>/organization/tastebook</t>
  </si>
  <si>
    <t>TasteBook</t>
  </si>
  <si>
    <t>http://www.tastebook.com</t>
  </si>
  <si>
    <t>|Cooking|Recipes|Curated Web|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made</t>
  </si>
  <si>
    <t>Tastemade</t>
  </si>
  <si>
    <t>http://www.tastemade.com</t>
  </si>
  <si>
    <t>|Communities|Social Commerce|Consumer Goods|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|E-Commerce|Mobile|</t>
  </si>
  <si>
    <t>/organization/tastemakerx</t>
  </si>
  <si>
    <t>TastemakerX</t>
  </si>
  <si>
    <t>http://tastemakerx.com</t>
  </si>
  <si>
    <t>|Content Discovery|Music|Mobile|Games|</t>
  </si>
  <si>
    <t>/organization/tastespace</t>
  </si>
  <si>
    <t>TasteSpace</t>
  </si>
  <si>
    <t>http://www.tastespace.com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ngo</t>
  </si>
  <si>
    <t>Tatango</t>
  </si>
  <si>
    <t>http://www.tatango.com</t>
  </si>
  <si>
    <t>|App Marketing|SMS|Mobile|Messaging|</t>
  </si>
  <si>
    <t>/organization/tatara-systems</t>
  </si>
  <si>
    <t>Tatara Systems</t>
  </si>
  <si>
    <t>http://www.tatarasystems.com</t>
  </si>
  <si>
    <t>/organization/tate-s-bake-shop</t>
  </si>
  <si>
    <t>Tate’s Bake Shop</t>
  </si>
  <si>
    <t>http://www.tatesbakeshop.com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|Hardware + Software|SaaS|Enterprise Software|</t>
  </si>
  <si>
    <t>/organization/tauntr</t>
  </si>
  <si>
    <t>Tauntr</t>
  </si>
  <si>
    <t>http://tauntr.com</t>
  </si>
  <si>
    <t>/organization/tawkers</t>
  </si>
  <si>
    <t>Tawkers</t>
  </si>
  <si>
    <t>http://www.Tawkers.com</t>
  </si>
  <si>
    <t>/organization/tax-alli</t>
  </si>
  <si>
    <t>Tax Alli</t>
  </si>
  <si>
    <t>http://www.taxalli.com</t>
  </si>
  <si>
    <t>/organization/taxibeat</t>
  </si>
  <si>
    <t>TaxiBeat</t>
  </si>
  <si>
    <t>http://taxibeat.com</t>
  </si>
  <si>
    <t>|Android|iOS|Apps|Automotive|Mobile|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|Life Sciences|Agriculture|Clean Energy|</t>
  </si>
  <si>
    <t>/organization/tayasola</t>
  </si>
  <si>
    <t>TayaSola</t>
  </si>
  <si>
    <t>http://www.tayasola.com/</t>
  </si>
  <si>
    <t>|Energy IT|</t>
  </si>
  <si>
    <t>/organization/taykey</t>
  </si>
  <si>
    <t>Taykey</t>
  </si>
  <si>
    <t>http://www.taykey.com</t>
  </si>
  <si>
    <t>/organization/tb-biosciences</t>
  </si>
  <si>
    <t>TB Biosciences</t>
  </si>
  <si>
    <t>http://tbbiosciences.com</t>
  </si>
  <si>
    <t>/organization/tblnfilms-com</t>
  </si>
  <si>
    <t>TBLNFilms.com</t>
  </si>
  <si>
    <t>http://TBLNFilms.com</t>
  </si>
  <si>
    <t>|Film|Entertainment|Games|</t>
  </si>
  <si>
    <t>Mission Hills</t>
  </si>
  <si>
    <t>/organization/tc-website-promotions</t>
  </si>
  <si>
    <t>TC Website Promotions</t>
  </si>
  <si>
    <t>http://www.trafficcroake.com/</t>
  </si>
  <si>
    <t>/organization/tdi-bassline</t>
  </si>
  <si>
    <t>TDI Bassline</t>
  </si>
  <si>
    <t>http://www.tdibassline.com</t>
  </si>
  <si>
    <t>/organization/te2</t>
  </si>
  <si>
    <t>TE2</t>
  </si>
  <si>
    <t>http://theexperienceengine.com</t>
  </si>
  <si>
    <t>/organization/teabox</t>
  </si>
  <si>
    <t>Teabox</t>
  </si>
  <si>
    <t>http://www.teabox.com</t>
  </si>
  <si>
    <t>Darjeeling</t>
  </si>
  <si>
    <t>/organization/teachboost</t>
  </si>
  <si>
    <t>TeachBoost</t>
  </si>
  <si>
    <t>http://teachboost.com</t>
  </si>
  <si>
    <t>|Education|Teachers|All Students|</t>
  </si>
  <si>
    <t>/organization/teachersmeet-com</t>
  </si>
  <si>
    <t>TeachersMeet.com</t>
  </si>
  <si>
    <t>http://TeachersMeet.com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|Charter Schools|Teachers|All Students|Education|</t>
  </si>
  <si>
    <t>/organization/teachtown</t>
  </si>
  <si>
    <t>TeachTown</t>
  </si>
  <si>
    <t>http://web.teachtown.com</t>
  </si>
  <si>
    <t>/organization/teak</t>
  </si>
  <si>
    <t>Teak</t>
  </si>
  <si>
    <t>http://teak.io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|Usability|Software|</t>
  </si>
  <si>
    <t>/organization/tealet</t>
  </si>
  <si>
    <t>Tealet</t>
  </si>
  <si>
    <t>http://www.tealet.com</t>
  </si>
  <si>
    <t>|Parenting|Video|Subscription Businesses|Tea|E-Commerce|</t>
  </si>
  <si>
    <t>/organization/tealium</t>
  </si>
  <si>
    <t>Tealium</t>
  </si>
  <si>
    <t>http://www.tealium.com</t>
  </si>
  <si>
    <t>/organization/ao1-solutions-inc</t>
  </si>
  <si>
    <t>TEAM INTERVAL</t>
  </si>
  <si>
    <t>http://www.teaminterval.com</t>
  </si>
  <si>
    <t>/organization/team-kralj-mixed-martial-arts</t>
  </si>
  <si>
    <t>Team Kralj Mixed Martial arts</t>
  </si>
  <si>
    <t>http://www.teamkraljmma.com</t>
  </si>
  <si>
    <t>Little Neck</t>
  </si>
  <si>
    <t>/organization/teaman-company</t>
  </si>
  <si>
    <t>Teaman &amp; Company</t>
  </si>
  <si>
    <t>http://www.teamanco.com/</t>
  </si>
  <si>
    <t>/organization/teambuy</t>
  </si>
  <si>
    <t>TeamBuy</t>
  </si>
  <si>
    <t>http://www.teambuy.ca</t>
  </si>
  <si>
    <t>/organization/teamdynamix</t>
  </si>
  <si>
    <t>TeamDynamix</t>
  </si>
  <si>
    <t>http://www.teamdynamix.com/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|Project Management|Task Management|Collaboration|B2B|Enterprises|SaaS|Career Management|Human Resources|Enterprise Software|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snap</t>
  </si>
  <si>
    <t>TeamSnap</t>
  </si>
  <si>
    <t>http://www.teamsnap.com</t>
  </si>
  <si>
    <t>/organization/teamstreamz</t>
  </si>
  <si>
    <t>TeamStreamz</t>
  </si>
  <si>
    <t>http://www.supersizeweb.com</t>
  </si>
  <si>
    <t>/organization/teamsupport</t>
  </si>
  <si>
    <t>TeamSupport</t>
  </si>
  <si>
    <t>http://www.TeamSupport.com</t>
  </si>
  <si>
    <t>|Customer Support Tools|CRM|Customer Service|Enterprise Software|</t>
  </si>
  <si>
    <t>/organization/teamvisibility</t>
  </si>
  <si>
    <t>TeamVisibility</t>
  </si>
  <si>
    <t>http://www.teamvis.com</t>
  </si>
  <si>
    <t>|SaaS|Sales and Marketing|Enterprise Software|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uru</t>
  </si>
  <si>
    <t>Teburu</t>
  </si>
  <si>
    <t>http://www.teburu.com</t>
  </si>
  <si>
    <t>|SaaS|Restaurants|Software|</t>
  </si>
  <si>
    <t>/organization/tech-cocktail</t>
  </si>
  <si>
    <t>Tech Cocktail</t>
  </si>
  <si>
    <t>http://tech.co</t>
  </si>
  <si>
    <t>|Angels|Venture Capital|Finance|Networking|Media|Business Services|Social Media|Employment|Local|Technology|Startups|Entrepreneur|Events|News|</t>
  </si>
  <si>
    <t>/organization/tech-in-asia</t>
  </si>
  <si>
    <t>Tech in Asia</t>
  </si>
  <si>
    <t>http://techinasia.com</t>
  </si>
  <si>
    <t>/organization/techforward</t>
  </si>
  <si>
    <t>TechForward</t>
  </si>
  <si>
    <t>http://www.techforward.com</t>
  </si>
  <si>
    <t>/organization/techlicious</t>
  </si>
  <si>
    <t>Techlicious</t>
  </si>
  <si>
    <t>http://www.techlicious.com</t>
  </si>
  <si>
    <t>|Media|Women|Consumer Electronics|Advice|Technology|Hardware + Software|</t>
  </si>
  <si>
    <t>/organization/techlive</t>
  </si>
  <si>
    <t>TechLive</t>
  </si>
  <si>
    <t>http://www.techlive.com</t>
  </si>
  <si>
    <t>|Search|Collaboration|File Sharing|Chat|Information Technology|Video Conferencing|IT Management|Cloud Computing|Enterprise Software|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|Music|Content|Sales and Marketing|Social Media|</t>
  </si>
  <si>
    <t>/organization/technical-machine</t>
  </si>
  <si>
    <t>Technical Machine</t>
  </si>
  <si>
    <t>http://tessel.io</t>
  </si>
  <si>
    <t>/organization/technical-sales-international</t>
  </si>
  <si>
    <t>Technical Sales International</t>
  </si>
  <si>
    <t>http://technicalsalesinternational.com</t>
  </si>
  <si>
    <t>|Technology|Construction|Software|</t>
  </si>
  <si>
    <t>/organization/technisys-net</t>
  </si>
  <si>
    <t>Technisys</t>
  </si>
  <si>
    <t>http://www.technisys.com</t>
  </si>
  <si>
    <t>/organization/technologie-biolactis</t>
  </si>
  <si>
    <t>Technologie BiolActis</t>
  </si>
  <si>
    <t>http://www.biolactis.com</t>
  </si>
  <si>
    <t>/organization/technology-underwriting-the-greater-good-tugg</t>
  </si>
  <si>
    <t>Technology Underwriting the Greater Good (TUGG)</t>
  </si>
  <si>
    <t>http://tugg.org</t>
  </si>
  <si>
    <t>/organization/technorati</t>
  </si>
  <si>
    <t>Technorati</t>
  </si>
  <si>
    <t>http://technoratimedia.com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point-2</t>
  </si>
  <si>
    <t>Techpoint</t>
  </si>
  <si>
    <t>http://www.techpointinc.net/</t>
  </si>
  <si>
    <t>|High Tech|Broadcasting|Video|</t>
  </si>
  <si>
    <t>/organization/techpoint</t>
  </si>
  <si>
    <t>TechPoint (Indiana)</t>
  </si>
  <si>
    <t>http://www.techpoint.org</t>
  </si>
  <si>
    <t>|Education|Hardware + Software|Apps|Cloud Computing|Mobile|Enterprise Software|Software|</t>
  </si>
  <si>
    <t>/organization/techshop</t>
  </si>
  <si>
    <t>TechShop</t>
  </si>
  <si>
    <t>http://techshop.ws</t>
  </si>
  <si>
    <t>|DIY|Startups|Education|Retail|</t>
  </si>
  <si>
    <t>/organization/techstars</t>
  </si>
  <si>
    <t>Techstars</t>
  </si>
  <si>
    <t>http://techstars.com</t>
  </si>
  <si>
    <t>/organization/techtol-imaging</t>
  </si>
  <si>
    <t>TechTol Imaging</t>
  </si>
  <si>
    <t>http://techtolimaging.com</t>
  </si>
  <si>
    <t>Sylvania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zel</t>
  </si>
  <si>
    <t>TechZel</t>
  </si>
  <si>
    <t>http://www.TechZel.com</t>
  </si>
  <si>
    <t>|Information Technology|Consulting|</t>
  </si>
  <si>
    <t>/organization/tecmed</t>
  </si>
  <si>
    <t>TecMed</t>
  </si>
  <si>
    <t>http://www.tecmed.com/</t>
  </si>
  <si>
    <t>/organization/tectura</t>
  </si>
  <si>
    <t>Tectura</t>
  </si>
  <si>
    <t>http://www.tectura.com</t>
  </si>
  <si>
    <t>/organization/teedot</t>
  </si>
  <si>
    <t>Teedot</t>
  </si>
  <si>
    <t>http://t.ag</t>
  </si>
  <si>
    <t>/organization/teepee-games</t>
  </si>
  <si>
    <t>TeePee Games</t>
  </si>
  <si>
    <t>http://www.teepeegames.com</t>
  </si>
  <si>
    <t>/organization/teespring</t>
  </si>
  <si>
    <t>Teespring</t>
  </si>
  <si>
    <t>http://Teespring.com</t>
  </si>
  <si>
    <t>/organization/teespy</t>
  </si>
  <si>
    <t>TEEspy</t>
  </si>
  <si>
    <t>http://teespy.com</t>
  </si>
  <si>
    <t>|Facebook Applications|Online Reservations|Sports|Social Media|</t>
  </si>
  <si>
    <t>/organization/tegile-systems</t>
  </si>
  <si>
    <t>Tegile Systems</t>
  </si>
  <si>
    <t>http://www.tegile.com</t>
  </si>
  <si>
    <t>|Virtualization|Flash Storage|</t>
  </si>
  <si>
    <t>/organization/tegotech-software</t>
  </si>
  <si>
    <t>Tegotech Software</t>
  </si>
  <si>
    <t>http://tegotech.com</t>
  </si>
  <si>
    <t>/organization/teknovus</t>
  </si>
  <si>
    <t>Teknovus</t>
  </si>
  <si>
    <t>http://www.teknovus.com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doc</t>
  </si>
  <si>
    <t>Teladoc</t>
  </si>
  <si>
    <t>http://www.teladoc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eborder</t>
  </si>
  <si>
    <t>Teleborder</t>
  </si>
  <si>
    <t>http://www.teleborder.com</t>
  </si>
  <si>
    <t>|Recruiting|Legal|Human Resources|Enterprise Software|</t>
  </si>
  <si>
    <t>/organization/telecis</t>
  </si>
  <si>
    <t>TeleCIS Wireless</t>
  </si>
  <si>
    <t>http://www.telecis.com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medicine-solutions-llc</t>
  </si>
  <si>
    <t>Telemedicine Solutions LLC</t>
  </si>
  <si>
    <t>http://www.woundrounds.com/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|Health Care|Telecommunications|Software|</t>
  </si>
  <si>
    <t>/organization/teleport-2</t>
  </si>
  <si>
    <t>Teleport</t>
  </si>
  <si>
    <t>http://teleport.org/</t>
  </si>
  <si>
    <t>|Search|Location Based Services|</t>
  </si>
  <si>
    <t>/organization/telera</t>
  </si>
  <si>
    <t>Telera</t>
  </si>
  <si>
    <t>http://www.telera.com</t>
  </si>
  <si>
    <t>/organization/teleran-technologies</t>
  </si>
  <si>
    <t>Teleran Technologies</t>
  </si>
  <si>
    <t>http://teleran.com</t>
  </si>
  <si>
    <t>/organization/telerivet</t>
  </si>
  <si>
    <t>Telerivet</t>
  </si>
  <si>
    <t>http://www.telerivet.com</t>
  </si>
  <si>
    <t>|Android|Telecommunications|SMS|Mobile|</t>
  </si>
  <si>
    <t xml:space="preserve"> Online Identity </t>
  </si>
  <si>
    <t>/organization/telesocial</t>
  </si>
  <si>
    <t>Telesocial</t>
  </si>
  <si>
    <t>http://www.telesocial.com</t>
  </si>
  <si>
    <t>|Messaging|VoIP|Developer APIs|Mobile|Wireless|Telecommunications|Public Relations|</t>
  </si>
  <si>
    <t>/organization/telesofia-medical</t>
  </si>
  <si>
    <t>Telesofia Medical</t>
  </si>
  <si>
    <t>http://www.telesofia.com</t>
  </si>
  <si>
    <t>|Document Management|Video|Data Mining|Medical|</t>
  </si>
  <si>
    <t>/organization/telesphere</t>
  </si>
  <si>
    <t>Telesphere Networks</t>
  </si>
  <si>
    <t>http://www.telesphere.com</t>
  </si>
  <si>
    <t>|VoIP|Wireless|Messaging|</t>
  </si>
  <si>
    <t>/organization/telespree</t>
  </si>
  <si>
    <t>Telespree</t>
  </si>
  <si>
    <t>http://www.telespree.com</t>
  </si>
  <si>
    <t>|Wireless|Telecommunications|Software|</t>
  </si>
  <si>
    <t>/organization/telestream</t>
  </si>
  <si>
    <t>Telestream</t>
  </si>
  <si>
    <t>http://telestream.net</t>
  </si>
  <si>
    <t>|Video Streaming|Television|Video|Software|</t>
  </si>
  <si>
    <t>Nevada City</t>
  </si>
  <si>
    <t>/organization/teleup-inc</t>
  </si>
  <si>
    <t>TeleUP Inc.</t>
  </si>
  <si>
    <t>http://www.teleup.com</t>
  </si>
  <si>
    <t>|Entertainment Industry|Entertainment|</t>
  </si>
  <si>
    <t>/organization/teliapp</t>
  </si>
  <si>
    <t>TeliApp</t>
  </si>
  <si>
    <t>http://instagramfollow.me</t>
  </si>
  <si>
    <t>|Design|Art|Databases|Software|Home &amp; Garden|Android|Tablets|iPad|iPhone|iOS|Mobile|</t>
  </si>
  <si>
    <t>Linden</t>
  </si>
  <si>
    <t>/organization/teliris</t>
  </si>
  <si>
    <t>Teliris</t>
  </si>
  <si>
    <t>http://www.teliris.com</t>
  </si>
  <si>
    <t>/organization/telkonet</t>
  </si>
  <si>
    <t>Telkonet</t>
  </si>
  <si>
    <t>http://www.telkonet.com</t>
  </si>
  <si>
    <t>/organization/tellapart</t>
  </si>
  <si>
    <t>TellApart</t>
  </si>
  <si>
    <t>http://www.tellapart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|Photography|SEO|Blogging Platforms|Networking|Collaboration|Web Development|Forums|Software|</t>
  </si>
  <si>
    <t>/organization/telller</t>
  </si>
  <si>
    <t>Telller</t>
  </si>
  <si>
    <t>http://www.telller.com</t>
  </si>
  <si>
    <t>|Apps|Mobile|Social Media|Content Discovery|</t>
  </si>
  <si>
    <t>/organization/tellme</t>
  </si>
  <si>
    <t>Tellme</t>
  </si>
  <si>
    <t>http://www.tellme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witvid-com</t>
  </si>
  <si>
    <t>Telly</t>
  </si>
  <si>
    <t>http://telly.com</t>
  </si>
  <si>
    <t>/organization/twitvid</t>
  </si>
  <si>
    <t>http://telly.com/</t>
  </si>
  <si>
    <t>/organization/telnexus</t>
  </si>
  <si>
    <t>Telnexus</t>
  </si>
  <si>
    <t>http://www.telnexus.com</t>
  </si>
  <si>
    <t>|VoIP|Telecommunications|Messaging|</t>
  </si>
  <si>
    <t>/organization/telnyx</t>
  </si>
  <si>
    <t>Telnyx</t>
  </si>
  <si>
    <t>http://www.telnyx.com/</t>
  </si>
  <si>
    <t>|Unifed Communications|Software|Developer APIs|Telecommunications|</t>
  </si>
  <si>
    <t>/organization/telogis</t>
  </si>
  <si>
    <t>Telogis</t>
  </si>
  <si>
    <t>http://www.telogis.com</t>
  </si>
  <si>
    <t>|Navigation|Transportation|Enterprise Software|Fleet Management|Gps|Enterprises|SaaS|Software|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|Game|iPhone|Video Games|Consumer Electronics|Online Shopping|Graphics|Entertainment|Virtual Worlds|Games|</t>
  </si>
  <si>
    <t>/organization/telovations</t>
  </si>
  <si>
    <t>Telovations</t>
  </si>
  <si>
    <t>http://www.telovations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bo-studio</t>
  </si>
  <si>
    <t>Tembo Studio</t>
  </si>
  <si>
    <t>http://www.tembostudio.com</t>
  </si>
  <si>
    <t>/organization/tempmine</t>
  </si>
  <si>
    <t>TempMine</t>
  </si>
  <si>
    <t>http://www.tempmine.com</t>
  </si>
  <si>
    <t>|Finance|Recruiting|Curated Web|</t>
  </si>
  <si>
    <t>/organization/tempo-ai-sri-spin-off-m</t>
  </si>
  <si>
    <t>Tempo AI</t>
  </si>
  <si>
    <t>http://tempo.ai</t>
  </si>
  <si>
    <t>|Apps|Artificial Intelligence|Machine Learning|Mobile|</t>
  </si>
  <si>
    <t>/organization/tempo-payment</t>
  </si>
  <si>
    <t>Tempo Payments</t>
  </si>
  <si>
    <t>http://tempo.com</t>
  </si>
  <si>
    <t>/organization/tempo</t>
  </si>
  <si>
    <t>TempoIQ</t>
  </si>
  <si>
    <t>http://tempoiq.com</t>
  </si>
  <si>
    <t>|Finance|Services|Databases|Analytics|</t>
  </si>
  <si>
    <t>/organization/temporal-power</t>
  </si>
  <si>
    <t>Temporal Power</t>
  </si>
  <si>
    <t>http://temporalpower.com</t>
  </si>
  <si>
    <t>/organization/tenable-network-security</t>
  </si>
  <si>
    <t>Tenable Network Security</t>
  </si>
  <si>
    <t>http://www.tenable.com</t>
  </si>
  <si>
    <t>/organization/tenantrex</t>
  </si>
  <si>
    <t>Tenantrex</t>
  </si>
  <si>
    <t>http://tenantrex.com</t>
  </si>
  <si>
    <t>/organization/tenasitech</t>
  </si>
  <si>
    <t>TenasiTech</t>
  </si>
  <si>
    <t>http://www.tenasitech.com</t>
  </si>
  <si>
    <t>|Manufacturing|Nanotechnology|</t>
  </si>
  <si>
    <t>/organization/tenaxis-medical</t>
  </si>
  <si>
    <t>Tenaxis Medical</t>
  </si>
  <si>
    <t>http://www.tenaxismedical.com</t>
  </si>
  <si>
    <t>/organization/tendril</t>
  </si>
  <si>
    <t>Tendril</t>
  </si>
  <si>
    <t>http://www.tendrilinc.com</t>
  </si>
  <si>
    <t>/organization/teneros</t>
  </si>
  <si>
    <t>Teneros</t>
  </si>
  <si>
    <t>http://www.teneros.com</t>
  </si>
  <si>
    <t>|Enterprises|Messaging|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rade</t>
  </si>
  <si>
    <t>Tengrade</t>
  </si>
  <si>
    <t>http://tengrade.com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|Creative|Software|</t>
  </si>
  <si>
    <t>/organization/tenmarks-education</t>
  </si>
  <si>
    <t>TenMarks Education</t>
  </si>
  <si>
    <t>http://www.tenmarks.com</t>
  </si>
  <si>
    <t>Chestnut Hill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rox</t>
  </si>
  <si>
    <t>Tenrox</t>
  </si>
  <si>
    <t>http://www.tenrox.com</t>
  </si>
  <si>
    <t>/organization/tensegrity-technologies</t>
  </si>
  <si>
    <t>Tensegrity Technologies</t>
  </si>
  <si>
    <t>http://www.agilitiultra.com</t>
  </si>
  <si>
    <t>/organization/tensilica</t>
  </si>
  <si>
    <t>Tensilica</t>
  </si>
  <si>
    <t>http://www.tensilica.com</t>
  </si>
  <si>
    <t>/organization/tensorcomm</t>
  </si>
  <si>
    <t>TensorComm</t>
  </si>
  <si>
    <t>http://www.tensorcomm.com</t>
  </si>
  <si>
    <t>/organization/tenxer</t>
  </si>
  <si>
    <t>tenXer</t>
  </si>
  <si>
    <t>http://www.tenxer.com</t>
  </si>
  <si>
    <t>|Gamification|Software|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rabitz</t>
  </si>
  <si>
    <t>Terabitz</t>
  </si>
  <si>
    <t>http://www.terabitz.com</t>
  </si>
  <si>
    <t>/organization/teradici</t>
  </si>
  <si>
    <t>Teradici</t>
  </si>
  <si>
    <t>http://www.teradici.com</t>
  </si>
  <si>
    <t>/organization/teradiode</t>
  </si>
  <si>
    <t>TeraDiode</t>
  </si>
  <si>
    <t>http://teradiode.com</t>
  </si>
  <si>
    <t>/organization/terafold-biologics-inc</t>
  </si>
  <si>
    <t>TeraFold Biologics Inc.</t>
  </si>
  <si>
    <t>http://www.terafold.com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peak</t>
  </si>
  <si>
    <t>Terapeak</t>
  </si>
  <si>
    <t>http://www.terapeak.com</t>
  </si>
  <si>
    <t>|Real Time|SaaS|Analytics|Big Data Analytics|E-Commerce|</t>
  </si>
  <si>
    <t>/organization/terapio</t>
  </si>
  <si>
    <t>Terapio</t>
  </si>
  <si>
    <t>http://www.terapio.com</t>
  </si>
  <si>
    <t>/organization/terascala</t>
  </si>
  <si>
    <t>Terascala</t>
  </si>
  <si>
    <t>http://www.terascala.com</t>
  </si>
  <si>
    <t>/organization/teravac</t>
  </si>
  <si>
    <t>Teravac</t>
  </si>
  <si>
    <t>http://www.teraphysics.com</t>
  </si>
  <si>
    <t>/organization/tercica</t>
  </si>
  <si>
    <t>Tercica</t>
  </si>
  <si>
    <t>http://www.IpsenUS.com</t>
  </si>
  <si>
    <t>/organization/termscout</t>
  </si>
  <si>
    <t>TermScout</t>
  </si>
  <si>
    <t>http://www.termscout.com/</t>
  </si>
  <si>
    <t>/organization/terra-green-energy</t>
  </si>
  <si>
    <t>Terra Green Energy</t>
  </si>
  <si>
    <t>http://www.terragreenenergy.com</t>
  </si>
  <si>
    <t>Smethport</t>
  </si>
  <si>
    <t>/organization/simplyfinance</t>
  </si>
  <si>
    <t>Terra Matrix Media</t>
  </si>
  <si>
    <t>http://www.terramatrixmedia.com/index.html</t>
  </si>
  <si>
    <t>|Banking|Insurance|Finance|Curated Web|</t>
  </si>
  <si>
    <t>/organization/terra-tech</t>
  </si>
  <si>
    <t>Terra Tech</t>
  </si>
  <si>
    <t>http://www.terratechcorp.com</t>
  </si>
  <si>
    <t>/organization/terrace-software</t>
  </si>
  <si>
    <t>Terrace Software</t>
  </si>
  <si>
    <t>http://www.terrace.com</t>
  </si>
  <si>
    <t>/organization/terracota</t>
  </si>
  <si>
    <t>Terracotta</t>
  </si>
  <si>
    <t>http://www.terracotta.org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</t>
  </si>
  <si>
    <t>http://terrajoulecorp.com</t>
  </si>
  <si>
    <t>/organization/terralux</t>
  </si>
  <si>
    <t>TerraLUX</t>
  </si>
  <si>
    <t>http://www.terraluxillumination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|Consulting|Renewable Energies|Clean Technology|</t>
  </si>
  <si>
    <t>/organization/terraspark-geosciences</t>
  </si>
  <si>
    <t>TerraSpark Geosciences</t>
  </si>
  <si>
    <t>http://www.terraspark.com</t>
  </si>
  <si>
    <t>/organization/tervela</t>
  </si>
  <si>
    <t>Tervela</t>
  </si>
  <si>
    <t>http://www.tervela.com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la-motors</t>
  </si>
  <si>
    <t>Tesla Motors</t>
  </si>
  <si>
    <t>http://www.teslamotors.com</t>
  </si>
  <si>
    <t>/organization/parelastic</t>
  </si>
  <si>
    <t>Tesora</t>
  </si>
  <si>
    <t>http://www.tesora.com</t>
  </si>
  <si>
    <t>|Open Source|Cloud Infrastructure|Databases|Enterprise Software|</t>
  </si>
  <si>
    <t>/organization/tesorx-pharma</t>
  </si>
  <si>
    <t>TesoRx Pharma</t>
  </si>
  <si>
    <t>http://tesorx.com</t>
  </si>
  <si>
    <t>/organization/testcred</t>
  </si>
  <si>
    <t>TestCred</t>
  </si>
  <si>
    <t>http://www.testcred.com/</t>
  </si>
  <si>
    <t>/organization/testive</t>
  </si>
  <si>
    <t>Testive</t>
  </si>
  <si>
    <t>http://www.testive.com</t>
  </si>
  <si>
    <t>|Finance|Colleges|Skill Assessment|Testing|Education|</t>
  </si>
  <si>
    <t>/organization/testlio</t>
  </si>
  <si>
    <t>Testlio</t>
  </si>
  <si>
    <t>http://testlio.com</t>
  </si>
  <si>
    <t>|Testing|Mobile|Software|</t>
  </si>
  <si>
    <t>/organization/testquest</t>
  </si>
  <si>
    <t>TestQuest</t>
  </si>
  <si>
    <t>http://www.testquest.com</t>
  </si>
  <si>
    <t>/organization/testsoup</t>
  </si>
  <si>
    <t>TestSoup</t>
  </si>
  <si>
    <t>http://www.testsoup.com</t>
  </si>
  <si>
    <t>|Education|Testing|Colleges|Certification Test|Mobile|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is-online</t>
  </si>
  <si>
    <t>Tetris Online</t>
  </si>
  <si>
    <t>http://www.tetrisonline.com</t>
  </si>
  <si>
    <t>/organization/tevizz</t>
  </si>
  <si>
    <t>TEVIZZ</t>
  </si>
  <si>
    <t>http://www.tevizz.com</t>
  </si>
  <si>
    <t>|Data Mining|Analytics|Consumer Electronics|Big Data|Enterprise Software|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|Social Media Monitoring|Machine Learning|Search|Natural Language Processing|Text Analytics|Enterprise Software|</t>
  </si>
  <si>
    <t>/organization/text-a-cab</t>
  </si>
  <si>
    <t>Text A Cab</t>
  </si>
  <si>
    <t>http://www.vehive.com</t>
  </si>
  <si>
    <t>|Software|Travel|Public Transportation|</t>
  </si>
  <si>
    <t>/organization/textbook-rental-canada</t>
  </si>
  <si>
    <t>Textbook Rental Canada</t>
  </si>
  <si>
    <t>http://www.textbookrental.ca</t>
  </si>
  <si>
    <t>|Universities|</t>
  </si>
  <si>
    <t>/organization/textbooktime-com-textbook-time</t>
  </si>
  <si>
    <t>TextbookTime.com Textbook Time</t>
  </si>
  <si>
    <t>http://www.TextbookTime.com</t>
  </si>
  <si>
    <t>/organization/sario-marketing</t>
  </si>
  <si>
    <t>Textbroker</t>
  </si>
  <si>
    <t>http://www.textbroker.com</t>
  </si>
  <si>
    <t>|Content|SEO|Crowdsourcing|Curated Web|</t>
  </si>
  <si>
    <t>/organization/texthog</t>
  </si>
  <si>
    <t>TextHog</t>
  </si>
  <si>
    <t>http://www.texthog.com</t>
  </si>
  <si>
    <t>|Personal Finance|Messaging|</t>
  </si>
  <si>
    <t>/organization/textingly</t>
  </si>
  <si>
    <t>Textingly</t>
  </si>
  <si>
    <t>http://texting.ly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|Communities|Messaging|Android|iPad|iPhone|Mobile|</t>
  </si>
  <si>
    <t>/organization/textpower</t>
  </si>
  <si>
    <t>TextPower</t>
  </si>
  <si>
    <t>http://textpower.com</t>
  </si>
  <si>
    <t>/organization/textrecruit</t>
  </si>
  <si>
    <t>TextRecruit</t>
  </si>
  <si>
    <t>http://textrecruit.com</t>
  </si>
  <si>
    <t>|Human Resources|Enterprises|Recruiting|Messaging|Social Recruiting|Software|</t>
  </si>
  <si>
    <t>/organization/textualads</t>
  </si>
  <si>
    <t>TextualAds</t>
  </si>
  <si>
    <t>http://textualads.net</t>
  </si>
  <si>
    <t>|Web CMS|Ad Targeting|Consumer Goods|Networking|Social Media|Apps|Facebook Applications|SMS|Sales and Marketing|Mobile|Advertising|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fg-card-solutions</t>
  </si>
  <si>
    <t>TFG Card Solutions</t>
  </si>
  <si>
    <t>http://tfgcard.com</t>
  </si>
  <si>
    <t>/organization/thalchemy</t>
  </si>
  <si>
    <t>Thalchemy</t>
  </si>
  <si>
    <t>http://www.thalchemy.com/index.html</t>
  </si>
  <si>
    <t>|Information Technology|Algorithms|</t>
  </si>
  <si>
    <t>/organization/get-myo</t>
  </si>
  <si>
    <t>Thalmic Labs</t>
  </si>
  <si>
    <t>http://thalmic.com</t>
  </si>
  <si>
    <t>/organization/thanx</t>
  </si>
  <si>
    <t>Thanx</t>
  </si>
  <si>
    <t>http://www.thanx.com</t>
  </si>
  <si>
    <t>|Incentives|iPhone|Android|Loyalty Programs|Mobile|</t>
  </si>
  <si>
    <t>/organization/thar-pharmaceuticals</t>
  </si>
  <si>
    <t>Thar Pharmaceuticals</t>
  </si>
  <si>
    <t>http://tharpharma.com</t>
  </si>
  <si>
    <t>/organization/thats-solar</t>
  </si>
  <si>
    <t>That's Solar</t>
  </si>
  <si>
    <t>http://www.ThatsSolar.com</t>
  </si>
  <si>
    <t>|Renewable Energies|Green|Clean Energy|Solar|Clean Technology|</t>
  </si>
  <si>
    <t>/organization/thats-us-technologies</t>
  </si>
  <si>
    <t>That's Us Technologies</t>
  </si>
  <si>
    <t>http://thatsus.com</t>
  </si>
  <si>
    <t>/organization/that-img</t>
  </si>
  <si>
    <t>That{img}</t>
  </si>
  <si>
    <t>http://thatimg.com</t>
  </si>
  <si>
    <t>|Photography|Entertainment|Games|</t>
  </si>
  <si>
    <t>/organization/the-tv-corporation</t>
  </si>
  <si>
    <t>The .tv Corporation</t>
  </si>
  <si>
    <t>http://www.tv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frican-store</t>
  </si>
  <si>
    <t>The African Store</t>
  </si>
  <si>
    <t>http://www.theafricanstore.org</t>
  </si>
  <si>
    <t>/organization/the-american-academy</t>
  </si>
  <si>
    <t>The American Academy</t>
  </si>
  <si>
    <t>http://www.theamericanacademy.com</t>
  </si>
  <si>
    <t>/organization/the-art-commission</t>
  </si>
  <si>
    <t>The Art Commission</t>
  </si>
  <si>
    <t>http://artcommission.com</t>
  </si>
  <si>
    <t>/organization/the-association-of-bar-lounge-establishments</t>
  </si>
  <si>
    <t>The Association of Bar &amp; Lounge Establishments</t>
  </si>
  <si>
    <t>http://www.tableonline.org/</t>
  </si>
  <si>
    <t>/organization/the-author-hub</t>
  </si>
  <si>
    <t>The Author Hub</t>
  </si>
  <si>
    <t>http://www.theauthorhub.com/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|Health and Wellness|Parenting|Babies|</t>
  </si>
  <si>
    <t>/organization/the-bar-method</t>
  </si>
  <si>
    <t>The Bar Method</t>
  </si>
  <si>
    <t>http://www.barmethod.com</t>
  </si>
  <si>
    <t>/organization/the-bauhub</t>
  </si>
  <si>
    <t>The Bauhub</t>
  </si>
  <si>
    <t>http://www.thebauhub.com</t>
  </si>
  <si>
    <t>|World Domination|Freelancers|Design|Semantic Search|SEO|Internet|Software|Advertising|</t>
  </si>
  <si>
    <t>/organization/the-beer-x-change</t>
  </si>
  <si>
    <t>The Beer X-Change</t>
  </si>
  <si>
    <t>http://www.beerxchange.com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hapar</t>
  </si>
  <si>
    <t>The Chapar</t>
  </si>
  <si>
    <t>http://www.thechapar.com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/organization/the-climate-corporation</t>
  </si>
  <si>
    <t>The Climate Corporation</t>
  </si>
  <si>
    <t>http://climate.com</t>
  </si>
  <si>
    <t>|Big Data|Agriculture|Promotional|Risk Management|Finance|Insurance|News|Clean Technology|</t>
  </si>
  <si>
    <t>/organization/the-clymb</t>
  </si>
  <si>
    <t>The Clymb</t>
  </si>
  <si>
    <t>http://theclymb.com</t>
  </si>
  <si>
    <t>|Outdoors|Sales and Marketing|Privacy|E-Commerce|</t>
  </si>
  <si>
    <t>/organization/the-colorado-notary-network</t>
  </si>
  <si>
    <t>THE COLORADO NOTARY NETWORK</t>
  </si>
  <si>
    <t>http://www.ColoradoNotary.net</t>
  </si>
  <si>
    <t>|Education|Education|</t>
  </si>
  <si>
    <t>/organization/the-communication-company</t>
  </si>
  <si>
    <t>The Communication Company</t>
  </si>
  <si>
    <t>http://www.theredsweaterlady.com</t>
  </si>
  <si>
    <t>/organization/the-convenience-network</t>
  </si>
  <si>
    <t>The Convenience Network</t>
  </si>
  <si>
    <t>http://tcnetwork.tv/</t>
  </si>
  <si>
    <t>/organization/the-coveteur</t>
  </si>
  <si>
    <t>The Coveteur</t>
  </si>
  <si>
    <t>http://www.thecoveteur.com</t>
  </si>
  <si>
    <t>|Brand Marketing|E-Commerce|Beauty|Shopping|Celebrity|Content|Lifestyle|Fashion|</t>
  </si>
  <si>
    <t>/organization/the-daily-caller</t>
  </si>
  <si>
    <t>The Daily Caller</t>
  </si>
  <si>
    <t>http://www.dailycaller.com</t>
  </si>
  <si>
    <t>/organization/the-daily-muse</t>
  </si>
  <si>
    <t>The Daily Muse</t>
  </si>
  <si>
    <t>http://www.thedailymuse.com</t>
  </si>
  <si>
    <t>|Content|Career Planning|Career Management|</t>
  </si>
  <si>
    <t>/organization/mainstreet-connect</t>
  </si>
  <si>
    <t>The Daily Voice</t>
  </si>
  <si>
    <t>http://www.dailyvoice.com</t>
  </si>
  <si>
    <t>/organization/the-deal-fair</t>
  </si>
  <si>
    <t>The Deal Fair</t>
  </si>
  <si>
    <t>http://thedealfair.com</t>
  </si>
  <si>
    <t>/organization/the-delfin-project</t>
  </si>
  <si>
    <t>The DelFin Project</t>
  </si>
  <si>
    <t>http://delfinproject.com</t>
  </si>
  <si>
    <t>/organization/digital-marvels</t>
  </si>
  <si>
    <t>The Digital Marvels</t>
  </si>
  <si>
    <t>http://thedigitalmarvels.com</t>
  </si>
  <si>
    <t>/organization/the-doband-campaign</t>
  </si>
  <si>
    <t>The DoBand Campaign</t>
  </si>
  <si>
    <t>http://doband.org</t>
  </si>
  <si>
    <t>|Charity|Social Network Media|Curated Web|</t>
  </si>
  <si>
    <t>/organization/the-dodo</t>
  </si>
  <si>
    <t>The Dodo</t>
  </si>
  <si>
    <t>http://thedodo.com</t>
  </si>
  <si>
    <t>/organization/the-dolan-company</t>
  </si>
  <si>
    <t>The Dolan Company</t>
  </si>
  <si>
    <t>http://www.thedolancompany.com</t>
  </si>
  <si>
    <t>|Publishing|Legal|</t>
  </si>
  <si>
    <t>/organization/the-donut-hut</t>
  </si>
  <si>
    <t>The Donut Hut</t>
  </si>
  <si>
    <t>http://thedonuthut.site90.com</t>
  </si>
  <si>
    <t>Pasco</t>
  </si>
  <si>
    <t>/organization/the-echo-nest</t>
  </si>
  <si>
    <t>The Echo Nest</t>
  </si>
  <si>
    <t>http://the.echonest.com</t>
  </si>
  <si>
    <t>|Developer APIs|Ediscovery|Reviews and Recommendations|Personalization|Search|Music|</t>
  </si>
  <si>
    <t>/organization/the-echo-system</t>
  </si>
  <si>
    <t>The Echo System</t>
  </si>
  <si>
    <t>http://www.theechosystem.com</t>
  </si>
  <si>
    <t>|Social Media Marketing|Apps|SaaS|Software|Sales and Marketing|Social Media|Facebook Applications|Advertising|</t>
  </si>
  <si>
    <t>/organization/the-edge-in-college-prep</t>
  </si>
  <si>
    <t>The Edge in College Prep</t>
  </si>
  <si>
    <t>http://www.edgeincollegeprep.com</t>
  </si>
  <si>
    <t>/organization/the-electric-sheep</t>
  </si>
  <si>
    <t>The Electric Sheep</t>
  </si>
  <si>
    <t>http://www.electricsheepcompany.com</t>
  </si>
  <si>
    <t>|Games|Social Media|Virtual Worlds|Advertising|</t>
  </si>
  <si>
    <t>/organization/exchange-lab</t>
  </si>
  <si>
    <t>The Exchange Lab</t>
  </si>
  <si>
    <t>http://theexchangelab.com</t>
  </si>
  <si>
    <t>/organization/the-extraordinaries</t>
  </si>
  <si>
    <t>The Extraordinaries</t>
  </si>
  <si>
    <t>http://www.BeExtra.org</t>
  </si>
  <si>
    <t>|Social Media|iPhone|Apps|Business Services|Internet|Mobile|</t>
  </si>
  <si>
    <t>/organization/the-fabric</t>
  </si>
  <si>
    <t>The Fabric</t>
  </si>
  <si>
    <t>http://www.thefabricnet.com</t>
  </si>
  <si>
    <t>/organization/fanfare-group</t>
  </si>
  <si>
    <t>The Fanfare Group</t>
  </si>
  <si>
    <t>http://www.fanfaresoftware.com</t>
  </si>
  <si>
    <t>/organization/the-feedroom</t>
  </si>
  <si>
    <t>The FeedRoom</t>
  </si>
  <si>
    <t>http://www.feedroom.com</t>
  </si>
  <si>
    <t>/organization/the-fizzback-group</t>
  </si>
  <si>
    <t>The Fizzback Group</t>
  </si>
  <si>
    <t>http://www.fizzback.com</t>
  </si>
  <si>
    <t>|Customer Service|E-Commerce|</t>
  </si>
  <si>
    <t>/organization/the-flipping-pros</t>
  </si>
  <si>
    <t>The Flipping Pro's</t>
  </si>
  <si>
    <t>http://www.TheFlippingPros.com</t>
  </si>
  <si>
    <t>Pflugerville</t>
  </si>
  <si>
    <t>/organization/the-food-trust</t>
  </si>
  <si>
    <t>The Food Trust</t>
  </si>
  <si>
    <t>http://thefoodtrust.org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glampire-group</t>
  </si>
  <si>
    <t>The Glampire Group</t>
  </si>
  <si>
    <t>http://theglampiregroup.com</t>
  </si>
  <si>
    <t>|Social Media|App Marketing|Consulting|Music|Sales and Marketing|Media|Enterprise Software|</t>
  </si>
  <si>
    <t>/organization/the-glassbox</t>
  </si>
  <si>
    <t>The Glassbox</t>
  </si>
  <si>
    <t>http://www.theglassbox.com</t>
  </si>
  <si>
    <t>/organization/the-good-jobs</t>
  </si>
  <si>
    <t>The Good Jobs</t>
  </si>
  <si>
    <t>http://www.thegoodjobs.com</t>
  </si>
  <si>
    <t>|Photography|Mobile|</t>
  </si>
  <si>
    <t>/organization/the-green-office</t>
  </si>
  <si>
    <t>The Green Office</t>
  </si>
  <si>
    <t>http://www.thegreenoffice.com</t>
  </si>
  <si>
    <t>/organization/the-grid</t>
  </si>
  <si>
    <t>The Grid</t>
  </si>
  <si>
    <t>https://thegrid.io/</t>
  </si>
  <si>
    <t>/organization/daily-grommet</t>
  </si>
  <si>
    <t>The Grommet</t>
  </si>
  <si>
    <t>http://www.thegrommet.com</t>
  </si>
  <si>
    <t>/organization/the-grounds-keeper</t>
  </si>
  <si>
    <t>The Grounds Keeper</t>
  </si>
  <si>
    <t>http://www.thegroundskeeperinc.com</t>
  </si>
  <si>
    <t>Grimes</t>
  </si>
  <si>
    <t>/organization/the-guild</t>
  </si>
  <si>
    <t>The Guild</t>
  </si>
  <si>
    <t>http://www.artfulhome.com</t>
  </si>
  <si>
    <t>|Retail|Artists Globally|Art|E-Commerce|</t>
  </si>
  <si>
    <t>/organization/the-halo-group</t>
  </si>
  <si>
    <t>The Halo Group</t>
  </si>
  <si>
    <t>http://thehalogroup.com/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|Entertainment|Travel|Finance|Music|Curated Web|</t>
  </si>
  <si>
    <t>|Customer Service|</t>
  </si>
  <si>
    <t>/organization/the-hitch</t>
  </si>
  <si>
    <t>The Hitch</t>
  </si>
  <si>
    <t>http://thehitch.com</t>
  </si>
  <si>
    <t>|Marketplaces|Weddings|Content Discovery|Business Analytics|Online Rental|Travel|Curated Web|</t>
  </si>
  <si>
    <t>/organization/the-hive-group</t>
  </si>
  <si>
    <t>The Hive Group</t>
  </si>
  <si>
    <t>http://hivegroup.com</t>
  </si>
  <si>
    <t>/organization/the-honest-company</t>
  </si>
  <si>
    <t>The Honest Company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huffingtonpost</t>
  </si>
  <si>
    <t>The Huffington Post</t>
  </si>
  <si>
    <t>http://www.huffingtonpost.com</t>
  </si>
  <si>
    <t>|Publishing|Media|News|</t>
  </si>
  <si>
    <t>/organization/the-hunt</t>
  </si>
  <si>
    <t>The Hunt</t>
  </si>
  <si>
    <t>http://www.thehunt.com</t>
  </si>
  <si>
    <t>/organization/idealists</t>
  </si>
  <si>
    <t>The Idealists</t>
  </si>
  <si>
    <t>http://theidealists.com</t>
  </si>
  <si>
    <t>/organization/the-industrys-alternative</t>
  </si>
  <si>
    <t>The Industry's Alternative</t>
  </si>
  <si>
    <t>http://www.inustrysalternative.com</t>
  </si>
  <si>
    <t>/organization/the-innovation-factory</t>
  </si>
  <si>
    <t>The Innovation Factory</t>
  </si>
  <si>
    <t>http://if-chicago.com</t>
  </si>
  <si>
    <t>|Manufacturing|Technology|Startups|Crowdfunding|Curated Web|</t>
  </si>
  <si>
    <t>/organization/the-invisible-armor-inc</t>
  </si>
  <si>
    <t>The Invisible Armor</t>
  </si>
  <si>
    <t>http://www.theinvisiblearmor.net/</t>
  </si>
  <si>
    <t>|Retail|Medical|</t>
  </si>
  <si>
    <t>/organization/the-jacksonville-bank</t>
  </si>
  <si>
    <t>The Jacksonville Bank</t>
  </si>
  <si>
    <t>http://www.jaxbank.com</t>
  </si>
  <si>
    <t>/organization/the-kitchen-hotline</t>
  </si>
  <si>
    <t>The Kitchen Hotline</t>
  </si>
  <si>
    <t>http://www.thekitchenhotline.com</t>
  </si>
  <si>
    <t>/organization/artkive</t>
  </si>
  <si>
    <t>The Kive Company</t>
  </si>
  <si>
    <t>http://www.artkiveapp.com</t>
  </si>
  <si>
    <t>/organization/the-knowland-group</t>
  </si>
  <si>
    <t>The Knowland Group</t>
  </si>
  <si>
    <t>http://knowland.com</t>
  </si>
  <si>
    <t>|SaaS|Event Management|Events|Meeting Software|Travel|</t>
  </si>
  <si>
    <t>/organization/lab-miami</t>
  </si>
  <si>
    <t>The LAB Miami</t>
  </si>
  <si>
    <t>http://www.thelabmiami.com</t>
  </si>
  <si>
    <t>|Art|Education|Technology|Entrepreneur|Startups|</t>
  </si>
  <si>
    <t>/organization/the-label-corp</t>
  </si>
  <si>
    <t>The Label Corp</t>
  </si>
  <si>
    <t>http://afaqs.com</t>
  </si>
  <si>
    <t>Onida</t>
  </si>
  <si>
    <t>/organization/the-language-express</t>
  </si>
  <si>
    <t>The Language Express</t>
  </si>
  <si>
    <t>http://www.thesocialexpress.com</t>
  </si>
  <si>
    <t>/organization/the-learning-experienceacademy-of-early-education</t>
  </si>
  <si>
    <t>The Learning ExperienceAcademy</t>
  </si>
  <si>
    <t>http://www.thelearningexperience.com</t>
  </si>
  <si>
    <t>1980-Q2</t>
  </si>
  <si>
    <t>/organization/the-legally-steal-show</t>
  </si>
  <si>
    <t>The Legally Steal Show</t>
  </si>
  <si>
    <t>http://www.legallystealshow.com/</t>
  </si>
  <si>
    <t>Valrico</t>
  </si>
  <si>
    <t>/organization/the-loadown</t>
  </si>
  <si>
    <t>The Loadown</t>
  </si>
  <si>
    <t>http://www.theloadown.com</t>
  </si>
  <si>
    <t>|Sales and Marketing|Tracking|Mobile|</t>
  </si>
  <si>
    <t>/organization/the-logo-company</t>
  </si>
  <si>
    <t>The Logo Company</t>
  </si>
  <si>
    <t>http://thelogocompany.net</t>
  </si>
  <si>
    <t>|Graphics|Design|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tlet-group</t>
  </si>
  <si>
    <t>The Matlet Group</t>
  </si>
  <si>
    <t>http://thematletgroup.com</t>
  </si>
  <si>
    <t>Pawtucket</t>
  </si>
  <si>
    <t>/organization/the-melt</t>
  </si>
  <si>
    <t>THE MELT</t>
  </si>
  <si>
    <t>http://themelt.com</t>
  </si>
  <si>
    <t>/organization/the-mill-dtlv</t>
  </si>
  <si>
    <t>The Mill</t>
  </si>
  <si>
    <t>http://themilldtlv.com</t>
  </si>
  <si>
    <t>/organization/the-minerva-project</t>
  </si>
  <si>
    <t>The Minerva Project</t>
  </si>
  <si>
    <t>http://www.minervaproject.com</t>
  </si>
  <si>
    <t>1902-Q1</t>
  </si>
  <si>
    <t>/organization/the-mobile-majority</t>
  </si>
  <si>
    <t>The Mobile Majority</t>
  </si>
  <si>
    <t>http://majority.co/</t>
  </si>
  <si>
    <t>|Digital Media|Media|Mobile Video|Advertising Platforms|Big Data|Ad Targeting|Mobile|Brand Marketing|Technology|Advertising|</t>
  </si>
  <si>
    <t>/organization/the-mother-company</t>
  </si>
  <si>
    <t>The Mother Company</t>
  </si>
  <si>
    <t>http://www.themotherco.com/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|SaaS|Human Resources|Employment|Career Planning|Career Management|Recruiting|Digital Media|Curated Web|</t>
  </si>
  <si>
    <t>/organization/the-neat-company</t>
  </si>
  <si>
    <t>The Neat Company</t>
  </si>
  <si>
    <t>http://www.neat.com</t>
  </si>
  <si>
    <t>/organization/the-new-music-movement</t>
  </si>
  <si>
    <t>The New Music Movement</t>
  </si>
  <si>
    <t>http://www.thenewmovement.com/</t>
  </si>
  <si>
    <t>/organization/newyorktimes</t>
  </si>
  <si>
    <t>The New York Times</t>
  </si>
  <si>
    <t>http://www.nytimes.com</t>
  </si>
  <si>
    <t>/organization/the-news-funnel</t>
  </si>
  <si>
    <t>The News Funnel</t>
  </si>
  <si>
    <t>http://www.thenewsfunnel.com</t>
  </si>
  <si>
    <t>|News|Real Estate Investors|Commercial Real Estate|Media|Real Estate|</t>
  </si>
  <si>
    <t>Bernardsville</t>
  </si>
  <si>
    <t>/organization/the-newsmarket</t>
  </si>
  <si>
    <t>The NewsMarket</t>
  </si>
  <si>
    <t>http://www.thenewsmarket.com</t>
  </si>
  <si>
    <t>/organization/the-nocklist</t>
  </si>
  <si>
    <t>THE NOCKLIST</t>
  </si>
  <si>
    <t>http://nocklist.com</t>
  </si>
  <si>
    <t>|Graphics|Web Development|Social Media|Software|Content|Art|E-Commerce|</t>
  </si>
  <si>
    <t>/organization/the-noun-project</t>
  </si>
  <si>
    <t>The Noun Project</t>
  </si>
  <si>
    <t>http://thenounproject.com/</t>
  </si>
  <si>
    <t>|Social Media|Design|Web Design|Communities|</t>
  </si>
  <si>
    <t>/organization/the-one-world-doll-project</t>
  </si>
  <si>
    <t>The One World Doll Project</t>
  </si>
  <si>
    <t>http://oneworlddolls.com</t>
  </si>
  <si>
    <t>/organization/the-one-page-company</t>
  </si>
  <si>
    <t>The One-Page Company</t>
  </si>
  <si>
    <t>http://www.1-page.com</t>
  </si>
  <si>
    <t>|Career Management|Consumer Internet|Marketplaces|Data Mining|Human Resources|Recruiting|SaaS|Software|</t>
  </si>
  <si>
    <t>/organization/the-online-401</t>
  </si>
  <si>
    <t>The Online 401</t>
  </si>
  <si>
    <t>http://theonline401k.com</t>
  </si>
  <si>
    <t>/organization/the-orange-chef</t>
  </si>
  <si>
    <t>The Orange Chef</t>
  </si>
  <si>
    <t>http://theorangechef.com</t>
  </si>
  <si>
    <t>|Internet of Things|Cooking|Hardware + Software|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|Social Media|Digital Media|News|Curated Web|</t>
  </si>
  <si>
    <t>/organization/the-price-wizards</t>
  </si>
  <si>
    <t>The Price Wizards</t>
  </si>
  <si>
    <t>http://www.thepricewizards.com</t>
  </si>
  <si>
    <t>|Hardware|Price Comparison|Curated Web|</t>
  </si>
  <si>
    <t>Winter Springs</t>
  </si>
  <si>
    <t>/organization/the-process-inc</t>
  </si>
  <si>
    <t>The Process</t>
  </si>
  <si>
    <t>http://www.therecruitingprocess.com</t>
  </si>
  <si>
    <t>/organization/the-receivables-exchange</t>
  </si>
  <si>
    <t>The Receivables Exchange</t>
  </si>
  <si>
    <t>http://recx.com/</t>
  </si>
  <si>
    <t>/organization/the-resumator</t>
  </si>
  <si>
    <t>The Resumator</t>
  </si>
  <si>
    <t>http://www.theresumator.com</t>
  </si>
  <si>
    <t>|Recruiting|Human Resources|SaaS|Software|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wing-team-llc</t>
  </si>
  <si>
    <t>The Rowing Team</t>
  </si>
  <si>
    <t>http://www.therowingteam.com/</t>
  </si>
  <si>
    <t>/organization/the-runthrough</t>
  </si>
  <si>
    <t>The Runthrough</t>
  </si>
  <si>
    <t>http://therunthrough.com</t>
  </si>
  <si>
    <t>/organization/the-scripps-research-institute</t>
  </si>
  <si>
    <t>The Scripps Research Institute</t>
  </si>
  <si>
    <t>http://scripps.edu</t>
  </si>
  <si>
    <t>1924-Q4</t>
  </si>
  <si>
    <t>/organization/the-sea-app</t>
  </si>
  <si>
    <t>The Sea App</t>
  </si>
  <si>
    <t>http://TheSeaApp.com</t>
  </si>
  <si>
    <t>|Shopping|Search|</t>
  </si>
  <si>
    <t>/organization/the-skillery</t>
  </si>
  <si>
    <t>The Skillery</t>
  </si>
  <si>
    <t>http://www.theskillery.com</t>
  </si>
  <si>
    <t>|Training|Ticketing|Education|</t>
  </si>
  <si>
    <t>/organization/the-skimm</t>
  </si>
  <si>
    <t>The Skimm</t>
  </si>
  <si>
    <t>http://www.theskimm.com</t>
  </si>
  <si>
    <t>|News|Media|Fashion|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radio</t>
  </si>
  <si>
    <t>The Social Radio</t>
  </si>
  <si>
    <t>http://www.thesocialradio.com</t>
  </si>
  <si>
    <t>|Facebook Applications|Twitter Applications|Social Media|Music|</t>
  </si>
  <si>
    <t>/organization/the-society</t>
  </si>
  <si>
    <t>The Society</t>
  </si>
  <si>
    <t>http://TheSociety.com</t>
  </si>
  <si>
    <t>|Lifestyle|Travel|Vacation Rentals|Hospitality|</t>
  </si>
  <si>
    <t>/organization/the-solution-group</t>
  </si>
  <si>
    <t>The Solution Group</t>
  </si>
  <si>
    <t>http://www.tsghr.com</t>
  </si>
  <si>
    <t>/organization/the-start-project</t>
  </si>
  <si>
    <t>The Start Project</t>
  </si>
  <si>
    <t>http://thestartproject.com</t>
  </si>
  <si>
    <t>/organization/the-style-club</t>
  </si>
  <si>
    <t>The Style Club</t>
  </si>
  <si>
    <t>http://www.thestyleclub.com/</t>
  </si>
  <si>
    <t>|Retail|Lifestyle|Fashion|E-Commerce|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|Social Games|Mobile|Location Based Services|Games|</t>
  </si>
  <si>
    <t>/organization/the-techmap</t>
  </si>
  <si>
    <t>The TechMap</t>
  </si>
  <si>
    <t>http://www.thetechmap.com</t>
  </si>
  <si>
    <t>|New Technologies|Social Business|</t>
  </si>
  <si>
    <t>/organization/the-theater-place</t>
  </si>
  <si>
    <t>The Theater Place</t>
  </si>
  <si>
    <t>http://www.thetheaterplace.com/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ue-equestrians</t>
  </si>
  <si>
    <t>The True Equestrians</t>
  </si>
  <si>
    <t>http://www.thetrueequestrians.com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venue-report</t>
  </si>
  <si>
    <t>The Venue Report</t>
  </si>
  <si>
    <t>http://www.venuereport.com</t>
  </si>
  <si>
    <t>|Search|Events|</t>
  </si>
  <si>
    <t>/organization/the-veteran-advantage</t>
  </si>
  <si>
    <t>The Veteran Advantage</t>
  </si>
  <si>
    <t>http://www.TheVeteranAdvantage.org</t>
  </si>
  <si>
    <t>/organization/the-veteran-asset</t>
  </si>
  <si>
    <t>The Veteran Asset</t>
  </si>
  <si>
    <t>http://www.TheVeteranAsset.org</t>
  </si>
  <si>
    <t>/organization/the-walton-foundation</t>
  </si>
  <si>
    <t>The Walton Foundation</t>
  </si>
  <si>
    <t>http://waltonfamilyfoundation.org</t>
  </si>
  <si>
    <t>1962-Q3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|Cloud Infrastructure|Internet of Things|</t>
  </si>
  <si>
    <t>/organization/the-x-train</t>
  </si>
  <si>
    <t>The X Train</t>
  </si>
  <si>
    <t>http://www.vegasxtrain.com/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|Video|Video Streaming|Blogging Platforms|Entertainment|Media|Politics|News|</t>
  </si>
  <si>
    <t>/organization/the-zebra</t>
  </si>
  <si>
    <t>The Zebra</t>
  </si>
  <si>
    <t>http://www.thezebra.com</t>
  </si>
  <si>
    <t>|Insurance Companies|Price Comparison|Comparison Shopping|Auto|Cars|Insurance|Search|</t>
  </si>
  <si>
    <t>/organization/theatrics</t>
  </si>
  <si>
    <t>Theatrics</t>
  </si>
  <si>
    <t>http://www.theatrics.com</t>
  </si>
  <si>
    <t>|Collaboration|Crowdsourcing|Parenting|Enterprise Software|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|Wealth Management|Financial Services|Mobile|</t>
  </si>
  <si>
    <t>/organization/the-crowd</t>
  </si>
  <si>
    <t>TheCrowd</t>
  </si>
  <si>
    <t>http://www.thecrowd.com</t>
  </si>
  <si>
    <t>/organization/thedigitel</t>
  </si>
  <si>
    <t>TheDigitel</t>
  </si>
  <si>
    <t>http://thedigitel.com</t>
  </si>
  <si>
    <t>|Publishing|Journalism|News|Curated Web|</t>
  </si>
  <si>
    <t>/organization/thedrop</t>
  </si>
  <si>
    <t>theDrop</t>
  </si>
  <si>
    <t>http://www.thedrop.mobi</t>
  </si>
  <si>
    <t>/organization/thefind</t>
  </si>
  <si>
    <t>TheFind, Inc.</t>
  </si>
  <si>
    <t>http://www.thefind.com</t>
  </si>
  <si>
    <t>|Mobile|Local|Search|Shopping|E-Commerce|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uturefm</t>
  </si>
  <si>
    <t>Thefuture.fm</t>
  </si>
  <si>
    <t>http://thefuture.fm</t>
  </si>
  <si>
    <t>/organization/theladders</t>
  </si>
  <si>
    <t>TheLadders</t>
  </si>
  <si>
    <t>http://www.theladders.com</t>
  </si>
  <si>
    <t>/organization/thelocker</t>
  </si>
  <si>
    <t>TheLocker</t>
  </si>
  <si>
    <t>http://thelocker.com</t>
  </si>
  <si>
    <t>Weymouth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ngine-co</t>
  </si>
  <si>
    <t>Thengine Co</t>
  </si>
  <si>
    <t>http://engine180.com</t>
  </si>
  <si>
    <t>|Social Media|Music|News|</t>
  </si>
  <si>
    <t>/organization/shop-theorem</t>
  </si>
  <si>
    <t>Theorem</t>
  </si>
  <si>
    <t>http://www.shoptheorem.com/</t>
  </si>
  <si>
    <t>/organization/frank-meo</t>
  </si>
  <si>
    <t>thephotocloser.com</t>
  </si>
  <si>
    <t>http://www.thephotocloser.com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logix</t>
  </si>
  <si>
    <t>Theralogix</t>
  </si>
  <si>
    <t>http://theralogix.com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proteins</t>
  </si>
  <si>
    <t>Therapeutic Proteins</t>
  </si>
  <si>
    <t>http://theraproteins.com</t>
  </si>
  <si>
    <t>/organization/therapydia</t>
  </si>
  <si>
    <t>Therapydia</t>
  </si>
  <si>
    <t>http://www.therapydia.com</t>
  </si>
  <si>
    <t>|Health Care|Social Media|Social Network Media|Health and Wellness|</t>
  </si>
  <si>
    <t>/organization/therasim</t>
  </si>
  <si>
    <t>TheraSim</t>
  </si>
  <si>
    <t>http://www.therasim.com</t>
  </si>
  <si>
    <t>/organization/therasport-physical-therapy</t>
  </si>
  <si>
    <t>Therasport Physical Therapy</t>
  </si>
  <si>
    <t>http://www.therasport.org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sc</t>
  </si>
  <si>
    <t>Theravasc</t>
  </si>
  <si>
    <t>http://www.theravasc.com</t>
  </si>
  <si>
    <t>/organization/theravid</t>
  </si>
  <si>
    <t>TheraVid</t>
  </si>
  <si>
    <t>http://www.theravid.com</t>
  </si>
  <si>
    <t>/organization/thereadingroom</t>
  </si>
  <si>
    <t>TheReadingRoom</t>
  </si>
  <si>
    <t>http://www.thereadingroom.com</t>
  </si>
  <si>
    <t>/organization/therenow</t>
  </si>
  <si>
    <t>thereNow</t>
  </si>
  <si>
    <t>http://www.therenow.net</t>
  </si>
  <si>
    <t>/organization/therightapi</t>
  </si>
  <si>
    <t>theRightAPI</t>
  </si>
  <si>
    <t>http://therightapi.com</t>
  </si>
  <si>
    <t>/organization/therma-flite</t>
  </si>
  <si>
    <t>Therma Flite</t>
  </si>
  <si>
    <t>http://www.therma-flite.com</t>
  </si>
  <si>
    <t>Benicia</t>
  </si>
  <si>
    <t>1939-Q1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edical</t>
  </si>
  <si>
    <t>Thermedical</t>
  </si>
  <si>
    <t>http://www.thermedical.com</t>
  </si>
  <si>
    <t>/organization/thermoaura</t>
  </si>
  <si>
    <t>ThermoAura</t>
  </si>
  <si>
    <t>http://thermoaurainc.com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ox</t>
  </si>
  <si>
    <t>TherOx</t>
  </si>
  <si>
    <t>http://www.therox.com</t>
  </si>
  <si>
    <t>/organization/score-media</t>
  </si>
  <si>
    <t>theScore</t>
  </si>
  <si>
    <t>http://mobile.thescore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/organization/thesixtyone</t>
  </si>
  <si>
    <t>thesixtyone</t>
  </si>
  <si>
    <t>http://thesixtyone.com</t>
  </si>
  <si>
    <t>/organization/thesquarefoot</t>
  </si>
  <si>
    <t>TheSquareFoot</t>
  </si>
  <si>
    <t>http://www.thesquarefoot.com</t>
  </si>
  <si>
    <t>|Office Space|Commercial Real Estate|Real Estate|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|Beauty|Consumers|</t>
  </si>
  <si>
    <t>/organization/thesweetlink</t>
  </si>
  <si>
    <t>thesweetlink</t>
  </si>
  <si>
    <t>http://www.thesweetlink.com</t>
  </si>
  <si>
    <t>|Startups|Privacy|Open Source|Technology|Networking|Social Media|</t>
  </si>
  <si>
    <t>/organization/thewrap</t>
  </si>
  <si>
    <t>TheWrap</t>
  </si>
  <si>
    <t>http://www.thewrap.com</t>
  </si>
  <si>
    <t>|Blogging Platforms|Entertainment|News|</t>
  </si>
  <si>
    <t>/organization/thimble-bioelectronics</t>
  </si>
  <si>
    <t>Thimble Bioelectronics</t>
  </si>
  <si>
    <t>http://www.thimblebioe.com</t>
  </si>
  <si>
    <t>/organization/thin-profile-technologies</t>
  </si>
  <si>
    <t>Thin Profile Technologies</t>
  </si>
  <si>
    <t>http://thinprofiletech.com</t>
  </si>
  <si>
    <t>Champlin</t>
  </si>
  <si>
    <t>/organization/thinair-wireless</t>
  </si>
  <si>
    <t>ThinAir Wireless</t>
  </si>
  <si>
    <t>http://www.thinairwireless.com</t>
  </si>
  <si>
    <t>/organization/thinglabs</t>
  </si>
  <si>
    <t>Thing Labs</t>
  </si>
  <si>
    <t>http://www.thinglabs.com</t>
  </si>
  <si>
    <t>/organization/thing5</t>
  </si>
  <si>
    <t>Thing5</t>
  </si>
  <si>
    <t>http://thing5.com</t>
  </si>
  <si>
    <t>/organization/thingworx</t>
  </si>
  <si>
    <t>ThingWorx</t>
  </si>
  <si>
    <t>http://www.thingworx.com</t>
  </si>
  <si>
    <t>/organization/think-big-analytics</t>
  </si>
  <si>
    <t>Think Big Analytics</t>
  </si>
  <si>
    <t>http://www.thinkbiganalytics.com</t>
  </si>
  <si>
    <t>|Consulting|Software|Big Data|Analytics|</t>
  </si>
  <si>
    <t>/organization/think-gaming</t>
  </si>
  <si>
    <t>Think Gaming</t>
  </si>
  <si>
    <t>http://thinkgaming.com</t>
  </si>
  <si>
    <t>|Freemium|Mobile Games|Games|</t>
  </si>
  <si>
    <t>/organization/think-realtime</t>
  </si>
  <si>
    <t>Think Realtime</t>
  </si>
  <si>
    <t>http://thinkrealtime.com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.com</t>
  </si>
  <si>
    <t>http://think1stboxing.com</t>
  </si>
  <si>
    <t>/organization/think360</t>
  </si>
  <si>
    <t>THINK360</t>
  </si>
  <si>
    <t>http://think360.com</t>
  </si>
  <si>
    <t>/organization/thinkcerca</t>
  </si>
  <si>
    <t>ThinkCERCA</t>
  </si>
  <si>
    <t>http://www.thinkcerca.com</t>
  </si>
  <si>
    <t>|Startups|Technology|Education|</t>
  </si>
  <si>
    <t>/organization/thinkeco</t>
  </si>
  <si>
    <t>ThinkEco</t>
  </si>
  <si>
    <t>http://www.thinkeco.com</t>
  </si>
  <si>
    <t>|Sustainability|Home Automation|Energy Efficiency|Clean Technology|</t>
  </si>
  <si>
    <t>/organization/thinkful</t>
  </si>
  <si>
    <t>Thinkful</t>
  </si>
  <si>
    <t>http://www.thinkful.com</t>
  </si>
  <si>
    <t>|Web Design|Web Development|Education|</t>
  </si>
  <si>
    <t>/organization/thinkfuse</t>
  </si>
  <si>
    <t>Thinkfuse</t>
  </si>
  <si>
    <t>http://www.thinkfuse.com</t>
  </si>
  <si>
    <t>|Finance|Enterprises|Collaboration|Enterprise Software|</t>
  </si>
  <si>
    <t>/organization/thinkhr</t>
  </si>
  <si>
    <t>ThinkHR</t>
  </si>
  <si>
    <t>http://www.thinkhr.com</t>
  </si>
  <si>
    <t>/organization/frame-media</t>
  </si>
  <si>
    <t>Thinking Screen Media</t>
  </si>
  <si>
    <t>http://www.thinkingscreen.com</t>
  </si>
  <si>
    <t>|Photo Sharing|Hardware + Software|</t>
  </si>
  <si>
    <t>/organization/thinking-phone-networks</t>
  </si>
  <si>
    <t>thinkingphones</t>
  </si>
  <si>
    <t>http://www.thinkingphones.com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|Finance Technology|Analytics|Finance|Software|</t>
  </si>
  <si>
    <t>/organization/thinkspeed</t>
  </si>
  <si>
    <t>Thinkspeed</t>
  </si>
  <si>
    <t>http://www.thinkspeed.com</t>
  </si>
  <si>
    <t>|Information Technology|Crowdsourcing|Software|</t>
  </si>
  <si>
    <t>/organization/thinktank-net</t>
  </si>
  <si>
    <t>thinktank.net</t>
  </si>
  <si>
    <t>http://www.thinktank.net</t>
  </si>
  <si>
    <t>/organization/twitalytic</t>
  </si>
  <si>
    <t>ThinkUp</t>
  </si>
  <si>
    <t>http://www.thinkup.com/</t>
  </si>
  <si>
    <t>/organization/thinkvine</t>
  </si>
  <si>
    <t>ThinkVine</t>
  </si>
  <si>
    <t>http://www.thinkvine.com</t>
  </si>
  <si>
    <t>|Digital Media|Services|Analytics|Optimization|Sales and Marketing|Software|</t>
  </si>
  <si>
    <t>/organization/third-age</t>
  </si>
  <si>
    <t>Third Age</t>
  </si>
  <si>
    <t>http://www.thirdage.com</t>
  </si>
  <si>
    <t>/organization/third-chicken</t>
  </si>
  <si>
    <t>Third Chicken</t>
  </si>
  <si>
    <t>http://thirdchicken.com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love</t>
  </si>
  <si>
    <t>ThirdLove</t>
  </si>
  <si>
    <t>http://www.thirdlove.com</t>
  </si>
  <si>
    <t>|Mobile Shopping|Fashion|</t>
  </si>
  <si>
    <t>/organization/thirdmotion</t>
  </si>
  <si>
    <t>ThirdMotion</t>
  </si>
  <si>
    <t>http://www.thirdmotion.com</t>
  </si>
  <si>
    <t>/organization/thirdpresence</t>
  </si>
  <si>
    <t>ThirdPresence</t>
  </si>
  <si>
    <t>http://thirdpresence.com</t>
  </si>
  <si>
    <t>/organization/thrsti</t>
  </si>
  <si>
    <t>Thirsty</t>
  </si>
  <si>
    <t>http://thirsty.com</t>
  </si>
  <si>
    <t>|Identity|Blogging Platforms|Social Media|Advertising|</t>
  </si>
  <si>
    <t>/organization/thirty-labs</t>
  </si>
  <si>
    <t>Thirty Labs</t>
  </si>
  <si>
    <t>http://thirtylabs.com/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|News|Entertainment|Television|Internet|Audio|Video|Video Streaming|Games|</t>
  </si>
  <si>
    <t>/organization/thisclicks</t>
  </si>
  <si>
    <t>ThisClicks</t>
  </si>
  <si>
    <t>http://thisclicks.com</t>
  </si>
  <si>
    <t>/organization/thislife</t>
  </si>
  <si>
    <t>ThisLife</t>
  </si>
  <si>
    <t>http://www.ThisLife.com</t>
  </si>
  <si>
    <t>|File Sharing|Privacy|Cloud Computing|Storage|Video|Photography|Curated Web|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|Social Buying|Social Media|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ught-amplify</t>
  </si>
  <si>
    <t>Thought Amplify</t>
  </si>
  <si>
    <t>http://www.thoughtamplify.com</t>
  </si>
  <si>
    <t>Revelstoke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leadr</t>
  </si>
  <si>
    <t>ThoughtLeadr</t>
  </si>
  <si>
    <t>http://www.thoughtleadr.com</t>
  </si>
  <si>
    <t>|Advertising Platforms|Analytics|</t>
  </si>
  <si>
    <t>/organization/thoughtly</t>
  </si>
  <si>
    <t>Thoughtly</t>
  </si>
  <si>
    <t>http://www.thoughtly.co</t>
  </si>
  <si>
    <t>|Content Syndication|Content Discovery|Machine Learning|Artificial Intelligence|iOS|Software|</t>
  </si>
  <si>
    <t>/organization/thounds</t>
  </si>
  <si>
    <t>Thounds</t>
  </si>
  <si>
    <t>http://thounds.launchrock.com/?r=http://www.crunchbase.com/company/thounds</t>
  </si>
  <si>
    <t>|Collaboration|Music|</t>
  </si>
  <si>
    <t>/organization/thousandeyes</t>
  </si>
  <si>
    <t>ThousandEyes</t>
  </si>
  <si>
    <t>http://www.thousandeyes.com</t>
  </si>
  <si>
    <t>|Enterprise Software|Networking|</t>
  </si>
  <si>
    <t>/organization/thrdplace</t>
  </si>
  <si>
    <t>thrdPlace</t>
  </si>
  <si>
    <t>http://www.thrdPlace.com</t>
  </si>
  <si>
    <t>|Analytics|Maps|Consumer Internet|Content|</t>
  </si>
  <si>
    <t>/organization/cc-betty</t>
  </si>
  <si>
    <t>Threadbox</t>
  </si>
  <si>
    <t>http://www.threadbox.com</t>
  </si>
  <si>
    <t>/organization/threadflip</t>
  </si>
  <si>
    <t>Threadflip</t>
  </si>
  <si>
    <t>http://www.threadflip.com</t>
  </si>
  <si>
    <t>/organization/threadsy</t>
  </si>
  <si>
    <t>threadsy</t>
  </si>
  <si>
    <t>http://www.threadsy.com</t>
  </si>
  <si>
    <t>/organization/threat-stack</t>
  </si>
  <si>
    <t>Threat Stack</t>
  </si>
  <si>
    <t>http://threatstack.com</t>
  </si>
  <si>
    <t>|Finance|Cloud Security|SaaS|Security|</t>
  </si>
  <si>
    <t>/organization/threatmetrix</t>
  </si>
  <si>
    <t>ThreatMetrix</t>
  </si>
  <si>
    <t>http://www.threatmetrix.com</t>
  </si>
  <si>
    <t>/organization/threatstream</t>
  </si>
  <si>
    <t>ThreatStream</t>
  </si>
  <si>
    <t>http://threatstream.com</t>
  </si>
  <si>
    <t>/organization/threattrack-security</t>
  </si>
  <si>
    <t>ThreatTrack Security</t>
  </si>
  <si>
    <t>http://www.threattracksecurity.com</t>
  </si>
  <si>
    <t>|Data Security|Fraud Detection|Cyber Security|</t>
  </si>
  <si>
    <t>/organization/thredup</t>
  </si>
  <si>
    <t>thredUP</t>
  </si>
  <si>
    <t>http://www.thredup.com</t>
  </si>
  <si>
    <t>/organization/three-melons</t>
  </si>
  <si>
    <t>Three Melons</t>
  </si>
  <si>
    <t>http://www.threemelons.com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screen-games</t>
  </si>
  <si>
    <t>Three Screen Games</t>
  </si>
  <si>
    <t>http://www.threescreengames.com</t>
  </si>
  <si>
    <t>|Virtual Goods|Sports|Fantasy Sports|Social Games|Games|</t>
  </si>
  <si>
    <t>/organization/three-squirrels-e-commerce</t>
  </si>
  <si>
    <t>Three Squirrels E-commerce</t>
  </si>
  <si>
    <t>http://www.3songshu.com</t>
  </si>
  <si>
    <t>/organization/bdmetrics</t>
  </si>
  <si>
    <t>Three Stage Media</t>
  </si>
  <si>
    <t>http://www.threestage.com</t>
  </si>
  <si>
    <t>/organization/threefold-photos</t>
  </si>
  <si>
    <t>Threefold Photos</t>
  </si>
  <si>
    <t>http://www.webshots.com</t>
  </si>
  <si>
    <t>/organization/threshold-pharmaceuticals</t>
  </si>
  <si>
    <t>Threshold Pharmaceuticals</t>
  </si>
  <si>
    <t>http://www.thresholdpharm.com</t>
  </si>
  <si>
    <t>/organization/thrill-on</t>
  </si>
  <si>
    <t>Thrill On</t>
  </si>
  <si>
    <t>http://www.ThrillOn.com</t>
  </si>
  <si>
    <t>|Outdoors|Social Media|Curated Web|</t>
  </si>
  <si>
    <t>http://www.thrillist.com</t>
  </si>
  <si>
    <t>/organization/thrillist-com</t>
  </si>
  <si>
    <t>Thrillist.com</t>
  </si>
  <si>
    <t>/organization/thrinacia</t>
  </si>
  <si>
    <t>Thrinacia</t>
  </si>
  <si>
    <t>http://thrinacia.com</t>
  </si>
  <si>
    <t>/organization/thrive-metrics</t>
  </si>
  <si>
    <t>Thrive Metrics</t>
  </si>
  <si>
    <t>http://www.thrivemetrics.com</t>
  </si>
  <si>
    <t>/organization/thrivehive</t>
  </si>
  <si>
    <t>ThriveHive</t>
  </si>
  <si>
    <t>http://thrivehive.com</t>
  </si>
  <si>
    <t>|Email Marketing|Marketing Automation|Internet Marketing|Telecommunications|Small and Medium Businesses|Local Search|Local Advertising|Advertising|</t>
  </si>
  <si>
    <t>/organization/throwmotion</t>
  </si>
  <si>
    <t>ThrowMotion</t>
  </si>
  <si>
    <t>http://throwmotion.com</t>
  </si>
  <si>
    <t>/organization/thru-inc</t>
  </si>
  <si>
    <t>Thru, Inc.</t>
  </si>
  <si>
    <t>http://www.thruinc.com</t>
  </si>
  <si>
    <t>|PaaS|SaaS|Cloud Computing|File Sharing|Software|</t>
  </si>
  <si>
    <t>/organization/thrupoint</t>
  </si>
  <si>
    <t>Thrupoint</t>
  </si>
  <si>
    <t>http://thrupoint.com</t>
  </si>
  <si>
    <t>/organization/thucy</t>
  </si>
  <si>
    <t>Thucy</t>
  </si>
  <si>
    <t>http://www.mythucy.com</t>
  </si>
  <si>
    <t>|Internet|Education|Curated Web|</t>
  </si>
  <si>
    <t>/organization/opinionaided</t>
  </si>
  <si>
    <t>Thumb</t>
  </si>
  <si>
    <t>http://www.thumb.it</t>
  </si>
  <si>
    <t>|Advice|Polling|Surveys|Law Enforcement|Opinions|Mobile|</t>
  </si>
  <si>
    <t>/organization/thumb-arcade</t>
  </si>
  <si>
    <t>Thumb Arcade</t>
  </si>
  <si>
    <t>http://ThumbArcade.com</t>
  </si>
  <si>
    <t>|Public Relations|Brand Marketing|Human Resources|Legal|Android|iPhone|iOS|Apps|Mobile|Games|</t>
  </si>
  <si>
    <t>/organization/thumb-friendly</t>
  </si>
  <si>
    <t>Thumb Friendly</t>
  </si>
  <si>
    <t>http://www.thumb-friendly.com</t>
  </si>
  <si>
    <t>/organization/thumbad</t>
  </si>
  <si>
    <t>ThumbAd</t>
  </si>
  <si>
    <t>http://www.thumbad.com</t>
  </si>
  <si>
    <t>|Auctions|Mobile|Advertising|</t>
  </si>
  <si>
    <t>/organization/thumbplay</t>
  </si>
  <si>
    <t>Thumbplay</t>
  </si>
  <si>
    <t>http://www.thumbplay.com</t>
  </si>
  <si>
    <t>|Photography|Media|Cloud Computing|Games|File Sharing|Video|Mobile|Music|</t>
  </si>
  <si>
    <t>/organization/thumbs-up</t>
  </si>
  <si>
    <t>Thumbs Up</t>
  </si>
  <si>
    <t>http://www.thumbsupapp.com</t>
  </si>
  <si>
    <t>|Advertising|Television|Social Television|Mobile|</t>
  </si>
  <si>
    <t>/organization/thumbtack</t>
  </si>
  <si>
    <t>Thumbtack</t>
  </si>
  <si>
    <t>http://www.thumbtack.com</t>
  </si>
  <si>
    <t>|Service Providers|Curated Web|</t>
  </si>
  <si>
    <t>/organization/thuuz</t>
  </si>
  <si>
    <t>Thuuz</t>
  </si>
  <si>
    <t>http://www.Thuuz.com</t>
  </si>
  <si>
    <t>|Mobile|Ediscovery|Television|Sports|</t>
  </si>
  <si>
    <t>/organization/thuzio-inc</t>
  </si>
  <si>
    <t>Thuzio Inc.</t>
  </si>
  <si>
    <t>http://www.thuzio.com</t>
  </si>
  <si>
    <t>/organization/thwapr</t>
  </si>
  <si>
    <t>Thwapr</t>
  </si>
  <si>
    <t>http://www.thwapr.com</t>
  </si>
  <si>
    <t>|iPhone|Photo Sharing|Video|Mobile|Photography|</t>
  </si>
  <si>
    <t>/organization/thyme</t>
  </si>
  <si>
    <t>THYME</t>
  </si>
  <si>
    <t>http://www.simplethyme.com</t>
  </si>
  <si>
    <t>|Task Management|Online Scheduling|Software|</t>
  </si>
  <si>
    <t>/organization/thync</t>
  </si>
  <si>
    <t>Thync</t>
  </si>
  <si>
    <t>http://www.thync.com/</t>
  </si>
  <si>
    <t>/organization/tiange</t>
  </si>
  <si>
    <t>Tiange</t>
  </si>
  <si>
    <t>http://www.tiange.com/ch/Index.html</t>
  </si>
  <si>
    <t>/organization/tibco-software-inc</t>
  </si>
  <si>
    <t>TIBCO Software</t>
  </si>
  <si>
    <t>http://www.tibco.com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ket-cake</t>
  </si>
  <si>
    <t>Ticket Cake</t>
  </si>
  <si>
    <t>http://ticketcake.com</t>
  </si>
  <si>
    <t>/organization/ticket-evolution</t>
  </si>
  <si>
    <t>Ticket Evolution</t>
  </si>
  <si>
    <t>http://www.ticketevolution.com</t>
  </si>
  <si>
    <t>|Events|Ticketing|E-Commerce|</t>
  </si>
  <si>
    <t>/organization/ticketbiscuit</t>
  </si>
  <si>
    <t>TicketBiscuit</t>
  </si>
  <si>
    <t>http://www.ticketbiscuit.com</t>
  </si>
  <si>
    <t>|Ticketing|Software|</t>
  </si>
  <si>
    <t>/organization/ticketbud</t>
  </si>
  <si>
    <t>Ticketbud</t>
  </si>
  <si>
    <t>http://www.ticketbud.com</t>
  </si>
  <si>
    <t>/organization/ticketfly</t>
  </si>
  <si>
    <t>Ticketfly</t>
  </si>
  <si>
    <t>http://www.ticketfly.com</t>
  </si>
  <si>
    <t>|Music|Ticketing|Social Media Marketing|Enterprise Software|</t>
  </si>
  <si>
    <t>/organization/ticketlabs</t>
  </si>
  <si>
    <t>TicketLabs</t>
  </si>
  <si>
    <t>http://www.ticketlabs.ca/</t>
  </si>
  <si>
    <t>|Event Management|Apps|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now</t>
  </si>
  <si>
    <t>TicketsNow</t>
  </si>
  <si>
    <t>http://www.ticketsnow.com</t>
  </si>
  <si>
    <t>/organization/tickpick</t>
  </si>
  <si>
    <t>TickPick</t>
  </si>
  <si>
    <t>http://www.tickpick.com</t>
  </si>
  <si>
    <t>|Sports|Concerts|Ticketing|Games|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>Schertz</t>
  </si>
  <si>
    <t>/organization/tidalscale</t>
  </si>
  <si>
    <t>TidalScale</t>
  </si>
  <si>
    <t>http://www.tidalscale.com/</t>
  </si>
  <si>
    <t>|Data Mining|Software|Computers|</t>
  </si>
  <si>
    <t>/organization/tidalwave-trader</t>
  </si>
  <si>
    <t>Tidalwave Trader</t>
  </si>
  <si>
    <t>http://www.tidalwavetrader.com</t>
  </si>
  <si>
    <t>|Education|Stock Exchanges|Finance|</t>
  </si>
  <si>
    <t>/organization/tidemark</t>
  </si>
  <si>
    <t>Tidemark</t>
  </si>
  <si>
    <t>http://www.tidemark.com</t>
  </si>
  <si>
    <t>|Cloud Computing|PaaS|SaaS|Enterprises|Analytics|</t>
  </si>
  <si>
    <t>/organization/tidepool</t>
  </si>
  <si>
    <t>TidePool</t>
  </si>
  <si>
    <t>http://www.tidepool.co</t>
  </si>
  <si>
    <t>/organization/tie-society</t>
  </si>
  <si>
    <t>Tie Society</t>
  </si>
  <si>
    <t>http://tiesociety.com</t>
  </si>
  <si>
    <t>|Collaborative Consumption|Lifestyle|Fashion|E-Commerce|</t>
  </si>
  <si>
    <t>Tiempo</t>
  </si>
  <si>
    <t>/organization/tiempo-2</t>
  </si>
  <si>
    <t>http://www.tiempoapp.com/</t>
  </si>
  <si>
    <t>|Small and Medium Businesses|SaaS|Software|</t>
  </si>
  <si>
    <t>/organization/tiempo-development</t>
  </si>
  <si>
    <t>Tiempo Development</t>
  </si>
  <si>
    <t>http://www.tiempodev.com</t>
  </si>
  <si>
    <t>|Consulting|Outsourcing|Software|</t>
  </si>
  <si>
    <t>/organization/tier-1-performance</t>
  </si>
  <si>
    <t>Tier 1 Performance</t>
  </si>
  <si>
    <t>http://www.tier1performance.com</t>
  </si>
  <si>
    <t>/organization/tierpm</t>
  </si>
  <si>
    <t>TierPM</t>
  </si>
  <si>
    <t>http://www.tierpm.com</t>
  </si>
  <si>
    <t>|Business Services|Recruiting|Staffing Firms|Project Management|Consulting|</t>
  </si>
  <si>
    <t>/organization/tiffs-treats-holdings</t>
  </si>
  <si>
    <t>TIFFS TREATS HOLDINGS</t>
  </si>
  <si>
    <t>http://www.cookiedelivery.com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text</t>
  </si>
  <si>
    <t>TigerText</t>
  </si>
  <si>
    <t>http://www.tigertext.com</t>
  </si>
  <si>
    <t>/organization/tiggly</t>
  </si>
  <si>
    <t>Tiggly</t>
  </si>
  <si>
    <t>http://tiggly.com</t>
  </si>
  <si>
    <t>|Hardware + Software|Toys|Apps|Education|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pz-com</t>
  </si>
  <si>
    <t>Tiipz.com</t>
  </si>
  <si>
    <t>http://www.tiipz.com</t>
  </si>
  <si>
    <t>|Social CRM|Social Media|Mobile|</t>
  </si>
  <si>
    <t>/organization/tilana-systems</t>
  </si>
  <si>
    <t>Tilana Systems</t>
  </si>
  <si>
    <t>http://www.tilana.com</t>
  </si>
  <si>
    <t>/organization/tile</t>
  </si>
  <si>
    <t>Tile</t>
  </si>
  <si>
    <t>http://thetileapp.com</t>
  </si>
  <si>
    <t>/organization/tilera</t>
  </si>
  <si>
    <t>Tilera</t>
  </si>
  <si>
    <t>http://www.tilera.com</t>
  </si>
  <si>
    <t>/organization/emn8</t>
  </si>
  <si>
    <t>Tillster</t>
  </si>
  <si>
    <t>http://tillster.com/</t>
  </si>
  <si>
    <t>|Mobile Payments|Mobile Commerce|Enterprise Software|</t>
  </si>
  <si>
    <t>/organization/tilson</t>
  </si>
  <si>
    <t>Tilson</t>
  </si>
  <si>
    <t>http://tilsontech.com</t>
  </si>
  <si>
    <t>/organization/crowdtilt</t>
  </si>
  <si>
    <t>Tilt</t>
  </si>
  <si>
    <t>http://www.tilt.com</t>
  </si>
  <si>
    <t>/organization/tilth-beauty</t>
  </si>
  <si>
    <t>Tilth Beauty</t>
  </si>
  <si>
    <t>http://www.tilthbeauty.com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|Ticketing|Ediscovery|Music|iOS|Apps|Concerts|Mobile|</t>
  </si>
  <si>
    <t>/organization/timbuktu-labs</t>
  </si>
  <si>
    <t>Timbuktu Labs</t>
  </si>
  <si>
    <t>http://www.timbuktu.me</t>
  </si>
  <si>
    <t>|Games|Toys|Parenting|Publishing|Apps|iPad|Tablets|Textbooks|Kids|Education|</t>
  </si>
  <si>
    <t>/organization/time-bomb-deals</t>
  </si>
  <si>
    <t>Time Bomb Deals</t>
  </si>
  <si>
    <t>http://timebombdeals.com</t>
  </si>
  <si>
    <t>/organization/time-to-cater</t>
  </si>
  <si>
    <t>Time To Cater</t>
  </si>
  <si>
    <t>http://www.TimeToCater.com</t>
  </si>
  <si>
    <t>/organization/timebridge</t>
  </si>
  <si>
    <t>TimeBridge</t>
  </si>
  <si>
    <t>http://www.timebridge.com</t>
  </si>
  <si>
    <t>|Collaboration|Online Scheduling|Meeting Software|Curated Web|</t>
  </si>
  <si>
    <t>/organization/timecast</t>
  </si>
  <si>
    <t>TimeCast</t>
  </si>
  <si>
    <t>http://www.timecast.kr</t>
  </si>
  <si>
    <t>/organization/timehop</t>
  </si>
  <si>
    <t>Timehop</t>
  </si>
  <si>
    <t>http://timehop.com</t>
  </si>
  <si>
    <t>|Finance|Photography|</t>
  </si>
  <si>
    <t>/organization/timeline-labs-tll</t>
  </si>
  <si>
    <t>Timeline Labs / TLL</t>
  </si>
  <si>
    <t>http://www.timelinelabs.com</t>
  </si>
  <si>
    <t>|Content|Real Time|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trade-systems</t>
  </si>
  <si>
    <t>TimeTrade Systems</t>
  </si>
  <si>
    <t>http://www.timetrade.com</t>
  </si>
  <si>
    <t>|Events|Meeting Software|Services|SaaS|Software|Online Scheduling|Enterprise Software|</t>
  </si>
  <si>
    <t>/organization/timzon</t>
  </si>
  <si>
    <t>TimZon</t>
  </si>
  <si>
    <t>http://www.snapengage.com</t>
  </si>
  <si>
    <t>/organization/tinderbox</t>
  </si>
  <si>
    <t>TinderBox</t>
  </si>
  <si>
    <t>http://www.gettinderbox.com</t>
  </si>
  <si>
    <t>|Sales and Marketing|Document Management|Software|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|High Tech|Internet|Security|</t>
  </si>
  <si>
    <t>/organization/tingz</t>
  </si>
  <si>
    <t>Tingz</t>
  </si>
  <si>
    <t>http://tingz.net</t>
  </si>
  <si>
    <t>|Web Tools|Software|Consumers|Social Media|</t>
  </si>
  <si>
    <t>/organization/tins-ly</t>
  </si>
  <si>
    <t>Tins.ly</t>
  </si>
  <si>
    <t>http://tins.ly</t>
  </si>
  <si>
    <t>/organization/tintri</t>
  </si>
  <si>
    <t>Tintri</t>
  </si>
  <si>
    <t>http://www.tintri.com</t>
  </si>
  <si>
    <t>/organization/tiny-pictures</t>
  </si>
  <si>
    <t>Tiny Pictures</t>
  </si>
  <si>
    <t>http://www.tinypictures.us</t>
  </si>
  <si>
    <t>/organization/tiny-review</t>
  </si>
  <si>
    <t>Tiny Post</t>
  </si>
  <si>
    <t>http://tinypost.co</t>
  </si>
  <si>
    <t>|Guides|Reviews and Recommendations|Location Based Services|Mobile|Curated Web|</t>
  </si>
  <si>
    <t>/organization/tiny-prints</t>
  </si>
  <si>
    <t>Tiny Prints</t>
  </si>
  <si>
    <t>http://www.tinyprints.com</t>
  </si>
  <si>
    <t>|Gift Card|Business Services|Weddings|Education|E-Commerce|</t>
  </si>
  <si>
    <t>/organization/tinybeans</t>
  </si>
  <si>
    <t>Tinybeans</t>
  </si>
  <si>
    <t>http://tinybeans.com</t>
  </si>
  <si>
    <t>|Content|Video|Photography|Journalism|Kids|Parenting|Curated Web|</t>
  </si>
  <si>
    <t>/organization/tinybop</t>
  </si>
  <si>
    <t>Tinybop</t>
  </si>
  <si>
    <t>http://tinybop.com</t>
  </si>
  <si>
    <t>|iOS|Education|Media|Apps|Life Sciences|Kids|Software|</t>
  </si>
  <si>
    <t>/organization/tinychat</t>
  </si>
  <si>
    <t>Tinychat</t>
  </si>
  <si>
    <t>http://tinychat.com</t>
  </si>
  <si>
    <t>|Chat|Curated Web|</t>
  </si>
  <si>
    <t>/organization/tinycircuits</t>
  </si>
  <si>
    <t>TinyCircuits</t>
  </si>
  <si>
    <t>http://tiny-circuits.com</t>
  </si>
  <si>
    <t>/organization/tinyco</t>
  </si>
  <si>
    <t>TinyCo</t>
  </si>
  <si>
    <t>http://tinyco.com</t>
  </si>
  <si>
    <t>/organization/tinypass</t>
  </si>
  <si>
    <t>Tinypass</t>
  </si>
  <si>
    <t>http://www.tinypass.com</t>
  </si>
  <si>
    <t>|Software|SaaS|Payments|E-Commerce|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ity</t>
  </si>
  <si>
    <t>TipCity</t>
  </si>
  <si>
    <t>http://www.tipcity.com</t>
  </si>
  <si>
    <t>|Android|iPhone|Software|Coupons|Advertising|Mobile|</t>
  </si>
  <si>
    <t>/organization/tipjoy</t>
  </si>
  <si>
    <t>Tipjoy</t>
  </si>
  <si>
    <t>http://www.tipjoy.com</t>
  </si>
  <si>
    <t>|Charity|Payments|</t>
  </si>
  <si>
    <t>/organization/tipping-bucket</t>
  </si>
  <si>
    <t>Tipping Bucket</t>
  </si>
  <si>
    <t>http://tippingbucket.org</t>
  </si>
  <si>
    <t>|Environmental Innovation|Clean Energy|Education|Networking|Social Media|Entrepreneur|Nonprofits|Crowdfunding|Humanitarian|Enterprise Software|</t>
  </si>
  <si>
    <t>/organization/tippr</t>
  </si>
  <si>
    <t>Tippr</t>
  </si>
  <si>
    <t>http://www.tippr.com</t>
  </si>
  <si>
    <t>/organization/tiptap</t>
  </si>
  <si>
    <t>TipTap</t>
  </si>
  <si>
    <t>http://www.tiptaplab.com</t>
  </si>
  <si>
    <t>|Consulting|Technology|Software|</t>
  </si>
  <si>
    <t>/organization/tiqiq</t>
  </si>
  <si>
    <t>TiqIQ</t>
  </si>
  <si>
    <t>http://www.tiqiq.com</t>
  </si>
  <si>
    <t>/organization/tissue-genesis</t>
  </si>
  <si>
    <t>Tissue Genesis</t>
  </si>
  <si>
    <t>http://tissuegenesis.com</t>
  </si>
  <si>
    <t>/organization/tissue-regeneration-systems</t>
  </si>
  <si>
    <t>Tissue Regeneration Systems</t>
  </si>
  <si>
    <t>http://tissuesys.com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file-inc</t>
  </si>
  <si>
    <t>TitanFile</t>
  </si>
  <si>
    <t>http://www.titanfile.com</t>
  </si>
  <si>
    <t>|Cloud Computing|Data Security|Security|Enterprise Software|</t>
  </si>
  <si>
    <t>/organization/titansan</t>
  </si>
  <si>
    <t>Titansan</t>
  </si>
  <si>
    <t>http://mobigage.com</t>
  </si>
  <si>
    <t>/organization/titin-tech</t>
  </si>
  <si>
    <t>TITIN Tech</t>
  </si>
  <si>
    <t>http://titintech.com/</t>
  </si>
  <si>
    <t>|Exercise|Manufacturing|Fitness|</t>
  </si>
  <si>
    <t>/organization/tivity</t>
  </si>
  <si>
    <t>Tivity</t>
  </si>
  <si>
    <t>http://www.tivity.us</t>
  </si>
  <si>
    <t>/organization/tivix</t>
  </si>
  <si>
    <t>Tivix</t>
  </si>
  <si>
    <t>http://www.tivix.com</t>
  </si>
  <si>
    <t>|Finance|Mobile|Web Development|Software|</t>
  </si>
  <si>
    <t>/organization/tivo</t>
  </si>
  <si>
    <t>TiVo</t>
  </si>
  <si>
    <t>http://www.tivo.com</t>
  </si>
  <si>
    <t>/organization/tivus</t>
  </si>
  <si>
    <t>TiVUS</t>
  </si>
  <si>
    <t>http://tivus.com</t>
  </si>
  <si>
    <t>/organization/tixalert</t>
  </si>
  <si>
    <t>TixAlert</t>
  </si>
  <si>
    <t>http://tixalert.mobi</t>
  </si>
  <si>
    <t>/organization/tixers</t>
  </si>
  <si>
    <t>Tixers</t>
  </si>
  <si>
    <t>http://tixers.com/</t>
  </si>
  <si>
    <t>|Concerts|Ticketing|Sports|</t>
  </si>
  <si>
    <t>/organization/tixie</t>
  </si>
  <si>
    <t>Tixie (Tenth Caller, Inc.)</t>
  </si>
  <si>
    <t>http://www.tixie.com</t>
  </si>
  <si>
    <t>/organization/roupologia</t>
  </si>
  <si>
    <t>TiZKKA</t>
  </si>
  <si>
    <t>http://www.tizkka.com/en/</t>
  </si>
  <si>
    <t>|Lifestyle|Mobile|Fashion|</t>
  </si>
  <si>
    <t>/organization/tizra</t>
  </si>
  <si>
    <t>Tizra</t>
  </si>
  <si>
    <t>http://tizra.com</t>
  </si>
  <si>
    <t>|Security|E-Books|SaaS|Software|</t>
  </si>
  <si>
    <t>/organization/tmm-inc</t>
  </si>
  <si>
    <t>TMMI (TMM Inc.)</t>
  </si>
  <si>
    <t>http://www.tmmi.us</t>
  </si>
  <si>
    <t>|Data Security|Video Streaming|Television|Video|Photography|</t>
  </si>
  <si>
    <t>/organization/tni-biotech</t>
  </si>
  <si>
    <t>Tni BioTech</t>
  </si>
  <si>
    <t>http://tnibiotech.com</t>
  </si>
  <si>
    <t>/organization/toa-technologies</t>
  </si>
  <si>
    <t>TOA Technologies</t>
  </si>
  <si>
    <t>http://toatech.com</t>
  </si>
  <si>
    <t>/organization/tocagen</t>
  </si>
  <si>
    <t>Tocagen</t>
  </si>
  <si>
    <t>http://www.tocagen.com</t>
  </si>
  <si>
    <t>/organization/tocomail</t>
  </si>
  <si>
    <t>Tocomail</t>
  </si>
  <si>
    <t>http://tocomail.com</t>
  </si>
  <si>
    <t>/organization/todaytix</t>
  </si>
  <si>
    <t>TodayTix</t>
  </si>
  <si>
    <t>http://www.todaytix.com</t>
  </si>
  <si>
    <t>/organization/todocast-tv</t>
  </si>
  <si>
    <t>TodoCast TV</t>
  </si>
  <si>
    <t>http://www.todocast.tv</t>
  </si>
  <si>
    <t>/organization/together-mobile</t>
  </si>
  <si>
    <t>Together Mobile</t>
  </si>
  <si>
    <t>http://togethermobile.com</t>
  </si>
  <si>
    <t>/organization/tok-tv</t>
  </si>
  <si>
    <t>TOK.tv</t>
  </si>
  <si>
    <t>http://www.tok.tv</t>
  </si>
  <si>
    <t>|Television|Sports|Social Television|Consumer Electronics|Software|</t>
  </si>
  <si>
    <t>/organization/tokai-pharmaceuticals</t>
  </si>
  <si>
    <t>Tokai Pharmaceuticals</t>
  </si>
  <si>
    <t>http://www.tokaipharma.com</t>
  </si>
  <si>
    <t>/organization/tokbox</t>
  </si>
  <si>
    <t>TokBox</t>
  </si>
  <si>
    <t>http://www.tokbox.com</t>
  </si>
  <si>
    <t>|Video Conferencing|Archiving|Messaging|</t>
  </si>
  <si>
    <t>/organization/tokiva-technologies</t>
  </si>
  <si>
    <t>Tokiva Technologies</t>
  </si>
  <si>
    <t>http://www.tokiva.com</t>
  </si>
  <si>
    <t>/organization/tokutek</t>
  </si>
  <si>
    <t>Tokutek</t>
  </si>
  <si>
    <t>http://tokutek.com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ingo</t>
  </si>
  <si>
    <t>tolingo</t>
  </si>
  <si>
    <t>http://www.tolingo.com</t>
  </si>
  <si>
    <t>|Translation|E-Commerce|Language Learning|Messaging|</t>
  </si>
  <si>
    <t>/organization/tolven-inc</t>
  </si>
  <si>
    <t>Tolven Inc.</t>
  </si>
  <si>
    <t>http://home.tolvenhealth.com</t>
  </si>
  <si>
    <t>/organization/tomfoolery</t>
  </si>
  <si>
    <t>Tomfoolery</t>
  </si>
  <si>
    <t>http://techcrunch.com/2014/01/28/yahoo-tomfoolery-bonforte/</t>
  </si>
  <si>
    <t>/organization/tomi-environmental-solutions</t>
  </si>
  <si>
    <t>TOMI Environmental Solutions</t>
  </si>
  <si>
    <t>http://www.tomiesinc.com</t>
  </si>
  <si>
    <t>/organization/tomorrowish</t>
  </si>
  <si>
    <t>Tomorrowish</t>
  </si>
  <si>
    <t>http://www.tomorrowish.com</t>
  </si>
  <si>
    <t>|Events|Television|Social Media|</t>
  </si>
  <si>
    <t>/organization/toms-shoes</t>
  </si>
  <si>
    <t>TOMS Shoes</t>
  </si>
  <si>
    <t>http://www.toms.com</t>
  </si>
  <si>
    <t>/organization/tomveyi-bidamon</t>
  </si>
  <si>
    <t>Tomveyi Bidamon</t>
  </si>
  <si>
    <t>/organization/tongal</t>
  </si>
  <si>
    <t>Tongal</t>
  </si>
  <si>
    <t>http://www.tongal.com</t>
  </si>
  <si>
    <t>|Music|Crowdsourcing|Advertising|Entertainment|Sales and Marketing|Curated Web|</t>
  </si>
  <si>
    <t>/organization/tonix-pharmaceuticals-holding</t>
  </si>
  <si>
    <t>Tonix Pharmaceuticals Holding</t>
  </si>
  <si>
    <t>http://www.tonixpharma.com</t>
  </si>
  <si>
    <t>/organization/toodalu</t>
  </si>
  <si>
    <t>Toodalu</t>
  </si>
  <si>
    <t>http://www.toodalu.com</t>
  </si>
  <si>
    <t>/organization/toolwire</t>
  </si>
  <si>
    <t>ToolWire</t>
  </si>
  <si>
    <t>http://toolwire.com</t>
  </si>
  <si>
    <t>/organization/toopher</t>
  </si>
  <si>
    <t>Toopher</t>
  </si>
  <si>
    <t>http://www.toopher.com</t>
  </si>
  <si>
    <t>|Mobile|Software|Security|</t>
  </si>
  <si>
    <t>/organization/ensuant</t>
  </si>
  <si>
    <t>TOOVIA</t>
  </si>
  <si>
    <t>http://www.toovia.com</t>
  </si>
  <si>
    <t>|Online Travel|Retail|Publishing|Consumer Internet|</t>
  </si>
  <si>
    <t>/organization/top-doctors-labs</t>
  </si>
  <si>
    <t>Top Doctors Labs</t>
  </si>
  <si>
    <t>http://topdoctorslabs.com</t>
  </si>
  <si>
    <t>/organization/top-hand-rodeo-tour</t>
  </si>
  <si>
    <t>Top Hand Rodeo Tour</t>
  </si>
  <si>
    <t>http://sfcrodeogames.com</t>
  </si>
  <si>
    <t>/organization/top-hat-monocle</t>
  </si>
  <si>
    <t>Top Hat</t>
  </si>
  <si>
    <t>http://www.tophat.com</t>
  </si>
  <si>
    <t>|Polling|Teachers|Education|Mobile|</t>
  </si>
  <si>
    <t>/organization/top-image-systems</t>
  </si>
  <si>
    <t>Top Image Systems</t>
  </si>
  <si>
    <t>http://topimagesystems.com</t>
  </si>
  <si>
    <t>/organization/top-prospect</t>
  </si>
  <si>
    <t>Top Prospect</t>
  </si>
  <si>
    <t>http://topprospect.com</t>
  </si>
  <si>
    <t>|Social Media|Recruiting|</t>
  </si>
  <si>
    <t>/organization/topanga-technologies</t>
  </si>
  <si>
    <t>Topanga Technologies</t>
  </si>
  <si>
    <t>http://www.topangatech.com</t>
  </si>
  <si>
    <t>Canoga Park</t>
  </si>
  <si>
    <t>/organization/topcoder</t>
  </si>
  <si>
    <t>TopCoder</t>
  </si>
  <si>
    <t>http://www.topcoder.com</t>
  </si>
  <si>
    <t>/organization/topdown-conservation</t>
  </si>
  <si>
    <t>TopDown Conservation</t>
  </si>
  <si>
    <t>http://topdownconservation.com</t>
  </si>
  <si>
    <t>|Tracking|Water|Sustainability|Sports|Software|</t>
  </si>
  <si>
    <t>/organization/topera</t>
  </si>
  <si>
    <t>Topera</t>
  </si>
  <si>
    <t>http://www.toperamedical.com</t>
  </si>
  <si>
    <t>|3D|Medical|Medical Devices|Health Care|</t>
  </si>
  <si>
    <t>/organization/topfloor</t>
  </si>
  <si>
    <t>TopFloor</t>
  </si>
  <si>
    <t>http://www.topfloor.com</t>
  </si>
  <si>
    <t>|Video|Fashion|E-Commerce|Shopping|Social Media|</t>
  </si>
  <si>
    <t>/organization/topica</t>
  </si>
  <si>
    <t>Topica Pharmaceuticals</t>
  </si>
  <si>
    <t>http://www.topicapharma.com</t>
  </si>
  <si>
    <t>/organization/topix</t>
  </si>
  <si>
    <t>Topix</t>
  </si>
  <si>
    <t>http://topix.com</t>
  </si>
  <si>
    <t>|Local Based Services|News|</t>
  </si>
  <si>
    <t>/organization/toplist</t>
  </si>
  <si>
    <t>Toplist</t>
  </si>
  <si>
    <t>http://www.toplistapp.co</t>
  </si>
  <si>
    <t>|Shopping|Social Media|Apps|iOS|Reviews and Recommendations|Social Buying|E-Commerce|</t>
  </si>
  <si>
    <t>/organization/toplog</t>
  </si>
  <si>
    <t>TopLog</t>
  </si>
  <si>
    <t>http://toplog.io/</t>
  </si>
  <si>
    <t>/organization/topokine-therapeutics</t>
  </si>
  <si>
    <t>Topokine Therapeutics</t>
  </si>
  <si>
    <t>http://topokinetherapeutics.com</t>
  </si>
  <si>
    <t>/organization/toppermost-corp</t>
  </si>
  <si>
    <t>Toppermost, Corp.</t>
  </si>
  <si>
    <t>http://www.acornapp.co</t>
  </si>
  <si>
    <t>|Location Based Services|Application Platforms|</t>
  </si>
  <si>
    <t>/organization/toppic</t>
  </si>
  <si>
    <t>Toppic, Inc.</t>
  </si>
  <si>
    <t>http://toppic.com</t>
  </si>
  <si>
    <t>|Mobile|Photo Sharing|Mobile Games|</t>
  </si>
  <si>
    <t>/organization/topple-track</t>
  </si>
  <si>
    <t>Topple Track</t>
  </si>
  <si>
    <t>http://toppletrack.com</t>
  </si>
  <si>
    <t>/organization/topschool</t>
  </si>
  <si>
    <t>TopSchool</t>
  </si>
  <si>
    <t>http://www.topschoolinc.com</t>
  </si>
  <si>
    <t>/organization/topspin-media</t>
  </si>
  <si>
    <t>Topspin Media</t>
  </si>
  <si>
    <t>http://topspinmedia.com</t>
  </si>
  <si>
    <t>|Sales and Marketing|Artists Globally|Music|Software|</t>
  </si>
  <si>
    <t>/organization/topsy-labs</t>
  </si>
  <si>
    <t>Topsy Labs</t>
  </si>
  <si>
    <t>http://topsy.com</t>
  </si>
  <si>
    <t>|Twitter Applications|Social Media|Real Time|Search|Analytics|</t>
  </si>
  <si>
    <t>/organization/toptal</t>
  </si>
  <si>
    <t>Toptal</t>
  </si>
  <si>
    <t>http://www.toptal.com</t>
  </si>
  <si>
    <t>|Recruiting|Outsourcing|Design|Marketplaces|Career Management|Software|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|Cloud Computing|Web Development|Automotive|Web Hosting|</t>
  </si>
  <si>
    <t>/organization/torex-retail-canada</t>
  </si>
  <si>
    <t>Torex Retail Canada</t>
  </si>
  <si>
    <t>http://www.openfieldsolutions.com</t>
  </si>
  <si>
    <t>/organization/tornado-medical-systems</t>
  </si>
  <si>
    <t>Tornado Medical Systems</t>
  </si>
  <si>
    <t>http://tornado-spectral.com</t>
  </si>
  <si>
    <t>/organization/torrecom-partners</t>
  </si>
  <si>
    <t>Torrecom Partners</t>
  </si>
  <si>
    <t>http://torrecom.com</t>
  </si>
  <si>
    <t>|Telecommunications|Wireless|Infrastructure|</t>
  </si>
  <si>
    <t>/organization/torrent-loadingsystems</t>
  </si>
  <si>
    <t>Torrent LoadingSystems</t>
  </si>
  <si>
    <t>http://TorrentLoadingSystems.com</t>
  </si>
  <si>
    <t>/organization/torrential</t>
  </si>
  <si>
    <t>Torrential</t>
  </si>
  <si>
    <t>http://torrenti.al/</t>
  </si>
  <si>
    <t>/organization/torsion-mobile</t>
  </si>
  <si>
    <t>Torsion Mobile</t>
  </si>
  <si>
    <t>http://torsionmobile.com</t>
  </si>
  <si>
    <t>|Web Development|Android|iPhone|Mobile|</t>
  </si>
  <si>
    <t>/organization/toshl-inc</t>
  </si>
  <si>
    <t>Toshl Inc.</t>
  </si>
  <si>
    <t>http://toshl.com/</t>
  </si>
  <si>
    <t>|Mobile Commerce|Personal Finance|Financial Services|</t>
  </si>
  <si>
    <t>/organization/tosk</t>
  </si>
  <si>
    <t>Tosk</t>
  </si>
  <si>
    <t>http://www.tosk.com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communicator-solutions</t>
  </si>
  <si>
    <t>Total Communicator Solutions</t>
  </si>
  <si>
    <t>http://mobicontext.com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tally-interactive-weather</t>
  </si>
  <si>
    <t>Totally Interactive Weather</t>
  </si>
  <si>
    <t>http://totallyinteractiveweather.com</t>
  </si>
  <si>
    <t>/organization/totango</t>
  </si>
  <si>
    <t>Totango</t>
  </si>
  <si>
    <t>http://www.totango.com</t>
  </si>
  <si>
    <t>|Customer Service|Advertising|SaaS|Analytics|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h-writer</t>
  </si>
  <si>
    <t>Touch-Writer</t>
  </si>
  <si>
    <t>http://www.touch-writer.com</t>
  </si>
  <si>
    <t>/organization/touchbase-inc</t>
  </si>
  <si>
    <t>TouchBase Inc.</t>
  </si>
  <si>
    <t>http://www.touchbaseinc.com</t>
  </si>
  <si>
    <t>|Sales and Marketing|Mobile Commerce|Mobile|</t>
  </si>
  <si>
    <t>/organization/touchbistro</t>
  </si>
  <si>
    <t>TouchBistro</t>
  </si>
  <si>
    <t>http://touchbistro.com</t>
  </si>
  <si>
    <t>/organization/touchdown-technologies</t>
  </si>
  <si>
    <t>Touchdown Technologies</t>
  </si>
  <si>
    <t>http://www.tdtech.com</t>
  </si>
  <si>
    <t>Baldwin Park</t>
  </si>
  <si>
    <t>/organization/touchin2-technologies</t>
  </si>
  <si>
    <t>TouchIN2 Technologies</t>
  </si>
  <si>
    <t>http://www.touchin2.com</t>
  </si>
  <si>
    <t>/organization/touchmail</t>
  </si>
  <si>
    <t>TouchMail</t>
  </si>
  <si>
    <t>http://www.touchmail.co</t>
  </si>
  <si>
    <t>|Consumer Electronics|Mobile|Apps|SaaS|Tablets|Android|iPhone|Startups|Software|</t>
  </si>
  <si>
    <t>/organization/touchofmodern</t>
  </si>
  <si>
    <t>TouchOfModern</t>
  </si>
  <si>
    <t>http://www.touchofmodern.com</t>
  </si>
  <si>
    <t>/organization/touchofmodern-2</t>
  </si>
  <si>
    <t>TouchOfModern.com</t>
  </si>
  <si>
    <t>|Adventure Travel|Marketplaces|Curated Web|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unes-interactive-networks</t>
  </si>
  <si>
    <t>TouchTunes Interactive Networks</t>
  </si>
  <si>
    <t>http://touchtunes.com</t>
  </si>
  <si>
    <t>/organization/tour-engine</t>
  </si>
  <si>
    <t>Tour Engine</t>
  </si>
  <si>
    <t>http://tourengine.com</t>
  </si>
  <si>
    <t>/organization/toura</t>
  </si>
  <si>
    <t>Toura</t>
  </si>
  <si>
    <t>http://toura.com</t>
  </si>
  <si>
    <t>|Android|iPad|iPhone|Software|Web CMS|Web Development|Apps|Mobile|</t>
  </si>
  <si>
    <t>/organization/tourjive</t>
  </si>
  <si>
    <t>Tourjive</t>
  </si>
  <si>
    <t>http://www.tourjive.com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|Marketplaces|Travel|Tourism|</t>
  </si>
  <si>
    <t>/organization/tournease</t>
  </si>
  <si>
    <t>TournEase</t>
  </si>
  <si>
    <t>http://www.TournEase.com</t>
  </si>
  <si>
    <t>|Nonprofits|Marketplaces|E-Commerce|Sports|Software|</t>
  </si>
  <si>
    <t>/organization/tourradar</t>
  </si>
  <si>
    <t>TourRadar</t>
  </si>
  <si>
    <t>http://www.tourradar.com</t>
  </si>
  <si>
    <t>|E-Commerce|Advertising|Technology|Search|Tourism|Travel|</t>
  </si>
  <si>
    <t>/organization/toushay</t>
  </si>
  <si>
    <t>Toushay - It's what's in store</t>
  </si>
  <si>
    <t>http://www.toushay.com</t>
  </si>
  <si>
    <t>|Mobile Devices|Mobile|Web Development|Cloud Computing|Software|</t>
  </si>
  <si>
    <t>/organization/tout</t>
  </si>
  <si>
    <t>Tout</t>
  </si>
  <si>
    <t>http://www.tout.com</t>
  </si>
  <si>
    <t>|Video|News|</t>
  </si>
  <si>
    <t>/organization/toutapp</t>
  </si>
  <si>
    <t>ToutApp</t>
  </si>
  <si>
    <t>http://toutapp.com</t>
  </si>
  <si>
    <t>/organization/toutpost</t>
  </si>
  <si>
    <t>Toutpost</t>
  </si>
  <si>
    <t>http://www.toutpost.com</t>
  </si>
  <si>
    <t>|Reviews and Recommendations|Social Media Platforms|Social Commerce|E-Commerce|</t>
  </si>
  <si>
    <t>/organization/toviefor</t>
  </si>
  <si>
    <t>ToVieFor</t>
  </si>
  <si>
    <t>http://betabeat.com/2011/09/techstarsny-alum-toviefor-shuts-down/</t>
  </si>
  <si>
    <t>/organization/tow-choice</t>
  </si>
  <si>
    <t>Tow Choice</t>
  </si>
  <si>
    <t>http://towchoice.com</t>
  </si>
  <si>
    <t>/organization/tower-cloud</t>
  </si>
  <si>
    <t>Tower Cloud</t>
  </si>
  <si>
    <t>http://www.towercloud.com</t>
  </si>
  <si>
    <t>/organization/tower59</t>
  </si>
  <si>
    <t>Tower59</t>
  </si>
  <si>
    <t>http://tower59.com</t>
  </si>
  <si>
    <t>/organization/towermetrix</t>
  </si>
  <si>
    <t>TowerMetriX</t>
  </si>
  <si>
    <t>http://TowerMetriX.com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squared</t>
  </si>
  <si>
    <t>TownSquared</t>
  </si>
  <si>
    <t>http://www.townsqd.com</t>
  </si>
  <si>
    <t>/organization/townwizard</t>
  </si>
  <si>
    <t>TownWizard</t>
  </si>
  <si>
    <t>http://www.townwizard.com</t>
  </si>
  <si>
    <t>|Restaurants|SaaS|Subscription Businesses|Advertising|Web CMS|Internet|Guides|Events|Apps|Local|Local Based Services|Mobile|</t>
  </si>
  <si>
    <t>Scarsdale</t>
  </si>
  <si>
    <t>/organization/toygaroo-com</t>
  </si>
  <si>
    <t>Toygaroo.com</t>
  </si>
  <si>
    <t>http://www.toygaroo.com</t>
  </si>
  <si>
    <t>|Toys|E-Commerce|</t>
  </si>
  <si>
    <t>/organization/toytalk</t>
  </si>
  <si>
    <t>ToyTalk</t>
  </si>
  <si>
    <t>http://toytalk.com</t>
  </si>
  <si>
    <t>/organization/tp-therapeutics</t>
  </si>
  <si>
    <t>TP Therapeutics</t>
  </si>
  <si>
    <t>http://tptherapeutics.com</t>
  </si>
  <si>
    <t>/organization/traackr</t>
  </si>
  <si>
    <t>Traackr</t>
  </si>
  <si>
    <t>http://traackr.com</t>
  </si>
  <si>
    <t>|Market Research|Internet Marketing|Search|Technology|Social Media|</t>
  </si>
  <si>
    <t>/organization/impaqd</t>
  </si>
  <si>
    <t>Traansmission</t>
  </si>
  <si>
    <t>http://www.traansmission.com</t>
  </si>
  <si>
    <t>|Location Based Services|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|Web Tools|Enterprise Software|</t>
  </si>
  <si>
    <t>/organization/trackbill</t>
  </si>
  <si>
    <t>TrackBill</t>
  </si>
  <si>
    <t>https://trackbill.com</t>
  </si>
  <si>
    <t>|Government Innovation|Mobile|Big Data|SaaS|</t>
  </si>
  <si>
    <t>/organization/trackif</t>
  </si>
  <si>
    <t>TrackIF</t>
  </si>
  <si>
    <t>http://trackif.com</t>
  </si>
  <si>
    <t>/organization/trackingpoint</t>
  </si>
  <si>
    <t>TrackingPoint</t>
  </si>
  <si>
    <t>http://tracking-point.com</t>
  </si>
  <si>
    <t>/organization/phone-halo</t>
  </si>
  <si>
    <t>TrackR</t>
  </si>
  <si>
    <t>http://www.thetrackr.com</t>
  </si>
  <si>
    <t>|Internet of Things|Android|iPhone|Mobile Software Tools|Gps|Insurance|Mobile|</t>
  </si>
  <si>
    <t>/organization/tracky-2</t>
  </si>
  <si>
    <t>Tracky</t>
  </si>
  <si>
    <t>http://tracky.com</t>
  </si>
  <si>
    <t>/organization/tracour</t>
  </si>
  <si>
    <t>Tracour</t>
  </si>
  <si>
    <t>http://Tracour.com</t>
  </si>
  <si>
    <t>|Analytics|Stock Exchanges|Finance|</t>
  </si>
  <si>
    <t>/organization/tractive</t>
  </si>
  <si>
    <t>Tractive</t>
  </si>
  <si>
    <t>http://www.tractive.com</t>
  </si>
  <si>
    <t>|Pets|Gps|Tracking|Hardware + Software|</t>
  </si>
  <si>
    <t>/organization/tracx</t>
  </si>
  <si>
    <t>tracx</t>
  </si>
  <si>
    <t>http://www.tracx.com</t>
  </si>
  <si>
    <t>|Brand Marketing|Publishing|Advertising|Social Commerce|Social CRM|Social Media Monitoring|Social Media Management|Analytics|</t>
  </si>
  <si>
    <t>/organization/trade-to-rebate</t>
  </si>
  <si>
    <t>TRADE TO REBATE</t>
  </si>
  <si>
    <t>http://tradetorebate.com</t>
  </si>
  <si>
    <t>|Electronics|Home &amp; Garden|Coupons|Discounts|Online Shopping|E-Commerce|</t>
  </si>
  <si>
    <t>/organization/tradeblock</t>
  </si>
  <si>
    <t>TradeBlock</t>
  </si>
  <si>
    <t>http://tradeblock.com</t>
  </si>
  <si>
    <t>|Financial Services|Bitcoin|</t>
  </si>
  <si>
    <t>/organization/tradecard</t>
  </si>
  <si>
    <t>TradeCard</t>
  </si>
  <si>
    <t>http://www.tradecard.com</t>
  </si>
  <si>
    <t>|Supply Chain Management|SaaS|Enterprise Software|</t>
  </si>
  <si>
    <t>/organization/tradecloud-nl</t>
  </si>
  <si>
    <t>TradeCloud.nl</t>
  </si>
  <si>
    <t>http://tradecloud.nl</t>
  </si>
  <si>
    <t>Netherlands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|Enterprise Software|Shipping|Logistics|Information Technology|Retail Technology|Internet Marketing|Online Shopping|Web Development|E-Commerce|</t>
  </si>
  <si>
    <t>/organization/tradeharbor</t>
  </si>
  <si>
    <t>TradeHarbor</t>
  </si>
  <si>
    <t>http://tradeharbor.com</t>
  </si>
  <si>
    <t>/organization/tradehill</t>
  </si>
  <si>
    <t>Tradehill</t>
  </si>
  <si>
    <t>http://www.tradehill.com</t>
  </si>
  <si>
    <t>|Investment Management|Virtual Currency|E-Commerce|</t>
  </si>
  <si>
    <t>/organization/tradeking</t>
  </si>
  <si>
    <t>TradeKing</t>
  </si>
  <si>
    <t>http://www.tradeking.com</t>
  </si>
  <si>
    <t>/organization/trademarkfly</t>
  </si>
  <si>
    <t>TrademarkFly</t>
  </si>
  <si>
    <t>http://trademarkfly.com</t>
  </si>
  <si>
    <t>|B2B|Finance|Services|SaaS|Intellectual Property|Identity|Law Enforcement|Legal|</t>
  </si>
  <si>
    <t>/organization/trademarkia</t>
  </si>
  <si>
    <t>Trademarkia</t>
  </si>
  <si>
    <t>http://www.trademarkia.com</t>
  </si>
  <si>
    <t>|Design|Graphics|Identity|Brand Marketing|Search|</t>
  </si>
  <si>
    <t>/organization/trader-sam</t>
  </si>
  <si>
    <t>Trader Sam</t>
  </si>
  <si>
    <t>http://www.TraderSamLLC.com</t>
  </si>
  <si>
    <t>/organization/tradershighway</t>
  </si>
  <si>
    <t>TradersHighway</t>
  </si>
  <si>
    <t>http://tradershighway.com</t>
  </si>
  <si>
    <t>|Trading|Education|</t>
  </si>
  <si>
    <t>/organization/tradermail-com</t>
  </si>
  <si>
    <t>Tradersmail.com</t>
  </si>
  <si>
    <t>http://Tradersmail.com</t>
  </si>
  <si>
    <t>Gladstone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parq</t>
  </si>
  <si>
    <t>Tradesparq</t>
  </si>
  <si>
    <t>http://www.tradesparq.com</t>
  </si>
  <si>
    <t>|Wholesale|Shipping|Trading|E-Commerce|B2B|Social Commerce|Social Media|</t>
  </si>
  <si>
    <t>/organization/tradesync</t>
  </si>
  <si>
    <t>TradeSync</t>
  </si>
  <si>
    <t>http://www.tradesync.com</t>
  </si>
  <si>
    <t>|SaaS|Procurement|Network Security|Enterprise Software|B2B|Mobile|</t>
  </si>
  <si>
    <t>/organization/tradeup-labs</t>
  </si>
  <si>
    <t>TradeUp Labs</t>
  </si>
  <si>
    <t>http://www.tradeup.io</t>
  </si>
  <si>
    <t>|Corporate Training|Training|Recruiting|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|Finance Technology|Financial Services|Finance|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ngview</t>
  </si>
  <si>
    <t>TradingView</t>
  </si>
  <si>
    <t>http://www.tradingview.com</t>
  </si>
  <si>
    <t>|Education|Android|iPhone|iPad|Cloud Computing|Business Services|All Markets|Social Media|Finance|Trading|Stock Exchanges|Internet|</t>
  </si>
  <si>
    <t>/organization/traetelo-com</t>
  </si>
  <si>
    <t>Traetelo.com</t>
  </si>
  <si>
    <t>http://www.traetelo.com</t>
  </si>
  <si>
    <t>/organization/traffic-labs</t>
  </si>
  <si>
    <t>Traffic Labs</t>
  </si>
  <si>
    <t>http://trafficapp.co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|Media|Marketplaces|Advertising|</t>
  </si>
  <si>
    <t>/organization/trafi</t>
  </si>
  <si>
    <t>TRAFI</t>
  </si>
  <si>
    <t>http://www.trafi.com</t>
  </si>
  <si>
    <t>|Mobile|Apps|Startups|Transportation|Public Transportation|</t>
  </si>
  <si>
    <t>/organization/traiana</t>
  </si>
  <si>
    <t>Traiana</t>
  </si>
  <si>
    <t>http://www.traiana.com</t>
  </si>
  <si>
    <t>|Financial Services|Risk Management|Finance|</t>
  </si>
  <si>
    <t>/organization/trailerpop</t>
  </si>
  <si>
    <t>Trailerpop</t>
  </si>
  <si>
    <t>http://trailerpop.com</t>
  </si>
  <si>
    <t>|Social Media|Digital Entertainment|Mobile|</t>
  </si>
  <si>
    <t>/organization/training-amigo-llc</t>
  </si>
  <si>
    <t>Training Amigo</t>
  </si>
  <si>
    <t>https://www.trainingamigo.com</t>
  </si>
  <si>
    <t>/organization/training-intelligence</t>
  </si>
  <si>
    <t>Training Intelligence</t>
  </si>
  <si>
    <t>http://www.trainingintelligence.com</t>
  </si>
  <si>
    <t>|Training|Curated Web|</t>
  </si>
  <si>
    <t>/organization/woofound</t>
  </si>
  <si>
    <t>Traitify</t>
  </si>
  <si>
    <t>http://traitify.com/</t>
  </si>
  <si>
    <t>|Software|Developer APIs|Personalization|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light</t>
  </si>
  <si>
    <t>Traklight</t>
  </si>
  <si>
    <t>http://www.traklight.com/</t>
  </si>
  <si>
    <t>|Intellectual Property|Cloud Data Services|Software|</t>
  </si>
  <si>
    <t>/organization/tranquilmed</t>
  </si>
  <si>
    <t>TranquilMed</t>
  </si>
  <si>
    <t>http://www.tranquilmed.com</t>
  </si>
  <si>
    <t>/organization/transaction-wireless</t>
  </si>
  <si>
    <t>Transaction Wireless</t>
  </si>
  <si>
    <t>http://www.transactionwireless.com</t>
  </si>
  <si>
    <t>|Gift Card|Mobile|</t>
  </si>
  <si>
    <t>/organization/transactiontree</t>
  </si>
  <si>
    <t>TransactionTree</t>
  </si>
  <si>
    <t>http://www.transactiontree.com</t>
  </si>
  <si>
    <t>/organization/transactiv</t>
  </si>
  <si>
    <t>Transactiv</t>
  </si>
  <si>
    <t>http://transactiv.com</t>
  </si>
  <si>
    <t>/organization/transatomic-power-corporation</t>
  </si>
  <si>
    <t>Transatomic Power Corporation</t>
  </si>
  <si>
    <t>http://transatomicpower.com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/organization/transcepta</t>
  </si>
  <si>
    <t>Transcepta</t>
  </si>
  <si>
    <t>http://www.transcepta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|iPhone|Software|</t>
  </si>
  <si>
    <t>/organization/transcriptic</t>
  </si>
  <si>
    <t>Transcriptic</t>
  </si>
  <si>
    <t>http://www.transcriptic.com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/organization/transform-software-and-services</t>
  </si>
  <si>
    <t>Transform Software and Services</t>
  </si>
  <si>
    <t>http://www.transformsw.com</t>
  </si>
  <si>
    <t>/organization/transgenomic</t>
  </si>
  <si>
    <t>Transgenomic</t>
  </si>
  <si>
    <t>http://www.transgenomic.com</t>
  </si>
  <si>
    <t>/organization/transglobal-energy-resources</t>
  </si>
  <si>
    <t>Transglobal Energy Resources</t>
  </si>
  <si>
    <t>http://www.transglobalenergyresources.com/</t>
  </si>
  <si>
    <t>/organization/transifex</t>
  </si>
  <si>
    <t>Transifex</t>
  </si>
  <si>
    <t>http://www.transifex.com</t>
  </si>
  <si>
    <t>|Crowdsourcing|Local|Software|</t>
  </si>
  <si>
    <t>/organization/transilio</t>
  </si>
  <si>
    <t>Transilio, Inc. dba SmartStory Technologies</t>
  </si>
  <si>
    <t>http://www.smartstory.com/</t>
  </si>
  <si>
    <t>|Enterprise Software|E-Commerce|CRM|Marketing Automation|Video|Technology|</t>
  </si>
  <si>
    <t>/organization/the-transit-app</t>
  </si>
  <si>
    <t>Transit App</t>
  </si>
  <si>
    <t>http://thetransitapp.com</t>
  </si>
  <si>
    <t>|Travel|Transportation|iPhone|Mobile|Navigation|Public Transportation|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lattice</t>
  </si>
  <si>
    <t>TransLattice</t>
  </si>
  <si>
    <t>http://www.TransLattice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net</t>
  </si>
  <si>
    <t>TransNet</t>
  </si>
  <si>
    <t>http://www.transnet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orm</t>
  </si>
  <si>
    <t>Transphorm</t>
  </si>
  <si>
    <t>http://www.transphormusa.com</t>
  </si>
  <si>
    <t>/organization/iwidgets</t>
  </si>
  <si>
    <t>Transpond</t>
  </si>
  <si>
    <t>http://www.transpond.com</t>
  </si>
  <si>
    <t>|Sales and Marketing|Social Media|Web Tools|Networking|SNS|Advertising|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sagen-biopharmaceuticals</t>
  </si>
  <si>
    <t>Transposagen Biopharmaceuticals</t>
  </si>
  <si>
    <t>http://www.transposagenbio.com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union</t>
  </si>
  <si>
    <t>TransUnion</t>
  </si>
  <si>
    <t>http://www.transunion.com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nzlogic</t>
  </si>
  <si>
    <t>Tranzlogic</t>
  </si>
  <si>
    <t>http://tranzlogic.com</t>
  </si>
  <si>
    <t>|Big Data|Sales and Marketing|Trading|Payments|Analytics|</t>
  </si>
  <si>
    <t>/organization/trapeze-networks</t>
  </si>
  <si>
    <t>Trapeze Networks</t>
  </si>
  <si>
    <t>http://www.trapezenetworks.com</t>
  </si>
  <si>
    <t>/organization/trapit</t>
  </si>
  <si>
    <t>Trapit</t>
  </si>
  <si>
    <t>http://trap.it</t>
  </si>
  <si>
    <t>|Marketing Automation|Publishing|Personalization|Search|Content|Curated Web|</t>
  </si>
  <si>
    <t>/organization/trapster</t>
  </si>
  <si>
    <t>Trapster</t>
  </si>
  <si>
    <t>http://www.trapster.com</t>
  </si>
  <si>
    <t>|iPhone|Cars|Curated Web|</t>
  </si>
  <si>
    <t>/organization/trash-backwards</t>
  </si>
  <si>
    <t>Trash Backwards</t>
  </si>
  <si>
    <t>http://www.trashbackwards.com</t>
  </si>
  <si>
    <t>/organization/travedoc</t>
  </si>
  <si>
    <t>TraveDoc</t>
  </si>
  <si>
    <t>http://travedoc.com</t>
  </si>
  <si>
    <t>/organization/travel-beauty</t>
  </si>
  <si>
    <t>Travel Beauty</t>
  </si>
  <si>
    <t>http://travelbeauty.com</t>
  </si>
  <si>
    <t>/organization/travel-later-inc</t>
  </si>
  <si>
    <t>Travel Later, Inc.</t>
  </si>
  <si>
    <t>http://www.travellater.com</t>
  </si>
  <si>
    <t>/organization/travel-ru</t>
  </si>
  <si>
    <t>Travel.ru</t>
  </si>
  <si>
    <t>http://www.travel.ru</t>
  </si>
  <si>
    <t>/organization/travelatus</t>
  </si>
  <si>
    <t>Travelatus</t>
  </si>
  <si>
    <t>http://travelatus.com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|Collaborative Consumption|Aerospace|Travel|</t>
  </si>
  <si>
    <t>/organization/travelmuse</t>
  </si>
  <si>
    <t>TravelMuse</t>
  </si>
  <si>
    <t>http://www.travelmuse.com</t>
  </si>
  <si>
    <t>/organization/swiftrank</t>
  </si>
  <si>
    <t>TravelShark</t>
  </si>
  <si>
    <t>http://www.travelshark.com</t>
  </si>
  <si>
    <t>|Consumers|Big Data|Hospitality|Online Travel|Interest Graph|Travel|</t>
  </si>
  <si>
    <t>/organization/traveltriangle-com</t>
  </si>
  <si>
    <t>TravelTriangle</t>
  </si>
  <si>
    <t>http://traveltriangle.com</t>
  </si>
  <si>
    <t>|E-Commerce|Travel &amp; Tourism|Personalization|Local Based Services|Travel|</t>
  </si>
  <si>
    <t>/organization/travergence</t>
  </si>
  <si>
    <t>Travergence</t>
  </si>
  <si>
    <t>http://www.travergence.com</t>
  </si>
  <si>
    <t>/organization/traverse-biosciences</t>
  </si>
  <si>
    <t>Traverse Biosciences</t>
  </si>
  <si>
    <t>http://www.traversebiosciences.com</t>
  </si>
  <si>
    <t>/organization/travel-ad-network</t>
  </si>
  <si>
    <t>Travora Networks</t>
  </si>
  <si>
    <t>http://www.travoranetworks.com</t>
  </si>
  <si>
    <t>/organization/travtar</t>
  </si>
  <si>
    <t>Travtar</t>
  </si>
  <si>
    <t>http://travtar.com</t>
  </si>
  <si>
    <t>|Homeless Shelter|Reviews and Recommendations|Hotels|Travel|</t>
  </si>
  <si>
    <t>/organization/trax-technologies</t>
  </si>
  <si>
    <t>Trax Technologies</t>
  </si>
  <si>
    <t>https://www.traxtech.com</t>
  </si>
  <si>
    <t>|Consulting|Business Analytics|Big Data Analytics|Big Data|Finance Technology|Supply Chain Management|Logistics|SaaS|Cloud Data Services|Software|</t>
  </si>
  <si>
    <t>/organization/traxo</t>
  </si>
  <si>
    <t>Traxo</t>
  </si>
  <si>
    <t>http://www.traxo.com</t>
  </si>
  <si>
    <t>|Tracking|Loyalty Programs|Web Development|Social Media|Travel|</t>
  </si>
  <si>
    <t>/organization/traycer-diagnostic-systems</t>
  </si>
  <si>
    <t>Traycer Diagnostic Systems</t>
  </si>
  <si>
    <t>http://traycer.com</t>
  </si>
  <si>
    <t>/organization/trdata</t>
  </si>
  <si>
    <t>TRData</t>
  </si>
  <si>
    <t>http://trdata.com</t>
  </si>
  <si>
    <t>/organization/treasure-data</t>
  </si>
  <si>
    <t>Treasure Data</t>
  </si>
  <si>
    <t>http://www.treasuredata.com/</t>
  </si>
  <si>
    <t>|Big Data|Cloud Computing|Software|Analytics|</t>
  </si>
  <si>
    <t>/organization/treasure-valley-surgery-center</t>
  </si>
  <si>
    <t>Treasure Valley Surgery Center</t>
  </si>
  <si>
    <t>http://www.tvscnampa.com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>/organization/tred</t>
  </si>
  <si>
    <t>Tred</t>
  </si>
  <si>
    <t>http://tred.com</t>
  </si>
  <si>
    <t>|Finance|Social Commerce|E-Commerce|Automotive|</t>
  </si>
  <si>
    <t>/organization/treedom</t>
  </si>
  <si>
    <t>Treedom</t>
  </si>
  <si>
    <t>http://www.treedom.net</t>
  </si>
  <si>
    <t>|Marketing Automation|Communications Infrastructure|Gps|</t>
  </si>
  <si>
    <t>/organization/treehouse</t>
  </si>
  <si>
    <t>Treehouse</t>
  </si>
  <si>
    <t>http://teamtreehouse.com</t>
  </si>
  <si>
    <t>|Android|iOS|Web Design|Web Development|Education|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|Personalization|All Students|High Schools|Education|Social Media|</t>
  </si>
  <si>
    <t>/organization/trefis</t>
  </si>
  <si>
    <t>Trefis</t>
  </si>
  <si>
    <t>http://www.trefis.com</t>
  </si>
  <si>
    <t>|Finance|Stock Exchanges|Analytics|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|Wireless|Mobile Software Tools|Hardware|Startups|Hardware + Software|</t>
  </si>
  <si>
    <t>/organization/trellis-automation</t>
  </si>
  <si>
    <t>Trellis Automation</t>
  </si>
  <si>
    <t>http://trell.is</t>
  </si>
  <si>
    <t>/organization/trellise</t>
  </si>
  <si>
    <t>Trellise</t>
  </si>
  <si>
    <t>http://trellise.com</t>
  </si>
  <si>
    <t>/organization/trello</t>
  </si>
  <si>
    <t>Trello</t>
  </si>
  <si>
    <t>http://trello.com</t>
  </si>
  <si>
    <t>|Apps|Project Management|</t>
  </si>
  <si>
    <t>/organization/tremor-video</t>
  </si>
  <si>
    <t>Tremor Video</t>
  </si>
  <si>
    <t>http://tremorvideo.com</t>
  </si>
  <si>
    <t>/organization/trempstar-tactical</t>
  </si>
  <si>
    <t>Trempstar Tactical</t>
  </si>
  <si>
    <t>http://www.tstactical.com</t>
  </si>
  <si>
    <t>/organization/trendabl</t>
  </si>
  <si>
    <t>Trendabl</t>
  </si>
  <si>
    <t>http://trendabl.com</t>
  </si>
  <si>
    <t>|Lifestyle|E-Commerce|File Sharing|Apps|iPhone|Photography|Fashion|</t>
  </si>
  <si>
    <t>/organization/trendalytics</t>
  </si>
  <si>
    <t>Trendalytics</t>
  </si>
  <si>
    <t>http://www.trendalytics.co</t>
  </si>
  <si>
    <t>/organization/trending-taste</t>
  </si>
  <si>
    <t>Trending Taste</t>
  </si>
  <si>
    <t>http://trendingtaste.com/</t>
  </si>
  <si>
    <t>/organization/trendkite</t>
  </si>
  <si>
    <t>TrendKite</t>
  </si>
  <si>
    <t>http://trendkite.com</t>
  </si>
  <si>
    <t>/organization/trendmd</t>
  </si>
  <si>
    <t>TrendMD</t>
  </si>
  <si>
    <t>http://www.trendmd.com</t>
  </si>
  <si>
    <t>/organization/trendpo</t>
  </si>
  <si>
    <t>TrendPo</t>
  </si>
  <si>
    <t>http://trendpo.com</t>
  </si>
  <si>
    <t>|Politics|Governments|Analytics|</t>
  </si>
  <si>
    <t>/organization/trendr</t>
  </si>
  <si>
    <t>Trendr</t>
  </si>
  <si>
    <t>http://trendr.com</t>
  </si>
  <si>
    <t>|Sponsorship|Brand Marketing|Events|Mobile|Advertising|</t>
  </si>
  <si>
    <t>/organization/trendslide</t>
  </si>
  <si>
    <t>Trendslide</t>
  </si>
  <si>
    <t>http://www.trendslide.com</t>
  </si>
  <si>
    <t>|Business Intelligence|Mobile|</t>
  </si>
  <si>
    <t>/organization/trendy-entertainment</t>
  </si>
  <si>
    <t>Trendy Entertainment</t>
  </si>
  <si>
    <t>http://trendyent.com</t>
  </si>
  <si>
    <t>/organization/trenergi</t>
  </si>
  <si>
    <t>Trenergi</t>
  </si>
  <si>
    <t>http://trenergi.com</t>
  </si>
  <si>
    <t>/organization/trepscore-inc</t>
  </si>
  <si>
    <t>TrepScore Inc.</t>
  </si>
  <si>
    <t>http://trepscore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g-companies</t>
  </si>
  <si>
    <t>TRG Companies</t>
  </si>
  <si>
    <t>http://www.trg-companies.com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d-retail-media</t>
  </si>
  <si>
    <t>Triad Retail Media</t>
  </si>
  <si>
    <t>http://www.triadretail.com</t>
  </si>
  <si>
    <t>/organization/triad-technology-partners</t>
  </si>
  <si>
    <t>Triad Technology Partners</t>
  </si>
  <si>
    <t>http://triadtechpartners.com</t>
  </si>
  <si>
    <t>/organization/trialpay</t>
  </si>
  <si>
    <t>TrialPay</t>
  </si>
  <si>
    <t>http://trialpay.com</t>
  </si>
  <si>
    <t>/organization/triangulate</t>
  </si>
  <si>
    <t>Triangulate</t>
  </si>
  <si>
    <t>http://www.triangulatecorp.com</t>
  </si>
  <si>
    <t>/organization/tribe</t>
  </si>
  <si>
    <t>Tribe</t>
  </si>
  <si>
    <t>http://www.tribe.net</t>
  </si>
  <si>
    <t>/organization/tribe-hr</t>
  </si>
  <si>
    <t>TribeHR</t>
  </si>
  <si>
    <t>http://www.tribehr.com</t>
  </si>
  <si>
    <t>|Social Media|SaaS|Human Resources|Software|</t>
  </si>
  <si>
    <t>/organization/tribogenics</t>
  </si>
  <si>
    <t>Tribogenics</t>
  </si>
  <si>
    <t>http://tribogenics.com</t>
  </si>
  <si>
    <t>|Recycling|Material Science|Health Care|</t>
  </si>
  <si>
    <t>/organization/tribr</t>
  </si>
  <si>
    <t>tribr</t>
  </si>
  <si>
    <t>http://tribr.com</t>
  </si>
  <si>
    <t>/organization/tribute-pharmaceuticals-canada</t>
  </si>
  <si>
    <t>Tribute Pharmaceuticals Canada</t>
  </si>
  <si>
    <t>http://www.tributepharma.com</t>
  </si>
  <si>
    <t>/organization/trice-imaging</t>
  </si>
  <si>
    <t>Trice Imaging</t>
  </si>
  <si>
    <t>http://triceimaging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ycle</t>
  </si>
  <si>
    <t>Tricycle</t>
  </si>
  <si>
    <t>http://www.tricycleinc.com</t>
  </si>
  <si>
    <t>|Software|Design|Sustainability|Simulation|SaaS|Clean Technology|</t>
  </si>
  <si>
    <t>/organization/trident-university</t>
  </si>
  <si>
    <t>Trident University</t>
  </si>
  <si>
    <t>http://www.trident.edu</t>
  </si>
  <si>
    <t>|Internet|Colleges|Universities|Education|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fox-corporation</t>
  </si>
  <si>
    <t>Triggerfox Corporation</t>
  </si>
  <si>
    <t>http://www.triggerfox.com</t>
  </si>
  <si>
    <t>/organization/triggermail</t>
  </si>
  <si>
    <t>TriggerMail</t>
  </si>
  <si>
    <t>http://triggermail.io</t>
  </si>
  <si>
    <t>|Advertising|Finance|Email Marketing|Marketing Automation|Software|</t>
  </si>
  <si>
    <t>/organization/triggit</t>
  </si>
  <si>
    <t>Triggit</t>
  </si>
  <si>
    <t>http://www.triggit.com</t>
  </si>
  <si>
    <t>|Auctions|Internet|Advertising|</t>
  </si>
  <si>
    <t>/organization/trilliant</t>
  </si>
  <si>
    <t>Trilliant</t>
  </si>
  <si>
    <t>http://www.trilliantinc.com</t>
  </si>
  <si>
    <t>|Smart Grid|Hardware + Software|</t>
  </si>
  <si>
    <t>/organization/trilogic-pharma</t>
  </si>
  <si>
    <t>TriLogic Pharma</t>
  </si>
  <si>
    <t>http://trilogicpharma.com</t>
  </si>
  <si>
    <t>/organization/trilogy-international-partners</t>
  </si>
  <si>
    <t>Trilogy International Partners</t>
  </si>
  <si>
    <t>http://www.trilogy-international.com</t>
  </si>
  <si>
    <t>/organization/trilumina</t>
  </si>
  <si>
    <t>TriLumina Corp.</t>
  </si>
  <si>
    <t>http://trilumina.com</t>
  </si>
  <si>
    <t>/organization/trimel-pharmaceuticals</t>
  </si>
  <si>
    <t>Trimel Pharmaceuticals</t>
  </si>
  <si>
    <t>http://trimelpharmaceuticals.com</t>
  </si>
  <si>
    <t>/organization/trinity-biosystems</t>
  </si>
  <si>
    <t>Trinity Biosystems</t>
  </si>
  <si>
    <t>http://www.trinitybiosystems.com</t>
  </si>
  <si>
    <t>/organization/trinity-pharma-solutions</t>
  </si>
  <si>
    <t>Trinity Pharma Solutions</t>
  </si>
  <si>
    <t>http://trinitypharma.com</t>
  </si>
  <si>
    <t>/organization/trinity-noble</t>
  </si>
  <si>
    <t>Trinity-Noble</t>
  </si>
  <si>
    <t>http://www.trinitynoble.com</t>
  </si>
  <si>
    <t>|Law Enforcement|Automotive|Mobile|Software|</t>
  </si>
  <si>
    <t>/organization/trinket</t>
  </si>
  <si>
    <t>trinket</t>
  </si>
  <si>
    <t>http://trinket.io</t>
  </si>
  <si>
    <t>/organization/trinovus</t>
  </si>
  <si>
    <t>TriNovus</t>
  </si>
  <si>
    <t>http://www.trinovus.com</t>
  </si>
  <si>
    <t>/organization/trion-world-network</t>
  </si>
  <si>
    <t>Trion Worlds</t>
  </si>
  <si>
    <t>http://www.trionworlds.com</t>
  </si>
  <si>
    <t>/organization/tripadvisor</t>
  </si>
  <si>
    <t>TripAdvisor</t>
  </si>
  <si>
    <t>http://www.tripadvisor.com</t>
  </si>
  <si>
    <t>|Online Travel|Hotels|Restaurants|Travel|</t>
  </si>
  <si>
    <t>/organization/tripda</t>
  </si>
  <si>
    <t>Tripda</t>
  </si>
  <si>
    <t>http://www.tripda.com/</t>
  </si>
  <si>
    <t>|Travel|Transportation|</t>
  </si>
  <si>
    <t>/organization/tripeese</t>
  </si>
  <si>
    <t>Tripeese</t>
  </si>
  <si>
    <t>http://www.tripeese.com</t>
  </si>
  <si>
    <t>|Career Planning|Travel|Curated Web|</t>
  </si>
  <si>
    <t>/organization/tripit</t>
  </si>
  <si>
    <t>TripIt</t>
  </si>
  <si>
    <t>http://www.tripit.com</t>
  </si>
  <si>
    <t>/organization/tripl</t>
  </si>
  <si>
    <t>Tripl</t>
  </si>
  <si>
    <t>http://tripl.com</t>
  </si>
  <si>
    <t>|Location Based Services|Networking|Travel|Social Media|</t>
  </si>
  <si>
    <t>/organization/triple-lift</t>
  </si>
  <si>
    <t>TripleLift</t>
  </si>
  <si>
    <t>http://triplelift.com</t>
  </si>
  <si>
    <t>/organization/triplepulse</t>
  </si>
  <si>
    <t>TriplePulse</t>
  </si>
  <si>
    <t>http://www.triplepulse.com/</t>
  </si>
  <si>
    <t>/organization/triples-media</t>
  </si>
  <si>
    <t>Triples Media</t>
  </si>
  <si>
    <t>http://www.triplesmedia.com</t>
  </si>
  <si>
    <t>/organization/tripleseat</t>
  </si>
  <si>
    <t>Tripleseat</t>
  </si>
  <si>
    <t>http://www.tripleseat.com</t>
  </si>
  <si>
    <t>/organization/tripletree</t>
  </si>
  <si>
    <t>TripleTree</t>
  </si>
  <si>
    <t>http://Triple-tree.com</t>
  </si>
  <si>
    <t>/organization/triplingo</t>
  </si>
  <si>
    <t>TripLingo</t>
  </si>
  <si>
    <t>http://triplingo.com</t>
  </si>
  <si>
    <t>|Education|Language Learning|Travel|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ping</t>
  </si>
  <si>
    <t>Tripping</t>
  </si>
  <si>
    <t>http://www.tripping.com</t>
  </si>
  <si>
    <t>|Vacation Rentals|Software|Technology|Networking|Hospitality|Travel|</t>
  </si>
  <si>
    <t>/organization/trippy</t>
  </si>
  <si>
    <t>Trippy</t>
  </si>
  <si>
    <t>http://www.trippy.com</t>
  </si>
  <si>
    <t>/organization/trips-n-salsa</t>
  </si>
  <si>
    <t>Trips n Salsa</t>
  </si>
  <si>
    <t>http://tripsnsalsa.com</t>
  </si>
  <si>
    <t>|Hospitality|Travel|</t>
  </si>
  <si>
    <t>/organization/tripshare</t>
  </si>
  <si>
    <t>Tripshare</t>
  </si>
  <si>
    <t>http://tripshare.com</t>
  </si>
  <si>
    <t>/organization/trips-idea</t>
  </si>
  <si>
    <t>Tripsidea</t>
  </si>
  <si>
    <t>http://www.tripsidea.com</t>
  </si>
  <si>
    <t>/organization/triptap</t>
  </si>
  <si>
    <t>triptap</t>
  </si>
  <si>
    <t>http://www.triptap.com</t>
  </si>
  <si>
    <t>|Services|Finance|Apps|Mobile|Software|Hotels|Hospitality|</t>
  </si>
  <si>
    <t>/organization/triptease</t>
  </si>
  <si>
    <t>Triptease</t>
  </si>
  <si>
    <t>http://www.triptease.com</t>
  </si>
  <si>
    <t>|Content|Photography|iPad|Social Media|Travel|Enterprise Software|</t>
  </si>
  <si>
    <t>/organization/triptrotting</t>
  </si>
  <si>
    <t>Triptrotting</t>
  </si>
  <si>
    <t>http://www.getwist.com</t>
  </si>
  <si>
    <t>|Social Network Media|Hospitality|Web Hosting|All Students|Travel|</t>
  </si>
  <si>
    <t>/organization/tripware</t>
  </si>
  <si>
    <t>Tripware</t>
  </si>
  <si>
    <t>http://www.tripware.com</t>
  </si>
  <si>
    <t>|Email|Online Rental|Hotels|Transportation|Travel|</t>
  </si>
  <si>
    <t>/organization/tripwire</t>
  </si>
  <si>
    <t>Tripwire</t>
  </si>
  <si>
    <t>http://www.tripwire.com</t>
  </si>
  <si>
    <t>|Software Compliance|Cyber Security|Information Security|Security|Software|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umfant</t>
  </si>
  <si>
    <t>Triumfant</t>
  </si>
  <si>
    <t>http://www.triumfant.com</t>
  </si>
  <si>
    <t>|Enterprises|Security|Energy Efficiency|Software|</t>
  </si>
  <si>
    <t>/organization/trius-therapeutics</t>
  </si>
  <si>
    <t>Trius Therapeutics</t>
  </si>
  <si>
    <t>http://triusrx.com</t>
  </si>
  <si>
    <t>/organization/trivascular</t>
  </si>
  <si>
    <t>TriVascular</t>
  </si>
  <si>
    <t>http://www.trivascular.com/</t>
  </si>
  <si>
    <t>/organization/triviapad</t>
  </si>
  <si>
    <t>TriviaPad</t>
  </si>
  <si>
    <t>http://triviapad.com</t>
  </si>
  <si>
    <t>|iPad|Consumer Electronics|App Stores|Games|</t>
  </si>
  <si>
    <t>/organization/trivie</t>
  </si>
  <si>
    <t>Trivie</t>
  </si>
  <si>
    <t>http://trivie.com</t>
  </si>
  <si>
    <t>/organization/troopswap</t>
  </si>
  <si>
    <t>TroopSwap</t>
  </si>
  <si>
    <t>http://www.troopswap.com</t>
  </si>
  <si>
    <t>|Cars|Real Estate|DOD/Military|Curated Web|</t>
  </si>
  <si>
    <t>/organization/trooval-com</t>
  </si>
  <si>
    <t>Trooval</t>
  </si>
  <si>
    <t>http://www.troovalinc.com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|Networking|Internet|Public Relations|</t>
  </si>
  <si>
    <t>/organization/troppin</t>
  </si>
  <si>
    <t>Troppin</t>
  </si>
  <si>
    <t>http://troppin.com</t>
  </si>
  <si>
    <t>|E-Commerce|Social Media|Curated Web|</t>
  </si>
  <si>
    <t>/organization/troppus-software-corporation</t>
  </si>
  <si>
    <t>Troppus Software, an EchoStar Corporation</t>
  </si>
  <si>
    <t>http://www.meetsymbi.com</t>
  </si>
  <si>
    <t>|Tech Field Support|SaaS|Software|</t>
  </si>
  <si>
    <t>/organization/troubleshooters-inc</t>
  </si>
  <si>
    <t>Troubleshooters Inc</t>
  </si>
  <si>
    <t>http://www.linkedin.com/in/peterthomashall</t>
  </si>
  <si>
    <t>South Lake Tahoe</t>
  </si>
  <si>
    <t>/organization/trov</t>
  </si>
  <si>
    <t>Trov</t>
  </si>
  <si>
    <t>http://trov.com</t>
  </si>
  <si>
    <t>|Insurance|Mobile|Software|</t>
  </si>
  <si>
    <t>/organization/trovagene</t>
  </si>
  <si>
    <t>TrovaGene</t>
  </si>
  <si>
    <t>http://trovagene.com</t>
  </si>
  <si>
    <t>/organization/trove</t>
  </si>
  <si>
    <t>TROVE Predictive Data Science</t>
  </si>
  <si>
    <t>http://www.trovedata.com</t>
  </si>
  <si>
    <t>|Predictive Analytics|Smart Grid|Software|Business Intelligence|Big Data|Analytics|</t>
  </si>
  <si>
    <t>/organization/trovebox</t>
  </si>
  <si>
    <t>Trovebox</t>
  </si>
  <si>
    <t>http://trovebox.com</t>
  </si>
  <si>
    <t>|Photo Sharing|Photography|Open Source|Curated Web|</t>
  </si>
  <si>
    <t>/organization/trover</t>
  </si>
  <si>
    <t>Trover</t>
  </si>
  <si>
    <t>http://trover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u-optik-data-corp</t>
  </si>
  <si>
    <t>Tru Optik Data Corp</t>
  </si>
  <si>
    <t>http://www.truoptik.com</t>
  </si>
  <si>
    <t>|Digital Media|Technology|Social Media|Cloud Computing|Real Time|Advertising|Entertainment|Media|Big Data|SaaS|Analytics|</t>
  </si>
  <si>
    <t>/organization/tru-friends</t>
  </si>
  <si>
    <t>Tru-Friends</t>
  </si>
  <si>
    <t>http://www.tru-friends.com</t>
  </si>
  <si>
    <t>/organization/trubeacon-inc</t>
  </si>
  <si>
    <t>TruBeacon, Inc.</t>
  </si>
  <si>
    <t>http://www.trubeacon.com</t>
  </si>
  <si>
    <t>|Retail Technology|Payments|Mobile Payments|</t>
  </si>
  <si>
    <t>/organization/truckily</t>
  </si>
  <si>
    <t>Truckily</t>
  </si>
  <si>
    <t>http://www.truckily.com</t>
  </si>
  <si>
    <t>|Location Based Services|Restaurants|Apps|Software|</t>
  </si>
  <si>
    <t>/organization/truclinic</t>
  </si>
  <si>
    <t>TruClinic</t>
  </si>
  <si>
    <t>http://www.truclinic.com</t>
  </si>
  <si>
    <t>|Health Care|Health Care Information Technology|Telecommunications|</t>
  </si>
  <si>
    <t>/organization/true-fit</t>
  </si>
  <si>
    <t>True Fit</t>
  </si>
  <si>
    <t>http://www.truefit.com</t>
  </si>
  <si>
    <t>|Fashion|Brand Marketing|E-Commerce|Online Shopping|Personalization|Big Data|</t>
  </si>
  <si>
    <t>/organization/true-linkswear</t>
  </si>
  <si>
    <t>TRUE linkswear</t>
  </si>
  <si>
    <t>http://truelinkswear.com</t>
  </si>
  <si>
    <t>/organization/true-office</t>
  </si>
  <si>
    <t>True Office</t>
  </si>
  <si>
    <t>http://www.trueoffice.com</t>
  </si>
  <si>
    <t>|Health Care|Legal|Law Enforcement|Gamification|Analytics|Apps|Training|Risk Management|Pharmaceuticals|Financial Services|Banking|Games|</t>
  </si>
  <si>
    <t>/organization/true-co</t>
  </si>
  <si>
    <t>True&amp;Co</t>
  </si>
  <si>
    <t>http://trueandco.com</t>
  </si>
  <si>
    <t>/organization/trueability</t>
  </si>
  <si>
    <t>TrueAbility</t>
  </si>
  <si>
    <t>http://trueability.com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|Optimization|Social Media Platforms|Big Data Analytics|</t>
  </si>
  <si>
    <t>/organization/true-software-scandinavia</t>
  </si>
  <si>
    <t>Truecaller</t>
  </si>
  <si>
    <t>http://www.truecaller.com</t>
  </si>
  <si>
    <t>/organization/truecar</t>
  </si>
  <si>
    <t>TRUECar</t>
  </si>
  <si>
    <t>http://www.truecar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|Startups|Risk Management|Trading|Finance|Enterprise Software|</t>
  </si>
  <si>
    <t>/organization/trueffect</t>
  </si>
  <si>
    <t>Trueffect</t>
  </si>
  <si>
    <t>http://www.trueffect.com</t>
  </si>
  <si>
    <t>/organization/trueinsider-inc</t>
  </si>
  <si>
    <t>TrueInsider</t>
  </si>
  <si>
    <t>http://www.trueinsider.com</t>
  </si>
  <si>
    <t>|Social Network Media|Facebook Applications|Twitter Applications|Payments|Networking|Reviews and Recommendations|Employment|Internet|Career Management|Curated Web|</t>
  </si>
  <si>
    <t>/organization/truemotion-spine</t>
  </si>
  <si>
    <t>TrueMotion Spine</t>
  </si>
  <si>
    <t>http://truemotionspine.com</t>
  </si>
  <si>
    <t>/organization/truenorthlogic</t>
  </si>
  <si>
    <t>TrueNorthLogic</t>
  </si>
  <si>
    <t>http://truenorthlogic.com</t>
  </si>
  <si>
    <t>/organization/truevault</t>
  </si>
  <si>
    <t>TrueVault</t>
  </si>
  <si>
    <t>http://www.truevault.com</t>
  </si>
  <si>
    <t>|Health Care|mHealth|Security|Health and Insurance|Storage|Cloud Computing|Enterprise Software|</t>
  </si>
  <si>
    <t>/organization/truevision</t>
  </si>
  <si>
    <t>Truevision</t>
  </si>
  <si>
    <t>http://truevisionsys.com</t>
  </si>
  <si>
    <t>/organization/truex-media</t>
  </si>
  <si>
    <t>true[x] Media</t>
  </si>
  <si>
    <t>http://www.truex.com</t>
  </si>
  <si>
    <t>|Non Profit|Charity|Weddings|Social Network Media|Social Media|Advertising|</t>
  </si>
  <si>
    <t>/organization/truhearing</t>
  </si>
  <si>
    <t>TruHearing</t>
  </si>
  <si>
    <t>http://www.truhearing.com</t>
  </si>
  <si>
    <t>/organization/truist</t>
  </si>
  <si>
    <t>Truist</t>
  </si>
  <si>
    <t>http://truist.com</t>
  </si>
  <si>
    <t>|Human Resources|Humanitarian|Software|</t>
  </si>
  <si>
    <t>/organization/truli</t>
  </si>
  <si>
    <t>Truli</t>
  </si>
  <si>
    <t>http://www.truli.com</t>
  </si>
  <si>
    <t>/organization/trulia</t>
  </si>
  <si>
    <t>Trulia</t>
  </si>
  <si>
    <t>http://trulia.com</t>
  </si>
  <si>
    <t>|Marketplaces|Peer-to-Peer|Mobile|Real Estate|</t>
  </si>
  <si>
    <t>/organization/trulioo</t>
  </si>
  <si>
    <t>Trulioo</t>
  </si>
  <si>
    <t>http://trulioo.com</t>
  </si>
  <si>
    <t>|Online Identity|Trusted Networks|Identity|</t>
  </si>
  <si>
    <t>/organization/truly-wireless</t>
  </si>
  <si>
    <t>Truly Wireless</t>
  </si>
  <si>
    <t>http://trulywireless.com</t>
  </si>
  <si>
    <t>/organization/trumaker</t>
  </si>
  <si>
    <t>Trumaker</t>
  </si>
  <si>
    <t>http://trumaker.com</t>
  </si>
  <si>
    <t>/organization/trumarx-data-partners</t>
  </si>
  <si>
    <t>TruMarx Data Partners</t>
  </si>
  <si>
    <t>http://www.trumarx.com</t>
  </si>
  <si>
    <t>/organization/trunk-archive</t>
  </si>
  <si>
    <t>Trunk Archive</t>
  </si>
  <si>
    <t>http://www.trunkarchive.com</t>
  </si>
  <si>
    <t>/organization/the-trunk-club</t>
  </si>
  <si>
    <t>Trunk Club</t>
  </si>
  <si>
    <t>http://www.trunkclub.com</t>
  </si>
  <si>
    <t>/organization/trunqshow</t>
  </si>
  <si>
    <t>TrunqShow</t>
  </si>
  <si>
    <t>http://www.trunqshow.com</t>
  </si>
  <si>
    <t>|Fashion|E-Commerce|Lifestyle|SaaS|Sales and Marketing|Shopping|Mobile|</t>
  </si>
  <si>
    <t>/organization/trupanion</t>
  </si>
  <si>
    <t>Trupanion</t>
  </si>
  <si>
    <t>http://trupanion.com</t>
  </si>
  <si>
    <t>/organization/truqc</t>
  </si>
  <si>
    <t>TruQC</t>
  </si>
  <si>
    <t>http://www.truqcapp.com</t>
  </si>
  <si>
    <t>|Startups|iOS|Apps|Technology|Consulting|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cloud</t>
  </si>
  <si>
    <t>TrustCloud</t>
  </si>
  <si>
    <t>http://trustcloud.com</t>
  </si>
  <si>
    <t>|Identity|Collaborative Consumption|Trusted Networks|Enterprise Software|</t>
  </si>
  <si>
    <t>/organization/trustmob</t>
  </si>
  <si>
    <t>TrustDegrees</t>
  </si>
  <si>
    <t>http://www.trustdegrees.com</t>
  </si>
  <si>
    <t>|Identity|Trusted Networks|Reputation|Curated Web|</t>
  </si>
  <si>
    <t>/organization/truste</t>
  </si>
  <si>
    <t>TRUSTe</t>
  </si>
  <si>
    <t>http://www.truste.com</t>
  </si>
  <si>
    <t>|Privacy|Enterprise Software|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|Hedge Funds|Venture Capital|Gps|Finance|Curated Web|</t>
  </si>
  <si>
    <t>/organization/trustedopinion</t>
  </si>
  <si>
    <t>Trusted Opinion</t>
  </si>
  <si>
    <t>http://www.trustedopinion.com</t>
  </si>
  <si>
    <t>|Video on Demand|Television|Social Media|</t>
  </si>
  <si>
    <t>/organization/trustedad</t>
  </si>
  <si>
    <t>TrustedAd</t>
  </si>
  <si>
    <t>http://trustedad.com</t>
  </si>
  <si>
    <t>|Social Commerce|Advertising|</t>
  </si>
  <si>
    <t>/organization/trustedid</t>
  </si>
  <si>
    <t>TrustedID</t>
  </si>
  <si>
    <t>http://www.trustedid.com</t>
  </si>
  <si>
    <t>/organization/trusteer</t>
  </si>
  <si>
    <t>Trusteer</t>
  </si>
  <si>
    <t>http://www.trusteer.com</t>
  </si>
  <si>
    <t>|Banking|Security|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|Software|Fraud Detection|E-Commerce|Security|</t>
  </si>
  <si>
    <t>/organization/trustgo</t>
  </si>
  <si>
    <t>TrustGo</t>
  </si>
  <si>
    <t>http://trustgo.com</t>
  </si>
  <si>
    <t>/organization/trusthop</t>
  </si>
  <si>
    <t>TrustHop</t>
  </si>
  <si>
    <t>http://www.trusthop.com</t>
  </si>
  <si>
    <t>|Social Search|Local|Curated Web|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look</t>
  </si>
  <si>
    <t>Trustlook</t>
  </si>
  <si>
    <t>http://trustlook.com</t>
  </si>
  <si>
    <t>|Software|IT and Cybersecurity|Mobile Security|Mobile|</t>
  </si>
  <si>
    <t>/organization/trustpoint-international</t>
  </si>
  <si>
    <t>TrustPoint International</t>
  </si>
  <si>
    <t>http://trustpointintl.com</t>
  </si>
  <si>
    <t>/organization/trustribe</t>
  </si>
  <si>
    <t>Trustribe</t>
  </si>
  <si>
    <t>http://www.trustribe.com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ouch-technologies</t>
  </si>
  <si>
    <t>TruTouch Technologies</t>
  </si>
  <si>
    <t>http://www.trutouchtechnologies.com</t>
  </si>
  <si>
    <t>|Test and Measurement|Manufacturing|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|Internet|Business Intelligence|Analytics|</t>
  </si>
  <si>
    <t>/organization/truvitals</t>
  </si>
  <si>
    <t>TruVitals</t>
  </si>
  <si>
    <t>http://truvitals.co</t>
  </si>
  <si>
    <t>/organization/truzip</t>
  </si>
  <si>
    <t>Truzip</t>
  </si>
  <si>
    <t>http://www.truzip.com</t>
  </si>
  <si>
    <t>/organization/trx-systems</t>
  </si>
  <si>
    <t>TRX Systems</t>
  </si>
  <si>
    <t>http://www.trxsystems.com</t>
  </si>
  <si>
    <t>|DOD/Military|Maps|Navigation|Location Based Services|Security|Software|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|Hospitality|Subscription Businesses|E-Commerce|</t>
  </si>
  <si>
    <t>/organization/tryton-medical</t>
  </si>
  <si>
    <t>Tryton Medical</t>
  </si>
  <si>
    <t>http://www.trytonmedical.com</t>
  </si>
  <si>
    <t>/organization/tsavo</t>
  </si>
  <si>
    <t>Tsavo Media</t>
  </si>
  <si>
    <t>http://tsavo.com</t>
  </si>
  <si>
    <t>/organization/tsumobi</t>
  </si>
  <si>
    <t>tsumobi</t>
  </si>
  <si>
    <t>http://tsumobi.com</t>
  </si>
  <si>
    <t>/organization/tubaloo</t>
  </si>
  <si>
    <t>Tubaloo</t>
  </si>
  <si>
    <t>http://tubaloo.com</t>
  </si>
  <si>
    <t>|Local|Cloud Computing|Android|VoIP|Mobile|</t>
  </si>
  <si>
    <t>/organization/tube2tone</t>
  </si>
  <si>
    <t>Tube2Tone</t>
  </si>
  <si>
    <t>http://tube2tone.com</t>
  </si>
  <si>
    <t>/organization/tubemogul</t>
  </si>
  <si>
    <t>TubeMogul</t>
  </si>
  <si>
    <t>http://www.tubemogul.com</t>
  </si>
  <si>
    <t>|Content Syndication|Video|Analytics|Advertising|</t>
  </si>
  <si>
    <t>/organization/tubing-operations-for-humanitarian-logistics-t-o-h-l</t>
  </si>
  <si>
    <t>Tubing Operations for Humanitarian Logistics (T.O.H.L.)</t>
  </si>
  <si>
    <t>http://www.thetohl.com</t>
  </si>
  <si>
    <t>/organization/tubular-labs</t>
  </si>
  <si>
    <t>Tubular Labs</t>
  </si>
  <si>
    <t>http://tubularlabs.com</t>
  </si>
  <si>
    <t>|Video|Enterprises|Analytics|</t>
  </si>
  <si>
    <t>/organization/tuc-managed-it-solutions-ltd</t>
  </si>
  <si>
    <t>TUC Managed IT Solutions Ltd.</t>
  </si>
  <si>
    <t>http://www.tucmanaged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|Online Shopping|E-Commerce|Retail|Lifestyle|</t>
  </si>
  <si>
    <t>/organization/tuckernuck</t>
  </si>
  <si>
    <t>TuckerNuck</t>
  </si>
  <si>
    <t>http://tnuck.com/#</t>
  </si>
  <si>
    <t>/organization/tucoola</t>
  </si>
  <si>
    <t>Tucoola</t>
  </si>
  <si>
    <t>http://www.Tucoola.com</t>
  </si>
  <si>
    <t>|Skill Assessment|Parenting|Kids|Content|Education|Games|</t>
  </si>
  <si>
    <t>/organization/tuee</t>
  </si>
  <si>
    <t>Tuee</t>
  </si>
  <si>
    <t>http://tuee.it</t>
  </si>
  <si>
    <t>/organization/tufin</t>
  </si>
  <si>
    <t>Tufin</t>
  </si>
  <si>
    <t>http://www.tufin.com/</t>
  </si>
  <si>
    <t>|Security|Information Technology|Software|</t>
  </si>
  <si>
    <t>/organization/tukz-undergarments</t>
  </si>
  <si>
    <t>TUKZ Undergarments</t>
  </si>
  <si>
    <t>http://www.tukz.com/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|Retail Technology|Mobile|Retail|E-Commerce|</t>
  </si>
  <si>
    <t>/organization/tumblr</t>
  </si>
  <si>
    <t>Tumblr</t>
  </si>
  <si>
    <t>http://tumblr.com</t>
  </si>
  <si>
    <t>/organization/tune</t>
  </si>
  <si>
    <t>Tune</t>
  </si>
  <si>
    <t>http://tune.com</t>
  </si>
  <si>
    <t>|Mobile|Advertising|Analytics|Data Visualization|Performance Marketing|App Marketing|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go</t>
  </si>
  <si>
    <t>TuneGO</t>
  </si>
  <si>
    <t>http://tunego.com</t>
  </si>
  <si>
    <t>/organization/tunein-inc</t>
  </si>
  <si>
    <t>TuneIn</t>
  </si>
  <si>
    <t>http://tunein.com</t>
  </si>
  <si>
    <t>|Mobile|Guides|Music|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sence</t>
  </si>
  <si>
    <t>Tunessence</t>
  </si>
  <si>
    <t>http://www.tunessence.com</t>
  </si>
  <si>
    <t>/organization/tuneup</t>
  </si>
  <si>
    <t>TuneUp</t>
  </si>
  <si>
    <t>http://tuneupmedia.com</t>
  </si>
  <si>
    <t>|Software|Music|</t>
  </si>
  <si>
    <t>/organization/tunewiki</t>
  </si>
  <si>
    <t>TuneWiki</t>
  </si>
  <si>
    <t>http://tunewiki.com</t>
  </si>
  <si>
    <t>|Games|Web Tools|Mobile|iPhone|Android|Music|</t>
  </si>
  <si>
    <t>/organization/tungle</t>
  </si>
  <si>
    <t>Tungle.me</t>
  </si>
  <si>
    <t>http://www.tungle.me</t>
  </si>
  <si>
    <t>|Productivity Software|Task Management|Meeting Software|Online Scheduling|Enterprise Software|</t>
  </si>
  <si>
    <t>/organization/tunii</t>
  </si>
  <si>
    <t>Tunii</t>
  </si>
  <si>
    <t>http://www.tunii.com</t>
  </si>
  <si>
    <t>/organization/tunji</t>
  </si>
  <si>
    <t>TUNJI</t>
  </si>
  <si>
    <t>http://www.tunji-alade.com/</t>
  </si>
  <si>
    <t>|Music Services|Entertainment|</t>
  </si>
  <si>
    <t>/organization/tunnel-x</t>
  </si>
  <si>
    <t>Tunnel X, Inc.</t>
  </si>
  <si>
    <t>http://www.tunnelx.com</t>
  </si>
  <si>
    <t>/organization/turbine-air-systems</t>
  </si>
  <si>
    <t>Turbine Air Systems</t>
  </si>
  <si>
    <t>http://www.ta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n</t>
  </si>
  <si>
    <t>Turn</t>
  </si>
  <si>
    <t>http://www.turn.com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key-vacation-rentals</t>
  </si>
  <si>
    <t>TurnKey Vacation Rentals</t>
  </si>
  <si>
    <t>http://turnkeyvr.com</t>
  </si>
  <si>
    <t>/organization/turnstyle-analytics</t>
  </si>
  <si>
    <t>Turnstyle Solutions</t>
  </si>
  <si>
    <t>http://getturnstyle.com</t>
  </si>
  <si>
    <t>|Brand Marketing|Marketing Automation|Mobile|Retail|Loyalty Programs|Wireless|Analytics|</t>
  </si>
  <si>
    <t>/organization/turntable-fm</t>
  </si>
  <si>
    <t>turntable.fm</t>
  </si>
  <si>
    <t>http://turntable.fm</t>
  </si>
  <si>
    <t>/organization/turtle-beach</t>
  </si>
  <si>
    <t>Turtle Beach</t>
  </si>
  <si>
    <t>http://turtlebeach.com</t>
  </si>
  <si>
    <t>|Games|Consumer Electronics|Hardware + Software|</t>
  </si>
  <si>
    <t>/organization/turtlecell</t>
  </si>
  <si>
    <t>TurtleCell</t>
  </si>
  <si>
    <t>http://www.turtlecell.com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te-genomics</t>
  </si>
  <si>
    <t>Tute Genomics</t>
  </si>
  <si>
    <t>http://tutegenomics.com</t>
  </si>
  <si>
    <t>|Health Care|Genetic Testing|Software|Biotechnology|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|Universities|Colleges|All Students|Peer-to-Peer|Tutoring|Education|</t>
  </si>
  <si>
    <t>/organization/tutor-trove</t>
  </si>
  <si>
    <t>Tutor Trove</t>
  </si>
  <si>
    <t>http://www.tutortrove.com</t>
  </si>
  <si>
    <t>/organization/tutor-universe</t>
  </si>
  <si>
    <t>Tutor Universe, Inc.</t>
  </si>
  <si>
    <t>http://www.tutoruniverse.com</t>
  </si>
  <si>
    <t>|Q&amp;A|Mobile|Marketplaces|Tutoring|Education|</t>
  </si>
  <si>
    <t>/organization/tutorize</t>
  </si>
  <si>
    <t>TUTORize</t>
  </si>
  <si>
    <t>http://tutorize.com</t>
  </si>
  <si>
    <t>|Training|Tutoring|Video|Education|</t>
  </si>
  <si>
    <t>Koblenz</t>
  </si>
  <si>
    <t>/organization/tutorspree</t>
  </si>
  <si>
    <t>Tutorspree</t>
  </si>
  <si>
    <t>http://techcrunch.com/2013/09/08/tutorspree-shut-down/</t>
  </si>
  <si>
    <t>/organization/tutti-dynamics</t>
  </si>
  <si>
    <t>Tutti Dynamics</t>
  </si>
  <si>
    <t>http://tuttiplayer.com</t>
  </si>
  <si>
    <t>/organization/tutum</t>
  </si>
  <si>
    <t>Tutum</t>
  </si>
  <si>
    <t>http://www.tutum.co</t>
  </si>
  <si>
    <t>|Developer Tools|Development Platforms|Apps|PaaS|IaaS|Cloud Computing|Software|</t>
  </si>
  <si>
    <t>/organization/tuul</t>
  </si>
  <si>
    <t>tuul</t>
  </si>
  <si>
    <t>http://www.tuul.com/</t>
  </si>
  <si>
    <t>/organization/tuvalabs</t>
  </si>
  <si>
    <t>Tuva Labs</t>
  </si>
  <si>
    <t>http://www.tuvalabs.com</t>
  </si>
  <si>
    <t>/organization/tuvox</t>
  </si>
  <si>
    <t>TuVox</t>
  </si>
  <si>
    <t>http://www.tuvox.com</t>
  </si>
  <si>
    <t>/organization/tv-interactive-systems</t>
  </si>
  <si>
    <t>TV Interactive Systems</t>
  </si>
  <si>
    <t>http://tvinteractivesystems.com</t>
  </si>
  <si>
    <t>|Internet TV|Television|Media|Software|</t>
  </si>
  <si>
    <t>/organization/tv-talk-network</t>
  </si>
  <si>
    <t>TV Talk Network</t>
  </si>
  <si>
    <t>http://www.tvtalk.com</t>
  </si>
  <si>
    <t>|Video Streaming|Television|Social Television|Games|</t>
  </si>
  <si>
    <t>/organization/tv-tubex</t>
  </si>
  <si>
    <t>TV TubeX</t>
  </si>
  <si>
    <t>http://www.tvtubex.com</t>
  </si>
  <si>
    <t>|Video|Video Streaming|Television|Jewelry|Games|</t>
  </si>
  <si>
    <t>/organization/tv-volume-wizard-app</t>
  </si>
  <si>
    <t>TV Volume Wizard App</t>
  </si>
  <si>
    <t>https://sellanapp.com/idea/tv-wizard/pitch</t>
  </si>
  <si>
    <t>|Entertainment|Software|</t>
  </si>
  <si>
    <t>/organization/tv2-holding</t>
  </si>
  <si>
    <t>TV2 Holding</t>
  </si>
  <si>
    <t>http://trivascular.com</t>
  </si>
  <si>
    <t>/organization/tva-medical</t>
  </si>
  <si>
    <t>TVA Medical</t>
  </si>
  <si>
    <t>http://tvamedical.com</t>
  </si>
  <si>
    <t>|Health and Wellness|Health Care Information Technology|Health Care|</t>
  </si>
  <si>
    <t>/organization/tvoop</t>
  </si>
  <si>
    <t>Tvoop</t>
  </si>
  <si>
    <t>http://www.Tvoop.com</t>
  </si>
  <si>
    <t>|Video Streaming|News|</t>
  </si>
  <si>
    <t>/organization/tvpage-inc</t>
  </si>
  <si>
    <t>TVPage</t>
  </si>
  <si>
    <t>http://www.tvpage.com</t>
  </si>
  <si>
    <t>|E-Commerce|Video|Curated Web|</t>
  </si>
  <si>
    <t>/organization/tvplus</t>
  </si>
  <si>
    <t>TVplus</t>
  </si>
  <si>
    <t>http://www.tvplus.com</t>
  </si>
  <si>
    <t>|Advertising|iPhone|Android|iPad|Apps|Sports|Synchronization|Television|Online Reservations|Social Television|Software|</t>
  </si>
  <si>
    <t>/organization/tvsmiles</t>
  </si>
  <si>
    <t>TVSmiles</t>
  </si>
  <si>
    <t>http://tvsmiles.de</t>
  </si>
  <si>
    <t>|Gamification|Point of Sale|Mobile Advertising|Digital Media|Mobile Commerce|Mobile|</t>
  </si>
  <si>
    <t>/organization/tweekaboo</t>
  </si>
  <si>
    <t>Tweekaboo</t>
  </si>
  <si>
    <t>http://www.tweekaboo.com</t>
  </si>
  <si>
    <t>|Software|Social Network Media|Printing|Apps|Parenting|Cloud Computing|Mobile|</t>
  </si>
  <si>
    <t>/organization/tweetphoto</t>
  </si>
  <si>
    <t>TweetPhoto</t>
  </si>
  <si>
    <t>http://tweetphoto.com</t>
  </si>
  <si>
    <t>|Photo Sharing|Photography|Real Time|Facebook Applications|Twitter Applications|Curated Web|</t>
  </si>
  <si>
    <t>/organization/tweettv</t>
  </si>
  <si>
    <t>tweetTV</t>
  </si>
  <si>
    <t>http://www.tweet.tv</t>
  </si>
  <si>
    <t>|Television|Twitter Applications|Social Television|Social Media|</t>
  </si>
  <si>
    <t>/organization/tweetwall</t>
  </si>
  <si>
    <t>Tweetwall</t>
  </si>
  <si>
    <t>http://tweetwall.com</t>
  </si>
  <si>
    <t>|Events|Twitter Applications|Social Media|</t>
  </si>
  <si>
    <t>/organization/tweetworks</t>
  </si>
  <si>
    <t>Tweetworks</t>
  </si>
  <si>
    <t>http://www.tweetworks.com</t>
  </si>
  <si>
    <t>|Messaging|Developer APIs|Twitter Applications|Search|</t>
  </si>
  <si>
    <t>/organization/twelvefoldmedia</t>
  </si>
  <si>
    <t>Twelvefold</t>
  </si>
  <si>
    <t>http://www.twelvefold.com</t>
  </si>
  <si>
    <t>/organization/twenty-recruitment-group</t>
  </si>
  <si>
    <t>Twenty Recruitment Group</t>
  </si>
  <si>
    <t>http://www.twentyrecruitment.com</t>
  </si>
  <si>
    <t>|Recruiting|SaaS|Digital Media|Consumers|E-Commerce|Open Source|Mobile|Technology|Startups|Search|</t>
  </si>
  <si>
    <t>/organization/twenty20-2</t>
  </si>
  <si>
    <t>Twenty20.com</t>
  </si>
  <si>
    <t>http://twenty20.com</t>
  </si>
  <si>
    <t>|Photo Sharing|Facebook Applications|Mobile|Photography|</t>
  </si>
  <si>
    <t>/organization/twentyfour6</t>
  </si>
  <si>
    <t>TwentyFour6</t>
  </si>
  <si>
    <t>http://www.twentyfour6.com</t>
  </si>
  <si>
    <t>/organization/twibingo</t>
  </si>
  <si>
    <t>Twibingo</t>
  </si>
  <si>
    <t>http://www.twibingo.com</t>
  </si>
  <si>
    <t>|Messaging|Game|Twitter Applications|Games|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t>Twigtale</t>
  </si>
  <si>
    <t>http://www.twigtale.com</t>
  </si>
  <si>
    <t>|Kids|Parenting|Publishing|Education|</t>
  </si>
  <si>
    <t>/organization/twiigg</t>
  </si>
  <si>
    <t>Twiigg</t>
  </si>
  <si>
    <t>http://www.twiigg.com</t>
  </si>
  <si>
    <t>|Social Media|Content|Security|Search|</t>
  </si>
  <si>
    <t>/organization/twilio</t>
  </si>
  <si>
    <t>Twilio</t>
  </si>
  <si>
    <t>http://www.twilio.com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ed</t>
  </si>
  <si>
    <t>Twined</t>
  </si>
  <si>
    <t>http://twined.com/</t>
  </si>
  <si>
    <t>|Shopping|Marketplaces|E-Commerce|Internet|</t>
  </si>
  <si>
    <t>/organization/twinstrata</t>
  </si>
  <si>
    <t>TwinStrata</t>
  </si>
  <si>
    <t>http://www.twinstrata.com</t>
  </si>
  <si>
    <t>|Cloud Computing|Virtualization|Storage|Cloud Data Services|Enterprise Software|</t>
  </si>
  <si>
    <t>/organization/twirl-tv</t>
  </si>
  <si>
    <t>Twirl TV</t>
  </si>
  <si>
    <t>http://www.twirltv.com</t>
  </si>
  <si>
    <t>http://www.twist.com</t>
  </si>
  <si>
    <t>/organization/twist-and-shout</t>
  </si>
  <si>
    <t>Twist and Shout</t>
  </si>
  <si>
    <t>/organization/twist-biosciences</t>
  </si>
  <si>
    <t>Twist Bioscience</t>
  </si>
  <si>
    <t>http://www.twistbioscience.com</t>
  </si>
  <si>
    <t>/organization/twisted-pair-solutions</t>
  </si>
  <si>
    <t>Twisted Pair Solutions</t>
  </si>
  <si>
    <t>http://www.twistpair.com</t>
  </si>
  <si>
    <t>/organization/twistle</t>
  </si>
  <si>
    <t>Twistle</t>
  </si>
  <si>
    <t>http://twistle.com</t>
  </si>
  <si>
    <t>/organization/twitch</t>
  </si>
  <si>
    <t>Twitch</t>
  </si>
  <si>
    <t>http://www.twitch.tv</t>
  </si>
  <si>
    <t>|Social Media|Video Streaming|Video Games|Video|</t>
  </si>
  <si>
    <t>/organization/twitchat</t>
  </si>
  <si>
    <t>TwitChat</t>
  </si>
  <si>
    <t>http://www.twitchat.im</t>
  </si>
  <si>
    <t>|iPhone|Mobile|Facebook Applications|Networking|Social Media|Twitter Applications|Messaging|</t>
  </si>
  <si>
    <t>/organization/twitjump</t>
  </si>
  <si>
    <t>TwitJump</t>
  </si>
  <si>
    <t>http://www.twitjump.com</t>
  </si>
  <si>
    <t>|Twitter Applications|Messaging|Brand Marketing|Curated Web|</t>
  </si>
  <si>
    <t>/organization/twitpay</t>
  </si>
  <si>
    <t>Twitpay</t>
  </si>
  <si>
    <t>http://twitpay.com</t>
  </si>
  <si>
    <t>|Virtual Goods|Games|Social Media|Twitter Applications|E-Commerce|</t>
  </si>
  <si>
    <t>/organization/twitter</t>
  </si>
  <si>
    <t>Twitter</t>
  </si>
  <si>
    <t>http://twitter.com</t>
  </si>
  <si>
    <t>|Software|SMS|MicroBlogging|Messaging|Social Media|</t>
  </si>
  <si>
    <t>/organization/twitty-natural-products</t>
  </si>
  <si>
    <t>Twitty Natural Products</t>
  </si>
  <si>
    <t>http://www.perfectporesclay.com/</t>
  </si>
  <si>
    <t>/organization/two-tap</t>
  </si>
  <si>
    <t>Two Tap</t>
  </si>
  <si>
    <t>http://twotap.com</t>
  </si>
  <si>
    <t>/organization/two-42-solutions</t>
  </si>
  <si>
    <t>two.42.solutions</t>
  </si>
  <si>
    <t>http://two42solutions.com</t>
  </si>
  <si>
    <t>|Surveys|Social Media Monitoring|Public Relations|Analytics|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|Video Streaming|Software|Social Network Media|Music|</t>
  </si>
  <si>
    <t>/organization/twonq</t>
  </si>
  <si>
    <t>Twonq</t>
  </si>
  <si>
    <t>http://www.twonq.com</t>
  </si>
  <si>
    <t>|Online Reservations|Online Scheduling|Internet|Curated Web|</t>
  </si>
  <si>
    <t>/organization/twtbks</t>
  </si>
  <si>
    <t>TwtBks</t>
  </si>
  <si>
    <t>http://www.twtbks.com</t>
  </si>
  <si>
    <t>|MicroBlogging|Curated Web|</t>
  </si>
  <si>
    <t>/organization/twyxt</t>
  </si>
  <si>
    <t>Twyxt</t>
  </si>
  <si>
    <t>http://twyxt.us</t>
  </si>
  <si>
    <t>|Psychology|Mobile|</t>
  </si>
  <si>
    <t>/organization/txvia</t>
  </si>
  <si>
    <t>TxVia</t>
  </si>
  <si>
    <t>http://www.txvia.com</t>
  </si>
  <si>
    <t>|Financial Services|PaaS|Mobile|Finance|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on-mobile-llc</t>
  </si>
  <si>
    <t>Tycoon Mobile inc</t>
  </si>
  <si>
    <t>http://www.tycoonmobile.com</t>
  </si>
  <si>
    <t>|App Marketing|Mobile Coupons|Mobile|</t>
  </si>
  <si>
    <t>/organization/tyffon</t>
  </si>
  <si>
    <t>TYFFON</t>
  </si>
  <si>
    <t>http://tyffon.com/</t>
  </si>
  <si>
    <t>|Mobile Games|Entertainment|Apps|</t>
  </si>
  <si>
    <t>/organization/tyfone</t>
  </si>
  <si>
    <t>Tyfone</t>
  </si>
  <si>
    <t>http://tyfone.com</t>
  </si>
  <si>
    <t>|Mobile Security|Cyber|Finance|Banking|Mobile|</t>
  </si>
  <si>
    <t>/organization/tylr-mobile</t>
  </si>
  <si>
    <t>Tylr Mobile</t>
  </si>
  <si>
    <t>http://www.tylrmobile.com</t>
  </si>
  <si>
    <t>/organization/tymphany</t>
  </si>
  <si>
    <t>Tymphany</t>
  </si>
  <si>
    <t>http://www.tymphany.com</t>
  </si>
  <si>
    <t>|Hardware|Audio|Hardware + Software|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pekit</t>
  </si>
  <si>
    <t>Typekit</t>
  </si>
  <si>
    <t>http://typekit.com</t>
  </si>
  <si>
    <t>/organization/typesafe</t>
  </si>
  <si>
    <t>Typesafe</t>
  </si>
  <si>
    <t>http://www.typesafe.com</t>
  </si>
  <si>
    <t>/organization/tyratech</t>
  </si>
  <si>
    <t>TyraTech</t>
  </si>
  <si>
    <t>http://tyratech.com</t>
  </si>
  <si>
    <t>/organization/tyros</t>
  </si>
  <si>
    <t>Tyros</t>
  </si>
  <si>
    <t>http://www.thetyros.com</t>
  </si>
  <si>
    <t>|Startups|Technology|Social Media|SEO|Payments|Sports|</t>
  </si>
  <si>
    <t>/organization/tyt-the-young-turks</t>
  </si>
  <si>
    <t>TYT (The Young Turks)</t>
  </si>
  <si>
    <t>/organization/tytanium-ideas</t>
  </si>
  <si>
    <t>Tytanium Ideas</t>
  </si>
  <si>
    <t>http://www.mycampmate.com</t>
  </si>
  <si>
    <t>/organization/tyto</t>
  </si>
  <si>
    <t>Tyto</t>
  </si>
  <si>
    <t>http://tytocare.com</t>
  </si>
  <si>
    <t>/organization/tyto-life</t>
  </si>
  <si>
    <t>Tyto Life</t>
  </si>
  <si>
    <t>http://www.tyto.com/</t>
  </si>
  <si>
    <t>/organization/u-catch-that-marketing-agency</t>
  </si>
  <si>
    <t>U Catch That Marketing Agency</t>
  </si>
  <si>
    <t>http://www.ucatchthat.com/</t>
  </si>
  <si>
    <t>/organization/u-for-life</t>
  </si>
  <si>
    <t>U For Life</t>
  </si>
  <si>
    <t>http://uforlife.com</t>
  </si>
  <si>
    <t>/organization/u-grok-it</t>
  </si>
  <si>
    <t>U Grok It - Smartphone RFID</t>
  </si>
  <si>
    <t>http://www.ugrokit.com</t>
  </si>
  <si>
    <t>|Intellectual Asset Management|Network Security|Business Services|Retail|RFID|Mobile|</t>
  </si>
  <si>
    <t>Steamboat Springs</t>
  </si>
  <si>
    <t>/organization/u-s-auto-parts-network</t>
  </si>
  <si>
    <t>U.S. Auto Parts Network</t>
  </si>
  <si>
    <t>http://www.usautoparts.net</t>
  </si>
  <si>
    <t>/organization/u-s-fiduciary</t>
  </si>
  <si>
    <t>U.S. Fiduciary</t>
  </si>
  <si>
    <t>http://www.usfiduciary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4ea</t>
  </si>
  <si>
    <t>U4EA</t>
  </si>
  <si>
    <t>http://www.u4eatech.com</t>
  </si>
  <si>
    <t>|Wireless|Telecommunications|Hardware + Software|</t>
  </si>
  <si>
    <t>/organization/u4ea-networks</t>
  </si>
  <si>
    <t>U4EA Networks</t>
  </si>
  <si>
    <t>http://u4ea.net</t>
  </si>
  <si>
    <t>|Networking|E-Commerce|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|College Campuses|Nonprofits|</t>
  </si>
  <si>
    <t>/organization/uat-holdings</t>
  </si>
  <si>
    <t>UAT Holdings</t>
  </si>
  <si>
    <t>http://www.uatinc.com</t>
  </si>
  <si>
    <t>/organization/ubeam</t>
  </si>
  <si>
    <t>uBeam</t>
  </si>
  <si>
    <t>http://www.ubeam.com</t>
  </si>
  <si>
    <t>|Internet of Things|Energy Efficiency|Electrical Distribution|Hardware + Software|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/organization/ubermedia</t>
  </si>
  <si>
    <t>UberMedia</t>
  </si>
  <si>
    <t>http://ubermedia.com</t>
  </si>
  <si>
    <t>|Ad Targeting|Apps|Location Based Services|Social Media|Advertising|</t>
  </si>
  <si>
    <t>/organization/uberpong-com</t>
  </si>
  <si>
    <t>Uberpong</t>
  </si>
  <si>
    <t>http://www.uberpong.com</t>
  </si>
  <si>
    <t>|Art|Design|Mass Customization|E-Commerce|</t>
  </si>
  <si>
    <t>/organization/ubersense</t>
  </si>
  <si>
    <t>Ubersense</t>
  </si>
  <si>
    <t>http://www.ubersense.com</t>
  </si>
  <si>
    <t>|Fitness|Web Tools|Exercise|Sports|Finance|Mobile|</t>
  </si>
  <si>
    <t>/organization/ubervu</t>
  </si>
  <si>
    <t>uberVU</t>
  </si>
  <si>
    <t>http://www.ubervu.com</t>
  </si>
  <si>
    <t>|Software|Analytics|Social Media|</t>
  </si>
  <si>
    <t>/organization/the-ubi</t>
  </si>
  <si>
    <t>Ubi</t>
  </si>
  <si>
    <t>http://www.theubi.com</t>
  </si>
  <si>
    <t>|Natural Language Processing|Home Automation|Internet of Things|</t>
  </si>
  <si>
    <t>/organization/ubi-video</t>
  </si>
  <si>
    <t>Ubi Video</t>
  </si>
  <si>
    <t>http://myubi.tv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yne</t>
  </si>
  <si>
    <t>Ubidyne</t>
  </si>
  <si>
    <t>http://www.ubidyne.com</t>
  </si>
  <si>
    <t>/organization/ubiome</t>
  </si>
  <si>
    <t>uBiome</t>
  </si>
  <si>
    <t>http://ubiome.com</t>
  </si>
  <si>
    <t>|Quantified Self|Big Data|Machine Learning|Health Care|</t>
  </si>
  <si>
    <t>/organization/ubiquigent</t>
  </si>
  <si>
    <t>Ubiquigent</t>
  </si>
  <si>
    <t>http://ubiquigent.com</t>
  </si>
  <si>
    <t>/organization/ubiquitous-energy</t>
  </si>
  <si>
    <t>Ubiquitous Energy</t>
  </si>
  <si>
    <t>http://www.ubiquitous-energy.com</t>
  </si>
  <si>
    <t>/organization/ubiquity-broadcasting-corporation</t>
  </si>
  <si>
    <t>Ubiquity Broadcasting Corporation</t>
  </si>
  <si>
    <t>http://www.ubiquitycorp.com</t>
  </si>
  <si>
    <t>/organization/ubiquity-corporation</t>
  </si>
  <si>
    <t>Ubiquity Corporation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terra</t>
  </si>
  <si>
    <t>Ubiterra</t>
  </si>
  <si>
    <t>http://www.ubiterra.com/</t>
  </si>
  <si>
    <t>|Oil &amp; Gas|Cloud Infrastructure|</t>
  </si>
  <si>
    <t>/organization/ubix-labs</t>
  </si>
  <si>
    <t>Ubix Labs</t>
  </si>
  <si>
    <t>http://ubix.io</t>
  </si>
  <si>
    <t>|Cloud Computing|Analytics|Real Time|</t>
  </si>
  <si>
    <t>/organization/ubmatrix</t>
  </si>
  <si>
    <t>UBmatrix</t>
  </si>
  <si>
    <t>http://www.ubmatrix.com</t>
  </si>
  <si>
    <t>/organization/ubookoo</t>
  </si>
  <si>
    <t>Ubookoo</t>
  </si>
  <si>
    <t>http://www.ubookoo.com</t>
  </si>
  <si>
    <t>/organization/ubrlocal</t>
  </si>
  <si>
    <t>Ubrlocal</t>
  </si>
  <si>
    <t>http://ubrlocal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|Local|Universities|All Students|Colleges|Advertising|</t>
  </si>
  <si>
    <t>/organization/uclass</t>
  </si>
  <si>
    <t>UClass</t>
  </si>
  <si>
    <t>http://www.uclass.io/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|Energy Management|Home Automation|Security|Software|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/organization/udorse</t>
  </si>
  <si>
    <t>Udorse</t>
  </si>
  <si>
    <t>http://www.udorse.com</t>
  </si>
  <si>
    <t>/organization/ufree</t>
  </si>
  <si>
    <t>Ufree</t>
  </si>
  <si>
    <t>http://www.ufreeapp.com</t>
  </si>
  <si>
    <t>/organization/urban-green-energy</t>
  </si>
  <si>
    <t>UGE</t>
  </si>
  <si>
    <t>http://www.urbangreenenergy.com</t>
  </si>
  <si>
    <t>/organization/uguru</t>
  </si>
  <si>
    <t>Uguru.me</t>
  </si>
  <si>
    <t>http://uguru.me</t>
  </si>
  <si>
    <t>|Education|College Campuses|Peer-to-Peer|Tutoring|</t>
  </si>
  <si>
    <t>/organization/uiblueprint</t>
  </si>
  <si>
    <t>UIBLUEPRINT</t>
  </si>
  <si>
    <t>http://www.uiblueprint.com</t>
  </si>
  <si>
    <t>/organization/uievolution</t>
  </si>
  <si>
    <t>UIEvolution</t>
  </si>
  <si>
    <t>http://www.uievolution.com</t>
  </si>
  <si>
    <t>/organization/ujogo</t>
  </si>
  <si>
    <t>Ujogo</t>
  </si>
  <si>
    <t>http://ujogo.com</t>
  </si>
  <si>
    <t>/organization/uknow-corporation</t>
  </si>
  <si>
    <t>uKnow Corporation</t>
  </si>
  <si>
    <t>http://www.uknow.net</t>
  </si>
  <si>
    <t>/organization/uknow-com</t>
  </si>
  <si>
    <t>uKnow.com</t>
  </si>
  <si>
    <t>http://www.uKnow.com</t>
  </si>
  <si>
    <t>|Location Based Services|Mobile Social|Reputation|Privacy|Application Platforms|Identity Management|Social Media Monitoring|Security|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|Security|Technology|Communications Hardware|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us</t>
  </si>
  <si>
    <t>Ultius</t>
  </si>
  <si>
    <t>http://www.ultius.com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|Mobile|Clean Technology|</t>
  </si>
  <si>
    <t>/organization/ultralife</t>
  </si>
  <si>
    <t>Ultralife</t>
  </si>
  <si>
    <t>http://www.ultralifecorp.com</t>
  </si>
  <si>
    <t>/organization/ultrawood-products-company</t>
  </si>
  <si>
    <t>UltraWood Products Company</t>
  </si>
  <si>
    <t>http://www.ultrawood.com/</t>
  </si>
  <si>
    <t>/organization/ultriva</t>
  </si>
  <si>
    <t>Ultriva</t>
  </si>
  <si>
    <t>http://www.ultriva.com</t>
  </si>
  <si>
    <t>/organization/umami</t>
  </si>
  <si>
    <t>Umami</t>
  </si>
  <si>
    <t>http://umami.tv</t>
  </si>
  <si>
    <t>/organization/umbel</t>
  </si>
  <si>
    <t>Umbel</t>
  </si>
  <si>
    <t>http://umbel.com</t>
  </si>
  <si>
    <t>|Ad Targeting|Entertainment|SEO|Internet Marketing|Sports|Publishing|Digital Media|Social Media|Analytics|</t>
  </si>
  <si>
    <t>/organization/umicit</t>
  </si>
  <si>
    <t>UMicIt</t>
  </si>
  <si>
    <t>http://umicit.com</t>
  </si>
  <si>
    <t>/organization/umix-tv</t>
  </si>
  <si>
    <t>uMix.TV</t>
  </si>
  <si>
    <t>http://www.umix.tv</t>
  </si>
  <si>
    <t>|Graphics|Social Media|Curated Web|</t>
  </si>
  <si>
    <t>/organization/ummc</t>
  </si>
  <si>
    <t>UMMC</t>
  </si>
  <si>
    <t>http://umc.edu</t>
  </si>
  <si>
    <t>/organization/unbooked-ltd</t>
  </si>
  <si>
    <t>Unbooked Ltd</t>
  </si>
  <si>
    <t>http://www.unbooked.com</t>
  </si>
  <si>
    <t>|Enterprises|Business Services|Beauty|Health and Wellness|Sales and Marketing|Services|Curated Web|</t>
  </si>
  <si>
    <t>/organization/unbounce</t>
  </si>
  <si>
    <t>Unbounce</t>
  </si>
  <si>
    <t>http://www.unbounce.com</t>
  </si>
  <si>
    <t>|SaaS|Internet Marketing|Lead Generation|Optimization|Web Design|Advertising|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|Mobile|Identity Management|Software|</t>
  </si>
  <si>
    <t>/organization/unbuythat</t>
  </si>
  <si>
    <t>UnBuyThat</t>
  </si>
  <si>
    <t>http://www.unbuythat.com</t>
  </si>
  <si>
    <t>|Travel|Marketplaces|Peer-to-Peer|Consumers|E-Commerce|</t>
  </si>
  <si>
    <t>/organization/uncovet</t>
  </si>
  <si>
    <t>Uncovet</t>
  </si>
  <si>
    <t>http://uncovet.com</t>
  </si>
  <si>
    <t>/organization/underground-cellar</t>
  </si>
  <si>
    <t>Underground Cellar</t>
  </si>
  <si>
    <t>http://www.UndergroundCellar.com</t>
  </si>
  <si>
    <t>|Discounts|Wine And Spirits|E-Commerce|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|Video|Mobile|Media|Digital Media|Advertising|</t>
  </si>
  <si>
    <t>/organization/unemployment-extension-org</t>
  </si>
  <si>
    <t>Unemployment-Extension.Org</t>
  </si>
  <si>
    <t>http://www.unemployment-extension.org</t>
  </si>
  <si>
    <t>|Employment|Nonprofits|</t>
  </si>
  <si>
    <t>/organization/unfold</t>
  </si>
  <si>
    <t>Unfold</t>
  </si>
  <si>
    <t>http://unfold.com</t>
  </si>
  <si>
    <t>|Big Data|SaaS|Enterprises|Enterprise Software|</t>
  </si>
  <si>
    <t>/organization/uni-control</t>
  </si>
  <si>
    <t>Uni-Control</t>
  </si>
  <si>
    <t>http://www.unicontrol-inc.com</t>
  </si>
  <si>
    <t>/organization/unidesk</t>
  </si>
  <si>
    <t>Unidesk</t>
  </si>
  <si>
    <t>http://www.unidesk.com</t>
  </si>
  <si>
    <t>/organization/carr</t>
  </si>
  <si>
    <t>UNIFi Software</t>
  </si>
  <si>
    <t>http://www.UNIFiYourData.com/</t>
  </si>
  <si>
    <t>/organization/unified</t>
  </si>
  <si>
    <t>Unified</t>
  </si>
  <si>
    <t>http://www.unifiedsocial.com</t>
  </si>
  <si>
    <t>/organization/unified-office</t>
  </si>
  <si>
    <t>Unified Office</t>
  </si>
  <si>
    <t>http://www.unifiedoffice.com/</t>
  </si>
  <si>
    <t>/organization/unified-2</t>
  </si>
  <si>
    <t>Unified Social</t>
  </si>
  <si>
    <t>http://www.unifiedsocial.com/</t>
  </si>
  <si>
    <t>|Social Media Marketing|Social Media Advertising|Marketing Automation|</t>
  </si>
  <si>
    <t>/organization/unifysquare</t>
  </si>
  <si>
    <t>Unifysquare</t>
  </si>
  <si>
    <t>http://unifysquare.com</t>
  </si>
  <si>
    <t>/organization/unigene-laboratories</t>
  </si>
  <si>
    <t>Unigene Laboratories</t>
  </si>
  <si>
    <t>http://www.unigene.com</t>
  </si>
  <si>
    <t>Boonton</t>
  </si>
  <si>
    <t>/organization/unigo</t>
  </si>
  <si>
    <t>Unigo</t>
  </si>
  <si>
    <t>http://www.unigo.com</t>
  </si>
  <si>
    <t>/organization/uniiverse</t>
  </si>
  <si>
    <t>Uniiverse</t>
  </si>
  <si>
    <t>http://uniiverse.com</t>
  </si>
  <si>
    <t>|Apps|Android|iOS|Consumer Internet|Payments|Mobile Payments|Mobile Commerce|Mobile|Event Management|Ticketing|Events|Location Based Services|Social Commerce|Marketplaces|Social Media|Local|Curated Web|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life-corporation</t>
  </si>
  <si>
    <t>Unilife Corporation</t>
  </si>
  <si>
    <t>http://unilife.com</t>
  </si>
  <si>
    <t>/organization/union-bay-networks</t>
  </si>
  <si>
    <t>Union Bay Networks</t>
  </si>
  <si>
    <t>http://www.unionbaynetworks.com</t>
  </si>
  <si>
    <t>|Cloud Infrastructure|Networking|Visualization|Software|</t>
  </si>
  <si>
    <t>/organization/unique-blog-designs</t>
  </si>
  <si>
    <t>Unique Blog Designs</t>
  </si>
  <si>
    <t>http://uniqueblogdesigns.com</t>
  </si>
  <si>
    <t>|Design|SEO|Blogging Platforms|Curated Web|</t>
  </si>
  <si>
    <t>/organization/unique-microguides</t>
  </si>
  <si>
    <t>Unique Microguides</t>
  </si>
  <si>
    <t>http://unique-guides.com</t>
  </si>
  <si>
    <t>|Mobile|Video|Online Travel|Curated Web|</t>
  </si>
  <si>
    <t>/organization/unique-property</t>
  </si>
  <si>
    <t>Unique Property</t>
  </si>
  <si>
    <t>http://www.uniqueproperty.com</t>
  </si>
  <si>
    <t>|Distribution|Product Development Services|Retail|Design|Media|Fashion|E-Commerce|</t>
  </si>
  <si>
    <t>/organization/unique-solutions-design</t>
  </si>
  <si>
    <t>Unique Solutions Design</t>
  </si>
  <si>
    <t>http://www.uniqueltd.com</t>
  </si>
  <si>
    <t>/organization/uniregistry</t>
  </si>
  <si>
    <t>Uniregistry</t>
  </si>
  <si>
    <t>http://uniregistry.com</t>
  </si>
  <si>
    <t>|Web Tools|Data Security|Bitcoin|Domains|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fair</t>
  </si>
  <si>
    <t>Unisfair</t>
  </si>
  <si>
    <t>http://www.unisfair.com</t>
  </si>
  <si>
    <t>/organization/unitask</t>
  </si>
  <si>
    <t>Unitask</t>
  </si>
  <si>
    <t>http://www.unitask.com/index.aspx</t>
  </si>
  <si>
    <t>/organization/unite-us</t>
  </si>
  <si>
    <t>Unite Us</t>
  </si>
  <si>
    <t>http://uniteus.com</t>
  </si>
  <si>
    <t>/organization/united-allergy-services</t>
  </si>
  <si>
    <t>United Allergy Services</t>
  </si>
  <si>
    <t>http://www.unitedallergyservices.com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health-centers</t>
  </si>
  <si>
    <t>United Health Centers</t>
  </si>
  <si>
    <t>http://uhcofsjv.org</t>
  </si>
  <si>
    <t>Parlier</t>
  </si>
  <si>
    <t>/organization/united-information-technology</t>
  </si>
  <si>
    <t>United Information Technology</t>
  </si>
  <si>
    <t>http://www.uitstor.com</t>
  </si>
  <si>
    <t>/organization/united-orthopedic-group</t>
  </si>
  <si>
    <t>UNITED ORTHOPEDIC GROUP</t>
  </si>
  <si>
    <t>http://viscent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|Recruiting|Staffing Firms|Medical|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toxicology</t>
  </si>
  <si>
    <t>United Toxicology</t>
  </si>
  <si>
    <t>http://united-toxicology.com</t>
  </si>
  <si>
    <t>/organization/united-way-of-central-alabama</t>
  </si>
  <si>
    <t>United Way of Central Alabama</t>
  </si>
  <si>
    <t>http://uwca.org</t>
  </si>
  <si>
    <t>1923-Q1</t>
  </si>
  <si>
    <t>/organization/unitrends-software</t>
  </si>
  <si>
    <t>Unitrends</t>
  </si>
  <si>
    <t>http://www.unitrends.com</t>
  </si>
  <si>
    <t>|Virtualization|Cloud Data Services|Homeland Security|Data Security|Software|</t>
  </si>
  <si>
    <t>/organization/unity-4-humanity</t>
  </si>
  <si>
    <t>Unity 4 Humanity</t>
  </si>
  <si>
    <t>http://www.unity4humanity.com</t>
  </si>
  <si>
    <t>|Web Design|SEO|Web CMS|Content|Consulting|</t>
  </si>
  <si>
    <t>Saint James</t>
  </si>
  <si>
    <t>/organization/unity-mobile</t>
  </si>
  <si>
    <t>UNITY Mobile</t>
  </si>
  <si>
    <t>http://www.unitymobile.com</t>
  </si>
  <si>
    <t>|Web Development|Content|CRM|Analytics|Advertising|Mobile Video|SaaS|SMS|Publishing|Mobile|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a-ud</t>
  </si>
  <si>
    <t>Univa UD</t>
  </si>
  <si>
    <t>http://univaud.com</t>
  </si>
  <si>
    <t>|Data Centers|Software|</t>
  </si>
  <si>
    <t>/organization/universal-devices</t>
  </si>
  <si>
    <t>Universal Devices</t>
  </si>
  <si>
    <t>http://universal-devices.com</t>
  </si>
  <si>
    <t>/organization/universal-world-entertainment-llc</t>
  </si>
  <si>
    <t>Universal World Entertainment LLC</t>
  </si>
  <si>
    <t>http://www.marriagecelebrationclub.com</t>
  </si>
  <si>
    <t>/organization/university-beyond</t>
  </si>
  <si>
    <t>University Beyond</t>
  </si>
  <si>
    <t>http://www.universitybeyond.com</t>
  </si>
  <si>
    <t>|All Students|Universities|Curated Web|</t>
  </si>
  <si>
    <t>Elmsford</t>
  </si>
  <si>
    <t>/organization/university-of-dallas</t>
  </si>
  <si>
    <t>University of Dallas</t>
  </si>
  <si>
    <t>http://www.udallas.edu/</t>
  </si>
  <si>
    <t>/organization/university-of-nebraska-medical-center-2</t>
  </si>
  <si>
    <t>University of Nebraska Medical Center</t>
  </si>
  <si>
    <t>http://unmc.edu</t>
  </si>
  <si>
    <t>/organization/university-of-north-carolina-chapel-hill</t>
  </si>
  <si>
    <t>University of North Carolina - Chapel Hill</t>
  </si>
  <si>
    <t>http://unc.edu</t>
  </si>
  <si>
    <t>/organization/university-of-pittsburgh</t>
  </si>
  <si>
    <t>University of Pittsburgh</t>
  </si>
  <si>
    <t>http://pitt.edu</t>
  </si>
  <si>
    <t>/organization/university-of-rhode-island</t>
  </si>
  <si>
    <t>University of Rhode Island</t>
  </si>
  <si>
    <t>http://www.uri.edu/</t>
  </si>
  <si>
    <t>/organization/university-of-south-florida</t>
  </si>
  <si>
    <t>University of South Florida</t>
  </si>
  <si>
    <t>http://www.usf.edu</t>
  </si>
  <si>
    <t>|University Students|Education|</t>
  </si>
  <si>
    <t>/organization/universitylyfe</t>
  </si>
  <si>
    <t>UniversityLyfe</t>
  </si>
  <si>
    <t>http://ulyfe.com</t>
  </si>
  <si>
    <t>|Education|Software|All Students|SEO|News|Colleges|Networking|Web Hosting|</t>
  </si>
  <si>
    <t>/organization/universitynow</t>
  </si>
  <si>
    <t>UniversityNow</t>
  </si>
  <si>
    <t>http://www.unow.com</t>
  </si>
  <si>
    <t>|Consumers|Freemium|Colleges|Technology|Education|</t>
  </si>
  <si>
    <t>/organization/univision</t>
  </si>
  <si>
    <t>Univision</t>
  </si>
  <si>
    <t>http://univision.com</t>
  </si>
  <si>
    <t>/organization/univita-health</t>
  </si>
  <si>
    <t>Univita Health</t>
  </si>
  <si>
    <t>http://univitahealth.com</t>
  </si>
  <si>
    <t>/organization/uniyu</t>
  </si>
  <si>
    <t>UniYu</t>
  </si>
  <si>
    <t>http://www.uniyu.com</t>
  </si>
  <si>
    <t>/organization/unmetric</t>
  </si>
  <si>
    <t>Unmetric</t>
  </si>
  <si>
    <t>http://www.unmetric.com</t>
  </si>
  <si>
    <t>|Social Media|Social Media Monitoring|Analytics|</t>
  </si>
  <si>
    <t>/organization/unpakt</t>
  </si>
  <si>
    <t>Unpakt</t>
  </si>
  <si>
    <t>http://www.unpakt.com</t>
  </si>
  <si>
    <t>|Storage|Transportation|Price Comparison|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social</t>
  </si>
  <si>
    <t>Unsocial</t>
  </si>
  <si>
    <t>http://unsocial.mobi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|Public Relations|Promotional|Brand Marketing|Media|Social Media|Software|</t>
  </si>
  <si>
    <t>/organization/unum-therapeutics</t>
  </si>
  <si>
    <t>UNUM Therapeutics</t>
  </si>
  <si>
    <t>http://unumrx.com</t>
  </si>
  <si>
    <t>/organization/unwired-nation</t>
  </si>
  <si>
    <t>Unwired Nation</t>
  </si>
  <si>
    <t>http://www.unwirednation.com</t>
  </si>
  <si>
    <t>|Mobile Payments|Banking|PaaS|SaaS|Android|iPhone|Apps|Mobile|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p-my-game</t>
  </si>
  <si>
    <t>Up My Game</t>
  </si>
  <si>
    <t>http://www.upmygame.com</t>
  </si>
  <si>
    <t>|Analytics|Video|Apps|</t>
  </si>
  <si>
    <t>/organization/uparts</t>
  </si>
  <si>
    <t>uParts</t>
  </si>
  <si>
    <t>http://www.uparts.com</t>
  </si>
  <si>
    <t>/organization/diyseo</t>
  </si>
  <si>
    <t>UpCity</t>
  </si>
  <si>
    <t>http://www.UpCity.com</t>
  </si>
  <si>
    <t>|Social Media|Network Security|SEO|Advertising|</t>
  </si>
  <si>
    <t>/organization/upcounsel</t>
  </si>
  <si>
    <t>UpCounsel</t>
  </si>
  <si>
    <t>http://www.upcounsel.com</t>
  </si>
  <si>
    <t>|Marketplaces|Legal|</t>
  </si>
  <si>
    <t>/organization/updatelogic</t>
  </si>
  <si>
    <t>UpdateLogic</t>
  </si>
  <si>
    <t>http://www.updatelogic.com</t>
  </si>
  <si>
    <t>/organization/updown</t>
  </si>
  <si>
    <t>UpDown</t>
  </si>
  <si>
    <t>http://www.UpDown.com</t>
  </si>
  <si>
    <t>/organization/updox</t>
  </si>
  <si>
    <t>Updox</t>
  </si>
  <si>
    <t>http://www.updox.com</t>
  </si>
  <si>
    <t>/organization/legolas-media</t>
  </si>
  <si>
    <t>Upfront Digital Media</t>
  </si>
  <si>
    <t>http://www.thinkupfront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|Rapidly Expanding|Software|Education|Robotics|Hardware|Open Source|Hardware + Software|</t>
  </si>
  <si>
    <t>/organization/upheaval-arts</t>
  </si>
  <si>
    <t>Upheaval Arts</t>
  </si>
  <si>
    <t>http://upheavalarts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|Enterprises|Cloud Data Services|Software|</t>
  </si>
  <si>
    <t>/organization/uplanme</t>
  </si>
  <si>
    <t>UPlanMe</t>
  </si>
  <si>
    <t>http://www.UPlanMe.com</t>
  </si>
  <si>
    <t>/organization/uplift-inc</t>
  </si>
  <si>
    <t>UpLift</t>
  </si>
  <si>
    <t>http://www.uplift.com</t>
  </si>
  <si>
    <t>/organization/uplift-education</t>
  </si>
  <si>
    <t>Uplift Education</t>
  </si>
  <si>
    <t>http://www.uplifteducation.org</t>
  </si>
  <si>
    <t>/organization/uploadcare-com</t>
  </si>
  <si>
    <t>Uploadcare</t>
  </si>
  <si>
    <t>http://uploadcare.com</t>
  </si>
  <si>
    <t>|Storage|Cloud Data Services|Content|Cloud Computing|SaaS|Enterprise Software|</t>
  </si>
  <si>
    <t>/organization/uplogix</t>
  </si>
  <si>
    <t>Uplogix</t>
  </si>
  <si>
    <t>http://www.uplogix.com</t>
  </si>
  <si>
    <t>|IT Management|Networking|Enterprise Software|</t>
  </si>
  <si>
    <t>/organization/upmo</t>
  </si>
  <si>
    <t>UpMo</t>
  </si>
  <si>
    <t>http://www.upmo.com</t>
  </si>
  <si>
    <t>|Human Resources|Networking|Career Management|Employment|Search|Enterprise Software|</t>
  </si>
  <si>
    <t>/organization/upnext</t>
  </si>
  <si>
    <t>UpNext</t>
  </si>
  <si>
    <t>http://upnext.com</t>
  </si>
  <si>
    <t>|Maps|Mobile|</t>
  </si>
  <si>
    <t>/organization/upout</t>
  </si>
  <si>
    <t>UpOut</t>
  </si>
  <si>
    <t>http://www.upout.com</t>
  </si>
  <si>
    <t>|Travel|Colleges|Curated Web|</t>
  </si>
  <si>
    <t>/organization/uppidy</t>
  </si>
  <si>
    <t>Uppidy</t>
  </si>
  <si>
    <t>http://app.uppidy.com</t>
  </si>
  <si>
    <t>/organization/uprace</t>
  </si>
  <si>
    <t>UpRace</t>
  </si>
  <si>
    <t>http://www.uprace.com</t>
  </si>
  <si>
    <t>/organization/uprizer-labs</t>
  </si>
  <si>
    <t>Uprizer Labs</t>
  </si>
  <si>
    <t>http://sensearray.com</t>
  </si>
  <si>
    <t>|Peer-to-Peer|Artificial Intelligence|Software|</t>
  </si>
  <si>
    <t>/organization/upside</t>
  </si>
  <si>
    <t>Upside</t>
  </si>
  <si>
    <t>http://www.upsideadvisor.com</t>
  </si>
  <si>
    <t>|Financial Services|Investment Management|Finance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|Startups|Project Management|Software|</t>
  </si>
  <si>
    <t>/organization/upstart-labs</t>
  </si>
  <si>
    <t>Upstart Labs</t>
  </si>
  <si>
    <t>http://www.UpstartLabs.com</t>
  </si>
  <si>
    <t>|Entrepreneur|Startups|Finance|Venture Capital|Software|</t>
  </si>
  <si>
    <t>/organization/upstream-systems</t>
  </si>
  <si>
    <t>Upstream</t>
  </si>
  <si>
    <t>http://www.upstreamsystems.com</t>
  </si>
  <si>
    <t>|Internet Marketing|Gamification|App Marketing|Advertising|Sales and Marketing|Mobile|</t>
  </si>
  <si>
    <t>/organization/upstream-commerce</t>
  </si>
  <si>
    <t>Upstream Commerce</t>
  </si>
  <si>
    <t>http://upstreamcommerce.com</t>
  </si>
  <si>
    <t>/organization/uptake</t>
  </si>
  <si>
    <t>Uptake</t>
  </si>
  <si>
    <t>http://www.uptake.com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|Mobile|Android|iPhone|Events|Social Media|Curated Web|</t>
  </si>
  <si>
    <t>/organization/upverter</t>
  </si>
  <si>
    <t>Upverter</t>
  </si>
  <si>
    <t>http://upverter.com</t>
  </si>
  <si>
    <t>|CAD|Hardware|Open Source|Electronics|Software|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|Intellectual Asset Management|Renewable Energies|Clean Technology|</t>
  </si>
  <si>
    <t>/organization/upworthy</t>
  </si>
  <si>
    <t>Upworthy</t>
  </si>
  <si>
    <t>http://www.upworthy.com</t>
  </si>
  <si>
    <t>/organization/uqm-technologies</t>
  </si>
  <si>
    <t>UQM Technologies</t>
  </si>
  <si>
    <t>http://www.uqm.com</t>
  </si>
  <si>
    <t>/organization/urban-cargo</t>
  </si>
  <si>
    <t>Urban Cargo</t>
  </si>
  <si>
    <t>http://UrbanCargo.com</t>
  </si>
  <si>
    <t>|Subscription Businesses|Fashion|Retail|E-Commerce|</t>
  </si>
  <si>
    <t>/organization/urban-compass</t>
  </si>
  <si>
    <t>Urban Compass</t>
  </si>
  <si>
    <t>http://www.urbancompass.com</t>
  </si>
  <si>
    <t>|Real Estate|Mobile|Local|Curated Web|</t>
  </si>
  <si>
    <t>/organization/urban-interns</t>
  </si>
  <si>
    <t>Urban Interns</t>
  </si>
  <si>
    <t>http://www.urbaninterns.com</t>
  </si>
  <si>
    <t>|Entrepreneur|Small and Medium Businesses|Startups|Freelancers|Career Management|Recruiting|Curated Web|</t>
  </si>
  <si>
    <t>/organization/urbanmapping</t>
  </si>
  <si>
    <t>Urban Mapping</t>
  </si>
  <si>
    <t>http://www.urbanmapping.com</t>
  </si>
  <si>
    <t>/organization/urban-metrics</t>
  </si>
  <si>
    <t>Urban Metrics</t>
  </si>
  <si>
    <t>http://urbanigo.com</t>
  </si>
  <si>
    <t>|Entertainment|Ediscovery|Local|Social Media|Curated Web|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/organization/urban-renewable-h2</t>
  </si>
  <si>
    <t>Urban Renewable H2</t>
  </si>
  <si>
    <t>http://www.urh2.com</t>
  </si>
  <si>
    <t>/organization/urban-tax-service-and-bookkeeping</t>
  </si>
  <si>
    <t>Urban Tax Service and Bookkeeping</t>
  </si>
  <si>
    <t>http://www.nebiruindustries.com/index.html</t>
  </si>
  <si>
    <t>/organization/urban-traffic</t>
  </si>
  <si>
    <t>Urban Traffic</t>
  </si>
  <si>
    <t>http://www.urbantrafic.com</t>
  </si>
  <si>
    <t>/organization/urbanbound</t>
  </si>
  <si>
    <t>UrbanBound</t>
  </si>
  <si>
    <t>http://www.urbanbound.com</t>
  </si>
  <si>
    <t>/organization/urbandig-inc</t>
  </si>
  <si>
    <t>Urbandig Inc.</t>
  </si>
  <si>
    <t>http://urbandig.com</t>
  </si>
  <si>
    <t>|Art|Adventure Travel|Maps|Travel &amp; Tourism|Blogging Platforms|Restaurants|Mobile|</t>
  </si>
  <si>
    <t>/organization/urbansitter</t>
  </si>
  <si>
    <t>UrbanSitter</t>
  </si>
  <si>
    <t>http://www.urbansitter.com</t>
  </si>
  <si>
    <t>/organization/urbanstreamtv</t>
  </si>
  <si>
    <t>urbanstreamtv</t>
  </si>
  <si>
    <t>http://www.urbanstreamtv.com</t>
  </si>
  <si>
    <t>/organization/urbita</t>
  </si>
  <si>
    <t>Urbita</t>
  </si>
  <si>
    <t>http://www.urbita.com</t>
  </si>
  <si>
    <t>|Travel|Local Search|Curated Web|</t>
  </si>
  <si>
    <t>/organization/ureserv</t>
  </si>
  <si>
    <t>UReserv</t>
  </si>
  <si>
    <t>http://ureserv.com</t>
  </si>
  <si>
    <t>/organization/urge</t>
  </si>
  <si>
    <t>Urge</t>
  </si>
  <si>
    <t>http://myurge.com</t>
  </si>
  <si>
    <t>|Project Management|Mobile Commerce|</t>
  </si>
  <si>
    <t>/organization/urgent-career</t>
  </si>
  <si>
    <t>Urgent Career</t>
  </si>
  <si>
    <t>http://urgentcareer.com</t>
  </si>
  <si>
    <t>|Employment|Career Management|Sales and Marketing|Analytics|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|E-Commerce|Gift Card|Social Network Media|Mobile|</t>
  </si>
  <si>
    <t>/organization/urjanet</t>
  </si>
  <si>
    <t>Urjanet</t>
  </si>
  <si>
    <t>http://urjanet.com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va-medical</t>
  </si>
  <si>
    <t>Urova Medical</t>
  </si>
  <si>
    <t>http://www.urovamed.com/</t>
  </si>
  <si>
    <t>/organization/urtak</t>
  </si>
  <si>
    <t>Urtak</t>
  </si>
  <si>
    <t>http://blog.urtak.com/2013/goodbye-for-now/</t>
  </si>
  <si>
    <t>|Finance|Weddings|Messaging|Surveys|Polling|Curated Web|</t>
  </si>
  <si>
    <t>/organization/urthecast</t>
  </si>
  <si>
    <t>UrtheCast</t>
  </si>
  <si>
    <t>http://www.urthecast.com</t>
  </si>
  <si>
    <t>|Aerospace|Big Data|Real Time|Internet|Technology|</t>
  </si>
  <si>
    <t>/organization/uruut</t>
  </si>
  <si>
    <t>Uruut</t>
  </si>
  <si>
    <t>http://www.uruut.com</t>
  </si>
  <si>
    <t>/organization/urx</t>
  </si>
  <si>
    <t>URX</t>
  </si>
  <si>
    <t>http://urx.com</t>
  </si>
  <si>
    <t>|Mobile Commerce|Mobile|Digital Media|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medical-innovations</t>
  </si>
  <si>
    <t>US Medical Innovations</t>
  </si>
  <si>
    <t>http://usmedinnovations.com</t>
  </si>
  <si>
    <t>/organization/us-preventive-medicine</t>
  </si>
  <si>
    <t>US PREVENTIVE MEDICINE</t>
  </si>
  <si>
    <t>http://www.uspreventivemedicine.com</t>
  </si>
  <si>
    <t>/organization/usa-technologies</t>
  </si>
  <si>
    <t>USA Technologies</t>
  </si>
  <si>
    <t>http://www.usatech.com</t>
  </si>
  <si>
    <t>/organization/usable-com</t>
  </si>
  <si>
    <t>Usable Security Systems</t>
  </si>
  <si>
    <t>http://usable.com</t>
  </si>
  <si>
    <t>/organization/united-sample</t>
  </si>
  <si>
    <t>uSamp</t>
  </si>
  <si>
    <t>http://www.uSamp.com</t>
  </si>
  <si>
    <t>|Mobile|Surveys|Market Research|Curated Web|</t>
  </si>
  <si>
    <t>/organization/usconnect</t>
  </si>
  <si>
    <t>USConnect</t>
  </si>
  <si>
    <t>http://usconnectholdings.com</t>
  </si>
  <si>
    <t>Kingstree</t>
  </si>
  <si>
    <t>/organization/usds</t>
  </si>
  <si>
    <t>USDS</t>
  </si>
  <si>
    <t>http://dxstandards.com</t>
  </si>
  <si>
    <t>/organization/useful-systems</t>
  </si>
  <si>
    <t>Useful Systems</t>
  </si>
  <si>
    <t>http://usefulsystemsinc.com</t>
  </si>
  <si>
    <t>|Maps|Web Development|Tracking|Synchronization|Real Time|Cloud Computing|SaaS|Mobile|Enterprises|Software|</t>
  </si>
  <si>
    <t>/organization/useradgents</t>
  </si>
  <si>
    <t>userADgents</t>
  </si>
  <si>
    <t>http://www.useradgents.com</t>
  </si>
  <si>
    <t>|SMS|App Marketing|Advertising|Mobile|</t>
  </si>
  <si>
    <t>/organization/useready</t>
  </si>
  <si>
    <t>USEREADY</t>
  </si>
  <si>
    <t>http://www.useready.com</t>
  </si>
  <si>
    <t>|Big Data|Data Visualization|Consulting|</t>
  </si>
  <si>
    <t>/organization/userevents</t>
  </si>
  <si>
    <t>UserEvents</t>
  </si>
  <si>
    <t>http://www.cxengage.com</t>
  </si>
  <si>
    <t>|Analytics|Big Data|Customer Service|Enterprise Software|</t>
  </si>
  <si>
    <t>/organization/userfox</t>
  </si>
  <si>
    <t>userfox</t>
  </si>
  <si>
    <t>http://www.userfox.com</t>
  </si>
  <si>
    <t>|Email Marketing|Email|SaaS|Sales and Marketing|Advertising|</t>
  </si>
  <si>
    <t>/organization/usermind-inc</t>
  </si>
  <si>
    <t>Usermind</t>
  </si>
  <si>
    <t>http://www.usermind.com</t>
  </si>
  <si>
    <t>/organization/usertesting-com</t>
  </si>
  <si>
    <t>UserTesting</t>
  </si>
  <si>
    <t>http://www.usertesting.com</t>
  </si>
  <si>
    <t>/organization/uservoice</t>
  </si>
  <si>
    <t>UserVoice</t>
  </si>
  <si>
    <t>http://UserVoice.com</t>
  </si>
  <si>
    <t>|Forums|Customer Support Tools|Reviews and Recommendations|Customer Service|Software|</t>
  </si>
  <si>
    <t>/organization/usgi-medical</t>
  </si>
  <si>
    <t>USGI Medical</t>
  </si>
  <si>
    <t>http://usgimedical.com</t>
  </si>
  <si>
    <t>/organization/usherbuddy</t>
  </si>
  <si>
    <t>UsherBuddy</t>
  </si>
  <si>
    <t>http://www.usherbuddy.com</t>
  </si>
  <si>
    <t>|Sales and Marketing|Advertising|Ticketing|Events|E-Commerce|</t>
  </si>
  <si>
    <t>/organization/usingmiles</t>
  </si>
  <si>
    <t>UsingMiles</t>
  </si>
  <si>
    <t>http://www.usingmiles.com</t>
  </si>
  <si>
    <t>|Finance|Hotels|Transportation|Travel|</t>
  </si>
  <si>
    <t>Oviedo</t>
  </si>
  <si>
    <t>/organization/uskape</t>
  </si>
  <si>
    <t>Uskape</t>
  </si>
  <si>
    <t>http://uskape.com</t>
  </si>
  <si>
    <t>|Collaboration|Productivity Software|Software|</t>
  </si>
  <si>
    <t>/organization/usmd</t>
  </si>
  <si>
    <t>USMD</t>
  </si>
  <si>
    <t>http://www.usmdinc.com</t>
  </si>
  <si>
    <t>/organization/ustream</t>
  </si>
  <si>
    <t>Ustream</t>
  </si>
  <si>
    <t>http://www.ustream.tv</t>
  </si>
  <si>
    <t>|Apps|Mobile|Broadcasting|Video|Video Streaming|Games|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|Distribution|Video|Games|</t>
  </si>
  <si>
    <t>/organization/ustyme</t>
  </si>
  <si>
    <t>ustyme</t>
  </si>
  <si>
    <t>http://ustyme.com</t>
  </si>
  <si>
    <t>/organization/utap</t>
  </si>
  <si>
    <t>uTaP</t>
  </si>
  <si>
    <t>http://utapthat.com</t>
  </si>
  <si>
    <t>/organization/utest</t>
  </si>
  <si>
    <t>uTest</t>
  </si>
  <si>
    <t>http://www.utest.com</t>
  </si>
  <si>
    <t>/organization/utilicase</t>
  </si>
  <si>
    <t>UTILICASE</t>
  </si>
  <si>
    <t>http://www.utilicase.com</t>
  </si>
  <si>
    <t>/organization/utility-associates</t>
  </si>
  <si>
    <t>Utility Associates</t>
  </si>
  <si>
    <t>http://www.utility.com</t>
  </si>
  <si>
    <t>/organization/utoopia</t>
  </si>
  <si>
    <t>utoopia</t>
  </si>
  <si>
    <t>http://www.utoopia.com</t>
  </si>
  <si>
    <t>/organization/utopy</t>
  </si>
  <si>
    <t>UTOPY</t>
  </si>
  <si>
    <t>http://www.utopy.com</t>
  </si>
  <si>
    <t>/organization/utrip</t>
  </si>
  <si>
    <t>Utrip</t>
  </si>
  <si>
    <t>http://utrip.com</t>
  </si>
  <si>
    <t>|Artificial Intelligence|Optimization|Ediscovery|Travel|</t>
  </si>
  <si>
    <t>/organization/utterz</t>
  </si>
  <si>
    <t>Utterz</t>
  </si>
  <si>
    <t>http://utterz.com</t>
  </si>
  <si>
    <t>|Audio|Blogging Platforms|Mobile|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|Wine And Spirits|Mobile|Restaurants|</t>
  </si>
  <si>
    <t>/organization/uxcam</t>
  </si>
  <si>
    <t>UXCam</t>
  </si>
  <si>
    <t>http://www.uxcam.com</t>
  </si>
  <si>
    <t>|User Experience Design|Mobile Analytics|Big Data Analytics|</t>
  </si>
  <si>
    <t>/organization/uxpin</t>
  </si>
  <si>
    <t>UXPin</t>
  </si>
  <si>
    <t>http://uxpin.com</t>
  </si>
  <si>
    <t>/organization/v-i-laboratories</t>
  </si>
  <si>
    <t>V.i. Laboratories</t>
  </si>
  <si>
    <t>http://www.vilabs.com</t>
  </si>
  <si>
    <t>/organization/v3-systems</t>
  </si>
  <si>
    <t>V3 Systems</t>
  </si>
  <si>
    <t>http://v3sys.com</t>
  </si>
  <si>
    <t>/organization/vacatia</t>
  </si>
  <si>
    <t>Vacatia</t>
  </si>
  <si>
    <t>http://vacatia.com/?utm_source=seo&amp;utm_medium=link&amp;utm_content=crunchbase&amp;utm_campaign=link_building</t>
  </si>
  <si>
    <t>|Marketplaces|Timeshares|E-Commerce|</t>
  </si>
  <si>
    <t xml:space="preserve"> Timeshares </t>
  </si>
  <si>
    <t>/organization/vacationfutures</t>
  </si>
  <si>
    <t>VacationFutures</t>
  </si>
  <si>
    <t>http://www.vacationfutures.com</t>
  </si>
  <si>
    <t>|Marketplaces|Online Shopping|Vacation Rentals|Travel|Hospitality|</t>
  </si>
  <si>
    <t>/organization/vaccinogen</t>
  </si>
  <si>
    <t>Vaccinogen</t>
  </si>
  <si>
    <t>http://www.vaccinogeninc.com</t>
  </si>
  <si>
    <t>/organization/vaddio</t>
  </si>
  <si>
    <t>Vaddio</t>
  </si>
  <si>
    <t>http://vaddio.com</t>
  </si>
  <si>
    <t>/organization/vaioni</t>
  </si>
  <si>
    <t>Vaioni</t>
  </si>
  <si>
    <t>http://vaioni.com</t>
  </si>
  <si>
    <t>/organization/vakast</t>
  </si>
  <si>
    <t>Vakast</t>
  </si>
  <si>
    <t>http://vakast.com</t>
  </si>
  <si>
    <t>|Travel &amp; Tourism|Online Travel|Vacation Rentals|Travel|</t>
  </si>
  <si>
    <t>/organization/valant-medical-solutions</t>
  </si>
  <si>
    <t>Valant Medical Solutions</t>
  </si>
  <si>
    <t>http://www.valant.com</t>
  </si>
  <si>
    <t>|Consumer Internet|Software|</t>
  </si>
  <si>
    <t>/organization/valen-technologies</t>
  </si>
  <si>
    <t>Valen Analytics</t>
  </si>
  <si>
    <t>http://valen.com</t>
  </si>
  <si>
    <t>|Predictive Analytics|Big Data Analytics|Insurance|Technology|Analytics|</t>
  </si>
  <si>
    <t>/organization/valencell</t>
  </si>
  <si>
    <t>Valencell</t>
  </si>
  <si>
    <t>http://www.valencell.com</t>
  </si>
  <si>
    <t>/organization/valentin-uzhun</t>
  </si>
  <si>
    <t>Valentin Uzhun</t>
  </si>
  <si>
    <t>http://goexcursion.net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anywhere</t>
  </si>
  <si>
    <t>ValetAnywhere</t>
  </si>
  <si>
    <t>http://www.valetanywhere.com/</t>
  </si>
  <si>
    <t>|Parking|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|Billing|Wireless|Mobile|</t>
  </si>
  <si>
    <t>Missouri City</t>
  </si>
  <si>
    <t>/organization/validic</t>
  </si>
  <si>
    <t>Validic</t>
  </si>
  <si>
    <t>http://validic.com</t>
  </si>
  <si>
    <t>|Health Care|Big Data|Developer APIs|mHealth|Apps|Enterprises|Health and Wellness|</t>
  </si>
  <si>
    <t>/organization/validity</t>
  </si>
  <si>
    <t>Validity Sensors</t>
  </si>
  <si>
    <t>http://www.validityinc.com</t>
  </si>
  <si>
    <t>|Biometrics|Enterprise Software|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technologies-corporation</t>
  </si>
  <si>
    <t>Validus Technologies Corporation</t>
  </si>
  <si>
    <t>http://www.validustech.com</t>
  </si>
  <si>
    <t>|Technology|Fraud Detection|Security|</t>
  </si>
  <si>
    <t>/organization/valley-automotive-investment-group</t>
  </si>
  <si>
    <t>Valley Automotive Investment Group</t>
  </si>
  <si>
    <t>http://ecigscheaper.com</t>
  </si>
  <si>
    <t>Sun City</t>
  </si>
  <si>
    <t>/organization/valmarc</t>
  </si>
  <si>
    <t>Valmarc</t>
  </si>
  <si>
    <t>http://www.costahowesassociates.com</t>
  </si>
  <si>
    <t>/organization/valocor-therapeutics</t>
  </si>
  <si>
    <t>Valocor Therapeutics</t>
  </si>
  <si>
    <t>http://www.valocor.com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://valorwater.com/</t>
  </si>
  <si>
    <t>|Big Data Analytics|Utilities|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net</t>
  </si>
  <si>
    <t>ValuNet</t>
  </si>
  <si>
    <t>http://myvalunet.com</t>
  </si>
  <si>
    <t>Emporia</t>
  </si>
  <si>
    <t>/organization/vamo</t>
  </si>
  <si>
    <t>Vamo</t>
  </si>
  <si>
    <t>http://vamo.com</t>
  </si>
  <si>
    <t>/organization/vana-workforce</t>
  </si>
  <si>
    <t>Vana Workforce</t>
  </si>
  <si>
    <t>http://www.vanaworkforce.com</t>
  </si>
  <si>
    <t>|Network Security|Human Resources|Software|</t>
  </si>
  <si>
    <t>/organization/vanceinfo-technologies</t>
  </si>
  <si>
    <t>VanceInfo Technologies</t>
  </si>
  <si>
    <t>http://www.vanceinfo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yne-superturbo</t>
  </si>
  <si>
    <t>VanDyne SuperTurbo</t>
  </si>
  <si>
    <t>http://www.vandynesuperturbo.com</t>
  </si>
  <si>
    <t>|Search|Clean Technology|Automotive|Auto|Manufacturing|</t>
  </si>
  <si>
    <t>/organization/vanilla-forums</t>
  </si>
  <si>
    <t>Vanilla Forums</t>
  </si>
  <si>
    <t>http://www.vanillaforums.com</t>
  </si>
  <si>
    <t>|SaaS|Communities|Forums|Software|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quish-oncology</t>
  </si>
  <si>
    <t>Vanquish Oncology</t>
  </si>
  <si>
    <t>http://vanquishoncology.com</t>
  </si>
  <si>
    <t>/organization/vantage-analytics</t>
  </si>
  <si>
    <t>Vantage Analytics</t>
  </si>
  <si>
    <t>http://vantageanalytics.com/</t>
  </si>
  <si>
    <t>/organization/vantage-media</t>
  </si>
  <si>
    <t>Vantage Media</t>
  </si>
  <si>
    <t>http://www.vantagemedia.com</t>
  </si>
  <si>
    <t>|Advertising Platforms|Performance Marketing|Sales and Marketing|Internet Marketing|Auctions|Advertising|</t>
  </si>
  <si>
    <t>/organization/vantageous</t>
  </si>
  <si>
    <t>Vantageous</t>
  </si>
  <si>
    <t>http://vantageousvideo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pe-holdings</t>
  </si>
  <si>
    <t>Vape Holdings</t>
  </si>
  <si>
    <t>http://vapeholdings.com</t>
  </si>
  <si>
    <t>|Consumer Goods|Product Development Services|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rcity-sports</t>
  </si>
  <si>
    <t>Varcity Sports</t>
  </si>
  <si>
    <t>http://www.varcitysports.com/</t>
  </si>
  <si>
    <t>|Sports|Software|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le</t>
  </si>
  <si>
    <t>Variable</t>
  </si>
  <si>
    <t>http://www.variableinc.com</t>
  </si>
  <si>
    <t>/organization/varian-semiconductor-equipment-associates</t>
  </si>
  <si>
    <t>Varian Semiconductor Equipment Associates</t>
  </si>
  <si>
    <t>http://www.vsea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|Media|Technology|Sales and Marketing|Advertising|News|</t>
  </si>
  <si>
    <t>/organization/varinode-2</t>
  </si>
  <si>
    <t>varinode</t>
  </si>
  <si>
    <t>http://www.varinode.com</t>
  </si>
  <si>
    <t>|Online Shopping|Payments|Content Discovery|Social Commerce|E-Commerce|</t>
  </si>
  <si>
    <t>/organization/varmour-networks</t>
  </si>
  <si>
    <t>vArmour</t>
  </si>
  <si>
    <t>http://www.varmour.com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topia</t>
  </si>
  <si>
    <t>Vartopia</t>
  </si>
  <si>
    <t>http://vartopia.com</t>
  </si>
  <si>
    <t>Worland</t>
  </si>
  <si>
    <t>/organization/varvee</t>
  </si>
  <si>
    <t>VarVee</t>
  </si>
  <si>
    <t>http://www.varvee.com</t>
  </si>
  <si>
    <t>Red Deer</t>
  </si>
  <si>
    <t>/organization/vascular-dynamics</t>
  </si>
  <si>
    <t>Vascular Dynamics</t>
  </si>
  <si>
    <t>http://vasculardynamic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ona-networks</t>
  </si>
  <si>
    <t>Vasona Networks</t>
  </si>
  <si>
    <t>http://vasonanetworks.com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|Classifieds|Real Estate|</t>
  </si>
  <si>
    <t>/organization/vast-systems-technology</t>
  </si>
  <si>
    <t>VaST Systems Technology</t>
  </si>
  <si>
    <t>http://www.vastsystems.com</t>
  </si>
  <si>
    <t>/organization/vastrm</t>
  </si>
  <si>
    <t>Vastrm</t>
  </si>
  <si>
    <t>http://www.vastrm.com</t>
  </si>
  <si>
    <t>/organization/vaughn-burton</t>
  </si>
  <si>
    <t>Vaughn Burton</t>
  </si>
  <si>
    <t>http://www.bitechmedical.com</t>
  </si>
  <si>
    <t>/organization/vaultive</t>
  </si>
  <si>
    <t>Vaultive</t>
  </si>
  <si>
    <t>http://www.vaultive.com</t>
  </si>
  <si>
    <t>/organization/vaultlogix</t>
  </si>
  <si>
    <t>VaultLogix</t>
  </si>
  <si>
    <t>http://www.dataprotection.com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|Lifestyle|Marketplaces|Social Commerce|E-Commerce|Fashion|</t>
  </si>
  <si>
    <t>/organization/vaurum</t>
  </si>
  <si>
    <t>Vaurum</t>
  </si>
  <si>
    <t>http://signup.vaurum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|Health Care|Pharmaceuticals|Life Sciences|Biotechnology|</t>
  </si>
  <si>
    <t>/organization/vaxinnate</t>
  </si>
  <si>
    <t>VaxInnate</t>
  </si>
  <si>
    <t>http://www.vaxinnate.com</t>
  </si>
  <si>
    <t>/organization/vayable</t>
  </si>
  <si>
    <t>Vayable</t>
  </si>
  <si>
    <t>http://www.vayable.com</t>
  </si>
  <si>
    <t>|Marketplaces|World Domination|Collaborative Consumption|Travel|</t>
  </si>
  <si>
    <t>/organization/vazata</t>
  </si>
  <si>
    <t>VAZATA</t>
  </si>
  <si>
    <t>http://www.vazata.com</t>
  </si>
  <si>
    <t>/organization/vbi-vaccines</t>
  </si>
  <si>
    <t>VBI Vaccines</t>
  </si>
  <si>
    <t>http://www.vbivaccines.com/</t>
  </si>
  <si>
    <t>/organization/vbrick-systems</t>
  </si>
  <si>
    <t>VBrick Systems</t>
  </si>
  <si>
    <t>http://vbrick.com</t>
  </si>
  <si>
    <t>/organization/vc-vision</t>
  </si>
  <si>
    <t>VC VISION</t>
  </si>
  <si>
    <t>http://www.vcvision.net</t>
  </si>
  <si>
    <t>|Business Services|Incubators|Startups|Venture Capital|Consulting|</t>
  </si>
  <si>
    <t>/organization/vce</t>
  </si>
  <si>
    <t>VCE</t>
  </si>
  <si>
    <t>http://vce.com</t>
  </si>
  <si>
    <t>|Virtualization|Data Centers|Cloud Management|Enterprise Software|</t>
  </si>
  <si>
    <t>/organization/vcharge</t>
  </si>
  <si>
    <t>VCharge</t>
  </si>
  <si>
    <t>http://www.vcharge-energy.com</t>
  </si>
  <si>
    <t>/organization/vchatter</t>
  </si>
  <si>
    <t>vChatter</t>
  </si>
  <si>
    <t>http://www.vchatter.com</t>
  </si>
  <si>
    <t>|Real Time|Facebook Applications|Chat|Video|Messaging|</t>
  </si>
  <si>
    <t>/organization/vcopious-software</t>
  </si>
  <si>
    <t>vcopious Software</t>
  </si>
  <si>
    <t>http://vcopious.com</t>
  </si>
  <si>
    <t>|Virtual Worlds|Enterprise Software|Social Media|Virtualization|Software|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pia</t>
  </si>
  <si>
    <t>Vdopia</t>
  </si>
  <si>
    <t>http://www.vdopia.com</t>
  </si>
  <si>
    <t>/organization/vdp</t>
  </si>
  <si>
    <t>VDP</t>
  </si>
  <si>
    <t>http://www.vdpmag.com</t>
  </si>
  <si>
    <t>|Content|Mobile|Media|Tablets|Publishing|iPad|iPhone|News|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dantra-pharmaceuticals</t>
  </si>
  <si>
    <t>Vedantra Pharmaceuticals</t>
  </si>
  <si>
    <t>http://vedantra.com</t>
  </si>
  <si>
    <t>/organization/vedero-software</t>
  </si>
  <si>
    <t>Vedero Software</t>
  </si>
  <si>
    <t>http://vederosoft.com</t>
  </si>
  <si>
    <t>/organization/veebow</t>
  </si>
  <si>
    <t>Veebow</t>
  </si>
  <si>
    <t>http://veebow.com</t>
  </si>
  <si>
    <t>|Mobile Commerce|Mobile|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ker</t>
  </si>
  <si>
    <t>Veeker</t>
  </si>
  <si>
    <t>http://www.veeker.com</t>
  </si>
  <si>
    <t>/organization/veestro</t>
  </si>
  <si>
    <t>Veestro</t>
  </si>
  <si>
    <t>http://www.veestro.com/</t>
  </si>
  <si>
    <t>|Hospitality|Consumer Goods|Organic Food|</t>
  </si>
  <si>
    <t>/organization/veggie-grill</t>
  </si>
  <si>
    <t>Veggie Grill</t>
  </si>
  <si>
    <t>http://www.veggiegrill.com</t>
  </si>
  <si>
    <t>/organization/vehcon</t>
  </si>
  <si>
    <t>Vehcon</t>
  </si>
  <si>
    <t>http://vehcon.com</t>
  </si>
  <si>
    <t>/organization/vehrity</t>
  </si>
  <si>
    <t>Vehrity</t>
  </si>
  <si>
    <t>http://vehrity.com</t>
  </si>
  <si>
    <t>/organization/vela-systems</t>
  </si>
  <si>
    <t>Vela Systems</t>
  </si>
  <si>
    <t>http://www.velasystems.com</t>
  </si>
  <si>
    <t>|Construction|Mobile|iPad|Software|</t>
  </si>
  <si>
    <t>/organization/velano-vascular</t>
  </si>
  <si>
    <t>Velano Vascular</t>
  </si>
  <si>
    <t>http://velanovascular.com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o</t>
  </si>
  <si>
    <t>Velo Labs</t>
  </si>
  <si>
    <t>https://skylock.cc</t>
  </si>
  <si>
    <t>|Collaborative Consumption|Internet of Things|Transportation|Hardware|Clean Technology|Energy|Hardware + Software|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|Sales and Marketing|Enterprise Software|B2B|Sales Automation|Lead Management|CRM|Software|</t>
  </si>
  <si>
    <t>/organization/velomedix</t>
  </si>
  <si>
    <t>Velomedix</t>
  </si>
  <si>
    <t>http://www.velomedix.com</t>
  </si>
  <si>
    <t>/organization/veloxum-corporation</t>
  </si>
  <si>
    <t>Veloxum Corporation</t>
  </si>
  <si>
    <t>http://www.veloxum.com</t>
  </si>
  <si>
    <t>|Virtualization|Web Development|Software|</t>
  </si>
  <si>
    <t>/organization/velti</t>
  </si>
  <si>
    <t>Velti</t>
  </si>
  <si>
    <t>http://www.velti.com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|Data Security|Enterprise Software|</t>
  </si>
  <si>
    <t>/organization/venari-resources</t>
  </si>
  <si>
    <t>Venari Resources</t>
  </si>
  <si>
    <t>http://www.venari.com/</t>
  </si>
  <si>
    <t>/organization/vencosba-ventura-county-small-business-advisors</t>
  </si>
  <si>
    <t>Vencosba Ventura County Small Business Advisors</t>
  </si>
  <si>
    <t>http://www.vencosba.com</t>
  </si>
  <si>
    <t>/organization/vendasta</t>
  </si>
  <si>
    <t>VendAsta</t>
  </si>
  <si>
    <t>http://www.vendasta.com</t>
  </si>
  <si>
    <t>/organization/vendavo</t>
  </si>
  <si>
    <t>Vendavo</t>
  </si>
  <si>
    <t>http://www.vendavo.com</t>
  </si>
  <si>
    <t>|Enterprises|B2B|Software|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|Consulting|Outsourcing|Health and Wellness|</t>
  </si>
  <si>
    <t>/organization/vendorstack</t>
  </si>
  <si>
    <t>VendorStack</t>
  </si>
  <si>
    <t>http://www.vendorstack.com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|Mobile|Restaurants|Loyalty Programs|Hospitality|Point of Sale|Social Media|Mobile Payments|</t>
  </si>
  <si>
    <t>/organization/venga</t>
  </si>
  <si>
    <t>Venga</t>
  </si>
  <si>
    <t>http://govenga.com</t>
  </si>
  <si>
    <t>|Loyalty Programs|Business Intelligence|Restaurants|Mobile|</t>
  </si>
  <si>
    <t>/organization/vengo-labs</t>
  </si>
  <si>
    <t>Vengo Labs</t>
  </si>
  <si>
    <t>http://vengolabs.com</t>
  </si>
  <si>
    <t>|Media|News|Point of Sale|Brand Marketing|Retail|Digital Media|Manufacturing|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o</t>
  </si>
  <si>
    <t>Venmo</t>
  </si>
  <si>
    <t>http://venmo.com</t>
  </si>
  <si>
    <t>|Payments|Finance|Mobile|</t>
  </si>
  <si>
    <t>/organization/peerio</t>
  </si>
  <si>
    <t>Venn</t>
  </si>
  <si>
    <t>http://www.getvenn.io</t>
  </si>
  <si>
    <t>|Bridging Online and Offline|Infrastructure|Professional Services|Peer-to-Peer|Online Dating|Developer APIs|</t>
  </si>
  <si>
    <t>/organization/venncomm</t>
  </si>
  <si>
    <t>VENNCOMM</t>
  </si>
  <si>
    <t>http://www.venncomm.com</t>
  </si>
  <si>
    <t>/organization/vennli</t>
  </si>
  <si>
    <t>Vennli</t>
  </si>
  <si>
    <t>http://vennli.com</t>
  </si>
  <si>
    <t>|Business Development|Brand Marketing|SaaS|Software|</t>
  </si>
  <si>
    <t>/organization/venovate</t>
  </si>
  <si>
    <t>Venovate</t>
  </si>
  <si>
    <t>http://www.venovate.com</t>
  </si>
  <si>
    <t>|Crowdfunding|Finance Technology|Financial Services|</t>
  </si>
  <si>
    <t>/organization/vensun-pharmaceuticals</t>
  </si>
  <si>
    <t>Vensun Pharmaceuticals</t>
  </si>
  <si>
    <t>http://vensunrx.com</t>
  </si>
  <si>
    <t>/organization/ventas-privadas</t>
  </si>
  <si>
    <t>Ventas Privadas</t>
  </si>
  <si>
    <t>http://www.ventas-privadas.com</t>
  </si>
  <si>
    <t>|Fashion|Flash Sales|E-Commerce|</t>
  </si>
  <si>
    <t>/organization/ventec-life-systems</t>
  </si>
  <si>
    <t>Ventec Life Systems</t>
  </si>
  <si>
    <t>http://www.venteclife.com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rix</t>
  </si>
  <si>
    <t>Ventrix</t>
  </si>
  <si>
    <t>http://ventrixheart.com</t>
  </si>
  <si>
    <t>/organization/ventrus-biosciences</t>
  </si>
  <si>
    <t>Ventrus Biosciences</t>
  </si>
  <si>
    <t>http://www.ventrusbio.com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|iOS|Internet|Mobile|Adventure Travel|Outdoors|Curated Web|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|Entrepreneur|Recruiting|Human Resources|Career Management|Employment|Search|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book</t>
  </si>
  <si>
    <t>VenueBook</t>
  </si>
  <si>
    <t>http://venuebook.com</t>
  </si>
  <si>
    <t>|Marketplaces|SaaS|Curated Web|</t>
  </si>
  <si>
    <t>/organization/venuefox</t>
  </si>
  <si>
    <t>Venuefox</t>
  </si>
  <si>
    <t>http://www.venuefox.com/</t>
  </si>
  <si>
    <t>/organization/valuevine</t>
  </si>
  <si>
    <t>Venuelabs</t>
  </si>
  <si>
    <t>http://www.venuelabs.com</t>
  </si>
  <si>
    <t>|Technology|Internet|SaaS|Social Media|Software|</t>
  </si>
  <si>
    <t>/organization/venuespot</t>
  </si>
  <si>
    <t>VenueSpot</t>
  </si>
  <si>
    <t>http://venuespot.co</t>
  </si>
  <si>
    <t>|B2B|Marketplaces|Bridging Online and Offline|Events|E-Commerce|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/organization/venvy</t>
  </si>
  <si>
    <t>Venvy Interactive Video</t>
  </si>
  <si>
    <t>http://venvyvideo.com</t>
  </si>
  <si>
    <t>|Social Media Marketing|Social Media|Education|Internet Marketing|Video|Curated Web|</t>
  </si>
  <si>
    <t>/organization/venx-medical</t>
  </si>
  <si>
    <t>VenX Medical</t>
  </si>
  <si>
    <t>http://venxmedical.com</t>
  </si>
  <si>
    <t>/organization/veodia</t>
  </si>
  <si>
    <t>Veodia</t>
  </si>
  <si>
    <t>http://veodia.com</t>
  </si>
  <si>
    <t>/organization/veoh</t>
  </si>
  <si>
    <t>Veoh</t>
  </si>
  <si>
    <t>http://www.veoh.com</t>
  </si>
  <si>
    <t>|Databases|Video|Games|</t>
  </si>
  <si>
    <t>/organization/veracity-medical-solutions</t>
  </si>
  <si>
    <t>Veracity Medical Solutions</t>
  </si>
  <si>
    <t>http://veracitymedical.com/</t>
  </si>
  <si>
    <t>Collierville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ri-systems</t>
  </si>
  <si>
    <t>Verari Systems</t>
  </si>
  <si>
    <t>http://www.verari.com</t>
  </si>
  <si>
    <t>/organization/verax-biomedical</t>
  </si>
  <si>
    <t>Verax Biomedical</t>
  </si>
  <si>
    <t>http://www.veraxbiomedical.com</t>
  </si>
  <si>
    <t>/organization/verbalizeit</t>
  </si>
  <si>
    <t>VerbalizeIt</t>
  </si>
  <si>
    <t>http://www.VerbalizeIt.com</t>
  </si>
  <si>
    <t>|Finance|Developer APIs|Language Learning|Messaging|Mobile|Crowdsourcing|Translation|Travel|Curated Web|</t>
  </si>
  <si>
    <t>/organization/verbling</t>
  </si>
  <si>
    <t>Verbling</t>
  </si>
  <si>
    <t>http://verbling.com</t>
  </si>
  <si>
    <t>/organization/verdiem</t>
  </si>
  <si>
    <t>Verdiem</t>
  </si>
  <si>
    <t>http://www.verdiem.com</t>
  </si>
  <si>
    <t>|Clean Technology|Software|Enterprise Software|</t>
  </si>
  <si>
    <t>/organization/verdigris-technologies</t>
  </si>
  <si>
    <t>Verdigris Technologies</t>
  </si>
  <si>
    <t>http://www.verdigris.co</t>
  </si>
  <si>
    <t>|Big Data|Internet of Things|Energy Management|Software|</t>
  </si>
  <si>
    <t>/organization/verengo-solar-plus</t>
  </si>
  <si>
    <t>Verengo Solar</t>
  </si>
  <si>
    <t>http://www.verengosolar.com</t>
  </si>
  <si>
    <t>|Consumers|Sales and Marketing|Residential Solar|Solar|Clean Technology|</t>
  </si>
  <si>
    <t>/organization/verge-advisors</t>
  </si>
  <si>
    <t>Verge Advisors</t>
  </si>
  <si>
    <t>http://www.vergeadvisor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|Electronics|Marketplaces|Internet|E-Commerce|Manufacturing|</t>
  </si>
  <si>
    <t>/organization/vericare-management</t>
  </si>
  <si>
    <t>Vericare Management</t>
  </si>
  <si>
    <t>http://vericare.com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fico</t>
  </si>
  <si>
    <t>Verifico</t>
  </si>
  <si>
    <t>http://www.verifico.com</t>
  </si>
  <si>
    <t>|Internet|Finance|Curated Web|</t>
  </si>
  <si>
    <t>/organization/verified-identity-pass</t>
  </si>
  <si>
    <t>Verified Identity Pass</t>
  </si>
  <si>
    <t>http://www.verifiedidpass.com</t>
  </si>
  <si>
    <t>|Identity|Security|Hardware + Software|</t>
  </si>
  <si>
    <t>/organization/verified-person</t>
  </si>
  <si>
    <t>Verified Person</t>
  </si>
  <si>
    <t>http://www.verifiedperson.com</t>
  </si>
  <si>
    <t>|Employment|Security|</t>
  </si>
  <si>
    <t>/organization/veriflow-systems</t>
  </si>
  <si>
    <t>Veriflow Systems</t>
  </si>
  <si>
    <t>http://veriflowsystems.com/</t>
  </si>
  <si>
    <t>/organization/verifone</t>
  </si>
  <si>
    <t>VeriFone</t>
  </si>
  <si>
    <t>http://www.verifone.com</t>
  </si>
  <si>
    <t>|Payments|Hardware + Software|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vest-corporation</t>
  </si>
  <si>
    <t>Verinvest Corporation</t>
  </si>
  <si>
    <t>http://www.verinvest.com</t>
  </si>
  <si>
    <t>/organization/verious</t>
  </si>
  <si>
    <t>Verious</t>
  </si>
  <si>
    <t>http://www.Verious.com</t>
  </si>
  <si>
    <t>|Web Development|Android|iOS|Apps|Services|Mobile|</t>
  </si>
  <si>
    <t>/organization/verishow</t>
  </si>
  <si>
    <t>VeriShow</t>
  </si>
  <si>
    <t>http://www.verishow.com</t>
  </si>
  <si>
    <t>|Customer Support Tools|Chat|Enterprise Software|</t>
  </si>
  <si>
    <t>/organization/verisilicon-holdings</t>
  </si>
  <si>
    <t>VeriSilicon Holdings</t>
  </si>
  <si>
    <t>http://www.verisilicon.com</t>
  </si>
  <si>
    <t>|Cloud Computing|Manufacturing|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x</t>
  </si>
  <si>
    <t>Verix</t>
  </si>
  <si>
    <t>http://www.verix.com</t>
  </si>
  <si>
    <t>/organization/verizon</t>
  </si>
  <si>
    <t>Verizon Communications</t>
  </si>
  <si>
    <t>http://www.verizon.com/?lid=//global//residential</t>
  </si>
  <si>
    <t>/organization/vermillion-inc</t>
  </si>
  <si>
    <t>http://www.vermillion.com</t>
  </si>
  <si>
    <t>|Health Care|Diagnostics|Biotechnology|</t>
  </si>
  <si>
    <t>/organization/vermont-teddy-bear</t>
  </si>
  <si>
    <t>Vermont Teddy Bear</t>
  </si>
  <si>
    <t>http://www.vermontteddybear.com</t>
  </si>
  <si>
    <t>/organization/vero-analytics</t>
  </si>
  <si>
    <t>Vero Analytics</t>
  </si>
  <si>
    <t>http://veroanalytics.com</t>
  </si>
  <si>
    <t>|Big Data|Business Intelligence|Analytics|</t>
  </si>
  <si>
    <t>/organization/verold</t>
  </si>
  <si>
    <t>Verold</t>
  </si>
  <si>
    <t>http://www.verold.com</t>
  </si>
  <si>
    <t>|Web Design|Games|</t>
  </si>
  <si>
    <t>/organization/veros-systems</t>
  </si>
  <si>
    <t>Veros Systems</t>
  </si>
  <si>
    <t>http://www.verossystems.com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rtis</t>
  </si>
  <si>
    <t>Versartis</t>
  </si>
  <si>
    <t>http://www.versartis.com</t>
  </si>
  <si>
    <t>/organization/versaworks</t>
  </si>
  <si>
    <t>Versaworks</t>
  </si>
  <si>
    <t>http://www.versaworks.com/</t>
  </si>
  <si>
    <t>/organization/versify-solutions</t>
  </si>
  <si>
    <t>Versify Solutions</t>
  </si>
  <si>
    <t>http://www.versify.com</t>
  </si>
  <si>
    <t>/organization/versionone-2</t>
  </si>
  <si>
    <t>VersionOne</t>
  </si>
  <si>
    <t>http://www.versionone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|Tracking|Presentations|Office Space|Content|Email|Collaboration|Software|</t>
  </si>
  <si>
    <t>/organization/vertex-energy</t>
  </si>
  <si>
    <t>Vertex Energy</t>
  </si>
  <si>
    <t>http://vertexenergy.com</t>
  </si>
  <si>
    <t>/organization/vertica-systems</t>
  </si>
  <si>
    <t>Vertica Systems</t>
  </si>
  <si>
    <t>http://www.vertica.com</t>
  </si>
  <si>
    <t>|Enterprises|Databases|Enterprise Software|Analytics|</t>
  </si>
  <si>
    <t>/organization/vertical-acuity</t>
  </si>
  <si>
    <t>Vertical Acuity</t>
  </si>
  <si>
    <t>http://www.verticalacuity.com</t>
  </si>
  <si>
    <t>|Business Intelligence|Analytics|Enterprise Software|</t>
  </si>
  <si>
    <t>/organization/vertical-point-solutions</t>
  </si>
  <si>
    <t>Vertical Point Solutions</t>
  </si>
  <si>
    <t>http://verticalpoint.net</t>
  </si>
  <si>
    <t>/organization/vertical-studio-llc</t>
  </si>
  <si>
    <t>Vertical Studio, LLC</t>
  </si>
  <si>
    <t>http://www.verticalstudio.com/</t>
  </si>
  <si>
    <t>Roland</t>
  </si>
  <si>
    <t>/organization/vertical-response</t>
  </si>
  <si>
    <t>VerticalResponse</t>
  </si>
  <si>
    <t>http://www.verticalresponse.com</t>
  </si>
  <si>
    <t>/organization/vertishear</t>
  </si>
  <si>
    <t>Vertishear</t>
  </si>
  <si>
    <t>http://vertishear.com</t>
  </si>
  <si>
    <t>/organization/vertive</t>
  </si>
  <si>
    <t>Vertive (Offers.com)</t>
  </si>
  <si>
    <t>|Advertising|Performance Marketing|Curated Web|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|Web Design|Software|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mobile</t>
  </si>
  <si>
    <t>Verve Mobile</t>
  </si>
  <si>
    <t>http://www.vervemobile.com</t>
  </si>
  <si>
    <t>/organization/vesocclude-medical</t>
  </si>
  <si>
    <t>Vesocclude Medical</t>
  </si>
  <si>
    <t>http://vesoccludemedical.com</t>
  </si>
  <si>
    <t>Vessel</t>
  </si>
  <si>
    <t>/organization/vessel</t>
  </si>
  <si>
    <t>http://vessel.io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holdings-north-america-llc</t>
  </si>
  <si>
    <t>Vesta Holdings North America</t>
  </si>
  <si>
    <t>http://www.vestahomedelivery.com</t>
  </si>
  <si>
    <t>/organization/vestagen-technical-textiles</t>
  </si>
  <si>
    <t>Vestagen Technical Textiles</t>
  </si>
  <si>
    <t>http://vestagen.com</t>
  </si>
  <si>
    <t>/organization/vestaron-corporation</t>
  </si>
  <si>
    <t>Vestaron Corporation</t>
  </si>
  <si>
    <t>http://www.vestaron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|Real Estate|Crowdsourcing|</t>
  </si>
  <si>
    <t>/organization/vestorly</t>
  </si>
  <si>
    <t>Vestorly</t>
  </si>
  <si>
    <t>http://vestorly.com</t>
  </si>
  <si>
    <t>/organization/vet-brother-lawn-service</t>
  </si>
  <si>
    <t>Vet Brother Lawn Service</t>
  </si>
  <si>
    <t>http://www.vetbrotherlawnservice.com/</t>
  </si>
  <si>
    <t>/organization/vetdc</t>
  </si>
  <si>
    <t>VetDC</t>
  </si>
  <si>
    <t>http://www.vet-dc.com</t>
  </si>
  <si>
    <t>/organization/veterancentral-com</t>
  </si>
  <si>
    <t>VeteranCentral.com</t>
  </si>
  <si>
    <t>http://www.veterancentral.com</t>
  </si>
  <si>
    <t>|DOD/Military|Social Media|</t>
  </si>
  <si>
    <t>/organization/whisperinvest-iinc</t>
  </si>
  <si>
    <t>Vetr</t>
  </si>
  <si>
    <t>http://www.vetr.com</t>
  </si>
  <si>
    <t>|Social Network Media|Social Media|Finance|Crowdsourcing|News|</t>
  </si>
  <si>
    <t>/organization/vets-usa</t>
  </si>
  <si>
    <t>Vets USA</t>
  </si>
  <si>
    <t>http://www.vetsusa.net/</t>
  </si>
  <si>
    <t>Fairborn</t>
  </si>
  <si>
    <t>/organization/vettery</t>
  </si>
  <si>
    <t>Vettery</t>
  </si>
  <si>
    <t>http://www.vettery.com</t>
  </si>
  <si>
    <t>|Enterprises|Software|Recruiting|</t>
  </si>
  <si>
    <t>/organization/vettro</t>
  </si>
  <si>
    <t>Vettro</t>
  </si>
  <si>
    <t>http://www.vettro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o-communications</t>
  </si>
  <si>
    <t>VGo Communications</t>
  </si>
  <si>
    <t>http://www.vgocom.com</t>
  </si>
  <si>
    <t>/organization/vgti-florida</t>
  </si>
  <si>
    <t>VGTI Florida</t>
  </si>
  <si>
    <t>http://vgtifl.org</t>
  </si>
  <si>
    <t>/organization/vhayu-technologies</t>
  </si>
  <si>
    <t>Vhayu Technologies</t>
  </si>
  <si>
    <t>http://www.vhayu.com</t>
  </si>
  <si>
    <t>/organization/vhoto</t>
  </si>
  <si>
    <t>Vhoto</t>
  </si>
  <si>
    <t>http://vho.to/</t>
  </si>
  <si>
    <t>|Apps|Mobile|Photo Sharing|</t>
  </si>
  <si>
    <t>/organization/vhx</t>
  </si>
  <si>
    <t>VHX</t>
  </si>
  <si>
    <t>http://vhx.tv</t>
  </si>
  <si>
    <t>|File Sharing|Video Streaming|Television|Internet|Video|Curated Web|</t>
  </si>
  <si>
    <t>/organization/via-transportation</t>
  </si>
  <si>
    <t>Via</t>
  </si>
  <si>
    <t>http://www.ridewithvia.com</t>
  </si>
  <si>
    <t>|Software|Transportation|Technology|Apps|Real Time|</t>
  </si>
  <si>
    <t>/organization/via-novus</t>
  </si>
  <si>
    <t>Via Novus</t>
  </si>
  <si>
    <t>http://vianovuscapital.com</t>
  </si>
  <si>
    <t>/organization/via-response-technologies</t>
  </si>
  <si>
    <t>Via Response Technologies</t>
  </si>
  <si>
    <t>http://viaresponse.com</t>
  </si>
  <si>
    <t>/organization/via680</t>
  </si>
  <si>
    <t>via680</t>
  </si>
  <si>
    <t>http://vingapp.com/</t>
  </si>
  <si>
    <t>/organization/viacor</t>
  </si>
  <si>
    <t>Viacor</t>
  </si>
  <si>
    <t>http://www.viacorinc.com</t>
  </si>
  <si>
    <t>/organization/viacube</t>
  </si>
  <si>
    <t>ViaCube</t>
  </si>
  <si>
    <t>http://www.viacube.com/?utm_source=Crunchbase-ViaCube&amp;utm_medium=Website-Link&amp;utm_campaign=Crunchbase</t>
  </si>
  <si>
    <t>|Cloud Computing|Networking|WebOS|Social Media|Internet|Software|</t>
  </si>
  <si>
    <t>/organization/viacycle</t>
  </si>
  <si>
    <t>viaCycle</t>
  </si>
  <si>
    <t>http://www.viacycle.com</t>
  </si>
  <si>
    <t>|Mobile|Mobility|Transportation|Hardware + Software|</t>
  </si>
  <si>
    <t>/organization/viacyte</t>
  </si>
  <si>
    <t>ViaCyte</t>
  </si>
  <si>
    <t>http://www.viacyte.com</t>
  </si>
  <si>
    <t>/organization/viagogo</t>
  </si>
  <si>
    <t>Viagogo</t>
  </si>
  <si>
    <t>http://www.viagogo.com</t>
  </si>
  <si>
    <t>|E-Commerce|Databases|Curated Web|</t>
  </si>
  <si>
    <t>/organization/viamedia</t>
  </si>
  <si>
    <t>Viamedia</t>
  </si>
  <si>
    <t>http://www.viamediatv.com</t>
  </si>
  <si>
    <t>/organization/viawest</t>
  </si>
  <si>
    <t>ViaWest</t>
  </si>
  <si>
    <t>http://www.ViaWest.com</t>
  </si>
  <si>
    <t>|Data Centers|Services|Web Hosting|</t>
  </si>
  <si>
    <t>/organization/vibby</t>
  </si>
  <si>
    <t>Vibby</t>
  </si>
  <si>
    <t>https://www.vibby.com/</t>
  </si>
  <si>
    <t>|Crowdsourcing|Big Data Analytics|Online Video Advertising|Video|Technology|</t>
  </si>
  <si>
    <t>/organization/vibes-media</t>
  </si>
  <si>
    <t>Vibes</t>
  </si>
  <si>
    <t>http://www.vibes.com</t>
  </si>
  <si>
    <t>|App Marketing|Messaging|</t>
  </si>
  <si>
    <t>/organization/viblio</t>
  </si>
  <si>
    <t>Viblio</t>
  </si>
  <si>
    <t>http://viblio.com/signup/%23.Up2CgrPI9ok</t>
  </si>
  <si>
    <t>/organization/vibrado-technologies</t>
  </si>
  <si>
    <t>Vibrado Technologies</t>
  </si>
  <si>
    <t>http://www.vibradotech.com/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media</t>
  </si>
  <si>
    <t>Vibrant Media</t>
  </si>
  <si>
    <t>http://www.vibrantmedia.com</t>
  </si>
  <si>
    <t>|Online Video Advertising|Mobile Advertising|Content Delivery|Advertising|</t>
  </si>
  <si>
    <t>/organization/vibrynt</t>
  </si>
  <si>
    <t>Vibrynt</t>
  </si>
  <si>
    <t>http://vibrynt.com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|Video|Video Streaming|Television|News|</t>
  </si>
  <si>
    <t>/organization/vicino</t>
  </si>
  <si>
    <t>Vicino</t>
  </si>
  <si>
    <t>http://vicino.com</t>
  </si>
  <si>
    <t>/organization/vico-software</t>
  </si>
  <si>
    <t>Vico Software</t>
  </si>
  <si>
    <t>http://www.vicosoftware.com</t>
  </si>
  <si>
    <t>/organization/victiv</t>
  </si>
  <si>
    <t>Victiv</t>
  </si>
  <si>
    <t>http://www.victiv.com</t>
  </si>
  <si>
    <t>|Fantasy Sports|</t>
  </si>
  <si>
    <t>/organization/ruckus-gaming</t>
  </si>
  <si>
    <t>/organization/victorious-2</t>
  </si>
  <si>
    <t>Victorious</t>
  </si>
  <si>
    <t>http://getvictorious.com/</t>
  </si>
  <si>
    <t>/organization/victrio</t>
  </si>
  <si>
    <t>Victrio</t>
  </si>
  <si>
    <t>http://www.victrio.com</t>
  </si>
  <si>
    <t>|Fraud Detection|Mobile|Software|Security|Enterprise Software|</t>
  </si>
  <si>
    <t>/organization/vicus-therapeutics</t>
  </si>
  <si>
    <t>Vicus Therapeutics</t>
  </si>
  <si>
    <t>http://vicustherapeutics.com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|Health Care Information Technology|Health and Wellness|Health Care|Healthcare Services|</t>
  </si>
  <si>
    <t>/organization/vidasystems</t>
  </si>
  <si>
    <t>Vida Systems</t>
  </si>
  <si>
    <t>http://www.vidasystems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|Promotional|Video|E-Commerce|</t>
  </si>
  <si>
    <t>/organization/vidapp</t>
  </si>
  <si>
    <t>Vidapp</t>
  </si>
  <si>
    <t>http://vidapp.co</t>
  </si>
  <si>
    <t>/organization/vidatronic</t>
  </si>
  <si>
    <t>Vidatronic</t>
  </si>
  <si>
    <t>http://vidatronic.com</t>
  </si>
  <si>
    <t>/organization/vidbid</t>
  </si>
  <si>
    <t>VidBid</t>
  </si>
  <si>
    <t>http://www.vidbid.com</t>
  </si>
  <si>
    <t>|Marketplaces|Mobile|Social Commerce|Video|E-Commerce|</t>
  </si>
  <si>
    <t>/organization/vidcaster</t>
  </si>
  <si>
    <t>Vidcaster</t>
  </si>
  <si>
    <t>http://vidcaster.com</t>
  </si>
  <si>
    <t>|Internet Marketing|Video|Enterprise Software|</t>
  </si>
  <si>
    <t>/organization/viddler</t>
  </si>
  <si>
    <t>Viddler</t>
  </si>
  <si>
    <t>http://www.viddler.com</t>
  </si>
  <si>
    <t>|Training|Education|Video|Photography|</t>
  </si>
  <si>
    <t>/organization/video-blocks</t>
  </si>
  <si>
    <t>Video Blocks</t>
  </si>
  <si>
    <t>http://www.videoblocks.com</t>
  </si>
  <si>
    <t>|Video|Video Editing|Software|News|</t>
  </si>
  <si>
    <t>/organization/videopassports</t>
  </si>
  <si>
    <t>Video Passports</t>
  </si>
  <si>
    <t>http://www.videopassports.com</t>
  </si>
  <si>
    <t>/organization/videoburst</t>
  </si>
  <si>
    <t>VideoBurst</t>
  </si>
  <si>
    <t>http://www.videoburst.com</t>
  </si>
  <si>
    <t>|Internet Marketing|Web Design|Video|Software|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|Video Streaming|Video|Games|</t>
  </si>
  <si>
    <t>/organization/videoiq</t>
  </si>
  <si>
    <t>VideoIQ</t>
  </si>
  <si>
    <t>http://www.videoiq.com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|Content|Video Streaming|Marketplaces|Video|Advertising|</t>
  </si>
  <si>
    <t>/organization/videologygroup</t>
  </si>
  <si>
    <t>Videology</t>
  </si>
  <si>
    <t>http://www.videologygroup.com</t>
  </si>
  <si>
    <t>|Video|Ad Targeting|Video Streaming|Mobile|Digital Media|Analytics|Advertising|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xt</t>
  </si>
  <si>
    <t>videoNEXT</t>
  </si>
  <si>
    <t>http://www.videonext.com</t>
  </si>
  <si>
    <t>/organization/unda</t>
  </si>
  <si>
    <t>VideoSelfie</t>
  </si>
  <si>
    <t>http://www.unda.me</t>
  </si>
  <si>
    <t>/organization/videum</t>
  </si>
  <si>
    <t>Videum</t>
  </si>
  <si>
    <t>http://www.videum.com</t>
  </si>
  <si>
    <t>|Medical|Translation|Video|Health Care|Curated Web|</t>
  </si>
  <si>
    <t>/organization/vidible</t>
  </si>
  <si>
    <t>Vidible</t>
  </si>
  <si>
    <t>http://www.vidible.tv</t>
  </si>
  <si>
    <t>|Advertising Exchanges|Video|</t>
  </si>
  <si>
    <t>/organization/vidient</t>
  </si>
  <si>
    <t>Vidient</t>
  </si>
  <si>
    <t>http://www.vidient.com</t>
  </si>
  <si>
    <t>/organization/vidiq</t>
  </si>
  <si>
    <t>vidIQ</t>
  </si>
  <si>
    <t>http://vidiq.com</t>
  </si>
  <si>
    <t>|SEO|Marketing Automation|Brand Marketing|Video|Advertising|</t>
  </si>
  <si>
    <t>/organization/vidmaker</t>
  </si>
  <si>
    <t>Vidmaker</t>
  </si>
  <si>
    <t>http://vidmaker.com</t>
  </si>
  <si>
    <t>|Finance|Collaboration|Social Media|Video|Curated Web|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yard</t>
  </si>
  <si>
    <t>Vidyard</t>
  </si>
  <si>
    <t>http://vidyard.com</t>
  </si>
  <si>
    <t>|Internet Marketing|E-Commerce|Video|Analytics|</t>
  </si>
  <si>
    <t>/organization/vidyo</t>
  </si>
  <si>
    <t>Vidyo</t>
  </si>
  <si>
    <t>http://www.vidyo.com</t>
  </si>
  <si>
    <t>/organization/viepage</t>
  </si>
  <si>
    <t>Viepage</t>
  </si>
  <si>
    <t>http://www.viepage.com/register?ref=</t>
  </si>
  <si>
    <t>|Content|Advertising|Sales and Marketing|E-Commerce|</t>
  </si>
  <si>
    <t>/organization/view-inc</t>
  </si>
  <si>
    <t>View Inc.</t>
  </si>
  <si>
    <t>http://www.viewglass.com</t>
  </si>
  <si>
    <t>/organization/view-the-space</t>
  </si>
  <si>
    <t>View the Space</t>
  </si>
  <si>
    <t>http://viewthespace.com</t>
  </si>
  <si>
    <t>/organization/viewabill</t>
  </si>
  <si>
    <t>Viewabill</t>
  </si>
  <si>
    <t>|Legal|Accounting|Real Time|SaaS|Software|</t>
  </si>
  <si>
    <t>/organization/viewdle</t>
  </si>
  <si>
    <t>Viewdle</t>
  </si>
  <si>
    <t>http://viewdle.com</t>
  </si>
  <si>
    <t>|Photography|Video|Augmented Reality|Computer Vision|Mobile|Analytics|</t>
  </si>
  <si>
    <t>/organization/viewfinity</t>
  </si>
  <si>
    <t>Viewfinity</t>
  </si>
  <si>
    <t>http://www.viewfinity.com</t>
  </si>
  <si>
    <t>/organization/viewglass</t>
  </si>
  <si>
    <t>Viewglass</t>
  </si>
  <si>
    <t>/organization/viewpoint</t>
  </si>
  <si>
    <t>Viewpoint</t>
  </si>
  <si>
    <t>/organization/viewpoint-construction-software</t>
  </si>
  <si>
    <t>Viewpoint Construction Software</t>
  </si>
  <si>
    <t>http://www.viewpointcs.com</t>
  </si>
  <si>
    <t>/organization/viewpoints</t>
  </si>
  <si>
    <t>Viewpoints</t>
  </si>
  <si>
    <t>http://www.viewpoints.com</t>
  </si>
  <si>
    <t>/organization/viewpost</t>
  </si>
  <si>
    <t>Viewpost</t>
  </si>
  <si>
    <t>http://viewpost.com</t>
  </si>
  <si>
    <t>|Mobile Payments|E-Commerce|Enterprise Software|Cloud Computing|Payments|</t>
  </si>
  <si>
    <t>/organization/viewray</t>
  </si>
  <si>
    <t>ViewRay</t>
  </si>
  <si>
    <t>http://www.viewray.com</t>
  </si>
  <si>
    <t>/organization/viewsiq</t>
  </si>
  <si>
    <t>ViewsIQ</t>
  </si>
  <si>
    <t>http://www.viewsiq.com</t>
  </si>
  <si>
    <t>/organization/viggle</t>
  </si>
  <si>
    <t>Viggle, Inc.</t>
  </si>
  <si>
    <t>http://www.viggleinc.com</t>
  </si>
  <si>
    <t>|Multi-level Marketing|Digital Entertainment|</t>
  </si>
  <si>
    <t xml:space="preserve"> Multi-level Marketing </t>
  </si>
  <si>
    <t>/organization/vigilant-biosciences</t>
  </si>
  <si>
    <t>Vigilant Biosciences</t>
  </si>
  <si>
    <t>http://vigilantbiosciences.com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os</t>
  </si>
  <si>
    <t>Vigilos</t>
  </si>
  <si>
    <t>http://www.vigilos.com</t>
  </si>
  <si>
    <t>/organization/viglink</t>
  </si>
  <si>
    <t>VigLink</t>
  </si>
  <si>
    <t>http://www.viglink.com</t>
  </si>
  <si>
    <t>|Monetization|Advertising|</t>
  </si>
  <si>
    <t>/organization/vigme</t>
  </si>
  <si>
    <t>Vigme</t>
  </si>
  <si>
    <t>http://www.vigme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ur-io</t>
  </si>
  <si>
    <t>Vigour.io</t>
  </si>
  <si>
    <t>http://vigour.io</t>
  </si>
  <si>
    <t>/organization/vii-network</t>
  </si>
  <si>
    <t>VII NETWORK</t>
  </si>
  <si>
    <t>http://www.viimed.com</t>
  </si>
  <si>
    <t>/organization/viigo</t>
  </si>
  <si>
    <t>Viigo</t>
  </si>
  <si>
    <t>http://www.viigo.com</t>
  </si>
  <si>
    <t>|Entertainment|Sports|News|Mobile|</t>
  </si>
  <si>
    <t>/organization/viking-cold-solutions</t>
  </si>
  <si>
    <t>Viking Cold Solutions</t>
  </si>
  <si>
    <t>http://vikingcold.com</t>
  </si>
  <si>
    <t>/organization/village-power-finance</t>
  </si>
  <si>
    <t>Village Power Finance</t>
  </si>
  <si>
    <t>http://villagepower.com/</t>
  </si>
  <si>
    <t>|Clean Energy|Commercial Solar|Financial Services|Crowdfunding|</t>
  </si>
  <si>
    <t>/organization/villij-2</t>
  </si>
  <si>
    <t>Villij</t>
  </si>
  <si>
    <t>http://villij.com</t>
  </si>
  <si>
    <t>/organization/vilynx</t>
  </si>
  <si>
    <t>Vilynx</t>
  </si>
  <si>
    <t>http://www.vilynx.com</t>
  </si>
  <si>
    <t>|Digital Media|Big Data|Video|Mobile|</t>
  </si>
  <si>
    <t>/organization/vimbly</t>
  </si>
  <si>
    <t>Vimbly</t>
  </si>
  <si>
    <t>http://www.vimbly.com</t>
  </si>
  <si>
    <t>/organization/vimodi</t>
  </si>
  <si>
    <t>Vimodi</t>
  </si>
  <si>
    <t>http://www.vimodi.com</t>
  </si>
  <si>
    <t>|Education|Presentations|Design|Sales and Marketing|Mobile|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|Enterprise Software|Group Buying|SaaS|Services|Procurement|</t>
  </si>
  <si>
    <t>/organization/vinculum-solutions</t>
  </si>
  <si>
    <t>Vinculum Solutions</t>
  </si>
  <si>
    <t>http://www.vinculumgroup.com</t>
  </si>
  <si>
    <t>/organization/vindicia</t>
  </si>
  <si>
    <t>Vindicia</t>
  </si>
  <si>
    <t>http://www.vindicia.com</t>
  </si>
  <si>
    <t>|Subscription Businesses|SaaS|Freemium|Billing|CRM|Sales and Marketing|Analytics|</t>
  </si>
  <si>
    <t>/organization/vine</t>
  </si>
  <si>
    <t>Vine</t>
  </si>
  <si>
    <t>http://www.vine.co</t>
  </si>
  <si>
    <t>/organization/vineloop</t>
  </si>
  <si>
    <t>Vineloop</t>
  </si>
  <si>
    <t>http://trustlines.com/</t>
  </si>
  <si>
    <t>/organization/vinfolio</t>
  </si>
  <si>
    <t>Vinfolio</t>
  </si>
  <si>
    <t>http://www.vinfolio.com</t>
  </si>
  <si>
    <t>/organization/vinja</t>
  </si>
  <si>
    <t>Vinja</t>
  </si>
  <si>
    <t>http://www.vinjavideo.com</t>
  </si>
  <si>
    <t>/organization/vinny</t>
  </si>
  <si>
    <t>Vinny</t>
  </si>
  <si>
    <t>http://myvinny.com</t>
  </si>
  <si>
    <t>|Startups|Apps|Auto|Cars|Software|Technology|Mobile|</t>
  </si>
  <si>
    <t>/organization/vino-volo</t>
  </si>
  <si>
    <t>Vino Volo</t>
  </si>
  <si>
    <t>http://vinovolo.com</t>
  </si>
  <si>
    <t>/organization/vinomis-laboratories</t>
  </si>
  <si>
    <t>Vinomis Laboratories</t>
  </si>
  <si>
    <t>http://vinomis.com</t>
  </si>
  <si>
    <t>/organization/vinsula</t>
  </si>
  <si>
    <t>Vinsula</t>
  </si>
  <si>
    <t>http://vinsula.com</t>
  </si>
  <si>
    <t>/organization/vinveli</t>
  </si>
  <si>
    <t>Vinveli</t>
  </si>
  <si>
    <t>http://vinveli.org/</t>
  </si>
  <si>
    <t>/organization/vinylmint</t>
  </si>
  <si>
    <t>Vinylmint</t>
  </si>
  <si>
    <t>http://www.vinylmint.com</t>
  </si>
  <si>
    <t>|Independent Music Labels|Music|Curated Web|</t>
  </si>
  <si>
    <t>/organization/violet-grey</t>
  </si>
  <si>
    <t>Violet Grey</t>
  </si>
  <si>
    <t>http://violetgrey.com</t>
  </si>
  <si>
    <t>/organization/violin-memory</t>
  </si>
  <si>
    <t>Violin Memory</t>
  </si>
  <si>
    <t>http://www.violin-memory.com/</t>
  </si>
  <si>
    <t>|Technology|Storage|Semiconductors|</t>
  </si>
  <si>
    <t>/organization/vionic</t>
  </si>
  <si>
    <t>Vionic</t>
  </si>
  <si>
    <t>http://www.vionic.com</t>
  </si>
  <si>
    <t>|Enterprise Software|E-Commerce|Incentives|Retail|Discounts|SaaS|Polling|Coupons|Facebook Applications|Social Media Marketing|Social Media|Software|</t>
  </si>
  <si>
    <t>/organization/viooz</t>
  </si>
  <si>
    <t>Vioozer</t>
  </si>
  <si>
    <t>http://vioozer.com</t>
  </si>
  <si>
    <t>|Media|Search|Information Technology|Maps|Location Based Services|Social Media|</t>
  </si>
  <si>
    <t>/organization/vip-parking-llc</t>
  </si>
  <si>
    <t>VIP Parking</t>
  </si>
  <si>
    <t>http://vipparkingusa.com/</t>
  </si>
  <si>
    <t>|Sales and Marketing|Advertising|Parking|</t>
  </si>
  <si>
    <t>/organization/vip-piano-club</t>
  </si>
  <si>
    <t>VIP Piano Club</t>
  </si>
  <si>
    <t>http://vippianoclub.org/</t>
  </si>
  <si>
    <t>/organization/viperks</t>
  </si>
  <si>
    <t>VIPerks</t>
  </si>
  <si>
    <t>http://viperks.net</t>
  </si>
  <si>
    <t>/organization/viporbit-software</t>
  </si>
  <si>
    <t>VIPorbit Software</t>
  </si>
  <si>
    <t>http://www.viporbit.com</t>
  </si>
  <si>
    <t>Keller</t>
  </si>
  <si>
    <t>/organization/viptable</t>
  </si>
  <si>
    <t>Viptable</t>
  </si>
  <si>
    <t>http://TableVIP.com</t>
  </si>
  <si>
    <t>/organization/vir-sec</t>
  </si>
  <si>
    <t>Vir-Sec</t>
  </si>
  <si>
    <t>http://vir-sec.com</t>
  </si>
  <si>
    <t>/organization/viralgains</t>
  </si>
  <si>
    <t>ViralGains</t>
  </si>
  <si>
    <t>http://viralgains.com</t>
  </si>
  <si>
    <t>|Social Media Marketing|Video|Enterprise Software|Advertising|</t>
  </si>
  <si>
    <t>/organization/viralheat</t>
  </si>
  <si>
    <t>Viralheat</t>
  </si>
  <si>
    <t>http://www.viralheat.com</t>
  </si>
  <si>
    <t>|Social Media Monitoring|Predictive Analytics|Publishing|Social Media Management|Enterprise Software|</t>
  </si>
  <si>
    <t>/organization/viralninjas</t>
  </si>
  <si>
    <t>ViralNinjas</t>
  </si>
  <si>
    <t>http://www.viralninjas.com</t>
  </si>
  <si>
    <t>|E-Commerce|Internet Marketing|Advertising|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|Apps|Social Network Media|Internet|Curated Web|</t>
  </si>
  <si>
    <t>/organization/virgil-security</t>
  </si>
  <si>
    <t>Virgil Security</t>
  </si>
  <si>
    <t>http://virgilsecurity.com</t>
  </si>
  <si>
    <t>/organization/virident-systems</t>
  </si>
  <si>
    <t>Virident Systems</t>
  </si>
  <si>
    <t>http://www.virident.com</t>
  </si>
  <si>
    <t>|Technology|Clean Technology|Hardware|Enterprise Software|</t>
  </si>
  <si>
    <t>/organization/viridis-learning</t>
  </si>
  <si>
    <t>Viridis Learning</t>
  </si>
  <si>
    <t>http://viridislearning.com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|Services|Data Centers|Environmental Innovation|Software|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cyt</t>
  </si>
  <si>
    <t>virocyt</t>
  </si>
  <si>
    <t>http://virocyt.com</t>
  </si>
  <si>
    <t>/organization/virool</t>
  </si>
  <si>
    <t>Virool</t>
  </si>
  <si>
    <t>http://www.virool.com</t>
  </si>
  <si>
    <t>/organization/viroxis</t>
  </si>
  <si>
    <t>ViroXis</t>
  </si>
  <si>
    <t>http://www.viroxis.com</t>
  </si>
  <si>
    <t>/organization/virsto</t>
  </si>
  <si>
    <t>Virsto Software</t>
  </si>
  <si>
    <t>http://www.virsto.com</t>
  </si>
  <si>
    <t>|Cloud Computing|Virtualization|Storage|Software|</t>
  </si>
  <si>
    <t>/organization/virtela-technology-services</t>
  </si>
  <si>
    <t>Virtela Technology Services</t>
  </si>
  <si>
    <t>http://www.virtela.net</t>
  </si>
  <si>
    <t>|IT Management|Telecommunications|Mobility|Security|</t>
  </si>
  <si>
    <t>/organization/virtify</t>
  </si>
  <si>
    <t>Virtify</t>
  </si>
  <si>
    <t>http://www.virtify.com</t>
  </si>
  <si>
    <t>/organization/virtru</t>
  </si>
  <si>
    <t>Virtru</t>
  </si>
  <si>
    <t>http://www.virtru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incision-corporation</t>
  </si>
  <si>
    <t>Virtual Incision Corp (VIC)</t>
  </si>
  <si>
    <t>http://www.virtualincision.com</t>
  </si>
  <si>
    <t>|Robotics|Medical Devices|</t>
  </si>
  <si>
    <t>/organization/virtual-instruments-corporation</t>
  </si>
  <si>
    <t>Virtual Instruments Corporation</t>
  </si>
  <si>
    <t>http://www.virtualinstruments.com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paper</t>
  </si>
  <si>
    <t>Virtual Paper</t>
  </si>
  <si>
    <t>http://www.myvirtualpaper.com</t>
  </si>
  <si>
    <t>|News|Publishing|Advertising|</t>
  </si>
  <si>
    <t>Longueuil</t>
  </si>
  <si>
    <t>/organization/virtual-power-systems</t>
  </si>
  <si>
    <t>Virtual Power Systems</t>
  </si>
  <si>
    <t>http://www.virtualpowersystems.com</t>
  </si>
  <si>
    <t>/organization/virtualsolutions</t>
  </si>
  <si>
    <t>Virtual Solutions</t>
  </si>
  <si>
    <t>http://www.virtualsolutions.com</t>
  </si>
  <si>
    <t>/organization/virtual-telephone-telegraph</t>
  </si>
  <si>
    <t>Virtual Telephone &amp; Telegraph</t>
  </si>
  <si>
    <t>http://www.GeniusRoom.com</t>
  </si>
  <si>
    <t>|Cloud Computing|SaaS|Internet|Collaboration|Enterprise Software|</t>
  </si>
  <si>
    <t>/organization/virtual-view-app</t>
  </si>
  <si>
    <t>Virtual View App</t>
  </si>
  <si>
    <t>http://virtualviewapp.com</t>
  </si>
  <si>
    <t>/organization/virtuallogix</t>
  </si>
  <si>
    <t>VirtualLogix</t>
  </si>
  <si>
    <t>http://virtuallogix.com</t>
  </si>
  <si>
    <t>|Mobile|Virtualization|Software|</t>
  </si>
  <si>
    <t>/organization/virtualmin</t>
  </si>
  <si>
    <t>Virtualmin</t>
  </si>
  <si>
    <t>http://www.virtualmin.com</t>
  </si>
  <si>
    <t>/organization/virtualsharp-software</t>
  </si>
  <si>
    <t>VirtualSharp Software</t>
  </si>
  <si>
    <t>http://www.virtualsharp.com</t>
  </si>
  <si>
    <t>/organization/virtualu</t>
  </si>
  <si>
    <t>VirtualU</t>
  </si>
  <si>
    <t>http://www.virtualu.co</t>
  </si>
  <si>
    <t>|Technology|Fashion|Health and Wellness|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rtuoz</t>
  </si>
  <si>
    <t>VirtuOz</t>
  </si>
  <si>
    <t>http://www.virtuoz.com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|Games|Entertainment|3D|Social Media|Sales and Marketing|Virtual Worlds|Enterprise Software|</t>
  </si>
  <si>
    <t>/organization/viryd-technologies</t>
  </si>
  <si>
    <t>Viryd Technologies</t>
  </si>
  <si>
    <t>http://viryd.com</t>
  </si>
  <si>
    <t>/organization/vis</t>
  </si>
  <si>
    <t>ViS</t>
  </si>
  <si>
    <t>http://www.visresearch.org</t>
  </si>
  <si>
    <t>/organization/visage-mobile</t>
  </si>
  <si>
    <t>Visage Mobile</t>
  </si>
  <si>
    <t>http://visagemobile.com</t>
  </si>
  <si>
    <t>/organization/visante</t>
  </si>
  <si>
    <t>Visante</t>
  </si>
  <si>
    <t>http://visanteinc.com</t>
  </si>
  <si>
    <t>/organization/viscount-systems</t>
  </si>
  <si>
    <t>Viscount Systems</t>
  </si>
  <si>
    <t>http://www.viscount.com</t>
  </si>
  <si>
    <t>/organization/visedo</t>
  </si>
  <si>
    <t>Visedo</t>
  </si>
  <si>
    <t>http://visedo.com</t>
  </si>
  <si>
    <t>/organization/vishay-precision-group</t>
  </si>
  <si>
    <t>Vishay Precision Group</t>
  </si>
  <si>
    <t>http://www.vishaypg.com</t>
  </si>
  <si>
    <t>/organization/visible-light-solar-technologies</t>
  </si>
  <si>
    <t>Visible Light Solar Technologies</t>
  </si>
  <si>
    <t>http://visiblelightsolar.com</t>
  </si>
  <si>
    <t>/organization/visible-measures</t>
  </si>
  <si>
    <t>Visible Measures</t>
  </si>
  <si>
    <t>http://www.visiblemeasures.com</t>
  </si>
  <si>
    <t>/organization/visiblepath</t>
  </si>
  <si>
    <t>Visible Path</t>
  </si>
  <si>
    <t>http://VisiblePath.com</t>
  </si>
  <si>
    <t>|Business Services|Social Network Media|Social Media|</t>
  </si>
  <si>
    <t>/organization/visibletechnologies</t>
  </si>
  <si>
    <t>Visible Technologies</t>
  </si>
  <si>
    <t>http://www.visibletechnologies.com</t>
  </si>
  <si>
    <t>|Social Media Monitoring|Brand Marketing|Social Media|Analytics|</t>
  </si>
  <si>
    <t>/organization/visible-world</t>
  </si>
  <si>
    <t>Visible World</t>
  </si>
  <si>
    <t>http://visibleworld.com</t>
  </si>
  <si>
    <t>/organization/visible-vc</t>
  </si>
  <si>
    <t>Visible.vc</t>
  </si>
  <si>
    <t>http://www.visible.vc</t>
  </si>
  <si>
    <t>|SaaS|Finance|Venture Capital|Angels|Software|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er</t>
  </si>
  <si>
    <t>Visier</t>
  </si>
  <si>
    <t>http://www.visier.com</t>
  </si>
  <si>
    <t>|Business Intelligence|Human Resources|SaaS|Analytics|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gen</t>
  </si>
  <si>
    <t>Visiogen</t>
  </si>
  <si>
    <t>http://www.visiogen.com</t>
  </si>
  <si>
    <t>/organization/vision-critical</t>
  </si>
  <si>
    <t>Vision Critical</t>
  </si>
  <si>
    <t>http://www.visioncritical.com</t>
  </si>
  <si>
    <t>/organization/vision-internet</t>
  </si>
  <si>
    <t>Vision Internet</t>
  </si>
  <si>
    <t>http://www.visioninternet.com</t>
  </si>
  <si>
    <t>/organization/vision-sciences</t>
  </si>
  <si>
    <t>Vision Sciences</t>
  </si>
  <si>
    <t>http://www.visionsciences.com/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y-mobile</t>
  </si>
  <si>
    <t>Visionary Mobile</t>
  </si>
  <si>
    <t>http://vm-go.com</t>
  </si>
  <si>
    <t>/organization/visioncare-ophthalmic-technologies</t>
  </si>
  <si>
    <t>VisionCare Ophthalmic Technologies</t>
  </si>
  <si>
    <t>http://www.visioncareinc.net</t>
  </si>
  <si>
    <t>/organization/visiongate</t>
  </si>
  <si>
    <t>VisionGate</t>
  </si>
  <si>
    <t>http://visiongate3d.com</t>
  </si>
  <si>
    <t>/organization/visionscope-technologies</t>
  </si>
  <si>
    <t>VisionScope Technologies</t>
  </si>
  <si>
    <t>http://www.myvsi.co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|Chat|SaaS|Hardware|Video Chat|Messaging|</t>
  </si>
  <si>
    <t>/organization/vista-fitness</t>
  </si>
  <si>
    <t>Vista Fitness</t>
  </si>
  <si>
    <t>http://www.gymboxfitness.com</t>
  </si>
  <si>
    <t>|Retail|Fitness|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erra</t>
  </si>
  <si>
    <t>Visterra</t>
  </si>
  <si>
    <t>http://www.visterrainc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iq</t>
  </si>
  <si>
    <t>Visual IQ</t>
  </si>
  <si>
    <t>http://www.visualiq.com</t>
  </si>
  <si>
    <t>|Predictive Analytics|Analytics|Marketing Automation|Advertising|Software|</t>
  </si>
  <si>
    <t>/organization/visual-mining</t>
  </si>
  <si>
    <t>Visual Mining</t>
  </si>
  <si>
    <t>http://www.visualmining.com</t>
  </si>
  <si>
    <t>|Data Visualization|Business Intelligence|Web Development|Software|</t>
  </si>
  <si>
    <t>/organization/visual-pro-360</t>
  </si>
  <si>
    <t>Visual Pro 360</t>
  </si>
  <si>
    <t>http://visualpro360.com</t>
  </si>
  <si>
    <t>/organization/visual-revenue</t>
  </si>
  <si>
    <t>Visual Revenue</t>
  </si>
  <si>
    <t>http://visualrevenue.com</t>
  </si>
  <si>
    <t>|Real Time|Optimization|Enterprises|SaaS|Predictive Analytics|Media|Analytics|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|Broadcasting|</t>
  </si>
  <si>
    <t>/organization/visual-ly</t>
  </si>
  <si>
    <t>Visual.ly</t>
  </si>
  <si>
    <t>http://visual.ly</t>
  </si>
  <si>
    <t>|Presentations|Visualization|Analytics|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visualnet</t>
  </si>
  <si>
    <t>Visualnet</t>
  </si>
  <si>
    <t>http://www.visualnet.com</t>
  </si>
  <si>
    <t>|SaaS|Video|Marketplaces|B2B|Games|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|Digital Media|Video|Enterprise Software|</t>
  </si>
  <si>
    <t>/organization/visualshare</t>
  </si>
  <si>
    <t>VisualShare</t>
  </si>
  <si>
    <t>http://www.visualshare.com</t>
  </si>
  <si>
    <t>/organization/vita-coco</t>
  </si>
  <si>
    <t>Vita Coco</t>
  </si>
  <si>
    <t>http://vitacoco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herd-inc</t>
  </si>
  <si>
    <t>Vital Herd Inc</t>
  </si>
  <si>
    <t>http://www.vitalherd.com/</t>
  </si>
  <si>
    <t>|Farmers Market|Farming|Specialty Foods|</t>
  </si>
  <si>
    <t>/organization/vital-insight</t>
  </si>
  <si>
    <t>Vital Insights Inc.</t>
  </si>
  <si>
    <t>http://www.vitalinsights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x</t>
  </si>
  <si>
    <t>VitalMedix</t>
  </si>
  <si>
    <t>http://www.vitalmedix.com</t>
  </si>
  <si>
    <t>/organization/vitals-com</t>
  </si>
  <si>
    <t>Vitals (vitals.com)</t>
  </si>
  <si>
    <t>http://www.vitals.com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rue</t>
  </si>
  <si>
    <t>Vitrue</t>
  </si>
  <si>
    <t>http://www.vitrue.com</t>
  </si>
  <si>
    <t>|Advertising|Sales and Marketing|Social Media Marketing|Social Media Advertising|Social Media|Enterprise Software|</t>
  </si>
  <si>
    <t>/organization/vittana</t>
  </si>
  <si>
    <t>Vittana</t>
  </si>
  <si>
    <t>http://vittana.org</t>
  </si>
  <si>
    <t>|Education|Peer-to-Peer|Curated Web|</t>
  </si>
  <si>
    <t>/organization/viva-vision</t>
  </si>
  <si>
    <t>Viva Vision</t>
  </si>
  <si>
    <t>http://www.vivavision.com</t>
  </si>
  <si>
    <t>|Hardware|Curated Web|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stream</t>
  </si>
  <si>
    <t>Vivastream</t>
  </si>
  <si>
    <t>http://www.vivastream.com</t>
  </si>
  <si>
    <t>|Lead Management|Events|Mobile Software Tools|Enterprise Software|Software|</t>
  </si>
  <si>
    <t>/organization/vivaty</t>
  </si>
  <si>
    <t>Vivaty</t>
  </si>
  <si>
    <t>http://theremichaelwilson.wordpress.com/2010/10/02/microsoft-bought-vivaty/</t>
  </si>
  <si>
    <t>/organization/viverae</t>
  </si>
  <si>
    <t>Viverae</t>
  </si>
  <si>
    <t>http://viverae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logic</t>
  </si>
  <si>
    <t>Vivid Logic</t>
  </si>
  <si>
    <t>http://www.vividlogic.com</t>
  </si>
  <si>
    <t>/organization/vividcortex</t>
  </si>
  <si>
    <t>VividCortex</t>
  </si>
  <si>
    <t>http://vividcortex.com</t>
  </si>
  <si>
    <t>|Application Performance Monitoring|Analytics|</t>
  </si>
  <si>
    <t>/organization/vividolabs</t>
  </si>
  <si>
    <t>Vividolabs</t>
  </si>
  <si>
    <t>http://vividolabs.com</t>
  </si>
  <si>
    <t>/organization/vivify-health</t>
  </si>
  <si>
    <t>Vivify Health</t>
  </si>
  <si>
    <t>http://www.vivifyhealth.com</t>
  </si>
  <si>
    <t>/organization/vivint-solar</t>
  </si>
  <si>
    <t>Vivint Solar</t>
  </si>
  <si>
    <t>http://www.vivintsolar.com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gig</t>
  </si>
  <si>
    <t>Vivogig</t>
  </si>
  <si>
    <t>http://www.vivogig.com</t>
  </si>
  <si>
    <t>|Sponsorship|Media|Content|Crowdsourcing|Social Media|Events|Music|Photography|Mobile|</t>
  </si>
  <si>
    <t>/organization/vivonet</t>
  </si>
  <si>
    <t>Vivonet</t>
  </si>
  <si>
    <t>http://www.vivonet.com</t>
  </si>
  <si>
    <t>|Point of Sale|SaaS|Technology|Software|</t>
  </si>
  <si>
    <t>/organization/vivotech</t>
  </si>
  <si>
    <t>Vivotech</t>
  </si>
  <si>
    <t>http://www.vivotech.com</t>
  </si>
  <si>
    <t>/organization/vivox</t>
  </si>
  <si>
    <t>Vivox</t>
  </si>
  <si>
    <t>http://www.vivox.com</t>
  </si>
  <si>
    <t>|MMO Games|VoIP|Advertising|</t>
  </si>
  <si>
    <t>/organization/vivu</t>
  </si>
  <si>
    <t>ViVu</t>
  </si>
  <si>
    <t>http://www.vivu.tv</t>
  </si>
  <si>
    <t>/organization/vixely-inc</t>
  </si>
  <si>
    <t>Vixely Inc</t>
  </si>
  <si>
    <t>http://www.vixely.com</t>
  </si>
  <si>
    <t>|Digital Media|Media|Tablets|iPad|News|</t>
  </si>
  <si>
    <t>/organization/vixlet</t>
  </si>
  <si>
    <t>Vixlet</t>
  </si>
  <si>
    <t>http://www.vixlet.com</t>
  </si>
  <si>
    <t>|Social Media Platforms|Social + Mobile + Local|Curated Web|</t>
  </si>
  <si>
    <t>/organization/vixs-systems</t>
  </si>
  <si>
    <t>ViXS Systems</t>
  </si>
  <si>
    <t>http://www.vixs.com</t>
  </si>
  <si>
    <t>/organization/vixxi-solutions</t>
  </si>
  <si>
    <t>VIXXI Solutions</t>
  </si>
  <si>
    <t>http://www.inetwork.com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ra</t>
  </si>
  <si>
    <t>Vizerra</t>
  </si>
  <si>
    <t>http://revizto.com</t>
  </si>
  <si>
    <t>/organization/vizibility</t>
  </si>
  <si>
    <t>Vizibility</t>
  </si>
  <si>
    <t>http://www.vizibility.com</t>
  </si>
  <si>
    <t>|Reputation|Search|SEO|Brand Marketing|Mobile|</t>
  </si>
  <si>
    <t>/organization/vizify</t>
  </si>
  <si>
    <t>Vizify</t>
  </si>
  <si>
    <t>http://vizify.com</t>
  </si>
  <si>
    <t>/organization/zinc-air</t>
  </si>
  <si>
    <t>ViZn Energy Systems</t>
  </si>
  <si>
    <t>http://www.zincairinc.com</t>
  </si>
  <si>
    <t>Columbia Falls</t>
  </si>
  <si>
    <t>/organization/vizsafe</t>
  </si>
  <si>
    <t>Vizsafe</t>
  </si>
  <si>
    <t>http://www.vizsafe.com</t>
  </si>
  <si>
    <t>|Crowdsourcing|Media|News|Software|</t>
  </si>
  <si>
    <t>/organization/vizu</t>
  </si>
  <si>
    <t>Vizu Corporation</t>
  </si>
  <si>
    <t>http://www.brandlift.com</t>
  </si>
  <si>
    <t>/organization/vkernel-corporation</t>
  </si>
  <si>
    <t>VKernel Corporation</t>
  </si>
  <si>
    <t>http://www.vkernel.com</t>
  </si>
  <si>
    <t>/organization/vline</t>
  </si>
  <si>
    <t>vLine</t>
  </si>
  <si>
    <t>http://vline.com</t>
  </si>
  <si>
    <t>/organization/vlingo</t>
  </si>
  <si>
    <t>Vlingo</t>
  </si>
  <si>
    <t>http://www.vlingo.com</t>
  </si>
  <si>
    <t>|Developer APIs|Telecommunications|Audio|Mobile|</t>
  </si>
  <si>
    <t>/organization/vm-discovery</t>
  </si>
  <si>
    <t>VM Discovery</t>
  </si>
  <si>
    <t>http://vmdiscovery.com/</t>
  </si>
  <si>
    <t>/organization/vm6-software</t>
  </si>
  <si>
    <t>VM6 Software</t>
  </si>
  <si>
    <t>http://www.vm6software.com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ck-com</t>
  </si>
  <si>
    <t>vmock.com</t>
  </si>
  <si>
    <t>http://vmock.com</t>
  </si>
  <si>
    <t>/organization/vmturbo</t>
  </si>
  <si>
    <t>VMTurbo</t>
  </si>
  <si>
    <t>http://www.vmturbo.com</t>
  </si>
  <si>
    <t>/organization/vmware</t>
  </si>
  <si>
    <t>VMware</t>
  </si>
  <si>
    <t>http://www.vmware.com</t>
  </si>
  <si>
    <t>/organization/vnomics</t>
  </si>
  <si>
    <t>Vnomics</t>
  </si>
  <si>
    <t>http://www.vnomicscorp.com</t>
  </si>
  <si>
    <t>/organization/voalte</t>
  </si>
  <si>
    <t>Voalte</t>
  </si>
  <si>
    <t>http://www.voalte.com</t>
  </si>
  <si>
    <t>|Health Care|Hospitals|iPhone|Mobile|</t>
  </si>
  <si>
    <t>/organization/voapps</t>
  </si>
  <si>
    <t>VoAPPs</t>
  </si>
  <si>
    <t>http://www.voapps.com/</t>
  </si>
  <si>
    <t>/organization/vobi</t>
  </si>
  <si>
    <t>Vobi</t>
  </si>
  <si>
    <t>http://www.vobi.com</t>
  </si>
  <si>
    <t>|File Sharing|Group SMS|Collaboration|Social Network Media|Video Conferencing|Mobile|</t>
  </si>
  <si>
    <t>/organization/vobile</t>
  </si>
  <si>
    <t>Vobile</t>
  </si>
  <si>
    <t>http://vobileinc.com</t>
  </si>
  <si>
    <t>/organization/vocalocity</t>
  </si>
  <si>
    <t>Vocalocity</t>
  </si>
  <si>
    <t>http://www.vocalocity.com</t>
  </si>
  <si>
    <t>|Communications Hardware|VoIP|Enterprise Software|</t>
  </si>
  <si>
    <t>/organization/vocent</t>
  </si>
  <si>
    <t>Vocent</t>
  </si>
  <si>
    <t>http://www.vocent.com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|Chat|Hardware + Software|</t>
  </si>
  <si>
    <t>/organization/vocomd</t>
  </si>
  <si>
    <t>VocoMD</t>
  </si>
  <si>
    <t>http://vocomd.com</t>
  </si>
  <si>
    <t>|Physicians|Healthcare Services|</t>
  </si>
  <si>
    <t>/organization/vogogo</t>
  </si>
  <si>
    <t>vogogo</t>
  </si>
  <si>
    <t>http://www.vogogo.com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|Natural Language Processing|Big Data Analytics|Big Data|Data Mining|Speech Recognition|Enterprise Software|</t>
  </si>
  <si>
    <t>/organization/voicebox-technologies</t>
  </si>
  <si>
    <t>VoiceBox Technologies</t>
  </si>
  <si>
    <t>http://www.voicebox.com</t>
  </si>
  <si>
    <t>/organization/voicebunny</t>
  </si>
  <si>
    <t>VoiceBunny</t>
  </si>
  <si>
    <t>http://www.voicebunny.com</t>
  </si>
  <si>
    <t>/organization/voicendo</t>
  </si>
  <si>
    <t>Voicendo</t>
  </si>
  <si>
    <t>http://www.voicendo.com</t>
  </si>
  <si>
    <t>|Cloud Computing|Telephony|VoIP|Telecommunications|Audio|Mobile|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-heard-media</t>
  </si>
  <si>
    <t>Voices Heard Media</t>
  </si>
  <si>
    <t>http://www.voicesheardmedia.com</t>
  </si>
  <si>
    <t>Williamstown</t>
  </si>
  <si>
    <t>/organization/voip-supply</t>
  </si>
  <si>
    <t>VoIP Supply</t>
  </si>
  <si>
    <t>http://voipsupply.com</t>
  </si>
  <si>
    <t>/organization/voiq</t>
  </si>
  <si>
    <t>VOIQ</t>
  </si>
  <si>
    <t>http://www.voiq.com</t>
  </si>
  <si>
    <t>|Analytics|SaaS|Customer Service|Direct Sales|Big Data|</t>
  </si>
  <si>
    <t>/organization/vois</t>
  </si>
  <si>
    <t>VOIS, Inc.</t>
  </si>
  <si>
    <t>http://www.vois.com</t>
  </si>
  <si>
    <t>/organization/vokle</t>
  </si>
  <si>
    <t>Vokle</t>
  </si>
  <si>
    <t>http://www.vokle.com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|Software|Digital Media|</t>
  </si>
  <si>
    <t>/organization/volley</t>
  </si>
  <si>
    <t>Volley</t>
  </si>
  <si>
    <t>http://volley.works/</t>
  </si>
  <si>
    <t>|Consumer Internet|Social Recruiting|Professional Networking|Software|</t>
  </si>
  <si>
    <t>/organization/volly</t>
  </si>
  <si>
    <t>Volly</t>
  </si>
  <si>
    <t>http://vol.ly</t>
  </si>
  <si>
    <t>|Networking|Career Planning|Events|Real Time|Mobile|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oagri-group</t>
  </si>
  <si>
    <t>VoloAgri Group</t>
  </si>
  <si>
    <t>http://voloagri.com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|Analytics|Enterprises|Social Media|Enterprise Software|</t>
  </si>
  <si>
    <t>/organization/volt-athletics</t>
  </si>
  <si>
    <t>Volt Athletics</t>
  </si>
  <si>
    <t>http://www.voltathletics.com</t>
  </si>
  <si>
    <t>|Software|Exercise|Fitness|Sports|</t>
  </si>
  <si>
    <t>/organization/volta-industries</t>
  </si>
  <si>
    <t>Volta Industries</t>
  </si>
  <si>
    <t>http://www.voltacharging.com</t>
  </si>
  <si>
    <t>/organization/voltage-security</t>
  </si>
  <si>
    <t>Voltage Security</t>
  </si>
  <si>
    <t>http://www.voltage.com/technology/ibe.htm</t>
  </si>
  <si>
    <t>|Databases|Data Security|Security|</t>
  </si>
  <si>
    <t>/organization/voltaic-coatings</t>
  </si>
  <si>
    <t>Voltaic Coatings</t>
  </si>
  <si>
    <t>http://www.voltaiccoatings.com</t>
  </si>
  <si>
    <t>/organization/voltaire</t>
  </si>
  <si>
    <t>Voltaire</t>
  </si>
  <si>
    <t>http://www.voltaire.com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|Real Time|Machine Learning|Ad Targeting|Analytics|Big Data|Predictive Analytics|Sales and Marketing|Mobile|Advertising|</t>
  </si>
  <si>
    <t>/organization/voltdb</t>
  </si>
  <si>
    <t>VoltDB</t>
  </si>
  <si>
    <t>http://voltdb.com</t>
  </si>
  <si>
    <t>|Big Data|Databases|Analytics|</t>
  </si>
  <si>
    <t>/organization/voltera</t>
  </si>
  <si>
    <t>Voltera</t>
  </si>
  <si>
    <t>http://www.volterainc.com</t>
  </si>
  <si>
    <t>/organization/voltserver</t>
  </si>
  <si>
    <t>VoltServer</t>
  </si>
  <si>
    <t>http://voltserver.com</t>
  </si>
  <si>
    <t>|Electrical Distribution|Manufacturing|Energy|</t>
  </si>
  <si>
    <t>/organization/volunteerspot</t>
  </si>
  <si>
    <t>VolunteerSpot</t>
  </si>
  <si>
    <t>http://www.volunteerspot.com/index</t>
  </si>
  <si>
    <t>|Communities|High Schools|Nonprofits|</t>
  </si>
  <si>
    <t>/organization/volusion</t>
  </si>
  <si>
    <t>Volusion</t>
  </si>
  <si>
    <t>http://www.volusion.com</t>
  </si>
  <si>
    <t>|Application Platforms|SaaS|Mobile Commerce|E-Commerce Platforms|E-Commerce|Software|</t>
  </si>
  <si>
    <t>/organization/volvant</t>
  </si>
  <si>
    <t>Volvant</t>
  </si>
  <si>
    <t>http://volvant.com</t>
  </si>
  <si>
    <t>|Lead Generation|Social Network Media|Analytics|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age</t>
  </si>
  <si>
    <t>Vonage</t>
  </si>
  <si>
    <t>http://www.vonage.com</t>
  </si>
  <si>
    <t>/organization/vontoo</t>
  </si>
  <si>
    <t>Vontoo</t>
  </si>
  <si>
    <t>http://www.vontoo.com</t>
  </si>
  <si>
    <t>|Audio|Messaging|</t>
  </si>
  <si>
    <t>/organization/vontu</t>
  </si>
  <si>
    <t>Vontu</t>
  </si>
  <si>
    <t>http://www.vontu.com</t>
  </si>
  <si>
    <t>/organization/vonvo</t>
  </si>
  <si>
    <t>Vonvo.com</t>
  </si>
  <si>
    <t>http://www.vonvo.com</t>
  </si>
  <si>
    <t>|Crowdfunding|Video Chat|Nonprofits|News|</t>
  </si>
  <si>
    <t>/organization/voodoovox</t>
  </si>
  <si>
    <t>VoodooVox</t>
  </si>
  <si>
    <t>http://www.voodoovox.com</t>
  </si>
  <si>
    <t>|Advertising|Big Data|Analytics|Mobile|</t>
  </si>
  <si>
    <t>/organization/vook</t>
  </si>
  <si>
    <t>Vook</t>
  </si>
  <si>
    <t>http://www.vook.com</t>
  </si>
  <si>
    <t>|EBooks|Digital Media|</t>
  </si>
  <si>
    <t>/organization/voonik-com</t>
  </si>
  <si>
    <t>Voonik.com</t>
  </si>
  <si>
    <t>http://voonik.com</t>
  </si>
  <si>
    <t>|Lifestyle|Social Media|Fashion|E-Commerce|</t>
  </si>
  <si>
    <t>/organization/voovio-aka-3ditize</t>
  </si>
  <si>
    <t>Voovio aka 3Ditize</t>
  </si>
  <si>
    <t>http://www.voovio.com</t>
  </si>
  <si>
    <t>|Industrial|Mobile|Photography|3D|Visualization|Software|</t>
  </si>
  <si>
    <t>/organization/vorbeck-materials</t>
  </si>
  <si>
    <t>Vorbeck Materials</t>
  </si>
  <si>
    <t>http://www.vorbeck.com</t>
  </si>
  <si>
    <t>/organization/vormetric</t>
  </si>
  <si>
    <t>Vormetric</t>
  </si>
  <si>
    <t>http://www.vormetric.com</t>
  </si>
  <si>
    <t>/organization/vorstack-corporation</t>
  </si>
  <si>
    <t>Vorstack Corporation</t>
  </si>
  <si>
    <t>http://www.vorstack.com</t>
  </si>
  <si>
    <t>|Analytics|Cloud Computing|Security|Software|</t>
  </si>
  <si>
    <t>/organization/vortex-control-technologies</t>
  </si>
  <si>
    <t>Vortex Control Technologies</t>
  </si>
  <si>
    <t>http://vortexct.com</t>
  </si>
  <si>
    <t>/organization/voss</t>
  </si>
  <si>
    <t>VOSS Solutions</t>
  </si>
  <si>
    <t>http://www.voss-solutions.com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|Politics|Analytics|Social Media|Software|</t>
  </si>
  <si>
    <t>/organization/votigo</t>
  </si>
  <si>
    <t>Votigo</t>
  </si>
  <si>
    <t>http://www.votigo.com</t>
  </si>
  <si>
    <t>|Advertising|Social Media|Web Tools|Facebook Applications|Photography|Video|Internet|Contests|Content|Enterprise Software|</t>
  </si>
  <si>
    <t>/organization/votizen</t>
  </si>
  <si>
    <t>Votizen</t>
  </si>
  <si>
    <t>http://www.votizen.com</t>
  </si>
  <si>
    <t>|Social Media|Law Enforcement|Politics|Curated Web|</t>
  </si>
  <si>
    <t>/organization/vouch</t>
  </si>
  <si>
    <t>Vouch</t>
  </si>
  <si>
    <t>http://vouchapp.com</t>
  </si>
  <si>
    <t>|Internet Marketing|Social Media|Reviews and Recommendations|Analytics|Curated Web|</t>
  </si>
  <si>
    <t>/organization/vouchr</t>
  </si>
  <si>
    <t>Vouchr</t>
  </si>
  <si>
    <t>http://www.vouc.hr</t>
  </si>
  <si>
    <t>|Facebook Applications|Local|Peer-to-Peer|Social Media|Payments|Mobile|</t>
  </si>
  <si>
    <t>/organization/vovici</t>
  </si>
  <si>
    <t>Vovici</t>
  </si>
  <si>
    <t>http://www.vovici.com</t>
  </si>
  <si>
    <t>/organization/vox-media</t>
  </si>
  <si>
    <t>Vox Media</t>
  </si>
  <si>
    <t>http://www.voxmedia.com</t>
  </si>
  <si>
    <t>|Sports|Blogging Platforms|News|</t>
  </si>
  <si>
    <t>/organization/voxa</t>
  </si>
  <si>
    <t>Voxa</t>
  </si>
  <si>
    <t>http://voxa.com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|VoIP|Telecommunications|Mobile|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|Linux|Content Delivery|Web Hosting|</t>
  </si>
  <si>
    <t>/organization/voxeo</t>
  </si>
  <si>
    <t>Voxeo</t>
  </si>
  <si>
    <t>http://voxeo.com</t>
  </si>
  <si>
    <t>|VoIP|Chat|Web Hosting|</t>
  </si>
  <si>
    <t>/organization/voxer-llc</t>
  </si>
  <si>
    <t>Voxer LLC</t>
  </si>
  <si>
    <t>http://www.voxer.com</t>
  </si>
  <si>
    <t>/organization/voxify</t>
  </si>
  <si>
    <t>Voxify</t>
  </si>
  <si>
    <t>http://www.voxify.com</t>
  </si>
  <si>
    <t>/organization/voxox-inc</t>
  </si>
  <si>
    <t>Voxox Inc.</t>
  </si>
  <si>
    <t>http://www.voxox.com</t>
  </si>
  <si>
    <t>/organization/voxpop</t>
  </si>
  <si>
    <t>VoxPop Network Corporation</t>
  </si>
  <si>
    <t>http://www.voxpop.tv</t>
  </si>
  <si>
    <t>/organization/voxy</t>
  </si>
  <si>
    <t>Voxy</t>
  </si>
  <si>
    <t>http://www.voxy.com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t</t>
  </si>
  <si>
    <t>Voyat</t>
  </si>
  <si>
    <t>http://voyat.com/</t>
  </si>
  <si>
    <t>/organization/voz</t>
  </si>
  <si>
    <t>VOZ</t>
  </si>
  <si>
    <t>http://www.madebyvoz.com</t>
  </si>
  <si>
    <t>/organization/vpisystems</t>
  </si>
  <si>
    <t>VPIsystems</t>
  </si>
  <si>
    <t>http://www.vpisystems.com</t>
  </si>
  <si>
    <t>/organization/vpod-tv</t>
  </si>
  <si>
    <t>vpod.tv</t>
  </si>
  <si>
    <t>http://corp.vpod.tv</t>
  </si>
  <si>
    <t>|B2B|Photography|Audio|Publishing|Video|Mobile|Television|Software|</t>
  </si>
  <si>
    <t>/organization/vr1</t>
  </si>
  <si>
    <t>VR1</t>
  </si>
  <si>
    <t>http://vr1med.com</t>
  </si>
  <si>
    <t>/organization/vringo</t>
  </si>
  <si>
    <t>Vringo</t>
  </si>
  <si>
    <t>http://www.vringoinc.com</t>
  </si>
  <si>
    <t>|Telecommunications|Mobile|Video|Software|</t>
  </si>
  <si>
    <t>/organization/vrvana</t>
  </si>
  <si>
    <t>Vrvana</t>
  </si>
  <si>
    <t>http://www.vrvana.com</t>
  </si>
  <si>
    <t>/organization/vsee-lab</t>
  </si>
  <si>
    <t>VSee Lab, Inc</t>
  </si>
  <si>
    <t>http://vsee.com</t>
  </si>
  <si>
    <t>|Collaboration|Health and Wellness|Telecommunications|Health Care Information Technology|Video Conferencing|Enterprise Software|</t>
  </si>
  <si>
    <t>/organization/vserv</t>
  </si>
  <si>
    <t>Vserv</t>
  </si>
  <si>
    <t>http://vserv.com</t>
  </si>
  <si>
    <t>|Big Data|Emerging Markets|Mobile Advertising|Advertising|</t>
  </si>
  <si>
    <t>/organization/vshore-llc</t>
  </si>
  <si>
    <t>VSHORE</t>
  </si>
  <si>
    <t>http://www.vshore.com</t>
  </si>
  <si>
    <t>/organization/vsoft</t>
  </si>
  <si>
    <t>VSoft</t>
  </si>
  <si>
    <t>http://www.vsoftcorp.com</t>
  </si>
  <si>
    <t>/organization/vsporto</t>
  </si>
  <si>
    <t>VSporto</t>
  </si>
  <si>
    <t>http://vsporto.com</t>
  </si>
  <si>
    <t>/organization/vss-monitoring</t>
  </si>
  <si>
    <t>VSS Monitoring</t>
  </si>
  <si>
    <t>http://www.vssmonitoring.com</t>
  </si>
  <si>
    <t>|SEO|Networking|Enterprise Software|</t>
  </si>
  <si>
    <t>/organization/vt-enterprise</t>
  </si>
  <si>
    <t>VT Enterprise</t>
  </si>
  <si>
    <t>http://vtenterprise.com</t>
  </si>
  <si>
    <t>|Databases|Finance|</t>
  </si>
  <si>
    <t>/organization/vt-silicon</t>
  </si>
  <si>
    <t>VT Silicon</t>
  </si>
  <si>
    <t>http://www.vtsilicon.com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ubiquity</t>
  </si>
  <si>
    <t>Vubiquity</t>
  </si>
  <si>
    <t>http://www.vubiquity.com</t>
  </si>
  <si>
    <t>|Television|Digital Media|Video on Demand|Games|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|Media|Advertising|Video|Mobile|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find</t>
  </si>
  <si>
    <t>vufind</t>
  </si>
  <si>
    <t>http://developers.vufind.com</t>
  </si>
  <si>
    <t>|Image Recognition|E-Commerce Platforms|Mobile Commerce|E-Commerce|Artificial Intelligence|Computer Vision|Big Data|Analytics|Personalization|Predictive Analytics|Interest Graph|</t>
  </si>
  <si>
    <t>/organization/vuid-inc</t>
  </si>
  <si>
    <t>VUID, Inc.</t>
  </si>
  <si>
    <t>http://www.vuid.co</t>
  </si>
  <si>
    <t>/organization/vulcun-2</t>
  </si>
  <si>
    <t>VULCUN</t>
  </si>
  <si>
    <t>http://www.vulcun.com</t>
  </si>
  <si>
    <t>|Mobile Games|Android|Mobile Advertising|Mobile|</t>
  </si>
  <si>
    <t>/organization/vumanity-media</t>
  </si>
  <si>
    <t>Vumanity Media</t>
  </si>
  <si>
    <t>http://vumanity.com</t>
  </si>
  <si>
    <t>/organization/vungle</t>
  </si>
  <si>
    <t>Vungle</t>
  </si>
  <si>
    <t>http://www.vungle.com</t>
  </si>
  <si>
    <t>|Video|Apps|Mobile|</t>
  </si>
  <si>
    <t>/organization/vurb</t>
  </si>
  <si>
    <t>Vurb</t>
  </si>
  <si>
    <t>http://vurb.com</t>
  </si>
  <si>
    <t>/organization/vusay</t>
  </si>
  <si>
    <t>Vusay</t>
  </si>
  <si>
    <t>http://www.vusay.com</t>
  </si>
  <si>
    <t>|Entertainment|Analytics|Video|Games|</t>
  </si>
  <si>
    <t>/organization/vusion</t>
  </si>
  <si>
    <t>Vusion</t>
  </si>
  <si>
    <t>http://vusion.com</t>
  </si>
  <si>
    <t>/organization/vuze</t>
  </si>
  <si>
    <t>Vuze</t>
  </si>
  <si>
    <t>http://vuze.com</t>
  </si>
  <si>
    <t>/organization/vuzit</t>
  </si>
  <si>
    <t>Vuzit</t>
  </si>
  <si>
    <t>http://vuzit.com</t>
  </si>
  <si>
    <t>|Security|Services|Web Development|Software|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|Broadcasting|Music|Film|Entertainment|Crowdsourcing|Collaboration|Video|Mobile|Social Media|Photography|</t>
  </si>
  <si>
    <t>/organization/vycon</t>
  </si>
  <si>
    <t>Vycon</t>
  </si>
  <si>
    <t>http://vyconenergy.com</t>
  </si>
  <si>
    <t>/organization/vycor-medical</t>
  </si>
  <si>
    <t>Vycor Medical</t>
  </si>
  <si>
    <t>http://vycormedical.com</t>
  </si>
  <si>
    <t>/organization/vyopta</t>
  </si>
  <si>
    <t>Vyopta</t>
  </si>
  <si>
    <t>http://www.vyopta.com</t>
  </si>
  <si>
    <t>/organization/vyou</t>
  </si>
  <si>
    <t>VYou</t>
  </si>
  <si>
    <t>http://vyou.com</t>
  </si>
  <si>
    <t>/organization/vyteris</t>
  </si>
  <si>
    <t>Vyteris</t>
  </si>
  <si>
    <t>http://vyteris.com</t>
  </si>
  <si>
    <t>/organization/vytronus</t>
  </si>
  <si>
    <t>VytronUS</t>
  </si>
  <si>
    <t>http://www.vytronus.com</t>
  </si>
  <si>
    <t>/organization/vyu-inc</t>
  </si>
  <si>
    <t>Vyu</t>
  </si>
  <si>
    <t>http://vyutv.com</t>
  </si>
  <si>
    <t>|Internet TV|Mobile|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.com.es</t>
  </si>
  <si>
    <t>|Retail|Sustainability|E-Commerce|Specialty Retail|Fashion|</t>
  </si>
  <si>
    <t>/organization/waddle</t>
  </si>
  <si>
    <t>Waddle</t>
  </si>
  <si>
    <t>http://waddleapp.com</t>
  </si>
  <si>
    <t>/organization/wadeco-specialties</t>
  </si>
  <si>
    <t>WadeCo Specialties</t>
  </si>
  <si>
    <t>http://www.wadecospecialties.com/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geworks</t>
  </si>
  <si>
    <t>WageWorks</t>
  </si>
  <si>
    <t>http://www.wageworks.com</t>
  </si>
  <si>
    <t>/organization/wahanda</t>
  </si>
  <si>
    <t>Wahanda</t>
  </si>
  <si>
    <t>http://www.wahanda.com</t>
  </si>
  <si>
    <t>|Fitness|Beauty|Health and Wellness|Spas|Curated Web|</t>
  </si>
  <si>
    <t>Hawaii - Big Island</t>
  </si>
  <si>
    <t>/organization/waitsup</t>
  </si>
  <si>
    <t>Waitsup</t>
  </si>
  <si>
    <t>http://www.waitsup.com</t>
  </si>
  <si>
    <t>|Health Care|Doctors|Medical|Telecommunications|Events|Online Scheduling|Health and Wellness|</t>
  </si>
  <si>
    <t>/organization/wakemate</t>
  </si>
  <si>
    <t>WakeMate</t>
  </si>
  <si>
    <t>http://www.wakemate.com</t>
  </si>
  <si>
    <t>|Mobile|iPhone|Hardware + Software|</t>
  </si>
  <si>
    <t>/organization/wakonda-technologies</t>
  </si>
  <si>
    <t>Wakonda Technologies</t>
  </si>
  <si>
    <t>http://www.wakondatech.com</t>
  </si>
  <si>
    <t>/organization/wakozi</t>
  </si>
  <si>
    <t>Wakozi</t>
  </si>
  <si>
    <t>http://www.wakozi.com</t>
  </si>
  <si>
    <t>/organization/walden-behavioral-care</t>
  </si>
  <si>
    <t>Walden Behavioral Care</t>
  </si>
  <si>
    <t>http://waldenbehavioralcare.com</t>
  </si>
  <si>
    <t>/organization/waldo-networks</t>
  </si>
  <si>
    <t>Waldo Networks</t>
  </si>
  <si>
    <t>http://www.waldonetworks.com</t>
  </si>
  <si>
    <t>/organization/walkscore</t>
  </si>
  <si>
    <t>Walk Score</t>
  </si>
  <si>
    <t>http://walkscore.com</t>
  </si>
  <si>
    <t>|Price Comparison|Location Based Services|Rental Housing|Real Estate|</t>
  </si>
  <si>
    <t>/organization/walk-in</t>
  </si>
  <si>
    <t>Walk-in</t>
  </si>
  <si>
    <t>http://walkinhq.com</t>
  </si>
  <si>
    <t>/organization/walkabout</t>
  </si>
  <si>
    <t>Walkabout</t>
  </si>
  <si>
    <t>http://walkabout.im</t>
  </si>
  <si>
    <t>|E-Commerce|Semantic Web|Artificial Intelligence|Messaging|</t>
  </si>
  <si>
    <t>/organization/walkby</t>
  </si>
  <si>
    <t>walkby</t>
  </si>
  <si>
    <t>http://walkby.com</t>
  </si>
  <si>
    <t>|Fashion|Shopping|Local|Search|E-Commerce|</t>
  </si>
  <si>
    <t>/organization/walker-company-brands</t>
  </si>
  <si>
    <t>Walker &amp; Company Brands</t>
  </si>
  <si>
    <t>http://walkerandcompany.com</t>
  </si>
  <si>
    <t>|Beauty|</t>
  </si>
  <si>
    <t>/organization/walkme</t>
  </si>
  <si>
    <t>WalkMe</t>
  </si>
  <si>
    <t>http://www.walkme.com</t>
  </si>
  <si>
    <t>/organization/walksource</t>
  </si>
  <si>
    <t>WalkSource</t>
  </si>
  <si>
    <t>http://www.walksource.com</t>
  </si>
  <si>
    <t>/organization/wallaby-financial</t>
  </si>
  <si>
    <t>Wallaby Financial</t>
  </si>
  <si>
    <t>http://walla.by</t>
  </si>
  <si>
    <t>|Cloud Computing|Credit|Finance|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etkit</t>
  </si>
  <si>
    <t>WalletKit</t>
  </si>
  <si>
    <t>http://www.walletkit.com</t>
  </si>
  <si>
    <t>|Ticketing|Mobile|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|Social Media|Location Based Services|iPhone|Mobile|</t>
  </si>
  <si>
    <t>/organization/walls-360</t>
  </si>
  <si>
    <t>Walls 360</t>
  </si>
  <si>
    <t>http://www.Walls360.com</t>
  </si>
  <si>
    <t>|Brand Marketing|Design|Graphics|E-Commerce|</t>
  </si>
  <si>
    <t>/organization/wally-world-media</t>
  </si>
  <si>
    <t>Wally World Media, Inc.</t>
  </si>
  <si>
    <t>http://reshoot.com/</t>
  </si>
  <si>
    <t>/organization/walque-llc</t>
  </si>
  <si>
    <t>Walque, LLC</t>
  </si>
  <si>
    <t>http://www.walque.com</t>
  </si>
  <si>
    <t>|Exercise|Health and Wellness|Maps|Apps|Direct Marketing|Mobile|</t>
  </si>
  <si>
    <t>/organization/wam-enterprises</t>
  </si>
  <si>
    <t>WAM Enterprises LLC</t>
  </si>
  <si>
    <t>http://www.wamenterprisesllc.com</t>
  </si>
  <si>
    <t>|Digital Media|Social Media Marketing|Sales and Marketing|Internet Marketing|Local Businesses|</t>
  </si>
  <si>
    <t>Katonah</t>
  </si>
  <si>
    <t>/organization/wanamaker</t>
  </si>
  <si>
    <t>Wanamaker</t>
  </si>
  <si>
    <t>http://iwanamaker.com</t>
  </si>
  <si>
    <t>/organization/wander</t>
  </si>
  <si>
    <t>Wander</t>
  </si>
  <si>
    <t>http://onwander.com</t>
  </si>
  <si>
    <t>|Finance|Blogging Platforms|Reviews and Recommendations|Social Travel|Local|Curated Web|</t>
  </si>
  <si>
    <t>/organization/yongopal</t>
  </si>
  <si>
    <t>Wander (f. YongoPal)</t>
  </si>
  <si>
    <t>http://www.wanderwith.us</t>
  </si>
  <si>
    <t>/organization/wandera</t>
  </si>
  <si>
    <t>Wandera</t>
  </si>
  <si>
    <t>http://wandera.co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|Local Coupons|Internet Marketing|Shopping|Price Comparison|Comparison Shopping|Social Buying|Online Shopping|Advertising|</t>
  </si>
  <si>
    <t>/organization/wandisco</t>
  </si>
  <si>
    <t>WANdisco</t>
  </si>
  <si>
    <t>http://www.wandisco.com</t>
  </si>
  <si>
    <t>|Big Data|Open Source|Software|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|Retail|E-Commerce|Social Buying|Curated Web|</t>
  </si>
  <si>
    <t>/organization/wannado</t>
  </si>
  <si>
    <t>Wannado</t>
  </si>
  <si>
    <t>http://WannadoLocal.com</t>
  </si>
  <si>
    <t>|Analytics|Events|Mobile|Local|Curated Web|</t>
  </si>
  <si>
    <t>/organization/wantable</t>
  </si>
  <si>
    <t>Wantable, Inc.</t>
  </si>
  <si>
    <t>http://www.wantable.com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|Product Search|Online Shopping|E-Commerce|Search|Fashion|</t>
  </si>
  <si>
    <t>/organization/wantful</t>
  </si>
  <si>
    <t>Wantful</t>
  </si>
  <si>
    <t>http://techcrunch.com/2013/09/06/personalized-e-commerce-startup-wantful-shuts-down/</t>
  </si>
  <si>
    <t>/organization/wantr</t>
  </si>
  <si>
    <t>Wantr</t>
  </si>
  <si>
    <t>http://wantr.com</t>
  </si>
  <si>
    <t>/organization/wantworthy</t>
  </si>
  <si>
    <t>Wantworthy</t>
  </si>
  <si>
    <t>http://wantworthy.com</t>
  </si>
  <si>
    <t>|Finance|E-Commerce|Retail|Fashion|Curated Web|</t>
  </si>
  <si>
    <t>/organization/wappwolf</t>
  </si>
  <si>
    <t>Wappwolf</t>
  </si>
  <si>
    <t>http://www.wappwolf.com</t>
  </si>
  <si>
    <t>|Productivity Software|SaaS|Document Management|File Sharing|Cloud Computing|Startups|Enterprise Software|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y-parker</t>
  </si>
  <si>
    <t>Warby Parker</t>
  </si>
  <si>
    <t>http://www.warbyparker.com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ly</t>
  </si>
  <si>
    <t>Warply</t>
  </si>
  <si>
    <t>http://www.warp.ly</t>
  </si>
  <si>
    <t>|Loyalty Programs|Mobile Analytics|Mobile Advertising|Advertising|App Marketing|Mobile|</t>
  </si>
  <si>
    <t>/organization/warrantylife-com</t>
  </si>
  <si>
    <t>Warranty Life</t>
  </si>
  <si>
    <t>http://www.warrantylife.com</t>
  </si>
  <si>
    <t>/organization/wasabi-3d</t>
  </si>
  <si>
    <t>Wasabi 3D</t>
  </si>
  <si>
    <t>http://experiencewasabi3d.com</t>
  </si>
  <si>
    <t>|Event Management|Social Media|Advertising|</t>
  </si>
  <si>
    <t>/organization/wasabi-productions</t>
  </si>
  <si>
    <t>Wasabi Productions</t>
  </si>
  <si>
    <t>http://wasabipro.com</t>
  </si>
  <si>
    <t>|Kids|Mobile|Tablets|iPhone|iPad|Android|iOS|Startups|Entertainment|Education|Publishing|Apps|Games|</t>
  </si>
  <si>
    <t>/organization/wasatch-microfluidics</t>
  </si>
  <si>
    <t>Wasatch Microfluidics</t>
  </si>
  <si>
    <t>http://microfl.com</t>
  </si>
  <si>
    <t>/organization/wasatch-wind</t>
  </si>
  <si>
    <t>Wasatch Wind</t>
  </si>
  <si>
    <t>http://www.wasatchwind.com</t>
  </si>
  <si>
    <t>Heber City</t>
  </si>
  <si>
    <t>/organization/washington-university-school-of-medicine</t>
  </si>
  <si>
    <t>Washington University School Of Medicine</t>
  </si>
  <si>
    <t>http://medschool.wustl.edu</t>
  </si>
  <si>
    <t>/organization/washio</t>
  </si>
  <si>
    <t>Washio</t>
  </si>
  <si>
    <t>http://www.getwashio.com</t>
  </si>
  <si>
    <t>|Service Industries|</t>
  </si>
  <si>
    <t xml:space="preserve"> Service Industries </t>
  </si>
  <si>
    <t>/organization/waspit</t>
  </si>
  <si>
    <t>Waspit</t>
  </si>
  <si>
    <t>http://www.waspit.me</t>
  </si>
  <si>
    <t>|Reviews and Recommendations|Social Media|Mobile|Payments|Banking|Weddings|</t>
  </si>
  <si>
    <t>/organization/waste-2-fuels</t>
  </si>
  <si>
    <t>Waste 2 Fuels</t>
  </si>
  <si>
    <t>http://solution4tires.com/</t>
  </si>
  <si>
    <t>/organization/watchdox</t>
  </si>
  <si>
    <t>WatchDox</t>
  </si>
  <si>
    <t>http://watchdox.com</t>
  </si>
  <si>
    <t>/organization/watchguard</t>
  </si>
  <si>
    <t>WatchGuard</t>
  </si>
  <si>
    <t>http://www.watchguard.com</t>
  </si>
  <si>
    <t>/organization/watchparty</t>
  </si>
  <si>
    <t>WatchParty</t>
  </si>
  <si>
    <t>http://watchparty.tv</t>
  </si>
  <si>
    <t>|Social Media|Television|Social Television|Curated Web|</t>
  </si>
  <si>
    <t>Takoma Park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|Social Media Marketing|Television|SaaS|Advertising|</t>
  </si>
  <si>
    <t>/organization/water-health-international</t>
  </si>
  <si>
    <t>Water Health International</t>
  </si>
  <si>
    <t>http://www.waterhealth.com</t>
  </si>
  <si>
    <t>/organization/water-science-technologies</t>
  </si>
  <si>
    <t>Water Science Technologies</t>
  </si>
  <si>
    <t>http://wstbiocides.com</t>
  </si>
  <si>
    <t>/organization/waterfallmobile</t>
  </si>
  <si>
    <t>Waterfall</t>
  </si>
  <si>
    <t>http://waterfall.com</t>
  </si>
  <si>
    <t>|SaaS|App Marketing|Advertising|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smart-software</t>
  </si>
  <si>
    <t>WaterSmart Software</t>
  </si>
  <si>
    <t>http://www.watersmartsoftware.com</t>
  </si>
  <si>
    <t>/organization/watsi</t>
  </si>
  <si>
    <t>Watsi</t>
  </si>
  <si>
    <t>http://watsi.org</t>
  </si>
  <si>
    <t>/organization/wattbot</t>
  </si>
  <si>
    <t>Wattbot</t>
  </si>
  <si>
    <t>http://www.wattbot.com</t>
  </si>
  <si>
    <t>|Renewable Energies|Energy Efficiency|Clean Energy|Clean Technology|</t>
  </si>
  <si>
    <t>/organization/wattvision</t>
  </si>
  <si>
    <t>Wattvision</t>
  </si>
  <si>
    <t>http://wattvision.com</t>
  </si>
  <si>
    <t>/organization/wave-2</t>
  </si>
  <si>
    <t>WAVE (Wireless Advanced Vehicle Electrification)</t>
  </si>
  <si>
    <t>http://www.waveipt.com</t>
  </si>
  <si>
    <t>/organization/wave-broadband</t>
  </si>
  <si>
    <t>Wave Broadband</t>
  </si>
  <si>
    <t>http://www.wavebroadband.com</t>
  </si>
  <si>
    <t>|Cable|Internet|Web Hosting|</t>
  </si>
  <si>
    <t>/organization/waveborn</t>
  </si>
  <si>
    <t>Waveborn</t>
  </si>
  <si>
    <t>http://www.waveborn.com/</t>
  </si>
  <si>
    <t>/organization/wavefront</t>
  </si>
  <si>
    <t>Wavefront</t>
  </si>
  <si>
    <t>http://www.wavefront.com/</t>
  </si>
  <si>
    <t>/organization/wavemaker-software</t>
  </si>
  <si>
    <t>WaveMaker, Inc.</t>
  </si>
  <si>
    <t>http://www.wavemaker.com</t>
  </si>
  <si>
    <t>|Cloud Computing|Enterprise Software|PaaS|Web Development|Open Source|</t>
  </si>
  <si>
    <t>/organization/wavemax</t>
  </si>
  <si>
    <t>WaveMAX</t>
  </si>
  <si>
    <t>http://wavemaxcorp.com</t>
  </si>
  <si>
    <t>/organization/wavesat</t>
  </si>
  <si>
    <t>Wavesat</t>
  </si>
  <si>
    <t>http://www.wavesat.com</t>
  </si>
  <si>
    <t>/organization/wavetec-vision</t>
  </si>
  <si>
    <t>WaveTec Vision</t>
  </si>
  <si>
    <t>http://www.wavetecvision.com</t>
  </si>
  <si>
    <t>/organization/wavii</t>
  </si>
  <si>
    <t>Wavii</t>
  </si>
  <si>
    <t>http://www.wavii.com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-systems</t>
  </si>
  <si>
    <t>WAY Systems</t>
  </si>
  <si>
    <t>http://waysystems.com</t>
  </si>
  <si>
    <t>/organization/waybeo</t>
  </si>
  <si>
    <t>Waybeo Inc</t>
  </si>
  <si>
    <t>http://www.waybeo.com</t>
  </si>
  <si>
    <t>North Wales</t>
  </si>
  <si>
    <t>/organization/wayconnected</t>
  </si>
  <si>
    <t>WayConnected</t>
  </si>
  <si>
    <t>http://wayconnected.com</t>
  </si>
  <si>
    <t>|Privacy|Contact Management|File Sharing|Curated Web|</t>
  </si>
  <si>
    <t>/organization/wayfair</t>
  </si>
  <si>
    <t>Wayfair</t>
  </si>
  <si>
    <t>http://www.wayfair.com</t>
  </si>
  <si>
    <t>/organization/wayin</t>
  </si>
  <si>
    <t>Wayin</t>
  </si>
  <si>
    <t>http://wayin.com</t>
  </si>
  <si>
    <t>|Twitter Applications|Social Media Marketing|Social Media|</t>
  </si>
  <si>
    <t>/organization/waypoint-health-innovatoins</t>
  </si>
  <si>
    <t>Waypoint Health Innovatoins</t>
  </si>
  <si>
    <t>http://www.waypointhealth.com</t>
  </si>
  <si>
    <t>/organization/waysgo</t>
  </si>
  <si>
    <t>WaysGo</t>
  </si>
  <si>
    <t>http://www.waysgo.com</t>
  </si>
  <si>
    <t>/organization/magnify</t>
  </si>
  <si>
    <t>Waywire Networks</t>
  </si>
  <si>
    <t>http://enterprise.waywire.com</t>
  </si>
  <si>
    <t>|Curated Web|Video|</t>
  </si>
  <si>
    <t>/organization/waze</t>
  </si>
  <si>
    <t>Waze</t>
  </si>
  <si>
    <t>http://waze.com</t>
  </si>
  <si>
    <t>|Navigation|Transportation|</t>
  </si>
  <si>
    <t>/organization/wdfa-marketing</t>
  </si>
  <si>
    <t>WDFA Marketing</t>
  </si>
  <si>
    <t>http://www.wdfamarketing.com</t>
  </si>
  <si>
    <t>/organization/we</t>
  </si>
  <si>
    <t>We</t>
  </si>
  <si>
    <t>http://wecommunicate.co</t>
  </si>
  <si>
    <t>/organization/we-are-hunted</t>
  </si>
  <si>
    <t>We Are Hunted</t>
  </si>
  <si>
    <t>http://wearehunted.com</t>
  </si>
  <si>
    <t>|Twitter Applications|Peer-to-Peer|Forums|Internet|Graphics|Music|Software|</t>
  </si>
  <si>
    <t>/organization/we-cluster</t>
  </si>
  <si>
    <t>We Cluster</t>
  </si>
  <si>
    <t>http://wecluster.com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|Photo Sharing|Mobile|Social Media|</t>
  </si>
  <si>
    <t>/organization/we-r-interactive</t>
  </si>
  <si>
    <t>We R Interactive</t>
  </si>
  <si>
    <t>http://www.werinteractive.com</t>
  </si>
  <si>
    <t>|Social Games|Social Media|Video Games|Film|Games|</t>
  </si>
  <si>
    <t>/organization/we-tribute</t>
  </si>
  <si>
    <t>We Tribute</t>
  </si>
  <si>
    <t>http://wetribute.com/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|Wealth Management|Personal Finance|Stock Exchanges|Finance|</t>
  </si>
  <si>
    <t>/organization/wealthsimple</t>
  </si>
  <si>
    <t>Wealthsimple</t>
  </si>
  <si>
    <t>https://www.wealthsimple.com/</t>
  </si>
  <si>
    <t>|Impact Investing|Investment Management|Finance|</t>
  </si>
  <si>
    <t>/organization/wealthtouch</t>
  </si>
  <si>
    <t>WealthTouch</t>
  </si>
  <si>
    <t>http://www.wealthtouch.com</t>
  </si>
  <si>
    <t>/organization/wealth-visor</t>
  </si>
  <si>
    <t>WealthVisor.com</t>
  </si>
  <si>
    <t>http://www.wealthvisor.com</t>
  </si>
  <si>
    <t>|Games|Finance|Curated Web|</t>
  </si>
  <si>
    <t>/organization/wearable-intelligence</t>
  </si>
  <si>
    <t>Wearable Intelligence</t>
  </si>
  <si>
    <t>http://wearableintelligence.com/</t>
  </si>
  <si>
    <t>/organization/wearable-wonderland-inc</t>
  </si>
  <si>
    <t>Wearable World</t>
  </si>
  <si>
    <t>http://www.wearableworld.co</t>
  </si>
  <si>
    <t>|News|Automotive|Incubators|Internet of Things|Mobile|</t>
  </si>
  <si>
    <t>/organization/weare-us</t>
  </si>
  <si>
    <t>WeAre.Us</t>
  </si>
  <si>
    <t>http://www.weare.us</t>
  </si>
  <si>
    <t>|Internet|Advertising|Health Care Information Technology|Social Network Media|Social Media|</t>
  </si>
  <si>
    <t>/organization/weather-analytics</t>
  </si>
  <si>
    <t>Weather Analytics</t>
  </si>
  <si>
    <t>http://WeatherAnalytics.com</t>
  </si>
  <si>
    <t>|Analytics|Clean Technology|</t>
  </si>
  <si>
    <t>/organization/weather-decision-technologies</t>
  </si>
  <si>
    <t>Weather Decision Technologies</t>
  </si>
  <si>
    <t>http://www.wdtinc.com</t>
  </si>
  <si>
    <t>|Business Services|Broadcasting|Mobile|Internet|News|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|Search|E-Commerce|Shopping|Fashion|News|Curated Web|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ve-2</t>
  </si>
  <si>
    <t>Weave</t>
  </si>
  <si>
    <t>http://weave.in</t>
  </si>
  <si>
    <t>|Professional Networking|Location Based Services|Mobile|</t>
  </si>
  <si>
    <t>/organization/weave</t>
  </si>
  <si>
    <t>http://www.getweave.com</t>
  </si>
  <si>
    <t>|Dental|Telecommunications|Web Hosting|</t>
  </si>
  <si>
    <t>/organization/weaverlabs</t>
  </si>
  <si>
    <t>Weaver Labs</t>
  </si>
  <si>
    <t>http://weaver.co</t>
  </si>
  <si>
    <t>|Marketplaces|Social Media|Mobile|</t>
  </si>
  <si>
    <t>/organization/web-design-giant-inc</t>
  </si>
  <si>
    <t>Web Design Giant Inc.</t>
  </si>
  <si>
    <t>http://www.webdesigngiant.com</t>
  </si>
  <si>
    <t>|Web Development|Design|E-Commerce|</t>
  </si>
  <si>
    <t>Lunenburg</t>
  </si>
  <si>
    <t>/organization/web-performance</t>
  </si>
  <si>
    <t>Web Performance</t>
  </si>
  <si>
    <t>http://www.webperformance.com</t>
  </si>
  <si>
    <t>/organization/webaction</t>
  </si>
  <si>
    <t>WebAction</t>
  </si>
  <si>
    <t>http://webaction.com</t>
  </si>
  <si>
    <t>|Big Data|Apps|Application Platforms|Real Time|Data Integration|Big Data Analytics|Analytics|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|Networking|Cloud Computing|Web Development|Web Hosting|</t>
  </si>
  <si>
    <t>/organization/webchalet</t>
  </si>
  <si>
    <t>WebChalet</t>
  </si>
  <si>
    <t>http://www.webchalet.com</t>
  </si>
  <si>
    <t>/organization/webcollage</t>
  </si>
  <si>
    <t>Webcollage</t>
  </si>
  <si>
    <t>http://www.webcollage.com</t>
  </si>
  <si>
    <t>|E-Commerce Platforms|SaaS|Publishing|Content Syndication|Analytics|Sales and Marketing|Software|</t>
  </si>
  <si>
    <t>/organization/webcurfew</t>
  </si>
  <si>
    <t>WebCurfew</t>
  </si>
  <si>
    <t>http://www.webcurfew.com</t>
  </si>
  <si>
    <t>|Internet of Things|Home Automation|Finance|Curated Web|</t>
  </si>
  <si>
    <t>/organization/webflow</t>
  </si>
  <si>
    <t>Webflow</t>
  </si>
  <si>
    <t>http://www.webflow.com</t>
  </si>
  <si>
    <t>/organization/webkite</t>
  </si>
  <si>
    <t>WebKite</t>
  </si>
  <si>
    <t>http://webkite.com</t>
  </si>
  <si>
    <t>|Vertical Search|Search|Content|Curated Web|</t>
  </si>
  <si>
    <t>/organization/weblance</t>
  </si>
  <si>
    <t>Weblance</t>
  </si>
  <si>
    <t>http://www.weblance.com</t>
  </si>
  <si>
    <t>|Software|SEO|Internet Marketing|Web Design|Freelancers|Web Development|</t>
  </si>
  <si>
    <t>/organization/weblayers</t>
  </si>
  <si>
    <t>WebLayers</t>
  </si>
  <si>
    <t>http://www.weblayers.com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md</t>
  </si>
  <si>
    <t>WebMD</t>
  </si>
  <si>
    <t>http://www.webmd.com</t>
  </si>
  <si>
    <t>/organization/webnotes</t>
  </si>
  <si>
    <t>WebNotes</t>
  </si>
  <si>
    <t>http://www.webnotes.net</t>
  </si>
  <si>
    <t>/organization/webook</t>
  </si>
  <si>
    <t>WEbook</t>
  </si>
  <si>
    <t>http://www.webook.com</t>
  </si>
  <si>
    <t>/organization/webpt</t>
  </si>
  <si>
    <t>WebPT</t>
  </si>
  <si>
    <t>http://www.webpt.com</t>
  </si>
  <si>
    <t>/organization/webrand</t>
  </si>
  <si>
    <t>WeBRAND</t>
  </si>
  <si>
    <t>http://webrand.com</t>
  </si>
  <si>
    <t>|Design|Internet Marketing|Crowdfunding|New Product Development|Consumer Internet|Crowdsourcing|E-Commerce|</t>
  </si>
  <si>
    <t>/organization/webroot</t>
  </si>
  <si>
    <t>Webroot</t>
  </si>
  <si>
    <t>http://www.webroot.com</t>
  </si>
  <si>
    <t>/organization/freewebs</t>
  </si>
  <si>
    <t>Webs</t>
  </si>
  <si>
    <t>http://www.webs.com</t>
  </si>
  <si>
    <t>/organization/websense</t>
  </si>
  <si>
    <t>Websense</t>
  </si>
  <si>
    <t>http://www.websense.com</t>
  </si>
  <si>
    <t>/organization/webshoz</t>
  </si>
  <si>
    <t>Webshoz</t>
  </si>
  <si>
    <t>http://www.webshoz.com</t>
  </si>
  <si>
    <t>/organization/webstudiyo-productions</t>
  </si>
  <si>
    <t>WebStudiyo Productions</t>
  </si>
  <si>
    <t>http://www.quizrevolution.com</t>
  </si>
  <si>
    <t>|Social Media Advertising|Education|</t>
  </si>
  <si>
    <t>/organization/webtab</t>
  </si>
  <si>
    <t>Webtab</t>
  </si>
  <si>
    <t>http://www.webtab.com</t>
  </si>
  <si>
    <t>|Facebook Applications|Mobile|</t>
  </si>
  <si>
    <t>/organization/webtalk</t>
  </si>
  <si>
    <t>Webtalk</t>
  </si>
  <si>
    <t>http://webtalk.org</t>
  </si>
  <si>
    <t>|Networking|Coupons|File Sharing|Local Search|Search|Twitter Applications|Social Network Media|Facebook Applications|Internet|Social Media|</t>
  </si>
  <si>
    <t>/organization/webthriftstore</t>
  </si>
  <si>
    <t>WebThriftStore</t>
  </si>
  <si>
    <t>http://www.webthriftstore.com</t>
  </si>
  <si>
    <t>|Startups|Nonprofits|Charity|E-Commerce|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|Health and Wellness|Pets|</t>
  </si>
  <si>
    <t>/organization/webvisible</t>
  </si>
  <si>
    <t>WebVisible</t>
  </si>
  <si>
    <t>http://www.webvisible.com</t>
  </si>
  <si>
    <t>|Local Advertising|Internet Marketing|Advertising|Sales and Marketing|Software|</t>
  </si>
  <si>
    <t>/organization/webxiom</t>
  </si>
  <si>
    <t>WebXiom</t>
  </si>
  <si>
    <t>http://www.webxiom.com</t>
  </si>
  <si>
    <t>|Advertising|Social Media|Visual Search|Internet|News|</t>
  </si>
  <si>
    <t>/organization/wecounsel-solutions</t>
  </si>
  <si>
    <t>WeCounsel Solutions, LLC</t>
  </si>
  <si>
    <t>http://wecounsel.com</t>
  </si>
  <si>
    <t>/organization/wedding-party</t>
  </si>
  <si>
    <t>Wedding Party</t>
  </si>
  <si>
    <t>http://weddingpartyapp.com</t>
  </si>
  <si>
    <t>|Weddings|iPhone|Mobile|</t>
  </si>
  <si>
    <t>/organization/wedding-reality</t>
  </si>
  <si>
    <t>Wedding Reality</t>
  </si>
  <si>
    <t>http://wedreality.com</t>
  </si>
  <si>
    <t>|Weddings|Fashion|</t>
  </si>
  <si>
    <t>/organization/wedding-spot</t>
  </si>
  <si>
    <t>Wedding Spot</t>
  </si>
  <si>
    <t>http://www.wedding-spot.com</t>
  </si>
  <si>
    <t>|Marketplaces|Consumer Internet|</t>
  </si>
  <si>
    <t>/organization/weddingful</t>
  </si>
  <si>
    <t>Weddingful</t>
  </si>
  <si>
    <t>http://weddingful.com</t>
  </si>
  <si>
    <t>|Weddings|Social Commerce|E-Commerce|Curated Web|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|Social Buying|Events|Fashion|Weddings|Consumer Internet|E-Commerce|</t>
  </si>
  <si>
    <t>/organization/weddingwire-inc</t>
  </si>
  <si>
    <t>WeddingWire Inc</t>
  </si>
  <si>
    <t>http://www.weddingwire.com</t>
  </si>
  <si>
    <t>|Events|Weddings|Curated Web|</t>
  </si>
  <si>
    <t>/organization/wedeliver</t>
  </si>
  <si>
    <t>WeDeliver</t>
  </si>
  <si>
    <t>http://wedeliver.us</t>
  </si>
  <si>
    <t>|Startups|Local|E-Commerce|Public Transportation|</t>
  </si>
  <si>
    <t>/organization/wedemand</t>
  </si>
  <si>
    <t>WeDemand</t>
  </si>
  <si>
    <t>http://www.wedemand.com</t>
  </si>
  <si>
    <t>/organization/wedgies</t>
  </si>
  <si>
    <t>wedgies</t>
  </si>
  <si>
    <t>http://wedgies.com</t>
  </si>
  <si>
    <t>|Polling|Surveys|Curated Web|</t>
  </si>
  <si>
    <t>/organization/wedidit</t>
  </si>
  <si>
    <t>WeDidIt</t>
  </si>
  <si>
    <t>http://www.wedid.it</t>
  </si>
  <si>
    <t>/organization/wedit</t>
  </si>
  <si>
    <t>Wedit</t>
  </si>
  <si>
    <t>http://www.wedit.com</t>
  </si>
  <si>
    <t>|Video|Weddings|Social Media|</t>
  </si>
  <si>
    <t>/organization/deja-mi</t>
  </si>
  <si>
    <t>WedPics (deja mi)</t>
  </si>
  <si>
    <t>http://www.wedpics.com</t>
  </si>
  <si>
    <t>|Photo Sharing|Weddings|Android|iPhone|iOS|Apps|Photography|</t>
  </si>
  <si>
    <t>/organization/wedspire</t>
  </si>
  <si>
    <t>Wedspire</t>
  </si>
  <si>
    <t>http://www.wedspire.com/</t>
  </si>
  <si>
    <t>|Social Buying|Weddings|Social Commerce|Marketplaces|Curated Web|E-Commerce|</t>
  </si>
  <si>
    <t>/organization/wee-web</t>
  </si>
  <si>
    <t>Wee Web</t>
  </si>
  <si>
    <t>http://www.wee-web.com</t>
  </si>
  <si>
    <t>/organization/weebly</t>
  </si>
  <si>
    <t>Weebly</t>
  </si>
  <si>
    <t>http://www.weebly.com</t>
  </si>
  <si>
    <t>|Blogging Platforms|E-Commerce Platforms|Web Development|Curated Web|</t>
  </si>
  <si>
    <t>/organization/weed-zinger</t>
  </si>
  <si>
    <t>Weed Zinger</t>
  </si>
  <si>
    <t>http://www.weedzinger.com</t>
  </si>
  <si>
    <t>Pickerington</t>
  </si>
  <si>
    <t>/organization/weedwall</t>
  </si>
  <si>
    <t>WeedWall</t>
  </si>
  <si>
    <t>http://www.weedwall.com</t>
  </si>
  <si>
    <t>/organization/weeks-communications</t>
  </si>
  <si>
    <t>Weeks Communications</t>
  </si>
  <si>
    <t>http://fathomvoice.com</t>
  </si>
  <si>
    <t>/organization/weemba</t>
  </si>
  <si>
    <t>Weemba</t>
  </si>
  <si>
    <t>http://www.weemba.com</t>
  </si>
  <si>
    <t>/organization/weespring</t>
  </si>
  <si>
    <t>weeSpring</t>
  </si>
  <si>
    <t>http://www.weespring.com</t>
  </si>
  <si>
    <t>|Finance|Parenting|E-Commerce|Social Media|Curated Web|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|iPad|Android|iPhone|Sales and Marketing|Web Design|Blogging Platforms|Web Development|Apps|Internet|Mobile|</t>
  </si>
  <si>
    <t>/organization/wefi</t>
  </si>
  <si>
    <t>WeFi</t>
  </si>
  <si>
    <t>http://www.wefi.com</t>
  </si>
  <si>
    <t>/organization/weft</t>
  </si>
  <si>
    <t>Weft</t>
  </si>
  <si>
    <t>http://weft.io</t>
  </si>
  <si>
    <t>|Big Data|Predictive Analytics|Analytics|Logistics|Enterprise Software|</t>
  </si>
  <si>
    <t>/organization/wegolook</t>
  </si>
  <si>
    <t>WeGoLook</t>
  </si>
  <si>
    <t>http://www.wegolook.com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|Colleges|Entertainment|Social Media|Advertising|Mobile|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|Software|Web Development|iOS|Apps|Design|Social Media|</t>
  </si>
  <si>
    <t>/organization/wehostels</t>
  </si>
  <si>
    <t>WeHostels</t>
  </si>
  <si>
    <t>http://wehostels.com</t>
  </si>
  <si>
    <t>|Startups|Marketplaces|E-Commerce|Social Media|Mobile|Travel|</t>
  </si>
  <si>
    <t>/organization/welcome-funds</t>
  </si>
  <si>
    <t>Welcome Funds</t>
  </si>
  <si>
    <t>http://www.welcomefunds.com/</t>
  </si>
  <si>
    <t>/organization/welink</t>
  </si>
  <si>
    <t>WeLink</t>
  </si>
  <si>
    <t>http://welink.com</t>
  </si>
  <si>
    <t>|Social Media Platforms|Social + Mobile + Local|Social Media Management|Social Media Marketing|Social Media Monitoring|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|Health Care Information Technology|Elder Care|Health Care|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-ca</t>
  </si>
  <si>
    <t>Well.ca</t>
  </si>
  <si>
    <t>http://well.ca</t>
  </si>
  <si>
    <t>/organization/wellapps</t>
  </si>
  <si>
    <t>WellApps</t>
  </si>
  <si>
    <t>http://wellapps.com</t>
  </si>
  <si>
    <t>/organization/wellaware-holdings</t>
  </si>
  <si>
    <t>WellAware Holdings</t>
  </si>
  <si>
    <t>http://www.wellaware.us/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|Medication Adherence|Real Time|Health Care|Hospitals|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iko</t>
  </si>
  <si>
    <t>Welliko</t>
  </si>
  <si>
    <t>http://welliko.com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nessfx</t>
  </si>
  <si>
    <t>WellnessFX</t>
  </si>
  <si>
    <t>http://www.wellnessFX.com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|Fitness|Training|Health and Wellness|</t>
  </si>
  <si>
    <t>/organization/wellogix</t>
  </si>
  <si>
    <t>Wellogix</t>
  </si>
  <si>
    <t>http://www.wellogix.com/default.aspx</t>
  </si>
  <si>
    <t>|Professional Services|Business Services|Oil|Energy|</t>
  </si>
  <si>
    <t>/organization/wellpartner</t>
  </si>
  <si>
    <t>Wellpartner</t>
  </si>
  <si>
    <t>http://wellpartner.com</t>
  </si>
  <si>
    <t>/organization/wellpepper</t>
  </si>
  <si>
    <t>Wellpepper</t>
  </si>
  <si>
    <t>http://www.wellpepper.com</t>
  </si>
  <si>
    <t>|Health Care|SaaS|Health and Wellness|Biotechnology|</t>
  </si>
  <si>
    <t>/organization/wellright</t>
  </si>
  <si>
    <t>WellRight</t>
  </si>
  <si>
    <t>http://www.wellright.com</t>
  </si>
  <si>
    <t>|Health Care|Cloud Computing|Health and Wellness|Software|</t>
  </si>
  <si>
    <t>/organization/wellspring-worldwide</t>
  </si>
  <si>
    <t>Wellspring Worldwide</t>
  </si>
  <si>
    <t>http://www.wellspringworldwide.com</t>
  </si>
  <si>
    <t>/organization/welltheon</t>
  </si>
  <si>
    <t>Welltheon</t>
  </si>
  <si>
    <t>http://welltheon.com</t>
  </si>
  <si>
    <t>/organization/welltok</t>
  </si>
  <si>
    <t>Welltok</t>
  </si>
  <si>
    <t>http://www.welltok.com</t>
  </si>
  <si>
    <t>/organization/welocalize</t>
  </si>
  <si>
    <t>Welocalize</t>
  </si>
  <si>
    <t>http://www.welocalize.com</t>
  </si>
  <si>
    <t>|Education|Translation|Local|Consulting|</t>
  </si>
  <si>
    <t>/organization/welvu</t>
  </si>
  <si>
    <t>WelVU</t>
  </si>
  <si>
    <t>http://welvu.com</t>
  </si>
  <si>
    <t>/organization/welzoo</t>
  </si>
  <si>
    <t>Welzoo</t>
  </si>
  <si>
    <t>http://www.welzoo.com</t>
  </si>
  <si>
    <t>|Web Design|Charity|Nonprofits|</t>
  </si>
  <si>
    <t>Commerce Township</t>
  </si>
  <si>
    <t>/organization/wemo-lab</t>
  </si>
  <si>
    <t>WemoLab</t>
  </si>
  <si>
    <t>http://wemolab.com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|Design|Photography|</t>
  </si>
  <si>
    <t>Neenah</t>
  </si>
  <si>
    <t>/organization/wentworth-technology</t>
  </si>
  <si>
    <t>Wentworth Technology</t>
  </si>
  <si>
    <t>http://www.wentworthtechnology.com</t>
  </si>
  <si>
    <t>Saco</t>
  </si>
  <si>
    <t>/organization/weogeo</t>
  </si>
  <si>
    <t>WeoGeo</t>
  </si>
  <si>
    <t>http://www.weogeo.com</t>
  </si>
  <si>
    <t>|Cloud Computing|Storage|Web CMS|Content|Geospatial|Databases|Analytics|Location Based Services|Data Integration|E-Commerce|</t>
  </si>
  <si>
    <t>/organization/weotta</t>
  </si>
  <si>
    <t>Weotta</t>
  </si>
  <si>
    <t>http://www.weotta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|Developer APIs|Credit Cards|Payments|Software|</t>
  </si>
  <si>
    <t>/organization/weplann</t>
  </si>
  <si>
    <t>WePlann</t>
  </si>
  <si>
    <t>http://www.weplann.com.br</t>
  </si>
  <si>
    <t>|Entertainment|Online Reservations|Marketplaces|E-Commerce|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|Career Management|Recruiting|Enterprise Software|</t>
  </si>
  <si>
    <t>/organization/werkadoo</t>
  </si>
  <si>
    <t>Werkadoo</t>
  </si>
  <si>
    <t>http://www.werkadoo.com</t>
  </si>
  <si>
    <t>|Staffing Firms|Recruiting|Human Resources|Consumer Electronics|Freelancers|Legal|Project Management|Employment|Curated Web|</t>
  </si>
  <si>
    <t>/organization/wesabe</t>
  </si>
  <si>
    <t>Wesabe</t>
  </si>
  <si>
    <t>http://wesabe.com</t>
  </si>
  <si>
    <t>/organization/weshow</t>
  </si>
  <si>
    <t>WeShow</t>
  </si>
  <si>
    <t>http://idgnow.uol.com.br/internet/ideia20/archive/2008/12/02/estratgia-de-venda-falha-e-portal-de-vdeos-do-criador-do-ibest-fecha/</t>
  </si>
  <si>
    <t>/organization/wespeke</t>
  </si>
  <si>
    <t>WeSpeke</t>
  </si>
  <si>
    <t>http://en-us.wespeke.com</t>
  </si>
  <si>
    <t>/organization/practically-green</t>
  </si>
  <si>
    <t>WeSpire</t>
  </si>
  <si>
    <t>http://www.wespire.com</t>
  </si>
  <si>
    <t>|Human Resources|Sustainability|Technology|</t>
  </si>
  <si>
    <t>/organization/west-world-media</t>
  </si>
  <si>
    <t>West World Media</t>
  </si>
  <si>
    <t>http://www.westworldmedia.com</t>
  </si>
  <si>
    <t>/organization/weston-software</t>
  </si>
  <si>
    <t>Weston Software</t>
  </si>
  <si>
    <t>http://www.westonsoftwareinc.com</t>
  </si>
  <si>
    <t>/organization/fittingroom</t>
  </si>
  <si>
    <t>WeStyle</t>
  </si>
  <si>
    <t>http://www.westyleapp.com</t>
  </si>
  <si>
    <t>|Social Commerce|Lifestyle|Fashion|Mobile|</t>
  </si>
  <si>
    <t>/organization/wetag</t>
  </si>
  <si>
    <t>WeTag</t>
  </si>
  <si>
    <t>http://www.wetaginc.com/</t>
  </si>
  <si>
    <t>/organization/wetpaint</t>
  </si>
  <si>
    <t>Wetpaint</t>
  </si>
  <si>
    <t>http://wetpaint-inc.com</t>
  </si>
  <si>
    <t>/organization/wetradetogether</t>
  </si>
  <si>
    <t>Wetradetogether</t>
  </si>
  <si>
    <t>http://www.wetradetogether.com</t>
  </si>
  <si>
    <t>|Startups|SaaS|Graphics|Nightclubs|Networking|Social Media|</t>
  </si>
  <si>
    <t>/organization/wetzel-engineering-inc</t>
  </si>
  <si>
    <t>Wetzel Engineering</t>
  </si>
  <si>
    <t>http://www.wetzelengineering.com/</t>
  </si>
  <si>
    <t>/organization/wevideo</t>
  </si>
  <si>
    <t>WeVideo</t>
  </si>
  <si>
    <t>http://www.wevideo.com</t>
  </si>
  <si>
    <t>|Startups|Cloud Computing|Collaboration|Video Editing|Video|Enterprise Software|</t>
  </si>
  <si>
    <t>/organization/wevideo-it</t>
  </si>
  <si>
    <t>WeVideo.It</t>
  </si>
  <si>
    <t>http://wevideo.com</t>
  </si>
  <si>
    <t>/organization/wevorce</t>
  </si>
  <si>
    <t>Wevorce</t>
  </si>
  <si>
    <t>http://wevorce.com</t>
  </si>
  <si>
    <t>/organization/wevue-2</t>
  </si>
  <si>
    <t>WeVue</t>
  </si>
  <si>
    <t>http://www.WeVue.com</t>
  </si>
  <si>
    <t>|Video|Photography|Crowdsourcing|Event Management|Social Media|</t>
  </si>
  <si>
    <t>/organization/wework</t>
  </si>
  <si>
    <t>WeWork</t>
  </si>
  <si>
    <t>http://www.wework.com</t>
  </si>
  <si>
    <t>|Coworking|Real Estate|Collaboration|Social Media|</t>
  </si>
  <si>
    <t>/organization/world-golf-tour</t>
  </si>
  <si>
    <t>WGT Media</t>
  </si>
  <si>
    <t>http://www.wgt.com</t>
  </si>
  <si>
    <t>|Facebook Applications|Video Games|Games|Online Gaming|Sports|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|Big Data|Marketplaces|SaaS|Market Research|Business Services|</t>
  </si>
  <si>
    <t>/organization/wham-city-lights</t>
  </si>
  <si>
    <t>Wham City Lights</t>
  </si>
  <si>
    <t>http://whamcitylights.com</t>
  </si>
  <si>
    <t>|Entertainment Industry|Mobile|Events|Software|</t>
  </si>
  <si>
    <t>/organization/what-they-like</t>
  </si>
  <si>
    <t>What They Like</t>
  </si>
  <si>
    <t>http://www.whattheylike.com</t>
  </si>
  <si>
    <t>/organization/whats-trending</t>
  </si>
  <si>
    <t>What's Trending</t>
  </si>
  <si>
    <t>http://whatstrending.com/</t>
  </si>
  <si>
    <t>/organization/whatsapp</t>
  </si>
  <si>
    <t>WhatsApp</t>
  </si>
  <si>
    <t>http://www.whatsapp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|Marketing Automation|B2B|Sales and Marketing|Software|</t>
  </si>
  <si>
    <t>/organization/wheeltek-of-memphis</t>
  </si>
  <si>
    <t>WheelTek of Memphis</t>
  </si>
  <si>
    <t>http://Www.wheel-Tek.com</t>
  </si>
  <si>
    <t>/organization/wheelz</t>
  </si>
  <si>
    <t>Wheelz</t>
  </si>
  <si>
    <t>http://www.wheelz.com</t>
  </si>
  <si>
    <t>|Collaborative Consumption|Automotive|</t>
  </si>
  <si>
    <t>/organization/when-you-wish</t>
  </si>
  <si>
    <t>When You Wish</t>
  </si>
  <si>
    <t>http://www.whenyouwish.com</t>
  </si>
  <si>
    <t>|Small and Medium Businesses|Project Management|Tech Field Support|Non Profit|E-Commerce|Crowdsourcing|Crowdfunding|Nonprofits|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|Facebook Applications|Social Media|Maps|Search|Travel|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vertv</t>
  </si>
  <si>
    <t>WhereverTV</t>
  </si>
  <si>
    <t>http://www.wherever.tv/WhereverTVHomeJSP.jsf</t>
  </si>
  <si>
    <t>/organization/whill</t>
  </si>
  <si>
    <t>WHILL</t>
  </si>
  <si>
    <t>http://whill.jp</t>
  </si>
  <si>
    <t>|Electric Vehicles|Internet of Things|Automotive|Mobility|Hardware|Hardware + Software|</t>
  </si>
  <si>
    <t>/organization/whim-2</t>
  </si>
  <si>
    <t>Whim</t>
  </si>
  <si>
    <t>http://www.trywhim.com</t>
  </si>
  <si>
    <t>|Private Social Networking|Mobile|Online Dating|</t>
  </si>
  <si>
    <t>/organization/whimseybox</t>
  </si>
  <si>
    <t>Whimseybox</t>
  </si>
  <si>
    <t>http://www.whimseybox.com</t>
  </si>
  <si>
    <t>|Startups|Art|DIY|E-Commerce|</t>
  </si>
  <si>
    <t>/organization/zypsee</t>
  </si>
  <si>
    <t>Whisk (formerly Zypsee)</t>
  </si>
  <si>
    <t>http://whisk.me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|File Sharing|Technology|Startups|Mobile|Networking|Social Media|</t>
  </si>
  <si>
    <t>/organization/whisper-communications</t>
  </si>
  <si>
    <t>Whisper Communications</t>
  </si>
  <si>
    <t>http://www.whispercomm.com</t>
  </si>
  <si>
    <t>|Mobile Payments|Security|Mobile|Messaging|</t>
  </si>
  <si>
    <t>/organization/whistle</t>
  </si>
  <si>
    <t>Whistle</t>
  </si>
  <si>
    <t>http://www.Whistle.com</t>
  </si>
  <si>
    <t>|Internet of Things|Hardware + Software|Technology|Pets|</t>
  </si>
  <si>
    <t>/organization/whistle-group</t>
  </si>
  <si>
    <t>Whistle Group</t>
  </si>
  <si>
    <t>http://www.whistle-group.com</t>
  </si>
  <si>
    <t>|SaaS|Mobile|Mobile Enterprise|Finance Technology|</t>
  </si>
  <si>
    <t>/organization/the-whistle</t>
  </si>
  <si>
    <t>Whistle Network</t>
  </si>
  <si>
    <t>http://thewhistle.com/</t>
  </si>
  <si>
    <t>|Video Streaming|Entertainment|Sports|</t>
  </si>
  <si>
    <t>/organization/whitcomb-law-pc</t>
  </si>
  <si>
    <t>Whitcomb Law PC</t>
  </si>
  <si>
    <t>http://www.whitcomblawpc.com/</t>
  </si>
  <si>
    <t>/organization/white-cheetah</t>
  </si>
  <si>
    <t>White Cheetah</t>
  </si>
  <si>
    <t>http://crowd911.com</t>
  </si>
  <si>
    <t>|Enterprises|Mobile Emergency&amp;Health|Enterprise Software|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|Security|Advertising|</t>
  </si>
  <si>
    <t>/organization/white-pine-medical</t>
  </si>
  <si>
    <t>White Pine Medical</t>
  </si>
  <si>
    <t>http://whitepinemedical.com</t>
  </si>
  <si>
    <t>/organization/white-plume-technologies</t>
  </si>
  <si>
    <t>White Plume Technologies</t>
  </si>
  <si>
    <t>http://whiteplume.com</t>
  </si>
  <si>
    <t>/organization/white-shoe-media</t>
  </si>
  <si>
    <t>White Shoe Media</t>
  </si>
  <si>
    <t>http://whiteshoemedia.com</t>
  </si>
  <si>
    <t>/organization/white-source</t>
  </si>
  <si>
    <t>White Source</t>
  </si>
  <si>
    <t>http://www.whitesourcesoftware.com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|Energy|Television|Internet|Mobile|Curated Web|</t>
  </si>
  <si>
    <t>/organization/whiteglove-house-call-health</t>
  </si>
  <si>
    <t>WhiteGlove Health</t>
  </si>
  <si>
    <t>http://www.whiteglove.com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pages-com</t>
  </si>
  <si>
    <t>Whitepages</t>
  </si>
  <si>
    <t>http://www.whitepages.com</t>
  </si>
  <si>
    <t>|Identity Management|Fraud Detection|Travel|Search|Curated Web|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|Startups|Recruiting|Employment|Curated Web|</t>
  </si>
  <si>
    <t>/organization/whitewood-tax-solutions</t>
  </si>
  <si>
    <t>Whitewood Tax Solutions</t>
  </si>
  <si>
    <t>http://www.fixmytaxproblem.com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|Comparison Shopping|E-Commerce|</t>
  </si>
  <si>
    <t>/organization/who-what-wear</t>
  </si>
  <si>
    <t>Who What Wear</t>
  </si>
  <si>
    <t>http://www.whowhatwear.com</t>
  </si>
  <si>
    <t>/organization/whoat</t>
  </si>
  <si>
    <t>Who@</t>
  </si>
  <si>
    <t>http://www.whoat.net</t>
  </si>
  <si>
    <t>|Contact Management|Networking|Business Development|Sales and Marketing|Mobile|</t>
  </si>
  <si>
    <t>/organization/whoapi</t>
  </si>
  <si>
    <t>WhoAPI</t>
  </si>
  <si>
    <t>http://whoapi.com</t>
  </si>
  <si>
    <t>|Developer APIs|Domains|Web Hosting|</t>
  </si>
  <si>
    <t>/organization/whobyyou</t>
  </si>
  <si>
    <t>WHObyYOU</t>
  </si>
  <si>
    <t>http://www.whobyyou.com</t>
  </si>
  <si>
    <t>|Location Based Services|Local|Curated Web|</t>
  </si>
  <si>
    <t>/organization/whocanhelp-com</t>
  </si>
  <si>
    <t>WhoCanHelp.com</t>
  </si>
  <si>
    <t>http://www.whocanhelp.com</t>
  </si>
  <si>
    <t>|Outsourcing|Local|Services|Curated Web|</t>
  </si>
  <si>
    <t>/organization/whois</t>
  </si>
  <si>
    <t>Whois</t>
  </si>
  <si>
    <t>http://www.whois.com</t>
  </si>
  <si>
    <t>|Identity|Web Hosting|</t>
  </si>
  <si>
    <t>/organization/whoknows</t>
  </si>
  <si>
    <t>WhoKnows</t>
  </si>
  <si>
    <t>http://whoknows.com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|SaaS|Wholesale|Finance|</t>
  </si>
  <si>
    <t>/organization/wholelife-companies</t>
  </si>
  <si>
    <t>Wholelife Companies</t>
  </si>
  <si>
    <t>http://www.wholelifecompanies.com/</t>
  </si>
  <si>
    <t>/organization/whooch</t>
  </si>
  <si>
    <t>Whooch</t>
  </si>
  <si>
    <t>http://www.whooch.com</t>
  </si>
  <si>
    <t>|MicroBlogging|Social Media|</t>
  </si>
  <si>
    <t>/organization/whoop-inc</t>
  </si>
  <si>
    <t>WHOOP</t>
  </si>
  <si>
    <t>http://www.whoop.com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yteboard</t>
  </si>
  <si>
    <t>Whyteboard</t>
  </si>
  <si>
    <t>http://whyteboard.co.jp</t>
  </si>
  <si>
    <t>/organization/wi-chi</t>
  </si>
  <si>
    <t>Wi-Chi</t>
  </si>
  <si>
    <t>http://www.wi-chi.com</t>
  </si>
  <si>
    <t>|Semiconductors|Solar|Nanotechnology|</t>
  </si>
  <si>
    <t>/organization/wi3</t>
  </si>
  <si>
    <t>Wi3</t>
  </si>
  <si>
    <t>http://www.wi3inc.com</t>
  </si>
  <si>
    <t>/organization/wibbitz</t>
  </si>
  <si>
    <t>Wibbitz</t>
  </si>
  <si>
    <t>http://www.wibbitz.com</t>
  </si>
  <si>
    <t>|Web Development|News|Video|Mobile|</t>
  </si>
  <si>
    <t>/organization/wibidata</t>
  </si>
  <si>
    <t>WibiData</t>
  </si>
  <si>
    <t>http://www.wibidata.com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r</t>
  </si>
  <si>
    <t>Wickr</t>
  </si>
  <si>
    <t>http://www.mywickr.com/en/index.php</t>
  </si>
  <si>
    <t>/organization/widdle</t>
  </si>
  <si>
    <t>Widdle</t>
  </si>
  <si>
    <t>http://widdle.it</t>
  </si>
  <si>
    <t>/organization/wideangle-metrics</t>
  </si>
  <si>
    <t>WideAngle Metrics</t>
  </si>
  <si>
    <t>http://www.wideanglemetrics.com</t>
  </si>
  <si>
    <t>|Analytics|Internet Marketing|Social Media|Software|</t>
  </si>
  <si>
    <t>Boyes Hot Springs</t>
  </si>
  <si>
    <t>/organization/wideo</t>
  </si>
  <si>
    <t>Wideo</t>
  </si>
  <si>
    <t>http://wideo.co</t>
  </si>
  <si>
    <t>|Advertising|Online Video Advertising|Education|Video|Digital Media|Photography|</t>
  </si>
  <si>
    <t>/organization/wideorbit</t>
  </si>
  <si>
    <t>WideOrbit</t>
  </si>
  <si>
    <t>http://www.wideorbit.com</t>
  </si>
  <si>
    <t>|Advertising Platforms|Internet Radio Market|Advertising|Television|Enterprise Software|Software|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|Consumer Electronics|Internet TV|Digital Rights Management|Games|</t>
  </si>
  <si>
    <t>/organization/widgetbox</t>
  </si>
  <si>
    <t>Widgetbox</t>
  </si>
  <si>
    <t>http://widgetbox.com</t>
  </si>
  <si>
    <t>|File Sharing|Web Tools|Advertising|</t>
  </si>
  <si>
    <t>/organization/wifi-rail</t>
  </si>
  <si>
    <t>WiFi Rail</t>
  </si>
  <si>
    <t>http://wifirail.com</t>
  </si>
  <si>
    <t>/organization/wiggio</t>
  </si>
  <si>
    <t>Wiggio</t>
  </si>
  <si>
    <t>http://www.wiggio.com</t>
  </si>
  <si>
    <t>/organization/wigwag</t>
  </si>
  <si>
    <t>WigWag</t>
  </si>
  <si>
    <t>http://wigwag.com</t>
  </si>
  <si>
    <t>|Open Source|Smart Building|Internet of Things|</t>
  </si>
  <si>
    <t>/organization/wiki-pr</t>
  </si>
  <si>
    <t>Wiki-PR</t>
  </si>
  <si>
    <t>http://wiki-pr.com</t>
  </si>
  <si>
    <t>|Reputation|Public Relations|Semantic Search|Consulting|</t>
  </si>
  <si>
    <t>/organization/wikia</t>
  </si>
  <si>
    <t>Wikia</t>
  </si>
  <si>
    <t>http://www.wikia.com</t>
  </si>
  <si>
    <t>|Social Media|Media|Search|Curated Web|</t>
  </si>
  <si>
    <t>/organization/wikibon</t>
  </si>
  <si>
    <t>Wikibon</t>
  </si>
  <si>
    <t>http://wikibon.org</t>
  </si>
  <si>
    <t>|Virtualization|Cloud Computing|Big Data|Security|Storage|Information Technology|Social Media|</t>
  </si>
  <si>
    <t>/organization/wikibrainstorm</t>
  </si>
  <si>
    <t>WikiBrains</t>
  </si>
  <si>
    <t>http://www.wikibrains.com</t>
  </si>
  <si>
    <t>|Digital Media|Data Visualization|</t>
  </si>
  <si>
    <t>Tel Aviv-jaffa</t>
  </si>
  <si>
    <t>/organization/wikimedia-foundation</t>
  </si>
  <si>
    <t>Wikimedia Foundation</t>
  </si>
  <si>
    <t>http://wikimediafoundation.org</t>
  </si>
  <si>
    <t>|Open Source|Web Tools|Semantic Search|Nonprofits|</t>
  </si>
  <si>
    <t>/organization/wikinvest</t>
  </si>
  <si>
    <t>Wikinvest</t>
  </si>
  <si>
    <t>http://www.wikinvest.com</t>
  </si>
  <si>
    <t>/organization/wikipixel</t>
  </si>
  <si>
    <t>Wikipixel</t>
  </si>
  <si>
    <t>https://wikipixel.com</t>
  </si>
  <si>
    <t>|Public Relations|Digital Media|Software|</t>
  </si>
  <si>
    <t>/organization/wikirealty</t>
  </si>
  <si>
    <t>WikiRealty</t>
  </si>
  <si>
    <t>http://www.wikirealty.com</t>
  </si>
  <si>
    <t>|Real Estate|Internet|</t>
  </si>
  <si>
    <t>/organization/wikisway</t>
  </si>
  <si>
    <t>Wikisway</t>
  </si>
  <si>
    <t>http://www.wikisway.com</t>
  </si>
  <si>
    <t>|Search|Interface Design|Big Data|Data Visualization|Internet|Software|</t>
  </si>
  <si>
    <t>/organization/wikkit-llc</t>
  </si>
  <si>
    <t>Wikkit LLC</t>
  </si>
  <si>
    <t>http://www.wikkit.com</t>
  </si>
  <si>
    <t>|QR Codes|Social Games|Networking|Advertising|Ticketing|Events|Wireless|Mobile|Messaging|</t>
  </si>
  <si>
    <t>/organization/wild-brain</t>
  </si>
  <si>
    <t>Wild Brain</t>
  </si>
  <si>
    <t>http://www.wildbrain.com</t>
  </si>
  <si>
    <t>|Advertising|Graphics|Games|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blue</t>
  </si>
  <si>
    <t>WildBlue</t>
  </si>
  <si>
    <t>http://www.wildblue.com</t>
  </si>
  <si>
    <t>/organization/wildcard</t>
  </si>
  <si>
    <t>Wildcard</t>
  </si>
  <si>
    <t>http://www.trywildcard.com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, a division of Google</t>
  </si>
  <si>
    <t>http://www.wildfireapp.com</t>
  </si>
  <si>
    <t>|Advertising|Sales and Marketing|Social Media|Enterprise Software|</t>
  </si>
  <si>
    <t>/organization/wildflower-health</t>
  </si>
  <si>
    <t>Wildflower Health</t>
  </si>
  <si>
    <t>http://www.wildflowerhealth.com</t>
  </si>
  <si>
    <t>/organization/wildtangent</t>
  </si>
  <si>
    <t>WildTangent</t>
  </si>
  <si>
    <t>http://www.wildtangent.com/Corporate</t>
  </si>
  <si>
    <t>|Advertising|Video Games|Games|</t>
  </si>
  <si>
    <t>/organization/wilinx</t>
  </si>
  <si>
    <t>WiLinx</t>
  </si>
  <si>
    <t>http://www.wilinx.com</t>
  </si>
  <si>
    <t>/organization/willagirl</t>
  </si>
  <si>
    <t>WillaGirl</t>
  </si>
  <si>
    <t>http://willa.com/</t>
  </si>
  <si>
    <t>/organization/willcall</t>
  </si>
  <si>
    <t>WillCall</t>
  </si>
  <si>
    <t>http://www.getwillcall.com</t>
  </si>
  <si>
    <t>|Ticketing|Events|Mobile|</t>
  </si>
  <si>
    <t>/organization/williams-furniture</t>
  </si>
  <si>
    <t>Williams Furniture</t>
  </si>
  <si>
    <t>http://www.williamsgr.com</t>
  </si>
  <si>
    <t>|Customer Service|Home Decor|</t>
  </si>
  <si>
    <t>/organization/willkinn-media</t>
  </si>
  <si>
    <t>WillKinn Media</t>
  </si>
  <si>
    <t>http://www.bbfseries.com/</t>
  </si>
  <si>
    <t>/organization/win-win-slots</t>
  </si>
  <si>
    <t>Win Win Slots</t>
  </si>
  <si>
    <t>http://winwinslots.com</t>
  </si>
  <si>
    <t>/organization/windation</t>
  </si>
  <si>
    <t>Windation</t>
  </si>
  <si>
    <t>http://windation.com</t>
  </si>
  <si>
    <t>/organization/windensity</t>
  </si>
  <si>
    <t>WinDensity</t>
  </si>
  <si>
    <t>http://Windensity.com</t>
  </si>
  <si>
    <t>/organization/windlab-systems</t>
  </si>
  <si>
    <t>Windlab Systems</t>
  </si>
  <si>
    <t>http://www.windlab.com</t>
  </si>
  <si>
    <t>|Clean Energy|Renewable Energies|Wind|Clean Technology|</t>
  </si>
  <si>
    <t xml:space="preserve"> Wind 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|Organic|Education|Green|Sustainability|Home &amp; Garden|Consumer Goods|Agriculture|Clean Technology|</t>
  </si>
  <si>
    <t>/organization/windowswear</t>
  </si>
  <si>
    <t>WindowsWear</t>
  </si>
  <si>
    <t>http://www.windowswear.com</t>
  </si>
  <si>
    <t>/organization/windpole-ventures</t>
  </si>
  <si>
    <t>WindPole Ventures</t>
  </si>
  <si>
    <t>http://windpoleventures.com</t>
  </si>
  <si>
    <t>/organization/windsor-circle</t>
  </si>
  <si>
    <t>Windsor Circle</t>
  </si>
  <si>
    <t>http://www.windsorcircle.com</t>
  </si>
  <si>
    <t>|Information Technology|Email Marketing|Marketing Automation|Direct Marketing|Analytics|Retail|E-Commerce|Personalization|Software|</t>
  </si>
  <si>
    <t>/organization/mariah-power</t>
  </si>
  <si>
    <t>Windspire Energy (fka Mariah Power)</t>
  </si>
  <si>
    <t>http://www.windspireenergy.com</t>
  </si>
  <si>
    <t>/organization/wine-ring</t>
  </si>
  <si>
    <t>Wine Ring</t>
  </si>
  <si>
    <t>http://www.winering.com</t>
  </si>
  <si>
    <t>/organization/winerist</t>
  </si>
  <si>
    <t>Winerist</t>
  </si>
  <si>
    <t>http://www.winerist.com</t>
  </si>
  <si>
    <t>|Internet|Technology|Wine And Spirits|Travel|</t>
  </si>
  <si>
    <t>/organization/wineshop</t>
  </si>
  <si>
    <t>WineShop</t>
  </si>
  <si>
    <t>http://wineshopathome.com</t>
  </si>
  <si>
    <t>/organization/winestyr</t>
  </si>
  <si>
    <t>Winestyr</t>
  </si>
  <si>
    <t>http://www.winestyr.com</t>
  </si>
  <si>
    <t>|Internet|Marketplaces|E-Commerce|Wine And Spirits|Curated Web|</t>
  </si>
  <si>
    <t>/organization/winetworks</t>
  </si>
  <si>
    <t>WiNetworks</t>
  </si>
  <si>
    <t>http://www.winetworks.com</t>
  </si>
  <si>
    <t>/organization/wing-power-energy</t>
  </si>
  <si>
    <t>Wing Power Energy</t>
  </si>
  <si>
    <t>http://wingpowerenergy.com</t>
  </si>
  <si>
    <t>/organization/wings-intellect</t>
  </si>
  <si>
    <t>Wings Intellect</t>
  </si>
  <si>
    <t>http://wingsintellect.com</t>
  </si>
  <si>
    <t>|Education|Virtualization|Games|</t>
  </si>
  <si>
    <t>/organization/wingu</t>
  </si>
  <si>
    <t>Wingu</t>
  </si>
  <si>
    <t>http://wingu.com</t>
  </si>
  <si>
    <t>/organization/wingz</t>
  </si>
  <si>
    <t>Wingz</t>
  </si>
  <si>
    <t>http://wingz.me</t>
  </si>
  <si>
    <t>|Peer-to-Peer|Networking|Collaboration|Transportation|Green|Curated Web|</t>
  </si>
  <si>
    <t>/organization/wink</t>
  </si>
  <si>
    <t>Wink</t>
  </si>
  <si>
    <t>http://Wink.com</t>
  </si>
  <si>
    <t>/organization/winloot-com</t>
  </si>
  <si>
    <t>WinLoot.com</t>
  </si>
  <si>
    <t>http://www.winloot.com</t>
  </si>
  <si>
    <t>|Gambling|Incentives|Games|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view</t>
  </si>
  <si>
    <t>WinView</t>
  </si>
  <si>
    <t>http://winview.tv</t>
  </si>
  <si>
    <t>Carmel Valley</t>
  </si>
  <si>
    <t>/organization/wioffer</t>
  </si>
  <si>
    <t>WiOffer</t>
  </si>
  <si>
    <t>http://www.wioffer.com</t>
  </si>
  <si>
    <t>Suffern</t>
  </si>
  <si>
    <t>/organization/wipit</t>
  </si>
  <si>
    <t>Wipit</t>
  </si>
  <si>
    <t>http://wipit.me</t>
  </si>
  <si>
    <t>|Mobile Commerce|Mobile|Mobile Payments|Web Development|Financial Services|Finance|</t>
  </si>
  <si>
    <t>/organization/wiquest-communications</t>
  </si>
  <si>
    <t>WiQuest Communications</t>
  </si>
  <si>
    <t>http://www.wiquest.com</t>
  </si>
  <si>
    <t>/organization/wirama</t>
  </si>
  <si>
    <t>Wirama</t>
  </si>
  <si>
    <t>http://www.wirama.com</t>
  </si>
  <si>
    <t>/organization/wire-labs</t>
  </si>
  <si>
    <t>Wire</t>
  </si>
  <si>
    <t>http://wire.im</t>
  </si>
  <si>
    <t>/organization/wireimage</t>
  </si>
  <si>
    <t>WireImage</t>
  </si>
  <si>
    <t>http://www.wireimage.com</t>
  </si>
  <si>
    <t>|Celebrity|Photography|Image Recognition|Games|</t>
  </si>
  <si>
    <t>/organization/wireless-environment</t>
  </si>
  <si>
    <t>Wireless Environment</t>
  </si>
  <si>
    <t>http://wirelessenv.com</t>
  </si>
  <si>
    <t>/organization/wireless-ronin</t>
  </si>
  <si>
    <t>Wireless Ronin Technologies</t>
  </si>
  <si>
    <t>http://www.wirelessronin.com</t>
  </si>
  <si>
    <t>/organization/wireless-seismic</t>
  </si>
  <si>
    <t>Wireless Seismic</t>
  </si>
  <si>
    <t>http://www.wirelessseismic.com</t>
  </si>
  <si>
    <t>/organization/wireless-toyz</t>
  </si>
  <si>
    <t>Wireless Toyz</t>
  </si>
  <si>
    <t>http://www.wirelesstoyz.com</t>
  </si>
  <si>
    <t>/organization/wirkn</t>
  </si>
  <si>
    <t>Wirkn</t>
  </si>
  <si>
    <t>http://www.wirkn.com</t>
  </si>
  <si>
    <t>|Recruiting|Mobile|Human Resources|</t>
  </si>
  <si>
    <t>/organization/wis-dm</t>
  </si>
  <si>
    <t>Wis.dm</t>
  </si>
  <si>
    <t>http://wis.dm</t>
  </si>
  <si>
    <t>/organization/wise-data-media</t>
  </si>
  <si>
    <t>Wise Data.Media</t>
  </si>
  <si>
    <t>http://www.wisedmedia.com</t>
  </si>
  <si>
    <t>|SEO|Auctions|Media|Advertising|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|Big Data|Enterprise Software|Machine Learning|Software|</t>
  </si>
  <si>
    <t>/organization/wisegate</t>
  </si>
  <si>
    <t>Wisegate</t>
  </si>
  <si>
    <t>http://www.wisegateit.com</t>
  </si>
  <si>
    <t>|Social Network Media|Information Technology|Networking|Social Media|</t>
  </si>
  <si>
    <t>/organization/wisepricer</t>
  </si>
  <si>
    <t>Wiser (formerly WisePricer)</t>
  </si>
  <si>
    <t>http://www.wiser.com</t>
  </si>
  <si>
    <t>/organization/wiserg</t>
  </si>
  <si>
    <t>WISErg</t>
  </si>
  <si>
    <t>http://wiserganic.com</t>
  </si>
  <si>
    <t>/organization/wisertogether</t>
  </si>
  <si>
    <t>WiserTogether</t>
  </si>
  <si>
    <t>http://www.wisertogether.com</t>
  </si>
  <si>
    <t>|Health Care|Human Resources|Employer Benefits Programs|Big Data Analytics|Medical|Health and Wellness|</t>
  </si>
  <si>
    <t>/organization/wish</t>
  </si>
  <si>
    <t>Wish</t>
  </si>
  <si>
    <t>http://wish.com</t>
  </si>
  <si>
    <t>|Curated Web|Marketplaces|Mobile|E-Commerce|</t>
  </si>
  <si>
    <t>/organization/wish-upon-a-hero-2</t>
  </si>
  <si>
    <t>Wish Upon A Hero</t>
  </si>
  <si>
    <t>http://www.wishuponahero.com</t>
  </si>
  <si>
    <t>/organization/wishabi</t>
  </si>
  <si>
    <t>Wishabi</t>
  </si>
  <si>
    <t>http://www.wishabi.com</t>
  </si>
  <si>
    <t>|Comparison Shopping|Printing|Software|</t>
  </si>
  <si>
    <t>/organization/wishclouds</t>
  </si>
  <si>
    <t>WISHCLOUDS</t>
  </si>
  <si>
    <t>http://wishclouds.com</t>
  </si>
  <si>
    <t>/organization/wishery</t>
  </si>
  <si>
    <t>Wishery</t>
  </si>
  <si>
    <t>http://www.wishery.com</t>
  </si>
  <si>
    <t>|Sales and Marketing|Tech Field Support|Services|CRM|Data Integration|Google Apps|Email|Enterprise Software|</t>
  </si>
  <si>
    <t>/organization/wishi</t>
  </si>
  <si>
    <t>WISHI</t>
  </si>
  <si>
    <t>http://www.wishi.me</t>
  </si>
  <si>
    <t>|Facebook Applications|Social Media|E-Commerce|Internet|Games|Fashion|Curated Web|</t>
  </si>
  <si>
    <t>/organization/wishkicker</t>
  </si>
  <si>
    <t>wishkicker</t>
  </si>
  <si>
    <t>http://www.wishkicker.com</t>
  </si>
  <si>
    <t>|Mobile Commerce|Retail|E-Commerce|Price Comparison|Social Buying|Mobile|Shopping|Curated Web|</t>
  </si>
  <si>
    <t>/organization/wishpot</t>
  </si>
  <si>
    <t>Wishpot</t>
  </si>
  <si>
    <t>http://www.wishpot.com</t>
  </si>
  <si>
    <t>|Shopping|Social Media|E-Commerce|</t>
  </si>
  <si>
    <t>/organization/wispry</t>
  </si>
  <si>
    <t>WiSpry</t>
  </si>
  <si>
    <t>http://www.wispry.com</t>
  </si>
  <si>
    <t>/organization/wistia</t>
  </si>
  <si>
    <t>Wistia</t>
  </si>
  <si>
    <t>http://wistia.com</t>
  </si>
  <si>
    <t>|Internet Marketing|Video|Video Streaming|</t>
  </si>
  <si>
    <t>/organization/dingdong</t>
  </si>
  <si>
    <t>Wit Dot Media Inc</t>
  </si>
  <si>
    <t>http://taptalk.me</t>
  </si>
  <si>
    <t>/organization/wit-ai</t>
  </si>
  <si>
    <t>Wit.ai</t>
  </si>
  <si>
    <t>https://wit.ai</t>
  </si>
  <si>
    <t>/organization/witch-city-products</t>
  </si>
  <si>
    <t>Witch City Products</t>
  </si>
  <si>
    <t>http://www.witchcityproducts.com</t>
  </si>
  <si>
    <t>/organization/withlocals</t>
  </si>
  <si>
    <t>Withlocals</t>
  </si>
  <si>
    <t>http://www.withlocals.com</t>
  </si>
  <si>
    <t>|Marketplaces|Travel|Curated Web|</t>
  </si>
  <si>
    <t>/organization/witricity</t>
  </si>
  <si>
    <t>WiTricity</t>
  </si>
  <si>
    <t>http://www.witricity.com</t>
  </si>
  <si>
    <t>/organization/witsbits</t>
  </si>
  <si>
    <t>Witsbits</t>
  </si>
  <si>
    <t>http://witsbits.com</t>
  </si>
  <si>
    <t>|Software|Storage|Cloud Computing|Web Hosting|</t>
  </si>
  <si>
    <t>/organization/wittlebee</t>
  </si>
  <si>
    <t>Wittlebee</t>
  </si>
  <si>
    <t>http://wittlebee.com</t>
  </si>
  <si>
    <t>|Parenting|E-Commerce|Life Sciences|Fashion|</t>
  </si>
  <si>
    <t>/organization/wittyparrot</t>
  </si>
  <si>
    <t>WittyParrot</t>
  </si>
  <si>
    <t>http://wittyparrot.com</t>
  </si>
  <si>
    <t>/organization/wiz-maps</t>
  </si>
  <si>
    <t>Wiz Maps</t>
  </si>
  <si>
    <t>http://www.whizmaps.com/</t>
  </si>
  <si>
    <t>/organization/wizards-nation</t>
  </si>
  <si>
    <t>Wizard's Nation</t>
  </si>
  <si>
    <t>http://wizardsnation.com</t>
  </si>
  <si>
    <t>/organization/wize</t>
  </si>
  <si>
    <t>Wize</t>
  </si>
  <si>
    <t>http://wize.com</t>
  </si>
  <si>
    <t>|Search|Shopping|Reviews and Recommendations|E-Commerce|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iq</t>
  </si>
  <si>
    <t>WizIQ</t>
  </si>
  <si>
    <t>http://www.wiziq.com</t>
  </si>
  <si>
    <t>Royalston</t>
  </si>
  <si>
    <t>/organization/wizzard-software</t>
  </si>
  <si>
    <t>Wizzard Software</t>
  </si>
  <si>
    <t>http://wizzardsoftware.com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|Social Media|Events|Video|Curated Web|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chit</t>
  </si>
  <si>
    <t>Wochit</t>
  </si>
  <si>
    <t>http://www.wochit.com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mbat-security-technologies</t>
  </si>
  <si>
    <t>Wombat Security Technologies</t>
  </si>
  <si>
    <t>http://www.wombatsecurity.com</t>
  </si>
  <si>
    <t>/organization/women-of-coffee</t>
  </si>
  <si>
    <t>Women of Coffee</t>
  </si>
  <si>
    <t>http://trackwhatcounts.net</t>
  </si>
  <si>
    <t>|Coffee|</t>
  </si>
  <si>
    <t>/organization/womendotcom</t>
  </si>
  <si>
    <t>Women.com</t>
  </si>
  <si>
    <t>https://women.com/</t>
  </si>
  <si>
    <t>|Social Media|Entertainment|News|</t>
  </si>
  <si>
    <t>/organization/womencentric</t>
  </si>
  <si>
    <t>WomenCentric</t>
  </si>
  <si>
    <t>http://www.womencentric.net</t>
  </si>
  <si>
    <t>Pomona</t>
  </si>
  <si>
    <t>/organization/womensforum-com</t>
  </si>
  <si>
    <t>Womensforum</t>
  </si>
  <si>
    <t>http://www.womensforum.com/</t>
  </si>
  <si>
    <t>|Forums|</t>
  </si>
  <si>
    <t>/organization/women-com</t>
  </si>
  <si>
    <t>WOMN</t>
  </si>
  <si>
    <t>|Internet|Women|</t>
  </si>
  <si>
    <t>/organization/womstreet</t>
  </si>
  <si>
    <t>WomStreet</t>
  </si>
  <si>
    <t>http://www.womstreet.com</t>
  </si>
  <si>
    <t>|Crowdsourcing|Internet Marketing|Social Media|Advertising|</t>
  </si>
  <si>
    <t>/organization/wonder-forge</t>
  </si>
  <si>
    <t>Wonder Forge</t>
  </si>
  <si>
    <t>http://wonderforge.com</t>
  </si>
  <si>
    <t>/organization/wonder-technologies</t>
  </si>
  <si>
    <t>Wonder Technologies</t>
  </si>
  <si>
    <t>http://www.gowonder.com</t>
  </si>
  <si>
    <t>|Shopping|Mobile|Gift Card|E-Commerce|</t>
  </si>
  <si>
    <t>/organization/play-i</t>
  </si>
  <si>
    <t>Wonder Workshop (Formerly Play-i)</t>
  </si>
  <si>
    <t>http://makewonder.com</t>
  </si>
  <si>
    <t>/organization/wonderhowto</t>
  </si>
  <si>
    <t>WonderHowTo</t>
  </si>
  <si>
    <t>http://wonderhowto.com</t>
  </si>
  <si>
    <t>/organization/wongnai</t>
  </si>
  <si>
    <t>Wongnai</t>
  </si>
  <si>
    <t>http://www.wongnai.com</t>
  </si>
  <si>
    <t>|Consumers|Local|Location Based Services|Search|</t>
  </si>
  <si>
    <t>/organization/wongsang-worldwide</t>
  </si>
  <si>
    <t>wongsang Worldwide</t>
  </si>
  <si>
    <t>http://www.wongsangworlwide.com</t>
  </si>
  <si>
    <t>/organization/woo</t>
  </si>
  <si>
    <t>WOO Sports</t>
  </si>
  <si>
    <t>http://woosports.com</t>
  </si>
  <si>
    <t>/organization/woodland-biofuels</t>
  </si>
  <si>
    <t>Woodland Biofuels</t>
  </si>
  <si>
    <t>http://www.woodlandbiofuels.com</t>
  </si>
  <si>
    <t>/organization/woodpellets-com</t>
  </si>
  <si>
    <t>woodpellets.com</t>
  </si>
  <si>
    <t>http://www.woodpellets.com</t>
  </si>
  <si>
    <t>/organization/woofound-2</t>
  </si>
  <si>
    <t>Woofound</t>
  </si>
  <si>
    <t>http://www.woofound.com/</t>
  </si>
  <si>
    <t>|Personalization|Personal Data|Career Management|</t>
  </si>
  <si>
    <t>/organization/woofradar</t>
  </si>
  <si>
    <t>WoofRadar</t>
  </si>
  <si>
    <t>http://woofradar.com</t>
  </si>
  <si>
    <t>/organization/woome</t>
  </si>
  <si>
    <t>WooMe</t>
  </si>
  <si>
    <t>http://www.woome.com</t>
  </si>
  <si>
    <t>|Women|Curated Web|</t>
  </si>
  <si>
    <t>/organization/woop-wear-llc</t>
  </si>
  <si>
    <t>Woop!Wear</t>
  </si>
  <si>
    <t>http://www.woopwear.com</t>
  </si>
  <si>
    <t>Trout Lake</t>
  </si>
  <si>
    <t>/organization/woopra</t>
  </si>
  <si>
    <t>Woopra</t>
  </si>
  <si>
    <t>http://www.woopra.com</t>
  </si>
  <si>
    <t>/organization/wootocracy</t>
  </si>
  <si>
    <t>Wootocracy</t>
  </si>
  <si>
    <t>http://www.wootocracy.com</t>
  </si>
  <si>
    <t>|Loyalty Programs|CRM|Weddings|Sales and Marketing|Fashion|Retail|Social Media|Gamification|Curated Web|</t>
  </si>
  <si>
    <t>/organization/woowho</t>
  </si>
  <si>
    <t>WooWho</t>
  </si>
  <si>
    <t>http://www.gowoowho.com</t>
  </si>
  <si>
    <t>/organization/woozworld</t>
  </si>
  <si>
    <t>Woozworld</t>
  </si>
  <si>
    <t>http://www.woozworld.com</t>
  </si>
  <si>
    <t>/organization/wordlock</t>
  </si>
  <si>
    <t>Wordlock</t>
  </si>
  <si>
    <t>http://wordlock.com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|Small and Medium Businesses|Semantic Search|Search|SEO|Advertising|</t>
  </si>
  <si>
    <t>/organization/work-for-pie</t>
  </si>
  <si>
    <t>Work For Pie</t>
  </si>
  <si>
    <t>http://www.workforpie.com</t>
  </si>
  <si>
    <t>|Technology|Recruiting|Software|</t>
  </si>
  <si>
    <t>/organization/work-market</t>
  </si>
  <si>
    <t>Work Market</t>
  </si>
  <si>
    <t>http://www.workmarket.com</t>
  </si>
  <si>
    <t>/organization/work4labs</t>
  </si>
  <si>
    <t>Work4</t>
  </si>
  <si>
    <t>http://www.work4labs.com</t>
  </si>
  <si>
    <t>|Recruiting|Career Management|Social Recruiting|Facebook Applications|Social Media|</t>
  </si>
  <si>
    <t>/organization/workamerica</t>
  </si>
  <si>
    <t>WorkAmerica</t>
  </si>
  <si>
    <t>http://www.workamerica.co</t>
  </si>
  <si>
    <t>/organization/workboard</t>
  </si>
  <si>
    <t>Workboard</t>
  </si>
  <si>
    <t>http://www.workboard.com</t>
  </si>
  <si>
    <t>|Collaboration|Business Productivity|Project Management|Software|</t>
  </si>
  <si>
    <t>/organization/workday</t>
  </si>
  <si>
    <t>Workday</t>
  </si>
  <si>
    <t>http://www.workday.com</t>
  </si>
  <si>
    <t>|Technology|World Domination|Colleges|Finance|SaaS|Human Resources|Web Development|Enterprise Software|</t>
  </si>
  <si>
    <t>/organization/workers-on-call</t>
  </si>
  <si>
    <t>Workers On Call</t>
  </si>
  <si>
    <t>http://www.workersoncall.com</t>
  </si>
  <si>
    <t>|Outsourcing|Freelancers|Consulting|</t>
  </si>
  <si>
    <t>Pahoa</t>
  </si>
  <si>
    <t>/organization/workface</t>
  </si>
  <si>
    <t>Workface</t>
  </si>
  <si>
    <t>http://www.workface.com</t>
  </si>
  <si>
    <t>|Enterprises|Identity|Video|Chat|Software|</t>
  </si>
  <si>
    <t>/organization/businesscard2</t>
  </si>
  <si>
    <t>http://workface.com/</t>
  </si>
  <si>
    <t>|Gadget|Web Tools|Sales and Marketing|Business Services|SaaS|Curated Web|</t>
  </si>
  <si>
    <t>/organization/workflex-solutions</t>
  </si>
  <si>
    <t>WorkFlex Solutions</t>
  </si>
  <si>
    <t>http://workflexsolutions.com/</t>
  </si>
  <si>
    <t>/organization/workfolio</t>
  </si>
  <si>
    <t>Workfolio</t>
  </si>
  <si>
    <t>http://www.workfolio.com</t>
  </si>
  <si>
    <t>/organization/crowdcomputing-systems</t>
  </si>
  <si>
    <t>WorkFusion (previously CrowdComputing Systems)</t>
  </si>
  <si>
    <t>http://www.workfusion.com/</t>
  </si>
  <si>
    <t>/organization/workhands</t>
  </si>
  <si>
    <t>WorkHands</t>
  </si>
  <si>
    <t>http://www.workhands.us</t>
  </si>
  <si>
    <t>/organization/workhint</t>
  </si>
  <si>
    <t>Workhint</t>
  </si>
  <si>
    <t>http://www.workhint.com</t>
  </si>
  <si>
    <t>/organization/workingpoint</t>
  </si>
  <si>
    <t>WorkingPoint</t>
  </si>
  <si>
    <t>http://www.workingpoint.com</t>
  </si>
  <si>
    <t>|CRM|Billing|Freelancers|Accounting|Small and Medium Businesses|Software|</t>
  </si>
  <si>
    <t>/organization/webfilings</t>
  </si>
  <si>
    <t>Workiva</t>
  </si>
  <si>
    <t>http://www.workiva.com</t>
  </si>
  <si>
    <t>/organization/worklight</t>
  </si>
  <si>
    <t>Worklight</t>
  </si>
  <si>
    <t>http://worklight.com</t>
  </si>
  <si>
    <t>/organization/workpop</t>
  </si>
  <si>
    <t>Workpop</t>
  </si>
  <si>
    <t>https://beta.workpop.com/</t>
  </si>
  <si>
    <t>/organization/worksimple</t>
  </si>
  <si>
    <t>WorkSimple</t>
  </si>
  <si>
    <t>http://www.getworksimple.com</t>
  </si>
  <si>
    <t>|Collaboration|Weddings|Productivity Software|Teachers|Lead Management|Social Media|</t>
  </si>
  <si>
    <t>/organization/worksoft</t>
  </si>
  <si>
    <t>Worksoft</t>
  </si>
  <si>
    <t>http://www.worksoft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topia</t>
  </si>
  <si>
    <t>Worktopia</t>
  </si>
  <si>
    <t>http://www.worktopia.com</t>
  </si>
  <si>
    <t>|Meeting Software|Enterprise Software|</t>
  </si>
  <si>
    <t>/organization/workube</t>
  </si>
  <si>
    <t>Workube</t>
  </si>
  <si>
    <t>http://www.workube.com</t>
  </si>
  <si>
    <t>/organization/world-blender</t>
  </si>
  <si>
    <t>World Blender</t>
  </si>
  <si>
    <t>http://www.worldblender.com</t>
  </si>
  <si>
    <t>|Finance|Entertainment|Facebook Applications|Android|iPhone|Software|Social Media|Mobile|Games|</t>
  </si>
  <si>
    <t>/organization/world-business-lenders</t>
  </si>
  <si>
    <t>World Business Lenders</t>
  </si>
  <si>
    <t>http://wbl.com</t>
  </si>
  <si>
    <t>/organization/world-of-good</t>
  </si>
  <si>
    <t>World of Good</t>
  </si>
  <si>
    <t>http://www.worldofgoodinc.com</t>
  </si>
  <si>
    <t>/organization/world-procurement-international</t>
  </si>
  <si>
    <t>World Procurement International</t>
  </si>
  <si>
    <t>http://www.worldprocurement.com</t>
  </si>
  <si>
    <t>/organization/worldapp</t>
  </si>
  <si>
    <t>WorldAPP</t>
  </si>
  <si>
    <t>http://www.worldapp.com</t>
  </si>
  <si>
    <t>/organization/world-escape-llc</t>
  </si>
  <si>
    <t>WorldEscape</t>
  </si>
  <si>
    <t>http://www.worldescapegroup.com/</t>
  </si>
  <si>
    <t>/organization/worldheart</t>
  </si>
  <si>
    <t>WorldHeart</t>
  </si>
  <si>
    <t>http://www.worldheart.com</t>
  </si>
  <si>
    <t>/organization/timelines</t>
  </si>
  <si>
    <t>worldhistoryproject</t>
  </si>
  <si>
    <t>http://worldhistoryproject.org</t>
  </si>
  <si>
    <t>|Networking|Web Development|Events|Curated Web|</t>
  </si>
  <si>
    <t>/organization/worldly-developments</t>
  </si>
  <si>
    <t>Worldly Developments</t>
  </si>
  <si>
    <t>http://worldlydevelopments.com</t>
  </si>
  <si>
    <t>|Mobile|Local|Real Time|Social Network Media|Events|Software|</t>
  </si>
  <si>
    <t>/organization/worldmate</t>
  </si>
  <si>
    <t>WorldMate</t>
  </si>
  <si>
    <t>http://www.worldmate.com</t>
  </si>
  <si>
    <t>|Hotels|News|Real Time|Collaboration|Social Media|Travel|Mobile|</t>
  </si>
  <si>
    <t>/organization/worldone</t>
  </si>
  <si>
    <t>WorldOne</t>
  </si>
  <si>
    <t>http://www.worldone.com</t>
  </si>
  <si>
    <t>/organization/worlds</t>
  </si>
  <si>
    <t>Worlds</t>
  </si>
  <si>
    <t>http://www.worlds.com</t>
  </si>
  <si>
    <t>/organization/worldviz</t>
  </si>
  <si>
    <t>WorldViz</t>
  </si>
  <si>
    <t>http://www.worldviz.com</t>
  </si>
  <si>
    <t>|Enterprise Software|Virtualization|</t>
  </si>
  <si>
    <t>/organization/worldwide-biggies</t>
  </si>
  <si>
    <t>WorldWide Biggies</t>
  </si>
  <si>
    <t>http://worldwidebiggies.com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|Travel|Deep Information Technology|Enterprise Software|Online Travel|Travel &amp; Tourism|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ormser-energy-solutions</t>
  </si>
  <si>
    <t>Wormser Energy Solutions</t>
  </si>
  <si>
    <t>http://www.wormserenergysolutions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point</t>
  </si>
  <si>
    <t>WorthPoint</t>
  </si>
  <si>
    <t>http://www.worthpoint.com</t>
  </si>
  <si>
    <t>/organization/woto</t>
  </si>
  <si>
    <t>Woto</t>
  </si>
  <si>
    <t>http://woto.com</t>
  </si>
  <si>
    <t>|Publishing|Digital Media|Social Media|Big Data|Content Delivery|</t>
  </si>
  <si>
    <t>/organization/wound-care-technologies</t>
  </si>
  <si>
    <t>Wound Care Technologies</t>
  </si>
  <si>
    <t>http://www.dermaclose.com</t>
  </si>
  <si>
    <t>/organization/woven-digital</t>
  </si>
  <si>
    <t>Woven Digital</t>
  </si>
  <si>
    <t>http://woven.com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wboard</t>
  </si>
  <si>
    <t>Wowboard</t>
  </si>
  <si>
    <t>http://www.wowboarder.com/</t>
  </si>
  <si>
    <t>/organization/wowio</t>
  </si>
  <si>
    <t>WOWIO</t>
  </si>
  <si>
    <t>http://www.wowio.com</t>
  </si>
  <si>
    <t>/organization/wowowow</t>
  </si>
  <si>
    <t>WowOwow</t>
  </si>
  <si>
    <t>http://www.wowowow.com</t>
  </si>
  <si>
    <t>|Politics|Social Network Media|Business Services|Women|Web Hosting|</t>
  </si>
  <si>
    <t>/organization/wowza-media</t>
  </si>
  <si>
    <t>Wowza Media Systems</t>
  </si>
  <si>
    <t>http://www.wowza.com</t>
  </si>
  <si>
    <t>/organization/wp-engine</t>
  </si>
  <si>
    <t>WP Engine</t>
  </si>
  <si>
    <t>http://wpengine.com</t>
  </si>
  <si>
    <t>|Web CMS|Software|Blogging Platforms|Web Hosting|</t>
  </si>
  <si>
    <t>/organization/wpxtreme</t>
  </si>
  <si>
    <t>wpXtreme</t>
  </si>
  <si>
    <t>http://wpxtre.me</t>
  </si>
  <si>
    <t>|Cloud Computing|App Stores|E-Commerce|Browser Extensions|Blogging Platforms|Software|</t>
  </si>
  <si>
    <t>/organization/wrapmail</t>
  </si>
  <si>
    <t>WrapMail</t>
  </si>
  <si>
    <t>http://www.wrapmail.com</t>
  </si>
  <si>
    <t>|Promotional|Sales and Marketing|Email|Advertising|</t>
  </si>
  <si>
    <t>/organization/wrenchguys-mobile</t>
  </si>
  <si>
    <t>wrenchguys mobile</t>
  </si>
  <si>
    <t>http://www.wrenchguy.net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|Fleet Management|Transportation|Energy|Clean Technology|</t>
  </si>
  <si>
    <t>/organization/wrike</t>
  </si>
  <si>
    <t>Wrike</t>
  </si>
  <si>
    <t>http://www.wrike.com</t>
  </si>
  <si>
    <t>|Collaboration|Project Management|Enterprise Software|</t>
  </si>
  <si>
    <t>/organization/writers-bloq</t>
  </si>
  <si>
    <t>Writer's Bloq</t>
  </si>
  <si>
    <t>http://www.writersbloq.com</t>
  </si>
  <si>
    <t>|Textbooks|Publishing|Writers|</t>
  </si>
  <si>
    <t>/organization/writer-ly</t>
  </si>
  <si>
    <t>Writer.ly</t>
  </si>
  <si>
    <t>http://www.writer.ly</t>
  </si>
  <si>
    <t>/organization/writewith</t>
  </si>
  <si>
    <t>writewith</t>
  </si>
  <si>
    <t>http://writewith.com</t>
  </si>
  <si>
    <t>/organization/wso2</t>
  </si>
  <si>
    <t>WSO2</t>
  </si>
  <si>
    <t>http://wso2.com</t>
  </si>
  <si>
    <t>|Open Source|Services|Software|</t>
  </si>
  <si>
    <t>/organization/wsp-global</t>
  </si>
  <si>
    <t>WSP Global</t>
  </si>
  <si>
    <t>http://www.wspgroup.com</t>
  </si>
  <si>
    <t>|Environmental Innovation|Professional Services|</t>
  </si>
  <si>
    <t>/organization/wtfast</t>
  </si>
  <si>
    <t>WTFast</t>
  </si>
  <si>
    <t>http://www.wtfast.com</t>
  </si>
  <si>
    <t>|Video Games|Online Gaming|PC Gaming|MMO Games|Games|</t>
  </si>
  <si>
    <t>/organization/wundrbar</t>
  </si>
  <si>
    <t>Wundrbar</t>
  </si>
  <si>
    <t>http://wundrbar.com</t>
  </si>
  <si>
    <t>/organization/wurl</t>
  </si>
  <si>
    <t>Wurl</t>
  </si>
  <si>
    <t>http://www.wurl.com</t>
  </si>
  <si>
    <t>|Media|Internet|Video Streaming|Video|Enterprise Software|</t>
  </si>
  <si>
    <t>/organization/wut</t>
  </si>
  <si>
    <t>WUT</t>
  </si>
  <si>
    <t>http://wutwut.com</t>
  </si>
  <si>
    <t>|Messaging|Social Media|Apps|</t>
  </si>
  <si>
    <t>/organization/wutabout</t>
  </si>
  <si>
    <t>wutabout</t>
  </si>
  <si>
    <t>http://www.wutabout.com</t>
  </si>
  <si>
    <t>|Opinions|Reviews and Recommendations|Networking|Social Media|</t>
  </si>
  <si>
    <t>/organization/wutsat-systems</t>
  </si>
  <si>
    <t>Wutsat Systems</t>
  </si>
  <si>
    <t>http://KloudPC.com</t>
  </si>
  <si>
    <t>/organization/wyldfire</t>
  </si>
  <si>
    <t>Wyldfire</t>
  </si>
  <si>
    <t>http://www.wyldfireapp.com</t>
  </si>
  <si>
    <t>|Online Dating|Gamification|iPhone|Apps|Social Media|</t>
  </si>
  <si>
    <t>/organization/wylio</t>
  </si>
  <si>
    <t>Wylio</t>
  </si>
  <si>
    <t>http://www.wylio.com</t>
  </si>
  <si>
    <t>|Blogging Platforms|Image Recognition|Photography|Search|</t>
  </si>
  <si>
    <t>/organization/wymsee</t>
  </si>
  <si>
    <t>Wymsee</t>
  </si>
  <si>
    <t>http://www.wymsee.com</t>
  </si>
  <si>
    <t>|Finance|Advertising|Product Development Services|Television|Film|Media|Software|</t>
  </si>
  <si>
    <t>/organization/wysada-com</t>
  </si>
  <si>
    <t>Wysada.com</t>
  </si>
  <si>
    <t>http://wysada.com</t>
  </si>
  <si>
    <t>/organization/wyst</t>
  </si>
  <si>
    <t>Wyst</t>
  </si>
  <si>
    <t>http://www.wyst.it</t>
  </si>
  <si>
    <t>|Social Media|iPhone|Photography|Location Based Services|Mobile|Messaging|</t>
  </si>
  <si>
    <t>/organization/wyzant-com</t>
  </si>
  <si>
    <t>WyzAnt.com</t>
  </si>
  <si>
    <t>http://www.wyzant.com</t>
  </si>
  <si>
    <t>|Music Education|Tutoring|Service Providers|Marketplaces|Education|Curated Web|</t>
  </si>
  <si>
    <t>/organization/wyzerr</t>
  </si>
  <si>
    <t>Wyzerr</t>
  </si>
  <si>
    <t>http://www.Wyzerr.com</t>
  </si>
  <si>
    <t>|User Experience Design|</t>
  </si>
  <si>
    <t>/organization/wyzetalk</t>
  </si>
  <si>
    <t>WyzeTalk</t>
  </si>
  <si>
    <t>http://www.wyzetalk.com</t>
  </si>
  <si>
    <t>/organization/x-body</t>
  </si>
  <si>
    <t>X BODY</t>
  </si>
  <si>
    <t>http://x-bodybiosciences.com</t>
  </si>
  <si>
    <t>/organization/x-factor-communications-holdings</t>
  </si>
  <si>
    <t>X-Factor Communications Holdings</t>
  </si>
  <si>
    <t>http://xfactorcom.com</t>
  </si>
  <si>
    <t>/organization/x-scan-imaging</t>
  </si>
  <si>
    <t>X-Scan Imaging</t>
  </si>
  <si>
    <t>http://x-scanimaging.com</t>
  </si>
  <si>
    <t>/organization/x-ai</t>
  </si>
  <si>
    <t>x.ai</t>
  </si>
  <si>
    <t>http://x.ai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/organization/xactly-corp</t>
  </si>
  <si>
    <t>Xactly Corp</t>
  </si>
  <si>
    <t>http://www.xactlycorp.com</t>
  </si>
  <si>
    <t>|Incentives|Analytics|</t>
  </si>
  <si>
    <t>/organization/xad</t>
  </si>
  <si>
    <t>xAd</t>
  </si>
  <si>
    <t>http://www.xAd.com</t>
  </si>
  <si>
    <t>|Technology|Apps|Wireless|Search|Local|Mobile|Advertising|</t>
  </si>
  <si>
    <t>/organization/xamarin</t>
  </si>
  <si>
    <t>Xamarin</t>
  </si>
  <si>
    <t>http://www.xamarin.com</t>
  </si>
  <si>
    <t>|Mobile Software Tools|Testing|Windows Phone 7|Android|iOS|Software|</t>
  </si>
  <si>
    <t>/organization/xambala</t>
  </si>
  <si>
    <t>Xambala</t>
  </si>
  <si>
    <t>http://www.xambala.com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|Security|Internet|Virtualization|Enterprise Software|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po</t>
  </si>
  <si>
    <t>Xapo</t>
  </si>
  <si>
    <t>http://xapo.com</t>
  </si>
  <si>
    <t>|Personal Finance|Bitcoin|Information Security|Curated Web|</t>
  </si>
  <si>
    <t>/organization/xappmedia</t>
  </si>
  <si>
    <t>XAPPmedia</t>
  </si>
  <si>
    <t>http://xappmedia.com/</t>
  </si>
  <si>
    <t>|Consumer Behavior|Mobile Advertising|Audio|</t>
  </si>
  <si>
    <t>/organization/xata</t>
  </si>
  <si>
    <t>XATA</t>
  </si>
  <si>
    <t>http://www.xata.com</t>
  </si>
  <si>
    <t>/organization/xatori</t>
  </si>
  <si>
    <t>Xatori</t>
  </si>
  <si>
    <t>http://www.xatori.com</t>
  </si>
  <si>
    <t>|Mobile|Smart Grid|Clean Technology|Software|</t>
  </si>
  <si>
    <t>/organization/xaware</t>
  </si>
  <si>
    <t>XAware</t>
  </si>
  <si>
    <t>http://www.xaware.com</t>
  </si>
  <si>
    <t>/organization/xcalar</t>
  </si>
  <si>
    <t>Xcalar</t>
  </si>
  <si>
    <t>http://www.xcalar.com/</t>
  </si>
  <si>
    <t>/organization/xcedex</t>
  </si>
  <si>
    <t>Xcedex</t>
  </si>
  <si>
    <t>http://www.Xcedex.com</t>
  </si>
  <si>
    <t>|Green|Cloud Computing|Virtualization|Software|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eron</t>
  </si>
  <si>
    <t>Xceleron (Chapter 11)</t>
  </si>
  <si>
    <t>http://www.xceleron.com</t>
  </si>
  <si>
    <t>/organization/xceligent</t>
  </si>
  <si>
    <t>Xceligent</t>
  </si>
  <si>
    <t>http://www.xceligent.com</t>
  </si>
  <si>
    <t>|Market Research|Property Management|Real Estate|</t>
  </si>
  <si>
    <t>/organization/xchange-automotive</t>
  </si>
  <si>
    <t>xChange Automotive</t>
  </si>
  <si>
    <t>http://xchangeautos.com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3crowd-technologies</t>
  </si>
  <si>
    <t>XDN/3Crowd Technologies</t>
  </si>
  <si>
    <t>http://www.3crowd.com</t>
  </si>
  <si>
    <t>/organization/xdx</t>
  </si>
  <si>
    <t>XDx</t>
  </si>
  <si>
    <t>http://www.xdx.com</t>
  </si>
  <si>
    <t>|Health and Wellness|Fitness|Diagnostics|Health Care|Biotechnology|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|Enterprises|Android|iPhone|Enterprise 2.0|Project Management|Enterprise Software|Mobile|Software|</t>
  </si>
  <si>
    <t>/organization/xebialabs</t>
  </si>
  <si>
    <t>XebiaLabs</t>
  </si>
  <si>
    <t>http://www.xebialabs.com</t>
  </si>
  <si>
    <t>|Developer Tools|Enterprise Software|Software|</t>
  </si>
  <si>
    <t>/organization/xeebel</t>
  </si>
  <si>
    <t>Xeebel</t>
  </si>
  <si>
    <t>http://www.xeebel.com</t>
  </si>
  <si>
    <t>|App Marketing|Android|Mobile|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ncor</t>
  </si>
  <si>
    <t>Xencor</t>
  </si>
  <si>
    <t>http://xencor.com</t>
  </si>
  <si>
    <t>/organization/xendo</t>
  </si>
  <si>
    <t>Xendo</t>
  </si>
  <si>
    <t>http://xen.do</t>
  </si>
  <si>
    <t>|SaaS|Productivity Software|Enterprise Search|Semantic Search|Search|Enterprise Software|</t>
  </si>
  <si>
    <t>/organization/xenex-disinfection-services</t>
  </si>
  <si>
    <t>Xenex Disinfection Services</t>
  </si>
  <si>
    <t>http://xenex.com</t>
  </si>
  <si>
    <t>/organization/xenith-bank</t>
  </si>
  <si>
    <t>Xenith Bank</t>
  </si>
  <si>
    <t>http://xenithbank.com</t>
  </si>
  <si>
    <t>/organization/xenon-arc</t>
  </si>
  <si>
    <t>Xenon Arc</t>
  </si>
  <si>
    <t>http://www.xenonarc.com</t>
  </si>
  <si>
    <t>|Information Services|B2B|Software|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rion-advanced-battery</t>
  </si>
  <si>
    <t>Xerion Advanced Battery</t>
  </si>
  <si>
    <t>http://xerionmaterials.com</t>
  </si>
  <si>
    <t>/organization/xeris-pharmaceuticals</t>
  </si>
  <si>
    <t>Xeris Pharmaceuticals</t>
  </si>
  <si>
    <t>http://xerispharma.com</t>
  </si>
  <si>
    <t>/organization/xeround</t>
  </si>
  <si>
    <t>Xeround</t>
  </si>
  <si>
    <t>http://xeround.com</t>
  </si>
  <si>
    <t>|Virtualization|Cloud Computing|Databases|Analytics|</t>
  </si>
  <si>
    <t>/organization/xerox</t>
  </si>
  <si>
    <t>Xerox</t>
  </si>
  <si>
    <t>http://www.xerox.com</t>
  </si>
  <si>
    <t>/organization/xetawave</t>
  </si>
  <si>
    <t>Xetawave</t>
  </si>
  <si>
    <t>http://www.xetawave.com</t>
  </si>
  <si>
    <t>/organization/xf-technologies-inc</t>
  </si>
  <si>
    <t>xF Technologies Inc.</t>
  </si>
  <si>
    <t>http://xftechnologies.com</t>
  </si>
  <si>
    <t>/organization/xfire</t>
  </si>
  <si>
    <t>Xfire</t>
  </si>
  <si>
    <t>http://www.xfire.com</t>
  </si>
  <si>
    <t>|Networking|Entertainment|Computers|Games|</t>
  </si>
  <si>
    <t>/organization/xfluential</t>
  </si>
  <si>
    <t>Xfluential</t>
  </si>
  <si>
    <t>http://xfluential.com</t>
  </si>
  <si>
    <t>/organization/xg-technology</t>
  </si>
  <si>
    <t>xG Technology</t>
  </si>
  <si>
    <t>http://www.xgtechnology.com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i3</t>
  </si>
  <si>
    <t>Xi3</t>
  </si>
  <si>
    <t>http://www.xi3.com</t>
  </si>
  <si>
    <t>/organization/xicepta-sciences</t>
  </si>
  <si>
    <t>Xicepta Sciences</t>
  </si>
  <si>
    <t>http://www.xicepta.com</t>
  </si>
  <si>
    <t>/organization/xifin</t>
  </si>
  <si>
    <t>XIFIN</t>
  </si>
  <si>
    <t>http://www.xifin.com</t>
  </si>
  <si>
    <t>/organization/xignite</t>
  </si>
  <si>
    <t>Xignite</t>
  </si>
  <si>
    <t>http://www.xignite.com</t>
  </si>
  <si>
    <t>|Services|Cloud Data Services|Cloud Computing|Stock Exchanges|Finance|</t>
  </si>
  <si>
    <t>/organization/xiimo</t>
  </si>
  <si>
    <t>Xiimo</t>
  </si>
  <si>
    <t>http://www.xiimo.com</t>
  </si>
  <si>
    <t>|SaaS|Business Services|Small and Medium Businesses|World Domination|Sales and Marketing|Mobile|Promotional|Curated Web|</t>
  </si>
  <si>
    <t>/organization/xillient-communications</t>
  </si>
  <si>
    <t>Xillient Communications</t>
  </si>
  <si>
    <t>http://www.xillient.com</t>
  </si>
  <si>
    <t>/organization/ximoxi</t>
  </si>
  <si>
    <t>XimoXi</t>
  </si>
  <si>
    <t>http://www.ximoxi.com</t>
  </si>
  <si>
    <t>/organization/xiotech</t>
  </si>
  <si>
    <t>Xiotech</t>
  </si>
  <si>
    <t>http://xiotech.com</t>
  </si>
  <si>
    <t>/organization/xiplink</t>
  </si>
  <si>
    <t>XipLink</t>
  </si>
  <si>
    <t>http://xiplink.com</t>
  </si>
  <si>
    <t>|Drones|Mobile|</t>
  </si>
  <si>
    <t>/organization/xipwire</t>
  </si>
  <si>
    <t>XIPWIRE</t>
  </si>
  <si>
    <t>http://www.xipwire.com</t>
  </si>
  <si>
    <t>|Messaging|SMS|Mobile Payments|Mobile|</t>
  </si>
  <si>
    <t>/organization/xitronix</t>
  </si>
  <si>
    <t>Xitronix</t>
  </si>
  <si>
    <t>http://xitronixcorp.com</t>
  </si>
  <si>
    <t>/organization/xkoto</t>
  </si>
  <si>
    <t>xkoto</t>
  </si>
  <si>
    <t>http://www.xkoto.com</t>
  </si>
  <si>
    <t>/organization/xl-hybrids</t>
  </si>
  <si>
    <t>XL Hybrids</t>
  </si>
  <si>
    <t>http://www.xlhybrids.com</t>
  </si>
  <si>
    <t>/organization/xl-marketing</t>
  </si>
  <si>
    <t>XL Marketing</t>
  </si>
  <si>
    <t>http://www.xlmarketing.com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matters</t>
  </si>
  <si>
    <t>xMatters</t>
  </si>
  <si>
    <t>http://www.xmatters.com</t>
  </si>
  <si>
    <t>|Business Services|Enterprise Software|</t>
  </si>
  <si>
    <t>/organization/xmlaw</t>
  </si>
  <si>
    <t>XMLAW</t>
  </si>
  <si>
    <t>http://www.xmlaw.com</t>
  </si>
  <si>
    <t>|Web Development|Legal|</t>
  </si>
  <si>
    <t>/organization/xmpie</t>
  </si>
  <si>
    <t>XMPie</t>
  </si>
  <si>
    <t>http://www.XMPie.com</t>
  </si>
  <si>
    <t>/organization/xo-communications</t>
  </si>
  <si>
    <t>XO Communications</t>
  </si>
  <si>
    <t>http://www.xo.com</t>
  </si>
  <si>
    <t>/organization/xo-group</t>
  </si>
  <si>
    <t>XO Group</t>
  </si>
  <si>
    <t>http://www.xogroupinc.com</t>
  </si>
  <si>
    <t>|Media|Weddings|Social Media|</t>
  </si>
  <si>
    <t>/organization/xobni</t>
  </si>
  <si>
    <t>Xobni</t>
  </si>
  <si>
    <t>http://www.xobni.com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jet</t>
  </si>
  <si>
    <t>XOJET</t>
  </si>
  <si>
    <t>http://www.xojet.com</t>
  </si>
  <si>
    <t>/organization/xola</t>
  </si>
  <si>
    <t>Xola</t>
  </si>
  <si>
    <t>http://xola.com/overview</t>
  </si>
  <si>
    <t>/organization/xolve</t>
  </si>
  <si>
    <t>Xolve</t>
  </si>
  <si>
    <t>http://www.xolve.com</t>
  </si>
  <si>
    <t>/organization/xooker</t>
  </si>
  <si>
    <t>Xooker</t>
  </si>
  <si>
    <t>https://gust.com/companies/xooker</t>
  </si>
  <si>
    <t>|Messaging|3D|Games|Gamification|Incentives|Loyalty Programs|App Marketing|Mobile|</t>
  </si>
  <si>
    <t>/organization/xoom</t>
  </si>
  <si>
    <t>Xoom Corporation</t>
  </si>
  <si>
    <t>http://xoom.com</t>
  </si>
  <si>
    <t>|Finance|P2P Money Transfer|E-Commerce|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|Photo Sharing|Search|Email|Social Network Media|Curated Web|</t>
  </si>
  <si>
    <t>/organization/xora</t>
  </si>
  <si>
    <t>Xora, Inc.</t>
  </si>
  <si>
    <t>http://www.xora.com</t>
  </si>
  <si>
    <t>|Mobile|Gps|Enterprise Software|</t>
  </si>
  <si>
    <t>/organization/xos-digital</t>
  </si>
  <si>
    <t>XOS Digital</t>
  </si>
  <si>
    <t>http://www.xosdigital.com</t>
  </si>
  <si>
    <t>|Content|Advertising|Digital Media|Software|</t>
  </si>
  <si>
    <t>/organization/xova-labs</t>
  </si>
  <si>
    <t>Xova Labs</t>
  </si>
  <si>
    <t>http://www.xova.com</t>
  </si>
  <si>
    <t>|Enterprise Software|Cloud Infrastructure|Mobile|</t>
  </si>
  <si>
    <t>/organization/xpeerient</t>
  </si>
  <si>
    <t>xPeerient</t>
  </si>
  <si>
    <t>http://www.xpeerient.com</t>
  </si>
  <si>
    <t>/organization/xpliant</t>
  </si>
  <si>
    <t>Xpliant</t>
  </si>
  <si>
    <t>http://xpliant.com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http://www.xplornet.com</t>
  </si>
  <si>
    <t>/organization/xplornet-communications</t>
  </si>
  <si>
    <t>Xplornet Communications</t>
  </si>
  <si>
    <t>/organization/xplr</t>
  </si>
  <si>
    <t>Xplr Software</t>
  </si>
  <si>
    <t>http://xplr.com</t>
  </si>
  <si>
    <t>|Data Visualization|Machine Learning|Big Data|Artificial Intelligence|Analytics|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sigo</t>
  </si>
  <si>
    <t>Xsigo</t>
  </si>
  <si>
    <t>http://www.xsigo.com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ra-communications-inc</t>
  </si>
  <si>
    <t>Xtera Communications</t>
  </si>
  <si>
    <t>http://www.xtera.com/home</t>
  </si>
  <si>
    <t>/organization/xtime</t>
  </si>
  <si>
    <t>Xtime</t>
  </si>
  <si>
    <t>http://www.xtime.com</t>
  </si>
  <si>
    <t>|Analytics|CRM|Software|</t>
  </si>
  <si>
    <t>/organization/xtium</t>
  </si>
  <si>
    <t>Xtium</t>
  </si>
  <si>
    <t>http://www.xtium.com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|Automotive|Lead Generation|Lead Management|CRM|Software|</t>
  </si>
  <si>
    <t>/organization/xtremio</t>
  </si>
  <si>
    <t>XtremIO</t>
  </si>
  <si>
    <t>http://www.xtremio.com</t>
  </si>
  <si>
    <t>/organization/xtv</t>
  </si>
  <si>
    <t>xTV</t>
  </si>
  <si>
    <t>http://xtv-inc.com</t>
  </si>
  <si>
    <t>/organization/xuba</t>
  </si>
  <si>
    <t>Xuba</t>
  </si>
  <si>
    <t>http://xuba.com</t>
  </si>
  <si>
    <t>/organization/xumii</t>
  </si>
  <si>
    <t>Xumii</t>
  </si>
  <si>
    <t>http://www.xumii.com</t>
  </si>
  <si>
    <t>|Chat|iPhone|Messaging|Networking|Mobile|</t>
  </si>
  <si>
    <t>/organization/xvionics</t>
  </si>
  <si>
    <t>XVionics</t>
  </si>
  <si>
    <t>http://www.xvionics.com</t>
  </si>
  <si>
    <t>/organization/xydo</t>
  </si>
  <si>
    <t>XYDO</t>
  </si>
  <si>
    <t>http://app.xydo.com/client-login</t>
  </si>
  <si>
    <t>|Journalism|Social Network Media|News|Social Media|</t>
  </si>
  <si>
    <t>/organization/xylitol-canada</t>
  </si>
  <si>
    <t>Xylitol Canada</t>
  </si>
  <si>
    <t>http://xylitolcanada.com</t>
  </si>
  <si>
    <t>/organization/xylos-corporation</t>
  </si>
  <si>
    <t>Xylos Corporation</t>
  </si>
  <si>
    <t>http://xyloscorp.com</t>
  </si>
  <si>
    <t>/organization/xytis</t>
  </si>
  <si>
    <t>Xytis</t>
  </si>
  <si>
    <t>http://www.xytis.com</t>
  </si>
  <si>
    <t>/organization/xzoops</t>
  </si>
  <si>
    <t>xzoops</t>
  </si>
  <si>
    <t>http://xzoops.com</t>
  </si>
  <si>
    <t>/organization/y-combinator</t>
  </si>
  <si>
    <t>Y Combinator</t>
  </si>
  <si>
    <t>http://www.ycombinator.com</t>
  </si>
  <si>
    <t>|Startups|Consulting|Venture Capital|Finance|</t>
  </si>
  <si>
    <t>/organization/y-prime</t>
  </si>
  <si>
    <t>y prime</t>
  </si>
  <si>
    <t>http://y-prime.com</t>
  </si>
  <si>
    <t>/organization/yall</t>
  </si>
  <si>
    <t>Y'all</t>
  </si>
  <si>
    <t>http://yallapp.com</t>
  </si>
  <si>
    <t>/organization/y-klub</t>
  </si>
  <si>
    <t>Y-Klub</t>
  </si>
  <si>
    <t>http://www.y-klub.com</t>
  </si>
  <si>
    <t>/organization/yabattle</t>
  </si>
  <si>
    <t>YaBattle</t>
  </si>
  <si>
    <t>http://www.YaBattle.com</t>
  </si>
  <si>
    <t>/organization/yabbly</t>
  </si>
  <si>
    <t>Yabbly</t>
  </si>
  <si>
    <t>http://www.yabbly.com</t>
  </si>
  <si>
    <t>/organization/yabeam</t>
  </si>
  <si>
    <t>YaBeam</t>
  </si>
  <si>
    <t>http://yabeam.com</t>
  </si>
  <si>
    <t>|NFC|QR Codes|App Marketing|Content|Digital Media|Video|Audio|Advertising|Mobile|</t>
  </si>
  <si>
    <t>/organization/yabidu</t>
  </si>
  <si>
    <t>Yabidu</t>
  </si>
  <si>
    <t>http://yabidu.com/</t>
  </si>
  <si>
    <t>/organization/yadahome</t>
  </si>
  <si>
    <t>YadaHome</t>
  </si>
  <si>
    <t>http://www.yadahome.com</t>
  </si>
  <si>
    <t>/organization/yagantec</t>
  </si>
  <si>
    <t>Yagantec</t>
  </si>
  <si>
    <t>http://www.kalakai.com</t>
  </si>
  <si>
    <t>|Games|Social Network Media|Information Technology|Education|Public Relations|</t>
  </si>
  <si>
    <t>/organization/yahoo</t>
  </si>
  <si>
    <t>Yahoo!</t>
  </si>
  <si>
    <t>http://www.yahoo.com</t>
  </si>
  <si>
    <t>|Photography|Email|Portals|Search|Curated Web|</t>
  </si>
  <si>
    <t>/organization/yakify</t>
  </si>
  <si>
    <t>Yakify</t>
  </si>
  <si>
    <t>http://www.yakify.com</t>
  </si>
  <si>
    <t>|Real Estate|Architecture|Design|Curated Web|</t>
  </si>
  <si>
    <t>/organization/yakimbi</t>
  </si>
  <si>
    <t>Yakimbi</t>
  </si>
  <si>
    <t>http://www.yakimbi.com</t>
  </si>
  <si>
    <t>|Collaboration|Cloud Computing|Storage|File Sharing|Data Security|Web Hosting|</t>
  </si>
  <si>
    <t>/organization/yam-labs</t>
  </si>
  <si>
    <t>yaM Labs</t>
  </si>
  <si>
    <t>http://www.yamlabs.com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|Language Learning|Search|</t>
  </si>
  <si>
    <t>/organization/yammer</t>
  </si>
  <si>
    <t>Yammer</t>
  </si>
  <si>
    <t>http://www.yammer.com</t>
  </si>
  <si>
    <t>|Twitter Applications|Networking|Social Media|Enterprises|Web Development|Enterprise Software|</t>
  </si>
  <si>
    <t>/organization/yap</t>
  </si>
  <si>
    <t>Yap</t>
  </si>
  <si>
    <t>http://www.yapinc.com</t>
  </si>
  <si>
    <t>|Telephony|Telecommunications|Speech Recognition|Mobile|Audio|Messaging|</t>
  </si>
  <si>
    <t>/organization/yapert</t>
  </si>
  <si>
    <t>Yapert</t>
  </si>
  <si>
    <t>http://www.yapert.com</t>
  </si>
  <si>
    <t>|Photo Sharing|Video|Entertainment|News|Music|Sports|Celebrity|Social Media|Mobile|</t>
  </si>
  <si>
    <t>/organization/yapmo</t>
  </si>
  <si>
    <t>Yapmo</t>
  </si>
  <si>
    <t>http://www.yapmo.com</t>
  </si>
  <si>
    <t>|Social Network Media|Social Media|Social Business|Enterprise Software|</t>
  </si>
  <si>
    <t>/organization/yapp-media</t>
  </si>
  <si>
    <t>Yapp Media</t>
  </si>
  <si>
    <t>http://sportsyapper.com</t>
  </si>
  <si>
    <t>/organization/yapper</t>
  </si>
  <si>
    <t>Yapper</t>
  </si>
  <si>
    <t>http://www.getyapper.com</t>
  </si>
  <si>
    <t>|Networking|Location Based Services|Social Media|Chat|Mobile|Apps|Messaging|</t>
  </si>
  <si>
    <t>/organization/yappn</t>
  </si>
  <si>
    <t>Yappn</t>
  </si>
  <si>
    <t>http://yappn.com</t>
  </si>
  <si>
    <t>/organization/yapstone</t>
  </si>
  <si>
    <t>YapStone</t>
  </si>
  <si>
    <t>http://www.yapstone.com</t>
  </si>
  <si>
    <t>|Financial Services|Mobile Payments|Payments|Finance Technology|Finance|</t>
  </si>
  <si>
    <t>/organization/yapta</t>
  </si>
  <si>
    <t>Yapta</t>
  </si>
  <si>
    <t>http://www.yapta.com</t>
  </si>
  <si>
    <t>|Tracking|Transportation|Travel|</t>
  </si>
  <si>
    <t>/organization/yaptime</t>
  </si>
  <si>
    <t>YapTime</t>
  </si>
  <si>
    <t>http://www.yaptime.com</t>
  </si>
  <si>
    <t>/organization/yard-club</t>
  </si>
  <si>
    <t>Yard Club</t>
  </si>
  <si>
    <t>http://www.YardClub.com</t>
  </si>
  <si>
    <t>|Collaborative Consumption|Peer-to-Peer|Enterprise Software|</t>
  </si>
  <si>
    <t>/organization/yashi</t>
  </si>
  <si>
    <t>Yashi</t>
  </si>
  <si>
    <t>http://www.yashi.com</t>
  </si>
  <si>
    <t>Toms River</t>
  </si>
  <si>
    <t>/organization/yasmo-live</t>
  </si>
  <si>
    <t>Yasmo</t>
  </si>
  <si>
    <t>http://www.yasmolive.com</t>
  </si>
  <si>
    <t>|Events|Networking|Mobile|Social Media|</t>
  </si>
  <si>
    <t>/organization/yatown</t>
  </si>
  <si>
    <t>Yatown</t>
  </si>
  <si>
    <t>http://yatown.com</t>
  </si>
  <si>
    <t>|Local|Social Network Media|Communities|Social Media|</t>
  </si>
  <si>
    <t>/organization/yattos</t>
  </si>
  <si>
    <t>Yattos</t>
  </si>
  <si>
    <t>http://www.yattos.com</t>
  </si>
  <si>
    <t>/organization/yava-technologies</t>
  </si>
  <si>
    <t>Yava Technologies</t>
  </si>
  <si>
    <t>http://yavatechnologie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|Digital Signage|Digital Media|Software|</t>
  </si>
  <si>
    <t>/organization/ycharts</t>
  </si>
  <si>
    <t>YCharts</t>
  </si>
  <si>
    <t>http://ycharts.com</t>
  </si>
  <si>
    <t>|Financial Services|Investment Management|Finance|Visualization|Stock Exchanges|Analytics|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hive</t>
  </si>
  <si>
    <t>YeHive</t>
  </si>
  <si>
    <t>http://www.yehive.com</t>
  </si>
  <si>
    <t>|Entertainment|Games|Social Media|</t>
  </si>
  <si>
    <t>/organization/yekra</t>
  </si>
  <si>
    <t>Yekra</t>
  </si>
  <si>
    <t>http://www.yekra.com</t>
  </si>
  <si>
    <t>|Film|Distribution|Entertainment|Video|Games|</t>
  </si>
  <si>
    <t>/organization/yellowbrck</t>
  </si>
  <si>
    <t>YellowBrck</t>
  </si>
  <si>
    <t>http://www.yellowbrck.com</t>
  </si>
  <si>
    <t>|Parenting|Mobile Social|Location Based Services|Social Media|</t>
  </si>
  <si>
    <t>/organization/yardsellr</t>
  </si>
  <si>
    <t>YellowDog Media</t>
  </si>
  <si>
    <t>http://yardsellr.com</t>
  </si>
  <si>
    <t>/organization/yellowhammer</t>
  </si>
  <si>
    <t>YellowHammer</t>
  </si>
  <si>
    <t>http://www.yhmg.com</t>
  </si>
  <si>
    <t>/organization/yellowpepper</t>
  </si>
  <si>
    <t>YellowPepper</t>
  </si>
  <si>
    <t>http://www.yellowpepper.com</t>
  </si>
  <si>
    <t>/organization/yellowsmith</t>
  </si>
  <si>
    <t>Yellowsmith</t>
  </si>
  <si>
    <t>http://www.yellowsmith.com</t>
  </si>
  <si>
    <t>|Crowdsourcing|Jewelry|E-Commerce|</t>
  </si>
  <si>
    <t>/organization/yelp</t>
  </si>
  <si>
    <t>Yelp</t>
  </si>
  <si>
    <t>http://yelp.com</t>
  </si>
  <si>
    <t>|Customer Service|Reviews and Recommendations|Search|</t>
  </si>
  <si>
    <t>/organization/yepme-com</t>
  </si>
  <si>
    <t>yepme.com</t>
  </si>
  <si>
    <t>http://yepme.com</t>
  </si>
  <si>
    <t>|Product Design|Brand Marketing|Online Shopping|</t>
  </si>
  <si>
    <t>/organization/yerdle</t>
  </si>
  <si>
    <t>Yerdle</t>
  </si>
  <si>
    <t>http://www.yerdle.com</t>
  </si>
  <si>
    <t>|Marketplaces|Local Businesses|File Sharing|Collaborative Consumption|E-Commerce|</t>
  </si>
  <si>
    <t>/organization/yesgraph</t>
  </si>
  <si>
    <t>YesGraph</t>
  </si>
  <si>
    <t>http://yesgraph.com</t>
  </si>
  <si>
    <t>|Analytics|Developer APIs|Social Recruiting|Recruiting|Enterprise Software|</t>
  </si>
  <si>
    <t>/organization/yesmail</t>
  </si>
  <si>
    <t>Yesmail</t>
  </si>
  <si>
    <t>http://www.yesmail.com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|Productivity Software|Mobile|CRM|Sales and Marketing|Email|Enterprise Software|</t>
  </si>
  <si>
    <t>/organization/yetu</t>
  </si>
  <si>
    <t>yetu</t>
  </si>
  <si>
    <t>http://yetu.com</t>
  </si>
  <si>
    <t>|Home Automation|Curated Web|</t>
  </si>
  <si>
    <t>/organization/yevvo</t>
  </si>
  <si>
    <t>YEVVO</t>
  </si>
  <si>
    <t>http://yevvo.com</t>
  </si>
  <si>
    <t>|Video Streaming|Mobile Video|Mobile|</t>
  </si>
  <si>
    <t>/organization/yext</t>
  </si>
  <si>
    <t>Yext</t>
  </si>
  <si>
    <t>http://www.yext.com</t>
  </si>
  <si>
    <t>|Sales and Marketing|SaaS|Cloud Data Services|Local|Mobile|Advertising|Software|</t>
  </si>
  <si>
    <t>/organization/ygrene-energy-fund</t>
  </si>
  <si>
    <t>Ygrene Energy Fund</t>
  </si>
  <si>
    <t>http://ygrene.us</t>
  </si>
  <si>
    <t>/organization/yhat</t>
  </si>
  <si>
    <t>Yhat</t>
  </si>
  <si>
    <t>http://yhathq.com</t>
  </si>
  <si>
    <t>|Predictive Analytics|Enterprise Software|</t>
  </si>
  <si>
    <t>/organization/yidio</t>
  </si>
  <si>
    <t>Yidio</t>
  </si>
  <si>
    <t>http://www.yidio.com</t>
  </si>
  <si>
    <t>|Internet TV|Content Discovery|Search|Guides|Entertainment|Television|Video|</t>
  </si>
  <si>
    <t>/organization/yield-software</t>
  </si>
  <si>
    <t>Yield Software</t>
  </si>
  <si>
    <t>http://www.yieldsoftware.com</t>
  </si>
  <si>
    <t>|Optimization|Semantic Search|SEO|Software|</t>
  </si>
  <si>
    <t>/organization/yieldbot</t>
  </si>
  <si>
    <t>Yieldbot</t>
  </si>
  <si>
    <t>http://www.yieldbot.com</t>
  </si>
  <si>
    <t>|Analytics|Optimization|Real Time|Publishing|Advertising|</t>
  </si>
  <si>
    <t>/organization/yieldex</t>
  </si>
  <si>
    <t>Yieldex</t>
  </si>
  <si>
    <t>http://www.yieldex.com</t>
  </si>
  <si>
    <t>/organization/yieldmo</t>
  </si>
  <si>
    <t>Yieldmo</t>
  </si>
  <si>
    <t>http://www.yieldmo.com</t>
  </si>
  <si>
    <t>/organization/yiftee</t>
  </si>
  <si>
    <t>Yiftee, Inc.</t>
  </si>
  <si>
    <t>http://yiftee.com</t>
  </si>
  <si>
    <t>|Employer Benefits Programs|Trading|Communities|Local|Mobile Shopping|Gift Card|Social Media|Curated Web|</t>
  </si>
  <si>
    <t>/organization/yik-yak</t>
  </si>
  <si>
    <t>Yik Yak</t>
  </si>
  <si>
    <t>http://yikyakapp.com</t>
  </si>
  <si>
    <t>|Local|Apps|Identity|Social Media|</t>
  </si>
  <si>
    <t>/organization/yillio</t>
  </si>
  <si>
    <t>Yillio</t>
  </si>
  <si>
    <t>http://yillio.com</t>
  </si>
  <si>
    <t>Edenton</t>
  </si>
  <si>
    <t>/organization/yipit</t>
  </si>
  <si>
    <t>Yipit</t>
  </si>
  <si>
    <t>http://yipit.com</t>
  </si>
  <si>
    <t>|Algorithms|Reviews and Recommendations|Restaurants|Shopping|Sales and Marketing|Curated Web|</t>
  </si>
  <si>
    <t>/organization/yippeeo-internet-marketing-solutions</t>
  </si>
  <si>
    <t>YippeeO Internet Marketing Solutions</t>
  </si>
  <si>
    <t>http://www.YippeeOMarketing.com</t>
  </si>
  <si>
    <t>|Web Design|Semantic Search|Email Marketing|Internet Marketing|SEO|Advertising|</t>
  </si>
  <si>
    <t>/organization/yippy</t>
  </si>
  <si>
    <t>Yippy</t>
  </si>
  <si>
    <t>http://www.yippy.com</t>
  </si>
  <si>
    <t>/organization/ylopo</t>
  </si>
  <si>
    <t>Ylopo</t>
  </si>
  <si>
    <t>http://www.ylopo.com/</t>
  </si>
  <si>
    <t>|Machine Learning|Marketing Automation|</t>
  </si>
  <si>
    <t>/organization/yobble</t>
  </si>
  <si>
    <t>Yobble</t>
  </si>
  <si>
    <t>http://iphoneairguitar.com</t>
  </si>
  <si>
    <t>/organization/yobongo</t>
  </si>
  <si>
    <t>Yobongo</t>
  </si>
  <si>
    <t>http://yobongo.com</t>
  </si>
  <si>
    <t>|Mobile Devices|Curated Web|</t>
  </si>
  <si>
    <t>/organization/yodio</t>
  </si>
  <si>
    <t>Yodio</t>
  </si>
  <si>
    <t>http://www.yodio.com</t>
  </si>
  <si>
    <t>/organization/yodle</t>
  </si>
  <si>
    <t>Yodle</t>
  </si>
  <si>
    <t>http://www.yodle.com</t>
  </si>
  <si>
    <t>|Reviews and Recommendations|Marketing Automation|Email Marketing|Social Media Marketing|Small and Medium Businesses|Local Search|SEO|Internet Marketing|Local Advertising|Advertising|</t>
  </si>
  <si>
    <t>/organization/yodlee</t>
  </si>
  <si>
    <t>Yodlee</t>
  </si>
  <si>
    <t>http://www.yodlee.com</t>
  </si>
  <si>
    <t>/organization/yoga-smoga</t>
  </si>
  <si>
    <t>YOGASMOGA</t>
  </si>
  <si>
    <t>http://www.yogasmoga.com</t>
  </si>
  <si>
    <t>|Fashion|Fitness|Specialty Retail|E-Commerce|Manufacturing|</t>
  </si>
  <si>
    <t>/organization/yogurtistan</t>
  </si>
  <si>
    <t>Yogurtistan</t>
  </si>
  <si>
    <t>http://www.yogurtistan.com</t>
  </si>
  <si>
    <t>|Virtual Currency|Games|</t>
  </si>
  <si>
    <t>/organization/yoics</t>
  </si>
  <si>
    <t>Yoics</t>
  </si>
  <si>
    <t>http://yoics.com</t>
  </si>
  <si>
    <t>/organization/yola</t>
  </si>
  <si>
    <t>Yola</t>
  </si>
  <si>
    <t>http://www.yola.com</t>
  </si>
  <si>
    <t>|Networking|Internet|Small and Medium Businesses|Curated Web|</t>
  </si>
  <si>
    <t>/organization/yolia-health</t>
  </si>
  <si>
    <t>Yolia Health</t>
  </si>
  <si>
    <t>http://www.yolia.com</t>
  </si>
  <si>
    <t>|Education|Health Care|</t>
  </si>
  <si>
    <t>/organization/yolto</t>
  </si>
  <si>
    <t>Yolto</t>
  </si>
  <si>
    <t>http://yolto.com</t>
  </si>
  <si>
    <t>/organization/yonja</t>
  </si>
  <si>
    <t>Yonja Media Group</t>
  </si>
  <si>
    <t>http://www.yonja.com</t>
  </si>
  <si>
    <t>|Social Games|Facebook Applications|Networking|Social Media|</t>
  </si>
  <si>
    <t>/organization/yoodeal</t>
  </si>
  <si>
    <t>YooDeal</t>
  </si>
  <si>
    <t>http://www.yoodeal.it</t>
  </si>
  <si>
    <t>|Discounts|Marketplaces|E-Commerce|</t>
  </si>
  <si>
    <t>/organization/yoolotto</t>
  </si>
  <si>
    <t>YooLotto</t>
  </si>
  <si>
    <t>http://yoolotto.com</t>
  </si>
  <si>
    <t>/organization/yoomly</t>
  </si>
  <si>
    <t>Yoomly</t>
  </si>
  <si>
    <t>http://yoomly.com</t>
  </si>
  <si>
    <t>/organization/yooneed-com</t>
  </si>
  <si>
    <t>Yooneed.com</t>
  </si>
  <si>
    <t>http://www.yooneed.com</t>
  </si>
  <si>
    <t>|Startups|Services|Curated Web|</t>
  </si>
  <si>
    <t>/organization/yoonew</t>
  </si>
  <si>
    <t>yoonew</t>
  </si>
  <si>
    <t>http://www.yoonew.com</t>
  </si>
  <si>
    <t>/organization/yoono</t>
  </si>
  <si>
    <t>Yoono</t>
  </si>
  <si>
    <t>http://www.yoono.com</t>
  </si>
  <si>
    <t>/organization/yopima</t>
  </si>
  <si>
    <t>Yopima</t>
  </si>
  <si>
    <t>http://yopima.com</t>
  </si>
  <si>
    <t>/organization/yopro-global</t>
  </si>
  <si>
    <t>YoPro Global</t>
  </si>
  <si>
    <t>http://www.yoproglobal.org</t>
  </si>
  <si>
    <t>/organization/york-telecom</t>
  </si>
  <si>
    <t>York Telecom</t>
  </si>
  <si>
    <t>http://www.yorktel.com</t>
  </si>
  <si>
    <t>/organization/yostro</t>
  </si>
  <si>
    <t>Yostro</t>
  </si>
  <si>
    <t>http://www.yostro.com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/organization/yottamark</t>
  </si>
  <si>
    <t>YottaMark</t>
  </si>
  <si>
    <t>http://www.yottamark.com</t>
  </si>
  <si>
    <t>/organization/you-i</t>
  </si>
  <si>
    <t>You.i</t>
  </si>
  <si>
    <t>http://youilabs.com</t>
  </si>
  <si>
    <t>/organization/youappi</t>
  </si>
  <si>
    <t>YouAppi</t>
  </si>
  <si>
    <t>http://www.youappi.com</t>
  </si>
  <si>
    <t>|iOS|Apps|Ediscovery|Content|Advertising|Publishing|Mobile|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|Mobile Games|Consumer Goods|Gambling|Social Media|Games|</t>
  </si>
  <si>
    <t>/organization/youcastr</t>
  </si>
  <si>
    <t>YouCastr</t>
  </si>
  <si>
    <t>http://www.youcastr.com</t>
  </si>
  <si>
    <t>|Video Streaming|Broadcasting|Sports|Games|</t>
  </si>
  <si>
    <t>/organization/youchange</t>
  </si>
  <si>
    <t>Youchange Holdings</t>
  </si>
  <si>
    <t>http://www.youchange.com</t>
  </si>
  <si>
    <t>/organization/youdocs-beauty</t>
  </si>
  <si>
    <t>YouDocs Beauty</t>
  </si>
  <si>
    <t>/organization/youeye</t>
  </si>
  <si>
    <t>YouEye</t>
  </si>
  <si>
    <t>http://www.youeye.com</t>
  </si>
  <si>
    <t>|Usability|Curated Web|</t>
  </si>
  <si>
    <t>/organization/youfetch</t>
  </si>
  <si>
    <t>YouFetch</t>
  </si>
  <si>
    <t>http://www.youfetch.co</t>
  </si>
  <si>
    <t>|Crowdsourcing|Services|Marketplaces|Hospitality|</t>
  </si>
  <si>
    <t>/organization/yougift</t>
  </si>
  <si>
    <t>YouGift</t>
  </si>
  <si>
    <t>http://www.yougift.com</t>
  </si>
  <si>
    <t>|Psychology|Social Media|Facebook Applications|Gift Card|Consumers|Events|E-Commerce|</t>
  </si>
  <si>
    <t>/organization/yougotlistings</t>
  </si>
  <si>
    <t>YouGotListings</t>
  </si>
  <si>
    <t>http://www.yougotlistings.com</t>
  </si>
  <si>
    <t>Fallston</t>
  </si>
  <si>
    <t>/organization/youlicit</t>
  </si>
  <si>
    <t>Youlicit</t>
  </si>
  <si>
    <t>http://www.youlicit.com</t>
  </si>
  <si>
    <t>/organization/youmail</t>
  </si>
  <si>
    <t>YouMail</t>
  </si>
  <si>
    <t>http://www.youmail.com</t>
  </si>
  <si>
    <t>/organization/youneeq</t>
  </si>
  <si>
    <t>Youneeq</t>
  </si>
  <si>
    <t>http://www.youneeq.ca</t>
  </si>
  <si>
    <t>/organization/young-innovations</t>
  </si>
  <si>
    <t>Young Innovations</t>
  </si>
  <si>
    <t>http://www.ydnt.com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|Corporate IT|Innovation Management|</t>
  </si>
  <si>
    <t>/organization/your-body-by-design</t>
  </si>
  <si>
    <t>Your Body by Design</t>
  </si>
  <si>
    <t>http://yourbodybydesign.ca/</t>
  </si>
  <si>
    <t>/organization/your-last-chance</t>
  </si>
  <si>
    <t>Your Last Chance</t>
  </si>
  <si>
    <t>http://www.shopyourlastchance.com</t>
  </si>
  <si>
    <t>/organization/your-office-agent</t>
  </si>
  <si>
    <t>Your Office Agent</t>
  </si>
  <si>
    <t>http://www.yourofficeagent.com</t>
  </si>
  <si>
    <t>|Commercial Real Estate|Enterprise Software|Curated Web|</t>
  </si>
  <si>
    <t>/organization/your-style-unzipped</t>
  </si>
  <si>
    <t>Your Style Unzipped</t>
  </si>
  <si>
    <t>http://www.yourstyleunzipped.com</t>
  </si>
  <si>
    <t>|Fashion|Software|</t>
  </si>
  <si>
    <t>/organization/your-survival</t>
  </si>
  <si>
    <t>Your Survival</t>
  </si>
  <si>
    <t>http://www.yoursurvival.com</t>
  </si>
  <si>
    <t>/organization/yourtrumanshow</t>
  </si>
  <si>
    <t>Your Truman Show</t>
  </si>
  <si>
    <t>http://www.yourtrumanshow.com</t>
  </si>
  <si>
    <t>|Web Tools|Video|Advertising|</t>
  </si>
  <si>
    <t>/organization/yourenew-com</t>
  </si>
  <si>
    <t>YouRenew</t>
  </si>
  <si>
    <t>http://www.yourenewsolutions.com</t>
  </si>
  <si>
    <t>|Recycling|Video Games|Hardware|Consumer Electronics|iPod Touch|Mobile|Electronics|Clean Technology|</t>
  </si>
  <si>
    <t>/organization/yourlisten-com</t>
  </si>
  <si>
    <t>YourListen.com</t>
  </si>
  <si>
    <t>http://yourlisten.com</t>
  </si>
  <si>
    <t>/organization/yourmechanic</t>
  </si>
  <si>
    <t>YourMechanic</t>
  </si>
  <si>
    <t>http://www.yourmechanic.com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|Internet|Networking|Sports|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science</t>
  </si>
  <si>
    <t>YouScience</t>
  </si>
  <si>
    <t>http://www.youscience.com</t>
  </si>
  <si>
    <t>/organization/youtego</t>
  </si>
  <si>
    <t>Youtego</t>
  </si>
  <si>
    <t>http://www.youtego.com</t>
  </si>
  <si>
    <t>|Collaboration|Software|Reviews and Recommendations|Visualization|Curated Web|</t>
  </si>
  <si>
    <t>/organization/youtern</t>
  </si>
  <si>
    <t>YouTern</t>
  </si>
  <si>
    <t>http://www.youtern.com</t>
  </si>
  <si>
    <t>|Colleges|All Students|Education|Startups|Entrepreneur|Training|Curated Web|</t>
  </si>
  <si>
    <t>/organization/youthnoise</t>
  </si>
  <si>
    <t>Youth Noise</t>
  </si>
  <si>
    <t>http://www.youthnoise.com</t>
  </si>
  <si>
    <t>|SEO|Consulting|Internet Marketing|Nonprofits|</t>
  </si>
  <si>
    <t>/organization/youth1-media</t>
  </si>
  <si>
    <t>Youth1 Media</t>
  </si>
  <si>
    <t>http://www.youth1.com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|Video|Online Rental|Entertainment|Games|</t>
  </si>
  <si>
    <t>/organization/youweb</t>
  </si>
  <si>
    <t>YouWeb</t>
  </si>
  <si>
    <t>http://www.youwebinc.net</t>
  </si>
  <si>
    <t>|Finance|Incubators|Consulting|</t>
  </si>
  <si>
    <t>/organization/youwho</t>
  </si>
  <si>
    <t>youwho</t>
  </si>
  <si>
    <t>http://www.youwho.com</t>
  </si>
  <si>
    <t>/organization/yovia</t>
  </si>
  <si>
    <t>Yovia</t>
  </si>
  <si>
    <t>http://www.yovia.com</t>
  </si>
  <si>
    <t>|Social Media Marketing|Social Media|Curated Web|</t>
  </si>
  <si>
    <t>/organization/yovigo</t>
  </si>
  <si>
    <t>Yovigo</t>
  </si>
  <si>
    <t>http://yovigo.com</t>
  </si>
  <si>
    <t>|Social Media Marketing|Web CMS|E-Commerce|</t>
  </si>
  <si>
    <t>/organization/yowza</t>
  </si>
  <si>
    <t>Yowza</t>
  </si>
  <si>
    <t>http://www.getyowza.com</t>
  </si>
  <si>
    <t>/organization/yoyocard</t>
  </si>
  <si>
    <t>Yoyocard</t>
  </si>
  <si>
    <t>http://yoyocard.com</t>
  </si>
  <si>
    <t>|Bitcoin|Banking|Mobile Payments|Payments|</t>
  </si>
  <si>
    <t>/organization/yozons</t>
  </si>
  <si>
    <t>Yozons</t>
  </si>
  <si>
    <t>http://www.yozons.com</t>
  </si>
  <si>
    <t>/organization/yr-mrkt</t>
  </si>
  <si>
    <t>YR.MRKT</t>
  </si>
  <si>
    <t>http://www.yrmrkt.com</t>
  </si>
  <si>
    <t>|Social Media|Brand Marketing|E-Commerce|Fashion|</t>
  </si>
  <si>
    <t>/organization/yub</t>
  </si>
  <si>
    <t>Yub</t>
  </si>
  <si>
    <t>http://yub.com</t>
  </si>
  <si>
    <t>/organization/yugma</t>
  </si>
  <si>
    <t>Yugma</t>
  </si>
  <si>
    <t>http://www.yugma.com</t>
  </si>
  <si>
    <t>|Chat|Messaging|Software|</t>
  </si>
  <si>
    <t>/organization/yumber</t>
  </si>
  <si>
    <t>Yumber</t>
  </si>
  <si>
    <t>http://yumber.com</t>
  </si>
  <si>
    <t>|Business Services|Networking|File Sharing|Curated Web|</t>
  </si>
  <si>
    <t>/organization/yume</t>
  </si>
  <si>
    <t>YuMe</t>
  </si>
  <si>
    <t>http://www.yume.com</t>
  </si>
  <si>
    <t>/organization/yumm-com</t>
  </si>
  <si>
    <t>Yumm.com</t>
  </si>
  <si>
    <t>http://yumm.com</t>
  </si>
  <si>
    <t>|Cooking|Recipes|Social Media|</t>
  </si>
  <si>
    <t>/organization/yummly</t>
  </si>
  <si>
    <t>Yummly</t>
  </si>
  <si>
    <t>http://www.yummly.com</t>
  </si>
  <si>
    <t>|Groceries|Personalization|Content Discovery|Semantic Search|Ediscovery|Cooking|Recipes|Hospitality|</t>
  </si>
  <si>
    <t>/organization/yummy-garden-kids-eatery</t>
  </si>
  <si>
    <t>Yummy Garden Kids Eatery</t>
  </si>
  <si>
    <t>http://www.yummygardenkidseatery.com/</t>
  </si>
  <si>
    <t>/organization/yupicall</t>
  </si>
  <si>
    <t>YupiCall</t>
  </si>
  <si>
    <t>http://www.yupicall.com</t>
  </si>
  <si>
    <t>|Business Services|Mobile|Internet of Things|</t>
  </si>
  <si>
    <t>/organization/yupiq</t>
  </si>
  <si>
    <t>YUPIQ</t>
  </si>
  <si>
    <t>http://yupiq.com</t>
  </si>
  <si>
    <t>|Film|Sports|Music|Social Media|</t>
  </si>
  <si>
    <t>/organization/dubb-social-phonebook</t>
  </si>
  <si>
    <t>Yuppie</t>
  </si>
  <si>
    <t>http://www.getyuppie.com</t>
  </si>
  <si>
    <t>|Apps|iOS|iPhone|Social Network Media|Mobile|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|Sports|Music|Audio|Hardware + Software|</t>
  </si>
  <si>
    <t>/organization/yushino</t>
  </si>
  <si>
    <t>Yushino</t>
  </si>
  <si>
    <t>http://www.yushino.com</t>
  </si>
  <si>
    <t>/organization/yuuconnect</t>
  </si>
  <si>
    <t>YuuConnect</t>
  </si>
  <si>
    <t>http://www.yuuconnect.com/</t>
  </si>
  <si>
    <t>|Digital Media|Energy Efficiency|Outdoor Advertising|</t>
  </si>
  <si>
    <t>/organization/yworld</t>
  </si>
  <si>
    <t>yWorld</t>
  </si>
  <si>
    <t>http://www.yworld.com</t>
  </si>
  <si>
    <t>|Messaging|Collaboration|Social Media|Startups|</t>
  </si>
  <si>
    <t>/organization/z-plane</t>
  </si>
  <si>
    <t>Z Plane</t>
  </si>
  <si>
    <t>http://www.z-planeinc.com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|Training|Internet|Mobile|Software|Finance|Incubators|Startups|</t>
  </si>
  <si>
    <t>/organization/zaarly</t>
  </si>
  <si>
    <t>Zaarly</t>
  </si>
  <si>
    <t>http://www.zaarly.com</t>
  </si>
  <si>
    <t>|Startups|Android|iPhone|Proximity Internet|Databases|Marketplaces|Mobile|E-Commerce|</t>
  </si>
  <si>
    <t>/organization/zabecor-pharmaceuticals</t>
  </si>
  <si>
    <t>ZaBeCor Pharmaceuticals</t>
  </si>
  <si>
    <t>http://zabecor.com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dara-storage</t>
  </si>
  <si>
    <t>Zadara Storage</t>
  </si>
  <si>
    <t>http://www.zadarastorage.com</t>
  </si>
  <si>
    <t>|Cloud Data Services|Cloud Computing|Software|</t>
  </si>
  <si>
    <t>/organization/zadby</t>
  </si>
  <si>
    <t>Zadby</t>
  </si>
  <si>
    <t>http://zadby.com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|Supply Chain Management|E-Commerce|Fashion|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|Finance Technology|Banking|Software|</t>
  </si>
  <si>
    <t>/organization/zafu-com</t>
  </si>
  <si>
    <t>Zafu</t>
  </si>
  <si>
    <t>http://www.zafu.com</t>
  </si>
  <si>
    <t>|SaaS|Big Data|Analytics|Ad Targeting|Fashion|</t>
  </si>
  <si>
    <t>/organization/zagster</t>
  </si>
  <si>
    <t>Zagster</t>
  </si>
  <si>
    <t>http://www.zagster.com</t>
  </si>
  <si>
    <t>/organization/zairge</t>
  </si>
  <si>
    <t>Zairge</t>
  </si>
  <si>
    <t>http://www.zairge.com</t>
  </si>
  <si>
    <t>|Cloud Data Services|Software|Hotels|Mobile|</t>
  </si>
  <si>
    <t>/organization/zaius-inc</t>
  </si>
  <si>
    <t>ZAIUS, Inc.</t>
  </si>
  <si>
    <t>http://www.zaius.com</t>
  </si>
  <si>
    <t>|Real Time|Digital Media|Advertising|</t>
  </si>
  <si>
    <t>/organization/zalicus</t>
  </si>
  <si>
    <t>Zalicus</t>
  </si>
  <si>
    <t>http://www.zalicus.com</t>
  </si>
  <si>
    <t>/organization/zambikes-malawi</t>
  </si>
  <si>
    <t>Zambikes Malawi</t>
  </si>
  <si>
    <t>http://www.zambikes.com</t>
  </si>
  <si>
    <t>/organization/zamzee</t>
  </si>
  <si>
    <t>Zamzee</t>
  </si>
  <si>
    <t>http://zamzee.com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e-prep</t>
  </si>
  <si>
    <t>Zane Prep</t>
  </si>
  <si>
    <t>http://www.zaniaclearning.com</t>
  </si>
  <si>
    <t>|Point of Sale|Technology|Life Sciences|Retail|Software|Education|</t>
  </si>
  <si>
    <t>/organization/zango</t>
  </si>
  <si>
    <t>Zango</t>
  </si>
  <si>
    <t>http://zango.com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|Travel|Jewelry|Fashion|Design|E-Commerce|</t>
  </si>
  <si>
    <t>/organization/zap</t>
  </si>
  <si>
    <t>ZAP</t>
  </si>
  <si>
    <t>http://www.zapworld.com</t>
  </si>
  <si>
    <t>/organization/zaphour</t>
  </si>
  <si>
    <t>ZapHour</t>
  </si>
  <si>
    <t>http://zaphour.com</t>
  </si>
  <si>
    <t>/organization/zapier</t>
  </si>
  <si>
    <t>Zapier</t>
  </si>
  <si>
    <t>http://zapier.com</t>
  </si>
  <si>
    <t>|Data Integration|Cloud Computing|SaaS|Software|</t>
  </si>
  <si>
    <t>/organization/zaplee</t>
  </si>
  <si>
    <t>Zaplee</t>
  </si>
  <si>
    <t>http://www.zaplee.com</t>
  </si>
  <si>
    <t>/organization/zapoint</t>
  </si>
  <si>
    <t>Zapoint</t>
  </si>
  <si>
    <t>http://www.zapoint.com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/organization/zapprx</t>
  </si>
  <si>
    <t>ZappRx</t>
  </si>
  <si>
    <t>http://zapprx.com</t>
  </si>
  <si>
    <t>/organization/zaps-technologies</t>
  </si>
  <si>
    <t>ZAPS Technologies</t>
  </si>
  <si>
    <t>http://www.zapstechnologies.com</t>
  </si>
  <si>
    <t>/organization/zaranga</t>
  </si>
  <si>
    <t>Zaranga</t>
  </si>
  <si>
    <t>http://www.zaranga.com</t>
  </si>
  <si>
    <t>/organization/zarbees</t>
  </si>
  <si>
    <t>Zarbee's</t>
  </si>
  <si>
    <t>http://zarbees.com</t>
  </si>
  <si>
    <t>/organization/zattoo</t>
  </si>
  <si>
    <t>Zattoo</t>
  </si>
  <si>
    <t>http://zattoo.com</t>
  </si>
  <si>
    <t>|Television|Peer-to-Peer|Games|</t>
  </si>
  <si>
    <t>/organization/zazom</t>
  </si>
  <si>
    <t>Zazom</t>
  </si>
  <si>
    <t>http://www.zazom.com</t>
  </si>
  <si>
    <t>|Property Management|Online Rental|Real Estate|</t>
  </si>
  <si>
    <t>/organization/zazoom-video</t>
  </si>
  <si>
    <t>Zazoom</t>
  </si>
  <si>
    <t>http://zazoomvideo.com</t>
  </si>
  <si>
    <t>|Video|Video Streaming|Games|</t>
  </si>
  <si>
    <t>/organization/zazuba</t>
  </si>
  <si>
    <t>Zazuba</t>
  </si>
  <si>
    <t>http://www.zazuba.com</t>
  </si>
  <si>
    <t>/organization/zazzle</t>
  </si>
  <si>
    <t>Zazzle</t>
  </si>
  <si>
    <t>http://zazzle.com</t>
  </si>
  <si>
    <t>|Video on Demand|E-Commerce|</t>
  </si>
  <si>
    <t>/organization/z-m-xr</t>
  </si>
  <si>
    <t>Züm XR</t>
  </si>
  <si>
    <t>http://www.zumxr.com/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vision</t>
  </si>
  <si>
    <t>ZeaVision</t>
  </si>
  <si>
    <t>http://www.zeavision.com/</t>
  </si>
  <si>
    <t>/organization/zebra-biologics</t>
  </si>
  <si>
    <t>Zebra Biologics</t>
  </si>
  <si>
    <t>http://zebrabiologics.com</t>
  </si>
  <si>
    <t>/organization/zebra-imaging</t>
  </si>
  <si>
    <t>Zebra Imaging</t>
  </si>
  <si>
    <t>http://www.zebraimaging.com</t>
  </si>
  <si>
    <t>/organization/zebra-technologies</t>
  </si>
  <si>
    <t>Zebra Technologies</t>
  </si>
  <si>
    <t>http://www.zebra.com</t>
  </si>
  <si>
    <t>/organization/zecter</t>
  </si>
  <si>
    <t>Zecter</t>
  </si>
  <si>
    <t>http://www.zecter.com</t>
  </si>
  <si>
    <t>|Storage|Document Management|File Sharing|Web Hosting|</t>
  </si>
  <si>
    <t>/organization/zeebo</t>
  </si>
  <si>
    <t>Zeebo</t>
  </si>
  <si>
    <t>http://www.zeeboinc.com</t>
  </si>
  <si>
    <t>|Emerging Markets|Consumer Electronics|Education|</t>
  </si>
  <si>
    <t>/organization/zeel</t>
  </si>
  <si>
    <t>Zeel</t>
  </si>
  <si>
    <t>http://www.zeel.com</t>
  </si>
  <si>
    <t>/organization/zeer</t>
  </si>
  <si>
    <t>Zeer</t>
  </si>
  <si>
    <t>http://www.zeer.com</t>
  </si>
  <si>
    <t>|Hospitality|Groceries|Reviews and Recommendations|Public Relations|</t>
  </si>
  <si>
    <t>/organization/zeetl</t>
  </si>
  <si>
    <t>Zeetl</t>
  </si>
  <si>
    <t>http://zeetl.com</t>
  </si>
  <si>
    <t>|Social Media|Telephony|Mobile|Messaging|</t>
  </si>
  <si>
    <t>/organization/zefr</t>
  </si>
  <si>
    <t>ZEFR</t>
  </si>
  <si>
    <t>http://www.ZEFR.com</t>
  </si>
  <si>
    <t>|Video|Entertainment|Enterprise Software|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|Startups|Web Browsers|Advertising|Semantic Web|Browser Extensions|Blogging Platforms|Curated Web|</t>
  </si>
  <si>
    <t>/organization/zen-planner</t>
  </si>
  <si>
    <t>Zen Planner</t>
  </si>
  <si>
    <t>http://www.zenplanner.com</t>
  </si>
  <si>
    <t>|Billing|E-Commerce|</t>
  </si>
  <si>
    <t>/organization/zencash</t>
  </si>
  <si>
    <t>ZenCash</t>
  </si>
  <si>
    <t>http://www.zencash.com</t>
  </si>
  <si>
    <t>|Accounting|Finance|Small and Medium Businesses|Billing|Payments|</t>
  </si>
  <si>
    <t>/organization/zencoder</t>
  </si>
  <si>
    <t>Zencoder</t>
  </si>
  <si>
    <t>http://zencoder.com</t>
  </si>
  <si>
    <t>|SaaS|Cloud Computing|Audio|Web Development|Data Security|Video|Software|</t>
  </si>
  <si>
    <t>/organization/zend-technologies</t>
  </si>
  <si>
    <t>Zend Technologies</t>
  </si>
  <si>
    <t>http://www.zend.com</t>
  </si>
  <si>
    <t>|PaaS|SaaS|Mobile|Services|Cloud Computing|Software|</t>
  </si>
  <si>
    <t>/organization/zendesk</t>
  </si>
  <si>
    <t>Zendesk</t>
  </si>
  <si>
    <t>http://zendesk.com</t>
  </si>
  <si>
    <t>|Customer Support Tools|Tech Field Support|Customer Service|SaaS|Enterprise Software|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/organization/zenedge</t>
  </si>
  <si>
    <t>Zenedge</t>
  </si>
  <si>
    <t>http://www.zenedge.com</t>
  </si>
  <si>
    <t>|E-Commerce|Content Delivery|Network Security|Cloud Computing|Enterprise Software|</t>
  </si>
  <si>
    <t>/organization/zenefits</t>
  </si>
  <si>
    <t>Zenefits</t>
  </si>
  <si>
    <t>http://www.zenefits.com</t>
  </si>
  <si>
    <t>|Health and Insurance|Human Resources|Enterprise Software|</t>
  </si>
  <si>
    <t>/organization/zenfolio</t>
  </si>
  <si>
    <t>Zenfolio</t>
  </si>
  <si>
    <t>http://www.zenfolio.com</t>
  </si>
  <si>
    <t>|Databases|Web Hosting|Photography|</t>
  </si>
  <si>
    <t>/organization/zenimax</t>
  </si>
  <si>
    <t>ZeniMax</t>
  </si>
  <si>
    <t>http://www.zenimax.com</t>
  </si>
  <si>
    <t>/organization/zenitum</t>
  </si>
  <si>
    <t>Zenitum</t>
  </si>
  <si>
    <t>http://www.zenitum.com</t>
  </si>
  <si>
    <t>/organization/zeno-corporation</t>
  </si>
  <si>
    <t>Zeno Corporation</t>
  </si>
  <si>
    <t>http://myzeno.com</t>
  </si>
  <si>
    <t>/organization/zenogen</t>
  </si>
  <si>
    <t>Zenogen</t>
  </si>
  <si>
    <t>http://www.zenogen.com.au</t>
  </si>
  <si>
    <t>/organization/zenoss</t>
  </si>
  <si>
    <t>Zenoss</t>
  </si>
  <si>
    <t>http://www.zenoss.com</t>
  </si>
  <si>
    <t>/organization/zenovia-digital-exchange</t>
  </si>
  <si>
    <t>Zenovia Digital Exchange</t>
  </si>
  <si>
    <t>http://www.zenoviaexchange.com</t>
  </si>
  <si>
    <t>/organization/zenpayroll</t>
  </si>
  <si>
    <t>ZenPayroll</t>
  </si>
  <si>
    <t>http://www.zenpayroll.com</t>
  </si>
  <si>
    <t>/organization/zenph</t>
  </si>
  <si>
    <t>Zenph</t>
  </si>
  <si>
    <t>http://www.thezoen.com</t>
  </si>
  <si>
    <t>/organization/zenprise</t>
  </si>
  <si>
    <t>Zenprise</t>
  </si>
  <si>
    <t>http://www.zenprise.com</t>
  </si>
  <si>
    <t>|Mobile Devices|Mobile Security|Mobility|Mobile|</t>
  </si>
  <si>
    <t>/organization/zenput</t>
  </si>
  <si>
    <t>Zenput</t>
  </si>
  <si>
    <t>http://www.zenput.com</t>
  </si>
  <si>
    <t>/organization/zenring</t>
  </si>
  <si>
    <t>Zenring</t>
  </si>
  <si>
    <t>http://www.zenring.com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|Contact Management|Networking|Web Hosting|</t>
  </si>
  <si>
    <t>/organization/zentila</t>
  </si>
  <si>
    <t>Zentila</t>
  </si>
  <si>
    <t>http://zentila.com</t>
  </si>
  <si>
    <t>|Non Profit|Startups|Enterprises|Analytics|</t>
  </si>
  <si>
    <t>/organization/zentric</t>
  </si>
  <si>
    <t>Zentric</t>
  </si>
  <si>
    <t>http://www.zntr.com/</t>
  </si>
  <si>
    <t>/organization/zentrick</t>
  </si>
  <si>
    <t>Zentrick</t>
  </si>
  <si>
    <t>http://zentrick.com</t>
  </si>
  <si>
    <t>|Analytics|Advertising|Video|Software|</t>
  </si>
  <si>
    <t>/organization/zenverge</t>
  </si>
  <si>
    <t>Zenverge</t>
  </si>
  <si>
    <t>http://www.zenverge.com</t>
  </si>
  <si>
    <t>/organization/zeo</t>
  </si>
  <si>
    <t>Zeo</t>
  </si>
  <si>
    <t>http://www.myZeo.com</t>
  </si>
  <si>
    <t>/organization/zeomega</t>
  </si>
  <si>
    <t>ZeOmega</t>
  </si>
  <si>
    <t>http://zeomega.com</t>
  </si>
  <si>
    <t>/organization/zep-solar</t>
  </si>
  <si>
    <t>Zep Solar</t>
  </si>
  <si>
    <t>http://www.zepsolar.com</t>
  </si>
  <si>
    <t>/organization/zephyr</t>
  </si>
  <si>
    <t>Zephyr</t>
  </si>
  <si>
    <t>http://www.getzephyr.com</t>
  </si>
  <si>
    <t>/organization/zephyr-health</t>
  </si>
  <si>
    <t>Zephyr Health</t>
  </si>
  <si>
    <t>http://zephyrhealthinc.com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|Health Care|Medical Devices|Hardware|Biotechnology|</t>
  </si>
  <si>
    <t>/organization/zepp-labs-inc</t>
  </si>
  <si>
    <t>Zepp Labs, Inc.</t>
  </si>
  <si>
    <t>http://www.zepp.com</t>
  </si>
  <si>
    <t>|Sports|Hardware + Software|</t>
  </si>
  <si>
    <t>/organization/zeppelin</t>
  </si>
  <si>
    <t>Zeppelin</t>
  </si>
  <si>
    <t>http://zeppelin.co</t>
  </si>
  <si>
    <t>|Finance|Web Development|SaaS|Cloud Computing|Analytics|Business Intelligence|Mobile|</t>
  </si>
  <si>
    <t>/organization/zeptor</t>
  </si>
  <si>
    <t>Zeptor</t>
  </si>
  <si>
    <t>http://zeptoco.com</t>
  </si>
  <si>
    <t>/organization/zergnet</t>
  </si>
  <si>
    <t>ZergNet</t>
  </si>
  <si>
    <t>http://www.zergnet.com</t>
  </si>
  <si>
    <t>|Content Discovery|</t>
  </si>
  <si>
    <t>/organization/zerista</t>
  </si>
  <si>
    <t>Zerista</t>
  </si>
  <si>
    <t>http://www.zerista.com</t>
  </si>
  <si>
    <t>/organization/zero-chroma-llc</t>
  </si>
  <si>
    <t>Zero Chroma LLC</t>
  </si>
  <si>
    <t>http://www.zerochroma.com</t>
  </si>
  <si>
    <t>|Small and Medium Businesses|Fitness|iPad|iPhone|Tablets|Consumer Electronics|</t>
  </si>
  <si>
    <t>/organization/zero-emission-energy-plants-zeep</t>
  </si>
  <si>
    <t>Zero Emission Energy Plants (ZEEP)</t>
  </si>
  <si>
    <t>http://zeep.com</t>
  </si>
  <si>
    <t>/organization/zero-gravity-solutions</t>
  </si>
  <si>
    <t>Zero Gravity Solutions</t>
  </si>
  <si>
    <t>http://www.zerogsi.com/</t>
  </si>
  <si>
    <t>/organization/zero-motorcycles</t>
  </si>
  <si>
    <t>Zero Motorcycles</t>
  </si>
  <si>
    <t>http://www.zeromotorcycles.com</t>
  </si>
  <si>
    <t>/organization/zerodesktop</t>
  </si>
  <si>
    <t>ZeroDesktop</t>
  </si>
  <si>
    <t>http://www.zeropc.com</t>
  </si>
  <si>
    <t>/organization/zerofox</t>
  </si>
  <si>
    <t>ZeroFOX</t>
  </si>
  <si>
    <t>http://www.zerofox.com</t>
  </si>
  <si>
    <t>/organization/zeronines-technology</t>
  </si>
  <si>
    <t>ZeroNines Technology</t>
  </si>
  <si>
    <t>http://www.zeronines.com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|Finance|Software|SaaS|IaaS|PaaS|Virtualization|Cloud Computing|Enterprise Software|</t>
  </si>
  <si>
    <t>/organization/zerply</t>
  </si>
  <si>
    <t>Zerply</t>
  </si>
  <si>
    <t>http://zerply.com</t>
  </si>
  <si>
    <t>|Recruiting|Creative|Personal Branding|Entertainment Industry|Curated Web|</t>
  </si>
  <si>
    <t>/organization/zerto</t>
  </si>
  <si>
    <t>Zerto</t>
  </si>
  <si>
    <t>http://www.zerto.com</t>
  </si>
  <si>
    <t>/organization/zestfinance</t>
  </si>
  <si>
    <t>ZestFinance</t>
  </si>
  <si>
    <t>http://zestfinance.com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ugma-systems</t>
  </si>
  <si>
    <t>Zeugma Systems</t>
  </si>
  <si>
    <t>http://www.zeugmasystems.com</t>
  </si>
  <si>
    <t>/organization/zeuss</t>
  </si>
  <si>
    <t>Zeuss</t>
  </si>
  <si>
    <t>http://www.Zeuss.com</t>
  </si>
  <si>
    <t>|Sales and Marketing|Big Data Analytics|Software|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tit</t>
  </si>
  <si>
    <t>Zextit</t>
  </si>
  <si>
    <t>http://www.zextit.com</t>
  </si>
  <si>
    <t>/organization/zhihu</t>
  </si>
  <si>
    <t>Zhihu</t>
  </si>
  <si>
    <t>http://www.zhihu.com</t>
  </si>
  <si>
    <t>/organization/cognical</t>
  </si>
  <si>
    <t>Zibby</t>
  </si>
  <si>
    <t>http://www.zibby.com</t>
  </si>
  <si>
    <t>|E-Commerce|Big Data|Finance|</t>
  </si>
  <si>
    <t>/organization/zidisha</t>
  </si>
  <si>
    <t>Zidisha</t>
  </si>
  <si>
    <t>http://www.zidisha.org</t>
  </si>
  <si>
    <t>/organization/ziegler</t>
  </si>
  <si>
    <t>Ziegler</t>
  </si>
  <si>
    <t>http://www.ziegler.com/</t>
  </si>
  <si>
    <t>/organization/zift-solutions</t>
  </si>
  <si>
    <t>Zift Solutions</t>
  </si>
  <si>
    <t>http://www.ziftsolutions.com</t>
  </si>
  <si>
    <t>|SaaS|Sales and Marketing|Advertising|</t>
  </si>
  <si>
    <t>/organization/ziften-technologies</t>
  </si>
  <si>
    <t>Ziften Technologies</t>
  </si>
  <si>
    <t>http://www.ziften.com</t>
  </si>
  <si>
    <t>|Information Security|Enterprise Software|</t>
  </si>
  <si>
    <t>/organization/zigabid</t>
  </si>
  <si>
    <t>Zigabid</t>
  </si>
  <si>
    <t>http://www.zigabid.com</t>
  </si>
  <si>
    <t>|Sports|Concerts|Curated Web|</t>
  </si>
  <si>
    <t>/organization/zigavite</t>
  </si>
  <si>
    <t>ZigaVite</t>
  </si>
  <si>
    <t>http://www.zigavite.com</t>
  </si>
  <si>
    <t>|Information Services|Software|</t>
  </si>
  <si>
    <t>/organization/zighra</t>
  </si>
  <si>
    <t>Zighra</t>
  </si>
  <si>
    <t>http://www.zighra.com</t>
  </si>
  <si>
    <t>|Crowdsourcing|Credit Cards|Mobile|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|Real Time|Predictive Analytics|Big Data Analytics|Big Data|Business Intelligence|Social Media Monitoring|</t>
  </si>
  <si>
    <t>/organization/zigswitch</t>
  </si>
  <si>
    <t>Zigswitch</t>
  </si>
  <si>
    <t>http://zigswitch.com</t>
  </si>
  <si>
    <t>|Energy Efficiency|Clean Energy|Wireless|Clean Technology|</t>
  </si>
  <si>
    <t>/organization/ziibra</t>
  </si>
  <si>
    <t>ZIIBRA</t>
  </si>
  <si>
    <t>http://www.ziibra.com</t>
  </si>
  <si>
    <t>/organization/ziios</t>
  </si>
  <si>
    <t>Ziios</t>
  </si>
  <si>
    <t>http://ziios.com</t>
  </si>
  <si>
    <t>/organization/ziipa</t>
  </si>
  <si>
    <t>Ziipa</t>
  </si>
  <si>
    <t>http://www.ziipa.com</t>
  </si>
  <si>
    <t>|Advertising|Promotional|Android|Mobile|Startups|E-Commerce|</t>
  </si>
  <si>
    <t>/organization/ziippi</t>
  </si>
  <si>
    <t>Ziippi</t>
  </si>
  <si>
    <t>http://www.ziippi.com</t>
  </si>
  <si>
    <t>/organization/ziklag-systems</t>
  </si>
  <si>
    <t>Ziklag Systems</t>
  </si>
  <si>
    <t>http://www.ziklagsystems.com</t>
  </si>
  <si>
    <t>|Mobile Commerce|Mobile Security|Mobile|</t>
  </si>
  <si>
    <t>/organization/zila-networks</t>
  </si>
  <si>
    <t>Zila Networks</t>
  </si>
  <si>
    <t>http://zilanetworks.com</t>
  </si>
  <si>
    <t>/organization/ziliko</t>
  </si>
  <si>
    <t>Ziliko</t>
  </si>
  <si>
    <t>http://www.ziliko.com</t>
  </si>
  <si>
    <t>/organization/zilker-labs</t>
  </si>
  <si>
    <t>Zilker Labs</t>
  </si>
  <si>
    <t>http://www.zilkerlabs.com</t>
  </si>
  <si>
    <t>/organization/zillabyte</t>
  </si>
  <si>
    <t>Zillabyte</t>
  </si>
  <si>
    <t>http://www.zillabyte.com</t>
  </si>
  <si>
    <t>|Developer Tools|Cloud Infrastructure|Big Data|Analytics|</t>
  </si>
  <si>
    <t>/organization/zilliant</t>
  </si>
  <si>
    <t>Zilliant</t>
  </si>
  <si>
    <t>http://www.zilliant.com</t>
  </si>
  <si>
    <t>|Optimization|Enterprise Software|Software|</t>
  </si>
  <si>
    <t>/organization/zillopay</t>
  </si>
  <si>
    <t>ZilloPay</t>
  </si>
  <si>
    <t>http://www.zillopay.net</t>
  </si>
  <si>
    <t>|Real Estate|Payments|E-Commerce|</t>
  </si>
  <si>
    <t>/organization/zillow</t>
  </si>
  <si>
    <t>Zillow</t>
  </si>
  <si>
    <t>http://www.zillow.com</t>
  </si>
  <si>
    <t>|Business Services|Marketplaces|Real Estate|</t>
  </si>
  <si>
    <t>/organization/outpost</t>
  </si>
  <si>
    <t>Zilyo</t>
  </si>
  <si>
    <t>https://zilyo.com</t>
  </si>
  <si>
    <t>|Search|Vacation Rentals|Travel|</t>
  </si>
  <si>
    <t>/organization/zimbra</t>
  </si>
  <si>
    <t>Zimbra</t>
  </si>
  <si>
    <t>http://zimbra.com</t>
  </si>
  <si>
    <t>|Collaboration|Productivity Software|Web Development|Email|Software|</t>
  </si>
  <si>
    <t>/organization/zimperium</t>
  </si>
  <si>
    <t>ZIMPERIUM</t>
  </si>
  <si>
    <t>http://www.zimperium.com</t>
  </si>
  <si>
    <t>|Mobile Security|Enterprises|Mobile Devices|Mobile|</t>
  </si>
  <si>
    <t>/organization/zimplemoney</t>
  </si>
  <si>
    <t>ZimpleMoney</t>
  </si>
  <si>
    <t>http://www.zimplemoney.com</t>
  </si>
  <si>
    <t>/organization/zinch</t>
  </si>
  <si>
    <t>Zinch</t>
  </si>
  <si>
    <t>http://www.zinch.com</t>
  </si>
  <si>
    <t>|Apps|Colleges|Curated Web|</t>
  </si>
  <si>
    <t>/organization/zindigo</t>
  </si>
  <si>
    <t>Zindigo</t>
  </si>
  <si>
    <t>http://zindigo.com</t>
  </si>
  <si>
    <t>/organization/zing</t>
  </si>
  <si>
    <t>Zing Systems</t>
  </si>
  <si>
    <t>http://zing.net</t>
  </si>
  <si>
    <t>/organization/zingcheckout</t>
  </si>
  <si>
    <t>ZingCheckout</t>
  </si>
  <si>
    <t>http://www.zingcheckout.com</t>
  </si>
  <si>
    <t>|SaaS|Social Commerce|Payments|Mobile Payments|Retail|Point of Sale|Software|</t>
  </si>
  <si>
    <t>/organization/zingfin</t>
  </si>
  <si>
    <t>Zingfin</t>
  </si>
  <si>
    <t>http://www.Zingfin.com</t>
  </si>
  <si>
    <t>|Stock Exchanges|Personal Finance|Visualization|Finance|</t>
  </si>
  <si>
    <t>/organization/zink-imaging</t>
  </si>
  <si>
    <t>ZINK Imaging</t>
  </si>
  <si>
    <t>http://www.zink.com</t>
  </si>
  <si>
    <t>/organization/zinkotek</t>
  </si>
  <si>
    <t>ZinkoTek</t>
  </si>
  <si>
    <t>http://www.zinkotek.com</t>
  </si>
  <si>
    <t>/organization/zintin</t>
  </si>
  <si>
    <t>zintin</t>
  </si>
  <si>
    <t>http://www.zintin.com</t>
  </si>
  <si>
    <t>|Photography|iPhone|Media|Social Media|Mobile|</t>
  </si>
  <si>
    <t>/organization/ziopharm-oncology</t>
  </si>
  <si>
    <t>ZIOPHARM Oncology</t>
  </si>
  <si>
    <t>http://ziopharm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/organization/zipcodemailer-com</t>
  </si>
  <si>
    <t>zipcodemailer.com</t>
  </si>
  <si>
    <t>http://www.zipcodemailer.com</t>
  </si>
  <si>
    <t>|Postal and Courier Services|Public Relations|</t>
  </si>
  <si>
    <t>/organization/zipfit</t>
  </si>
  <si>
    <t>Zipfit</t>
  </si>
  <si>
    <t>http://zipfit.me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|Weddings|iPhone|Android|Productivity Software|Startups|Ediscovery|Cooking|Recipes|Curated Web|</t>
  </si>
  <si>
    <t>/organization/ziplocal</t>
  </si>
  <si>
    <t>Ziplocal</t>
  </si>
  <si>
    <t>http://www.ziplocal.com</t>
  </si>
  <si>
    <t>|Business Services|Local Search|Internet Marketing|Advertising|Search|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|Peer-to-Peer|Finance|Collectibles|Billing|Payments|Mobile|</t>
  </si>
  <si>
    <t>/organization/zipments</t>
  </si>
  <si>
    <t>Zipments</t>
  </si>
  <si>
    <t>http://www.zipments.com</t>
  </si>
  <si>
    <t>|E-Commerce|Retail|Mobile|Logistics|Postal and Courier Services|Enterprise Software|</t>
  </si>
  <si>
    <t>/organization/zipongo</t>
  </si>
  <si>
    <t>Zipongo</t>
  </si>
  <si>
    <t>http://www.zipongo.com</t>
  </si>
  <si>
    <t>|Health Care|Apps|Mobile|Personalization|Employment|Human Resources|Health and Wellness|</t>
  </si>
  <si>
    <t>/organization/ziprecruiter</t>
  </si>
  <si>
    <t>ZipRecruiter</t>
  </si>
  <si>
    <t>http://www.ziprecruiter.com</t>
  </si>
  <si>
    <t>|Social Recruiting|Recruiting|Human Resources|Employment|</t>
  </si>
  <si>
    <t>/organization/zipscene</t>
  </si>
  <si>
    <t>Zipscene</t>
  </si>
  <si>
    <t>http://www.zipscene.com</t>
  </si>
  <si>
    <t>|Internet|Tablets|Mobile|Social Media|Restaurants|Sales and Marketing|Advertising|</t>
  </si>
  <si>
    <t>/organization/ziptask</t>
  </si>
  <si>
    <t>Ziptask</t>
  </si>
  <si>
    <t>http://www.ziptask.com</t>
  </si>
  <si>
    <t>|Finance|Freelancers|Outsourcing|Consulting|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|Cloud Computing|Messaging|</t>
  </si>
  <si>
    <t>/organization/zipzap-inc</t>
  </si>
  <si>
    <t>ZipZap</t>
  </si>
  <si>
    <t>http://www.zipzapinc.com</t>
  </si>
  <si>
    <t>/organization/zipzoom</t>
  </si>
  <si>
    <t>Zipzoom</t>
  </si>
  <si>
    <t>http://www.zipzoom.com/en/home2</t>
  </si>
  <si>
    <t>/organization/zirtual</t>
  </si>
  <si>
    <t>Zirtual</t>
  </si>
  <si>
    <t>http://zirtual.com</t>
  </si>
  <si>
    <t>|Professional Services|Collaborative Consumption|Virtual Workforces|E-Commerce|</t>
  </si>
  <si>
    <t>/organization/zirx</t>
  </si>
  <si>
    <t>ZIRX</t>
  </si>
  <si>
    <t>http://zirx.com</t>
  </si>
  <si>
    <t>/organization/zite</t>
  </si>
  <si>
    <t>Zite</t>
  </si>
  <si>
    <t>http://zite.com</t>
  </si>
  <si>
    <t>/organization/zivame-com</t>
  </si>
  <si>
    <t>Zivame.com</t>
  </si>
  <si>
    <t>http://www.zivame.com</t>
  </si>
  <si>
    <t>|Lingerie|Internet|Fashion|</t>
  </si>
  <si>
    <t>/organization/zivity</t>
  </si>
  <si>
    <t>Zivity</t>
  </si>
  <si>
    <t>http://zivity.com</t>
  </si>
  <si>
    <t>|Art|Fashion|Content|Women|Social Media|Social Network Media|Photography|</t>
  </si>
  <si>
    <t>/organization/zlien</t>
  </si>
  <si>
    <t>zlien</t>
  </si>
  <si>
    <t>http://www.zlien.com</t>
  </si>
  <si>
    <t>|B2B|Security|SaaS|Financial Services|Software|</t>
  </si>
  <si>
    <t>/organization/zmanda</t>
  </si>
  <si>
    <t>Zmanda</t>
  </si>
  <si>
    <t>http://www.zmanda.com</t>
  </si>
  <si>
    <t>/organization/zocdoc</t>
  </si>
  <si>
    <t>ZocDoc</t>
  </si>
  <si>
    <t>http://www.zocdoc.com</t>
  </si>
  <si>
    <t>/organization/zoe-center-for-children</t>
  </si>
  <si>
    <t>Zoe Center For Children</t>
  </si>
  <si>
    <t>http://www.littleangles.com/</t>
  </si>
  <si>
    <t>/organization/twt-digital</t>
  </si>
  <si>
    <t>ZoeMob</t>
  </si>
  <si>
    <t>http://www.zoemob.com</t>
  </si>
  <si>
    <t>|Services|Location Based Services|Local|Apps|iPhone|Android|Mobile Emergency&amp;Health|Gps|Tracking|Security|Mobile|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|Private Social Networking|Sports|</t>
  </si>
  <si>
    <t>/organization/zoji</t>
  </si>
  <si>
    <t>Zoji</t>
  </si>
  <si>
    <t>http://www.zoji.com</t>
  </si>
  <si>
    <t>/organization/zokos</t>
  </si>
  <si>
    <t>Zokos</t>
  </si>
  <si>
    <t>http://zokos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mazz</t>
  </si>
  <si>
    <t>Zomazz</t>
  </si>
  <si>
    <t>http://www.zomazz.com</t>
  </si>
  <si>
    <t>/organization/zon-networks</t>
  </si>
  <si>
    <t>ZON Networks</t>
  </si>
  <si>
    <t>http://www.hola.org</t>
  </si>
  <si>
    <t>/organization/zonare-medical-systems</t>
  </si>
  <si>
    <t>Zonare Medical Systems</t>
  </si>
  <si>
    <t>http://www.zonare.com</t>
  </si>
  <si>
    <t>/organization/zoned-nutrition</t>
  </si>
  <si>
    <t>Zoned Nutrition</t>
  </si>
  <si>
    <t>http://www.zonednutrition.com</t>
  </si>
  <si>
    <t>/organization/zones</t>
  </si>
  <si>
    <t>Zones</t>
  </si>
  <si>
    <t>http://zones.com</t>
  </si>
  <si>
    <t>/organization/zonoff</t>
  </si>
  <si>
    <t>Zonoff</t>
  </si>
  <si>
    <t>http://www.zonoff.com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Zoom</t>
  </si>
  <si>
    <t>/organization/zoom-video-communications</t>
  </si>
  <si>
    <t>http://zoom.us</t>
  </si>
  <si>
    <t>/organization/zoom-media-marketing</t>
  </si>
  <si>
    <t>Zoom Media &amp; Marketing - United States</t>
  </si>
  <si>
    <t>http://www.zoommedia.com</t>
  </si>
  <si>
    <t>/organization/zoomabet</t>
  </si>
  <si>
    <t>Zoomabet</t>
  </si>
  <si>
    <t>http://www.zoomabet.com</t>
  </si>
  <si>
    <t>|Gambling|Networking|Social Media|</t>
  </si>
  <si>
    <t>/organization/zoomcare</t>
  </si>
  <si>
    <t>ZoomCare</t>
  </si>
  <si>
    <t>http://www.zoomcare.com</t>
  </si>
  <si>
    <t>|Insurance Companies|Healthcare Services|Health Care Information Technology|Health and Insurance|Health and Wellness|Medical Professionals|Physicians|Doctors|Medical|Health Care|</t>
  </si>
  <si>
    <t>/organization/zoomdata</t>
  </si>
  <si>
    <t>Zoomdata</t>
  </si>
  <si>
    <t>http://www.zoomdata.com</t>
  </si>
  <si>
    <t>|Data Visualization|Big Data Analytics|Analytics|</t>
  </si>
  <si>
    <t>/organization/zoomforth</t>
  </si>
  <si>
    <t>ZoomForth</t>
  </si>
  <si>
    <t>http://zoomforth.com</t>
  </si>
  <si>
    <t>/organization/zoominfo</t>
  </si>
  <si>
    <t>ZoomInfo</t>
  </si>
  <si>
    <t>http://www.zoominfo.com</t>
  </si>
  <si>
    <t>|Contact Management|Data Integration|Databases|Big Data Analytics|Recruiting|Lead Generation|Sales and Marketing|Business Services|Search|</t>
  </si>
  <si>
    <t>/organization/zoomingo</t>
  </si>
  <si>
    <t>Zoomingo</t>
  </si>
  <si>
    <t>http://www.zoomingo.com</t>
  </si>
  <si>
    <t>|Games|E-Commerce|</t>
  </si>
  <si>
    <t>/organization/zoomph</t>
  </si>
  <si>
    <t>Zoomph</t>
  </si>
  <si>
    <t>http://www.zoomph.com</t>
  </si>
  <si>
    <t>|Visualization|Data Visualization|Social Media Marketing|Twitter Applications|Social Media|Analytics|</t>
  </si>
  <si>
    <t>/organization/zoomsafer</t>
  </si>
  <si>
    <t>ZoomSafer</t>
  </si>
  <si>
    <t>http://www.zoomsafer.com</t>
  </si>
  <si>
    <t>|Risk Management|Fleet Management|Mobile|</t>
  </si>
  <si>
    <t>/organization/zoomsystems</t>
  </si>
  <si>
    <t>ZoomSystems</t>
  </si>
  <si>
    <t>http://www.zoomsystems.com</t>
  </si>
  <si>
    <t>/organization/zoondy</t>
  </si>
  <si>
    <t>Zoondy</t>
  </si>
  <si>
    <t>http://zoondy.com</t>
  </si>
  <si>
    <t>/organization/zooomr</t>
  </si>
  <si>
    <t>Zooomr</t>
  </si>
  <si>
    <t>http://zooomr.com</t>
  </si>
  <si>
    <t>|File Sharing|Photography|Curated Web|</t>
  </si>
  <si>
    <t>/organization/zoop</t>
  </si>
  <si>
    <t>Zoop</t>
  </si>
  <si>
    <t>http://getzoop.com</t>
  </si>
  <si>
    <t>/organization/zooppa</t>
  </si>
  <si>
    <t>Zooppa</t>
  </si>
  <si>
    <t>http://zooppa.com</t>
  </si>
  <si>
    <t>|Contests|Video|Design|Sales and Marketing|Crowdsourcing|Digital Media|Advertising|</t>
  </si>
  <si>
    <t>/organization/zoopshop</t>
  </si>
  <si>
    <t>ZoopShop</t>
  </si>
  <si>
    <t>http://zoopshop.com</t>
  </si>
  <si>
    <t>|Social Media Marketing|Social Commerce|E-Commerce|Software|</t>
  </si>
  <si>
    <t>/organization/zoosk</t>
  </si>
  <si>
    <t>Zoosk</t>
  </si>
  <si>
    <t>http://www.zoosk.com</t>
  </si>
  <si>
    <t>/organization/zootrock</t>
  </si>
  <si>
    <t>ZootRock</t>
  </si>
  <si>
    <t>http://www.zootrock.com</t>
  </si>
  <si>
    <t>|Startups|B2B|Social Media|</t>
  </si>
  <si>
    <t>/organization/zoove</t>
  </si>
  <si>
    <t>Zoove</t>
  </si>
  <si>
    <t>http://zoove.com</t>
  </si>
  <si>
    <t>/organization/zorap</t>
  </si>
  <si>
    <t>Zorap</t>
  </si>
  <si>
    <t>http://www.zorap.com</t>
  </si>
  <si>
    <t>|Photography|Video|Music|Video Chat|Video Conferencing|Curated Web|</t>
  </si>
  <si>
    <t>/organization/zosano-pharma</t>
  </si>
  <si>
    <t>Zosano Pharma</t>
  </si>
  <si>
    <t>http://zosanopharma.com</t>
  </si>
  <si>
    <t>/organization/zounds</t>
  </si>
  <si>
    <t>Zounds</t>
  </si>
  <si>
    <t>http://www.zoundshearing.com</t>
  </si>
  <si>
    <t>|Email|Mobile|Forums|Legal|Reviews and Recommendations|Batteries|Price Comparison|Franchises|Hardware + Software|</t>
  </si>
  <si>
    <t>/organization/zoyi</t>
  </si>
  <si>
    <t>Zoyi</t>
  </si>
  <si>
    <t>http://zoyi.co/</t>
  </si>
  <si>
    <t>/organization/zozi</t>
  </si>
  <si>
    <t>ZOZI</t>
  </si>
  <si>
    <t>http://www.zozi.com</t>
  </si>
  <si>
    <t>|Travel|Active Lifestyle|SaaS|E-Commerce|</t>
  </si>
  <si>
    <t>/organization/zpower</t>
  </si>
  <si>
    <t>ZPower</t>
  </si>
  <si>
    <t>http://www.zmp.com</t>
  </si>
  <si>
    <t>/organization/zqgame</t>
  </si>
  <si>
    <t>ZQGame</t>
  </si>
  <si>
    <t>http://zqgame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|Internet|Mobile|Data Security|Email|Cloud Security|Cloud Computing|Security|</t>
  </si>
  <si>
    <t>/organization/ztail</t>
  </si>
  <si>
    <t>Ztail</t>
  </si>
  <si>
    <t>http://ztail.com</t>
  </si>
  <si>
    <t>/organization/zuberance</t>
  </si>
  <si>
    <t>Zuberance</t>
  </si>
  <si>
    <t>http://www.zuberance.com</t>
  </si>
  <si>
    <t>|Social Media|Direct Marketing|Sales and Marketing|Advertising|</t>
  </si>
  <si>
    <t>/organization/zubican</t>
  </si>
  <si>
    <t>Zubican</t>
  </si>
  <si>
    <t>http://www.zubican.com</t>
  </si>
  <si>
    <t>|Internet Marketing|Procurement|B2B|Curated Web|</t>
  </si>
  <si>
    <t>/organization/zubie</t>
  </si>
  <si>
    <t>Zubie</t>
  </si>
  <si>
    <t>http://www.zubie.co</t>
  </si>
  <si>
    <t>/organization/zuchem</t>
  </si>
  <si>
    <t>ZUCHEM</t>
  </si>
  <si>
    <t>http://www.zuchem.com</t>
  </si>
  <si>
    <t>/organization/zuga-medical</t>
  </si>
  <si>
    <t>Zuga Medical</t>
  </si>
  <si>
    <t>http://www.zugamedical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|Nightclubs|iPod Touch|iPad|Payments|Startups|Restaurants|Mobile|</t>
  </si>
  <si>
    <t>/organization/zuli</t>
  </si>
  <si>
    <t>Zuli</t>
  </si>
  <si>
    <t>http://www.zuli.io</t>
  </si>
  <si>
    <t>|Internet of Things|Technology|Home Automation|Mobile Software Tools|</t>
  </si>
  <si>
    <t>/organization/zulily</t>
  </si>
  <si>
    <t>zulily</t>
  </si>
  <si>
    <t>http://www.zulily.com</t>
  </si>
  <si>
    <t>|Babies|Flash Sales|E-Commerce|</t>
  </si>
  <si>
    <t>/organization/zulu</t>
  </si>
  <si>
    <t>Zulu</t>
  </si>
  <si>
    <t>http://www.zulu-inc.com</t>
  </si>
  <si>
    <t>/organization/zuma-ventures</t>
  </si>
  <si>
    <t>Zuma Ventures</t>
  </si>
  <si>
    <t>http://www.zuma.ventures</t>
  </si>
  <si>
    <t>|Product Development Services|Marketplaces|Technology|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ox</t>
  </si>
  <si>
    <t>Zumbox</t>
  </si>
  <si>
    <t>http://blogs.wsj.com/venturecapital/2014/04/10/zumbox-closes-after-seven-years-30m-plus-in-funding-from-michael-eisner-and-others/</t>
  </si>
  <si>
    <t>/organization/zume-life</t>
  </si>
  <si>
    <t>Zume Life</t>
  </si>
  <si>
    <t>http://www.zumelife.com</t>
  </si>
  <si>
    <t>|iPhone|Social Network Media|Health and Wellness|Mobile|</t>
  </si>
  <si>
    <t>/organization/zumeo-com</t>
  </si>
  <si>
    <t>Zumeo.com</t>
  </si>
  <si>
    <t>http://www.zumeodesign.com/</t>
  </si>
  <si>
    <t>|Recruiting|Internet|Social Network Media|Employment|Social Media|</t>
  </si>
  <si>
    <t>/organization/zumi-networks</t>
  </si>
  <si>
    <t>Zumi Networks</t>
  </si>
  <si>
    <t>http://www.zuminetworks.com</t>
  </si>
  <si>
    <t>|Mobile|Promotional|Analytics|Ediscovery|Apps|Advertising|</t>
  </si>
  <si>
    <t>/organization/zumigo</t>
  </si>
  <si>
    <t>Zumigo</t>
  </si>
  <si>
    <t>http://www.zumigo.com</t>
  </si>
  <si>
    <t>|Information Services|Location Based Services|</t>
  </si>
  <si>
    <t>/organization/zumobi</t>
  </si>
  <si>
    <t>Zumobi</t>
  </si>
  <si>
    <t>http://www.zumobi.com</t>
  </si>
  <si>
    <t>/organization/zumper</t>
  </si>
  <si>
    <t>Zumper</t>
  </si>
  <si>
    <t>http://www.zumper.com</t>
  </si>
  <si>
    <t>|Rental Housing|Online Rental|Real Estate|</t>
  </si>
  <si>
    <t>/organization/zumur-2</t>
  </si>
  <si>
    <t>Zumur</t>
  </si>
  <si>
    <t>http://www.zumur.com/</t>
  </si>
  <si>
    <t>/organization/zuora</t>
  </si>
  <si>
    <t>Zuora</t>
  </si>
  <si>
    <t>http://www.zuora.com</t>
  </si>
  <si>
    <t>/organization/zuppler</t>
  </si>
  <si>
    <t>Zuppler</t>
  </si>
  <si>
    <t>http://zuppler.com</t>
  </si>
  <si>
    <t>/organization/zurex-pharma</t>
  </si>
  <si>
    <t>Zurex Pharma</t>
  </si>
  <si>
    <t>http://www.zurex-pharma.com</t>
  </si>
  <si>
    <t>/organization/zuujit</t>
  </si>
  <si>
    <t>Zuujit</t>
  </si>
  <si>
    <t>http://www.zuujit.com</t>
  </si>
  <si>
    <t>/organization/zuuka</t>
  </si>
  <si>
    <t>zuuka!</t>
  </si>
  <si>
    <t>|Apps|Publishing|Entertainment|Kids|Mobile|</t>
  </si>
  <si>
    <t>/organization/zuznow</t>
  </si>
  <si>
    <t>Zuznow</t>
  </si>
  <si>
    <t>http://www.zuznow.com</t>
  </si>
  <si>
    <t>/organization/zvents</t>
  </si>
  <si>
    <t>Zvents</t>
  </si>
  <si>
    <t>http://www.zvents.com</t>
  </si>
  <si>
    <t>|Nightlife|Music|Kids|Ticketing|Concerts|Entertainment|Restaurants|Events|Social Media|Curated Web|</t>
  </si>
  <si>
    <t>/organization/zweemie</t>
  </si>
  <si>
    <t>Zweemie</t>
  </si>
  <si>
    <t>http://www.tellasksell.com</t>
  </si>
  <si>
    <t>/organization/zwittle</t>
  </si>
  <si>
    <t>Zwittle</t>
  </si>
  <si>
    <t>http://zwittle.com</t>
  </si>
  <si>
    <t>/organization/zyante</t>
  </si>
  <si>
    <t>Zyante</t>
  </si>
  <si>
    <t>http://www.zyante.com</t>
  </si>
  <si>
    <t>/organization/zyga-technology</t>
  </si>
  <si>
    <t>Zyga</t>
  </si>
  <si>
    <t>http://www.zyga.com</t>
  </si>
  <si>
    <t>/organization/zykis</t>
  </si>
  <si>
    <t>Zykis</t>
  </si>
  <si>
    <t>http://zykis.com</t>
  </si>
  <si>
    <t>|Data Security|Automotive|Portals|Education|Kids|Public Relations|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nerba-pharmaceuticals</t>
  </si>
  <si>
    <t>Zynerba Pharmaceuticals</t>
  </si>
  <si>
    <t>http://zynerba.com</t>
  </si>
  <si>
    <t>/organization/zynga</t>
  </si>
  <si>
    <t>Zynga</t>
  </si>
  <si>
    <t>http://www.zynga.com</t>
  </si>
  <si>
    <t>|Technology|Facebook Applications|Networking|Games|</t>
  </si>
  <si>
    <t>/organization/zyngenia</t>
  </si>
  <si>
    <t>Zyngenia</t>
  </si>
  <si>
    <t>http://www.zyngenia.com</t>
  </si>
  <si>
    <t>/organization/zyomyx-inc</t>
  </si>
  <si>
    <t>ZYOMYX</t>
  </si>
  <si>
    <t>http://www.zyomyx.com</t>
  </si>
  <si>
    <t>/organization/x</t>
  </si>
  <si>
    <t>[x+1]</t>
  </si>
  <si>
    <t>http://www.xplusone.com/</t>
  </si>
  <si>
    <t>success</t>
  </si>
  <si>
    <t>funding_total_usd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1" x14ac:knownFonts="1">
    <font>
      <sz val="11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4">
    <xf numFmtId="0" fontId="0" fillId="0" borderId="0" xfId="0"/>
    <xf numFmtId="14" fontId="0" fillId="0" borderId="0" xfId="0" applyNumberFormat="1"/>
    <xf numFmtId="17" fontId="0" fillId="0" borderId="0" xfId="0" applyNumberFormat="1"/>
    <xf numFmtId="16" fontId="0" fillId="0" borderId="0" xfId="0" applyNumberFormat="1"/>
  </cellXfs>
  <cellStyles count="1"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000-000000000000}">
  <dimension ref="A1:AN36898"/>
  <sheetViews>
    <sheetView tabSelected="1" workbookViewId="0">
      <selection activeCell="K13" sqref="K13"/>
    </sheetView>
  </sheetViews>
  <sheetFormatPr defaultRowHeight="14.25" x14ac:dyDescent="0.45"/>
  <sheetData>
    <row r="1" spans="1:40" x14ac:dyDescent="0.45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78941</v>
      </c>
      <c r="G1" t="s">
        <v>5</v>
      </c>
      <c r="H1" t="s">
        <v>6</v>
      </c>
      <c r="I1" t="s">
        <v>7</v>
      </c>
      <c r="J1" t="s">
        <v>8</v>
      </c>
      <c r="K1" t="s">
        <v>9</v>
      </c>
      <c r="L1" t="s">
        <v>10</v>
      </c>
      <c r="M1" t="s">
        <v>11</v>
      </c>
      <c r="N1" t="s">
        <v>12</v>
      </c>
      <c r="O1" t="s">
        <v>13</v>
      </c>
      <c r="P1" t="s">
        <v>14</v>
      </c>
      <c r="Q1" t="s">
        <v>15</v>
      </c>
      <c r="R1" t="s">
        <v>16</v>
      </c>
      <c r="S1" t="s">
        <v>17</v>
      </c>
      <c r="T1" t="s">
        <v>18</v>
      </c>
      <c r="U1" t="s">
        <v>19</v>
      </c>
      <c r="V1" t="s">
        <v>20</v>
      </c>
      <c r="W1" t="s">
        <v>21</v>
      </c>
      <c r="X1" t="s">
        <v>22</v>
      </c>
      <c r="Y1" t="s">
        <v>23</v>
      </c>
      <c r="Z1" t="s">
        <v>24</v>
      </c>
      <c r="AA1" t="s">
        <v>25</v>
      </c>
      <c r="AB1" t="s">
        <v>26</v>
      </c>
      <c r="AC1" t="s">
        <v>27</v>
      </c>
      <c r="AD1" t="s">
        <v>28</v>
      </c>
      <c r="AE1" t="s">
        <v>29</v>
      </c>
      <c r="AF1" t="s">
        <v>30</v>
      </c>
      <c r="AG1" t="s">
        <v>31</v>
      </c>
      <c r="AH1" t="s">
        <v>32</v>
      </c>
      <c r="AI1" t="s">
        <v>33</v>
      </c>
      <c r="AJ1" t="s">
        <v>34</v>
      </c>
      <c r="AK1" t="s">
        <v>35</v>
      </c>
      <c r="AL1" t="s">
        <v>36</v>
      </c>
      <c r="AM1" t="s">
        <v>37</v>
      </c>
      <c r="AN1" t="s">
        <v>78940</v>
      </c>
    </row>
    <row r="2" spans="1:40" x14ac:dyDescent="0.45">
      <c r="A2" t="s">
        <v>2792</v>
      </c>
      <c r="B2" t="s">
        <v>2793</v>
      </c>
      <c r="C2" t="s">
        <v>2794</v>
      </c>
      <c r="D2" t="s">
        <v>424</v>
      </c>
      <c r="E2" t="s">
        <v>425</v>
      </c>
      <c r="F2">
        <v>0</v>
      </c>
      <c r="G2" t="s">
        <v>51</v>
      </c>
      <c r="H2" t="s">
        <v>179</v>
      </c>
      <c r="I2" t="s">
        <v>1913</v>
      </c>
      <c r="J2" t="s">
        <v>2795</v>
      </c>
      <c r="K2" t="s">
        <v>2795</v>
      </c>
      <c r="L2">
        <v>1</v>
      </c>
      <c r="M2" s="1">
        <v>41244</v>
      </c>
      <c r="N2" s="3">
        <v>44177</v>
      </c>
      <c r="O2" t="s">
        <v>58</v>
      </c>
      <c r="P2">
        <v>2012</v>
      </c>
      <c r="Q2" s="1">
        <v>41343</v>
      </c>
      <c r="R2" s="1">
        <v>41343</v>
      </c>
      <c r="S2">
        <v>0</v>
      </c>
      <c r="T2">
        <v>0</v>
      </c>
      <c r="U2">
        <v>0</v>
      </c>
      <c r="V2">
        <v>0</v>
      </c>
      <c r="W2">
        <v>0</v>
      </c>
      <c r="X2">
        <v>0</v>
      </c>
      <c r="Y2">
        <v>0</v>
      </c>
      <c r="Z2">
        <v>0</v>
      </c>
      <c r="AA2">
        <v>0</v>
      </c>
      <c r="AB2">
        <v>0</v>
      </c>
      <c r="AC2">
        <v>0</v>
      </c>
      <c r="AD2">
        <v>0</v>
      </c>
      <c r="AE2">
        <v>0</v>
      </c>
      <c r="AF2">
        <v>0</v>
      </c>
      <c r="AG2">
        <v>0</v>
      </c>
      <c r="AH2">
        <v>0</v>
      </c>
      <c r="AI2">
        <v>0</v>
      </c>
      <c r="AJ2">
        <v>0</v>
      </c>
      <c r="AK2">
        <v>0</v>
      </c>
      <c r="AL2">
        <v>0</v>
      </c>
      <c r="AM2">
        <v>0</v>
      </c>
      <c r="AN2">
        <v>1</v>
      </c>
    </row>
    <row r="3" spans="1:40" x14ac:dyDescent="0.45">
      <c r="A3" t="s">
        <v>14084</v>
      </c>
      <c r="B3" t="s">
        <v>14085</v>
      </c>
      <c r="C3" t="s">
        <v>14086</v>
      </c>
      <c r="D3" t="s">
        <v>111</v>
      </c>
      <c r="E3" t="s">
        <v>112</v>
      </c>
      <c r="F3">
        <v>0</v>
      </c>
      <c r="G3" t="s">
        <v>51</v>
      </c>
      <c r="H3" t="s">
        <v>179</v>
      </c>
      <c r="I3" t="s">
        <v>1913</v>
      </c>
      <c r="J3" t="s">
        <v>3725</v>
      </c>
      <c r="K3" t="s">
        <v>3725</v>
      </c>
      <c r="L3">
        <v>1</v>
      </c>
      <c r="M3" s="1">
        <v>40877</v>
      </c>
      <c r="N3" s="3">
        <v>44146</v>
      </c>
      <c r="O3" t="s">
        <v>72</v>
      </c>
      <c r="P3">
        <v>2011</v>
      </c>
      <c r="Q3" s="1">
        <v>41845</v>
      </c>
      <c r="R3" s="1">
        <v>41845</v>
      </c>
      <c r="S3">
        <v>0</v>
      </c>
      <c r="T3">
        <v>0</v>
      </c>
      <c r="U3">
        <v>0</v>
      </c>
      <c r="V3">
        <v>0</v>
      </c>
      <c r="W3">
        <v>0</v>
      </c>
      <c r="X3">
        <v>0</v>
      </c>
      <c r="Y3">
        <v>0</v>
      </c>
      <c r="Z3">
        <v>0</v>
      </c>
      <c r="AA3">
        <v>0</v>
      </c>
      <c r="AB3">
        <v>0</v>
      </c>
      <c r="AC3">
        <v>0</v>
      </c>
      <c r="AD3">
        <v>0</v>
      </c>
      <c r="AE3">
        <v>0</v>
      </c>
      <c r="AF3">
        <v>0</v>
      </c>
      <c r="AG3">
        <v>0</v>
      </c>
      <c r="AH3">
        <v>0</v>
      </c>
      <c r="AI3">
        <v>0</v>
      </c>
      <c r="AJ3">
        <v>0</v>
      </c>
      <c r="AK3">
        <v>0</v>
      </c>
      <c r="AL3">
        <v>0</v>
      </c>
      <c r="AM3">
        <v>0</v>
      </c>
      <c r="AN3">
        <v>1</v>
      </c>
    </row>
    <row r="4" spans="1:40" x14ac:dyDescent="0.45">
      <c r="A4" t="s">
        <v>36835</v>
      </c>
      <c r="B4" t="s">
        <v>36836</v>
      </c>
      <c r="C4" t="s">
        <v>36837</v>
      </c>
      <c r="D4" t="s">
        <v>36838</v>
      </c>
      <c r="E4" t="s">
        <v>134</v>
      </c>
      <c r="F4">
        <v>0</v>
      </c>
      <c r="G4" t="s">
        <v>51</v>
      </c>
      <c r="H4" t="s">
        <v>179</v>
      </c>
      <c r="I4" t="s">
        <v>1913</v>
      </c>
      <c r="J4" t="s">
        <v>29374</v>
      </c>
      <c r="K4" t="s">
        <v>29374</v>
      </c>
      <c r="L4">
        <v>1</v>
      </c>
      <c r="M4" s="1">
        <v>38777</v>
      </c>
      <c r="N4" s="3">
        <v>43896</v>
      </c>
      <c r="O4" t="s">
        <v>260</v>
      </c>
      <c r="P4">
        <v>2006</v>
      </c>
      <c r="Q4" s="1">
        <v>41518</v>
      </c>
      <c r="R4" s="1">
        <v>41518</v>
      </c>
      <c r="S4">
        <v>0</v>
      </c>
      <c r="T4">
        <v>0</v>
      </c>
      <c r="U4">
        <v>0</v>
      </c>
      <c r="V4">
        <v>0</v>
      </c>
      <c r="W4">
        <v>0</v>
      </c>
      <c r="X4">
        <v>0</v>
      </c>
      <c r="Y4">
        <v>0</v>
      </c>
      <c r="Z4">
        <v>0</v>
      </c>
      <c r="AA4">
        <v>0</v>
      </c>
      <c r="AB4">
        <v>0</v>
      </c>
      <c r="AC4">
        <v>0</v>
      </c>
      <c r="AD4">
        <v>0</v>
      </c>
      <c r="AE4">
        <v>0</v>
      </c>
      <c r="AF4">
        <v>0</v>
      </c>
      <c r="AG4">
        <v>0</v>
      </c>
      <c r="AH4">
        <v>0</v>
      </c>
      <c r="AI4">
        <v>0</v>
      </c>
      <c r="AJ4">
        <v>0</v>
      </c>
      <c r="AK4">
        <v>0</v>
      </c>
      <c r="AL4">
        <v>0</v>
      </c>
      <c r="AM4">
        <v>0</v>
      </c>
      <c r="AN4">
        <v>1</v>
      </c>
    </row>
    <row r="5" spans="1:40" x14ac:dyDescent="0.45">
      <c r="A5" t="s">
        <v>37876</v>
      </c>
      <c r="B5" t="s">
        <v>37877</v>
      </c>
      <c r="C5" t="s">
        <v>37878</v>
      </c>
      <c r="D5" t="s">
        <v>264</v>
      </c>
      <c r="E5" t="s">
        <v>50</v>
      </c>
      <c r="F5">
        <v>0</v>
      </c>
      <c r="G5" t="s">
        <v>51</v>
      </c>
      <c r="H5" t="s">
        <v>179</v>
      </c>
      <c r="I5" t="s">
        <v>1913</v>
      </c>
      <c r="J5" t="s">
        <v>1914</v>
      </c>
      <c r="K5" t="s">
        <v>37879</v>
      </c>
      <c r="L5">
        <v>1</v>
      </c>
      <c r="M5" s="1">
        <v>40664</v>
      </c>
      <c r="N5" s="3">
        <v>43962</v>
      </c>
      <c r="O5" t="s">
        <v>62</v>
      </c>
      <c r="P5">
        <v>2011</v>
      </c>
      <c r="Q5" s="1">
        <v>41790</v>
      </c>
      <c r="R5" s="1">
        <v>41790</v>
      </c>
      <c r="S5">
        <v>0</v>
      </c>
      <c r="T5">
        <v>0</v>
      </c>
      <c r="U5">
        <v>0</v>
      </c>
      <c r="V5">
        <v>0</v>
      </c>
      <c r="W5">
        <v>0</v>
      </c>
      <c r="X5">
        <v>0</v>
      </c>
      <c r="Y5">
        <v>0</v>
      </c>
      <c r="Z5">
        <v>0</v>
      </c>
      <c r="AA5">
        <v>0</v>
      </c>
      <c r="AB5">
        <v>0</v>
      </c>
      <c r="AC5">
        <v>0</v>
      </c>
      <c r="AD5">
        <v>0</v>
      </c>
      <c r="AE5">
        <v>0</v>
      </c>
      <c r="AF5">
        <v>0</v>
      </c>
      <c r="AG5">
        <v>0</v>
      </c>
      <c r="AH5">
        <v>0</v>
      </c>
      <c r="AI5">
        <v>0</v>
      </c>
      <c r="AJ5">
        <v>0</v>
      </c>
      <c r="AK5">
        <v>0</v>
      </c>
      <c r="AL5">
        <v>0</v>
      </c>
      <c r="AM5">
        <v>0</v>
      </c>
      <c r="AN5">
        <v>1</v>
      </c>
    </row>
    <row r="6" spans="1:40" x14ac:dyDescent="0.45">
      <c r="A6" t="s">
        <v>38092</v>
      </c>
      <c r="B6" t="s">
        <v>38093</v>
      </c>
      <c r="C6" t="s">
        <v>38094</v>
      </c>
      <c r="D6" t="s">
        <v>546</v>
      </c>
      <c r="E6" t="s">
        <v>547</v>
      </c>
      <c r="F6">
        <v>0</v>
      </c>
      <c r="G6" t="s">
        <v>51</v>
      </c>
      <c r="H6" t="s">
        <v>179</v>
      </c>
      <c r="I6" t="s">
        <v>1913</v>
      </c>
      <c r="J6" t="s">
        <v>1914</v>
      </c>
      <c r="K6" t="s">
        <v>10331</v>
      </c>
      <c r="L6">
        <v>1</v>
      </c>
      <c r="M6" s="1">
        <v>41758</v>
      </c>
      <c r="N6" s="3">
        <v>43935</v>
      </c>
      <c r="O6" t="s">
        <v>644</v>
      </c>
      <c r="P6">
        <v>2014</v>
      </c>
      <c r="Q6" s="1">
        <v>41754</v>
      </c>
      <c r="R6" s="1">
        <v>41754</v>
      </c>
      <c r="S6">
        <v>0</v>
      </c>
      <c r="T6">
        <v>0</v>
      </c>
      <c r="U6">
        <v>0</v>
      </c>
      <c r="V6">
        <v>0</v>
      </c>
      <c r="W6">
        <v>0</v>
      </c>
      <c r="X6">
        <v>0</v>
      </c>
      <c r="Y6">
        <v>0</v>
      </c>
      <c r="Z6">
        <v>0</v>
      </c>
      <c r="AA6">
        <v>0</v>
      </c>
      <c r="AB6">
        <v>0</v>
      </c>
      <c r="AC6">
        <v>0</v>
      </c>
      <c r="AD6">
        <v>0</v>
      </c>
      <c r="AE6">
        <v>0</v>
      </c>
      <c r="AF6">
        <v>0</v>
      </c>
      <c r="AG6">
        <v>0</v>
      </c>
      <c r="AH6">
        <v>0</v>
      </c>
      <c r="AI6">
        <v>0</v>
      </c>
      <c r="AJ6">
        <v>0</v>
      </c>
      <c r="AK6">
        <v>0</v>
      </c>
      <c r="AL6">
        <v>0</v>
      </c>
      <c r="AM6">
        <v>0</v>
      </c>
      <c r="AN6">
        <v>1</v>
      </c>
    </row>
    <row r="7" spans="1:40" x14ac:dyDescent="0.45">
      <c r="A7" t="s">
        <v>47263</v>
      </c>
      <c r="B7" t="s">
        <v>47264</v>
      </c>
      <c r="C7" t="s">
        <v>47265</v>
      </c>
      <c r="D7" t="s">
        <v>8865</v>
      </c>
      <c r="E7" t="s">
        <v>326</v>
      </c>
      <c r="F7">
        <v>0</v>
      </c>
      <c r="G7" t="s">
        <v>51</v>
      </c>
      <c r="H7" t="s">
        <v>179</v>
      </c>
      <c r="I7" t="s">
        <v>1913</v>
      </c>
      <c r="J7" t="s">
        <v>3105</v>
      </c>
      <c r="K7" t="s">
        <v>3105</v>
      </c>
      <c r="L7">
        <v>1</v>
      </c>
      <c r="M7" s="1">
        <v>37656</v>
      </c>
      <c r="N7" s="3">
        <v>43864</v>
      </c>
      <c r="O7" t="s">
        <v>469</v>
      </c>
      <c r="P7">
        <v>2003</v>
      </c>
      <c r="Q7" s="1">
        <v>39479</v>
      </c>
      <c r="R7" s="1">
        <v>39479</v>
      </c>
      <c r="S7">
        <v>0</v>
      </c>
      <c r="T7">
        <v>0</v>
      </c>
      <c r="U7">
        <v>0</v>
      </c>
      <c r="V7">
        <v>0</v>
      </c>
      <c r="W7">
        <v>0</v>
      </c>
      <c r="X7">
        <v>0</v>
      </c>
      <c r="Y7">
        <v>0</v>
      </c>
      <c r="Z7">
        <v>0</v>
      </c>
      <c r="AA7">
        <v>0</v>
      </c>
      <c r="AB7">
        <v>0</v>
      </c>
      <c r="AC7">
        <v>0</v>
      </c>
      <c r="AD7">
        <v>0</v>
      </c>
      <c r="AE7">
        <v>0</v>
      </c>
      <c r="AF7">
        <v>0</v>
      </c>
      <c r="AG7">
        <v>0</v>
      </c>
      <c r="AH7">
        <v>0</v>
      </c>
      <c r="AI7">
        <v>0</v>
      </c>
      <c r="AJ7">
        <v>0</v>
      </c>
      <c r="AK7">
        <v>0</v>
      </c>
      <c r="AL7">
        <v>0</v>
      </c>
      <c r="AM7">
        <v>0</v>
      </c>
      <c r="AN7">
        <v>1</v>
      </c>
    </row>
    <row r="8" spans="1:40" x14ac:dyDescent="0.45">
      <c r="A8" t="s">
        <v>48656</v>
      </c>
      <c r="B8" t="s">
        <v>48657</v>
      </c>
      <c r="C8" t="s">
        <v>36501</v>
      </c>
      <c r="D8" t="s">
        <v>37932</v>
      </c>
      <c r="E8" t="s">
        <v>231</v>
      </c>
      <c r="F8">
        <v>0</v>
      </c>
      <c r="G8" t="s">
        <v>51</v>
      </c>
      <c r="H8" t="s">
        <v>179</v>
      </c>
      <c r="I8" t="s">
        <v>1913</v>
      </c>
      <c r="J8" t="s">
        <v>3105</v>
      </c>
      <c r="K8" t="s">
        <v>3105</v>
      </c>
      <c r="L8">
        <v>1</v>
      </c>
      <c r="M8" s="1">
        <v>40330</v>
      </c>
      <c r="N8" s="3">
        <v>43992</v>
      </c>
      <c r="O8" t="s">
        <v>619</v>
      </c>
      <c r="P8">
        <v>2010</v>
      </c>
      <c r="Q8" s="1">
        <v>40962</v>
      </c>
      <c r="R8" s="1">
        <v>40962</v>
      </c>
      <c r="S8">
        <v>0</v>
      </c>
      <c r="T8">
        <v>0</v>
      </c>
      <c r="U8">
        <v>0</v>
      </c>
      <c r="V8">
        <v>0</v>
      </c>
      <c r="W8">
        <v>0</v>
      </c>
      <c r="X8">
        <v>0</v>
      </c>
      <c r="Y8">
        <v>0</v>
      </c>
      <c r="Z8">
        <v>0</v>
      </c>
      <c r="AA8">
        <v>0</v>
      </c>
      <c r="AB8">
        <v>0</v>
      </c>
      <c r="AC8">
        <v>0</v>
      </c>
      <c r="AD8">
        <v>0</v>
      </c>
      <c r="AE8">
        <v>0</v>
      </c>
      <c r="AF8">
        <v>0</v>
      </c>
      <c r="AG8">
        <v>0</v>
      </c>
      <c r="AH8">
        <v>0</v>
      </c>
      <c r="AI8">
        <v>0</v>
      </c>
      <c r="AJ8">
        <v>0</v>
      </c>
      <c r="AK8">
        <v>0</v>
      </c>
      <c r="AL8">
        <v>0</v>
      </c>
      <c r="AM8">
        <v>0</v>
      </c>
      <c r="AN8">
        <v>1</v>
      </c>
    </row>
    <row r="9" spans="1:40" x14ac:dyDescent="0.45">
      <c r="A9" t="s">
        <v>48842</v>
      </c>
      <c r="B9" t="s">
        <v>48843</v>
      </c>
      <c r="C9" t="s">
        <v>48844</v>
      </c>
      <c r="D9" t="s">
        <v>546</v>
      </c>
      <c r="E9" t="s">
        <v>547</v>
      </c>
      <c r="F9">
        <v>0</v>
      </c>
      <c r="G9" t="s">
        <v>51</v>
      </c>
      <c r="H9" t="s">
        <v>179</v>
      </c>
      <c r="I9" t="s">
        <v>1913</v>
      </c>
      <c r="J9" t="s">
        <v>3105</v>
      </c>
      <c r="K9" t="s">
        <v>3105</v>
      </c>
      <c r="L9">
        <v>1</v>
      </c>
      <c r="M9" s="1">
        <v>41765</v>
      </c>
      <c r="N9" s="3">
        <v>43965</v>
      </c>
      <c r="O9" t="s">
        <v>644</v>
      </c>
      <c r="P9">
        <v>2014</v>
      </c>
      <c r="Q9" s="1">
        <v>41740</v>
      </c>
      <c r="R9" s="1">
        <v>41740</v>
      </c>
      <c r="S9">
        <v>0</v>
      </c>
      <c r="T9">
        <v>0</v>
      </c>
      <c r="U9">
        <v>0</v>
      </c>
      <c r="V9">
        <v>0</v>
      </c>
      <c r="W9">
        <v>0</v>
      </c>
      <c r="X9">
        <v>0</v>
      </c>
      <c r="Y9">
        <v>0</v>
      </c>
      <c r="Z9">
        <v>0</v>
      </c>
      <c r="AA9">
        <v>0</v>
      </c>
      <c r="AB9">
        <v>0</v>
      </c>
      <c r="AC9">
        <v>0</v>
      </c>
      <c r="AD9">
        <v>0</v>
      </c>
      <c r="AE9">
        <v>0</v>
      </c>
      <c r="AF9">
        <v>0</v>
      </c>
      <c r="AG9">
        <v>0</v>
      </c>
      <c r="AH9">
        <v>0</v>
      </c>
      <c r="AI9">
        <v>0</v>
      </c>
      <c r="AJ9">
        <v>0</v>
      </c>
      <c r="AK9">
        <v>0</v>
      </c>
      <c r="AL9">
        <v>0</v>
      </c>
      <c r="AM9">
        <v>0</v>
      </c>
      <c r="AN9">
        <v>1</v>
      </c>
    </row>
    <row r="10" spans="1:40" x14ac:dyDescent="0.45">
      <c r="A10" t="s">
        <v>56067</v>
      </c>
      <c r="B10" t="s">
        <v>56068</v>
      </c>
      <c r="C10" t="s">
        <v>56069</v>
      </c>
      <c r="D10" t="s">
        <v>111</v>
      </c>
      <c r="E10" t="s">
        <v>112</v>
      </c>
      <c r="F10">
        <v>0</v>
      </c>
      <c r="G10" t="s">
        <v>51</v>
      </c>
      <c r="H10" t="s">
        <v>179</v>
      </c>
      <c r="I10" t="s">
        <v>1913</v>
      </c>
      <c r="J10" t="s">
        <v>3725</v>
      </c>
      <c r="K10" t="s">
        <v>3725</v>
      </c>
      <c r="L10">
        <v>1</v>
      </c>
      <c r="M10" s="1">
        <v>41567</v>
      </c>
      <c r="N10" s="3">
        <v>44117</v>
      </c>
      <c r="O10" t="s">
        <v>114</v>
      </c>
      <c r="P10">
        <v>2013</v>
      </c>
      <c r="Q10" s="1">
        <v>40471</v>
      </c>
      <c r="R10" s="1">
        <v>40471</v>
      </c>
      <c r="S10">
        <v>0</v>
      </c>
      <c r="T10">
        <v>0</v>
      </c>
      <c r="U10">
        <v>0</v>
      </c>
      <c r="V10">
        <v>0</v>
      </c>
      <c r="W10">
        <v>0</v>
      </c>
      <c r="X10">
        <v>0</v>
      </c>
      <c r="Y10">
        <v>0</v>
      </c>
      <c r="Z10">
        <v>0</v>
      </c>
      <c r="AA10">
        <v>0</v>
      </c>
      <c r="AB10">
        <v>0</v>
      </c>
      <c r="AC10">
        <v>0</v>
      </c>
      <c r="AD10">
        <v>0</v>
      </c>
      <c r="AE10">
        <v>0</v>
      </c>
      <c r="AF10">
        <v>0</v>
      </c>
      <c r="AG10">
        <v>0</v>
      </c>
      <c r="AH10">
        <v>0</v>
      </c>
      <c r="AI10">
        <v>0</v>
      </c>
      <c r="AJ10">
        <v>0</v>
      </c>
      <c r="AK10">
        <v>0</v>
      </c>
      <c r="AL10">
        <v>0</v>
      </c>
      <c r="AM10">
        <v>0</v>
      </c>
      <c r="AN10">
        <v>1</v>
      </c>
    </row>
    <row r="11" spans="1:40" x14ac:dyDescent="0.45">
      <c r="A11" t="s">
        <v>66059</v>
      </c>
      <c r="B11" t="s">
        <v>66060</v>
      </c>
      <c r="C11" t="s">
        <v>66061</v>
      </c>
      <c r="D11" t="s">
        <v>899</v>
      </c>
      <c r="E11" t="s">
        <v>900</v>
      </c>
      <c r="F11">
        <v>0</v>
      </c>
      <c r="G11" t="s">
        <v>51</v>
      </c>
      <c r="H11" t="s">
        <v>179</v>
      </c>
      <c r="I11" t="s">
        <v>1913</v>
      </c>
      <c r="J11" t="s">
        <v>3725</v>
      </c>
      <c r="K11" t="s">
        <v>3725</v>
      </c>
      <c r="L11">
        <v>1</v>
      </c>
      <c r="M11" s="1">
        <v>36892</v>
      </c>
      <c r="N11" s="3">
        <v>43831</v>
      </c>
      <c r="O11" t="s">
        <v>124</v>
      </c>
      <c r="P11">
        <v>2001</v>
      </c>
      <c r="Q11" s="1">
        <v>41856</v>
      </c>
      <c r="R11" s="1">
        <v>41856</v>
      </c>
      <c r="S11">
        <v>0</v>
      </c>
      <c r="T11">
        <v>0</v>
      </c>
      <c r="U11">
        <v>0</v>
      </c>
      <c r="V11">
        <v>0</v>
      </c>
      <c r="W11">
        <v>0</v>
      </c>
      <c r="X11">
        <v>0</v>
      </c>
      <c r="Y11">
        <v>0</v>
      </c>
      <c r="Z11">
        <v>0</v>
      </c>
      <c r="AA11">
        <v>0</v>
      </c>
      <c r="AB11">
        <v>0</v>
      </c>
      <c r="AC11">
        <v>0</v>
      </c>
      <c r="AD11">
        <v>0</v>
      </c>
      <c r="AE11">
        <v>0</v>
      </c>
      <c r="AF11">
        <v>0</v>
      </c>
      <c r="AG11">
        <v>0</v>
      </c>
      <c r="AH11">
        <v>0</v>
      </c>
      <c r="AI11">
        <v>0</v>
      </c>
      <c r="AJ11">
        <v>0</v>
      </c>
      <c r="AK11">
        <v>0</v>
      </c>
      <c r="AL11">
        <v>0</v>
      </c>
      <c r="AM11">
        <v>0</v>
      </c>
      <c r="AN11">
        <v>1</v>
      </c>
    </row>
    <row r="12" spans="1:40" x14ac:dyDescent="0.45">
      <c r="A12" t="s">
        <v>43332</v>
      </c>
      <c r="B12" t="s">
        <v>43333</v>
      </c>
      <c r="C12" t="s">
        <v>43334</v>
      </c>
      <c r="D12" t="s">
        <v>264</v>
      </c>
      <c r="E12" t="s">
        <v>255</v>
      </c>
      <c r="F12">
        <v>0</v>
      </c>
      <c r="G12" t="s">
        <v>51</v>
      </c>
      <c r="H12" t="s">
        <v>44</v>
      </c>
      <c r="I12" t="s">
        <v>2628</v>
      </c>
      <c r="J12" t="s">
        <v>7551</v>
      </c>
      <c r="K12" t="s">
        <v>6446</v>
      </c>
      <c r="L12">
        <v>1</v>
      </c>
      <c r="M12" s="1">
        <v>40664</v>
      </c>
      <c r="N12" s="3">
        <v>43962</v>
      </c>
      <c r="O12" t="s">
        <v>62</v>
      </c>
      <c r="P12">
        <v>2011</v>
      </c>
      <c r="Q12" s="1">
        <v>41186</v>
      </c>
      <c r="R12" s="1">
        <v>41186</v>
      </c>
      <c r="S12">
        <v>0</v>
      </c>
      <c r="T12">
        <v>0</v>
      </c>
      <c r="U12">
        <v>0</v>
      </c>
      <c r="V12">
        <v>0</v>
      </c>
      <c r="W12">
        <v>0</v>
      </c>
      <c r="X12">
        <v>0</v>
      </c>
      <c r="Y12">
        <v>0</v>
      </c>
      <c r="Z12">
        <v>0</v>
      </c>
      <c r="AA12">
        <v>0</v>
      </c>
      <c r="AB12">
        <v>0</v>
      </c>
      <c r="AC12">
        <v>0</v>
      </c>
      <c r="AD12">
        <v>0</v>
      </c>
      <c r="AE12">
        <v>0</v>
      </c>
      <c r="AF12">
        <v>0</v>
      </c>
      <c r="AG12">
        <v>0</v>
      </c>
      <c r="AH12">
        <v>0</v>
      </c>
      <c r="AI12">
        <v>0</v>
      </c>
      <c r="AJ12">
        <v>0</v>
      </c>
      <c r="AK12">
        <v>0</v>
      </c>
      <c r="AL12">
        <v>0</v>
      </c>
      <c r="AM12">
        <v>0</v>
      </c>
      <c r="AN12">
        <v>1</v>
      </c>
    </row>
    <row r="13" spans="1:40" x14ac:dyDescent="0.45">
      <c r="A13" t="s">
        <v>19273</v>
      </c>
      <c r="B13" t="s">
        <v>19274</v>
      </c>
      <c r="C13" t="s">
        <v>19275</v>
      </c>
      <c r="D13" t="s">
        <v>1891</v>
      </c>
      <c r="E13" t="s">
        <v>889</v>
      </c>
      <c r="F13">
        <v>0</v>
      </c>
      <c r="G13" t="s">
        <v>51</v>
      </c>
      <c r="H13" t="s">
        <v>44</v>
      </c>
      <c r="I13" t="s">
        <v>211</v>
      </c>
      <c r="J13" t="s">
        <v>2396</v>
      </c>
      <c r="K13" t="s">
        <v>19276</v>
      </c>
      <c r="L13">
        <v>1</v>
      </c>
      <c r="M13" s="1">
        <v>41621</v>
      </c>
      <c r="N13" s="3">
        <v>44178</v>
      </c>
      <c r="O13" t="s">
        <v>114</v>
      </c>
      <c r="P13">
        <v>2013</v>
      </c>
      <c r="Q13" s="1">
        <v>41785</v>
      </c>
      <c r="R13" s="1">
        <v>41785</v>
      </c>
      <c r="S13">
        <v>0</v>
      </c>
      <c r="T13">
        <v>0</v>
      </c>
      <c r="U13">
        <v>0</v>
      </c>
      <c r="V13">
        <v>0</v>
      </c>
      <c r="W13">
        <v>0</v>
      </c>
      <c r="X13">
        <v>0</v>
      </c>
      <c r="Y13">
        <v>0</v>
      </c>
      <c r="Z13">
        <v>0</v>
      </c>
      <c r="AA13">
        <v>0</v>
      </c>
      <c r="AB13">
        <v>0</v>
      </c>
      <c r="AC13">
        <v>0</v>
      </c>
      <c r="AD13">
        <v>0</v>
      </c>
      <c r="AE13">
        <v>0</v>
      </c>
      <c r="AF13">
        <v>0</v>
      </c>
      <c r="AG13">
        <v>0</v>
      </c>
      <c r="AH13">
        <v>0</v>
      </c>
      <c r="AI13">
        <v>0</v>
      </c>
      <c r="AJ13">
        <v>0</v>
      </c>
      <c r="AK13">
        <v>0</v>
      </c>
      <c r="AL13">
        <v>0</v>
      </c>
      <c r="AM13">
        <v>0</v>
      </c>
      <c r="AN13">
        <v>1</v>
      </c>
    </row>
    <row r="14" spans="1:40" x14ac:dyDescent="0.45">
      <c r="A14" t="s">
        <v>23799</v>
      </c>
      <c r="B14" t="s">
        <v>23800</v>
      </c>
      <c r="C14" t="s">
        <v>23801</v>
      </c>
      <c r="D14" t="s">
        <v>209</v>
      </c>
      <c r="E14" t="s">
        <v>210</v>
      </c>
      <c r="F14">
        <v>0</v>
      </c>
      <c r="G14" t="s">
        <v>43</v>
      </c>
      <c r="H14" t="s">
        <v>44</v>
      </c>
      <c r="I14" t="s">
        <v>211</v>
      </c>
      <c r="J14" t="s">
        <v>2396</v>
      </c>
      <c r="K14" t="s">
        <v>2396</v>
      </c>
      <c r="L14">
        <v>1</v>
      </c>
      <c r="M14" s="1">
        <v>36526</v>
      </c>
      <c r="N14" s="2">
        <v>36526</v>
      </c>
      <c r="O14" t="s">
        <v>176</v>
      </c>
      <c r="P14">
        <v>2000</v>
      </c>
      <c r="Q14" s="1">
        <v>41341</v>
      </c>
      <c r="R14" s="1">
        <v>41341</v>
      </c>
      <c r="S14">
        <v>0</v>
      </c>
      <c r="T14">
        <v>0</v>
      </c>
      <c r="U14">
        <v>0</v>
      </c>
      <c r="V14">
        <v>0</v>
      </c>
      <c r="W14">
        <v>0</v>
      </c>
      <c r="X14">
        <v>0</v>
      </c>
      <c r="Y14">
        <v>0</v>
      </c>
      <c r="Z14">
        <v>0</v>
      </c>
      <c r="AA14">
        <v>0</v>
      </c>
      <c r="AB14">
        <v>0</v>
      </c>
      <c r="AC14">
        <v>0</v>
      </c>
      <c r="AD14">
        <v>0</v>
      </c>
      <c r="AE14">
        <v>0</v>
      </c>
      <c r="AF14">
        <v>0</v>
      </c>
      <c r="AG14">
        <v>0</v>
      </c>
      <c r="AH14">
        <v>0</v>
      </c>
      <c r="AI14">
        <v>0</v>
      </c>
      <c r="AJ14">
        <v>0</v>
      </c>
      <c r="AK14">
        <v>0</v>
      </c>
      <c r="AL14">
        <v>0</v>
      </c>
      <c r="AM14">
        <v>0</v>
      </c>
      <c r="AN14">
        <v>1</v>
      </c>
    </row>
    <row r="15" spans="1:40" x14ac:dyDescent="0.45">
      <c r="A15" t="s">
        <v>28191</v>
      </c>
      <c r="B15" t="s">
        <v>28192</v>
      </c>
      <c r="C15" t="s">
        <v>28193</v>
      </c>
      <c r="D15" t="s">
        <v>68</v>
      </c>
      <c r="E15" t="s">
        <v>69</v>
      </c>
      <c r="F15">
        <v>0</v>
      </c>
      <c r="G15" t="s">
        <v>51</v>
      </c>
      <c r="H15" t="s">
        <v>44</v>
      </c>
      <c r="I15" t="s">
        <v>211</v>
      </c>
      <c r="J15" t="s">
        <v>212</v>
      </c>
      <c r="K15" t="s">
        <v>212</v>
      </c>
      <c r="L15">
        <v>1</v>
      </c>
      <c r="M15" s="1">
        <v>38156</v>
      </c>
      <c r="N15" s="3">
        <v>43986</v>
      </c>
      <c r="O15" t="s">
        <v>516</v>
      </c>
      <c r="P15">
        <v>2004</v>
      </c>
      <c r="Q15" s="1">
        <v>39508</v>
      </c>
      <c r="R15" s="1">
        <v>39508</v>
      </c>
      <c r="S15">
        <v>0</v>
      </c>
      <c r="T15">
        <v>0</v>
      </c>
      <c r="U15">
        <v>0</v>
      </c>
      <c r="V15">
        <v>0</v>
      </c>
      <c r="W15">
        <v>0</v>
      </c>
      <c r="X15">
        <v>0</v>
      </c>
      <c r="Y15">
        <v>0</v>
      </c>
      <c r="Z15">
        <v>0</v>
      </c>
      <c r="AA15">
        <v>0</v>
      </c>
      <c r="AB15">
        <v>0</v>
      </c>
      <c r="AC15">
        <v>0</v>
      </c>
      <c r="AD15">
        <v>0</v>
      </c>
      <c r="AE15">
        <v>0</v>
      </c>
      <c r="AF15">
        <v>0</v>
      </c>
      <c r="AG15">
        <v>0</v>
      </c>
      <c r="AH15">
        <v>0</v>
      </c>
      <c r="AI15">
        <v>0</v>
      </c>
      <c r="AJ15">
        <v>0</v>
      </c>
      <c r="AK15">
        <v>0</v>
      </c>
      <c r="AL15">
        <v>0</v>
      </c>
      <c r="AM15">
        <v>0</v>
      </c>
      <c r="AN15">
        <v>1</v>
      </c>
    </row>
    <row r="16" spans="1:40" x14ac:dyDescent="0.45">
      <c r="A16" t="s">
        <v>32314</v>
      </c>
      <c r="B16" t="s">
        <v>32315</v>
      </c>
      <c r="C16" t="s">
        <v>32316</v>
      </c>
      <c r="D16" t="s">
        <v>101</v>
      </c>
      <c r="E16" t="s">
        <v>102</v>
      </c>
      <c r="F16">
        <v>0</v>
      </c>
      <c r="G16" t="s">
        <v>51</v>
      </c>
      <c r="H16" t="s">
        <v>44</v>
      </c>
      <c r="I16" t="s">
        <v>211</v>
      </c>
      <c r="J16" t="s">
        <v>2396</v>
      </c>
      <c r="K16" t="s">
        <v>2396</v>
      </c>
      <c r="L16">
        <v>1</v>
      </c>
      <c r="M16" s="1">
        <v>40544</v>
      </c>
      <c r="N16" s="3">
        <v>43841</v>
      </c>
      <c r="O16" t="s">
        <v>311</v>
      </c>
      <c r="P16">
        <v>2011</v>
      </c>
      <c r="Q16" s="1">
        <v>41600</v>
      </c>
      <c r="R16" s="1">
        <v>41600</v>
      </c>
      <c r="S16">
        <v>0</v>
      </c>
      <c r="T16">
        <v>0</v>
      </c>
      <c r="U16">
        <v>0</v>
      </c>
      <c r="V16">
        <v>0</v>
      </c>
      <c r="W16">
        <v>0</v>
      </c>
      <c r="X16">
        <v>0</v>
      </c>
      <c r="Y16">
        <v>0</v>
      </c>
      <c r="Z16">
        <v>0</v>
      </c>
      <c r="AA16">
        <v>0</v>
      </c>
      <c r="AB16">
        <v>0</v>
      </c>
      <c r="AC16">
        <v>0</v>
      </c>
      <c r="AD16">
        <v>0</v>
      </c>
      <c r="AE16">
        <v>0</v>
      </c>
      <c r="AF16">
        <v>0</v>
      </c>
      <c r="AG16">
        <v>0</v>
      </c>
      <c r="AH16">
        <v>0</v>
      </c>
      <c r="AI16">
        <v>0</v>
      </c>
      <c r="AJ16">
        <v>0</v>
      </c>
      <c r="AK16">
        <v>0</v>
      </c>
      <c r="AL16">
        <v>0</v>
      </c>
      <c r="AM16">
        <v>0</v>
      </c>
      <c r="AN16">
        <v>1</v>
      </c>
    </row>
    <row r="17" spans="1:40" x14ac:dyDescent="0.45">
      <c r="A17" t="s">
        <v>38420</v>
      </c>
      <c r="B17" t="s">
        <v>38421</v>
      </c>
      <c r="C17" t="s">
        <v>38422</v>
      </c>
      <c r="D17" t="s">
        <v>38423</v>
      </c>
      <c r="E17" t="s">
        <v>38424</v>
      </c>
      <c r="F17">
        <v>0</v>
      </c>
      <c r="G17" t="s">
        <v>51</v>
      </c>
      <c r="H17" t="s">
        <v>44</v>
      </c>
      <c r="I17" t="s">
        <v>211</v>
      </c>
      <c r="J17" t="s">
        <v>2396</v>
      </c>
      <c r="K17" t="s">
        <v>38425</v>
      </c>
      <c r="L17">
        <v>1</v>
      </c>
      <c r="M17" s="1">
        <v>39814</v>
      </c>
      <c r="N17" s="3">
        <v>43839</v>
      </c>
      <c r="O17" t="s">
        <v>135</v>
      </c>
      <c r="P17">
        <v>2009</v>
      </c>
      <c r="Q17" s="1">
        <v>41485</v>
      </c>
      <c r="R17" s="1">
        <v>41485</v>
      </c>
      <c r="S17">
        <v>0</v>
      </c>
      <c r="T17">
        <v>0</v>
      </c>
      <c r="U17">
        <v>0</v>
      </c>
      <c r="V17">
        <v>0</v>
      </c>
      <c r="W17">
        <v>0</v>
      </c>
      <c r="X17">
        <v>0</v>
      </c>
      <c r="Y17">
        <v>0</v>
      </c>
      <c r="Z17">
        <v>0</v>
      </c>
      <c r="AA17">
        <v>0</v>
      </c>
      <c r="AB17">
        <v>0</v>
      </c>
      <c r="AC17">
        <v>0</v>
      </c>
      <c r="AD17">
        <v>0</v>
      </c>
      <c r="AE17">
        <v>0</v>
      </c>
      <c r="AF17">
        <v>0</v>
      </c>
      <c r="AG17">
        <v>0</v>
      </c>
      <c r="AH17">
        <v>0</v>
      </c>
      <c r="AI17">
        <v>0</v>
      </c>
      <c r="AJ17">
        <v>0</v>
      </c>
      <c r="AK17">
        <v>0</v>
      </c>
      <c r="AL17">
        <v>0</v>
      </c>
      <c r="AM17">
        <v>0</v>
      </c>
      <c r="AN17">
        <v>1</v>
      </c>
    </row>
    <row r="18" spans="1:40" x14ac:dyDescent="0.45">
      <c r="A18" t="s">
        <v>41593</v>
      </c>
      <c r="B18" t="s">
        <v>41594</v>
      </c>
      <c r="C18" t="s">
        <v>41595</v>
      </c>
      <c r="D18" t="s">
        <v>68</v>
      </c>
      <c r="E18" t="s">
        <v>69</v>
      </c>
      <c r="F18">
        <v>0</v>
      </c>
      <c r="G18" t="s">
        <v>51</v>
      </c>
      <c r="H18" t="s">
        <v>44</v>
      </c>
      <c r="I18" t="s">
        <v>211</v>
      </c>
      <c r="J18" t="s">
        <v>5163</v>
      </c>
      <c r="K18" t="s">
        <v>35537</v>
      </c>
      <c r="L18">
        <v>1</v>
      </c>
      <c r="M18" s="1">
        <v>41736</v>
      </c>
      <c r="N18" s="3">
        <v>43935</v>
      </c>
      <c r="O18" t="s">
        <v>644</v>
      </c>
      <c r="P18">
        <v>2014</v>
      </c>
      <c r="Q18" s="1">
        <v>41736</v>
      </c>
      <c r="R18" s="1">
        <v>41736</v>
      </c>
      <c r="S18">
        <v>0</v>
      </c>
      <c r="T18">
        <v>0</v>
      </c>
      <c r="U18">
        <v>0</v>
      </c>
      <c r="V18">
        <v>0</v>
      </c>
      <c r="W18">
        <v>0</v>
      </c>
      <c r="X18">
        <v>0</v>
      </c>
      <c r="Y18">
        <v>0</v>
      </c>
      <c r="Z18">
        <v>0</v>
      </c>
      <c r="AA18">
        <v>0</v>
      </c>
      <c r="AB18">
        <v>0</v>
      </c>
      <c r="AC18">
        <v>0</v>
      </c>
      <c r="AD18">
        <v>0</v>
      </c>
      <c r="AE18">
        <v>0</v>
      </c>
      <c r="AF18">
        <v>0</v>
      </c>
      <c r="AG18">
        <v>0</v>
      </c>
      <c r="AH18">
        <v>0</v>
      </c>
      <c r="AI18">
        <v>0</v>
      </c>
      <c r="AJ18">
        <v>0</v>
      </c>
      <c r="AK18">
        <v>0</v>
      </c>
      <c r="AL18">
        <v>0</v>
      </c>
      <c r="AM18">
        <v>0</v>
      </c>
      <c r="AN18">
        <v>1</v>
      </c>
    </row>
    <row r="19" spans="1:40" x14ac:dyDescent="0.45">
      <c r="A19" t="s">
        <v>51808</v>
      </c>
      <c r="B19" t="s">
        <v>51809</v>
      </c>
      <c r="C19" t="s">
        <v>51810</v>
      </c>
      <c r="D19" t="s">
        <v>241</v>
      </c>
      <c r="E19" t="s">
        <v>242</v>
      </c>
      <c r="F19">
        <v>0</v>
      </c>
      <c r="G19" t="s">
        <v>51</v>
      </c>
      <c r="H19" t="s">
        <v>44</v>
      </c>
      <c r="I19" t="s">
        <v>211</v>
      </c>
      <c r="J19" t="s">
        <v>212</v>
      </c>
      <c r="K19" t="s">
        <v>51811</v>
      </c>
      <c r="L19">
        <v>1</v>
      </c>
      <c r="M19" s="1">
        <v>39995</v>
      </c>
      <c r="N19" s="3">
        <v>44021</v>
      </c>
      <c r="O19" t="s">
        <v>194</v>
      </c>
      <c r="P19">
        <v>2009</v>
      </c>
      <c r="Q19" s="1">
        <v>41639</v>
      </c>
      <c r="R19" s="1">
        <v>41639</v>
      </c>
      <c r="S19">
        <v>0</v>
      </c>
      <c r="T19">
        <v>0</v>
      </c>
      <c r="U19">
        <v>0</v>
      </c>
      <c r="V19">
        <v>0</v>
      </c>
      <c r="W19">
        <v>0</v>
      </c>
      <c r="X19">
        <v>0</v>
      </c>
      <c r="Y19">
        <v>0</v>
      </c>
      <c r="Z19">
        <v>0</v>
      </c>
      <c r="AA19">
        <v>0</v>
      </c>
      <c r="AB19">
        <v>0</v>
      </c>
      <c r="AC19">
        <v>0</v>
      </c>
      <c r="AD19">
        <v>0</v>
      </c>
      <c r="AE19">
        <v>0</v>
      </c>
      <c r="AF19">
        <v>0</v>
      </c>
      <c r="AG19">
        <v>0</v>
      </c>
      <c r="AH19">
        <v>0</v>
      </c>
      <c r="AI19">
        <v>0</v>
      </c>
      <c r="AJ19">
        <v>0</v>
      </c>
      <c r="AK19">
        <v>0</v>
      </c>
      <c r="AL19">
        <v>0</v>
      </c>
      <c r="AM19">
        <v>0</v>
      </c>
      <c r="AN19">
        <v>1</v>
      </c>
    </row>
    <row r="20" spans="1:40" x14ac:dyDescent="0.45">
      <c r="A20" t="s">
        <v>55242</v>
      </c>
      <c r="B20" t="s">
        <v>55243</v>
      </c>
      <c r="C20" t="s">
        <v>55244</v>
      </c>
      <c r="D20" t="s">
        <v>371</v>
      </c>
      <c r="E20" t="s">
        <v>222</v>
      </c>
      <c r="F20">
        <v>0</v>
      </c>
      <c r="G20" t="s">
        <v>51</v>
      </c>
      <c r="H20" t="s">
        <v>44</v>
      </c>
      <c r="I20" t="s">
        <v>211</v>
      </c>
      <c r="J20" t="s">
        <v>2396</v>
      </c>
      <c r="K20" t="s">
        <v>2396</v>
      </c>
      <c r="L20">
        <v>1</v>
      </c>
      <c r="M20" s="1">
        <v>40769</v>
      </c>
      <c r="N20" s="3">
        <v>44054</v>
      </c>
      <c r="O20" t="s">
        <v>172</v>
      </c>
      <c r="P20">
        <v>2011</v>
      </c>
      <c r="Q20" s="1">
        <v>40916</v>
      </c>
      <c r="R20" s="1">
        <v>40916</v>
      </c>
      <c r="S20">
        <v>0</v>
      </c>
      <c r="T20">
        <v>0</v>
      </c>
      <c r="U20">
        <v>0</v>
      </c>
      <c r="V20">
        <v>0</v>
      </c>
      <c r="W20">
        <v>0</v>
      </c>
      <c r="X20">
        <v>0</v>
      </c>
      <c r="Y20">
        <v>0</v>
      </c>
      <c r="Z20">
        <v>0</v>
      </c>
      <c r="AA20">
        <v>0</v>
      </c>
      <c r="AB20">
        <v>0</v>
      </c>
      <c r="AC20">
        <v>0</v>
      </c>
      <c r="AD20">
        <v>0</v>
      </c>
      <c r="AE20">
        <v>0</v>
      </c>
      <c r="AF20">
        <v>0</v>
      </c>
      <c r="AG20">
        <v>0</v>
      </c>
      <c r="AH20">
        <v>0</v>
      </c>
      <c r="AI20">
        <v>0</v>
      </c>
      <c r="AJ20">
        <v>0</v>
      </c>
      <c r="AK20">
        <v>0</v>
      </c>
      <c r="AL20">
        <v>0</v>
      </c>
      <c r="AM20">
        <v>0</v>
      </c>
      <c r="AN20">
        <v>1</v>
      </c>
    </row>
    <row r="21" spans="1:40" x14ac:dyDescent="0.45">
      <c r="A21" t="s">
        <v>58766</v>
      </c>
      <c r="B21" t="s">
        <v>58767</v>
      </c>
      <c r="C21" t="s">
        <v>58768</v>
      </c>
      <c r="D21" t="s">
        <v>177</v>
      </c>
      <c r="E21" t="s">
        <v>178</v>
      </c>
      <c r="F21">
        <v>0</v>
      </c>
      <c r="G21" t="s">
        <v>51</v>
      </c>
      <c r="H21" t="s">
        <v>44</v>
      </c>
      <c r="I21" t="s">
        <v>211</v>
      </c>
      <c r="J21" t="s">
        <v>212</v>
      </c>
      <c r="K21" t="s">
        <v>12396</v>
      </c>
      <c r="L21">
        <v>1</v>
      </c>
      <c r="M21" s="1">
        <v>40618</v>
      </c>
      <c r="N21" s="3">
        <v>43901</v>
      </c>
      <c r="O21" t="s">
        <v>311</v>
      </c>
      <c r="P21">
        <v>2011</v>
      </c>
      <c r="Q21" s="1">
        <v>40619</v>
      </c>
      <c r="R21" s="1">
        <v>40619</v>
      </c>
      <c r="S21">
        <v>0</v>
      </c>
      <c r="T21">
        <v>0</v>
      </c>
      <c r="U21">
        <v>0</v>
      </c>
      <c r="V21">
        <v>0</v>
      </c>
      <c r="W21">
        <v>0</v>
      </c>
      <c r="X21">
        <v>0</v>
      </c>
      <c r="Y21">
        <v>0</v>
      </c>
      <c r="Z21">
        <v>0</v>
      </c>
      <c r="AA21">
        <v>0</v>
      </c>
      <c r="AB21">
        <v>0</v>
      </c>
      <c r="AC21">
        <v>0</v>
      </c>
      <c r="AD21">
        <v>0</v>
      </c>
      <c r="AE21">
        <v>0</v>
      </c>
      <c r="AF21">
        <v>0</v>
      </c>
      <c r="AG21">
        <v>0</v>
      </c>
      <c r="AH21">
        <v>0</v>
      </c>
      <c r="AI21">
        <v>0</v>
      </c>
      <c r="AJ21">
        <v>0</v>
      </c>
      <c r="AK21">
        <v>0</v>
      </c>
      <c r="AL21">
        <v>0</v>
      </c>
      <c r="AM21">
        <v>0</v>
      </c>
      <c r="AN21">
        <v>1</v>
      </c>
    </row>
    <row r="22" spans="1:40" x14ac:dyDescent="0.45">
      <c r="A22" t="s">
        <v>69914</v>
      </c>
      <c r="B22" t="s">
        <v>69915</v>
      </c>
      <c r="C22" t="s">
        <v>69916</v>
      </c>
      <c r="D22" t="s">
        <v>69917</v>
      </c>
      <c r="E22" t="s">
        <v>69</v>
      </c>
      <c r="F22">
        <v>0</v>
      </c>
      <c r="G22" t="s">
        <v>51</v>
      </c>
      <c r="H22" t="s">
        <v>44</v>
      </c>
      <c r="I22" t="s">
        <v>211</v>
      </c>
      <c r="J22" t="s">
        <v>2396</v>
      </c>
      <c r="K22" t="s">
        <v>2396</v>
      </c>
      <c r="L22">
        <v>1</v>
      </c>
      <c r="M22" s="1">
        <v>36892</v>
      </c>
      <c r="N22" s="3">
        <v>43831</v>
      </c>
      <c r="O22" t="s">
        <v>124</v>
      </c>
      <c r="P22">
        <v>2001</v>
      </c>
      <c r="Q22" s="1">
        <v>40528</v>
      </c>
      <c r="R22" s="1">
        <v>40528</v>
      </c>
      <c r="S22">
        <v>0</v>
      </c>
      <c r="T22">
        <v>0</v>
      </c>
      <c r="U22">
        <v>0</v>
      </c>
      <c r="V22">
        <v>0</v>
      </c>
      <c r="W22">
        <v>0</v>
      </c>
      <c r="X22">
        <v>0</v>
      </c>
      <c r="Y22">
        <v>0</v>
      </c>
      <c r="Z22">
        <v>0</v>
      </c>
      <c r="AA22">
        <v>0</v>
      </c>
      <c r="AB22">
        <v>0</v>
      </c>
      <c r="AC22">
        <v>0</v>
      </c>
      <c r="AD22">
        <v>0</v>
      </c>
      <c r="AE22">
        <v>0</v>
      </c>
      <c r="AF22">
        <v>0</v>
      </c>
      <c r="AG22">
        <v>0</v>
      </c>
      <c r="AH22">
        <v>0</v>
      </c>
      <c r="AI22">
        <v>0</v>
      </c>
      <c r="AJ22">
        <v>0</v>
      </c>
      <c r="AK22">
        <v>0</v>
      </c>
      <c r="AL22">
        <v>0</v>
      </c>
      <c r="AM22">
        <v>0</v>
      </c>
      <c r="AN22">
        <v>1</v>
      </c>
    </row>
    <row r="23" spans="1:40" x14ac:dyDescent="0.45">
      <c r="A23" t="s">
        <v>713</v>
      </c>
      <c r="B23" t="s">
        <v>714</v>
      </c>
      <c r="C23" t="s">
        <v>715</v>
      </c>
      <c r="D23" t="s">
        <v>68</v>
      </c>
      <c r="E23" t="s">
        <v>69</v>
      </c>
      <c r="F23">
        <v>0</v>
      </c>
      <c r="G23" t="s">
        <v>51</v>
      </c>
      <c r="H23" t="s">
        <v>44</v>
      </c>
      <c r="I23" t="s">
        <v>716</v>
      </c>
      <c r="J23" t="s">
        <v>717</v>
      </c>
      <c r="K23" t="s">
        <v>717</v>
      </c>
      <c r="L23">
        <v>1</v>
      </c>
      <c r="M23" s="1">
        <v>39114</v>
      </c>
      <c r="N23" s="3">
        <v>43868</v>
      </c>
      <c r="O23" t="s">
        <v>80</v>
      </c>
      <c r="P23">
        <v>2007</v>
      </c>
      <c r="Q23" s="1">
        <v>40073</v>
      </c>
      <c r="R23" s="1">
        <v>40073</v>
      </c>
      <c r="S23">
        <v>0</v>
      </c>
      <c r="T23">
        <v>0</v>
      </c>
      <c r="U23">
        <v>0</v>
      </c>
      <c r="V23">
        <v>0</v>
      </c>
      <c r="W23">
        <v>0</v>
      </c>
      <c r="X23">
        <v>0</v>
      </c>
      <c r="Y23">
        <v>0</v>
      </c>
      <c r="Z23">
        <v>0</v>
      </c>
      <c r="AA23">
        <v>0</v>
      </c>
      <c r="AB23">
        <v>0</v>
      </c>
      <c r="AC23">
        <v>0</v>
      </c>
      <c r="AD23">
        <v>0</v>
      </c>
      <c r="AE23">
        <v>0</v>
      </c>
      <c r="AF23">
        <v>0</v>
      </c>
      <c r="AG23">
        <v>0</v>
      </c>
      <c r="AH23">
        <v>0</v>
      </c>
      <c r="AI23">
        <v>0</v>
      </c>
      <c r="AJ23">
        <v>0</v>
      </c>
      <c r="AK23">
        <v>0</v>
      </c>
      <c r="AL23">
        <v>0</v>
      </c>
      <c r="AM23">
        <v>0</v>
      </c>
      <c r="AN23">
        <v>1</v>
      </c>
    </row>
    <row r="24" spans="1:40" x14ac:dyDescent="0.45">
      <c r="A24" t="s">
        <v>1665</v>
      </c>
      <c r="B24" t="s">
        <v>1666</v>
      </c>
      <c r="C24" t="s">
        <v>1667</v>
      </c>
      <c r="D24" t="s">
        <v>1248</v>
      </c>
      <c r="E24" t="s">
        <v>910</v>
      </c>
      <c r="F24">
        <v>0</v>
      </c>
      <c r="G24" t="s">
        <v>51</v>
      </c>
      <c r="H24" t="s">
        <v>44</v>
      </c>
      <c r="I24" t="s">
        <v>716</v>
      </c>
      <c r="J24" t="s">
        <v>1668</v>
      </c>
      <c r="K24" t="s">
        <v>1668</v>
      </c>
      <c r="L24">
        <v>1</v>
      </c>
      <c r="M24" s="1">
        <v>39448</v>
      </c>
      <c r="N24" s="3">
        <v>43838</v>
      </c>
      <c r="O24" t="s">
        <v>133</v>
      </c>
      <c r="P24">
        <v>2008</v>
      </c>
      <c r="Q24" s="1">
        <v>39723</v>
      </c>
      <c r="R24" s="1">
        <v>39723</v>
      </c>
      <c r="S24">
        <v>0</v>
      </c>
      <c r="T24">
        <v>0</v>
      </c>
      <c r="U24">
        <v>0</v>
      </c>
      <c r="V24">
        <v>0</v>
      </c>
      <c r="W24">
        <v>0</v>
      </c>
      <c r="X24">
        <v>0</v>
      </c>
      <c r="Y24">
        <v>0</v>
      </c>
      <c r="Z24">
        <v>0</v>
      </c>
      <c r="AA24">
        <v>0</v>
      </c>
      <c r="AB24">
        <v>0</v>
      </c>
      <c r="AC24">
        <v>0</v>
      </c>
      <c r="AD24">
        <v>0</v>
      </c>
      <c r="AE24">
        <v>0</v>
      </c>
      <c r="AF24">
        <v>0</v>
      </c>
      <c r="AG24">
        <v>0</v>
      </c>
      <c r="AH24">
        <v>0</v>
      </c>
      <c r="AI24">
        <v>0</v>
      </c>
      <c r="AJ24">
        <v>0</v>
      </c>
      <c r="AK24">
        <v>0</v>
      </c>
      <c r="AL24">
        <v>0</v>
      </c>
      <c r="AM24">
        <v>0</v>
      </c>
      <c r="AN24">
        <v>1</v>
      </c>
    </row>
    <row r="25" spans="1:40" x14ac:dyDescent="0.45">
      <c r="A25" t="s">
        <v>2156</v>
      </c>
      <c r="B25" t="s">
        <v>2157</v>
      </c>
      <c r="C25" t="s">
        <v>2158</v>
      </c>
      <c r="D25" t="s">
        <v>1497</v>
      </c>
      <c r="E25" t="s">
        <v>69</v>
      </c>
      <c r="F25">
        <v>0</v>
      </c>
      <c r="G25" t="s">
        <v>51</v>
      </c>
      <c r="H25" t="s">
        <v>44</v>
      </c>
      <c r="I25" t="s">
        <v>716</v>
      </c>
      <c r="J25" t="s">
        <v>717</v>
      </c>
      <c r="K25" t="s">
        <v>717</v>
      </c>
      <c r="L25">
        <v>1</v>
      </c>
      <c r="M25" s="1">
        <v>36098</v>
      </c>
      <c r="N25" s="2">
        <v>36069</v>
      </c>
      <c r="O25" t="s">
        <v>2159</v>
      </c>
      <c r="P25">
        <v>1998</v>
      </c>
      <c r="Q25" s="1">
        <v>40389</v>
      </c>
      <c r="R25" s="1">
        <v>40389</v>
      </c>
      <c r="S25">
        <v>0</v>
      </c>
      <c r="T25">
        <v>0</v>
      </c>
      <c r="U25">
        <v>0</v>
      </c>
      <c r="V25">
        <v>0</v>
      </c>
      <c r="W25">
        <v>0</v>
      </c>
      <c r="X25">
        <v>0</v>
      </c>
      <c r="Y25">
        <v>0</v>
      </c>
      <c r="Z25">
        <v>0</v>
      </c>
      <c r="AA25">
        <v>0</v>
      </c>
      <c r="AB25">
        <v>0</v>
      </c>
      <c r="AC25">
        <v>0</v>
      </c>
      <c r="AD25">
        <v>0</v>
      </c>
      <c r="AE25">
        <v>0</v>
      </c>
      <c r="AF25">
        <v>0</v>
      </c>
      <c r="AG25">
        <v>0</v>
      </c>
      <c r="AH25">
        <v>0</v>
      </c>
      <c r="AI25">
        <v>0</v>
      </c>
      <c r="AJ25">
        <v>0</v>
      </c>
      <c r="AK25">
        <v>0</v>
      </c>
      <c r="AL25">
        <v>0</v>
      </c>
      <c r="AM25">
        <v>0</v>
      </c>
      <c r="AN25">
        <v>1</v>
      </c>
    </row>
    <row r="26" spans="1:40" x14ac:dyDescent="0.45">
      <c r="A26" t="s">
        <v>3371</v>
      </c>
      <c r="B26" t="s">
        <v>3372</v>
      </c>
      <c r="C26" t="s">
        <v>3373</v>
      </c>
      <c r="D26" t="s">
        <v>241</v>
      </c>
      <c r="E26" t="s">
        <v>242</v>
      </c>
      <c r="F26">
        <v>0</v>
      </c>
      <c r="G26" t="s">
        <v>51</v>
      </c>
      <c r="H26" t="s">
        <v>44</v>
      </c>
      <c r="I26" t="s">
        <v>716</v>
      </c>
      <c r="J26" t="s">
        <v>1668</v>
      </c>
      <c r="K26" t="s">
        <v>1668</v>
      </c>
      <c r="L26">
        <v>1</v>
      </c>
      <c r="M26" s="1">
        <v>38986</v>
      </c>
      <c r="N26" s="3">
        <v>44080</v>
      </c>
      <c r="O26" t="s">
        <v>374</v>
      </c>
      <c r="P26">
        <v>2006</v>
      </c>
      <c r="Q26" s="1">
        <v>39792</v>
      </c>
      <c r="R26" s="1">
        <v>39792</v>
      </c>
      <c r="S26">
        <v>0</v>
      </c>
      <c r="T26">
        <v>0</v>
      </c>
      <c r="U26">
        <v>0</v>
      </c>
      <c r="V26">
        <v>0</v>
      </c>
      <c r="W26">
        <v>0</v>
      </c>
      <c r="X26">
        <v>0</v>
      </c>
      <c r="Y26">
        <v>0</v>
      </c>
      <c r="Z26">
        <v>0</v>
      </c>
      <c r="AA26">
        <v>0</v>
      </c>
      <c r="AB26">
        <v>0</v>
      </c>
      <c r="AC26">
        <v>0</v>
      </c>
      <c r="AD26">
        <v>0</v>
      </c>
      <c r="AE26">
        <v>0</v>
      </c>
      <c r="AF26">
        <v>0</v>
      </c>
      <c r="AG26">
        <v>0</v>
      </c>
      <c r="AH26">
        <v>0</v>
      </c>
      <c r="AI26">
        <v>0</v>
      </c>
      <c r="AJ26">
        <v>0</v>
      </c>
      <c r="AK26">
        <v>0</v>
      </c>
      <c r="AL26">
        <v>0</v>
      </c>
      <c r="AM26">
        <v>0</v>
      </c>
      <c r="AN26">
        <v>1</v>
      </c>
    </row>
    <row r="27" spans="1:40" x14ac:dyDescent="0.45">
      <c r="A27" t="s">
        <v>5008</v>
      </c>
      <c r="B27" t="s">
        <v>5009</v>
      </c>
      <c r="C27" t="s">
        <v>5010</v>
      </c>
      <c r="D27" t="s">
        <v>1248</v>
      </c>
      <c r="E27" t="s">
        <v>910</v>
      </c>
      <c r="F27">
        <v>0</v>
      </c>
      <c r="G27" t="s">
        <v>51</v>
      </c>
      <c r="H27" t="s">
        <v>44</v>
      </c>
      <c r="I27" t="s">
        <v>716</v>
      </c>
      <c r="J27" t="s">
        <v>1668</v>
      </c>
      <c r="K27" t="s">
        <v>1668</v>
      </c>
      <c r="L27">
        <v>1</v>
      </c>
      <c r="M27" s="1">
        <v>41290</v>
      </c>
      <c r="N27" s="3">
        <v>43843</v>
      </c>
      <c r="O27" t="s">
        <v>117</v>
      </c>
      <c r="P27">
        <v>2013</v>
      </c>
      <c r="Q27" s="1">
        <v>41345</v>
      </c>
      <c r="R27" s="1">
        <v>41345</v>
      </c>
      <c r="S27">
        <v>0</v>
      </c>
      <c r="T27">
        <v>0</v>
      </c>
      <c r="U27">
        <v>0</v>
      </c>
      <c r="V27">
        <v>0</v>
      </c>
      <c r="W27">
        <v>0</v>
      </c>
      <c r="X27">
        <v>0</v>
      </c>
      <c r="Y27">
        <v>0</v>
      </c>
      <c r="Z27">
        <v>0</v>
      </c>
      <c r="AA27">
        <v>0</v>
      </c>
      <c r="AB27">
        <v>0</v>
      </c>
      <c r="AC27">
        <v>0</v>
      </c>
      <c r="AD27">
        <v>0</v>
      </c>
      <c r="AE27">
        <v>0</v>
      </c>
      <c r="AF27">
        <v>0</v>
      </c>
      <c r="AG27">
        <v>0</v>
      </c>
      <c r="AH27">
        <v>0</v>
      </c>
      <c r="AI27">
        <v>0</v>
      </c>
      <c r="AJ27">
        <v>0</v>
      </c>
      <c r="AK27">
        <v>0</v>
      </c>
      <c r="AL27">
        <v>0</v>
      </c>
      <c r="AM27">
        <v>0</v>
      </c>
      <c r="AN27">
        <v>1</v>
      </c>
    </row>
    <row r="28" spans="1:40" x14ac:dyDescent="0.45">
      <c r="A28" t="s">
        <v>6353</v>
      </c>
      <c r="B28" t="s">
        <v>6354</v>
      </c>
      <c r="C28" t="s">
        <v>6355</v>
      </c>
      <c r="D28" t="s">
        <v>198</v>
      </c>
      <c r="E28" t="s">
        <v>199</v>
      </c>
      <c r="F28">
        <v>0</v>
      </c>
      <c r="G28" t="s">
        <v>51</v>
      </c>
      <c r="H28" t="s">
        <v>44</v>
      </c>
      <c r="I28" t="s">
        <v>716</v>
      </c>
      <c r="J28" t="s">
        <v>717</v>
      </c>
      <c r="K28" t="s">
        <v>717</v>
      </c>
      <c r="L28">
        <v>1</v>
      </c>
      <c r="M28" s="1">
        <v>35263</v>
      </c>
      <c r="N28" s="2">
        <v>35247</v>
      </c>
      <c r="O28" t="s">
        <v>5835</v>
      </c>
      <c r="P28">
        <v>1996</v>
      </c>
      <c r="Q28" s="1">
        <v>39108</v>
      </c>
      <c r="R28" s="1">
        <v>39108</v>
      </c>
      <c r="S28">
        <v>0</v>
      </c>
      <c r="T28">
        <v>0</v>
      </c>
      <c r="U28">
        <v>0</v>
      </c>
      <c r="V28">
        <v>0</v>
      </c>
      <c r="W28">
        <v>0</v>
      </c>
      <c r="X28">
        <v>0</v>
      </c>
      <c r="Y28">
        <v>0</v>
      </c>
      <c r="Z28">
        <v>0</v>
      </c>
      <c r="AA28">
        <v>0</v>
      </c>
      <c r="AB28">
        <v>0</v>
      </c>
      <c r="AC28">
        <v>0</v>
      </c>
      <c r="AD28">
        <v>0</v>
      </c>
      <c r="AE28">
        <v>0</v>
      </c>
      <c r="AF28">
        <v>0</v>
      </c>
      <c r="AG28">
        <v>0</v>
      </c>
      <c r="AH28">
        <v>0</v>
      </c>
      <c r="AI28">
        <v>0</v>
      </c>
      <c r="AJ28">
        <v>0</v>
      </c>
      <c r="AK28">
        <v>0</v>
      </c>
      <c r="AL28">
        <v>0</v>
      </c>
      <c r="AM28">
        <v>0</v>
      </c>
      <c r="AN28">
        <v>1</v>
      </c>
    </row>
    <row r="29" spans="1:40" x14ac:dyDescent="0.45">
      <c r="A29" t="s">
        <v>6443</v>
      </c>
      <c r="B29" t="s">
        <v>6444</v>
      </c>
      <c r="C29" t="s">
        <v>6445</v>
      </c>
      <c r="D29" t="s">
        <v>198</v>
      </c>
      <c r="E29" t="s">
        <v>199</v>
      </c>
      <c r="F29">
        <v>0</v>
      </c>
      <c r="G29" t="s">
        <v>51</v>
      </c>
      <c r="H29" t="s">
        <v>44</v>
      </c>
      <c r="I29" t="s">
        <v>716</v>
      </c>
      <c r="J29" t="s">
        <v>1668</v>
      </c>
      <c r="K29" t="s">
        <v>1668</v>
      </c>
      <c r="L29">
        <v>1</v>
      </c>
      <c r="M29" s="1">
        <v>38940</v>
      </c>
      <c r="N29" s="3">
        <v>44049</v>
      </c>
      <c r="O29" t="s">
        <v>374</v>
      </c>
      <c r="P29">
        <v>2006</v>
      </c>
      <c r="Q29" s="1">
        <v>41018</v>
      </c>
      <c r="R29" s="1">
        <v>41018</v>
      </c>
      <c r="S29">
        <v>0</v>
      </c>
      <c r="T29">
        <v>0</v>
      </c>
      <c r="U29">
        <v>0</v>
      </c>
      <c r="V29">
        <v>0</v>
      </c>
      <c r="W29">
        <v>0</v>
      </c>
      <c r="X29">
        <v>0</v>
      </c>
      <c r="Y29">
        <v>0</v>
      </c>
      <c r="Z29">
        <v>0</v>
      </c>
      <c r="AA29">
        <v>0</v>
      </c>
      <c r="AB29">
        <v>0</v>
      </c>
      <c r="AC29">
        <v>0</v>
      </c>
      <c r="AD29">
        <v>0</v>
      </c>
      <c r="AE29">
        <v>0</v>
      </c>
      <c r="AF29">
        <v>0</v>
      </c>
      <c r="AG29">
        <v>0</v>
      </c>
      <c r="AH29">
        <v>0</v>
      </c>
      <c r="AI29">
        <v>0</v>
      </c>
      <c r="AJ29">
        <v>0</v>
      </c>
      <c r="AK29">
        <v>0</v>
      </c>
      <c r="AL29">
        <v>0</v>
      </c>
      <c r="AM29">
        <v>0</v>
      </c>
      <c r="AN29">
        <v>1</v>
      </c>
    </row>
    <row r="30" spans="1:40" x14ac:dyDescent="0.45">
      <c r="A30" t="s">
        <v>6590</v>
      </c>
      <c r="B30" t="s">
        <v>6591</v>
      </c>
      <c r="C30" t="s">
        <v>6592</v>
      </c>
      <c r="D30" t="s">
        <v>4492</v>
      </c>
      <c r="E30" t="s">
        <v>381</v>
      </c>
      <c r="F30">
        <v>0</v>
      </c>
      <c r="G30" t="s">
        <v>51</v>
      </c>
      <c r="H30" t="s">
        <v>44</v>
      </c>
      <c r="I30" t="s">
        <v>716</v>
      </c>
      <c r="J30" t="s">
        <v>1668</v>
      </c>
      <c r="K30" t="s">
        <v>6593</v>
      </c>
      <c r="L30">
        <v>1</v>
      </c>
      <c r="M30" s="1">
        <v>34530</v>
      </c>
      <c r="N30" s="2">
        <v>34516</v>
      </c>
      <c r="O30" t="s">
        <v>6594</v>
      </c>
      <c r="P30">
        <v>1994</v>
      </c>
      <c r="Q30" s="1">
        <v>39735</v>
      </c>
      <c r="R30" s="1">
        <v>39735</v>
      </c>
      <c r="S30">
        <v>0</v>
      </c>
      <c r="T30">
        <v>0</v>
      </c>
      <c r="U30">
        <v>0</v>
      </c>
      <c r="V30">
        <v>0</v>
      </c>
      <c r="W30">
        <v>0</v>
      </c>
      <c r="X30">
        <v>0</v>
      </c>
      <c r="Y30">
        <v>0</v>
      </c>
      <c r="Z30">
        <v>0</v>
      </c>
      <c r="AA30">
        <v>0</v>
      </c>
      <c r="AB30">
        <v>0</v>
      </c>
      <c r="AC30">
        <v>0</v>
      </c>
      <c r="AD30">
        <v>0</v>
      </c>
      <c r="AE30">
        <v>0</v>
      </c>
      <c r="AF30">
        <v>0</v>
      </c>
      <c r="AG30">
        <v>0</v>
      </c>
      <c r="AH30">
        <v>0</v>
      </c>
      <c r="AI30">
        <v>0</v>
      </c>
      <c r="AJ30">
        <v>0</v>
      </c>
      <c r="AK30">
        <v>0</v>
      </c>
      <c r="AL30">
        <v>0</v>
      </c>
      <c r="AM30">
        <v>0</v>
      </c>
      <c r="AN30">
        <v>1</v>
      </c>
    </row>
    <row r="31" spans="1:40" x14ac:dyDescent="0.45">
      <c r="A31" t="s">
        <v>6641</v>
      </c>
      <c r="B31" t="s">
        <v>6642</v>
      </c>
      <c r="C31" t="s">
        <v>6643</v>
      </c>
      <c r="D31" t="s">
        <v>6644</v>
      </c>
      <c r="E31" t="s">
        <v>6645</v>
      </c>
      <c r="F31">
        <v>0</v>
      </c>
      <c r="G31" t="s">
        <v>51</v>
      </c>
      <c r="H31" t="s">
        <v>44</v>
      </c>
      <c r="I31" t="s">
        <v>716</v>
      </c>
      <c r="J31" t="s">
        <v>3360</v>
      </c>
      <c r="K31" t="s">
        <v>6646</v>
      </c>
      <c r="L31">
        <v>1</v>
      </c>
      <c r="M31" s="1">
        <v>40969</v>
      </c>
      <c r="N31" s="3">
        <v>43902</v>
      </c>
      <c r="O31" t="s">
        <v>94</v>
      </c>
      <c r="P31">
        <v>2012</v>
      </c>
      <c r="Q31" s="1">
        <v>41646</v>
      </c>
      <c r="R31" s="1">
        <v>41646</v>
      </c>
      <c r="S31">
        <v>0</v>
      </c>
      <c r="T31">
        <v>0</v>
      </c>
      <c r="U31">
        <v>0</v>
      </c>
      <c r="V31">
        <v>0</v>
      </c>
      <c r="W31">
        <v>0</v>
      </c>
      <c r="X31">
        <v>0</v>
      </c>
      <c r="Y31">
        <v>0</v>
      </c>
      <c r="Z31">
        <v>0</v>
      </c>
      <c r="AA31">
        <v>0</v>
      </c>
      <c r="AB31">
        <v>0</v>
      </c>
      <c r="AC31">
        <v>0</v>
      </c>
      <c r="AD31">
        <v>0</v>
      </c>
      <c r="AE31">
        <v>0</v>
      </c>
      <c r="AF31">
        <v>0</v>
      </c>
      <c r="AG31">
        <v>0</v>
      </c>
      <c r="AH31">
        <v>0</v>
      </c>
      <c r="AI31">
        <v>0</v>
      </c>
      <c r="AJ31">
        <v>0</v>
      </c>
      <c r="AK31">
        <v>0</v>
      </c>
      <c r="AL31">
        <v>0</v>
      </c>
      <c r="AM31">
        <v>0</v>
      </c>
      <c r="AN31">
        <v>1</v>
      </c>
    </row>
    <row r="32" spans="1:40" x14ac:dyDescent="0.45">
      <c r="A32" t="s">
        <v>9101</v>
      </c>
      <c r="B32" t="s">
        <v>9102</v>
      </c>
      <c r="C32" t="s">
        <v>9103</v>
      </c>
      <c r="D32" t="s">
        <v>9104</v>
      </c>
      <c r="E32" t="s">
        <v>69</v>
      </c>
      <c r="F32">
        <v>0</v>
      </c>
      <c r="G32" t="s">
        <v>51</v>
      </c>
      <c r="H32" t="s">
        <v>44</v>
      </c>
      <c r="I32" t="s">
        <v>716</v>
      </c>
      <c r="J32" t="s">
        <v>717</v>
      </c>
      <c r="K32" t="s">
        <v>9105</v>
      </c>
      <c r="L32">
        <v>1</v>
      </c>
      <c r="M32" s="1">
        <v>39203</v>
      </c>
      <c r="N32" s="3">
        <v>43958</v>
      </c>
      <c r="O32" t="s">
        <v>1360</v>
      </c>
      <c r="P32">
        <v>2007</v>
      </c>
      <c r="Q32" s="1">
        <v>39659</v>
      </c>
      <c r="R32" s="1">
        <v>39659</v>
      </c>
      <c r="S32">
        <v>0</v>
      </c>
      <c r="T32">
        <v>0</v>
      </c>
      <c r="U32">
        <v>0</v>
      </c>
      <c r="V32">
        <v>0</v>
      </c>
      <c r="W32">
        <v>0</v>
      </c>
      <c r="X32">
        <v>0</v>
      </c>
      <c r="Y32">
        <v>0</v>
      </c>
      <c r="Z32">
        <v>0</v>
      </c>
      <c r="AA32">
        <v>0</v>
      </c>
      <c r="AB32">
        <v>0</v>
      </c>
      <c r="AC32">
        <v>0</v>
      </c>
      <c r="AD32">
        <v>0</v>
      </c>
      <c r="AE32">
        <v>0</v>
      </c>
      <c r="AF32">
        <v>0</v>
      </c>
      <c r="AG32">
        <v>0</v>
      </c>
      <c r="AH32">
        <v>0</v>
      </c>
      <c r="AI32">
        <v>0</v>
      </c>
      <c r="AJ32">
        <v>0</v>
      </c>
      <c r="AK32">
        <v>0</v>
      </c>
      <c r="AL32">
        <v>0</v>
      </c>
      <c r="AM32">
        <v>0</v>
      </c>
      <c r="AN32">
        <v>1</v>
      </c>
    </row>
    <row r="33" spans="1:40" x14ac:dyDescent="0.45">
      <c r="A33" t="s">
        <v>9396</v>
      </c>
      <c r="B33" t="s">
        <v>9397</v>
      </c>
      <c r="C33" t="s">
        <v>9398</v>
      </c>
      <c r="D33" t="s">
        <v>776</v>
      </c>
      <c r="E33" t="s">
        <v>777</v>
      </c>
      <c r="F33">
        <v>0</v>
      </c>
      <c r="G33" t="s">
        <v>51</v>
      </c>
      <c r="H33" t="s">
        <v>44</v>
      </c>
      <c r="I33" t="s">
        <v>716</v>
      </c>
      <c r="J33" t="s">
        <v>1668</v>
      </c>
      <c r="K33" t="s">
        <v>1139</v>
      </c>
      <c r="L33">
        <v>1</v>
      </c>
      <c r="M33" s="1">
        <v>38274</v>
      </c>
      <c r="N33" s="3">
        <v>44108</v>
      </c>
      <c r="O33" t="s">
        <v>1159</v>
      </c>
      <c r="P33">
        <v>2004</v>
      </c>
      <c r="Q33" s="1">
        <v>41277</v>
      </c>
      <c r="R33" s="1">
        <v>41277</v>
      </c>
      <c r="S33">
        <v>0</v>
      </c>
      <c r="T33">
        <v>0</v>
      </c>
      <c r="U33">
        <v>0</v>
      </c>
      <c r="V33">
        <v>0</v>
      </c>
      <c r="W33">
        <v>0</v>
      </c>
      <c r="X33">
        <v>0</v>
      </c>
      <c r="Y33">
        <v>0</v>
      </c>
      <c r="Z33">
        <v>0</v>
      </c>
      <c r="AA33">
        <v>0</v>
      </c>
      <c r="AB33">
        <v>0</v>
      </c>
      <c r="AC33">
        <v>0</v>
      </c>
      <c r="AD33">
        <v>0</v>
      </c>
      <c r="AE33">
        <v>0</v>
      </c>
      <c r="AF33">
        <v>0</v>
      </c>
      <c r="AG33">
        <v>0</v>
      </c>
      <c r="AH33">
        <v>0</v>
      </c>
      <c r="AI33">
        <v>0</v>
      </c>
      <c r="AJ33">
        <v>0</v>
      </c>
      <c r="AK33">
        <v>0</v>
      </c>
      <c r="AL33">
        <v>0</v>
      </c>
      <c r="AM33">
        <v>0</v>
      </c>
      <c r="AN33">
        <v>1</v>
      </c>
    </row>
    <row r="34" spans="1:40" x14ac:dyDescent="0.45">
      <c r="A34" t="s">
        <v>10763</v>
      </c>
      <c r="B34" t="s">
        <v>10764</v>
      </c>
      <c r="C34" t="s">
        <v>10765</v>
      </c>
      <c r="D34" t="s">
        <v>10766</v>
      </c>
      <c r="E34" t="s">
        <v>1080</v>
      </c>
      <c r="F34">
        <v>0</v>
      </c>
      <c r="G34" t="s">
        <v>51</v>
      </c>
      <c r="H34" t="s">
        <v>44</v>
      </c>
      <c r="I34" t="s">
        <v>716</v>
      </c>
      <c r="J34" t="s">
        <v>717</v>
      </c>
      <c r="K34" t="s">
        <v>717</v>
      </c>
      <c r="L34">
        <v>1</v>
      </c>
      <c r="M34" s="1">
        <v>37993</v>
      </c>
      <c r="N34" s="3">
        <v>43834</v>
      </c>
      <c r="O34" t="s">
        <v>273</v>
      </c>
      <c r="P34">
        <v>2004</v>
      </c>
      <c r="Q34" s="1">
        <v>40030</v>
      </c>
      <c r="R34" s="1">
        <v>40030</v>
      </c>
      <c r="S34">
        <v>0</v>
      </c>
      <c r="T34">
        <v>0</v>
      </c>
      <c r="U34">
        <v>0</v>
      </c>
      <c r="V34">
        <v>0</v>
      </c>
      <c r="W34">
        <v>0</v>
      </c>
      <c r="X34">
        <v>0</v>
      </c>
      <c r="Y34">
        <v>0</v>
      </c>
      <c r="Z34">
        <v>0</v>
      </c>
      <c r="AA34">
        <v>0</v>
      </c>
      <c r="AB34">
        <v>0</v>
      </c>
      <c r="AC34">
        <v>0</v>
      </c>
      <c r="AD34">
        <v>0</v>
      </c>
      <c r="AE34">
        <v>0</v>
      </c>
      <c r="AF34">
        <v>0</v>
      </c>
      <c r="AG34">
        <v>0</v>
      </c>
      <c r="AH34">
        <v>0</v>
      </c>
      <c r="AI34">
        <v>0</v>
      </c>
      <c r="AJ34">
        <v>0</v>
      </c>
      <c r="AK34">
        <v>0</v>
      </c>
      <c r="AL34">
        <v>0</v>
      </c>
      <c r="AM34">
        <v>0</v>
      </c>
      <c r="AN34">
        <v>1</v>
      </c>
    </row>
    <row r="35" spans="1:40" x14ac:dyDescent="0.45">
      <c r="A35" t="s">
        <v>11765</v>
      </c>
      <c r="B35" t="s">
        <v>11766</v>
      </c>
      <c r="C35" t="s">
        <v>11767</v>
      </c>
      <c r="D35" t="s">
        <v>11768</v>
      </c>
      <c r="E35" t="s">
        <v>1063</v>
      </c>
      <c r="F35">
        <v>0</v>
      </c>
      <c r="G35" t="s">
        <v>51</v>
      </c>
      <c r="H35" t="s">
        <v>44</v>
      </c>
      <c r="I35" t="s">
        <v>716</v>
      </c>
      <c r="J35" t="s">
        <v>717</v>
      </c>
      <c r="K35" t="s">
        <v>717</v>
      </c>
      <c r="L35">
        <v>1</v>
      </c>
      <c r="M35" s="1">
        <v>41864</v>
      </c>
      <c r="N35" s="3">
        <v>44057</v>
      </c>
      <c r="O35" t="s">
        <v>166</v>
      </c>
      <c r="P35">
        <v>2014</v>
      </c>
      <c r="Q35" s="1">
        <v>41877</v>
      </c>
      <c r="R35" s="1">
        <v>41877</v>
      </c>
      <c r="S35">
        <v>0</v>
      </c>
      <c r="T35">
        <v>0</v>
      </c>
      <c r="U35">
        <v>0</v>
      </c>
      <c r="V35">
        <v>0</v>
      </c>
      <c r="W35">
        <v>0</v>
      </c>
      <c r="X35">
        <v>0</v>
      </c>
      <c r="Y35">
        <v>0</v>
      </c>
      <c r="Z35">
        <v>0</v>
      </c>
      <c r="AA35">
        <v>0</v>
      </c>
      <c r="AB35">
        <v>0</v>
      </c>
      <c r="AC35">
        <v>0</v>
      </c>
      <c r="AD35">
        <v>0</v>
      </c>
      <c r="AE35">
        <v>0</v>
      </c>
      <c r="AF35">
        <v>0</v>
      </c>
      <c r="AG35">
        <v>0</v>
      </c>
      <c r="AH35">
        <v>0</v>
      </c>
      <c r="AI35">
        <v>0</v>
      </c>
      <c r="AJ35">
        <v>0</v>
      </c>
      <c r="AK35">
        <v>0</v>
      </c>
      <c r="AL35">
        <v>0</v>
      </c>
      <c r="AM35">
        <v>0</v>
      </c>
      <c r="AN35">
        <v>1</v>
      </c>
    </row>
    <row r="36" spans="1:40" x14ac:dyDescent="0.45">
      <c r="A36" t="s">
        <v>12163</v>
      </c>
      <c r="B36" t="s">
        <v>12164</v>
      </c>
      <c r="C36" t="s">
        <v>12165</v>
      </c>
      <c r="D36" t="s">
        <v>90</v>
      </c>
      <c r="E36" t="s">
        <v>91</v>
      </c>
      <c r="F36">
        <v>0</v>
      </c>
      <c r="G36" t="s">
        <v>51</v>
      </c>
      <c r="H36" t="s">
        <v>44</v>
      </c>
      <c r="I36" t="s">
        <v>716</v>
      </c>
      <c r="J36" t="s">
        <v>717</v>
      </c>
      <c r="K36" t="s">
        <v>717</v>
      </c>
      <c r="L36">
        <v>1</v>
      </c>
      <c r="M36" s="1">
        <v>41122</v>
      </c>
      <c r="N36" s="3">
        <v>44055</v>
      </c>
      <c r="O36" t="s">
        <v>342</v>
      </c>
      <c r="P36">
        <v>2012</v>
      </c>
      <c r="Q36" s="1">
        <v>41221</v>
      </c>
      <c r="R36" s="1">
        <v>41221</v>
      </c>
      <c r="S36">
        <v>0</v>
      </c>
      <c r="T36">
        <v>0</v>
      </c>
      <c r="U36">
        <v>0</v>
      </c>
      <c r="V36">
        <v>0</v>
      </c>
      <c r="W36">
        <v>0</v>
      </c>
      <c r="X36">
        <v>0</v>
      </c>
      <c r="Y36">
        <v>0</v>
      </c>
      <c r="Z36">
        <v>0</v>
      </c>
      <c r="AA36">
        <v>0</v>
      </c>
      <c r="AB36">
        <v>0</v>
      </c>
      <c r="AC36">
        <v>0</v>
      </c>
      <c r="AD36">
        <v>0</v>
      </c>
      <c r="AE36">
        <v>0</v>
      </c>
      <c r="AF36">
        <v>0</v>
      </c>
      <c r="AG36">
        <v>0</v>
      </c>
      <c r="AH36">
        <v>0</v>
      </c>
      <c r="AI36">
        <v>0</v>
      </c>
      <c r="AJ36">
        <v>0</v>
      </c>
      <c r="AK36">
        <v>0</v>
      </c>
      <c r="AL36">
        <v>0</v>
      </c>
      <c r="AM36">
        <v>0</v>
      </c>
      <c r="AN36">
        <v>1</v>
      </c>
    </row>
    <row r="37" spans="1:40" x14ac:dyDescent="0.45">
      <c r="A37" t="s">
        <v>12180</v>
      </c>
      <c r="B37" t="s">
        <v>12181</v>
      </c>
      <c r="C37" t="s">
        <v>12182</v>
      </c>
      <c r="D37" t="s">
        <v>264</v>
      </c>
      <c r="E37" t="s">
        <v>255</v>
      </c>
      <c r="F37">
        <v>0</v>
      </c>
      <c r="G37" t="s">
        <v>51</v>
      </c>
      <c r="H37" t="s">
        <v>44</v>
      </c>
      <c r="I37" t="s">
        <v>716</v>
      </c>
      <c r="J37" t="s">
        <v>717</v>
      </c>
      <c r="K37" t="s">
        <v>717</v>
      </c>
      <c r="L37">
        <v>1</v>
      </c>
      <c r="M37" s="1">
        <v>40667</v>
      </c>
      <c r="N37" s="3">
        <v>43962</v>
      </c>
      <c r="O37" t="s">
        <v>62</v>
      </c>
      <c r="P37">
        <v>2011</v>
      </c>
      <c r="Q37" s="1">
        <v>40667</v>
      </c>
      <c r="R37" s="1">
        <v>40667</v>
      </c>
      <c r="S37">
        <v>0</v>
      </c>
      <c r="T37">
        <v>0</v>
      </c>
      <c r="U37">
        <v>0</v>
      </c>
      <c r="V37">
        <v>0</v>
      </c>
      <c r="W37">
        <v>0</v>
      </c>
      <c r="X37">
        <v>0</v>
      </c>
      <c r="Y37">
        <v>0</v>
      </c>
      <c r="Z37">
        <v>0</v>
      </c>
      <c r="AA37">
        <v>0</v>
      </c>
      <c r="AB37">
        <v>0</v>
      </c>
      <c r="AC37">
        <v>0</v>
      </c>
      <c r="AD37">
        <v>0</v>
      </c>
      <c r="AE37">
        <v>0</v>
      </c>
      <c r="AF37">
        <v>0</v>
      </c>
      <c r="AG37">
        <v>0</v>
      </c>
      <c r="AH37">
        <v>0</v>
      </c>
      <c r="AI37">
        <v>0</v>
      </c>
      <c r="AJ37">
        <v>0</v>
      </c>
      <c r="AK37">
        <v>0</v>
      </c>
      <c r="AL37">
        <v>0</v>
      </c>
      <c r="AM37">
        <v>0</v>
      </c>
      <c r="AN37">
        <v>1</v>
      </c>
    </row>
    <row r="38" spans="1:40" x14ac:dyDescent="0.45">
      <c r="A38" t="s">
        <v>13194</v>
      </c>
      <c r="B38" t="s">
        <v>13195</v>
      </c>
      <c r="C38" t="s">
        <v>13196</v>
      </c>
      <c r="D38" t="s">
        <v>68</v>
      </c>
      <c r="E38" t="s">
        <v>69</v>
      </c>
      <c r="F38">
        <v>0</v>
      </c>
      <c r="G38" t="s">
        <v>51</v>
      </c>
      <c r="H38" t="s">
        <v>44</v>
      </c>
      <c r="I38" t="s">
        <v>716</v>
      </c>
      <c r="J38" t="s">
        <v>1668</v>
      </c>
      <c r="K38" t="s">
        <v>1668</v>
      </c>
      <c r="L38">
        <v>1</v>
      </c>
      <c r="M38" s="1">
        <v>39692</v>
      </c>
      <c r="N38" s="3">
        <v>44082</v>
      </c>
      <c r="O38" t="s">
        <v>1052</v>
      </c>
      <c r="P38">
        <v>2008</v>
      </c>
      <c r="Q38" s="1">
        <v>40050</v>
      </c>
      <c r="R38" s="1">
        <v>40050</v>
      </c>
      <c r="S38">
        <v>0</v>
      </c>
      <c r="T38">
        <v>0</v>
      </c>
      <c r="U38">
        <v>0</v>
      </c>
      <c r="V38">
        <v>0</v>
      </c>
      <c r="W38">
        <v>0</v>
      </c>
      <c r="X38">
        <v>0</v>
      </c>
      <c r="Y38">
        <v>0</v>
      </c>
      <c r="Z38">
        <v>0</v>
      </c>
      <c r="AA38">
        <v>0</v>
      </c>
      <c r="AB38">
        <v>0</v>
      </c>
      <c r="AC38">
        <v>0</v>
      </c>
      <c r="AD38">
        <v>0</v>
      </c>
      <c r="AE38">
        <v>0</v>
      </c>
      <c r="AF38">
        <v>0</v>
      </c>
      <c r="AG38">
        <v>0</v>
      </c>
      <c r="AH38">
        <v>0</v>
      </c>
      <c r="AI38">
        <v>0</v>
      </c>
      <c r="AJ38">
        <v>0</v>
      </c>
      <c r="AK38">
        <v>0</v>
      </c>
      <c r="AL38">
        <v>0</v>
      </c>
      <c r="AM38">
        <v>0</v>
      </c>
      <c r="AN38">
        <v>1</v>
      </c>
    </row>
    <row r="39" spans="1:40" x14ac:dyDescent="0.45">
      <c r="A39" t="s">
        <v>14392</v>
      </c>
      <c r="B39" t="s">
        <v>14393</v>
      </c>
      <c r="C39" t="s">
        <v>14394</v>
      </c>
      <c r="D39" t="s">
        <v>14395</v>
      </c>
      <c r="E39" t="s">
        <v>910</v>
      </c>
      <c r="F39">
        <v>0</v>
      </c>
      <c r="G39" t="s">
        <v>51</v>
      </c>
      <c r="H39" t="s">
        <v>44</v>
      </c>
      <c r="I39" t="s">
        <v>716</v>
      </c>
      <c r="J39" t="s">
        <v>1668</v>
      </c>
      <c r="K39" t="s">
        <v>1668</v>
      </c>
      <c r="L39">
        <v>1</v>
      </c>
      <c r="M39" s="1">
        <v>40325</v>
      </c>
      <c r="N39" s="3">
        <v>43961</v>
      </c>
      <c r="O39" t="s">
        <v>619</v>
      </c>
      <c r="P39">
        <v>2010</v>
      </c>
      <c r="Q39" s="1">
        <v>40365</v>
      </c>
      <c r="R39" s="1">
        <v>40365</v>
      </c>
      <c r="S39">
        <v>0</v>
      </c>
      <c r="T39">
        <v>0</v>
      </c>
      <c r="U39">
        <v>0</v>
      </c>
      <c r="V39">
        <v>0</v>
      </c>
      <c r="W39">
        <v>0</v>
      </c>
      <c r="X39">
        <v>0</v>
      </c>
      <c r="Y39">
        <v>0</v>
      </c>
      <c r="Z39">
        <v>0</v>
      </c>
      <c r="AA39">
        <v>0</v>
      </c>
      <c r="AB39">
        <v>0</v>
      </c>
      <c r="AC39">
        <v>0</v>
      </c>
      <c r="AD39">
        <v>0</v>
      </c>
      <c r="AE39">
        <v>0</v>
      </c>
      <c r="AF39">
        <v>0</v>
      </c>
      <c r="AG39">
        <v>0</v>
      </c>
      <c r="AH39">
        <v>0</v>
      </c>
      <c r="AI39">
        <v>0</v>
      </c>
      <c r="AJ39">
        <v>0</v>
      </c>
      <c r="AK39">
        <v>0</v>
      </c>
      <c r="AL39">
        <v>0</v>
      </c>
      <c r="AM39">
        <v>0</v>
      </c>
      <c r="AN39">
        <v>1</v>
      </c>
    </row>
    <row r="40" spans="1:40" x14ac:dyDescent="0.45">
      <c r="A40" t="s">
        <v>14974</v>
      </c>
      <c r="B40" t="s">
        <v>14975</v>
      </c>
      <c r="C40" t="s">
        <v>14976</v>
      </c>
      <c r="D40" t="s">
        <v>14977</v>
      </c>
      <c r="E40" t="s">
        <v>14978</v>
      </c>
      <c r="F40">
        <v>0</v>
      </c>
      <c r="G40" t="s">
        <v>51</v>
      </c>
      <c r="H40" t="s">
        <v>44</v>
      </c>
      <c r="I40" t="s">
        <v>716</v>
      </c>
      <c r="J40" t="s">
        <v>3360</v>
      </c>
      <c r="K40" t="s">
        <v>14979</v>
      </c>
      <c r="L40">
        <v>1</v>
      </c>
      <c r="M40" s="1">
        <v>41279</v>
      </c>
      <c r="N40" s="3">
        <v>43843</v>
      </c>
      <c r="O40" t="s">
        <v>117</v>
      </c>
      <c r="P40">
        <v>2013</v>
      </c>
      <c r="Q40" s="1">
        <v>41290</v>
      </c>
      <c r="R40" s="1">
        <v>41290</v>
      </c>
      <c r="S40">
        <v>0</v>
      </c>
      <c r="T40">
        <v>0</v>
      </c>
      <c r="U40">
        <v>0</v>
      </c>
      <c r="V40">
        <v>0</v>
      </c>
      <c r="W40">
        <v>0</v>
      </c>
      <c r="X40">
        <v>0</v>
      </c>
      <c r="Y40">
        <v>0</v>
      </c>
      <c r="Z40">
        <v>0</v>
      </c>
      <c r="AA40">
        <v>0</v>
      </c>
      <c r="AB40">
        <v>0</v>
      </c>
      <c r="AC40">
        <v>0</v>
      </c>
      <c r="AD40">
        <v>0</v>
      </c>
      <c r="AE40">
        <v>0</v>
      </c>
      <c r="AF40">
        <v>0</v>
      </c>
      <c r="AG40">
        <v>0</v>
      </c>
      <c r="AH40">
        <v>0</v>
      </c>
      <c r="AI40">
        <v>0</v>
      </c>
      <c r="AJ40">
        <v>0</v>
      </c>
      <c r="AK40">
        <v>0</v>
      </c>
      <c r="AL40">
        <v>0</v>
      </c>
      <c r="AM40">
        <v>0</v>
      </c>
      <c r="AN40">
        <v>1</v>
      </c>
    </row>
    <row r="41" spans="1:40" x14ac:dyDescent="0.45">
      <c r="A41" t="s">
        <v>16764</v>
      </c>
      <c r="B41" t="s">
        <v>16765</v>
      </c>
      <c r="C41" t="s">
        <v>16766</v>
      </c>
      <c r="D41" t="s">
        <v>264</v>
      </c>
      <c r="E41" t="s">
        <v>255</v>
      </c>
      <c r="F41">
        <v>0</v>
      </c>
      <c r="G41" t="s">
        <v>51</v>
      </c>
      <c r="H41" t="s">
        <v>44</v>
      </c>
      <c r="I41" t="s">
        <v>716</v>
      </c>
      <c r="J41" t="s">
        <v>1668</v>
      </c>
      <c r="K41" t="s">
        <v>16767</v>
      </c>
      <c r="L41">
        <v>1</v>
      </c>
      <c r="M41" s="1">
        <v>39925</v>
      </c>
      <c r="N41" s="3">
        <v>43930</v>
      </c>
      <c r="O41" t="s">
        <v>188</v>
      </c>
      <c r="P41">
        <v>2009</v>
      </c>
      <c r="Q41" s="1">
        <v>40042</v>
      </c>
      <c r="R41" s="1">
        <v>40042</v>
      </c>
      <c r="S41">
        <v>0</v>
      </c>
      <c r="T41">
        <v>0</v>
      </c>
      <c r="U41">
        <v>0</v>
      </c>
      <c r="V41">
        <v>0</v>
      </c>
      <c r="W41">
        <v>0</v>
      </c>
      <c r="X41">
        <v>0</v>
      </c>
      <c r="Y41">
        <v>0</v>
      </c>
      <c r="Z41">
        <v>0</v>
      </c>
      <c r="AA41">
        <v>0</v>
      </c>
      <c r="AB41">
        <v>0</v>
      </c>
      <c r="AC41">
        <v>0</v>
      </c>
      <c r="AD41">
        <v>0</v>
      </c>
      <c r="AE41">
        <v>0</v>
      </c>
      <c r="AF41">
        <v>0</v>
      </c>
      <c r="AG41">
        <v>0</v>
      </c>
      <c r="AH41">
        <v>0</v>
      </c>
      <c r="AI41">
        <v>0</v>
      </c>
      <c r="AJ41">
        <v>0</v>
      </c>
      <c r="AK41">
        <v>0</v>
      </c>
      <c r="AL41">
        <v>0</v>
      </c>
      <c r="AM41">
        <v>0</v>
      </c>
      <c r="AN41">
        <v>1</v>
      </c>
    </row>
    <row r="42" spans="1:40" x14ac:dyDescent="0.45">
      <c r="A42" t="s">
        <v>17744</v>
      </c>
      <c r="B42" t="s">
        <v>17745</v>
      </c>
      <c r="C42" t="s">
        <v>17746</v>
      </c>
      <c r="D42" t="s">
        <v>3797</v>
      </c>
      <c r="E42" t="s">
        <v>3798</v>
      </c>
      <c r="F42">
        <v>0</v>
      </c>
      <c r="G42" t="s">
        <v>51</v>
      </c>
      <c r="H42" t="s">
        <v>44</v>
      </c>
      <c r="I42" t="s">
        <v>716</v>
      </c>
      <c r="J42" t="s">
        <v>3360</v>
      </c>
      <c r="K42" t="s">
        <v>3361</v>
      </c>
      <c r="L42">
        <v>1</v>
      </c>
      <c r="M42" s="1">
        <v>40179</v>
      </c>
      <c r="N42" s="3">
        <v>43840</v>
      </c>
      <c r="O42" t="s">
        <v>87</v>
      </c>
      <c r="P42">
        <v>2010</v>
      </c>
      <c r="Q42" s="1">
        <v>40882</v>
      </c>
      <c r="R42" s="1">
        <v>40882</v>
      </c>
      <c r="S42">
        <v>0</v>
      </c>
      <c r="T42">
        <v>0</v>
      </c>
      <c r="U42">
        <v>0</v>
      </c>
      <c r="V42">
        <v>0</v>
      </c>
      <c r="W42">
        <v>0</v>
      </c>
      <c r="X42">
        <v>0</v>
      </c>
      <c r="Y42">
        <v>0</v>
      </c>
      <c r="Z42">
        <v>0</v>
      </c>
      <c r="AA42">
        <v>0</v>
      </c>
      <c r="AB42">
        <v>0</v>
      </c>
      <c r="AC42">
        <v>0</v>
      </c>
      <c r="AD42">
        <v>0</v>
      </c>
      <c r="AE42">
        <v>0</v>
      </c>
      <c r="AF42">
        <v>0</v>
      </c>
      <c r="AG42">
        <v>0</v>
      </c>
      <c r="AH42">
        <v>0</v>
      </c>
      <c r="AI42">
        <v>0</v>
      </c>
      <c r="AJ42">
        <v>0</v>
      </c>
      <c r="AK42">
        <v>0</v>
      </c>
      <c r="AL42">
        <v>0</v>
      </c>
      <c r="AM42">
        <v>0</v>
      </c>
      <c r="AN42">
        <v>1</v>
      </c>
    </row>
    <row r="43" spans="1:40" x14ac:dyDescent="0.45">
      <c r="A43" t="s">
        <v>25740</v>
      </c>
      <c r="B43" t="s">
        <v>25741</v>
      </c>
      <c r="C43" t="s">
        <v>25742</v>
      </c>
      <c r="D43" t="s">
        <v>177</v>
      </c>
      <c r="E43" t="s">
        <v>178</v>
      </c>
      <c r="F43">
        <v>0</v>
      </c>
      <c r="G43" t="s">
        <v>51</v>
      </c>
      <c r="H43" t="s">
        <v>44</v>
      </c>
      <c r="I43" t="s">
        <v>716</v>
      </c>
      <c r="J43" t="s">
        <v>717</v>
      </c>
      <c r="K43" t="s">
        <v>717</v>
      </c>
      <c r="L43">
        <v>1</v>
      </c>
      <c r="M43" s="1">
        <v>40026</v>
      </c>
      <c r="N43" s="3">
        <v>44052</v>
      </c>
      <c r="O43" t="s">
        <v>194</v>
      </c>
      <c r="P43">
        <v>2009</v>
      </c>
      <c r="Q43" s="1">
        <v>40906</v>
      </c>
      <c r="R43" s="1">
        <v>40906</v>
      </c>
      <c r="S43">
        <v>0</v>
      </c>
      <c r="T43">
        <v>0</v>
      </c>
      <c r="U43">
        <v>0</v>
      </c>
      <c r="V43">
        <v>0</v>
      </c>
      <c r="W43">
        <v>0</v>
      </c>
      <c r="X43">
        <v>0</v>
      </c>
      <c r="Y43">
        <v>0</v>
      </c>
      <c r="Z43">
        <v>0</v>
      </c>
      <c r="AA43">
        <v>0</v>
      </c>
      <c r="AB43">
        <v>0</v>
      </c>
      <c r="AC43">
        <v>0</v>
      </c>
      <c r="AD43">
        <v>0</v>
      </c>
      <c r="AE43">
        <v>0</v>
      </c>
      <c r="AF43">
        <v>0</v>
      </c>
      <c r="AG43">
        <v>0</v>
      </c>
      <c r="AH43">
        <v>0</v>
      </c>
      <c r="AI43">
        <v>0</v>
      </c>
      <c r="AJ43">
        <v>0</v>
      </c>
      <c r="AK43">
        <v>0</v>
      </c>
      <c r="AL43">
        <v>0</v>
      </c>
      <c r="AM43">
        <v>0</v>
      </c>
      <c r="AN43">
        <v>1</v>
      </c>
    </row>
    <row r="44" spans="1:40" x14ac:dyDescent="0.45">
      <c r="A44" t="s">
        <v>28101</v>
      </c>
      <c r="B44" t="s">
        <v>28102</v>
      </c>
      <c r="C44" t="s">
        <v>28103</v>
      </c>
      <c r="D44" t="s">
        <v>28104</v>
      </c>
      <c r="E44" t="s">
        <v>50</v>
      </c>
      <c r="F44">
        <v>0</v>
      </c>
      <c r="G44" t="s">
        <v>51</v>
      </c>
      <c r="H44" t="s">
        <v>44</v>
      </c>
      <c r="I44" t="s">
        <v>716</v>
      </c>
      <c r="J44" t="s">
        <v>717</v>
      </c>
      <c r="K44" t="s">
        <v>717</v>
      </c>
      <c r="L44">
        <v>1</v>
      </c>
      <c r="M44" s="1">
        <v>41122</v>
      </c>
      <c r="N44" s="3">
        <v>44055</v>
      </c>
      <c r="O44" t="s">
        <v>342</v>
      </c>
      <c r="P44">
        <v>2012</v>
      </c>
      <c r="Q44" s="1">
        <v>41499</v>
      </c>
      <c r="R44" s="1">
        <v>41499</v>
      </c>
      <c r="S44">
        <v>0</v>
      </c>
      <c r="T44">
        <v>0</v>
      </c>
      <c r="U44">
        <v>0</v>
      </c>
      <c r="V44">
        <v>0</v>
      </c>
      <c r="W44">
        <v>0</v>
      </c>
      <c r="X44">
        <v>0</v>
      </c>
      <c r="Y44">
        <v>0</v>
      </c>
      <c r="Z44">
        <v>0</v>
      </c>
      <c r="AA44">
        <v>0</v>
      </c>
      <c r="AB44">
        <v>0</v>
      </c>
      <c r="AC44">
        <v>0</v>
      </c>
      <c r="AD44">
        <v>0</v>
      </c>
      <c r="AE44">
        <v>0</v>
      </c>
      <c r="AF44">
        <v>0</v>
      </c>
      <c r="AG44">
        <v>0</v>
      </c>
      <c r="AH44">
        <v>0</v>
      </c>
      <c r="AI44">
        <v>0</v>
      </c>
      <c r="AJ44">
        <v>0</v>
      </c>
      <c r="AK44">
        <v>0</v>
      </c>
      <c r="AL44">
        <v>0</v>
      </c>
      <c r="AM44">
        <v>0</v>
      </c>
      <c r="AN44">
        <v>1</v>
      </c>
    </row>
    <row r="45" spans="1:40" x14ac:dyDescent="0.45">
      <c r="A45" t="s">
        <v>32562</v>
      </c>
      <c r="B45" t="s">
        <v>32563</v>
      </c>
      <c r="C45" t="s">
        <v>32564</v>
      </c>
      <c r="D45" t="s">
        <v>1248</v>
      </c>
      <c r="E45" t="s">
        <v>910</v>
      </c>
      <c r="F45">
        <v>0</v>
      </c>
      <c r="G45" t="s">
        <v>51</v>
      </c>
      <c r="H45" t="s">
        <v>44</v>
      </c>
      <c r="I45" t="s">
        <v>716</v>
      </c>
      <c r="J45" t="s">
        <v>1668</v>
      </c>
      <c r="K45" t="s">
        <v>32565</v>
      </c>
      <c r="L45">
        <v>1</v>
      </c>
      <c r="M45" s="1">
        <v>40238</v>
      </c>
      <c r="N45" s="3">
        <v>43900</v>
      </c>
      <c r="O45" t="s">
        <v>87</v>
      </c>
      <c r="P45">
        <v>2010</v>
      </c>
      <c r="Q45" s="1">
        <v>41283</v>
      </c>
      <c r="R45" s="1">
        <v>41283</v>
      </c>
      <c r="S45">
        <v>0</v>
      </c>
      <c r="T45">
        <v>0</v>
      </c>
      <c r="U45">
        <v>0</v>
      </c>
      <c r="V45">
        <v>0</v>
      </c>
      <c r="W45">
        <v>0</v>
      </c>
      <c r="X45">
        <v>0</v>
      </c>
      <c r="Y45">
        <v>0</v>
      </c>
      <c r="Z45">
        <v>0</v>
      </c>
      <c r="AA45">
        <v>0</v>
      </c>
      <c r="AB45">
        <v>0</v>
      </c>
      <c r="AC45">
        <v>0</v>
      </c>
      <c r="AD45">
        <v>0</v>
      </c>
      <c r="AE45">
        <v>0</v>
      </c>
      <c r="AF45">
        <v>0</v>
      </c>
      <c r="AG45">
        <v>0</v>
      </c>
      <c r="AH45">
        <v>0</v>
      </c>
      <c r="AI45">
        <v>0</v>
      </c>
      <c r="AJ45">
        <v>0</v>
      </c>
      <c r="AK45">
        <v>0</v>
      </c>
      <c r="AL45">
        <v>0</v>
      </c>
      <c r="AM45">
        <v>0</v>
      </c>
      <c r="AN45">
        <v>1</v>
      </c>
    </row>
    <row r="46" spans="1:40" x14ac:dyDescent="0.45">
      <c r="A46" t="s">
        <v>33504</v>
      </c>
      <c r="B46" t="s">
        <v>33505</v>
      </c>
      <c r="C46" t="s">
        <v>33506</v>
      </c>
      <c r="D46" t="s">
        <v>68</v>
      </c>
      <c r="E46" t="s">
        <v>69</v>
      </c>
      <c r="F46">
        <v>0</v>
      </c>
      <c r="G46" t="s">
        <v>51</v>
      </c>
      <c r="H46" t="s">
        <v>44</v>
      </c>
      <c r="I46" t="s">
        <v>716</v>
      </c>
      <c r="J46" t="s">
        <v>1668</v>
      </c>
      <c r="K46" t="s">
        <v>1668</v>
      </c>
      <c r="L46">
        <v>1</v>
      </c>
      <c r="M46" s="1">
        <v>39787</v>
      </c>
      <c r="N46" s="3">
        <v>44173</v>
      </c>
      <c r="O46" t="s">
        <v>472</v>
      </c>
      <c r="P46">
        <v>2008</v>
      </c>
      <c r="Q46" s="1">
        <v>39819</v>
      </c>
      <c r="R46" s="1">
        <v>39819</v>
      </c>
      <c r="S46">
        <v>0</v>
      </c>
      <c r="T46">
        <v>0</v>
      </c>
      <c r="U46">
        <v>0</v>
      </c>
      <c r="V46">
        <v>0</v>
      </c>
      <c r="W46">
        <v>0</v>
      </c>
      <c r="X46">
        <v>0</v>
      </c>
      <c r="Y46">
        <v>0</v>
      </c>
      <c r="Z46">
        <v>0</v>
      </c>
      <c r="AA46">
        <v>0</v>
      </c>
      <c r="AB46">
        <v>0</v>
      </c>
      <c r="AC46">
        <v>0</v>
      </c>
      <c r="AD46">
        <v>0</v>
      </c>
      <c r="AE46">
        <v>0</v>
      </c>
      <c r="AF46">
        <v>0</v>
      </c>
      <c r="AG46">
        <v>0</v>
      </c>
      <c r="AH46">
        <v>0</v>
      </c>
      <c r="AI46">
        <v>0</v>
      </c>
      <c r="AJ46">
        <v>0</v>
      </c>
      <c r="AK46">
        <v>0</v>
      </c>
      <c r="AL46">
        <v>0</v>
      </c>
      <c r="AM46">
        <v>0</v>
      </c>
      <c r="AN46">
        <v>1</v>
      </c>
    </row>
    <row r="47" spans="1:40" x14ac:dyDescent="0.45">
      <c r="A47" t="s">
        <v>34430</v>
      </c>
      <c r="B47" t="s">
        <v>34431</v>
      </c>
      <c r="C47" t="s">
        <v>34432</v>
      </c>
      <c r="D47" t="s">
        <v>34433</v>
      </c>
      <c r="E47" t="s">
        <v>24579</v>
      </c>
      <c r="F47">
        <v>0</v>
      </c>
      <c r="G47" t="s">
        <v>51</v>
      </c>
      <c r="H47" t="s">
        <v>44</v>
      </c>
      <c r="I47" t="s">
        <v>716</v>
      </c>
      <c r="J47" t="s">
        <v>717</v>
      </c>
      <c r="K47" t="s">
        <v>717</v>
      </c>
      <c r="L47">
        <v>1</v>
      </c>
      <c r="M47" s="1">
        <v>40699</v>
      </c>
      <c r="N47" s="3">
        <v>43993</v>
      </c>
      <c r="O47" t="s">
        <v>62</v>
      </c>
      <c r="P47">
        <v>2011</v>
      </c>
      <c r="Q47" s="1">
        <v>40707</v>
      </c>
      <c r="R47" s="1">
        <v>40707</v>
      </c>
      <c r="S47">
        <v>0</v>
      </c>
      <c r="T47">
        <v>0</v>
      </c>
      <c r="U47">
        <v>0</v>
      </c>
      <c r="V47">
        <v>0</v>
      </c>
      <c r="W47">
        <v>0</v>
      </c>
      <c r="X47">
        <v>0</v>
      </c>
      <c r="Y47">
        <v>0</v>
      </c>
      <c r="Z47">
        <v>0</v>
      </c>
      <c r="AA47">
        <v>0</v>
      </c>
      <c r="AB47">
        <v>0</v>
      </c>
      <c r="AC47">
        <v>0</v>
      </c>
      <c r="AD47">
        <v>0</v>
      </c>
      <c r="AE47">
        <v>0</v>
      </c>
      <c r="AF47">
        <v>0</v>
      </c>
      <c r="AG47">
        <v>0</v>
      </c>
      <c r="AH47">
        <v>0</v>
      </c>
      <c r="AI47">
        <v>0</v>
      </c>
      <c r="AJ47">
        <v>0</v>
      </c>
      <c r="AK47">
        <v>0</v>
      </c>
      <c r="AL47">
        <v>0</v>
      </c>
      <c r="AM47">
        <v>0</v>
      </c>
      <c r="AN47">
        <v>1</v>
      </c>
    </row>
    <row r="48" spans="1:40" x14ac:dyDescent="0.45">
      <c r="A48" t="s">
        <v>35475</v>
      </c>
      <c r="B48" t="s">
        <v>35476</v>
      </c>
      <c r="C48" t="s">
        <v>35477</v>
      </c>
      <c r="D48" t="s">
        <v>3714</v>
      </c>
      <c r="E48" t="s">
        <v>199</v>
      </c>
      <c r="F48">
        <v>0</v>
      </c>
      <c r="G48" t="s">
        <v>51</v>
      </c>
      <c r="H48" t="s">
        <v>44</v>
      </c>
      <c r="I48" t="s">
        <v>716</v>
      </c>
      <c r="J48" t="s">
        <v>3360</v>
      </c>
      <c r="K48" t="s">
        <v>35478</v>
      </c>
      <c r="L48">
        <v>1</v>
      </c>
      <c r="M48" s="1">
        <v>32356</v>
      </c>
      <c r="N48" s="2">
        <v>32356</v>
      </c>
      <c r="O48" t="s">
        <v>22228</v>
      </c>
      <c r="P48">
        <v>1988</v>
      </c>
      <c r="Q48" s="1">
        <v>39131</v>
      </c>
      <c r="R48" s="1">
        <v>39131</v>
      </c>
      <c r="S48">
        <v>0</v>
      </c>
      <c r="T48">
        <v>0</v>
      </c>
      <c r="U48">
        <v>0</v>
      </c>
      <c r="V48">
        <v>0</v>
      </c>
      <c r="W48">
        <v>0</v>
      </c>
      <c r="X48">
        <v>0</v>
      </c>
      <c r="Y48">
        <v>0</v>
      </c>
      <c r="Z48">
        <v>0</v>
      </c>
      <c r="AA48">
        <v>0</v>
      </c>
      <c r="AB48">
        <v>0</v>
      </c>
      <c r="AC48">
        <v>0</v>
      </c>
      <c r="AD48">
        <v>0</v>
      </c>
      <c r="AE48">
        <v>0</v>
      </c>
      <c r="AF48">
        <v>0</v>
      </c>
      <c r="AG48">
        <v>0</v>
      </c>
      <c r="AH48">
        <v>0</v>
      </c>
      <c r="AI48">
        <v>0</v>
      </c>
      <c r="AJ48">
        <v>0</v>
      </c>
      <c r="AK48">
        <v>0</v>
      </c>
      <c r="AL48">
        <v>0</v>
      </c>
      <c r="AM48">
        <v>0</v>
      </c>
      <c r="AN48">
        <v>1</v>
      </c>
    </row>
    <row r="49" spans="1:40" x14ac:dyDescent="0.45">
      <c r="A49" t="s">
        <v>36023</v>
      </c>
      <c r="B49" t="s">
        <v>36024</v>
      </c>
      <c r="C49" t="s">
        <v>36025</v>
      </c>
      <c r="D49" t="s">
        <v>1248</v>
      </c>
      <c r="E49" t="s">
        <v>910</v>
      </c>
      <c r="F49">
        <v>0</v>
      </c>
      <c r="G49" t="s">
        <v>51</v>
      </c>
      <c r="H49" t="s">
        <v>44</v>
      </c>
      <c r="I49" t="s">
        <v>716</v>
      </c>
      <c r="J49" t="s">
        <v>717</v>
      </c>
      <c r="K49" t="s">
        <v>9105</v>
      </c>
      <c r="L49">
        <v>1</v>
      </c>
      <c r="M49" s="1">
        <v>39813</v>
      </c>
      <c r="N49" s="3">
        <v>44173</v>
      </c>
      <c r="O49" t="s">
        <v>472</v>
      </c>
      <c r="P49">
        <v>2008</v>
      </c>
      <c r="Q49" s="1">
        <v>40243</v>
      </c>
      <c r="R49" s="1">
        <v>40243</v>
      </c>
      <c r="S49">
        <v>0</v>
      </c>
      <c r="T49">
        <v>0</v>
      </c>
      <c r="U49">
        <v>0</v>
      </c>
      <c r="V49">
        <v>0</v>
      </c>
      <c r="W49">
        <v>0</v>
      </c>
      <c r="X49">
        <v>0</v>
      </c>
      <c r="Y49">
        <v>0</v>
      </c>
      <c r="Z49">
        <v>0</v>
      </c>
      <c r="AA49">
        <v>0</v>
      </c>
      <c r="AB49">
        <v>0</v>
      </c>
      <c r="AC49">
        <v>0</v>
      </c>
      <c r="AD49">
        <v>0</v>
      </c>
      <c r="AE49">
        <v>0</v>
      </c>
      <c r="AF49">
        <v>0</v>
      </c>
      <c r="AG49">
        <v>0</v>
      </c>
      <c r="AH49">
        <v>0</v>
      </c>
      <c r="AI49">
        <v>0</v>
      </c>
      <c r="AJ49">
        <v>0</v>
      </c>
      <c r="AK49">
        <v>0</v>
      </c>
      <c r="AL49">
        <v>0</v>
      </c>
      <c r="AM49">
        <v>0</v>
      </c>
      <c r="AN49">
        <v>1</v>
      </c>
    </row>
    <row r="50" spans="1:40" x14ac:dyDescent="0.45">
      <c r="A50" t="s">
        <v>36236</v>
      </c>
      <c r="B50" t="s">
        <v>36237</v>
      </c>
      <c r="C50" t="s">
        <v>36238</v>
      </c>
      <c r="D50" t="s">
        <v>157</v>
      </c>
      <c r="E50" t="s">
        <v>158</v>
      </c>
      <c r="F50">
        <v>0</v>
      </c>
      <c r="G50" t="s">
        <v>51</v>
      </c>
      <c r="H50" t="s">
        <v>44</v>
      </c>
      <c r="I50" t="s">
        <v>716</v>
      </c>
      <c r="J50" t="s">
        <v>717</v>
      </c>
      <c r="K50" t="s">
        <v>717</v>
      </c>
      <c r="L50">
        <v>1</v>
      </c>
      <c r="M50" s="1">
        <v>37469</v>
      </c>
      <c r="N50" s="3">
        <v>44045</v>
      </c>
      <c r="O50" t="s">
        <v>5219</v>
      </c>
      <c r="P50">
        <v>2002</v>
      </c>
      <c r="Q50" s="1">
        <v>40358</v>
      </c>
      <c r="R50" s="1">
        <v>40358</v>
      </c>
      <c r="S50">
        <v>0</v>
      </c>
      <c r="T50">
        <v>0</v>
      </c>
      <c r="U50">
        <v>0</v>
      </c>
      <c r="V50">
        <v>0</v>
      </c>
      <c r="W50">
        <v>0</v>
      </c>
      <c r="X50">
        <v>0</v>
      </c>
      <c r="Y50">
        <v>0</v>
      </c>
      <c r="Z50">
        <v>0</v>
      </c>
      <c r="AA50">
        <v>0</v>
      </c>
      <c r="AB50">
        <v>0</v>
      </c>
      <c r="AC50">
        <v>0</v>
      </c>
      <c r="AD50">
        <v>0</v>
      </c>
      <c r="AE50">
        <v>0</v>
      </c>
      <c r="AF50">
        <v>0</v>
      </c>
      <c r="AG50">
        <v>0</v>
      </c>
      <c r="AH50">
        <v>0</v>
      </c>
      <c r="AI50">
        <v>0</v>
      </c>
      <c r="AJ50">
        <v>0</v>
      </c>
      <c r="AK50">
        <v>0</v>
      </c>
      <c r="AL50">
        <v>0</v>
      </c>
      <c r="AM50">
        <v>0</v>
      </c>
      <c r="AN50">
        <v>1</v>
      </c>
    </row>
    <row r="51" spans="1:40" x14ac:dyDescent="0.45">
      <c r="A51" t="s">
        <v>41882</v>
      </c>
      <c r="B51" t="s">
        <v>41883</v>
      </c>
      <c r="C51" t="s">
        <v>41884</v>
      </c>
      <c r="D51" t="s">
        <v>68</v>
      </c>
      <c r="E51" t="s">
        <v>69</v>
      </c>
      <c r="F51">
        <v>0</v>
      </c>
      <c r="G51" t="s">
        <v>51</v>
      </c>
      <c r="H51" t="s">
        <v>44</v>
      </c>
      <c r="I51" t="s">
        <v>716</v>
      </c>
      <c r="J51" t="s">
        <v>717</v>
      </c>
      <c r="K51" t="s">
        <v>717</v>
      </c>
      <c r="L51">
        <v>1</v>
      </c>
      <c r="M51" s="1">
        <v>41122</v>
      </c>
      <c r="N51" s="3">
        <v>44055</v>
      </c>
      <c r="O51" t="s">
        <v>342</v>
      </c>
      <c r="P51">
        <v>2012</v>
      </c>
      <c r="Q51" s="1">
        <v>41221</v>
      </c>
      <c r="R51" s="1">
        <v>41221</v>
      </c>
      <c r="S51">
        <v>0</v>
      </c>
      <c r="T51">
        <v>0</v>
      </c>
      <c r="U51">
        <v>0</v>
      </c>
      <c r="V51">
        <v>0</v>
      </c>
      <c r="W51">
        <v>0</v>
      </c>
      <c r="X51">
        <v>0</v>
      </c>
      <c r="Y51">
        <v>0</v>
      </c>
      <c r="Z51">
        <v>0</v>
      </c>
      <c r="AA51">
        <v>0</v>
      </c>
      <c r="AB51">
        <v>0</v>
      </c>
      <c r="AC51">
        <v>0</v>
      </c>
      <c r="AD51">
        <v>0</v>
      </c>
      <c r="AE51">
        <v>0</v>
      </c>
      <c r="AF51">
        <v>0</v>
      </c>
      <c r="AG51">
        <v>0</v>
      </c>
      <c r="AH51">
        <v>0</v>
      </c>
      <c r="AI51">
        <v>0</v>
      </c>
      <c r="AJ51">
        <v>0</v>
      </c>
      <c r="AK51">
        <v>0</v>
      </c>
      <c r="AL51">
        <v>0</v>
      </c>
      <c r="AM51">
        <v>0</v>
      </c>
      <c r="AN51">
        <v>1</v>
      </c>
    </row>
    <row r="52" spans="1:40" x14ac:dyDescent="0.45">
      <c r="A52" t="s">
        <v>42578</v>
      </c>
      <c r="B52" t="s">
        <v>42579</v>
      </c>
      <c r="C52" t="s">
        <v>42580</v>
      </c>
      <c r="D52" t="s">
        <v>1248</v>
      </c>
      <c r="E52" t="s">
        <v>910</v>
      </c>
      <c r="F52">
        <v>0</v>
      </c>
      <c r="G52" t="s">
        <v>51</v>
      </c>
      <c r="H52" t="s">
        <v>44</v>
      </c>
      <c r="I52" t="s">
        <v>716</v>
      </c>
      <c r="J52" t="s">
        <v>717</v>
      </c>
      <c r="K52" t="s">
        <v>717</v>
      </c>
      <c r="L52">
        <v>1</v>
      </c>
      <c r="M52" s="1">
        <v>40898</v>
      </c>
      <c r="N52" s="3">
        <v>44176</v>
      </c>
      <c r="O52" t="s">
        <v>72</v>
      </c>
      <c r="P52">
        <v>2011</v>
      </c>
      <c r="Q52" s="1">
        <v>40820</v>
      </c>
      <c r="R52" s="1">
        <v>40820</v>
      </c>
      <c r="S52">
        <v>0</v>
      </c>
      <c r="T52">
        <v>0</v>
      </c>
      <c r="U52">
        <v>0</v>
      </c>
      <c r="V52">
        <v>0</v>
      </c>
      <c r="W52">
        <v>0</v>
      </c>
      <c r="X52">
        <v>0</v>
      </c>
      <c r="Y52">
        <v>0</v>
      </c>
      <c r="Z52">
        <v>0</v>
      </c>
      <c r="AA52">
        <v>0</v>
      </c>
      <c r="AB52">
        <v>0</v>
      </c>
      <c r="AC52">
        <v>0</v>
      </c>
      <c r="AD52">
        <v>0</v>
      </c>
      <c r="AE52">
        <v>0</v>
      </c>
      <c r="AF52">
        <v>0</v>
      </c>
      <c r="AG52">
        <v>0</v>
      </c>
      <c r="AH52">
        <v>0</v>
      </c>
      <c r="AI52">
        <v>0</v>
      </c>
      <c r="AJ52">
        <v>0</v>
      </c>
      <c r="AK52">
        <v>0</v>
      </c>
      <c r="AL52">
        <v>0</v>
      </c>
      <c r="AM52">
        <v>0</v>
      </c>
      <c r="AN52">
        <v>1</v>
      </c>
    </row>
    <row r="53" spans="1:40" x14ac:dyDescent="0.45">
      <c r="A53" t="s">
        <v>43000</v>
      </c>
      <c r="B53" t="s">
        <v>43001</v>
      </c>
      <c r="C53" t="s">
        <v>43002</v>
      </c>
      <c r="D53" t="s">
        <v>1062</v>
      </c>
      <c r="E53" t="s">
        <v>1063</v>
      </c>
      <c r="F53">
        <v>0</v>
      </c>
      <c r="G53" t="s">
        <v>51</v>
      </c>
      <c r="H53" t="s">
        <v>44</v>
      </c>
      <c r="I53" t="s">
        <v>716</v>
      </c>
      <c r="J53" t="s">
        <v>1668</v>
      </c>
      <c r="K53" t="s">
        <v>32330</v>
      </c>
      <c r="L53">
        <v>1</v>
      </c>
      <c r="M53" s="1">
        <v>39553</v>
      </c>
      <c r="N53" s="3">
        <v>43929</v>
      </c>
      <c r="O53" t="s">
        <v>303</v>
      </c>
      <c r="P53">
        <v>2008</v>
      </c>
      <c r="Q53" s="1">
        <v>39834</v>
      </c>
      <c r="R53" s="1">
        <v>39834</v>
      </c>
      <c r="S53">
        <v>0</v>
      </c>
      <c r="T53">
        <v>0</v>
      </c>
      <c r="U53">
        <v>0</v>
      </c>
      <c r="V53">
        <v>0</v>
      </c>
      <c r="W53">
        <v>0</v>
      </c>
      <c r="X53">
        <v>0</v>
      </c>
      <c r="Y53">
        <v>0</v>
      </c>
      <c r="Z53">
        <v>0</v>
      </c>
      <c r="AA53">
        <v>0</v>
      </c>
      <c r="AB53">
        <v>0</v>
      </c>
      <c r="AC53">
        <v>0</v>
      </c>
      <c r="AD53">
        <v>0</v>
      </c>
      <c r="AE53">
        <v>0</v>
      </c>
      <c r="AF53">
        <v>0</v>
      </c>
      <c r="AG53">
        <v>0</v>
      </c>
      <c r="AH53">
        <v>0</v>
      </c>
      <c r="AI53">
        <v>0</v>
      </c>
      <c r="AJ53">
        <v>0</v>
      </c>
      <c r="AK53">
        <v>0</v>
      </c>
      <c r="AL53">
        <v>0</v>
      </c>
      <c r="AM53">
        <v>0</v>
      </c>
      <c r="AN53">
        <v>1</v>
      </c>
    </row>
    <row r="54" spans="1:40" x14ac:dyDescent="0.45">
      <c r="A54" t="s">
        <v>43049</v>
      </c>
      <c r="B54" t="s">
        <v>43050</v>
      </c>
      <c r="C54" t="s">
        <v>43051</v>
      </c>
      <c r="D54" t="s">
        <v>963</v>
      </c>
      <c r="E54" t="s">
        <v>964</v>
      </c>
      <c r="F54">
        <v>0</v>
      </c>
      <c r="G54" t="s">
        <v>51</v>
      </c>
      <c r="H54" t="s">
        <v>44</v>
      </c>
      <c r="I54" t="s">
        <v>716</v>
      </c>
      <c r="J54" t="s">
        <v>1668</v>
      </c>
      <c r="K54" t="s">
        <v>1668</v>
      </c>
      <c r="L54">
        <v>1</v>
      </c>
      <c r="M54" s="1">
        <v>38192</v>
      </c>
      <c r="N54" s="3">
        <v>44016</v>
      </c>
      <c r="O54" t="s">
        <v>814</v>
      </c>
      <c r="P54">
        <v>2004</v>
      </c>
      <c r="Q54" s="1">
        <v>40520</v>
      </c>
      <c r="R54" s="1">
        <v>40520</v>
      </c>
      <c r="S54">
        <v>0</v>
      </c>
      <c r="T54">
        <v>0</v>
      </c>
      <c r="U54">
        <v>0</v>
      </c>
      <c r="V54">
        <v>0</v>
      </c>
      <c r="W54">
        <v>0</v>
      </c>
      <c r="X54">
        <v>0</v>
      </c>
      <c r="Y54">
        <v>0</v>
      </c>
      <c r="Z54">
        <v>0</v>
      </c>
      <c r="AA54">
        <v>0</v>
      </c>
      <c r="AB54">
        <v>0</v>
      </c>
      <c r="AC54">
        <v>0</v>
      </c>
      <c r="AD54">
        <v>0</v>
      </c>
      <c r="AE54">
        <v>0</v>
      </c>
      <c r="AF54">
        <v>0</v>
      </c>
      <c r="AG54">
        <v>0</v>
      </c>
      <c r="AH54">
        <v>0</v>
      </c>
      <c r="AI54">
        <v>0</v>
      </c>
      <c r="AJ54">
        <v>0</v>
      </c>
      <c r="AK54">
        <v>0</v>
      </c>
      <c r="AL54">
        <v>0</v>
      </c>
      <c r="AM54">
        <v>0</v>
      </c>
      <c r="AN54">
        <v>1</v>
      </c>
    </row>
    <row r="55" spans="1:40" x14ac:dyDescent="0.45">
      <c r="A55" t="s">
        <v>43704</v>
      </c>
      <c r="B55" t="s">
        <v>43705</v>
      </c>
      <c r="C55" t="s">
        <v>43706</v>
      </c>
      <c r="D55" t="s">
        <v>43707</v>
      </c>
      <c r="E55" t="s">
        <v>91</v>
      </c>
      <c r="F55">
        <v>0</v>
      </c>
      <c r="G55" t="s">
        <v>51</v>
      </c>
      <c r="H55" t="s">
        <v>44</v>
      </c>
      <c r="I55" t="s">
        <v>716</v>
      </c>
      <c r="J55" t="s">
        <v>717</v>
      </c>
      <c r="K55" t="s">
        <v>717</v>
      </c>
      <c r="L55">
        <v>1</v>
      </c>
      <c r="M55" s="1">
        <v>41190</v>
      </c>
      <c r="N55" s="3">
        <v>44116</v>
      </c>
      <c r="O55" t="s">
        <v>58</v>
      </c>
      <c r="P55">
        <v>2012</v>
      </c>
      <c r="Q55" s="1">
        <v>41221</v>
      </c>
      <c r="R55" s="1">
        <v>41221</v>
      </c>
      <c r="S55">
        <v>0</v>
      </c>
      <c r="T55">
        <v>0</v>
      </c>
      <c r="U55">
        <v>0</v>
      </c>
      <c r="V55">
        <v>0</v>
      </c>
      <c r="W55">
        <v>0</v>
      </c>
      <c r="X55">
        <v>0</v>
      </c>
      <c r="Y55">
        <v>0</v>
      </c>
      <c r="Z55">
        <v>0</v>
      </c>
      <c r="AA55">
        <v>0</v>
      </c>
      <c r="AB55">
        <v>0</v>
      </c>
      <c r="AC55">
        <v>0</v>
      </c>
      <c r="AD55">
        <v>0</v>
      </c>
      <c r="AE55">
        <v>0</v>
      </c>
      <c r="AF55">
        <v>0</v>
      </c>
      <c r="AG55">
        <v>0</v>
      </c>
      <c r="AH55">
        <v>0</v>
      </c>
      <c r="AI55">
        <v>0</v>
      </c>
      <c r="AJ55">
        <v>0</v>
      </c>
      <c r="AK55">
        <v>0</v>
      </c>
      <c r="AL55">
        <v>0</v>
      </c>
      <c r="AM55">
        <v>0</v>
      </c>
      <c r="AN55">
        <v>1</v>
      </c>
    </row>
    <row r="56" spans="1:40" x14ac:dyDescent="0.45">
      <c r="A56" t="s">
        <v>47283</v>
      </c>
      <c r="B56" t="s">
        <v>47284</v>
      </c>
      <c r="C56" t="s">
        <v>47285</v>
      </c>
      <c r="D56" t="s">
        <v>424</v>
      </c>
      <c r="E56" t="s">
        <v>425</v>
      </c>
      <c r="F56">
        <v>0</v>
      </c>
      <c r="G56" t="s">
        <v>51</v>
      </c>
      <c r="H56" t="s">
        <v>44</v>
      </c>
      <c r="I56" t="s">
        <v>716</v>
      </c>
      <c r="J56" t="s">
        <v>717</v>
      </c>
      <c r="K56" t="s">
        <v>717</v>
      </c>
      <c r="L56">
        <v>1</v>
      </c>
      <c r="M56" s="1">
        <v>39561</v>
      </c>
      <c r="N56" s="3">
        <v>43929</v>
      </c>
      <c r="O56" t="s">
        <v>303</v>
      </c>
      <c r="P56">
        <v>2008</v>
      </c>
      <c r="Q56" s="1">
        <v>39987</v>
      </c>
      <c r="R56" s="1">
        <v>39987</v>
      </c>
      <c r="S56">
        <v>0</v>
      </c>
      <c r="T56">
        <v>0</v>
      </c>
      <c r="U56">
        <v>0</v>
      </c>
      <c r="V56">
        <v>0</v>
      </c>
      <c r="W56">
        <v>0</v>
      </c>
      <c r="X56">
        <v>0</v>
      </c>
      <c r="Y56">
        <v>0</v>
      </c>
      <c r="Z56">
        <v>0</v>
      </c>
      <c r="AA56">
        <v>0</v>
      </c>
      <c r="AB56">
        <v>0</v>
      </c>
      <c r="AC56">
        <v>0</v>
      </c>
      <c r="AD56">
        <v>0</v>
      </c>
      <c r="AE56">
        <v>0</v>
      </c>
      <c r="AF56">
        <v>0</v>
      </c>
      <c r="AG56">
        <v>0</v>
      </c>
      <c r="AH56">
        <v>0</v>
      </c>
      <c r="AI56">
        <v>0</v>
      </c>
      <c r="AJ56">
        <v>0</v>
      </c>
      <c r="AK56">
        <v>0</v>
      </c>
      <c r="AL56">
        <v>0</v>
      </c>
      <c r="AM56">
        <v>0</v>
      </c>
      <c r="AN56">
        <v>1</v>
      </c>
    </row>
    <row r="57" spans="1:40" x14ac:dyDescent="0.45">
      <c r="A57" t="s">
        <v>47440</v>
      </c>
      <c r="B57" t="s">
        <v>47441</v>
      </c>
      <c r="C57" t="s">
        <v>47442</v>
      </c>
      <c r="D57" t="s">
        <v>546</v>
      </c>
      <c r="E57" t="s">
        <v>547</v>
      </c>
      <c r="F57">
        <v>0</v>
      </c>
      <c r="G57" t="s">
        <v>51</v>
      </c>
      <c r="H57" t="s">
        <v>44</v>
      </c>
      <c r="I57" t="s">
        <v>716</v>
      </c>
      <c r="J57" t="s">
        <v>717</v>
      </c>
      <c r="K57" t="s">
        <v>717</v>
      </c>
      <c r="L57">
        <v>1</v>
      </c>
      <c r="M57" s="1">
        <v>40408</v>
      </c>
      <c r="N57" s="3">
        <v>44053</v>
      </c>
      <c r="O57" t="s">
        <v>143</v>
      </c>
      <c r="P57">
        <v>2010</v>
      </c>
      <c r="Q57" s="1">
        <v>41201</v>
      </c>
      <c r="R57" s="1">
        <v>41201</v>
      </c>
      <c r="S57">
        <v>0</v>
      </c>
      <c r="T57">
        <v>0</v>
      </c>
      <c r="U57">
        <v>0</v>
      </c>
      <c r="V57">
        <v>0</v>
      </c>
      <c r="W57">
        <v>0</v>
      </c>
      <c r="X57">
        <v>0</v>
      </c>
      <c r="Y57">
        <v>0</v>
      </c>
      <c r="Z57">
        <v>0</v>
      </c>
      <c r="AA57">
        <v>0</v>
      </c>
      <c r="AB57">
        <v>0</v>
      </c>
      <c r="AC57">
        <v>0</v>
      </c>
      <c r="AD57">
        <v>0</v>
      </c>
      <c r="AE57">
        <v>0</v>
      </c>
      <c r="AF57">
        <v>0</v>
      </c>
      <c r="AG57">
        <v>0</v>
      </c>
      <c r="AH57">
        <v>0</v>
      </c>
      <c r="AI57">
        <v>0</v>
      </c>
      <c r="AJ57">
        <v>0</v>
      </c>
      <c r="AK57">
        <v>0</v>
      </c>
      <c r="AL57">
        <v>0</v>
      </c>
      <c r="AM57">
        <v>0</v>
      </c>
      <c r="AN57">
        <v>1</v>
      </c>
    </row>
    <row r="58" spans="1:40" x14ac:dyDescent="0.45">
      <c r="A58" t="s">
        <v>47709</v>
      </c>
      <c r="B58" t="s">
        <v>47710</v>
      </c>
      <c r="C58" t="s">
        <v>47711</v>
      </c>
      <c r="D58" t="s">
        <v>963</v>
      </c>
      <c r="E58" t="s">
        <v>964</v>
      </c>
      <c r="F58">
        <v>0</v>
      </c>
      <c r="G58" t="s">
        <v>51</v>
      </c>
      <c r="H58" t="s">
        <v>44</v>
      </c>
      <c r="I58" t="s">
        <v>716</v>
      </c>
      <c r="J58" t="s">
        <v>717</v>
      </c>
      <c r="K58" t="s">
        <v>717</v>
      </c>
      <c r="L58">
        <v>1</v>
      </c>
      <c r="M58" s="1">
        <v>36850</v>
      </c>
      <c r="N58" s="2">
        <v>36831</v>
      </c>
      <c r="O58" t="s">
        <v>360</v>
      </c>
      <c r="P58">
        <v>2000</v>
      </c>
      <c r="Q58" s="1">
        <v>39798</v>
      </c>
      <c r="R58" s="1">
        <v>39798</v>
      </c>
      <c r="S58">
        <v>0</v>
      </c>
      <c r="T58">
        <v>0</v>
      </c>
      <c r="U58">
        <v>0</v>
      </c>
      <c r="V58">
        <v>0</v>
      </c>
      <c r="W58">
        <v>0</v>
      </c>
      <c r="X58">
        <v>0</v>
      </c>
      <c r="Y58">
        <v>0</v>
      </c>
      <c r="Z58">
        <v>0</v>
      </c>
      <c r="AA58">
        <v>0</v>
      </c>
      <c r="AB58">
        <v>0</v>
      </c>
      <c r="AC58">
        <v>0</v>
      </c>
      <c r="AD58">
        <v>0</v>
      </c>
      <c r="AE58">
        <v>0</v>
      </c>
      <c r="AF58">
        <v>0</v>
      </c>
      <c r="AG58">
        <v>0</v>
      </c>
      <c r="AH58">
        <v>0</v>
      </c>
      <c r="AI58">
        <v>0</v>
      </c>
      <c r="AJ58">
        <v>0</v>
      </c>
      <c r="AK58">
        <v>0</v>
      </c>
      <c r="AL58">
        <v>0</v>
      </c>
      <c r="AM58">
        <v>0</v>
      </c>
      <c r="AN58">
        <v>1</v>
      </c>
    </row>
    <row r="59" spans="1:40" x14ac:dyDescent="0.45">
      <c r="A59" t="s">
        <v>48897</v>
      </c>
      <c r="B59" t="s">
        <v>48898</v>
      </c>
      <c r="C59" t="s">
        <v>48899</v>
      </c>
      <c r="D59" t="s">
        <v>177</v>
      </c>
      <c r="E59" t="s">
        <v>178</v>
      </c>
      <c r="F59">
        <v>0</v>
      </c>
      <c r="G59" t="s">
        <v>51</v>
      </c>
      <c r="H59" t="s">
        <v>44</v>
      </c>
      <c r="I59" t="s">
        <v>716</v>
      </c>
      <c r="J59" t="s">
        <v>717</v>
      </c>
      <c r="K59" t="s">
        <v>717</v>
      </c>
      <c r="L59">
        <v>1</v>
      </c>
      <c r="M59" s="1">
        <v>40639</v>
      </c>
      <c r="N59" s="3">
        <v>43932</v>
      </c>
      <c r="O59" t="s">
        <v>62</v>
      </c>
      <c r="P59">
        <v>2011</v>
      </c>
      <c r="Q59" s="1">
        <v>41672</v>
      </c>
      <c r="R59" s="1">
        <v>41672</v>
      </c>
      <c r="S59">
        <v>0</v>
      </c>
      <c r="T59">
        <v>0</v>
      </c>
      <c r="U59">
        <v>0</v>
      </c>
      <c r="V59">
        <v>0</v>
      </c>
      <c r="W59">
        <v>0</v>
      </c>
      <c r="X59">
        <v>0</v>
      </c>
      <c r="Y59">
        <v>0</v>
      </c>
      <c r="Z59">
        <v>0</v>
      </c>
      <c r="AA59">
        <v>0</v>
      </c>
      <c r="AB59">
        <v>0</v>
      </c>
      <c r="AC59">
        <v>0</v>
      </c>
      <c r="AD59">
        <v>0</v>
      </c>
      <c r="AE59">
        <v>0</v>
      </c>
      <c r="AF59">
        <v>0</v>
      </c>
      <c r="AG59">
        <v>0</v>
      </c>
      <c r="AH59">
        <v>0</v>
      </c>
      <c r="AI59">
        <v>0</v>
      </c>
      <c r="AJ59">
        <v>0</v>
      </c>
      <c r="AK59">
        <v>0</v>
      </c>
      <c r="AL59">
        <v>0</v>
      </c>
      <c r="AM59">
        <v>0</v>
      </c>
      <c r="AN59">
        <v>1</v>
      </c>
    </row>
    <row r="60" spans="1:40" x14ac:dyDescent="0.45">
      <c r="A60" t="s">
        <v>49306</v>
      </c>
      <c r="B60" t="s">
        <v>49307</v>
      </c>
      <c r="C60" t="s">
        <v>49308</v>
      </c>
      <c r="D60" t="s">
        <v>8378</v>
      </c>
      <c r="E60" t="s">
        <v>210</v>
      </c>
      <c r="F60">
        <v>0</v>
      </c>
      <c r="G60" t="s">
        <v>51</v>
      </c>
      <c r="H60" t="s">
        <v>44</v>
      </c>
      <c r="I60" t="s">
        <v>716</v>
      </c>
      <c r="J60" t="s">
        <v>717</v>
      </c>
      <c r="K60" t="s">
        <v>717</v>
      </c>
      <c r="L60">
        <v>1</v>
      </c>
      <c r="M60" s="1">
        <v>39828</v>
      </c>
      <c r="N60" s="3">
        <v>43839</v>
      </c>
      <c r="O60" t="s">
        <v>135</v>
      </c>
      <c r="P60">
        <v>2009</v>
      </c>
      <c r="Q60" s="1">
        <v>39877</v>
      </c>
      <c r="R60" s="1">
        <v>39877</v>
      </c>
      <c r="S60">
        <v>0</v>
      </c>
      <c r="T60">
        <v>0</v>
      </c>
      <c r="U60">
        <v>0</v>
      </c>
      <c r="V60">
        <v>0</v>
      </c>
      <c r="W60">
        <v>0</v>
      </c>
      <c r="X60">
        <v>0</v>
      </c>
      <c r="Y60">
        <v>0</v>
      </c>
      <c r="Z60">
        <v>0</v>
      </c>
      <c r="AA60">
        <v>0</v>
      </c>
      <c r="AB60">
        <v>0</v>
      </c>
      <c r="AC60">
        <v>0</v>
      </c>
      <c r="AD60">
        <v>0</v>
      </c>
      <c r="AE60">
        <v>0</v>
      </c>
      <c r="AF60">
        <v>0</v>
      </c>
      <c r="AG60">
        <v>0</v>
      </c>
      <c r="AH60">
        <v>0</v>
      </c>
      <c r="AI60">
        <v>0</v>
      </c>
      <c r="AJ60">
        <v>0</v>
      </c>
      <c r="AK60">
        <v>0</v>
      </c>
      <c r="AL60">
        <v>0</v>
      </c>
      <c r="AM60">
        <v>0</v>
      </c>
      <c r="AN60">
        <v>1</v>
      </c>
    </row>
    <row r="61" spans="1:40" x14ac:dyDescent="0.45">
      <c r="A61" t="s">
        <v>50258</v>
      </c>
      <c r="B61" t="s">
        <v>50259</v>
      </c>
      <c r="C61" t="s">
        <v>50260</v>
      </c>
      <c r="D61" t="s">
        <v>424</v>
      </c>
      <c r="E61" t="s">
        <v>425</v>
      </c>
      <c r="F61">
        <v>0</v>
      </c>
      <c r="G61" t="s">
        <v>51</v>
      </c>
      <c r="H61" t="s">
        <v>44</v>
      </c>
      <c r="I61" t="s">
        <v>716</v>
      </c>
      <c r="J61" t="s">
        <v>3360</v>
      </c>
      <c r="K61" t="s">
        <v>3361</v>
      </c>
      <c r="L61">
        <v>1</v>
      </c>
      <c r="M61" s="1">
        <v>38412</v>
      </c>
      <c r="N61" s="3">
        <v>43895</v>
      </c>
      <c r="O61" t="s">
        <v>277</v>
      </c>
      <c r="P61">
        <v>2005</v>
      </c>
      <c r="Q61" s="1">
        <v>40016</v>
      </c>
      <c r="R61" s="1">
        <v>40016</v>
      </c>
      <c r="S61">
        <v>0</v>
      </c>
      <c r="T61">
        <v>0</v>
      </c>
      <c r="U61">
        <v>0</v>
      </c>
      <c r="V61">
        <v>0</v>
      </c>
      <c r="W61">
        <v>0</v>
      </c>
      <c r="X61">
        <v>0</v>
      </c>
      <c r="Y61">
        <v>0</v>
      </c>
      <c r="Z61">
        <v>0</v>
      </c>
      <c r="AA61">
        <v>0</v>
      </c>
      <c r="AB61">
        <v>0</v>
      </c>
      <c r="AC61">
        <v>0</v>
      </c>
      <c r="AD61">
        <v>0</v>
      </c>
      <c r="AE61">
        <v>0</v>
      </c>
      <c r="AF61">
        <v>0</v>
      </c>
      <c r="AG61">
        <v>0</v>
      </c>
      <c r="AH61">
        <v>0</v>
      </c>
      <c r="AI61">
        <v>0</v>
      </c>
      <c r="AJ61">
        <v>0</v>
      </c>
      <c r="AK61">
        <v>0</v>
      </c>
      <c r="AL61">
        <v>0</v>
      </c>
      <c r="AM61">
        <v>0</v>
      </c>
      <c r="AN61">
        <v>1</v>
      </c>
    </row>
    <row r="62" spans="1:40" x14ac:dyDescent="0.45">
      <c r="A62" t="s">
        <v>51149</v>
      </c>
      <c r="B62" t="s">
        <v>51150</v>
      </c>
      <c r="C62" t="s">
        <v>51151</v>
      </c>
      <c r="D62" t="s">
        <v>68</v>
      </c>
      <c r="E62" t="s">
        <v>69</v>
      </c>
      <c r="F62">
        <v>0</v>
      </c>
      <c r="G62" t="s">
        <v>51</v>
      </c>
      <c r="H62" t="s">
        <v>44</v>
      </c>
      <c r="I62" t="s">
        <v>716</v>
      </c>
      <c r="J62" t="s">
        <v>1668</v>
      </c>
      <c r="K62" t="s">
        <v>839</v>
      </c>
      <c r="L62">
        <v>1</v>
      </c>
      <c r="M62" s="1">
        <v>39173</v>
      </c>
      <c r="N62" s="3">
        <v>43928</v>
      </c>
      <c r="O62" t="s">
        <v>1360</v>
      </c>
      <c r="P62">
        <v>2007</v>
      </c>
      <c r="Q62" s="1">
        <v>40009</v>
      </c>
      <c r="R62" s="1">
        <v>40009</v>
      </c>
      <c r="S62">
        <v>0</v>
      </c>
      <c r="T62">
        <v>0</v>
      </c>
      <c r="U62">
        <v>0</v>
      </c>
      <c r="V62">
        <v>0</v>
      </c>
      <c r="W62">
        <v>0</v>
      </c>
      <c r="X62">
        <v>0</v>
      </c>
      <c r="Y62">
        <v>0</v>
      </c>
      <c r="Z62">
        <v>0</v>
      </c>
      <c r="AA62">
        <v>0</v>
      </c>
      <c r="AB62">
        <v>0</v>
      </c>
      <c r="AC62">
        <v>0</v>
      </c>
      <c r="AD62">
        <v>0</v>
      </c>
      <c r="AE62">
        <v>0</v>
      </c>
      <c r="AF62">
        <v>0</v>
      </c>
      <c r="AG62">
        <v>0</v>
      </c>
      <c r="AH62">
        <v>0</v>
      </c>
      <c r="AI62">
        <v>0</v>
      </c>
      <c r="AJ62">
        <v>0</v>
      </c>
      <c r="AK62">
        <v>0</v>
      </c>
      <c r="AL62">
        <v>0</v>
      </c>
      <c r="AM62">
        <v>0</v>
      </c>
      <c r="AN62">
        <v>1</v>
      </c>
    </row>
    <row r="63" spans="1:40" x14ac:dyDescent="0.45">
      <c r="A63" t="s">
        <v>51832</v>
      </c>
      <c r="B63" t="s">
        <v>51833</v>
      </c>
      <c r="C63" t="s">
        <v>51834</v>
      </c>
      <c r="D63" t="s">
        <v>3714</v>
      </c>
      <c r="E63" t="s">
        <v>910</v>
      </c>
      <c r="F63">
        <v>0</v>
      </c>
      <c r="G63" t="s">
        <v>51</v>
      </c>
      <c r="H63" t="s">
        <v>44</v>
      </c>
      <c r="I63" t="s">
        <v>716</v>
      </c>
      <c r="J63" t="s">
        <v>1668</v>
      </c>
      <c r="K63" t="s">
        <v>1668</v>
      </c>
      <c r="L63">
        <v>1</v>
      </c>
      <c r="M63" s="1">
        <v>38078</v>
      </c>
      <c r="N63" s="3">
        <v>43925</v>
      </c>
      <c r="O63" t="s">
        <v>516</v>
      </c>
      <c r="P63">
        <v>2004</v>
      </c>
      <c r="Q63" s="1">
        <v>40085</v>
      </c>
      <c r="R63" s="1">
        <v>40085</v>
      </c>
      <c r="S63">
        <v>0</v>
      </c>
      <c r="T63">
        <v>0</v>
      </c>
      <c r="U63">
        <v>0</v>
      </c>
      <c r="V63">
        <v>0</v>
      </c>
      <c r="W63">
        <v>0</v>
      </c>
      <c r="X63">
        <v>0</v>
      </c>
      <c r="Y63">
        <v>0</v>
      </c>
      <c r="Z63">
        <v>0</v>
      </c>
      <c r="AA63">
        <v>0</v>
      </c>
      <c r="AB63">
        <v>0</v>
      </c>
      <c r="AC63">
        <v>0</v>
      </c>
      <c r="AD63">
        <v>0</v>
      </c>
      <c r="AE63">
        <v>0</v>
      </c>
      <c r="AF63">
        <v>0</v>
      </c>
      <c r="AG63">
        <v>0</v>
      </c>
      <c r="AH63">
        <v>0</v>
      </c>
      <c r="AI63">
        <v>0</v>
      </c>
      <c r="AJ63">
        <v>0</v>
      </c>
      <c r="AK63">
        <v>0</v>
      </c>
      <c r="AL63">
        <v>0</v>
      </c>
      <c r="AM63">
        <v>0</v>
      </c>
      <c r="AN63">
        <v>1</v>
      </c>
    </row>
    <row r="64" spans="1:40" x14ac:dyDescent="0.45">
      <c r="A64" t="s">
        <v>56673</v>
      </c>
      <c r="B64" t="s">
        <v>56674</v>
      </c>
      <c r="C64" t="s">
        <v>56675</v>
      </c>
      <c r="D64" t="s">
        <v>214</v>
      </c>
      <c r="E64" t="s">
        <v>215</v>
      </c>
      <c r="F64">
        <v>0</v>
      </c>
      <c r="G64" t="s">
        <v>51</v>
      </c>
      <c r="H64" t="s">
        <v>44</v>
      </c>
      <c r="I64" t="s">
        <v>716</v>
      </c>
      <c r="J64" t="s">
        <v>3360</v>
      </c>
      <c r="K64" t="s">
        <v>43307</v>
      </c>
      <c r="L64">
        <v>1</v>
      </c>
      <c r="M64" s="1">
        <v>39692</v>
      </c>
      <c r="N64" s="3">
        <v>44082</v>
      </c>
      <c r="O64" t="s">
        <v>1052</v>
      </c>
      <c r="P64">
        <v>2008</v>
      </c>
      <c r="Q64" s="1">
        <v>40318</v>
      </c>
      <c r="R64" s="1">
        <v>40318</v>
      </c>
      <c r="S64">
        <v>0</v>
      </c>
      <c r="T64">
        <v>0</v>
      </c>
      <c r="U64">
        <v>0</v>
      </c>
      <c r="V64">
        <v>0</v>
      </c>
      <c r="W64">
        <v>0</v>
      </c>
      <c r="X64">
        <v>0</v>
      </c>
      <c r="Y64">
        <v>0</v>
      </c>
      <c r="Z64">
        <v>0</v>
      </c>
      <c r="AA64">
        <v>0</v>
      </c>
      <c r="AB64">
        <v>0</v>
      </c>
      <c r="AC64">
        <v>0</v>
      </c>
      <c r="AD64">
        <v>0</v>
      </c>
      <c r="AE64">
        <v>0</v>
      </c>
      <c r="AF64">
        <v>0</v>
      </c>
      <c r="AG64">
        <v>0</v>
      </c>
      <c r="AH64">
        <v>0</v>
      </c>
      <c r="AI64">
        <v>0</v>
      </c>
      <c r="AJ64">
        <v>0</v>
      </c>
      <c r="AK64">
        <v>0</v>
      </c>
      <c r="AL64">
        <v>0</v>
      </c>
      <c r="AM64">
        <v>0</v>
      </c>
      <c r="AN64">
        <v>1</v>
      </c>
    </row>
    <row r="65" spans="1:40" x14ac:dyDescent="0.45">
      <c r="A65" t="s">
        <v>56772</v>
      </c>
      <c r="B65" t="s">
        <v>56773</v>
      </c>
      <c r="C65" t="s">
        <v>56774</v>
      </c>
      <c r="D65" t="s">
        <v>56775</v>
      </c>
      <c r="E65" t="s">
        <v>14451</v>
      </c>
      <c r="F65">
        <v>0</v>
      </c>
      <c r="G65" t="s">
        <v>51</v>
      </c>
      <c r="H65" t="s">
        <v>44</v>
      </c>
      <c r="I65" t="s">
        <v>716</v>
      </c>
      <c r="J65" t="s">
        <v>717</v>
      </c>
      <c r="K65" t="s">
        <v>6455</v>
      </c>
      <c r="L65">
        <v>1</v>
      </c>
      <c r="M65" s="1">
        <v>40664</v>
      </c>
      <c r="N65" s="3">
        <v>43962</v>
      </c>
      <c r="O65" t="s">
        <v>62</v>
      </c>
      <c r="P65">
        <v>2011</v>
      </c>
      <c r="Q65" s="1">
        <v>41283</v>
      </c>
      <c r="R65" s="1">
        <v>41283</v>
      </c>
      <c r="S65">
        <v>0</v>
      </c>
      <c r="T65">
        <v>0</v>
      </c>
      <c r="U65">
        <v>0</v>
      </c>
      <c r="V65">
        <v>0</v>
      </c>
      <c r="W65">
        <v>0</v>
      </c>
      <c r="X65">
        <v>0</v>
      </c>
      <c r="Y65">
        <v>0</v>
      </c>
      <c r="Z65">
        <v>0</v>
      </c>
      <c r="AA65">
        <v>0</v>
      </c>
      <c r="AB65">
        <v>0</v>
      </c>
      <c r="AC65">
        <v>0</v>
      </c>
      <c r="AD65">
        <v>0</v>
      </c>
      <c r="AE65">
        <v>0</v>
      </c>
      <c r="AF65">
        <v>0</v>
      </c>
      <c r="AG65">
        <v>0</v>
      </c>
      <c r="AH65">
        <v>0</v>
      </c>
      <c r="AI65">
        <v>0</v>
      </c>
      <c r="AJ65">
        <v>0</v>
      </c>
      <c r="AK65">
        <v>0</v>
      </c>
      <c r="AL65">
        <v>0</v>
      </c>
      <c r="AM65">
        <v>0</v>
      </c>
      <c r="AN65">
        <v>1</v>
      </c>
    </row>
    <row r="66" spans="1:40" x14ac:dyDescent="0.45">
      <c r="A66" t="s">
        <v>57239</v>
      </c>
      <c r="B66" t="s">
        <v>57240</v>
      </c>
      <c r="C66" t="s">
        <v>57241</v>
      </c>
      <c r="D66" t="s">
        <v>1248</v>
      </c>
      <c r="E66" t="s">
        <v>910</v>
      </c>
      <c r="F66">
        <v>0</v>
      </c>
      <c r="G66" t="s">
        <v>51</v>
      </c>
      <c r="H66" t="s">
        <v>44</v>
      </c>
      <c r="I66" t="s">
        <v>716</v>
      </c>
      <c r="J66" t="s">
        <v>717</v>
      </c>
      <c r="K66" t="s">
        <v>9105</v>
      </c>
      <c r="L66">
        <v>1</v>
      </c>
      <c r="M66" s="1">
        <v>39527</v>
      </c>
      <c r="N66" s="3">
        <v>43898</v>
      </c>
      <c r="O66" t="s">
        <v>133</v>
      </c>
      <c r="P66">
        <v>2008</v>
      </c>
      <c r="Q66" s="1">
        <v>40477</v>
      </c>
      <c r="R66" s="1">
        <v>40477</v>
      </c>
      <c r="S66">
        <v>0</v>
      </c>
      <c r="T66">
        <v>0</v>
      </c>
      <c r="U66">
        <v>0</v>
      </c>
      <c r="V66">
        <v>0</v>
      </c>
      <c r="W66">
        <v>0</v>
      </c>
      <c r="X66">
        <v>0</v>
      </c>
      <c r="Y66">
        <v>0</v>
      </c>
      <c r="Z66">
        <v>0</v>
      </c>
      <c r="AA66">
        <v>0</v>
      </c>
      <c r="AB66">
        <v>0</v>
      </c>
      <c r="AC66">
        <v>0</v>
      </c>
      <c r="AD66">
        <v>0</v>
      </c>
      <c r="AE66">
        <v>0</v>
      </c>
      <c r="AF66">
        <v>0</v>
      </c>
      <c r="AG66">
        <v>0</v>
      </c>
      <c r="AH66">
        <v>0</v>
      </c>
      <c r="AI66">
        <v>0</v>
      </c>
      <c r="AJ66">
        <v>0</v>
      </c>
      <c r="AK66">
        <v>0</v>
      </c>
      <c r="AL66">
        <v>0</v>
      </c>
      <c r="AM66">
        <v>0</v>
      </c>
      <c r="AN66">
        <v>1</v>
      </c>
    </row>
    <row r="67" spans="1:40" x14ac:dyDescent="0.45">
      <c r="A67" t="s">
        <v>57644</v>
      </c>
      <c r="B67" t="s">
        <v>57645</v>
      </c>
      <c r="C67" t="s">
        <v>57646</v>
      </c>
      <c r="D67" t="s">
        <v>1248</v>
      </c>
      <c r="E67" t="s">
        <v>910</v>
      </c>
      <c r="F67">
        <v>0</v>
      </c>
      <c r="G67" t="s">
        <v>51</v>
      </c>
      <c r="H67" t="s">
        <v>44</v>
      </c>
      <c r="I67" t="s">
        <v>716</v>
      </c>
      <c r="J67" t="s">
        <v>1668</v>
      </c>
      <c r="K67" t="s">
        <v>1668</v>
      </c>
      <c r="L67">
        <v>1</v>
      </c>
      <c r="M67" s="1">
        <v>39661</v>
      </c>
      <c r="N67" s="3">
        <v>44051</v>
      </c>
      <c r="O67" t="s">
        <v>1052</v>
      </c>
      <c r="P67">
        <v>2008</v>
      </c>
      <c r="Q67" s="1">
        <v>40681</v>
      </c>
      <c r="R67" s="1">
        <v>40681</v>
      </c>
      <c r="S67">
        <v>0</v>
      </c>
      <c r="T67">
        <v>0</v>
      </c>
      <c r="U67">
        <v>0</v>
      </c>
      <c r="V67">
        <v>0</v>
      </c>
      <c r="W67">
        <v>0</v>
      </c>
      <c r="X67">
        <v>0</v>
      </c>
      <c r="Y67">
        <v>0</v>
      </c>
      <c r="Z67">
        <v>0</v>
      </c>
      <c r="AA67">
        <v>0</v>
      </c>
      <c r="AB67">
        <v>0</v>
      </c>
      <c r="AC67">
        <v>0</v>
      </c>
      <c r="AD67">
        <v>0</v>
      </c>
      <c r="AE67">
        <v>0</v>
      </c>
      <c r="AF67">
        <v>0</v>
      </c>
      <c r="AG67">
        <v>0</v>
      </c>
      <c r="AH67">
        <v>0</v>
      </c>
      <c r="AI67">
        <v>0</v>
      </c>
      <c r="AJ67">
        <v>0</v>
      </c>
      <c r="AK67">
        <v>0</v>
      </c>
      <c r="AL67">
        <v>0</v>
      </c>
      <c r="AM67">
        <v>0</v>
      </c>
      <c r="AN67">
        <v>1</v>
      </c>
    </row>
    <row r="68" spans="1:40" x14ac:dyDescent="0.45">
      <c r="A68" t="s">
        <v>58103</v>
      </c>
      <c r="B68" t="s">
        <v>58104</v>
      </c>
      <c r="C68" t="s">
        <v>58105</v>
      </c>
      <c r="D68" t="s">
        <v>1062</v>
      </c>
      <c r="E68" t="s">
        <v>1063</v>
      </c>
      <c r="F68">
        <v>0</v>
      </c>
      <c r="G68" t="s">
        <v>51</v>
      </c>
      <c r="H68" t="s">
        <v>44</v>
      </c>
      <c r="I68" t="s">
        <v>716</v>
      </c>
      <c r="J68" t="s">
        <v>717</v>
      </c>
      <c r="K68" t="s">
        <v>717</v>
      </c>
      <c r="L68">
        <v>1</v>
      </c>
      <c r="M68" s="1">
        <v>39692</v>
      </c>
      <c r="N68" s="3">
        <v>44082</v>
      </c>
      <c r="O68" t="s">
        <v>1052</v>
      </c>
      <c r="P68">
        <v>2008</v>
      </c>
      <c r="Q68" s="1">
        <v>39776</v>
      </c>
      <c r="R68" s="1">
        <v>39776</v>
      </c>
      <c r="S68">
        <v>0</v>
      </c>
      <c r="T68">
        <v>0</v>
      </c>
      <c r="U68">
        <v>0</v>
      </c>
      <c r="V68">
        <v>0</v>
      </c>
      <c r="W68">
        <v>0</v>
      </c>
      <c r="X68">
        <v>0</v>
      </c>
      <c r="Y68">
        <v>0</v>
      </c>
      <c r="Z68">
        <v>0</v>
      </c>
      <c r="AA68">
        <v>0</v>
      </c>
      <c r="AB68">
        <v>0</v>
      </c>
      <c r="AC68">
        <v>0</v>
      </c>
      <c r="AD68">
        <v>0</v>
      </c>
      <c r="AE68">
        <v>0</v>
      </c>
      <c r="AF68">
        <v>0</v>
      </c>
      <c r="AG68">
        <v>0</v>
      </c>
      <c r="AH68">
        <v>0</v>
      </c>
      <c r="AI68">
        <v>0</v>
      </c>
      <c r="AJ68">
        <v>0</v>
      </c>
      <c r="AK68">
        <v>0</v>
      </c>
      <c r="AL68">
        <v>0</v>
      </c>
      <c r="AM68">
        <v>0</v>
      </c>
      <c r="AN68">
        <v>1</v>
      </c>
    </row>
    <row r="69" spans="1:40" x14ac:dyDescent="0.45">
      <c r="A69" t="s">
        <v>63079</v>
      </c>
      <c r="B69" t="s">
        <v>63080</v>
      </c>
      <c r="C69" t="s">
        <v>63081</v>
      </c>
      <c r="D69" t="s">
        <v>1248</v>
      </c>
      <c r="E69" t="s">
        <v>910</v>
      </c>
      <c r="F69">
        <v>0</v>
      </c>
      <c r="G69" t="s">
        <v>51</v>
      </c>
      <c r="H69" t="s">
        <v>44</v>
      </c>
      <c r="I69" t="s">
        <v>716</v>
      </c>
      <c r="J69" t="s">
        <v>1668</v>
      </c>
      <c r="K69" t="s">
        <v>1668</v>
      </c>
      <c r="L69">
        <v>1</v>
      </c>
      <c r="M69" s="1">
        <v>36892</v>
      </c>
      <c r="N69" s="3">
        <v>43831</v>
      </c>
      <c r="O69" t="s">
        <v>124</v>
      </c>
      <c r="P69">
        <v>2001</v>
      </c>
      <c r="Q69" s="1">
        <v>40813</v>
      </c>
      <c r="R69" s="1">
        <v>40813</v>
      </c>
      <c r="S69">
        <v>0</v>
      </c>
      <c r="T69">
        <v>0</v>
      </c>
      <c r="U69">
        <v>0</v>
      </c>
      <c r="V69">
        <v>0</v>
      </c>
      <c r="W69">
        <v>0</v>
      </c>
      <c r="X69">
        <v>0</v>
      </c>
      <c r="Y69">
        <v>0</v>
      </c>
      <c r="Z69">
        <v>0</v>
      </c>
      <c r="AA69">
        <v>0</v>
      </c>
      <c r="AB69">
        <v>0</v>
      </c>
      <c r="AC69">
        <v>0</v>
      </c>
      <c r="AD69">
        <v>0</v>
      </c>
      <c r="AE69">
        <v>0</v>
      </c>
      <c r="AF69">
        <v>0</v>
      </c>
      <c r="AG69">
        <v>0</v>
      </c>
      <c r="AH69">
        <v>0</v>
      </c>
      <c r="AI69">
        <v>0</v>
      </c>
      <c r="AJ69">
        <v>0</v>
      </c>
      <c r="AK69">
        <v>0</v>
      </c>
      <c r="AL69">
        <v>0</v>
      </c>
      <c r="AM69">
        <v>0</v>
      </c>
      <c r="AN69">
        <v>1</v>
      </c>
    </row>
    <row r="70" spans="1:40" x14ac:dyDescent="0.45">
      <c r="A70" t="s">
        <v>64313</v>
      </c>
      <c r="B70" t="s">
        <v>64314</v>
      </c>
      <c r="C70" t="s">
        <v>64315</v>
      </c>
      <c r="D70" t="s">
        <v>177</v>
      </c>
      <c r="E70" t="s">
        <v>178</v>
      </c>
      <c r="F70">
        <v>0</v>
      </c>
      <c r="G70" t="s">
        <v>51</v>
      </c>
      <c r="H70" t="s">
        <v>44</v>
      </c>
      <c r="I70" t="s">
        <v>716</v>
      </c>
      <c r="J70" t="s">
        <v>717</v>
      </c>
      <c r="K70" t="s">
        <v>717</v>
      </c>
      <c r="L70">
        <v>1</v>
      </c>
      <c r="M70" s="1">
        <v>41426</v>
      </c>
      <c r="N70" s="3">
        <v>43995</v>
      </c>
      <c r="O70" t="s">
        <v>266</v>
      </c>
      <c r="P70">
        <v>2013</v>
      </c>
      <c r="Q70" s="1">
        <v>41540</v>
      </c>
      <c r="R70" s="1">
        <v>41540</v>
      </c>
      <c r="S70">
        <v>0</v>
      </c>
      <c r="T70">
        <v>0</v>
      </c>
      <c r="U70">
        <v>0</v>
      </c>
      <c r="V70">
        <v>0</v>
      </c>
      <c r="W70">
        <v>0</v>
      </c>
      <c r="X70">
        <v>0</v>
      </c>
      <c r="Y70">
        <v>0</v>
      </c>
      <c r="Z70">
        <v>0</v>
      </c>
      <c r="AA70">
        <v>0</v>
      </c>
      <c r="AB70">
        <v>0</v>
      </c>
      <c r="AC70">
        <v>0</v>
      </c>
      <c r="AD70">
        <v>0</v>
      </c>
      <c r="AE70">
        <v>0</v>
      </c>
      <c r="AF70">
        <v>0</v>
      </c>
      <c r="AG70">
        <v>0</v>
      </c>
      <c r="AH70">
        <v>0</v>
      </c>
      <c r="AI70">
        <v>0</v>
      </c>
      <c r="AJ70">
        <v>0</v>
      </c>
      <c r="AK70">
        <v>0</v>
      </c>
      <c r="AL70">
        <v>0</v>
      </c>
      <c r="AM70">
        <v>0</v>
      </c>
      <c r="AN70">
        <v>1</v>
      </c>
    </row>
    <row r="71" spans="1:40" x14ac:dyDescent="0.45">
      <c r="A71" t="s">
        <v>64442</v>
      </c>
      <c r="B71" t="s">
        <v>64443</v>
      </c>
      <c r="C71" t="s">
        <v>64444</v>
      </c>
      <c r="D71" t="s">
        <v>64445</v>
      </c>
      <c r="E71" t="s">
        <v>722</v>
      </c>
      <c r="F71">
        <v>0</v>
      </c>
      <c r="G71" t="s">
        <v>51</v>
      </c>
      <c r="H71" t="s">
        <v>44</v>
      </c>
      <c r="I71" t="s">
        <v>716</v>
      </c>
      <c r="J71" t="s">
        <v>717</v>
      </c>
      <c r="K71" t="s">
        <v>717</v>
      </c>
      <c r="L71">
        <v>1</v>
      </c>
      <c r="M71" s="1">
        <v>41127</v>
      </c>
      <c r="N71" s="3">
        <v>44055</v>
      </c>
      <c r="O71" t="s">
        <v>342</v>
      </c>
      <c r="P71">
        <v>2012</v>
      </c>
      <c r="Q71" s="1">
        <v>41221</v>
      </c>
      <c r="R71" s="1">
        <v>41221</v>
      </c>
      <c r="S71">
        <v>0</v>
      </c>
      <c r="T71">
        <v>0</v>
      </c>
      <c r="U71">
        <v>0</v>
      </c>
      <c r="V71">
        <v>0</v>
      </c>
      <c r="W71">
        <v>0</v>
      </c>
      <c r="X71">
        <v>0</v>
      </c>
      <c r="Y71">
        <v>0</v>
      </c>
      <c r="Z71">
        <v>0</v>
      </c>
      <c r="AA71">
        <v>0</v>
      </c>
      <c r="AB71">
        <v>0</v>
      </c>
      <c r="AC71">
        <v>0</v>
      </c>
      <c r="AD71">
        <v>0</v>
      </c>
      <c r="AE71">
        <v>0</v>
      </c>
      <c r="AF71">
        <v>0</v>
      </c>
      <c r="AG71">
        <v>0</v>
      </c>
      <c r="AH71">
        <v>0</v>
      </c>
      <c r="AI71">
        <v>0</v>
      </c>
      <c r="AJ71">
        <v>0</v>
      </c>
      <c r="AK71">
        <v>0</v>
      </c>
      <c r="AL71">
        <v>0</v>
      </c>
      <c r="AM71">
        <v>0</v>
      </c>
      <c r="AN71">
        <v>1</v>
      </c>
    </row>
    <row r="72" spans="1:40" x14ac:dyDescent="0.45">
      <c r="A72" t="s">
        <v>66113</v>
      </c>
      <c r="B72" t="s">
        <v>66114</v>
      </c>
      <c r="C72" t="s">
        <v>66115</v>
      </c>
      <c r="D72" t="s">
        <v>66116</v>
      </c>
      <c r="E72" t="s">
        <v>255</v>
      </c>
      <c r="F72">
        <v>0</v>
      </c>
      <c r="G72" t="s">
        <v>51</v>
      </c>
      <c r="H72" t="s">
        <v>44</v>
      </c>
      <c r="I72" t="s">
        <v>716</v>
      </c>
      <c r="J72" t="s">
        <v>717</v>
      </c>
      <c r="K72" t="s">
        <v>717</v>
      </c>
      <c r="L72">
        <v>2</v>
      </c>
      <c r="M72" s="1">
        <v>41129</v>
      </c>
      <c r="N72" s="3">
        <v>44055</v>
      </c>
      <c r="O72" t="s">
        <v>342</v>
      </c>
      <c r="P72">
        <v>2012</v>
      </c>
      <c r="Q72" s="1">
        <v>41221</v>
      </c>
      <c r="R72" s="1">
        <v>41283</v>
      </c>
      <c r="S72">
        <v>0</v>
      </c>
      <c r="T72">
        <v>0</v>
      </c>
      <c r="U72">
        <v>0</v>
      </c>
      <c r="V72">
        <v>0</v>
      </c>
      <c r="W72">
        <v>0</v>
      </c>
      <c r="X72">
        <v>0</v>
      </c>
      <c r="Y72">
        <v>0</v>
      </c>
      <c r="Z72">
        <v>0</v>
      </c>
      <c r="AA72">
        <v>0</v>
      </c>
      <c r="AB72">
        <v>0</v>
      </c>
      <c r="AC72">
        <v>0</v>
      </c>
      <c r="AD72">
        <v>0</v>
      </c>
      <c r="AE72">
        <v>0</v>
      </c>
      <c r="AF72">
        <v>0</v>
      </c>
      <c r="AG72">
        <v>0</v>
      </c>
      <c r="AH72">
        <v>0</v>
      </c>
      <c r="AI72">
        <v>0</v>
      </c>
      <c r="AJ72">
        <v>0</v>
      </c>
      <c r="AK72">
        <v>0</v>
      </c>
      <c r="AL72">
        <v>0</v>
      </c>
      <c r="AM72">
        <v>0</v>
      </c>
      <c r="AN72">
        <v>1</v>
      </c>
    </row>
    <row r="73" spans="1:40" x14ac:dyDescent="0.45">
      <c r="A73" t="s">
        <v>68911</v>
      </c>
      <c r="B73" t="s">
        <v>68912</v>
      </c>
      <c r="C73" t="s">
        <v>68913</v>
      </c>
      <c r="D73" t="s">
        <v>157</v>
      </c>
      <c r="E73" t="s">
        <v>158</v>
      </c>
      <c r="F73">
        <v>0</v>
      </c>
      <c r="G73" t="s">
        <v>51</v>
      </c>
      <c r="H73" t="s">
        <v>44</v>
      </c>
      <c r="I73" t="s">
        <v>716</v>
      </c>
      <c r="J73" t="s">
        <v>717</v>
      </c>
      <c r="K73" t="s">
        <v>717</v>
      </c>
      <c r="L73">
        <v>1</v>
      </c>
      <c r="M73" s="1">
        <v>41122</v>
      </c>
      <c r="N73" s="3">
        <v>44055</v>
      </c>
      <c r="O73" t="s">
        <v>342</v>
      </c>
      <c r="P73">
        <v>2012</v>
      </c>
      <c r="Q73" s="1">
        <v>40293</v>
      </c>
      <c r="R73" s="1">
        <v>40293</v>
      </c>
      <c r="S73">
        <v>0</v>
      </c>
      <c r="T73">
        <v>0</v>
      </c>
      <c r="U73">
        <v>0</v>
      </c>
      <c r="V73">
        <v>0</v>
      </c>
      <c r="W73">
        <v>0</v>
      </c>
      <c r="X73">
        <v>0</v>
      </c>
      <c r="Y73">
        <v>0</v>
      </c>
      <c r="Z73">
        <v>0</v>
      </c>
      <c r="AA73">
        <v>0</v>
      </c>
      <c r="AB73">
        <v>0</v>
      </c>
      <c r="AC73">
        <v>0</v>
      </c>
      <c r="AD73">
        <v>0</v>
      </c>
      <c r="AE73">
        <v>0</v>
      </c>
      <c r="AF73">
        <v>0</v>
      </c>
      <c r="AG73">
        <v>0</v>
      </c>
      <c r="AH73">
        <v>0</v>
      </c>
      <c r="AI73">
        <v>0</v>
      </c>
      <c r="AJ73">
        <v>0</v>
      </c>
      <c r="AK73">
        <v>0</v>
      </c>
      <c r="AL73">
        <v>0</v>
      </c>
      <c r="AM73">
        <v>0</v>
      </c>
      <c r="AN73">
        <v>1</v>
      </c>
    </row>
    <row r="74" spans="1:40" x14ac:dyDescent="0.45">
      <c r="A74" t="s">
        <v>72236</v>
      </c>
      <c r="B74" t="s">
        <v>72237</v>
      </c>
      <c r="C74" t="s">
        <v>72238</v>
      </c>
      <c r="D74" t="s">
        <v>68</v>
      </c>
      <c r="E74" t="s">
        <v>69</v>
      </c>
      <c r="F74">
        <v>0</v>
      </c>
      <c r="G74" t="s">
        <v>51</v>
      </c>
      <c r="H74" t="s">
        <v>44</v>
      </c>
      <c r="I74" t="s">
        <v>716</v>
      </c>
      <c r="J74" t="s">
        <v>717</v>
      </c>
      <c r="K74" t="s">
        <v>717</v>
      </c>
      <c r="L74">
        <v>1</v>
      </c>
      <c r="M74" s="1">
        <v>40575</v>
      </c>
      <c r="N74" s="3">
        <v>43872</v>
      </c>
      <c r="O74" t="s">
        <v>311</v>
      </c>
      <c r="P74">
        <v>2011</v>
      </c>
      <c r="Q74" s="1">
        <v>40653</v>
      </c>
      <c r="R74" s="1">
        <v>40653</v>
      </c>
      <c r="S74">
        <v>0</v>
      </c>
      <c r="T74">
        <v>0</v>
      </c>
      <c r="U74">
        <v>0</v>
      </c>
      <c r="V74">
        <v>0</v>
      </c>
      <c r="W74">
        <v>0</v>
      </c>
      <c r="X74">
        <v>0</v>
      </c>
      <c r="Y74">
        <v>0</v>
      </c>
      <c r="Z74">
        <v>0</v>
      </c>
      <c r="AA74">
        <v>0</v>
      </c>
      <c r="AB74">
        <v>0</v>
      </c>
      <c r="AC74">
        <v>0</v>
      </c>
      <c r="AD74">
        <v>0</v>
      </c>
      <c r="AE74">
        <v>0</v>
      </c>
      <c r="AF74">
        <v>0</v>
      </c>
      <c r="AG74">
        <v>0</v>
      </c>
      <c r="AH74">
        <v>0</v>
      </c>
      <c r="AI74">
        <v>0</v>
      </c>
      <c r="AJ74">
        <v>0</v>
      </c>
      <c r="AK74">
        <v>0</v>
      </c>
      <c r="AL74">
        <v>0</v>
      </c>
      <c r="AM74">
        <v>0</v>
      </c>
      <c r="AN74">
        <v>1</v>
      </c>
    </row>
    <row r="75" spans="1:40" x14ac:dyDescent="0.45">
      <c r="A75" t="s">
        <v>72456</v>
      </c>
      <c r="B75" t="s">
        <v>72457</v>
      </c>
      <c r="C75" t="s">
        <v>72458</v>
      </c>
      <c r="D75" t="s">
        <v>68</v>
      </c>
      <c r="E75" t="s">
        <v>69</v>
      </c>
      <c r="F75">
        <v>0</v>
      </c>
      <c r="G75" t="s">
        <v>51</v>
      </c>
      <c r="H75" t="s">
        <v>44</v>
      </c>
      <c r="I75" t="s">
        <v>716</v>
      </c>
      <c r="J75" t="s">
        <v>1668</v>
      </c>
      <c r="K75" t="s">
        <v>1668</v>
      </c>
      <c r="L75">
        <v>1</v>
      </c>
      <c r="M75" s="1">
        <v>36892</v>
      </c>
      <c r="N75" s="3">
        <v>43831</v>
      </c>
      <c r="O75" t="s">
        <v>124</v>
      </c>
      <c r="P75">
        <v>2001</v>
      </c>
      <c r="Q75" s="1">
        <v>39774</v>
      </c>
      <c r="R75" s="1">
        <v>39774</v>
      </c>
      <c r="S75">
        <v>0</v>
      </c>
      <c r="T75">
        <v>0</v>
      </c>
      <c r="U75">
        <v>0</v>
      </c>
      <c r="V75">
        <v>0</v>
      </c>
      <c r="W75">
        <v>0</v>
      </c>
      <c r="X75">
        <v>0</v>
      </c>
      <c r="Y75">
        <v>0</v>
      </c>
      <c r="Z75">
        <v>0</v>
      </c>
      <c r="AA75">
        <v>0</v>
      </c>
      <c r="AB75">
        <v>0</v>
      </c>
      <c r="AC75">
        <v>0</v>
      </c>
      <c r="AD75">
        <v>0</v>
      </c>
      <c r="AE75">
        <v>0</v>
      </c>
      <c r="AF75">
        <v>0</v>
      </c>
      <c r="AG75">
        <v>0</v>
      </c>
      <c r="AH75">
        <v>0</v>
      </c>
      <c r="AI75">
        <v>0</v>
      </c>
      <c r="AJ75">
        <v>0</v>
      </c>
      <c r="AK75">
        <v>0</v>
      </c>
      <c r="AL75">
        <v>0</v>
      </c>
      <c r="AM75">
        <v>0</v>
      </c>
      <c r="AN75">
        <v>1</v>
      </c>
    </row>
    <row r="76" spans="1:40" x14ac:dyDescent="0.45">
      <c r="A76" t="s">
        <v>73675</v>
      </c>
      <c r="B76" t="s">
        <v>73676</v>
      </c>
      <c r="C76" t="s">
        <v>73677</v>
      </c>
      <c r="D76" t="s">
        <v>90</v>
      </c>
      <c r="E76" t="s">
        <v>91</v>
      </c>
      <c r="F76">
        <v>0</v>
      </c>
      <c r="G76" t="s">
        <v>51</v>
      </c>
      <c r="H76" t="s">
        <v>44</v>
      </c>
      <c r="I76" t="s">
        <v>716</v>
      </c>
      <c r="J76" t="s">
        <v>3360</v>
      </c>
      <c r="K76" t="s">
        <v>73678</v>
      </c>
      <c r="L76">
        <v>1</v>
      </c>
      <c r="M76" s="1">
        <v>41275</v>
      </c>
      <c r="N76" s="3">
        <v>43843</v>
      </c>
      <c r="O76" t="s">
        <v>117</v>
      </c>
      <c r="P76">
        <v>2013</v>
      </c>
      <c r="Q76" s="1">
        <v>40179</v>
      </c>
      <c r="R76" s="1">
        <v>40179</v>
      </c>
      <c r="S76">
        <v>0</v>
      </c>
      <c r="T76">
        <v>0</v>
      </c>
      <c r="U76">
        <v>0</v>
      </c>
      <c r="V76">
        <v>0</v>
      </c>
      <c r="W76">
        <v>0</v>
      </c>
      <c r="X76">
        <v>0</v>
      </c>
      <c r="Y76">
        <v>0</v>
      </c>
      <c r="Z76">
        <v>0</v>
      </c>
      <c r="AA76">
        <v>0</v>
      </c>
      <c r="AB76">
        <v>0</v>
      </c>
      <c r="AC76">
        <v>0</v>
      </c>
      <c r="AD76">
        <v>0</v>
      </c>
      <c r="AE76">
        <v>0</v>
      </c>
      <c r="AF76">
        <v>0</v>
      </c>
      <c r="AG76">
        <v>0</v>
      </c>
      <c r="AH76">
        <v>0</v>
      </c>
      <c r="AI76">
        <v>0</v>
      </c>
      <c r="AJ76">
        <v>0</v>
      </c>
      <c r="AK76">
        <v>0</v>
      </c>
      <c r="AL76">
        <v>0</v>
      </c>
      <c r="AM76">
        <v>0</v>
      </c>
      <c r="AN76">
        <v>1</v>
      </c>
    </row>
    <row r="77" spans="1:40" x14ac:dyDescent="0.45">
      <c r="A77" t="s">
        <v>75780</v>
      </c>
      <c r="B77" t="s">
        <v>75781</v>
      </c>
      <c r="C77" t="s">
        <v>75782</v>
      </c>
      <c r="D77" t="s">
        <v>75783</v>
      </c>
      <c r="E77" t="s">
        <v>222</v>
      </c>
      <c r="F77">
        <v>0</v>
      </c>
      <c r="G77" t="s">
        <v>51</v>
      </c>
      <c r="H77" t="s">
        <v>44</v>
      </c>
      <c r="I77" t="s">
        <v>716</v>
      </c>
      <c r="J77" t="s">
        <v>717</v>
      </c>
      <c r="K77" t="s">
        <v>717</v>
      </c>
      <c r="L77">
        <v>1</v>
      </c>
      <c r="M77" s="1">
        <v>41302</v>
      </c>
      <c r="N77" s="3">
        <v>43843</v>
      </c>
      <c r="O77" t="s">
        <v>117</v>
      </c>
      <c r="P77">
        <v>2013</v>
      </c>
      <c r="Q77" s="1">
        <v>41520</v>
      </c>
      <c r="R77" s="1">
        <v>41520</v>
      </c>
      <c r="S77">
        <v>0</v>
      </c>
      <c r="T77">
        <v>0</v>
      </c>
      <c r="U77">
        <v>0</v>
      </c>
      <c r="V77">
        <v>0</v>
      </c>
      <c r="W77">
        <v>0</v>
      </c>
      <c r="X77">
        <v>0</v>
      </c>
      <c r="Y77">
        <v>0</v>
      </c>
      <c r="Z77">
        <v>0</v>
      </c>
      <c r="AA77">
        <v>0</v>
      </c>
      <c r="AB77">
        <v>0</v>
      </c>
      <c r="AC77">
        <v>0</v>
      </c>
      <c r="AD77">
        <v>0</v>
      </c>
      <c r="AE77">
        <v>0</v>
      </c>
      <c r="AF77">
        <v>0</v>
      </c>
      <c r="AG77">
        <v>0</v>
      </c>
      <c r="AH77">
        <v>0</v>
      </c>
      <c r="AI77">
        <v>0</v>
      </c>
      <c r="AJ77">
        <v>0</v>
      </c>
      <c r="AK77">
        <v>0</v>
      </c>
      <c r="AL77">
        <v>0</v>
      </c>
      <c r="AM77">
        <v>0</v>
      </c>
      <c r="AN77">
        <v>1</v>
      </c>
    </row>
    <row r="78" spans="1:40" x14ac:dyDescent="0.45">
      <c r="A78" t="s">
        <v>1794</v>
      </c>
      <c r="B78" t="s">
        <v>1795</v>
      </c>
      <c r="C78" t="s">
        <v>1796</v>
      </c>
      <c r="D78" t="s">
        <v>776</v>
      </c>
      <c r="E78" t="s">
        <v>777</v>
      </c>
      <c r="F78">
        <v>0</v>
      </c>
      <c r="G78" t="s">
        <v>51</v>
      </c>
      <c r="H78" t="s">
        <v>44</v>
      </c>
      <c r="I78" t="s">
        <v>1264</v>
      </c>
      <c r="J78" t="s">
        <v>1466</v>
      </c>
      <c r="K78" t="s">
        <v>1466</v>
      </c>
      <c r="L78">
        <v>1</v>
      </c>
      <c r="M78" s="1">
        <v>41234</v>
      </c>
      <c r="N78" s="3">
        <v>44147</v>
      </c>
      <c r="O78" t="s">
        <v>58</v>
      </c>
      <c r="P78">
        <v>2012</v>
      </c>
      <c r="Q78" s="1">
        <v>41354</v>
      </c>
      <c r="R78" s="1">
        <v>41354</v>
      </c>
      <c r="S78">
        <v>0</v>
      </c>
      <c r="T78">
        <v>0</v>
      </c>
      <c r="U78">
        <v>0</v>
      </c>
      <c r="V78">
        <v>0</v>
      </c>
      <c r="W78">
        <v>0</v>
      </c>
      <c r="X78">
        <v>0</v>
      </c>
      <c r="Y78">
        <v>0</v>
      </c>
      <c r="Z78">
        <v>0</v>
      </c>
      <c r="AA78">
        <v>0</v>
      </c>
      <c r="AB78">
        <v>0</v>
      </c>
      <c r="AC78">
        <v>0</v>
      </c>
      <c r="AD78">
        <v>0</v>
      </c>
      <c r="AE78">
        <v>0</v>
      </c>
      <c r="AF78">
        <v>0</v>
      </c>
      <c r="AG78">
        <v>0</v>
      </c>
      <c r="AH78">
        <v>0</v>
      </c>
      <c r="AI78">
        <v>0</v>
      </c>
      <c r="AJ78">
        <v>0</v>
      </c>
      <c r="AK78">
        <v>0</v>
      </c>
      <c r="AL78">
        <v>0</v>
      </c>
      <c r="AM78">
        <v>0</v>
      </c>
      <c r="AN78">
        <v>1</v>
      </c>
    </row>
    <row r="79" spans="1:40" x14ac:dyDescent="0.45">
      <c r="A79" t="s">
        <v>4290</v>
      </c>
      <c r="B79" t="s">
        <v>4291</v>
      </c>
      <c r="C79" t="s">
        <v>4292</v>
      </c>
      <c r="D79" t="s">
        <v>4293</v>
      </c>
      <c r="E79" t="s">
        <v>3027</v>
      </c>
      <c r="F79">
        <v>0</v>
      </c>
      <c r="G79" t="s">
        <v>75</v>
      </c>
      <c r="H79" t="s">
        <v>44</v>
      </c>
      <c r="I79" t="s">
        <v>1264</v>
      </c>
      <c r="J79" t="s">
        <v>1265</v>
      </c>
      <c r="K79" t="s">
        <v>1404</v>
      </c>
      <c r="L79">
        <v>1</v>
      </c>
      <c r="M79" s="1">
        <v>41031</v>
      </c>
      <c r="N79" s="3">
        <v>43963</v>
      </c>
      <c r="O79" t="s">
        <v>48</v>
      </c>
      <c r="P79">
        <v>2012</v>
      </c>
      <c r="Q79" s="1">
        <v>41241</v>
      </c>
      <c r="R79" s="1">
        <v>41241</v>
      </c>
      <c r="S79">
        <v>0</v>
      </c>
      <c r="T79">
        <v>0</v>
      </c>
      <c r="U79">
        <v>0</v>
      </c>
      <c r="V79">
        <v>0</v>
      </c>
      <c r="W79">
        <v>0</v>
      </c>
      <c r="X79">
        <v>0</v>
      </c>
      <c r="Y79">
        <v>0</v>
      </c>
      <c r="Z79">
        <v>0</v>
      </c>
      <c r="AA79">
        <v>0</v>
      </c>
      <c r="AB79">
        <v>0</v>
      </c>
      <c r="AC79">
        <v>0</v>
      </c>
      <c r="AD79">
        <v>0</v>
      </c>
      <c r="AE79">
        <v>0</v>
      </c>
      <c r="AF79">
        <v>0</v>
      </c>
      <c r="AG79">
        <v>0</v>
      </c>
      <c r="AH79">
        <v>0</v>
      </c>
      <c r="AI79">
        <v>0</v>
      </c>
      <c r="AJ79">
        <v>0</v>
      </c>
      <c r="AK79">
        <v>0</v>
      </c>
      <c r="AL79">
        <v>0</v>
      </c>
      <c r="AM79">
        <v>0</v>
      </c>
      <c r="AN79">
        <v>0</v>
      </c>
    </row>
    <row r="80" spans="1:40" x14ac:dyDescent="0.45">
      <c r="A80" t="s">
        <v>4828</v>
      </c>
      <c r="B80" t="s">
        <v>4829</v>
      </c>
      <c r="C80" t="s">
        <v>4830</v>
      </c>
      <c r="D80" t="s">
        <v>68</v>
      </c>
      <c r="E80" t="s">
        <v>69</v>
      </c>
      <c r="F80">
        <v>0</v>
      </c>
      <c r="G80" t="s">
        <v>51</v>
      </c>
      <c r="H80" t="s">
        <v>44</v>
      </c>
      <c r="I80" t="s">
        <v>1264</v>
      </c>
      <c r="J80" t="s">
        <v>1265</v>
      </c>
      <c r="K80" t="s">
        <v>1404</v>
      </c>
      <c r="L80">
        <v>1</v>
      </c>
      <c r="M80" s="1">
        <v>35857</v>
      </c>
      <c r="N80" s="2">
        <v>35855</v>
      </c>
      <c r="O80" t="s">
        <v>393</v>
      </c>
      <c r="P80">
        <v>1998</v>
      </c>
      <c r="Q80" s="1">
        <v>41835</v>
      </c>
      <c r="R80" s="1">
        <v>41835</v>
      </c>
      <c r="S80">
        <v>0</v>
      </c>
      <c r="T80">
        <v>0</v>
      </c>
      <c r="U80">
        <v>0</v>
      </c>
      <c r="V80">
        <v>0</v>
      </c>
      <c r="W80">
        <v>0</v>
      </c>
      <c r="X80">
        <v>0</v>
      </c>
      <c r="Y80">
        <v>0</v>
      </c>
      <c r="Z80">
        <v>0</v>
      </c>
      <c r="AA80">
        <v>0</v>
      </c>
      <c r="AB80">
        <v>0</v>
      </c>
      <c r="AC80">
        <v>0</v>
      </c>
      <c r="AD80">
        <v>0</v>
      </c>
      <c r="AE80">
        <v>0</v>
      </c>
      <c r="AF80">
        <v>0</v>
      </c>
      <c r="AG80">
        <v>0</v>
      </c>
      <c r="AH80">
        <v>0</v>
      </c>
      <c r="AI80">
        <v>0</v>
      </c>
      <c r="AJ80">
        <v>0</v>
      </c>
      <c r="AK80">
        <v>0</v>
      </c>
      <c r="AL80">
        <v>0</v>
      </c>
      <c r="AM80">
        <v>0</v>
      </c>
      <c r="AN80">
        <v>1</v>
      </c>
    </row>
    <row r="81" spans="1:40" x14ac:dyDescent="0.45">
      <c r="A81" t="s">
        <v>7096</v>
      </c>
      <c r="B81" t="s">
        <v>7097</v>
      </c>
      <c r="C81" t="s">
        <v>7098</v>
      </c>
      <c r="D81" t="s">
        <v>264</v>
      </c>
      <c r="E81" t="s">
        <v>255</v>
      </c>
      <c r="F81">
        <v>0</v>
      </c>
      <c r="G81" t="s">
        <v>51</v>
      </c>
      <c r="H81" t="s">
        <v>44</v>
      </c>
      <c r="I81" t="s">
        <v>1264</v>
      </c>
      <c r="J81" t="s">
        <v>1265</v>
      </c>
      <c r="K81" t="s">
        <v>1404</v>
      </c>
      <c r="L81">
        <v>1</v>
      </c>
      <c r="M81" s="1">
        <v>41183</v>
      </c>
      <c r="N81" s="3">
        <v>44116</v>
      </c>
      <c r="O81" t="s">
        <v>58</v>
      </c>
      <c r="P81">
        <v>2012</v>
      </c>
      <c r="Q81" s="1">
        <v>41117</v>
      </c>
      <c r="R81" s="1">
        <v>41117</v>
      </c>
      <c r="S81">
        <v>0</v>
      </c>
      <c r="T81">
        <v>0</v>
      </c>
      <c r="U81">
        <v>0</v>
      </c>
      <c r="V81">
        <v>0</v>
      </c>
      <c r="W81">
        <v>0</v>
      </c>
      <c r="X81">
        <v>0</v>
      </c>
      <c r="Y81">
        <v>0</v>
      </c>
      <c r="Z81">
        <v>0</v>
      </c>
      <c r="AA81">
        <v>0</v>
      </c>
      <c r="AB81">
        <v>0</v>
      </c>
      <c r="AC81">
        <v>0</v>
      </c>
      <c r="AD81">
        <v>0</v>
      </c>
      <c r="AE81">
        <v>0</v>
      </c>
      <c r="AF81">
        <v>0</v>
      </c>
      <c r="AG81">
        <v>0</v>
      </c>
      <c r="AH81">
        <v>0</v>
      </c>
      <c r="AI81">
        <v>0</v>
      </c>
      <c r="AJ81">
        <v>0</v>
      </c>
      <c r="AK81">
        <v>0</v>
      </c>
      <c r="AL81">
        <v>0</v>
      </c>
      <c r="AM81">
        <v>0</v>
      </c>
      <c r="AN81">
        <v>1</v>
      </c>
    </row>
    <row r="82" spans="1:40" x14ac:dyDescent="0.45">
      <c r="A82" t="s">
        <v>7980</v>
      </c>
      <c r="B82" t="s">
        <v>7981</v>
      </c>
      <c r="C82" t="s">
        <v>7982</v>
      </c>
      <c r="D82" t="s">
        <v>7983</v>
      </c>
      <c r="E82" t="s">
        <v>2222</v>
      </c>
      <c r="F82">
        <v>0</v>
      </c>
      <c r="G82" t="s">
        <v>51</v>
      </c>
      <c r="H82" t="s">
        <v>44</v>
      </c>
      <c r="I82" t="s">
        <v>1264</v>
      </c>
      <c r="J82" t="s">
        <v>1265</v>
      </c>
      <c r="K82" t="s">
        <v>7984</v>
      </c>
      <c r="L82">
        <v>1</v>
      </c>
      <c r="M82" s="1">
        <v>41275</v>
      </c>
      <c r="N82" s="3">
        <v>43843</v>
      </c>
      <c r="O82" t="s">
        <v>117</v>
      </c>
      <c r="P82">
        <v>2013</v>
      </c>
      <c r="Q82" s="1">
        <v>39264</v>
      </c>
      <c r="R82" s="1">
        <v>39264</v>
      </c>
      <c r="S82">
        <v>0</v>
      </c>
      <c r="T82">
        <v>0</v>
      </c>
      <c r="U82">
        <v>0</v>
      </c>
      <c r="V82">
        <v>0</v>
      </c>
      <c r="W82">
        <v>0</v>
      </c>
      <c r="X82">
        <v>0</v>
      </c>
      <c r="Y82">
        <v>0</v>
      </c>
      <c r="Z82">
        <v>0</v>
      </c>
      <c r="AA82">
        <v>0</v>
      </c>
      <c r="AB82">
        <v>0</v>
      </c>
      <c r="AC82">
        <v>0</v>
      </c>
      <c r="AD82">
        <v>0</v>
      </c>
      <c r="AE82">
        <v>0</v>
      </c>
      <c r="AF82">
        <v>0</v>
      </c>
      <c r="AG82">
        <v>0</v>
      </c>
      <c r="AH82">
        <v>0</v>
      </c>
      <c r="AI82">
        <v>0</v>
      </c>
      <c r="AJ82">
        <v>0</v>
      </c>
      <c r="AK82">
        <v>0</v>
      </c>
      <c r="AL82">
        <v>0</v>
      </c>
      <c r="AM82">
        <v>0</v>
      </c>
      <c r="AN82">
        <v>1</v>
      </c>
    </row>
    <row r="83" spans="1:40" x14ac:dyDescent="0.45">
      <c r="A83" t="s">
        <v>12469</v>
      </c>
      <c r="B83" t="s">
        <v>12470</v>
      </c>
      <c r="C83" t="s">
        <v>12471</v>
      </c>
      <c r="D83" t="s">
        <v>12472</v>
      </c>
      <c r="E83" t="s">
        <v>2664</v>
      </c>
      <c r="F83">
        <v>0</v>
      </c>
      <c r="G83" t="s">
        <v>51</v>
      </c>
      <c r="H83" t="s">
        <v>44</v>
      </c>
      <c r="I83" t="s">
        <v>1264</v>
      </c>
      <c r="J83" t="s">
        <v>1466</v>
      </c>
      <c r="K83" t="s">
        <v>1466</v>
      </c>
      <c r="L83">
        <v>1</v>
      </c>
      <c r="M83" s="1">
        <v>41626</v>
      </c>
      <c r="N83" s="3">
        <v>44178</v>
      </c>
      <c r="O83" t="s">
        <v>114</v>
      </c>
      <c r="P83">
        <v>2013</v>
      </c>
      <c r="Q83" s="1">
        <v>41697</v>
      </c>
      <c r="R83" s="1">
        <v>41697</v>
      </c>
      <c r="S83">
        <v>0</v>
      </c>
      <c r="T83">
        <v>0</v>
      </c>
      <c r="U83">
        <v>0</v>
      </c>
      <c r="V83">
        <v>0</v>
      </c>
      <c r="W83">
        <v>0</v>
      </c>
      <c r="X83">
        <v>0</v>
      </c>
      <c r="Y83">
        <v>0</v>
      </c>
      <c r="Z83">
        <v>0</v>
      </c>
      <c r="AA83">
        <v>0</v>
      </c>
      <c r="AB83">
        <v>0</v>
      </c>
      <c r="AC83">
        <v>0</v>
      </c>
      <c r="AD83">
        <v>0</v>
      </c>
      <c r="AE83">
        <v>0</v>
      </c>
      <c r="AF83">
        <v>0</v>
      </c>
      <c r="AG83">
        <v>0</v>
      </c>
      <c r="AH83">
        <v>0</v>
      </c>
      <c r="AI83">
        <v>0</v>
      </c>
      <c r="AJ83">
        <v>0</v>
      </c>
      <c r="AK83">
        <v>0</v>
      </c>
      <c r="AL83">
        <v>0</v>
      </c>
      <c r="AM83">
        <v>0</v>
      </c>
      <c r="AN83">
        <v>1</v>
      </c>
    </row>
    <row r="84" spans="1:40" x14ac:dyDescent="0.45">
      <c r="A84" t="s">
        <v>14656</v>
      </c>
      <c r="B84" t="s">
        <v>14657</v>
      </c>
      <c r="C84" t="s">
        <v>14658</v>
      </c>
      <c r="D84" t="s">
        <v>14659</v>
      </c>
      <c r="E84" t="s">
        <v>2268</v>
      </c>
      <c r="F84">
        <v>0</v>
      </c>
      <c r="G84" t="s">
        <v>51</v>
      </c>
      <c r="H84" t="s">
        <v>44</v>
      </c>
      <c r="I84" t="s">
        <v>1264</v>
      </c>
      <c r="J84" t="s">
        <v>1265</v>
      </c>
      <c r="K84" t="s">
        <v>1404</v>
      </c>
      <c r="L84">
        <v>1</v>
      </c>
      <c r="M84" s="1">
        <v>40179</v>
      </c>
      <c r="N84" s="3">
        <v>43840</v>
      </c>
      <c r="O84" t="s">
        <v>87</v>
      </c>
      <c r="P84">
        <v>2010</v>
      </c>
      <c r="Q84" s="1">
        <v>41598</v>
      </c>
      <c r="R84" s="1">
        <v>41598</v>
      </c>
      <c r="S84">
        <v>0</v>
      </c>
      <c r="T84">
        <v>0</v>
      </c>
      <c r="U84">
        <v>0</v>
      </c>
      <c r="V84">
        <v>0</v>
      </c>
      <c r="W84">
        <v>0</v>
      </c>
      <c r="X84">
        <v>0</v>
      </c>
      <c r="Y84">
        <v>0</v>
      </c>
      <c r="Z84">
        <v>0</v>
      </c>
      <c r="AA84">
        <v>0</v>
      </c>
      <c r="AB84">
        <v>0</v>
      </c>
      <c r="AC84">
        <v>0</v>
      </c>
      <c r="AD84">
        <v>0</v>
      </c>
      <c r="AE84">
        <v>0</v>
      </c>
      <c r="AF84">
        <v>0</v>
      </c>
      <c r="AG84">
        <v>0</v>
      </c>
      <c r="AH84">
        <v>0</v>
      </c>
      <c r="AI84">
        <v>0</v>
      </c>
      <c r="AJ84">
        <v>0</v>
      </c>
      <c r="AK84">
        <v>0</v>
      </c>
      <c r="AL84">
        <v>0</v>
      </c>
      <c r="AM84">
        <v>0</v>
      </c>
      <c r="AN84">
        <v>1</v>
      </c>
    </row>
    <row r="85" spans="1:40" x14ac:dyDescent="0.45">
      <c r="A85" t="s">
        <v>16819</v>
      </c>
      <c r="B85" t="s">
        <v>16820</v>
      </c>
      <c r="C85" t="s">
        <v>16821</v>
      </c>
      <c r="D85" t="s">
        <v>68</v>
      </c>
      <c r="E85" t="s">
        <v>69</v>
      </c>
      <c r="F85">
        <v>0</v>
      </c>
      <c r="G85" t="s">
        <v>51</v>
      </c>
      <c r="H85" t="s">
        <v>44</v>
      </c>
      <c r="I85" t="s">
        <v>1264</v>
      </c>
      <c r="J85" t="s">
        <v>1265</v>
      </c>
      <c r="K85" t="s">
        <v>1265</v>
      </c>
      <c r="L85">
        <v>1</v>
      </c>
      <c r="M85" s="1">
        <v>32509</v>
      </c>
      <c r="N85" s="2">
        <v>32509</v>
      </c>
      <c r="O85" t="s">
        <v>1140</v>
      </c>
      <c r="P85">
        <v>1989</v>
      </c>
      <c r="Q85" s="1">
        <v>41458</v>
      </c>
      <c r="R85" s="1">
        <v>41458</v>
      </c>
      <c r="S85">
        <v>0</v>
      </c>
      <c r="T85">
        <v>0</v>
      </c>
      <c r="U85">
        <v>0</v>
      </c>
      <c r="V85">
        <v>0</v>
      </c>
      <c r="W85">
        <v>0</v>
      </c>
      <c r="X85">
        <v>0</v>
      </c>
      <c r="Y85">
        <v>0</v>
      </c>
      <c r="Z85">
        <v>0</v>
      </c>
      <c r="AA85">
        <v>0</v>
      </c>
      <c r="AB85">
        <v>0</v>
      </c>
      <c r="AC85">
        <v>0</v>
      </c>
      <c r="AD85">
        <v>0</v>
      </c>
      <c r="AE85">
        <v>0</v>
      </c>
      <c r="AF85">
        <v>0</v>
      </c>
      <c r="AG85">
        <v>0</v>
      </c>
      <c r="AH85">
        <v>0</v>
      </c>
      <c r="AI85">
        <v>0</v>
      </c>
      <c r="AJ85">
        <v>0</v>
      </c>
      <c r="AK85">
        <v>0</v>
      </c>
      <c r="AL85">
        <v>0</v>
      </c>
      <c r="AM85">
        <v>0</v>
      </c>
      <c r="AN85">
        <v>1</v>
      </c>
    </row>
    <row r="86" spans="1:40" x14ac:dyDescent="0.45">
      <c r="A86" t="s">
        <v>20134</v>
      </c>
      <c r="B86" t="s">
        <v>20135</v>
      </c>
      <c r="C86" t="s">
        <v>20136</v>
      </c>
      <c r="D86" t="s">
        <v>20137</v>
      </c>
      <c r="E86" t="s">
        <v>8529</v>
      </c>
      <c r="F86">
        <v>0</v>
      </c>
      <c r="G86" t="s">
        <v>51</v>
      </c>
      <c r="H86" t="s">
        <v>44</v>
      </c>
      <c r="I86" t="s">
        <v>1264</v>
      </c>
      <c r="J86" t="s">
        <v>1265</v>
      </c>
      <c r="K86" t="s">
        <v>1265</v>
      </c>
      <c r="L86">
        <v>1</v>
      </c>
      <c r="M86" s="1">
        <v>35690</v>
      </c>
      <c r="N86" s="2">
        <v>35674</v>
      </c>
      <c r="O86" t="s">
        <v>8407</v>
      </c>
      <c r="P86">
        <v>1997</v>
      </c>
      <c r="Q86" s="1">
        <v>41847</v>
      </c>
      <c r="R86" s="1">
        <v>41847</v>
      </c>
      <c r="S86">
        <v>0</v>
      </c>
      <c r="T86">
        <v>0</v>
      </c>
      <c r="U86">
        <v>0</v>
      </c>
      <c r="V86">
        <v>0</v>
      </c>
      <c r="W86">
        <v>0</v>
      </c>
      <c r="X86">
        <v>0</v>
      </c>
      <c r="Y86">
        <v>0</v>
      </c>
      <c r="Z86">
        <v>0</v>
      </c>
      <c r="AA86">
        <v>0</v>
      </c>
      <c r="AB86">
        <v>0</v>
      </c>
      <c r="AC86">
        <v>0</v>
      </c>
      <c r="AD86">
        <v>0</v>
      </c>
      <c r="AE86">
        <v>0</v>
      </c>
      <c r="AF86">
        <v>0</v>
      </c>
      <c r="AG86">
        <v>0</v>
      </c>
      <c r="AH86">
        <v>0</v>
      </c>
      <c r="AI86">
        <v>0</v>
      </c>
      <c r="AJ86">
        <v>0</v>
      </c>
      <c r="AK86">
        <v>0</v>
      </c>
      <c r="AL86">
        <v>0</v>
      </c>
      <c r="AM86">
        <v>0</v>
      </c>
      <c r="AN86">
        <v>1</v>
      </c>
    </row>
    <row r="87" spans="1:40" x14ac:dyDescent="0.45">
      <c r="A87" t="s">
        <v>21278</v>
      </c>
      <c r="B87" t="s">
        <v>21279</v>
      </c>
      <c r="C87" t="s">
        <v>21280</v>
      </c>
      <c r="D87" t="s">
        <v>21281</v>
      </c>
      <c r="E87" t="s">
        <v>79</v>
      </c>
      <c r="F87">
        <v>0</v>
      </c>
      <c r="G87" t="s">
        <v>51</v>
      </c>
      <c r="H87" t="s">
        <v>44</v>
      </c>
      <c r="I87" t="s">
        <v>1264</v>
      </c>
      <c r="J87" t="s">
        <v>1265</v>
      </c>
      <c r="K87" t="s">
        <v>2761</v>
      </c>
      <c r="L87">
        <v>2</v>
      </c>
      <c r="M87" s="1">
        <v>41442</v>
      </c>
      <c r="N87" s="3">
        <v>43995</v>
      </c>
      <c r="O87" t="s">
        <v>266</v>
      </c>
      <c r="P87">
        <v>2013</v>
      </c>
      <c r="Q87" s="1">
        <v>39448</v>
      </c>
      <c r="R87" s="1">
        <v>41822</v>
      </c>
      <c r="S87">
        <v>0</v>
      </c>
      <c r="T87">
        <v>0</v>
      </c>
      <c r="U87">
        <v>0</v>
      </c>
      <c r="V87">
        <v>0</v>
      </c>
      <c r="W87">
        <v>0</v>
      </c>
      <c r="X87">
        <v>0</v>
      </c>
      <c r="Y87">
        <v>0</v>
      </c>
      <c r="Z87">
        <v>0</v>
      </c>
      <c r="AA87">
        <v>0</v>
      </c>
      <c r="AB87">
        <v>0</v>
      </c>
      <c r="AC87">
        <v>0</v>
      </c>
      <c r="AD87">
        <v>0</v>
      </c>
      <c r="AE87">
        <v>0</v>
      </c>
      <c r="AF87">
        <v>0</v>
      </c>
      <c r="AG87">
        <v>0</v>
      </c>
      <c r="AH87">
        <v>0</v>
      </c>
      <c r="AI87">
        <v>0</v>
      </c>
      <c r="AJ87">
        <v>0</v>
      </c>
      <c r="AK87">
        <v>0</v>
      </c>
      <c r="AL87">
        <v>0</v>
      </c>
      <c r="AM87">
        <v>0</v>
      </c>
      <c r="AN87">
        <v>1</v>
      </c>
    </row>
    <row r="88" spans="1:40" x14ac:dyDescent="0.45">
      <c r="A88" t="s">
        <v>23127</v>
      </c>
      <c r="B88" t="s">
        <v>23128</v>
      </c>
      <c r="C88" t="s">
        <v>23129</v>
      </c>
      <c r="D88" t="s">
        <v>68</v>
      </c>
      <c r="E88" t="s">
        <v>69</v>
      </c>
      <c r="F88">
        <v>0</v>
      </c>
      <c r="G88" t="s">
        <v>51</v>
      </c>
      <c r="H88" t="s">
        <v>44</v>
      </c>
      <c r="I88" t="s">
        <v>1264</v>
      </c>
      <c r="J88" t="s">
        <v>1265</v>
      </c>
      <c r="K88" t="s">
        <v>2761</v>
      </c>
      <c r="L88">
        <v>1</v>
      </c>
      <c r="M88" s="1">
        <v>40909</v>
      </c>
      <c r="N88" s="3">
        <v>43842</v>
      </c>
      <c r="O88" t="s">
        <v>94</v>
      </c>
      <c r="P88">
        <v>2012</v>
      </c>
      <c r="Q88" s="1">
        <v>41662</v>
      </c>
      <c r="R88" s="1">
        <v>41662</v>
      </c>
      <c r="S88">
        <v>0</v>
      </c>
      <c r="T88">
        <v>0</v>
      </c>
      <c r="U88">
        <v>0</v>
      </c>
      <c r="V88">
        <v>0</v>
      </c>
      <c r="W88">
        <v>0</v>
      </c>
      <c r="X88">
        <v>0</v>
      </c>
      <c r="Y88">
        <v>0</v>
      </c>
      <c r="Z88">
        <v>0</v>
      </c>
      <c r="AA88">
        <v>0</v>
      </c>
      <c r="AB88">
        <v>0</v>
      </c>
      <c r="AC88">
        <v>0</v>
      </c>
      <c r="AD88">
        <v>0</v>
      </c>
      <c r="AE88">
        <v>0</v>
      </c>
      <c r="AF88">
        <v>0</v>
      </c>
      <c r="AG88">
        <v>0</v>
      </c>
      <c r="AH88">
        <v>0</v>
      </c>
      <c r="AI88">
        <v>0</v>
      </c>
      <c r="AJ88">
        <v>0</v>
      </c>
      <c r="AK88">
        <v>0</v>
      </c>
      <c r="AL88">
        <v>0</v>
      </c>
      <c r="AM88">
        <v>0</v>
      </c>
      <c r="AN88">
        <v>1</v>
      </c>
    </row>
    <row r="89" spans="1:40" x14ac:dyDescent="0.45">
      <c r="A89" t="s">
        <v>23299</v>
      </c>
      <c r="B89" t="s">
        <v>23300</v>
      </c>
      <c r="C89" t="s">
        <v>23301</v>
      </c>
      <c r="D89" t="s">
        <v>3586</v>
      </c>
      <c r="E89" t="s">
        <v>69</v>
      </c>
      <c r="F89">
        <v>0</v>
      </c>
      <c r="G89" t="s">
        <v>51</v>
      </c>
      <c r="H89" t="s">
        <v>44</v>
      </c>
      <c r="I89" t="s">
        <v>1264</v>
      </c>
      <c r="J89" t="s">
        <v>1265</v>
      </c>
      <c r="K89" t="s">
        <v>1265</v>
      </c>
      <c r="L89">
        <v>1</v>
      </c>
      <c r="M89" s="1">
        <v>41821</v>
      </c>
      <c r="N89" s="3">
        <v>44026</v>
      </c>
      <c r="O89" t="s">
        <v>166</v>
      </c>
      <c r="P89">
        <v>2014</v>
      </c>
      <c r="Q89" s="1">
        <v>41836</v>
      </c>
      <c r="R89" s="1">
        <v>41836</v>
      </c>
      <c r="S89">
        <v>0</v>
      </c>
      <c r="T89">
        <v>0</v>
      </c>
      <c r="U89">
        <v>0</v>
      </c>
      <c r="V89">
        <v>0</v>
      </c>
      <c r="W89">
        <v>0</v>
      </c>
      <c r="X89">
        <v>0</v>
      </c>
      <c r="Y89">
        <v>0</v>
      </c>
      <c r="Z89">
        <v>0</v>
      </c>
      <c r="AA89">
        <v>0</v>
      </c>
      <c r="AB89">
        <v>0</v>
      </c>
      <c r="AC89">
        <v>0</v>
      </c>
      <c r="AD89">
        <v>0</v>
      </c>
      <c r="AE89">
        <v>0</v>
      </c>
      <c r="AF89">
        <v>0</v>
      </c>
      <c r="AG89">
        <v>0</v>
      </c>
      <c r="AH89">
        <v>0</v>
      </c>
      <c r="AI89">
        <v>0</v>
      </c>
      <c r="AJ89">
        <v>0</v>
      </c>
      <c r="AK89">
        <v>0</v>
      </c>
      <c r="AL89">
        <v>0</v>
      </c>
      <c r="AM89">
        <v>0</v>
      </c>
      <c r="AN89">
        <v>1</v>
      </c>
    </row>
    <row r="90" spans="1:40" x14ac:dyDescent="0.45">
      <c r="A90" t="s">
        <v>24326</v>
      </c>
      <c r="B90" t="s">
        <v>24327</v>
      </c>
      <c r="C90" t="s">
        <v>24328</v>
      </c>
      <c r="D90" t="s">
        <v>24329</v>
      </c>
      <c r="E90" t="s">
        <v>154</v>
      </c>
      <c r="F90">
        <v>0</v>
      </c>
      <c r="G90" t="s">
        <v>51</v>
      </c>
      <c r="H90" t="s">
        <v>44</v>
      </c>
      <c r="I90" t="s">
        <v>1264</v>
      </c>
      <c r="J90" t="s">
        <v>1265</v>
      </c>
      <c r="K90" t="s">
        <v>1404</v>
      </c>
      <c r="L90">
        <v>1</v>
      </c>
      <c r="M90" s="1">
        <v>40179</v>
      </c>
      <c r="N90" s="3">
        <v>43840</v>
      </c>
      <c r="O90" t="s">
        <v>87</v>
      </c>
      <c r="P90">
        <v>2010</v>
      </c>
      <c r="Q90" s="1">
        <v>40414</v>
      </c>
      <c r="R90" s="1">
        <v>40414</v>
      </c>
      <c r="S90">
        <v>0</v>
      </c>
      <c r="T90">
        <v>0</v>
      </c>
      <c r="U90">
        <v>0</v>
      </c>
      <c r="V90">
        <v>0</v>
      </c>
      <c r="W90">
        <v>0</v>
      </c>
      <c r="X90">
        <v>0</v>
      </c>
      <c r="Y90">
        <v>0</v>
      </c>
      <c r="Z90">
        <v>0</v>
      </c>
      <c r="AA90">
        <v>0</v>
      </c>
      <c r="AB90">
        <v>0</v>
      </c>
      <c r="AC90">
        <v>0</v>
      </c>
      <c r="AD90">
        <v>0</v>
      </c>
      <c r="AE90">
        <v>0</v>
      </c>
      <c r="AF90">
        <v>0</v>
      </c>
      <c r="AG90">
        <v>0</v>
      </c>
      <c r="AH90">
        <v>0</v>
      </c>
      <c r="AI90">
        <v>0</v>
      </c>
      <c r="AJ90">
        <v>0</v>
      </c>
      <c r="AK90">
        <v>0</v>
      </c>
      <c r="AL90">
        <v>0</v>
      </c>
      <c r="AM90">
        <v>0</v>
      </c>
      <c r="AN90">
        <v>1</v>
      </c>
    </row>
    <row r="91" spans="1:40" x14ac:dyDescent="0.45">
      <c r="A91" t="s">
        <v>28488</v>
      </c>
      <c r="B91" t="s">
        <v>28489</v>
      </c>
      <c r="C91" t="s">
        <v>28490</v>
      </c>
      <c r="D91" t="s">
        <v>899</v>
      </c>
      <c r="E91" t="s">
        <v>900</v>
      </c>
      <c r="F91">
        <v>0</v>
      </c>
      <c r="G91" t="s">
        <v>51</v>
      </c>
      <c r="H91" t="s">
        <v>44</v>
      </c>
      <c r="I91" t="s">
        <v>1264</v>
      </c>
      <c r="J91" t="s">
        <v>1265</v>
      </c>
      <c r="K91" t="s">
        <v>1265</v>
      </c>
      <c r="L91">
        <v>2</v>
      </c>
      <c r="M91" s="1">
        <v>40539</v>
      </c>
      <c r="N91" s="3">
        <v>44175</v>
      </c>
      <c r="O91" t="s">
        <v>153</v>
      </c>
      <c r="P91">
        <v>2010</v>
      </c>
      <c r="Q91" s="1">
        <v>41047</v>
      </c>
      <c r="R91" s="1">
        <v>41047</v>
      </c>
      <c r="S91">
        <v>0</v>
      </c>
      <c r="T91">
        <v>0</v>
      </c>
      <c r="U91">
        <v>0</v>
      </c>
      <c r="V91">
        <v>0</v>
      </c>
      <c r="W91">
        <v>0</v>
      </c>
      <c r="X91">
        <v>0</v>
      </c>
      <c r="Y91">
        <v>0</v>
      </c>
      <c r="Z91">
        <v>0</v>
      </c>
      <c r="AA91">
        <v>0</v>
      </c>
      <c r="AB91">
        <v>0</v>
      </c>
      <c r="AC91">
        <v>0</v>
      </c>
      <c r="AD91">
        <v>0</v>
      </c>
      <c r="AE91">
        <v>0</v>
      </c>
      <c r="AF91">
        <v>0</v>
      </c>
      <c r="AG91">
        <v>0</v>
      </c>
      <c r="AH91">
        <v>0</v>
      </c>
      <c r="AI91">
        <v>0</v>
      </c>
      <c r="AJ91">
        <v>0</v>
      </c>
      <c r="AK91">
        <v>0</v>
      </c>
      <c r="AL91">
        <v>0</v>
      </c>
      <c r="AM91">
        <v>0</v>
      </c>
      <c r="AN91">
        <v>1</v>
      </c>
    </row>
    <row r="92" spans="1:40" x14ac:dyDescent="0.45">
      <c r="A92" t="s">
        <v>30652</v>
      </c>
      <c r="B92" t="s">
        <v>30653</v>
      </c>
      <c r="C92" t="s">
        <v>30654</v>
      </c>
      <c r="D92" t="s">
        <v>1062</v>
      </c>
      <c r="E92" t="s">
        <v>1063</v>
      </c>
      <c r="F92">
        <v>0</v>
      </c>
      <c r="G92" t="s">
        <v>51</v>
      </c>
      <c r="H92" t="s">
        <v>44</v>
      </c>
      <c r="I92" t="s">
        <v>1264</v>
      </c>
      <c r="J92" t="s">
        <v>1265</v>
      </c>
      <c r="K92" t="s">
        <v>1404</v>
      </c>
      <c r="L92">
        <v>1</v>
      </c>
      <c r="M92" s="1">
        <v>40238</v>
      </c>
      <c r="N92" s="3">
        <v>43900</v>
      </c>
      <c r="O92" t="s">
        <v>87</v>
      </c>
      <c r="P92">
        <v>2010</v>
      </c>
      <c r="Q92" s="1">
        <v>40245</v>
      </c>
      <c r="R92" s="1">
        <v>40245</v>
      </c>
      <c r="S92">
        <v>0</v>
      </c>
      <c r="T92">
        <v>0</v>
      </c>
      <c r="U92">
        <v>0</v>
      </c>
      <c r="V92">
        <v>0</v>
      </c>
      <c r="W92">
        <v>0</v>
      </c>
      <c r="X92">
        <v>0</v>
      </c>
      <c r="Y92">
        <v>0</v>
      </c>
      <c r="Z92">
        <v>0</v>
      </c>
      <c r="AA92">
        <v>0</v>
      </c>
      <c r="AB92">
        <v>0</v>
      </c>
      <c r="AC92">
        <v>0</v>
      </c>
      <c r="AD92">
        <v>0</v>
      </c>
      <c r="AE92">
        <v>0</v>
      </c>
      <c r="AF92">
        <v>0</v>
      </c>
      <c r="AG92">
        <v>0</v>
      </c>
      <c r="AH92">
        <v>0</v>
      </c>
      <c r="AI92">
        <v>0</v>
      </c>
      <c r="AJ92">
        <v>0</v>
      </c>
      <c r="AK92">
        <v>0</v>
      </c>
      <c r="AL92">
        <v>0</v>
      </c>
      <c r="AM92">
        <v>0</v>
      </c>
      <c r="AN92">
        <v>1</v>
      </c>
    </row>
    <row r="93" spans="1:40" x14ac:dyDescent="0.45">
      <c r="A93" t="s">
        <v>33714</v>
      </c>
      <c r="B93" t="s">
        <v>33715</v>
      </c>
      <c r="C93" t="s">
        <v>33716</v>
      </c>
      <c r="D93" t="s">
        <v>209</v>
      </c>
      <c r="E93" t="s">
        <v>210</v>
      </c>
      <c r="F93">
        <v>0</v>
      </c>
      <c r="G93" t="s">
        <v>51</v>
      </c>
      <c r="H93" t="s">
        <v>44</v>
      </c>
      <c r="I93" t="s">
        <v>1264</v>
      </c>
      <c r="J93" t="s">
        <v>1265</v>
      </c>
      <c r="K93" t="s">
        <v>1404</v>
      </c>
      <c r="L93">
        <v>1</v>
      </c>
      <c r="M93" s="1">
        <v>35796</v>
      </c>
      <c r="N93" s="2">
        <v>35796</v>
      </c>
      <c r="O93" t="s">
        <v>393</v>
      </c>
      <c r="P93">
        <v>1998</v>
      </c>
      <c r="Q93" s="1">
        <v>38846</v>
      </c>
      <c r="R93" s="1">
        <v>38846</v>
      </c>
      <c r="S93">
        <v>0</v>
      </c>
      <c r="T93">
        <v>0</v>
      </c>
      <c r="U93">
        <v>0</v>
      </c>
      <c r="V93">
        <v>0</v>
      </c>
      <c r="W93">
        <v>0</v>
      </c>
      <c r="X93">
        <v>0</v>
      </c>
      <c r="Y93">
        <v>0</v>
      </c>
      <c r="Z93">
        <v>0</v>
      </c>
      <c r="AA93">
        <v>0</v>
      </c>
      <c r="AB93">
        <v>0</v>
      </c>
      <c r="AC93">
        <v>0</v>
      </c>
      <c r="AD93">
        <v>0</v>
      </c>
      <c r="AE93">
        <v>0</v>
      </c>
      <c r="AF93">
        <v>0</v>
      </c>
      <c r="AG93">
        <v>0</v>
      </c>
      <c r="AH93">
        <v>0</v>
      </c>
      <c r="AI93">
        <v>0</v>
      </c>
      <c r="AJ93">
        <v>0</v>
      </c>
      <c r="AK93">
        <v>0</v>
      </c>
      <c r="AL93">
        <v>0</v>
      </c>
      <c r="AM93">
        <v>0</v>
      </c>
      <c r="AN93">
        <v>1</v>
      </c>
    </row>
    <row r="94" spans="1:40" x14ac:dyDescent="0.45">
      <c r="A94" t="s">
        <v>34444</v>
      </c>
      <c r="B94" t="s">
        <v>34445</v>
      </c>
      <c r="C94" t="s">
        <v>34446</v>
      </c>
      <c r="D94" t="s">
        <v>1248</v>
      </c>
      <c r="E94" t="s">
        <v>910</v>
      </c>
      <c r="F94">
        <v>0</v>
      </c>
      <c r="G94" t="s">
        <v>51</v>
      </c>
      <c r="H94" t="s">
        <v>44</v>
      </c>
      <c r="I94" t="s">
        <v>1264</v>
      </c>
      <c r="J94" t="s">
        <v>1265</v>
      </c>
      <c r="K94" t="s">
        <v>32490</v>
      </c>
      <c r="L94">
        <v>1</v>
      </c>
      <c r="M94" s="1">
        <v>41806</v>
      </c>
      <c r="N94" s="3">
        <v>43996</v>
      </c>
      <c r="O94" t="s">
        <v>644</v>
      </c>
      <c r="P94">
        <v>2014</v>
      </c>
      <c r="Q94" s="1">
        <v>41806</v>
      </c>
      <c r="R94" s="1">
        <v>41806</v>
      </c>
      <c r="S94">
        <v>0</v>
      </c>
      <c r="T94">
        <v>0</v>
      </c>
      <c r="U94">
        <v>0</v>
      </c>
      <c r="V94">
        <v>0</v>
      </c>
      <c r="W94">
        <v>0</v>
      </c>
      <c r="X94">
        <v>0</v>
      </c>
      <c r="Y94">
        <v>0</v>
      </c>
      <c r="Z94">
        <v>0</v>
      </c>
      <c r="AA94">
        <v>0</v>
      </c>
      <c r="AB94">
        <v>0</v>
      </c>
      <c r="AC94">
        <v>0</v>
      </c>
      <c r="AD94">
        <v>0</v>
      </c>
      <c r="AE94">
        <v>0</v>
      </c>
      <c r="AF94">
        <v>0</v>
      </c>
      <c r="AG94">
        <v>0</v>
      </c>
      <c r="AH94">
        <v>0</v>
      </c>
      <c r="AI94">
        <v>0</v>
      </c>
      <c r="AJ94">
        <v>0</v>
      </c>
      <c r="AK94">
        <v>0</v>
      </c>
      <c r="AL94">
        <v>0</v>
      </c>
      <c r="AM94">
        <v>0</v>
      </c>
      <c r="AN94">
        <v>1</v>
      </c>
    </row>
    <row r="95" spans="1:40" x14ac:dyDescent="0.45">
      <c r="A95" t="s">
        <v>35205</v>
      </c>
      <c r="B95" t="s">
        <v>35206</v>
      </c>
      <c r="C95" t="s">
        <v>35207</v>
      </c>
      <c r="D95" t="s">
        <v>35208</v>
      </c>
      <c r="E95" t="s">
        <v>2665</v>
      </c>
      <c r="F95">
        <v>0</v>
      </c>
      <c r="G95" t="s">
        <v>51</v>
      </c>
      <c r="H95" t="s">
        <v>44</v>
      </c>
      <c r="I95" t="s">
        <v>1264</v>
      </c>
      <c r="J95" t="s">
        <v>1265</v>
      </c>
      <c r="K95" t="s">
        <v>1404</v>
      </c>
      <c r="L95">
        <v>1</v>
      </c>
      <c r="M95" s="1">
        <v>41445</v>
      </c>
      <c r="N95" s="3">
        <v>43995</v>
      </c>
      <c r="O95" t="s">
        <v>266</v>
      </c>
      <c r="P95">
        <v>2013</v>
      </c>
      <c r="Q95" s="1">
        <v>41518</v>
      </c>
      <c r="R95" s="1">
        <v>41518</v>
      </c>
      <c r="S95">
        <v>0</v>
      </c>
      <c r="T95">
        <v>0</v>
      </c>
      <c r="U95">
        <v>0</v>
      </c>
      <c r="V95">
        <v>0</v>
      </c>
      <c r="W95">
        <v>0</v>
      </c>
      <c r="X95">
        <v>0</v>
      </c>
      <c r="Y95">
        <v>0</v>
      </c>
      <c r="Z95">
        <v>0</v>
      </c>
      <c r="AA95">
        <v>0</v>
      </c>
      <c r="AB95">
        <v>0</v>
      </c>
      <c r="AC95">
        <v>0</v>
      </c>
      <c r="AD95">
        <v>0</v>
      </c>
      <c r="AE95">
        <v>0</v>
      </c>
      <c r="AF95">
        <v>0</v>
      </c>
      <c r="AG95">
        <v>0</v>
      </c>
      <c r="AH95">
        <v>0</v>
      </c>
      <c r="AI95">
        <v>0</v>
      </c>
      <c r="AJ95">
        <v>0</v>
      </c>
      <c r="AK95">
        <v>0</v>
      </c>
      <c r="AL95">
        <v>0</v>
      </c>
      <c r="AM95">
        <v>0</v>
      </c>
      <c r="AN95">
        <v>1</v>
      </c>
    </row>
    <row r="96" spans="1:40" x14ac:dyDescent="0.45">
      <c r="A96" t="s">
        <v>35209</v>
      </c>
      <c r="B96" t="s">
        <v>35210</v>
      </c>
      <c r="C96" t="s">
        <v>35211</v>
      </c>
      <c r="D96" t="s">
        <v>35212</v>
      </c>
      <c r="E96" t="s">
        <v>1617</v>
      </c>
      <c r="F96">
        <v>0</v>
      </c>
      <c r="G96" t="s">
        <v>43</v>
      </c>
      <c r="H96" t="s">
        <v>44</v>
      </c>
      <c r="I96" t="s">
        <v>1264</v>
      </c>
      <c r="J96" t="s">
        <v>1265</v>
      </c>
      <c r="K96" t="s">
        <v>1404</v>
      </c>
      <c r="L96">
        <v>1</v>
      </c>
      <c r="M96" s="1">
        <v>40909</v>
      </c>
      <c r="N96" s="3">
        <v>43842</v>
      </c>
      <c r="O96" t="s">
        <v>94</v>
      </c>
      <c r="P96">
        <v>2012</v>
      </c>
      <c r="Q96" s="1">
        <v>41332</v>
      </c>
      <c r="R96" s="1">
        <v>41332</v>
      </c>
      <c r="S96">
        <v>0</v>
      </c>
      <c r="T96">
        <v>0</v>
      </c>
      <c r="U96">
        <v>0</v>
      </c>
      <c r="V96">
        <v>0</v>
      </c>
      <c r="W96">
        <v>0</v>
      </c>
      <c r="X96">
        <v>0</v>
      </c>
      <c r="Y96">
        <v>0</v>
      </c>
      <c r="Z96">
        <v>0</v>
      </c>
      <c r="AA96">
        <v>0</v>
      </c>
      <c r="AB96">
        <v>0</v>
      </c>
      <c r="AC96">
        <v>0</v>
      </c>
      <c r="AD96">
        <v>0</v>
      </c>
      <c r="AE96">
        <v>0</v>
      </c>
      <c r="AF96">
        <v>0</v>
      </c>
      <c r="AG96">
        <v>0</v>
      </c>
      <c r="AH96">
        <v>0</v>
      </c>
      <c r="AI96">
        <v>0</v>
      </c>
      <c r="AJ96">
        <v>0</v>
      </c>
      <c r="AK96">
        <v>0</v>
      </c>
      <c r="AL96">
        <v>0</v>
      </c>
      <c r="AM96">
        <v>0</v>
      </c>
      <c r="AN96">
        <v>1</v>
      </c>
    </row>
    <row r="97" spans="1:40" x14ac:dyDescent="0.45">
      <c r="A97" t="s">
        <v>40475</v>
      </c>
      <c r="B97" t="s">
        <v>40476</v>
      </c>
      <c r="C97" t="s">
        <v>40477</v>
      </c>
      <c r="D97" t="s">
        <v>32646</v>
      </c>
      <c r="E97" t="s">
        <v>1072</v>
      </c>
      <c r="F97">
        <v>0</v>
      </c>
      <c r="G97" t="s">
        <v>51</v>
      </c>
      <c r="H97" t="s">
        <v>44</v>
      </c>
      <c r="I97" t="s">
        <v>1264</v>
      </c>
      <c r="J97" t="s">
        <v>1265</v>
      </c>
      <c r="K97" t="s">
        <v>1266</v>
      </c>
      <c r="L97">
        <v>1</v>
      </c>
      <c r="M97" s="1">
        <v>40422</v>
      </c>
      <c r="N97" s="3">
        <v>44084</v>
      </c>
      <c r="O97" t="s">
        <v>143</v>
      </c>
      <c r="P97">
        <v>2010</v>
      </c>
      <c r="Q97" s="1">
        <v>40989</v>
      </c>
      <c r="R97" s="1">
        <v>40989</v>
      </c>
      <c r="S97">
        <v>0</v>
      </c>
      <c r="T97">
        <v>0</v>
      </c>
      <c r="U97">
        <v>0</v>
      </c>
      <c r="V97">
        <v>0</v>
      </c>
      <c r="W97">
        <v>0</v>
      </c>
      <c r="X97">
        <v>0</v>
      </c>
      <c r="Y97">
        <v>0</v>
      </c>
      <c r="Z97">
        <v>0</v>
      </c>
      <c r="AA97">
        <v>0</v>
      </c>
      <c r="AB97">
        <v>0</v>
      </c>
      <c r="AC97">
        <v>0</v>
      </c>
      <c r="AD97">
        <v>0</v>
      </c>
      <c r="AE97">
        <v>0</v>
      </c>
      <c r="AF97">
        <v>0</v>
      </c>
      <c r="AG97">
        <v>0</v>
      </c>
      <c r="AH97">
        <v>0</v>
      </c>
      <c r="AI97">
        <v>0</v>
      </c>
      <c r="AJ97">
        <v>0</v>
      </c>
      <c r="AK97">
        <v>0</v>
      </c>
      <c r="AL97">
        <v>0</v>
      </c>
      <c r="AM97">
        <v>0</v>
      </c>
      <c r="AN97">
        <v>1</v>
      </c>
    </row>
    <row r="98" spans="1:40" x14ac:dyDescent="0.45">
      <c r="A98" t="s">
        <v>41157</v>
      </c>
      <c r="B98" t="s">
        <v>41158</v>
      </c>
      <c r="C98" t="s">
        <v>41159</v>
      </c>
      <c r="D98" t="s">
        <v>1248</v>
      </c>
      <c r="E98" t="s">
        <v>910</v>
      </c>
      <c r="F98">
        <v>0</v>
      </c>
      <c r="G98" t="s">
        <v>51</v>
      </c>
      <c r="H98" t="s">
        <v>44</v>
      </c>
      <c r="I98" t="s">
        <v>1264</v>
      </c>
      <c r="J98" t="s">
        <v>1265</v>
      </c>
      <c r="K98" t="s">
        <v>1404</v>
      </c>
      <c r="L98">
        <v>1</v>
      </c>
      <c r="M98" s="1">
        <v>40057</v>
      </c>
      <c r="N98" s="3">
        <v>44083</v>
      </c>
      <c r="O98" t="s">
        <v>194</v>
      </c>
      <c r="P98">
        <v>2009</v>
      </c>
      <c r="Q98" s="1">
        <v>41351</v>
      </c>
      <c r="R98" s="1">
        <v>41351</v>
      </c>
      <c r="S98">
        <v>0</v>
      </c>
      <c r="T98">
        <v>0</v>
      </c>
      <c r="U98">
        <v>0</v>
      </c>
      <c r="V98">
        <v>0</v>
      </c>
      <c r="W98">
        <v>0</v>
      </c>
      <c r="X98">
        <v>0</v>
      </c>
      <c r="Y98">
        <v>0</v>
      </c>
      <c r="Z98">
        <v>0</v>
      </c>
      <c r="AA98">
        <v>0</v>
      </c>
      <c r="AB98">
        <v>0</v>
      </c>
      <c r="AC98">
        <v>0</v>
      </c>
      <c r="AD98">
        <v>0</v>
      </c>
      <c r="AE98">
        <v>0</v>
      </c>
      <c r="AF98">
        <v>0</v>
      </c>
      <c r="AG98">
        <v>0</v>
      </c>
      <c r="AH98">
        <v>0</v>
      </c>
      <c r="AI98">
        <v>0</v>
      </c>
      <c r="AJ98">
        <v>0</v>
      </c>
      <c r="AK98">
        <v>0</v>
      </c>
      <c r="AL98">
        <v>0</v>
      </c>
      <c r="AM98">
        <v>0</v>
      </c>
      <c r="AN98">
        <v>1</v>
      </c>
    </row>
    <row r="99" spans="1:40" x14ac:dyDescent="0.45">
      <c r="A99" t="s">
        <v>41888</v>
      </c>
      <c r="B99" t="s">
        <v>41889</v>
      </c>
      <c r="C99" t="s">
        <v>41890</v>
      </c>
      <c r="D99" t="s">
        <v>101</v>
      </c>
      <c r="E99" t="s">
        <v>102</v>
      </c>
      <c r="F99">
        <v>0</v>
      </c>
      <c r="G99" t="s">
        <v>51</v>
      </c>
      <c r="H99" t="s">
        <v>44</v>
      </c>
      <c r="I99" t="s">
        <v>1264</v>
      </c>
      <c r="J99" t="s">
        <v>1265</v>
      </c>
      <c r="K99" t="s">
        <v>1404</v>
      </c>
      <c r="L99">
        <v>1</v>
      </c>
      <c r="M99" s="1">
        <v>37257</v>
      </c>
      <c r="N99" s="3">
        <v>43832</v>
      </c>
      <c r="O99" t="s">
        <v>321</v>
      </c>
      <c r="P99">
        <v>2002</v>
      </c>
      <c r="Q99" s="1">
        <v>40182</v>
      </c>
      <c r="R99" s="1">
        <v>40182</v>
      </c>
      <c r="S99">
        <v>0</v>
      </c>
      <c r="T99">
        <v>0</v>
      </c>
      <c r="U99">
        <v>0</v>
      </c>
      <c r="V99">
        <v>0</v>
      </c>
      <c r="W99">
        <v>0</v>
      </c>
      <c r="X99">
        <v>0</v>
      </c>
      <c r="Y99">
        <v>0</v>
      </c>
      <c r="Z99">
        <v>0</v>
      </c>
      <c r="AA99">
        <v>0</v>
      </c>
      <c r="AB99">
        <v>0</v>
      </c>
      <c r="AC99">
        <v>0</v>
      </c>
      <c r="AD99">
        <v>0</v>
      </c>
      <c r="AE99">
        <v>0</v>
      </c>
      <c r="AF99">
        <v>0</v>
      </c>
      <c r="AG99">
        <v>0</v>
      </c>
      <c r="AH99">
        <v>0</v>
      </c>
      <c r="AI99">
        <v>0</v>
      </c>
      <c r="AJ99">
        <v>0</v>
      </c>
      <c r="AK99">
        <v>0</v>
      </c>
      <c r="AL99">
        <v>0</v>
      </c>
      <c r="AM99">
        <v>0</v>
      </c>
      <c r="AN99">
        <v>1</v>
      </c>
    </row>
    <row r="100" spans="1:40" x14ac:dyDescent="0.45">
      <c r="A100" t="s">
        <v>41922</v>
      </c>
      <c r="B100" t="s">
        <v>41923</v>
      </c>
      <c r="C100" t="s">
        <v>41924</v>
      </c>
      <c r="D100" t="s">
        <v>546</v>
      </c>
      <c r="E100" t="s">
        <v>547</v>
      </c>
      <c r="F100">
        <v>0</v>
      </c>
      <c r="G100" t="s">
        <v>51</v>
      </c>
      <c r="H100" t="s">
        <v>44</v>
      </c>
      <c r="I100" t="s">
        <v>1264</v>
      </c>
      <c r="J100" t="s">
        <v>1265</v>
      </c>
      <c r="K100" t="s">
        <v>32490</v>
      </c>
      <c r="L100">
        <v>1</v>
      </c>
      <c r="M100" s="1">
        <v>39934</v>
      </c>
      <c r="N100" s="3">
        <v>43960</v>
      </c>
      <c r="O100" t="s">
        <v>188</v>
      </c>
      <c r="P100">
        <v>2009</v>
      </c>
      <c r="Q100" s="1">
        <v>41834</v>
      </c>
      <c r="R100" s="1">
        <v>41834</v>
      </c>
      <c r="S100">
        <v>0</v>
      </c>
      <c r="T100">
        <v>0</v>
      </c>
      <c r="U100">
        <v>0</v>
      </c>
      <c r="V100">
        <v>0</v>
      </c>
      <c r="W100">
        <v>0</v>
      </c>
      <c r="X100">
        <v>0</v>
      </c>
      <c r="Y100">
        <v>0</v>
      </c>
      <c r="Z100">
        <v>0</v>
      </c>
      <c r="AA100">
        <v>0</v>
      </c>
      <c r="AB100">
        <v>0</v>
      </c>
      <c r="AC100">
        <v>0</v>
      </c>
      <c r="AD100">
        <v>0</v>
      </c>
      <c r="AE100">
        <v>0</v>
      </c>
      <c r="AF100">
        <v>0</v>
      </c>
      <c r="AG100">
        <v>0</v>
      </c>
      <c r="AH100">
        <v>0</v>
      </c>
      <c r="AI100">
        <v>0</v>
      </c>
      <c r="AJ100">
        <v>0</v>
      </c>
      <c r="AK100">
        <v>0</v>
      </c>
      <c r="AL100">
        <v>0</v>
      </c>
      <c r="AM100">
        <v>0</v>
      </c>
      <c r="AN100">
        <v>1</v>
      </c>
    </row>
    <row r="101" spans="1:40" x14ac:dyDescent="0.45">
      <c r="A101" t="s">
        <v>45206</v>
      </c>
      <c r="B101" t="s">
        <v>45207</v>
      </c>
      <c r="C101" t="s">
        <v>45208</v>
      </c>
      <c r="D101" t="s">
        <v>706</v>
      </c>
      <c r="E101" t="s">
        <v>707</v>
      </c>
      <c r="F101">
        <v>0</v>
      </c>
      <c r="G101" t="s">
        <v>51</v>
      </c>
      <c r="H101" t="s">
        <v>44</v>
      </c>
      <c r="I101" t="s">
        <v>1264</v>
      </c>
      <c r="J101" t="s">
        <v>1265</v>
      </c>
      <c r="K101" t="s">
        <v>17686</v>
      </c>
      <c r="L101">
        <v>1</v>
      </c>
      <c r="M101" s="1">
        <v>41513</v>
      </c>
      <c r="N101" s="3">
        <v>44056</v>
      </c>
      <c r="O101" t="s">
        <v>190</v>
      </c>
      <c r="P101">
        <v>2013</v>
      </c>
      <c r="Q101" s="1">
        <v>41526</v>
      </c>
      <c r="R101" s="1">
        <v>41526</v>
      </c>
      <c r="S101">
        <v>0</v>
      </c>
      <c r="T101">
        <v>0</v>
      </c>
      <c r="U101">
        <v>0</v>
      </c>
      <c r="V101">
        <v>0</v>
      </c>
      <c r="W101">
        <v>0</v>
      </c>
      <c r="X101">
        <v>0</v>
      </c>
      <c r="Y101">
        <v>0</v>
      </c>
      <c r="Z101">
        <v>0</v>
      </c>
      <c r="AA101">
        <v>0</v>
      </c>
      <c r="AB101">
        <v>0</v>
      </c>
      <c r="AC101">
        <v>0</v>
      </c>
      <c r="AD101">
        <v>0</v>
      </c>
      <c r="AE101">
        <v>0</v>
      </c>
      <c r="AF101">
        <v>0</v>
      </c>
      <c r="AG101">
        <v>0</v>
      </c>
      <c r="AH101">
        <v>0</v>
      </c>
      <c r="AI101">
        <v>0</v>
      </c>
      <c r="AJ101">
        <v>0</v>
      </c>
      <c r="AK101">
        <v>0</v>
      </c>
      <c r="AL101">
        <v>0</v>
      </c>
      <c r="AM101">
        <v>0</v>
      </c>
      <c r="AN101">
        <v>1</v>
      </c>
    </row>
    <row r="102" spans="1:40" x14ac:dyDescent="0.45">
      <c r="A102" t="s">
        <v>45467</v>
      </c>
      <c r="B102" t="s">
        <v>45468</v>
      </c>
      <c r="C102" t="s">
        <v>45469</v>
      </c>
      <c r="D102" t="s">
        <v>1062</v>
      </c>
      <c r="E102" t="s">
        <v>1063</v>
      </c>
      <c r="F102">
        <v>0</v>
      </c>
      <c r="G102" t="s">
        <v>51</v>
      </c>
      <c r="H102" t="s">
        <v>44</v>
      </c>
      <c r="I102" t="s">
        <v>1264</v>
      </c>
      <c r="J102" t="s">
        <v>1265</v>
      </c>
      <c r="K102" t="s">
        <v>1404</v>
      </c>
      <c r="L102">
        <v>1</v>
      </c>
      <c r="M102" s="1">
        <v>38306</v>
      </c>
      <c r="N102" s="3">
        <v>44139</v>
      </c>
      <c r="O102" t="s">
        <v>1159</v>
      </c>
      <c r="P102">
        <v>2004</v>
      </c>
      <c r="Q102" s="1">
        <v>39581</v>
      </c>
      <c r="R102" s="1">
        <v>39581</v>
      </c>
      <c r="S102">
        <v>0</v>
      </c>
      <c r="T102">
        <v>0</v>
      </c>
      <c r="U102">
        <v>0</v>
      </c>
      <c r="V102">
        <v>0</v>
      </c>
      <c r="W102">
        <v>0</v>
      </c>
      <c r="X102">
        <v>0</v>
      </c>
      <c r="Y102">
        <v>0</v>
      </c>
      <c r="Z102">
        <v>0</v>
      </c>
      <c r="AA102">
        <v>0</v>
      </c>
      <c r="AB102">
        <v>0</v>
      </c>
      <c r="AC102">
        <v>0</v>
      </c>
      <c r="AD102">
        <v>0</v>
      </c>
      <c r="AE102">
        <v>0</v>
      </c>
      <c r="AF102">
        <v>0</v>
      </c>
      <c r="AG102">
        <v>0</v>
      </c>
      <c r="AH102">
        <v>0</v>
      </c>
      <c r="AI102">
        <v>0</v>
      </c>
      <c r="AJ102">
        <v>0</v>
      </c>
      <c r="AK102">
        <v>0</v>
      </c>
      <c r="AL102">
        <v>0</v>
      </c>
      <c r="AM102">
        <v>0</v>
      </c>
      <c r="AN102">
        <v>1</v>
      </c>
    </row>
    <row r="103" spans="1:40" x14ac:dyDescent="0.45">
      <c r="A103" t="s">
        <v>46309</v>
      </c>
      <c r="B103" t="s">
        <v>46310</v>
      </c>
      <c r="C103" t="s">
        <v>46311</v>
      </c>
      <c r="D103" t="s">
        <v>424</v>
      </c>
      <c r="E103" t="s">
        <v>425</v>
      </c>
      <c r="F103">
        <v>0</v>
      </c>
      <c r="G103" t="s">
        <v>51</v>
      </c>
      <c r="H103" t="s">
        <v>44</v>
      </c>
      <c r="I103" t="s">
        <v>1264</v>
      </c>
      <c r="J103" t="s">
        <v>8956</v>
      </c>
      <c r="K103" t="s">
        <v>8956</v>
      </c>
      <c r="L103">
        <v>1</v>
      </c>
      <c r="M103" s="1">
        <v>40417</v>
      </c>
      <c r="N103" s="3">
        <v>44053</v>
      </c>
      <c r="O103" t="s">
        <v>143</v>
      </c>
      <c r="P103">
        <v>2010</v>
      </c>
      <c r="Q103" s="1">
        <v>40932</v>
      </c>
      <c r="R103" s="1">
        <v>40932</v>
      </c>
      <c r="S103">
        <v>0</v>
      </c>
      <c r="T103">
        <v>0</v>
      </c>
      <c r="U103">
        <v>0</v>
      </c>
      <c r="V103">
        <v>0</v>
      </c>
      <c r="W103">
        <v>0</v>
      </c>
      <c r="X103">
        <v>0</v>
      </c>
      <c r="Y103">
        <v>0</v>
      </c>
      <c r="Z103">
        <v>0</v>
      </c>
      <c r="AA103">
        <v>0</v>
      </c>
      <c r="AB103">
        <v>0</v>
      </c>
      <c r="AC103">
        <v>0</v>
      </c>
      <c r="AD103">
        <v>0</v>
      </c>
      <c r="AE103">
        <v>0</v>
      </c>
      <c r="AF103">
        <v>0</v>
      </c>
      <c r="AG103">
        <v>0</v>
      </c>
      <c r="AH103">
        <v>0</v>
      </c>
      <c r="AI103">
        <v>0</v>
      </c>
      <c r="AJ103">
        <v>0</v>
      </c>
      <c r="AK103">
        <v>0</v>
      </c>
      <c r="AL103">
        <v>0</v>
      </c>
      <c r="AM103">
        <v>0</v>
      </c>
      <c r="AN103">
        <v>1</v>
      </c>
    </row>
    <row r="104" spans="1:40" x14ac:dyDescent="0.45">
      <c r="A104" t="s">
        <v>47380</v>
      </c>
      <c r="B104" t="s">
        <v>47381</v>
      </c>
      <c r="C104" t="s">
        <v>47382</v>
      </c>
      <c r="D104" t="s">
        <v>47383</v>
      </c>
      <c r="E104" t="s">
        <v>7912</v>
      </c>
      <c r="F104">
        <v>0</v>
      </c>
      <c r="G104" t="s">
        <v>51</v>
      </c>
      <c r="H104" t="s">
        <v>44</v>
      </c>
      <c r="I104" t="s">
        <v>1264</v>
      </c>
      <c r="J104" t="s">
        <v>1265</v>
      </c>
      <c r="K104" t="s">
        <v>1404</v>
      </c>
      <c r="L104">
        <v>1</v>
      </c>
      <c r="M104" s="1">
        <v>38443</v>
      </c>
      <c r="N104" s="3">
        <v>43926</v>
      </c>
      <c r="O104" t="s">
        <v>904</v>
      </c>
      <c r="P104">
        <v>2005</v>
      </c>
      <c r="Q104" s="1">
        <v>41018</v>
      </c>
      <c r="R104" s="1">
        <v>41018</v>
      </c>
      <c r="S104">
        <v>0</v>
      </c>
      <c r="T104">
        <v>0</v>
      </c>
      <c r="U104">
        <v>0</v>
      </c>
      <c r="V104">
        <v>0</v>
      </c>
      <c r="W104">
        <v>0</v>
      </c>
      <c r="X104">
        <v>0</v>
      </c>
      <c r="Y104">
        <v>0</v>
      </c>
      <c r="Z104">
        <v>0</v>
      </c>
      <c r="AA104">
        <v>0</v>
      </c>
      <c r="AB104">
        <v>0</v>
      </c>
      <c r="AC104">
        <v>0</v>
      </c>
      <c r="AD104">
        <v>0</v>
      </c>
      <c r="AE104">
        <v>0</v>
      </c>
      <c r="AF104">
        <v>0</v>
      </c>
      <c r="AG104">
        <v>0</v>
      </c>
      <c r="AH104">
        <v>0</v>
      </c>
      <c r="AI104">
        <v>0</v>
      </c>
      <c r="AJ104">
        <v>0</v>
      </c>
      <c r="AK104">
        <v>0</v>
      </c>
      <c r="AL104">
        <v>0</v>
      </c>
      <c r="AM104">
        <v>0</v>
      </c>
      <c r="AN104">
        <v>1</v>
      </c>
    </row>
    <row r="105" spans="1:40" x14ac:dyDescent="0.45">
      <c r="A105" t="s">
        <v>50639</v>
      </c>
      <c r="B105" t="s">
        <v>50640</v>
      </c>
      <c r="C105" t="s">
        <v>50641</v>
      </c>
      <c r="D105" t="s">
        <v>68</v>
      </c>
      <c r="E105" t="s">
        <v>69</v>
      </c>
      <c r="F105">
        <v>0</v>
      </c>
      <c r="G105" t="s">
        <v>51</v>
      </c>
      <c r="H105" t="s">
        <v>44</v>
      </c>
      <c r="I105" t="s">
        <v>1264</v>
      </c>
      <c r="J105" t="s">
        <v>1265</v>
      </c>
      <c r="K105" t="s">
        <v>1265</v>
      </c>
      <c r="L105">
        <v>1</v>
      </c>
      <c r="M105" s="1">
        <v>40250</v>
      </c>
      <c r="N105" s="3">
        <v>43900</v>
      </c>
      <c r="O105" t="s">
        <v>87</v>
      </c>
      <c r="P105">
        <v>2010</v>
      </c>
      <c r="Q105" s="1">
        <v>40797</v>
      </c>
      <c r="R105" s="1">
        <v>40797</v>
      </c>
      <c r="S105">
        <v>0</v>
      </c>
      <c r="T105">
        <v>0</v>
      </c>
      <c r="U105">
        <v>0</v>
      </c>
      <c r="V105">
        <v>0</v>
      </c>
      <c r="W105">
        <v>0</v>
      </c>
      <c r="X105">
        <v>0</v>
      </c>
      <c r="Y105">
        <v>0</v>
      </c>
      <c r="Z105">
        <v>0</v>
      </c>
      <c r="AA105">
        <v>0</v>
      </c>
      <c r="AB105">
        <v>0</v>
      </c>
      <c r="AC105">
        <v>0</v>
      </c>
      <c r="AD105">
        <v>0</v>
      </c>
      <c r="AE105">
        <v>0</v>
      </c>
      <c r="AF105">
        <v>0</v>
      </c>
      <c r="AG105">
        <v>0</v>
      </c>
      <c r="AH105">
        <v>0</v>
      </c>
      <c r="AI105">
        <v>0</v>
      </c>
      <c r="AJ105">
        <v>0</v>
      </c>
      <c r="AK105">
        <v>0</v>
      </c>
      <c r="AL105">
        <v>0</v>
      </c>
      <c r="AM105">
        <v>0</v>
      </c>
      <c r="AN105">
        <v>1</v>
      </c>
    </row>
    <row r="106" spans="1:40" x14ac:dyDescent="0.45">
      <c r="A106" t="s">
        <v>52005</v>
      </c>
      <c r="B106" t="s">
        <v>52006</v>
      </c>
      <c r="C106" t="s">
        <v>52007</v>
      </c>
      <c r="D106" t="s">
        <v>52008</v>
      </c>
      <c r="E106" t="s">
        <v>868</v>
      </c>
      <c r="F106">
        <v>0</v>
      </c>
      <c r="G106" t="s">
        <v>51</v>
      </c>
      <c r="H106" t="s">
        <v>44</v>
      </c>
      <c r="I106" t="s">
        <v>1264</v>
      </c>
      <c r="J106" t="s">
        <v>1265</v>
      </c>
      <c r="K106" t="s">
        <v>1265</v>
      </c>
      <c r="L106">
        <v>2</v>
      </c>
      <c r="M106" s="1">
        <v>31413</v>
      </c>
      <c r="N106" s="2">
        <v>31413</v>
      </c>
      <c r="O106" t="s">
        <v>103</v>
      </c>
      <c r="P106">
        <v>1986</v>
      </c>
      <c r="Q106" s="1">
        <v>33451</v>
      </c>
      <c r="R106" s="1">
        <v>33482</v>
      </c>
      <c r="S106">
        <v>0</v>
      </c>
      <c r="T106">
        <v>0</v>
      </c>
      <c r="U106">
        <v>0</v>
      </c>
      <c r="V106">
        <v>0</v>
      </c>
      <c r="W106">
        <v>0</v>
      </c>
      <c r="X106">
        <v>0</v>
      </c>
      <c r="Y106">
        <v>0</v>
      </c>
      <c r="Z106">
        <v>0</v>
      </c>
      <c r="AA106">
        <v>0</v>
      </c>
      <c r="AB106">
        <v>0</v>
      </c>
      <c r="AC106">
        <v>0</v>
      </c>
      <c r="AD106">
        <v>0</v>
      </c>
      <c r="AE106">
        <v>0</v>
      </c>
      <c r="AF106">
        <v>0</v>
      </c>
      <c r="AG106">
        <v>0</v>
      </c>
      <c r="AH106">
        <v>0</v>
      </c>
      <c r="AI106">
        <v>0</v>
      </c>
      <c r="AJ106">
        <v>0</v>
      </c>
      <c r="AK106">
        <v>0</v>
      </c>
      <c r="AL106">
        <v>0</v>
      </c>
      <c r="AM106">
        <v>0</v>
      </c>
      <c r="AN106">
        <v>1</v>
      </c>
    </row>
    <row r="107" spans="1:40" x14ac:dyDescent="0.45">
      <c r="A107" t="s">
        <v>52271</v>
      </c>
      <c r="B107" t="s">
        <v>52272</v>
      </c>
      <c r="C107" t="s">
        <v>52273</v>
      </c>
      <c r="D107" t="s">
        <v>52274</v>
      </c>
      <c r="E107" t="s">
        <v>1063</v>
      </c>
      <c r="F107">
        <v>0</v>
      </c>
      <c r="G107" t="s">
        <v>51</v>
      </c>
      <c r="H107" t="s">
        <v>44</v>
      </c>
      <c r="I107" t="s">
        <v>1264</v>
      </c>
      <c r="J107" t="s">
        <v>1265</v>
      </c>
      <c r="K107" t="s">
        <v>1404</v>
      </c>
      <c r="L107">
        <v>1</v>
      </c>
      <c r="M107" s="1">
        <v>41534</v>
      </c>
      <c r="N107" s="3">
        <v>44087</v>
      </c>
      <c r="O107" t="s">
        <v>190</v>
      </c>
      <c r="P107">
        <v>2013</v>
      </c>
      <c r="Q107" s="1">
        <v>41561</v>
      </c>
      <c r="R107" s="1">
        <v>41561</v>
      </c>
      <c r="S107">
        <v>0</v>
      </c>
      <c r="T107">
        <v>0</v>
      </c>
      <c r="U107">
        <v>0</v>
      </c>
      <c r="V107">
        <v>0</v>
      </c>
      <c r="W107">
        <v>0</v>
      </c>
      <c r="X107">
        <v>0</v>
      </c>
      <c r="Y107">
        <v>0</v>
      </c>
      <c r="Z107">
        <v>0</v>
      </c>
      <c r="AA107">
        <v>0</v>
      </c>
      <c r="AB107">
        <v>0</v>
      </c>
      <c r="AC107">
        <v>0</v>
      </c>
      <c r="AD107">
        <v>0</v>
      </c>
      <c r="AE107">
        <v>0</v>
      </c>
      <c r="AF107">
        <v>0</v>
      </c>
      <c r="AG107">
        <v>0</v>
      </c>
      <c r="AH107">
        <v>0</v>
      </c>
      <c r="AI107">
        <v>0</v>
      </c>
      <c r="AJ107">
        <v>0</v>
      </c>
      <c r="AK107">
        <v>0</v>
      </c>
      <c r="AL107">
        <v>0</v>
      </c>
      <c r="AM107">
        <v>0</v>
      </c>
      <c r="AN107">
        <v>1</v>
      </c>
    </row>
    <row r="108" spans="1:40" x14ac:dyDescent="0.45">
      <c r="A108" t="s">
        <v>60645</v>
      </c>
      <c r="B108" t="s">
        <v>60646</v>
      </c>
      <c r="C108" t="s">
        <v>60647</v>
      </c>
      <c r="D108" t="s">
        <v>60648</v>
      </c>
      <c r="E108" t="s">
        <v>2210</v>
      </c>
      <c r="F108">
        <v>0</v>
      </c>
      <c r="G108" t="s">
        <v>75</v>
      </c>
      <c r="H108" t="s">
        <v>44</v>
      </c>
      <c r="I108" t="s">
        <v>1264</v>
      </c>
      <c r="J108" t="s">
        <v>1265</v>
      </c>
      <c r="K108" t="s">
        <v>1265</v>
      </c>
      <c r="L108">
        <v>1</v>
      </c>
      <c r="M108" s="1">
        <v>39508</v>
      </c>
      <c r="N108" s="3">
        <v>43898</v>
      </c>
      <c r="O108" t="s">
        <v>133</v>
      </c>
      <c r="P108">
        <v>2008</v>
      </c>
      <c r="Q108" s="1">
        <v>39448</v>
      </c>
      <c r="R108" s="1">
        <v>39448</v>
      </c>
      <c r="S108">
        <v>0</v>
      </c>
      <c r="T108">
        <v>0</v>
      </c>
      <c r="U108">
        <v>0</v>
      </c>
      <c r="V108">
        <v>0</v>
      </c>
      <c r="W108">
        <v>0</v>
      </c>
      <c r="X108">
        <v>0</v>
      </c>
      <c r="Y108">
        <v>0</v>
      </c>
      <c r="Z108">
        <v>0</v>
      </c>
      <c r="AA108">
        <v>0</v>
      </c>
      <c r="AB108">
        <v>0</v>
      </c>
      <c r="AC108">
        <v>0</v>
      </c>
      <c r="AD108">
        <v>0</v>
      </c>
      <c r="AE108">
        <v>0</v>
      </c>
      <c r="AF108">
        <v>0</v>
      </c>
      <c r="AG108">
        <v>0</v>
      </c>
      <c r="AH108">
        <v>0</v>
      </c>
      <c r="AI108">
        <v>0</v>
      </c>
      <c r="AJ108">
        <v>0</v>
      </c>
      <c r="AK108">
        <v>0</v>
      </c>
      <c r="AL108">
        <v>0</v>
      </c>
      <c r="AM108">
        <v>0</v>
      </c>
      <c r="AN108">
        <v>0</v>
      </c>
    </row>
    <row r="109" spans="1:40" x14ac:dyDescent="0.45">
      <c r="A109" t="s">
        <v>62185</v>
      </c>
      <c r="B109" t="s">
        <v>62186</v>
      </c>
      <c r="C109" t="s">
        <v>62187</v>
      </c>
      <c r="D109" t="s">
        <v>68</v>
      </c>
      <c r="E109" t="s">
        <v>69</v>
      </c>
      <c r="F109">
        <v>0</v>
      </c>
      <c r="G109" t="s">
        <v>51</v>
      </c>
      <c r="H109" t="s">
        <v>44</v>
      </c>
      <c r="I109" t="s">
        <v>1264</v>
      </c>
      <c r="J109" t="s">
        <v>1466</v>
      </c>
      <c r="K109" t="s">
        <v>1466</v>
      </c>
      <c r="L109">
        <v>1</v>
      </c>
      <c r="M109" s="1">
        <v>33239</v>
      </c>
      <c r="N109" s="2">
        <v>33239</v>
      </c>
      <c r="O109" t="s">
        <v>280</v>
      </c>
      <c r="P109">
        <v>1991</v>
      </c>
      <c r="Q109" s="1">
        <v>41373</v>
      </c>
      <c r="R109" s="1">
        <v>41373</v>
      </c>
      <c r="S109">
        <v>0</v>
      </c>
      <c r="T109">
        <v>0</v>
      </c>
      <c r="U109">
        <v>0</v>
      </c>
      <c r="V109">
        <v>0</v>
      </c>
      <c r="W109">
        <v>0</v>
      </c>
      <c r="X109">
        <v>0</v>
      </c>
      <c r="Y109">
        <v>0</v>
      </c>
      <c r="Z109">
        <v>0</v>
      </c>
      <c r="AA109">
        <v>0</v>
      </c>
      <c r="AB109">
        <v>0</v>
      </c>
      <c r="AC109">
        <v>0</v>
      </c>
      <c r="AD109">
        <v>0</v>
      </c>
      <c r="AE109">
        <v>0</v>
      </c>
      <c r="AF109">
        <v>0</v>
      </c>
      <c r="AG109">
        <v>0</v>
      </c>
      <c r="AH109">
        <v>0</v>
      </c>
      <c r="AI109">
        <v>0</v>
      </c>
      <c r="AJ109">
        <v>0</v>
      </c>
      <c r="AK109">
        <v>0</v>
      </c>
      <c r="AL109">
        <v>0</v>
      </c>
      <c r="AM109">
        <v>0</v>
      </c>
      <c r="AN109">
        <v>1</v>
      </c>
    </row>
    <row r="110" spans="1:40" x14ac:dyDescent="0.45">
      <c r="A110" t="s">
        <v>65452</v>
      </c>
      <c r="B110" t="s">
        <v>65453</v>
      </c>
      <c r="C110" t="s">
        <v>65454</v>
      </c>
      <c r="D110" t="s">
        <v>65455</v>
      </c>
      <c r="E110" t="s">
        <v>222</v>
      </c>
      <c r="F110">
        <v>0</v>
      </c>
      <c r="G110" t="s">
        <v>51</v>
      </c>
      <c r="H110" t="s">
        <v>44</v>
      </c>
      <c r="I110" t="s">
        <v>1264</v>
      </c>
      <c r="J110" t="s">
        <v>1265</v>
      </c>
      <c r="K110" t="s">
        <v>2761</v>
      </c>
      <c r="L110">
        <v>1</v>
      </c>
      <c r="M110" s="1">
        <v>40584</v>
      </c>
      <c r="N110" s="3">
        <v>43872</v>
      </c>
      <c r="O110" t="s">
        <v>311</v>
      </c>
      <c r="P110">
        <v>2011</v>
      </c>
      <c r="Q110" s="1">
        <v>40544</v>
      </c>
      <c r="R110" s="1">
        <v>40544</v>
      </c>
      <c r="S110">
        <v>0</v>
      </c>
      <c r="T110">
        <v>0</v>
      </c>
      <c r="U110">
        <v>0</v>
      </c>
      <c r="V110">
        <v>0</v>
      </c>
      <c r="W110">
        <v>0</v>
      </c>
      <c r="X110">
        <v>0</v>
      </c>
      <c r="Y110">
        <v>0</v>
      </c>
      <c r="Z110">
        <v>0</v>
      </c>
      <c r="AA110">
        <v>0</v>
      </c>
      <c r="AB110">
        <v>0</v>
      </c>
      <c r="AC110">
        <v>0</v>
      </c>
      <c r="AD110">
        <v>0</v>
      </c>
      <c r="AE110">
        <v>0</v>
      </c>
      <c r="AF110">
        <v>0</v>
      </c>
      <c r="AG110">
        <v>0</v>
      </c>
      <c r="AH110">
        <v>0</v>
      </c>
      <c r="AI110">
        <v>0</v>
      </c>
      <c r="AJ110">
        <v>0</v>
      </c>
      <c r="AK110">
        <v>0</v>
      </c>
      <c r="AL110">
        <v>0</v>
      </c>
      <c r="AM110">
        <v>0</v>
      </c>
      <c r="AN110">
        <v>1</v>
      </c>
    </row>
    <row r="111" spans="1:40" x14ac:dyDescent="0.45">
      <c r="A111" t="s">
        <v>65708</v>
      </c>
      <c r="B111" t="s">
        <v>65709</v>
      </c>
      <c r="C111" t="s">
        <v>65710</v>
      </c>
      <c r="D111" t="s">
        <v>4594</v>
      </c>
      <c r="E111" t="s">
        <v>425</v>
      </c>
      <c r="F111">
        <v>0</v>
      </c>
      <c r="G111" t="s">
        <v>51</v>
      </c>
      <c r="H111" t="s">
        <v>44</v>
      </c>
      <c r="I111" t="s">
        <v>1264</v>
      </c>
      <c r="J111" t="s">
        <v>1466</v>
      </c>
      <c r="K111" t="s">
        <v>1466</v>
      </c>
      <c r="L111">
        <v>1</v>
      </c>
      <c r="M111" s="1">
        <v>38367</v>
      </c>
      <c r="N111" s="3">
        <v>43835</v>
      </c>
      <c r="O111" t="s">
        <v>277</v>
      </c>
      <c r="P111">
        <v>2005</v>
      </c>
      <c r="Q111" s="1">
        <v>41580</v>
      </c>
      <c r="R111" s="1">
        <v>41580</v>
      </c>
      <c r="S111">
        <v>0</v>
      </c>
      <c r="T111">
        <v>0</v>
      </c>
      <c r="U111">
        <v>0</v>
      </c>
      <c r="V111">
        <v>0</v>
      </c>
      <c r="W111">
        <v>0</v>
      </c>
      <c r="X111">
        <v>0</v>
      </c>
      <c r="Y111">
        <v>0</v>
      </c>
      <c r="Z111">
        <v>0</v>
      </c>
      <c r="AA111">
        <v>0</v>
      </c>
      <c r="AB111">
        <v>0</v>
      </c>
      <c r="AC111">
        <v>0</v>
      </c>
      <c r="AD111">
        <v>0</v>
      </c>
      <c r="AE111">
        <v>0</v>
      </c>
      <c r="AF111">
        <v>0</v>
      </c>
      <c r="AG111">
        <v>0</v>
      </c>
      <c r="AH111">
        <v>0</v>
      </c>
      <c r="AI111">
        <v>0</v>
      </c>
      <c r="AJ111">
        <v>0</v>
      </c>
      <c r="AK111">
        <v>0</v>
      </c>
      <c r="AL111">
        <v>0</v>
      </c>
      <c r="AM111">
        <v>0</v>
      </c>
      <c r="AN111">
        <v>1</v>
      </c>
    </row>
    <row r="112" spans="1:40" x14ac:dyDescent="0.45">
      <c r="A112" t="s">
        <v>69973</v>
      </c>
      <c r="B112" t="s">
        <v>69974</v>
      </c>
      <c r="C112" t="s">
        <v>69975</v>
      </c>
      <c r="D112" t="s">
        <v>69976</v>
      </c>
      <c r="E112" t="s">
        <v>1063</v>
      </c>
      <c r="F112">
        <v>0</v>
      </c>
      <c r="G112" t="s">
        <v>51</v>
      </c>
      <c r="H112" t="s">
        <v>44</v>
      </c>
      <c r="I112" t="s">
        <v>1264</v>
      </c>
      <c r="J112" t="s">
        <v>1265</v>
      </c>
      <c r="K112" t="s">
        <v>1266</v>
      </c>
      <c r="L112">
        <v>1</v>
      </c>
      <c r="M112" s="1">
        <v>38718</v>
      </c>
      <c r="N112" s="3">
        <v>43836</v>
      </c>
      <c r="O112" t="s">
        <v>260</v>
      </c>
      <c r="P112">
        <v>2006</v>
      </c>
      <c r="Q112" s="1">
        <v>39224</v>
      </c>
      <c r="R112" s="1">
        <v>39224</v>
      </c>
      <c r="S112">
        <v>0</v>
      </c>
      <c r="T112">
        <v>0</v>
      </c>
      <c r="U112">
        <v>0</v>
      </c>
      <c r="V112">
        <v>0</v>
      </c>
      <c r="W112">
        <v>0</v>
      </c>
      <c r="X112">
        <v>0</v>
      </c>
      <c r="Y112">
        <v>0</v>
      </c>
      <c r="Z112">
        <v>0</v>
      </c>
      <c r="AA112">
        <v>0</v>
      </c>
      <c r="AB112">
        <v>0</v>
      </c>
      <c r="AC112">
        <v>0</v>
      </c>
      <c r="AD112">
        <v>0</v>
      </c>
      <c r="AE112">
        <v>0</v>
      </c>
      <c r="AF112">
        <v>0</v>
      </c>
      <c r="AG112">
        <v>0</v>
      </c>
      <c r="AH112">
        <v>0</v>
      </c>
      <c r="AI112">
        <v>0</v>
      </c>
      <c r="AJ112">
        <v>0</v>
      </c>
      <c r="AK112">
        <v>0</v>
      </c>
      <c r="AL112">
        <v>0</v>
      </c>
      <c r="AM112">
        <v>0</v>
      </c>
      <c r="AN112">
        <v>1</v>
      </c>
    </row>
    <row r="113" spans="1:40" x14ac:dyDescent="0.45">
      <c r="A113" t="s">
        <v>71277</v>
      </c>
      <c r="B113" t="s">
        <v>71278</v>
      </c>
      <c r="C113" t="s">
        <v>71279</v>
      </c>
      <c r="D113" t="s">
        <v>71280</v>
      </c>
      <c r="E113" t="s">
        <v>1919</v>
      </c>
      <c r="F113">
        <v>0</v>
      </c>
      <c r="G113" t="s">
        <v>51</v>
      </c>
      <c r="H113" t="s">
        <v>44</v>
      </c>
      <c r="I113" t="s">
        <v>1264</v>
      </c>
      <c r="J113" t="s">
        <v>1265</v>
      </c>
      <c r="K113" t="s">
        <v>6745</v>
      </c>
      <c r="L113">
        <v>1</v>
      </c>
      <c r="M113" s="1">
        <v>39417</v>
      </c>
      <c r="N113" s="3">
        <v>44172</v>
      </c>
      <c r="O113" t="s">
        <v>742</v>
      </c>
      <c r="P113">
        <v>2007</v>
      </c>
      <c r="Q113" s="1">
        <v>39326</v>
      </c>
      <c r="R113" s="1">
        <v>39326</v>
      </c>
      <c r="S113">
        <v>0</v>
      </c>
      <c r="T113">
        <v>0</v>
      </c>
      <c r="U113">
        <v>0</v>
      </c>
      <c r="V113">
        <v>0</v>
      </c>
      <c r="W113">
        <v>0</v>
      </c>
      <c r="X113">
        <v>0</v>
      </c>
      <c r="Y113">
        <v>0</v>
      </c>
      <c r="Z113">
        <v>0</v>
      </c>
      <c r="AA113">
        <v>0</v>
      </c>
      <c r="AB113">
        <v>0</v>
      </c>
      <c r="AC113">
        <v>0</v>
      </c>
      <c r="AD113">
        <v>0</v>
      </c>
      <c r="AE113">
        <v>0</v>
      </c>
      <c r="AF113">
        <v>0</v>
      </c>
      <c r="AG113">
        <v>0</v>
      </c>
      <c r="AH113">
        <v>0</v>
      </c>
      <c r="AI113">
        <v>0</v>
      </c>
      <c r="AJ113">
        <v>0</v>
      </c>
      <c r="AK113">
        <v>0</v>
      </c>
      <c r="AL113">
        <v>0</v>
      </c>
      <c r="AM113">
        <v>0</v>
      </c>
      <c r="AN113">
        <v>1</v>
      </c>
    </row>
    <row r="114" spans="1:40" x14ac:dyDescent="0.45">
      <c r="A114" t="s">
        <v>71301</v>
      </c>
      <c r="B114" t="s">
        <v>71302</v>
      </c>
      <c r="C114" t="s">
        <v>71303</v>
      </c>
      <c r="D114" t="s">
        <v>1062</v>
      </c>
      <c r="E114" t="s">
        <v>1063</v>
      </c>
      <c r="F114">
        <v>0</v>
      </c>
      <c r="G114" t="s">
        <v>51</v>
      </c>
      <c r="H114" t="s">
        <v>44</v>
      </c>
      <c r="I114" t="s">
        <v>1264</v>
      </c>
      <c r="J114" t="s">
        <v>1265</v>
      </c>
      <c r="K114" t="s">
        <v>1265</v>
      </c>
      <c r="L114">
        <v>1</v>
      </c>
      <c r="M114" s="1">
        <v>40026</v>
      </c>
      <c r="N114" s="3">
        <v>44052</v>
      </c>
      <c r="O114" t="s">
        <v>194</v>
      </c>
      <c r="P114">
        <v>2009</v>
      </c>
      <c r="Q114" s="1">
        <v>41226</v>
      </c>
      <c r="R114" s="1">
        <v>41226</v>
      </c>
      <c r="S114">
        <v>0</v>
      </c>
      <c r="T114">
        <v>0</v>
      </c>
      <c r="U114">
        <v>0</v>
      </c>
      <c r="V114">
        <v>0</v>
      </c>
      <c r="W114">
        <v>0</v>
      </c>
      <c r="X114">
        <v>0</v>
      </c>
      <c r="Y114">
        <v>0</v>
      </c>
      <c r="Z114">
        <v>0</v>
      </c>
      <c r="AA114">
        <v>0</v>
      </c>
      <c r="AB114">
        <v>0</v>
      </c>
      <c r="AC114">
        <v>0</v>
      </c>
      <c r="AD114">
        <v>0</v>
      </c>
      <c r="AE114">
        <v>0</v>
      </c>
      <c r="AF114">
        <v>0</v>
      </c>
      <c r="AG114">
        <v>0</v>
      </c>
      <c r="AH114">
        <v>0</v>
      </c>
      <c r="AI114">
        <v>0</v>
      </c>
      <c r="AJ114">
        <v>0</v>
      </c>
      <c r="AK114">
        <v>0</v>
      </c>
      <c r="AL114">
        <v>0</v>
      </c>
      <c r="AM114">
        <v>0</v>
      </c>
      <c r="AN114">
        <v>1</v>
      </c>
    </row>
    <row r="115" spans="1:40" x14ac:dyDescent="0.45">
      <c r="A115" t="s">
        <v>72157</v>
      </c>
      <c r="B115" t="s">
        <v>72158</v>
      </c>
      <c r="C115" t="s">
        <v>72159</v>
      </c>
      <c r="D115" t="s">
        <v>721</v>
      </c>
      <c r="E115" t="s">
        <v>722</v>
      </c>
      <c r="F115">
        <v>0</v>
      </c>
      <c r="G115" t="s">
        <v>51</v>
      </c>
      <c r="H115" t="s">
        <v>44</v>
      </c>
      <c r="I115" t="s">
        <v>1264</v>
      </c>
      <c r="J115" t="s">
        <v>1265</v>
      </c>
      <c r="K115" t="s">
        <v>1265</v>
      </c>
      <c r="L115">
        <v>1</v>
      </c>
      <c r="M115" s="1">
        <v>38128</v>
      </c>
      <c r="N115" s="3">
        <v>43955</v>
      </c>
      <c r="O115" t="s">
        <v>516</v>
      </c>
      <c r="P115">
        <v>2004</v>
      </c>
      <c r="Q115" s="1">
        <v>41716</v>
      </c>
      <c r="R115" s="1">
        <v>41716</v>
      </c>
      <c r="S115">
        <v>0</v>
      </c>
      <c r="T115">
        <v>0</v>
      </c>
      <c r="U115">
        <v>0</v>
      </c>
      <c r="V115">
        <v>0</v>
      </c>
      <c r="W115">
        <v>0</v>
      </c>
      <c r="X115">
        <v>0</v>
      </c>
      <c r="Y115">
        <v>0</v>
      </c>
      <c r="Z115">
        <v>0</v>
      </c>
      <c r="AA115">
        <v>0</v>
      </c>
      <c r="AB115">
        <v>0</v>
      </c>
      <c r="AC115">
        <v>0</v>
      </c>
      <c r="AD115">
        <v>0</v>
      </c>
      <c r="AE115">
        <v>0</v>
      </c>
      <c r="AF115">
        <v>0</v>
      </c>
      <c r="AG115">
        <v>0</v>
      </c>
      <c r="AH115">
        <v>0</v>
      </c>
      <c r="AI115">
        <v>0</v>
      </c>
      <c r="AJ115">
        <v>0</v>
      </c>
      <c r="AK115">
        <v>0</v>
      </c>
      <c r="AL115">
        <v>0</v>
      </c>
      <c r="AM115">
        <v>0</v>
      </c>
      <c r="AN115">
        <v>1</v>
      </c>
    </row>
    <row r="116" spans="1:40" x14ac:dyDescent="0.45">
      <c r="A116" t="s">
        <v>73019</v>
      </c>
      <c r="B116" t="s">
        <v>73020</v>
      </c>
      <c r="C116" t="s">
        <v>73021</v>
      </c>
      <c r="D116" t="s">
        <v>275</v>
      </c>
      <c r="E116" t="s">
        <v>276</v>
      </c>
      <c r="F116">
        <v>0</v>
      </c>
      <c r="G116" t="s">
        <v>51</v>
      </c>
      <c r="H116" t="s">
        <v>44</v>
      </c>
      <c r="I116" t="s">
        <v>1264</v>
      </c>
      <c r="J116" t="s">
        <v>1265</v>
      </c>
      <c r="K116" t="s">
        <v>73022</v>
      </c>
      <c r="L116">
        <v>1</v>
      </c>
      <c r="M116" s="1">
        <v>37257</v>
      </c>
      <c r="N116" s="3">
        <v>43832</v>
      </c>
      <c r="O116" t="s">
        <v>321</v>
      </c>
      <c r="P116">
        <v>2002</v>
      </c>
      <c r="Q116" s="1">
        <v>41809</v>
      </c>
      <c r="R116" s="1">
        <v>41809</v>
      </c>
      <c r="S116">
        <v>0</v>
      </c>
      <c r="T116">
        <v>0</v>
      </c>
      <c r="U116">
        <v>0</v>
      </c>
      <c r="V116">
        <v>0</v>
      </c>
      <c r="W116">
        <v>0</v>
      </c>
      <c r="X116">
        <v>0</v>
      </c>
      <c r="Y116">
        <v>0</v>
      </c>
      <c r="Z116">
        <v>0</v>
      </c>
      <c r="AA116">
        <v>0</v>
      </c>
      <c r="AB116">
        <v>0</v>
      </c>
      <c r="AC116">
        <v>0</v>
      </c>
      <c r="AD116">
        <v>0</v>
      </c>
      <c r="AE116">
        <v>0</v>
      </c>
      <c r="AF116">
        <v>0</v>
      </c>
      <c r="AG116">
        <v>0</v>
      </c>
      <c r="AH116">
        <v>0</v>
      </c>
      <c r="AI116">
        <v>0</v>
      </c>
      <c r="AJ116">
        <v>0</v>
      </c>
      <c r="AK116">
        <v>0</v>
      </c>
      <c r="AL116">
        <v>0</v>
      </c>
      <c r="AM116">
        <v>0</v>
      </c>
      <c r="AN116">
        <v>1</v>
      </c>
    </row>
    <row r="117" spans="1:40" x14ac:dyDescent="0.45">
      <c r="A117" t="s">
        <v>74107</v>
      </c>
      <c r="B117" t="s">
        <v>74108</v>
      </c>
      <c r="C117" t="s">
        <v>74109</v>
      </c>
      <c r="D117" t="s">
        <v>68</v>
      </c>
      <c r="E117" t="s">
        <v>69</v>
      </c>
      <c r="F117">
        <v>0</v>
      </c>
      <c r="G117" t="s">
        <v>51</v>
      </c>
      <c r="H117" t="s">
        <v>44</v>
      </c>
      <c r="I117" t="s">
        <v>1264</v>
      </c>
      <c r="J117" t="s">
        <v>1265</v>
      </c>
      <c r="K117" t="s">
        <v>2761</v>
      </c>
      <c r="L117">
        <v>2</v>
      </c>
      <c r="M117" s="1">
        <v>39352</v>
      </c>
      <c r="N117" s="3">
        <v>44081</v>
      </c>
      <c r="O117" t="s">
        <v>382</v>
      </c>
      <c r="P117">
        <v>2007</v>
      </c>
      <c r="Q117" s="1">
        <v>40483</v>
      </c>
      <c r="R117" s="1">
        <v>41701</v>
      </c>
      <c r="S117">
        <v>0</v>
      </c>
      <c r="T117">
        <v>0</v>
      </c>
      <c r="U117">
        <v>0</v>
      </c>
      <c r="V117">
        <v>0</v>
      </c>
      <c r="W117">
        <v>0</v>
      </c>
      <c r="X117">
        <v>0</v>
      </c>
      <c r="Y117">
        <v>0</v>
      </c>
      <c r="Z117">
        <v>0</v>
      </c>
      <c r="AA117">
        <v>0</v>
      </c>
      <c r="AB117">
        <v>0</v>
      </c>
      <c r="AC117">
        <v>0</v>
      </c>
      <c r="AD117">
        <v>0</v>
      </c>
      <c r="AE117">
        <v>0</v>
      </c>
      <c r="AF117">
        <v>0</v>
      </c>
      <c r="AG117">
        <v>0</v>
      </c>
      <c r="AH117">
        <v>0</v>
      </c>
      <c r="AI117">
        <v>0</v>
      </c>
      <c r="AJ117">
        <v>0</v>
      </c>
      <c r="AK117">
        <v>0</v>
      </c>
      <c r="AL117">
        <v>0</v>
      </c>
      <c r="AM117">
        <v>0</v>
      </c>
      <c r="AN117">
        <v>1</v>
      </c>
    </row>
    <row r="118" spans="1:40" x14ac:dyDescent="0.45">
      <c r="A118" t="s">
        <v>74332</v>
      </c>
      <c r="B118" t="s">
        <v>74333</v>
      </c>
      <c r="C118" t="s">
        <v>74334</v>
      </c>
      <c r="D118" t="s">
        <v>74335</v>
      </c>
      <c r="E118" t="s">
        <v>1859</v>
      </c>
      <c r="F118">
        <v>0</v>
      </c>
      <c r="G118" t="s">
        <v>51</v>
      </c>
      <c r="H118" t="s">
        <v>44</v>
      </c>
      <c r="I118" t="s">
        <v>1264</v>
      </c>
      <c r="J118" t="s">
        <v>1265</v>
      </c>
      <c r="K118" t="s">
        <v>1265</v>
      </c>
      <c r="L118">
        <v>1</v>
      </c>
      <c r="M118" s="1">
        <v>41730</v>
      </c>
      <c r="N118" s="3">
        <v>43935</v>
      </c>
      <c r="O118" t="s">
        <v>644</v>
      </c>
      <c r="P118">
        <v>2014</v>
      </c>
      <c r="Q118" s="1">
        <v>41821</v>
      </c>
      <c r="R118" s="1">
        <v>41821</v>
      </c>
      <c r="S118">
        <v>0</v>
      </c>
      <c r="T118">
        <v>0</v>
      </c>
      <c r="U118">
        <v>0</v>
      </c>
      <c r="V118">
        <v>0</v>
      </c>
      <c r="W118">
        <v>0</v>
      </c>
      <c r="X118">
        <v>0</v>
      </c>
      <c r="Y118">
        <v>0</v>
      </c>
      <c r="Z118">
        <v>0</v>
      </c>
      <c r="AA118">
        <v>0</v>
      </c>
      <c r="AB118">
        <v>0</v>
      </c>
      <c r="AC118">
        <v>0</v>
      </c>
      <c r="AD118">
        <v>0</v>
      </c>
      <c r="AE118">
        <v>0</v>
      </c>
      <c r="AF118">
        <v>0</v>
      </c>
      <c r="AG118">
        <v>0</v>
      </c>
      <c r="AH118">
        <v>0</v>
      </c>
      <c r="AI118">
        <v>0</v>
      </c>
      <c r="AJ118">
        <v>0</v>
      </c>
      <c r="AK118">
        <v>0</v>
      </c>
      <c r="AL118">
        <v>0</v>
      </c>
      <c r="AM118">
        <v>0</v>
      </c>
      <c r="AN118">
        <v>1</v>
      </c>
    </row>
    <row r="119" spans="1:40" x14ac:dyDescent="0.45">
      <c r="A119" t="s">
        <v>75359</v>
      </c>
      <c r="B119" t="s">
        <v>75360</v>
      </c>
      <c r="C119" t="s">
        <v>75361</v>
      </c>
      <c r="D119" t="s">
        <v>424</v>
      </c>
      <c r="E119" t="s">
        <v>425</v>
      </c>
      <c r="F119">
        <v>0</v>
      </c>
      <c r="G119" t="s">
        <v>51</v>
      </c>
      <c r="H119" t="s">
        <v>44</v>
      </c>
      <c r="I119" t="s">
        <v>1264</v>
      </c>
      <c r="J119" t="s">
        <v>1466</v>
      </c>
      <c r="K119" t="s">
        <v>1466</v>
      </c>
      <c r="L119">
        <v>1</v>
      </c>
      <c r="M119" s="1">
        <v>41183</v>
      </c>
      <c r="N119" s="3">
        <v>44116</v>
      </c>
      <c r="O119" t="s">
        <v>58</v>
      </c>
      <c r="P119">
        <v>2012</v>
      </c>
      <c r="Q119" s="1">
        <v>41929</v>
      </c>
      <c r="R119" s="1">
        <v>41929</v>
      </c>
      <c r="S119">
        <v>0</v>
      </c>
      <c r="T119">
        <v>0</v>
      </c>
      <c r="U119">
        <v>0</v>
      </c>
      <c r="V119">
        <v>0</v>
      </c>
      <c r="W119">
        <v>0</v>
      </c>
      <c r="X119">
        <v>0</v>
      </c>
      <c r="Y119">
        <v>0</v>
      </c>
      <c r="Z119">
        <v>0</v>
      </c>
      <c r="AA119">
        <v>0</v>
      </c>
      <c r="AB119">
        <v>0</v>
      </c>
      <c r="AC119">
        <v>0</v>
      </c>
      <c r="AD119">
        <v>0</v>
      </c>
      <c r="AE119">
        <v>0</v>
      </c>
      <c r="AF119">
        <v>0</v>
      </c>
      <c r="AG119">
        <v>0</v>
      </c>
      <c r="AH119">
        <v>0</v>
      </c>
      <c r="AI119">
        <v>0</v>
      </c>
      <c r="AJ119">
        <v>0</v>
      </c>
      <c r="AK119">
        <v>0</v>
      </c>
      <c r="AL119">
        <v>0</v>
      </c>
      <c r="AM119">
        <v>0</v>
      </c>
      <c r="AN119">
        <v>1</v>
      </c>
    </row>
    <row r="120" spans="1:40" x14ac:dyDescent="0.45">
      <c r="A120" t="s">
        <v>78259</v>
      </c>
      <c r="B120" t="s">
        <v>78260</v>
      </c>
      <c r="C120" t="s">
        <v>78261</v>
      </c>
      <c r="D120" t="s">
        <v>115</v>
      </c>
      <c r="E120" t="s">
        <v>116</v>
      </c>
      <c r="F120">
        <v>0</v>
      </c>
      <c r="G120" t="s">
        <v>51</v>
      </c>
      <c r="H120" t="s">
        <v>44</v>
      </c>
      <c r="I120" t="s">
        <v>1264</v>
      </c>
      <c r="J120" t="s">
        <v>1265</v>
      </c>
      <c r="K120" t="s">
        <v>1404</v>
      </c>
      <c r="L120">
        <v>1</v>
      </c>
      <c r="M120" s="1">
        <v>39650</v>
      </c>
      <c r="N120" s="3">
        <v>44020</v>
      </c>
      <c r="O120" t="s">
        <v>1052</v>
      </c>
      <c r="P120">
        <v>2008</v>
      </c>
      <c r="Q120" s="1">
        <v>40989</v>
      </c>
      <c r="R120" s="1">
        <v>40989</v>
      </c>
      <c r="S120">
        <v>0</v>
      </c>
      <c r="T120">
        <v>0</v>
      </c>
      <c r="U120">
        <v>0</v>
      </c>
      <c r="V120">
        <v>0</v>
      </c>
      <c r="W120">
        <v>0</v>
      </c>
      <c r="X120">
        <v>0</v>
      </c>
      <c r="Y120">
        <v>0</v>
      </c>
      <c r="Z120">
        <v>0</v>
      </c>
      <c r="AA120">
        <v>0</v>
      </c>
      <c r="AB120">
        <v>0</v>
      </c>
      <c r="AC120">
        <v>0</v>
      </c>
      <c r="AD120">
        <v>0</v>
      </c>
      <c r="AE120">
        <v>0</v>
      </c>
      <c r="AF120">
        <v>0</v>
      </c>
      <c r="AG120">
        <v>0</v>
      </c>
      <c r="AH120">
        <v>0</v>
      </c>
      <c r="AI120">
        <v>0</v>
      </c>
      <c r="AJ120">
        <v>0</v>
      </c>
      <c r="AK120">
        <v>0</v>
      </c>
      <c r="AL120">
        <v>0</v>
      </c>
      <c r="AM120">
        <v>0</v>
      </c>
      <c r="AN120">
        <v>1</v>
      </c>
    </row>
    <row r="121" spans="1:40" x14ac:dyDescent="0.45">
      <c r="A121" t="s">
        <v>6404</v>
      </c>
      <c r="B121" t="s">
        <v>6405</v>
      </c>
      <c r="C121" t="s">
        <v>6406</v>
      </c>
      <c r="D121" t="s">
        <v>90</v>
      </c>
      <c r="E121" t="s">
        <v>91</v>
      </c>
      <c r="F121">
        <v>0</v>
      </c>
      <c r="G121" t="s">
        <v>51</v>
      </c>
      <c r="H121" t="s">
        <v>179</v>
      </c>
      <c r="I121" t="s">
        <v>527</v>
      </c>
      <c r="J121" t="s">
        <v>528</v>
      </c>
      <c r="K121" t="s">
        <v>528</v>
      </c>
      <c r="L121">
        <v>1</v>
      </c>
      <c r="M121" s="1">
        <v>41395</v>
      </c>
      <c r="N121" s="3">
        <v>43964</v>
      </c>
      <c r="O121" t="s">
        <v>266</v>
      </c>
      <c r="P121">
        <v>2013</v>
      </c>
      <c r="Q121" s="1">
        <v>41546</v>
      </c>
      <c r="R121" s="1">
        <v>41546</v>
      </c>
      <c r="S121">
        <v>0</v>
      </c>
      <c r="T121">
        <v>0</v>
      </c>
      <c r="U121">
        <v>0</v>
      </c>
      <c r="V121">
        <v>0</v>
      </c>
      <c r="W121">
        <v>0</v>
      </c>
      <c r="X121">
        <v>0</v>
      </c>
      <c r="Y121">
        <v>0</v>
      </c>
      <c r="Z121">
        <v>0</v>
      </c>
      <c r="AA121">
        <v>0</v>
      </c>
      <c r="AB121">
        <v>0</v>
      </c>
      <c r="AC121">
        <v>0</v>
      </c>
      <c r="AD121">
        <v>0</v>
      </c>
      <c r="AE121">
        <v>0</v>
      </c>
      <c r="AF121">
        <v>0</v>
      </c>
      <c r="AG121">
        <v>0</v>
      </c>
      <c r="AH121">
        <v>0</v>
      </c>
      <c r="AI121">
        <v>0</v>
      </c>
      <c r="AJ121">
        <v>0</v>
      </c>
      <c r="AK121">
        <v>0</v>
      </c>
      <c r="AL121">
        <v>0</v>
      </c>
      <c r="AM121">
        <v>0</v>
      </c>
      <c r="AN121">
        <v>1</v>
      </c>
    </row>
    <row r="122" spans="1:40" x14ac:dyDescent="0.45">
      <c r="A122" t="s">
        <v>11935</v>
      </c>
      <c r="B122" t="s">
        <v>11936</v>
      </c>
      <c r="C122" t="s">
        <v>11937</v>
      </c>
      <c r="D122" t="s">
        <v>11938</v>
      </c>
      <c r="E122" t="s">
        <v>909</v>
      </c>
      <c r="F122">
        <v>0</v>
      </c>
      <c r="G122" t="s">
        <v>43</v>
      </c>
      <c r="H122" t="s">
        <v>179</v>
      </c>
      <c r="I122" t="s">
        <v>527</v>
      </c>
      <c r="J122" t="s">
        <v>528</v>
      </c>
      <c r="K122" t="s">
        <v>528</v>
      </c>
      <c r="L122">
        <v>1</v>
      </c>
      <c r="M122" s="1">
        <v>38718</v>
      </c>
      <c r="N122" s="3">
        <v>43836</v>
      </c>
      <c r="O122" t="s">
        <v>260</v>
      </c>
      <c r="P122">
        <v>2006</v>
      </c>
      <c r="Q122" s="1">
        <v>41543</v>
      </c>
      <c r="R122" s="1">
        <v>41543</v>
      </c>
      <c r="S122">
        <v>0</v>
      </c>
      <c r="T122">
        <v>0</v>
      </c>
      <c r="U122">
        <v>0</v>
      </c>
      <c r="V122">
        <v>0</v>
      </c>
      <c r="W122">
        <v>0</v>
      </c>
      <c r="X122">
        <v>0</v>
      </c>
      <c r="Y122">
        <v>0</v>
      </c>
      <c r="Z122">
        <v>0</v>
      </c>
      <c r="AA122">
        <v>0</v>
      </c>
      <c r="AB122">
        <v>0</v>
      </c>
      <c r="AC122">
        <v>0</v>
      </c>
      <c r="AD122">
        <v>0</v>
      </c>
      <c r="AE122">
        <v>0</v>
      </c>
      <c r="AF122">
        <v>0</v>
      </c>
      <c r="AG122">
        <v>0</v>
      </c>
      <c r="AH122">
        <v>0</v>
      </c>
      <c r="AI122">
        <v>0</v>
      </c>
      <c r="AJ122">
        <v>0</v>
      </c>
      <c r="AK122">
        <v>0</v>
      </c>
      <c r="AL122">
        <v>0</v>
      </c>
      <c r="AM122">
        <v>0</v>
      </c>
      <c r="AN122">
        <v>1</v>
      </c>
    </row>
    <row r="123" spans="1:40" x14ac:dyDescent="0.45">
      <c r="A123" t="s">
        <v>13558</v>
      </c>
      <c r="B123" t="s">
        <v>13559</v>
      </c>
      <c r="C123" t="s">
        <v>13560</v>
      </c>
      <c r="D123" t="s">
        <v>13561</v>
      </c>
      <c r="E123" t="s">
        <v>705</v>
      </c>
      <c r="F123">
        <v>0</v>
      </c>
      <c r="G123" t="s">
        <v>51</v>
      </c>
      <c r="H123" t="s">
        <v>179</v>
      </c>
      <c r="I123" t="s">
        <v>527</v>
      </c>
      <c r="J123" t="s">
        <v>528</v>
      </c>
      <c r="K123" t="s">
        <v>528</v>
      </c>
      <c r="L123">
        <v>1</v>
      </c>
      <c r="M123" s="1">
        <v>40118</v>
      </c>
      <c r="N123" s="3">
        <v>44144</v>
      </c>
      <c r="O123" t="s">
        <v>387</v>
      </c>
      <c r="P123">
        <v>2009</v>
      </c>
      <c r="Q123" s="1">
        <v>40087</v>
      </c>
      <c r="R123" s="1">
        <v>40087</v>
      </c>
      <c r="S123">
        <v>0</v>
      </c>
      <c r="T123">
        <v>0</v>
      </c>
      <c r="U123">
        <v>0</v>
      </c>
      <c r="V123">
        <v>0</v>
      </c>
      <c r="W123">
        <v>0</v>
      </c>
      <c r="X123">
        <v>0</v>
      </c>
      <c r="Y123">
        <v>0</v>
      </c>
      <c r="Z123">
        <v>0</v>
      </c>
      <c r="AA123">
        <v>0</v>
      </c>
      <c r="AB123">
        <v>0</v>
      </c>
      <c r="AC123">
        <v>0</v>
      </c>
      <c r="AD123">
        <v>0</v>
      </c>
      <c r="AE123">
        <v>0</v>
      </c>
      <c r="AF123">
        <v>0</v>
      </c>
      <c r="AG123">
        <v>0</v>
      </c>
      <c r="AH123">
        <v>0</v>
      </c>
      <c r="AI123">
        <v>0</v>
      </c>
      <c r="AJ123">
        <v>0</v>
      </c>
      <c r="AK123">
        <v>0</v>
      </c>
      <c r="AL123">
        <v>0</v>
      </c>
      <c r="AM123">
        <v>0</v>
      </c>
      <c r="AN123">
        <v>1</v>
      </c>
    </row>
    <row r="124" spans="1:40" x14ac:dyDescent="0.45">
      <c r="A124" t="s">
        <v>18603</v>
      </c>
      <c r="B124" t="s">
        <v>18604</v>
      </c>
      <c r="C124" t="s">
        <v>18605</v>
      </c>
      <c r="D124" t="s">
        <v>18606</v>
      </c>
      <c r="E124" t="s">
        <v>326</v>
      </c>
      <c r="F124">
        <v>0</v>
      </c>
      <c r="G124" t="s">
        <v>75</v>
      </c>
      <c r="H124" t="s">
        <v>179</v>
      </c>
      <c r="I124" t="s">
        <v>527</v>
      </c>
      <c r="J124" t="s">
        <v>528</v>
      </c>
      <c r="K124" t="s">
        <v>528</v>
      </c>
      <c r="L124">
        <v>1</v>
      </c>
      <c r="M124" s="1">
        <v>40026</v>
      </c>
      <c r="N124" s="3">
        <v>44052</v>
      </c>
      <c r="O124" t="s">
        <v>194</v>
      </c>
      <c r="P124">
        <v>2009</v>
      </c>
      <c r="Q124" s="1">
        <v>40057</v>
      </c>
      <c r="R124" s="1">
        <v>40057</v>
      </c>
      <c r="S124">
        <v>0</v>
      </c>
      <c r="T124">
        <v>0</v>
      </c>
      <c r="U124">
        <v>0</v>
      </c>
      <c r="V124">
        <v>0</v>
      </c>
      <c r="W124">
        <v>0</v>
      </c>
      <c r="X124">
        <v>0</v>
      </c>
      <c r="Y124">
        <v>0</v>
      </c>
      <c r="Z124">
        <v>0</v>
      </c>
      <c r="AA124">
        <v>0</v>
      </c>
      <c r="AB124">
        <v>0</v>
      </c>
      <c r="AC124">
        <v>0</v>
      </c>
      <c r="AD124">
        <v>0</v>
      </c>
      <c r="AE124">
        <v>0</v>
      </c>
      <c r="AF124">
        <v>0</v>
      </c>
      <c r="AG124">
        <v>0</v>
      </c>
      <c r="AH124">
        <v>0</v>
      </c>
      <c r="AI124">
        <v>0</v>
      </c>
      <c r="AJ124">
        <v>0</v>
      </c>
      <c r="AK124">
        <v>0</v>
      </c>
      <c r="AL124">
        <v>0</v>
      </c>
      <c r="AM124">
        <v>0</v>
      </c>
      <c r="AN124">
        <v>0</v>
      </c>
    </row>
    <row r="125" spans="1:40" x14ac:dyDescent="0.45">
      <c r="A125" t="s">
        <v>19177</v>
      </c>
      <c r="B125" t="s">
        <v>19178</v>
      </c>
      <c r="C125" t="s">
        <v>19179</v>
      </c>
      <c r="D125" t="s">
        <v>90</v>
      </c>
      <c r="E125" t="s">
        <v>91</v>
      </c>
      <c r="F125">
        <v>0</v>
      </c>
      <c r="G125" t="s">
        <v>51</v>
      </c>
      <c r="H125" t="s">
        <v>179</v>
      </c>
      <c r="I125" t="s">
        <v>527</v>
      </c>
      <c r="J125" t="s">
        <v>2947</v>
      </c>
      <c r="K125" t="s">
        <v>2947</v>
      </c>
      <c r="L125">
        <v>1</v>
      </c>
      <c r="M125" s="1">
        <v>38331</v>
      </c>
      <c r="N125" s="3">
        <v>44169</v>
      </c>
      <c r="O125" t="s">
        <v>1159</v>
      </c>
      <c r="P125">
        <v>2004</v>
      </c>
      <c r="Q125" s="1">
        <v>40758</v>
      </c>
      <c r="R125" s="1">
        <v>40758</v>
      </c>
      <c r="S125">
        <v>0</v>
      </c>
      <c r="T125">
        <v>0</v>
      </c>
      <c r="U125">
        <v>0</v>
      </c>
      <c r="V125">
        <v>0</v>
      </c>
      <c r="W125">
        <v>0</v>
      </c>
      <c r="X125">
        <v>0</v>
      </c>
      <c r="Y125">
        <v>0</v>
      </c>
      <c r="Z125">
        <v>0</v>
      </c>
      <c r="AA125">
        <v>0</v>
      </c>
      <c r="AB125">
        <v>0</v>
      </c>
      <c r="AC125">
        <v>0</v>
      </c>
      <c r="AD125">
        <v>0</v>
      </c>
      <c r="AE125">
        <v>0</v>
      </c>
      <c r="AF125">
        <v>0</v>
      </c>
      <c r="AG125">
        <v>0</v>
      </c>
      <c r="AH125">
        <v>0</v>
      </c>
      <c r="AI125">
        <v>0</v>
      </c>
      <c r="AJ125">
        <v>0</v>
      </c>
      <c r="AK125">
        <v>0</v>
      </c>
      <c r="AL125">
        <v>0</v>
      </c>
      <c r="AM125">
        <v>0</v>
      </c>
      <c r="AN125">
        <v>1</v>
      </c>
    </row>
    <row r="126" spans="1:40" x14ac:dyDescent="0.45">
      <c r="A126" t="s">
        <v>19283</v>
      </c>
      <c r="B126" t="s">
        <v>19284</v>
      </c>
      <c r="C126" t="s">
        <v>19285</v>
      </c>
      <c r="D126" t="s">
        <v>78</v>
      </c>
      <c r="E126" t="s">
        <v>79</v>
      </c>
      <c r="F126">
        <v>0</v>
      </c>
      <c r="G126" t="s">
        <v>43</v>
      </c>
      <c r="H126" t="s">
        <v>179</v>
      </c>
      <c r="I126" t="s">
        <v>527</v>
      </c>
      <c r="J126" t="s">
        <v>528</v>
      </c>
      <c r="K126" t="s">
        <v>528</v>
      </c>
      <c r="L126">
        <v>1</v>
      </c>
      <c r="M126" s="1">
        <v>40339</v>
      </c>
      <c r="N126" s="3">
        <v>43992</v>
      </c>
      <c r="O126" t="s">
        <v>619</v>
      </c>
      <c r="P126">
        <v>2010</v>
      </c>
      <c r="Q126" s="1">
        <v>38869</v>
      </c>
      <c r="R126" s="1">
        <v>38869</v>
      </c>
      <c r="S126">
        <v>0</v>
      </c>
      <c r="T126">
        <v>0</v>
      </c>
      <c r="U126">
        <v>0</v>
      </c>
      <c r="V126">
        <v>0</v>
      </c>
      <c r="W126">
        <v>0</v>
      </c>
      <c r="X126">
        <v>0</v>
      </c>
      <c r="Y126">
        <v>0</v>
      </c>
      <c r="Z126">
        <v>0</v>
      </c>
      <c r="AA126">
        <v>0</v>
      </c>
      <c r="AB126">
        <v>0</v>
      </c>
      <c r="AC126">
        <v>0</v>
      </c>
      <c r="AD126">
        <v>0</v>
      </c>
      <c r="AE126">
        <v>0</v>
      </c>
      <c r="AF126">
        <v>0</v>
      </c>
      <c r="AG126">
        <v>0</v>
      </c>
      <c r="AH126">
        <v>0</v>
      </c>
      <c r="AI126">
        <v>0</v>
      </c>
      <c r="AJ126">
        <v>0</v>
      </c>
      <c r="AK126">
        <v>0</v>
      </c>
      <c r="AL126">
        <v>0</v>
      </c>
      <c r="AM126">
        <v>0</v>
      </c>
      <c r="AN126">
        <v>1</v>
      </c>
    </row>
    <row r="127" spans="1:40" x14ac:dyDescent="0.45">
      <c r="A127" t="s">
        <v>22462</v>
      </c>
      <c r="B127" t="s">
        <v>22463</v>
      </c>
      <c r="C127" t="s">
        <v>22464</v>
      </c>
      <c r="D127" t="s">
        <v>22465</v>
      </c>
      <c r="E127" t="s">
        <v>864</v>
      </c>
      <c r="F127">
        <v>0</v>
      </c>
      <c r="G127" t="s">
        <v>75</v>
      </c>
      <c r="H127" t="s">
        <v>179</v>
      </c>
      <c r="I127" t="s">
        <v>527</v>
      </c>
      <c r="J127" t="s">
        <v>528</v>
      </c>
      <c r="K127" t="s">
        <v>528</v>
      </c>
      <c r="L127">
        <v>1</v>
      </c>
      <c r="M127" s="1">
        <v>39356</v>
      </c>
      <c r="N127" s="3">
        <v>44111</v>
      </c>
      <c r="O127" t="s">
        <v>742</v>
      </c>
      <c r="P127">
        <v>2007</v>
      </c>
      <c r="Q127" s="1">
        <v>39356</v>
      </c>
      <c r="R127" s="1">
        <v>39356</v>
      </c>
      <c r="S127">
        <v>0</v>
      </c>
      <c r="T127">
        <v>0</v>
      </c>
      <c r="U127">
        <v>0</v>
      </c>
      <c r="V127">
        <v>0</v>
      </c>
      <c r="W127">
        <v>0</v>
      </c>
      <c r="X127">
        <v>0</v>
      </c>
      <c r="Y127">
        <v>0</v>
      </c>
      <c r="Z127">
        <v>0</v>
      </c>
      <c r="AA127">
        <v>0</v>
      </c>
      <c r="AB127">
        <v>0</v>
      </c>
      <c r="AC127">
        <v>0</v>
      </c>
      <c r="AD127">
        <v>0</v>
      </c>
      <c r="AE127">
        <v>0</v>
      </c>
      <c r="AF127">
        <v>0</v>
      </c>
      <c r="AG127">
        <v>0</v>
      </c>
      <c r="AH127">
        <v>0</v>
      </c>
      <c r="AI127">
        <v>0</v>
      </c>
      <c r="AJ127">
        <v>0</v>
      </c>
      <c r="AK127">
        <v>0</v>
      </c>
      <c r="AL127">
        <v>0</v>
      </c>
      <c r="AM127">
        <v>0</v>
      </c>
      <c r="AN127">
        <v>0</v>
      </c>
    </row>
    <row r="128" spans="1:40" x14ac:dyDescent="0.45">
      <c r="A128" t="s">
        <v>28528</v>
      </c>
      <c r="B128" t="s">
        <v>28529</v>
      </c>
      <c r="C128" t="s">
        <v>28530</v>
      </c>
      <c r="D128" t="s">
        <v>198</v>
      </c>
      <c r="E128" t="s">
        <v>199</v>
      </c>
      <c r="F128">
        <v>0</v>
      </c>
      <c r="G128" t="s">
        <v>51</v>
      </c>
      <c r="H128" t="s">
        <v>179</v>
      </c>
      <c r="I128" t="s">
        <v>527</v>
      </c>
      <c r="J128" t="s">
        <v>528</v>
      </c>
      <c r="K128" t="s">
        <v>528</v>
      </c>
      <c r="L128">
        <v>2</v>
      </c>
      <c r="M128" s="1">
        <v>39448</v>
      </c>
      <c r="N128" s="3">
        <v>43838</v>
      </c>
      <c r="O128" t="s">
        <v>133</v>
      </c>
      <c r="P128">
        <v>2008</v>
      </c>
      <c r="Q128" s="1">
        <v>40917</v>
      </c>
      <c r="R128" s="1">
        <v>41547</v>
      </c>
      <c r="S128">
        <v>0</v>
      </c>
      <c r="T128">
        <v>0</v>
      </c>
      <c r="U128">
        <v>0</v>
      </c>
      <c r="V128">
        <v>0</v>
      </c>
      <c r="W128">
        <v>0</v>
      </c>
      <c r="X128">
        <v>0</v>
      </c>
      <c r="Y128">
        <v>0</v>
      </c>
      <c r="Z128">
        <v>0</v>
      </c>
      <c r="AA128">
        <v>0</v>
      </c>
      <c r="AB128">
        <v>0</v>
      </c>
      <c r="AC128">
        <v>0</v>
      </c>
      <c r="AD128">
        <v>0</v>
      </c>
      <c r="AE128">
        <v>0</v>
      </c>
      <c r="AF128">
        <v>0</v>
      </c>
      <c r="AG128">
        <v>0</v>
      </c>
      <c r="AH128">
        <v>0</v>
      </c>
      <c r="AI128">
        <v>0</v>
      </c>
      <c r="AJ128">
        <v>0</v>
      </c>
      <c r="AK128">
        <v>0</v>
      </c>
      <c r="AL128">
        <v>0</v>
      </c>
      <c r="AM128">
        <v>0</v>
      </c>
      <c r="AN128">
        <v>1</v>
      </c>
    </row>
    <row r="129" spans="1:40" x14ac:dyDescent="0.45">
      <c r="A129" t="s">
        <v>30440</v>
      </c>
      <c r="B129" t="s">
        <v>30441</v>
      </c>
      <c r="C129" t="s">
        <v>30442</v>
      </c>
      <c r="D129" t="s">
        <v>30443</v>
      </c>
      <c r="E129" t="s">
        <v>2895</v>
      </c>
      <c r="F129">
        <v>0</v>
      </c>
      <c r="G129" t="s">
        <v>51</v>
      </c>
      <c r="H129" t="s">
        <v>179</v>
      </c>
      <c r="I129" t="s">
        <v>527</v>
      </c>
      <c r="J129" t="s">
        <v>528</v>
      </c>
      <c r="K129" t="s">
        <v>528</v>
      </c>
      <c r="L129">
        <v>1</v>
      </c>
      <c r="M129" s="1">
        <v>41640</v>
      </c>
      <c r="N129" s="3">
        <v>43844</v>
      </c>
      <c r="O129" t="s">
        <v>67</v>
      </c>
      <c r="P129">
        <v>2014</v>
      </c>
      <c r="Q129" s="1">
        <v>41882</v>
      </c>
      <c r="R129" s="1">
        <v>41882</v>
      </c>
      <c r="S129">
        <v>0</v>
      </c>
      <c r="T129">
        <v>0</v>
      </c>
      <c r="U129">
        <v>0</v>
      </c>
      <c r="V129">
        <v>0</v>
      </c>
      <c r="W129">
        <v>0</v>
      </c>
      <c r="X129">
        <v>0</v>
      </c>
      <c r="Y129">
        <v>0</v>
      </c>
      <c r="Z129">
        <v>0</v>
      </c>
      <c r="AA129">
        <v>0</v>
      </c>
      <c r="AB129">
        <v>0</v>
      </c>
      <c r="AC129">
        <v>0</v>
      </c>
      <c r="AD129">
        <v>0</v>
      </c>
      <c r="AE129">
        <v>0</v>
      </c>
      <c r="AF129">
        <v>0</v>
      </c>
      <c r="AG129">
        <v>0</v>
      </c>
      <c r="AH129">
        <v>0</v>
      </c>
      <c r="AI129">
        <v>0</v>
      </c>
      <c r="AJ129">
        <v>0</v>
      </c>
      <c r="AK129">
        <v>0</v>
      </c>
      <c r="AL129">
        <v>0</v>
      </c>
      <c r="AM129">
        <v>0</v>
      </c>
      <c r="AN129">
        <v>1</v>
      </c>
    </row>
    <row r="130" spans="1:40" x14ac:dyDescent="0.45">
      <c r="A130" t="s">
        <v>32679</v>
      </c>
      <c r="B130" t="s">
        <v>32680</v>
      </c>
      <c r="C130" t="s">
        <v>32681</v>
      </c>
      <c r="D130" t="s">
        <v>424</v>
      </c>
      <c r="E130" t="s">
        <v>425</v>
      </c>
      <c r="F130">
        <v>0</v>
      </c>
      <c r="G130" t="s">
        <v>51</v>
      </c>
      <c r="H130" t="s">
        <v>179</v>
      </c>
      <c r="I130" t="s">
        <v>527</v>
      </c>
      <c r="J130" t="s">
        <v>11049</v>
      </c>
      <c r="K130" t="s">
        <v>32682</v>
      </c>
      <c r="L130">
        <v>1</v>
      </c>
      <c r="M130" s="1">
        <v>40159</v>
      </c>
      <c r="N130" s="3">
        <v>44174</v>
      </c>
      <c r="O130" t="s">
        <v>387</v>
      </c>
      <c r="P130">
        <v>2009</v>
      </c>
      <c r="Q130" s="1">
        <v>41658</v>
      </c>
      <c r="R130" s="1">
        <v>41658</v>
      </c>
      <c r="S130">
        <v>0</v>
      </c>
      <c r="T130">
        <v>0</v>
      </c>
      <c r="U130">
        <v>0</v>
      </c>
      <c r="V130">
        <v>0</v>
      </c>
      <c r="W130">
        <v>0</v>
      </c>
      <c r="X130">
        <v>0</v>
      </c>
      <c r="Y130">
        <v>0</v>
      </c>
      <c r="Z130">
        <v>0</v>
      </c>
      <c r="AA130">
        <v>0</v>
      </c>
      <c r="AB130">
        <v>0</v>
      </c>
      <c r="AC130">
        <v>0</v>
      </c>
      <c r="AD130">
        <v>0</v>
      </c>
      <c r="AE130">
        <v>0</v>
      </c>
      <c r="AF130">
        <v>0</v>
      </c>
      <c r="AG130">
        <v>0</v>
      </c>
      <c r="AH130">
        <v>0</v>
      </c>
      <c r="AI130">
        <v>0</v>
      </c>
      <c r="AJ130">
        <v>0</v>
      </c>
      <c r="AK130">
        <v>0</v>
      </c>
      <c r="AL130">
        <v>0</v>
      </c>
      <c r="AM130">
        <v>0</v>
      </c>
      <c r="AN130">
        <v>1</v>
      </c>
    </row>
    <row r="131" spans="1:40" x14ac:dyDescent="0.45">
      <c r="A131" t="s">
        <v>32763</v>
      </c>
      <c r="B131" t="s">
        <v>32764</v>
      </c>
      <c r="C131" t="s">
        <v>32765</v>
      </c>
      <c r="D131" t="s">
        <v>32766</v>
      </c>
      <c r="E131" t="s">
        <v>222</v>
      </c>
      <c r="F131">
        <v>0</v>
      </c>
      <c r="G131" t="s">
        <v>51</v>
      </c>
      <c r="H131" t="s">
        <v>179</v>
      </c>
      <c r="I131" t="s">
        <v>527</v>
      </c>
      <c r="J131" t="s">
        <v>528</v>
      </c>
      <c r="K131" t="s">
        <v>528</v>
      </c>
      <c r="L131">
        <v>1</v>
      </c>
      <c r="M131" s="1">
        <v>36557</v>
      </c>
      <c r="N131" s="2">
        <v>36557</v>
      </c>
      <c r="O131" t="s">
        <v>176</v>
      </c>
      <c r="P131">
        <v>2000</v>
      </c>
      <c r="Q131" s="1">
        <v>41793</v>
      </c>
      <c r="R131" s="1">
        <v>41793</v>
      </c>
      <c r="S131">
        <v>0</v>
      </c>
      <c r="T131">
        <v>0</v>
      </c>
      <c r="U131">
        <v>0</v>
      </c>
      <c r="V131">
        <v>0</v>
      </c>
      <c r="W131">
        <v>0</v>
      </c>
      <c r="X131">
        <v>0</v>
      </c>
      <c r="Y131">
        <v>0</v>
      </c>
      <c r="Z131">
        <v>0</v>
      </c>
      <c r="AA131">
        <v>0</v>
      </c>
      <c r="AB131">
        <v>0</v>
      </c>
      <c r="AC131">
        <v>0</v>
      </c>
      <c r="AD131">
        <v>0</v>
      </c>
      <c r="AE131">
        <v>0</v>
      </c>
      <c r="AF131">
        <v>0</v>
      </c>
      <c r="AG131">
        <v>0</v>
      </c>
      <c r="AH131">
        <v>0</v>
      </c>
      <c r="AI131">
        <v>0</v>
      </c>
      <c r="AJ131">
        <v>0</v>
      </c>
      <c r="AK131">
        <v>0</v>
      </c>
      <c r="AL131">
        <v>0</v>
      </c>
      <c r="AM131">
        <v>0</v>
      </c>
      <c r="AN131">
        <v>1</v>
      </c>
    </row>
    <row r="132" spans="1:40" x14ac:dyDescent="0.45">
      <c r="A132" t="s">
        <v>32767</v>
      </c>
      <c r="B132" t="s">
        <v>32768</v>
      </c>
      <c r="C132" t="s">
        <v>32769</v>
      </c>
      <c r="D132" t="s">
        <v>3256</v>
      </c>
      <c r="E132" t="s">
        <v>3257</v>
      </c>
      <c r="F132">
        <v>0</v>
      </c>
      <c r="G132" t="s">
        <v>51</v>
      </c>
      <c r="H132" t="s">
        <v>179</v>
      </c>
      <c r="I132" t="s">
        <v>527</v>
      </c>
      <c r="J132" t="s">
        <v>15213</v>
      </c>
      <c r="K132" t="s">
        <v>15213</v>
      </c>
      <c r="L132">
        <v>1</v>
      </c>
      <c r="M132" s="1">
        <v>41418</v>
      </c>
      <c r="N132" s="3">
        <v>43964</v>
      </c>
      <c r="O132" t="s">
        <v>266</v>
      </c>
      <c r="P132">
        <v>2013</v>
      </c>
      <c r="Q132" s="1">
        <v>41842</v>
      </c>
      <c r="R132" s="1">
        <v>41842</v>
      </c>
      <c r="S132">
        <v>0</v>
      </c>
      <c r="T132">
        <v>0</v>
      </c>
      <c r="U132">
        <v>0</v>
      </c>
      <c r="V132">
        <v>0</v>
      </c>
      <c r="W132">
        <v>0</v>
      </c>
      <c r="X132">
        <v>0</v>
      </c>
      <c r="Y132">
        <v>0</v>
      </c>
      <c r="Z132">
        <v>0</v>
      </c>
      <c r="AA132">
        <v>0</v>
      </c>
      <c r="AB132">
        <v>0</v>
      </c>
      <c r="AC132">
        <v>0</v>
      </c>
      <c r="AD132">
        <v>0</v>
      </c>
      <c r="AE132">
        <v>0</v>
      </c>
      <c r="AF132">
        <v>0</v>
      </c>
      <c r="AG132">
        <v>0</v>
      </c>
      <c r="AH132">
        <v>0</v>
      </c>
      <c r="AI132">
        <v>0</v>
      </c>
      <c r="AJ132">
        <v>0</v>
      </c>
      <c r="AK132">
        <v>0</v>
      </c>
      <c r="AL132">
        <v>0</v>
      </c>
      <c r="AM132">
        <v>0</v>
      </c>
      <c r="AN132">
        <v>1</v>
      </c>
    </row>
    <row r="133" spans="1:40" x14ac:dyDescent="0.45">
      <c r="A133" t="s">
        <v>38901</v>
      </c>
      <c r="B133" t="s">
        <v>38902</v>
      </c>
      <c r="C133" t="s">
        <v>38903</v>
      </c>
      <c r="D133" t="s">
        <v>38904</v>
      </c>
      <c r="E133" t="s">
        <v>91</v>
      </c>
      <c r="F133">
        <v>0</v>
      </c>
      <c r="G133" t="s">
        <v>51</v>
      </c>
      <c r="H133" t="s">
        <v>179</v>
      </c>
      <c r="I133" t="s">
        <v>527</v>
      </c>
      <c r="J133" t="s">
        <v>38905</v>
      </c>
      <c r="K133" t="s">
        <v>38905</v>
      </c>
      <c r="L133">
        <v>1</v>
      </c>
      <c r="M133" s="1">
        <v>40179</v>
      </c>
      <c r="N133" s="3">
        <v>43840</v>
      </c>
      <c r="O133" t="s">
        <v>87</v>
      </c>
      <c r="P133">
        <v>2010</v>
      </c>
      <c r="Q133" s="1">
        <v>40513</v>
      </c>
      <c r="R133" s="1">
        <v>40513</v>
      </c>
      <c r="S133">
        <v>0</v>
      </c>
      <c r="T133">
        <v>0</v>
      </c>
      <c r="U133">
        <v>0</v>
      </c>
      <c r="V133">
        <v>0</v>
      </c>
      <c r="W133">
        <v>0</v>
      </c>
      <c r="X133">
        <v>0</v>
      </c>
      <c r="Y133">
        <v>0</v>
      </c>
      <c r="Z133">
        <v>0</v>
      </c>
      <c r="AA133">
        <v>0</v>
      </c>
      <c r="AB133">
        <v>0</v>
      </c>
      <c r="AC133">
        <v>0</v>
      </c>
      <c r="AD133">
        <v>0</v>
      </c>
      <c r="AE133">
        <v>0</v>
      </c>
      <c r="AF133">
        <v>0</v>
      </c>
      <c r="AG133">
        <v>0</v>
      </c>
      <c r="AH133">
        <v>0</v>
      </c>
      <c r="AI133">
        <v>0</v>
      </c>
      <c r="AJ133">
        <v>0</v>
      </c>
      <c r="AK133">
        <v>0</v>
      </c>
      <c r="AL133">
        <v>0</v>
      </c>
      <c r="AM133">
        <v>0</v>
      </c>
      <c r="AN133">
        <v>1</v>
      </c>
    </row>
    <row r="134" spans="1:40" x14ac:dyDescent="0.45">
      <c r="A134" t="s">
        <v>39001</v>
      </c>
      <c r="B134" t="s">
        <v>39002</v>
      </c>
      <c r="C134" t="s">
        <v>39003</v>
      </c>
      <c r="D134" t="s">
        <v>39004</v>
      </c>
      <c r="E134" t="s">
        <v>3268</v>
      </c>
      <c r="F134">
        <v>0</v>
      </c>
      <c r="G134" t="s">
        <v>51</v>
      </c>
      <c r="H134" t="s">
        <v>179</v>
      </c>
      <c r="I134" t="s">
        <v>527</v>
      </c>
      <c r="J134" t="s">
        <v>528</v>
      </c>
      <c r="K134" t="s">
        <v>528</v>
      </c>
      <c r="L134">
        <v>1</v>
      </c>
      <c r="M134" s="1">
        <v>40387</v>
      </c>
      <c r="N134" s="3">
        <v>44022</v>
      </c>
      <c r="O134" t="s">
        <v>143</v>
      </c>
      <c r="P134">
        <v>2010</v>
      </c>
      <c r="Q134" s="1">
        <v>41164</v>
      </c>
      <c r="R134" s="1">
        <v>41164</v>
      </c>
      <c r="S134">
        <v>0</v>
      </c>
      <c r="T134">
        <v>0</v>
      </c>
      <c r="U134">
        <v>0</v>
      </c>
      <c r="V134">
        <v>0</v>
      </c>
      <c r="W134">
        <v>0</v>
      </c>
      <c r="X134">
        <v>0</v>
      </c>
      <c r="Y134">
        <v>0</v>
      </c>
      <c r="Z134">
        <v>0</v>
      </c>
      <c r="AA134">
        <v>0</v>
      </c>
      <c r="AB134">
        <v>0</v>
      </c>
      <c r="AC134">
        <v>0</v>
      </c>
      <c r="AD134">
        <v>0</v>
      </c>
      <c r="AE134">
        <v>0</v>
      </c>
      <c r="AF134">
        <v>0</v>
      </c>
      <c r="AG134">
        <v>0</v>
      </c>
      <c r="AH134">
        <v>0</v>
      </c>
      <c r="AI134">
        <v>0</v>
      </c>
      <c r="AJ134">
        <v>0</v>
      </c>
      <c r="AK134">
        <v>0</v>
      </c>
      <c r="AL134">
        <v>0</v>
      </c>
      <c r="AM134">
        <v>0</v>
      </c>
      <c r="AN134">
        <v>1</v>
      </c>
    </row>
    <row r="135" spans="1:40" x14ac:dyDescent="0.45">
      <c r="A135" t="s">
        <v>41966</v>
      </c>
      <c r="B135" t="s">
        <v>41967</v>
      </c>
      <c r="C135" t="s">
        <v>41968</v>
      </c>
      <c r="D135" t="s">
        <v>41969</v>
      </c>
      <c r="E135" t="s">
        <v>69</v>
      </c>
      <c r="F135">
        <v>0</v>
      </c>
      <c r="G135" t="s">
        <v>51</v>
      </c>
      <c r="H135" t="s">
        <v>179</v>
      </c>
      <c r="I135" t="s">
        <v>527</v>
      </c>
      <c r="J135" t="s">
        <v>2947</v>
      </c>
      <c r="K135" t="s">
        <v>2947</v>
      </c>
      <c r="L135">
        <v>1</v>
      </c>
      <c r="M135" s="1">
        <v>41610</v>
      </c>
      <c r="N135" s="3">
        <v>44178</v>
      </c>
      <c r="O135" t="s">
        <v>114</v>
      </c>
      <c r="P135">
        <v>2013</v>
      </c>
      <c r="Q135" s="1">
        <v>41679</v>
      </c>
      <c r="R135" s="1">
        <v>41679</v>
      </c>
      <c r="S135">
        <v>0</v>
      </c>
      <c r="T135">
        <v>0</v>
      </c>
      <c r="U135">
        <v>0</v>
      </c>
      <c r="V135">
        <v>0</v>
      </c>
      <c r="W135">
        <v>0</v>
      </c>
      <c r="X135">
        <v>0</v>
      </c>
      <c r="Y135">
        <v>0</v>
      </c>
      <c r="Z135">
        <v>0</v>
      </c>
      <c r="AA135">
        <v>0</v>
      </c>
      <c r="AB135">
        <v>0</v>
      </c>
      <c r="AC135">
        <v>0</v>
      </c>
      <c r="AD135">
        <v>0</v>
      </c>
      <c r="AE135">
        <v>0</v>
      </c>
      <c r="AF135">
        <v>0</v>
      </c>
      <c r="AG135">
        <v>0</v>
      </c>
      <c r="AH135">
        <v>0</v>
      </c>
      <c r="AI135">
        <v>0</v>
      </c>
      <c r="AJ135">
        <v>0</v>
      </c>
      <c r="AK135">
        <v>0</v>
      </c>
      <c r="AL135">
        <v>0</v>
      </c>
      <c r="AM135">
        <v>0</v>
      </c>
      <c r="AN135">
        <v>1</v>
      </c>
    </row>
    <row r="136" spans="1:40" x14ac:dyDescent="0.45">
      <c r="A136" t="s">
        <v>43122</v>
      </c>
      <c r="B136" t="s">
        <v>43123</v>
      </c>
      <c r="C136" t="s">
        <v>43124</v>
      </c>
      <c r="D136" t="s">
        <v>43125</v>
      </c>
      <c r="E136" t="s">
        <v>9613</v>
      </c>
      <c r="F136">
        <v>0</v>
      </c>
      <c r="G136" t="s">
        <v>51</v>
      </c>
      <c r="H136" t="s">
        <v>179</v>
      </c>
      <c r="I136" t="s">
        <v>527</v>
      </c>
      <c r="J136" t="s">
        <v>528</v>
      </c>
      <c r="K136" t="s">
        <v>528</v>
      </c>
      <c r="L136">
        <v>1</v>
      </c>
      <c r="M136" s="1">
        <v>40179</v>
      </c>
      <c r="N136" s="3">
        <v>43840</v>
      </c>
      <c r="O136" t="s">
        <v>87</v>
      </c>
      <c r="P136">
        <v>2010</v>
      </c>
      <c r="Q136" s="1">
        <v>41218</v>
      </c>
      <c r="R136" s="1">
        <v>41218</v>
      </c>
      <c r="S136">
        <v>0</v>
      </c>
      <c r="T136">
        <v>0</v>
      </c>
      <c r="U136">
        <v>0</v>
      </c>
      <c r="V136">
        <v>0</v>
      </c>
      <c r="W136">
        <v>0</v>
      </c>
      <c r="X136">
        <v>0</v>
      </c>
      <c r="Y136">
        <v>0</v>
      </c>
      <c r="Z136">
        <v>0</v>
      </c>
      <c r="AA136">
        <v>0</v>
      </c>
      <c r="AB136">
        <v>0</v>
      </c>
      <c r="AC136">
        <v>0</v>
      </c>
      <c r="AD136">
        <v>0</v>
      </c>
      <c r="AE136">
        <v>0</v>
      </c>
      <c r="AF136">
        <v>0</v>
      </c>
      <c r="AG136">
        <v>0</v>
      </c>
      <c r="AH136">
        <v>0</v>
      </c>
      <c r="AI136">
        <v>0</v>
      </c>
      <c r="AJ136">
        <v>0</v>
      </c>
      <c r="AK136">
        <v>0</v>
      </c>
      <c r="AL136">
        <v>0</v>
      </c>
      <c r="AM136">
        <v>0</v>
      </c>
      <c r="AN136">
        <v>1</v>
      </c>
    </row>
    <row r="137" spans="1:40" x14ac:dyDescent="0.45">
      <c r="A137" t="s">
        <v>43698</v>
      </c>
      <c r="B137" t="s">
        <v>43699</v>
      </c>
      <c r="C137" t="s">
        <v>43700</v>
      </c>
      <c r="D137" t="s">
        <v>68</v>
      </c>
      <c r="E137" t="s">
        <v>69</v>
      </c>
      <c r="F137">
        <v>0</v>
      </c>
      <c r="G137" t="s">
        <v>51</v>
      </c>
      <c r="H137" t="s">
        <v>179</v>
      </c>
      <c r="I137" t="s">
        <v>527</v>
      </c>
      <c r="J137" t="s">
        <v>528</v>
      </c>
      <c r="K137" t="s">
        <v>528</v>
      </c>
      <c r="L137">
        <v>1</v>
      </c>
      <c r="M137" s="1">
        <v>39448</v>
      </c>
      <c r="N137" s="3">
        <v>43838</v>
      </c>
      <c r="O137" t="s">
        <v>133</v>
      </c>
      <c r="P137">
        <v>2008</v>
      </c>
      <c r="Q137" s="1">
        <v>41346</v>
      </c>
      <c r="R137" s="1">
        <v>41346</v>
      </c>
      <c r="S137">
        <v>0</v>
      </c>
      <c r="T137">
        <v>0</v>
      </c>
      <c r="U137">
        <v>0</v>
      </c>
      <c r="V137">
        <v>0</v>
      </c>
      <c r="W137">
        <v>0</v>
      </c>
      <c r="X137">
        <v>0</v>
      </c>
      <c r="Y137">
        <v>0</v>
      </c>
      <c r="Z137">
        <v>0</v>
      </c>
      <c r="AA137">
        <v>0</v>
      </c>
      <c r="AB137">
        <v>0</v>
      </c>
      <c r="AC137">
        <v>0</v>
      </c>
      <c r="AD137">
        <v>0</v>
      </c>
      <c r="AE137">
        <v>0</v>
      </c>
      <c r="AF137">
        <v>0</v>
      </c>
      <c r="AG137">
        <v>0</v>
      </c>
      <c r="AH137">
        <v>0</v>
      </c>
      <c r="AI137">
        <v>0</v>
      </c>
      <c r="AJ137">
        <v>0</v>
      </c>
      <c r="AK137">
        <v>0</v>
      </c>
      <c r="AL137">
        <v>0</v>
      </c>
      <c r="AM137">
        <v>0</v>
      </c>
      <c r="AN137">
        <v>1</v>
      </c>
    </row>
    <row r="138" spans="1:40" x14ac:dyDescent="0.45">
      <c r="A138" t="s">
        <v>46683</v>
      </c>
      <c r="B138" t="s">
        <v>46684</v>
      </c>
      <c r="C138" t="s">
        <v>46685</v>
      </c>
      <c r="D138" t="s">
        <v>275</v>
      </c>
      <c r="E138" t="s">
        <v>276</v>
      </c>
      <c r="F138">
        <v>0</v>
      </c>
      <c r="G138" t="s">
        <v>51</v>
      </c>
      <c r="H138" t="s">
        <v>179</v>
      </c>
      <c r="I138" t="s">
        <v>527</v>
      </c>
      <c r="J138" t="s">
        <v>528</v>
      </c>
      <c r="K138" t="s">
        <v>528</v>
      </c>
      <c r="L138">
        <v>1</v>
      </c>
      <c r="M138" s="1">
        <v>38777</v>
      </c>
      <c r="N138" s="3">
        <v>43896</v>
      </c>
      <c r="O138" t="s">
        <v>260</v>
      </c>
      <c r="P138">
        <v>2006</v>
      </c>
      <c r="Q138" s="1">
        <v>41862</v>
      </c>
      <c r="R138" s="1">
        <v>41862</v>
      </c>
      <c r="S138">
        <v>0</v>
      </c>
      <c r="T138">
        <v>0</v>
      </c>
      <c r="U138">
        <v>0</v>
      </c>
      <c r="V138">
        <v>0</v>
      </c>
      <c r="W138">
        <v>0</v>
      </c>
      <c r="X138">
        <v>0</v>
      </c>
      <c r="Y138">
        <v>0</v>
      </c>
      <c r="Z138">
        <v>0</v>
      </c>
      <c r="AA138">
        <v>0</v>
      </c>
      <c r="AB138">
        <v>0</v>
      </c>
      <c r="AC138">
        <v>0</v>
      </c>
      <c r="AD138">
        <v>0</v>
      </c>
      <c r="AE138">
        <v>0</v>
      </c>
      <c r="AF138">
        <v>0</v>
      </c>
      <c r="AG138">
        <v>0</v>
      </c>
      <c r="AH138">
        <v>0</v>
      </c>
      <c r="AI138">
        <v>0</v>
      </c>
      <c r="AJ138">
        <v>0</v>
      </c>
      <c r="AK138">
        <v>0</v>
      </c>
      <c r="AL138">
        <v>0</v>
      </c>
      <c r="AM138">
        <v>0</v>
      </c>
      <c r="AN138">
        <v>1</v>
      </c>
    </row>
    <row r="139" spans="1:40" x14ac:dyDescent="0.45">
      <c r="A139" t="s">
        <v>49312</v>
      </c>
      <c r="B139" t="s">
        <v>49313</v>
      </c>
      <c r="C139" t="s">
        <v>49314</v>
      </c>
      <c r="D139" t="s">
        <v>1248</v>
      </c>
      <c r="E139" t="s">
        <v>910</v>
      </c>
      <c r="F139">
        <v>0</v>
      </c>
      <c r="G139" t="s">
        <v>51</v>
      </c>
      <c r="H139" t="s">
        <v>179</v>
      </c>
      <c r="I139" t="s">
        <v>527</v>
      </c>
      <c r="J139" t="s">
        <v>528</v>
      </c>
      <c r="K139" t="s">
        <v>2887</v>
      </c>
      <c r="L139">
        <v>1</v>
      </c>
      <c r="M139" s="1">
        <v>41000</v>
      </c>
      <c r="N139" s="3">
        <v>43933</v>
      </c>
      <c r="O139" t="s">
        <v>48</v>
      </c>
      <c r="P139">
        <v>2012</v>
      </c>
      <c r="Q139" s="1">
        <v>41554</v>
      </c>
      <c r="R139" s="1">
        <v>41554</v>
      </c>
      <c r="S139">
        <v>0</v>
      </c>
      <c r="T139">
        <v>0</v>
      </c>
      <c r="U139">
        <v>0</v>
      </c>
      <c r="V139">
        <v>0</v>
      </c>
      <c r="W139">
        <v>0</v>
      </c>
      <c r="X139">
        <v>0</v>
      </c>
      <c r="Y139">
        <v>0</v>
      </c>
      <c r="Z139">
        <v>0</v>
      </c>
      <c r="AA139">
        <v>0</v>
      </c>
      <c r="AB139">
        <v>0</v>
      </c>
      <c r="AC139">
        <v>0</v>
      </c>
      <c r="AD139">
        <v>0</v>
      </c>
      <c r="AE139">
        <v>0</v>
      </c>
      <c r="AF139">
        <v>0</v>
      </c>
      <c r="AG139">
        <v>0</v>
      </c>
      <c r="AH139">
        <v>0</v>
      </c>
      <c r="AI139">
        <v>0</v>
      </c>
      <c r="AJ139">
        <v>0</v>
      </c>
      <c r="AK139">
        <v>0</v>
      </c>
      <c r="AL139">
        <v>0</v>
      </c>
      <c r="AM139">
        <v>0</v>
      </c>
      <c r="AN139">
        <v>1</v>
      </c>
    </row>
    <row r="140" spans="1:40" x14ac:dyDescent="0.45">
      <c r="A140" t="s">
        <v>50730</v>
      </c>
      <c r="B140" t="s">
        <v>50731</v>
      </c>
      <c r="C140" t="s">
        <v>50732</v>
      </c>
      <c r="D140" t="s">
        <v>50733</v>
      </c>
      <c r="E140" t="s">
        <v>722</v>
      </c>
      <c r="F140">
        <v>0</v>
      </c>
      <c r="G140" t="s">
        <v>51</v>
      </c>
      <c r="H140" t="s">
        <v>179</v>
      </c>
      <c r="I140" t="s">
        <v>527</v>
      </c>
      <c r="J140" t="s">
        <v>528</v>
      </c>
      <c r="K140" t="s">
        <v>528</v>
      </c>
      <c r="L140">
        <v>1</v>
      </c>
      <c r="M140" s="1">
        <v>41440</v>
      </c>
      <c r="N140" s="3">
        <v>43995</v>
      </c>
      <c r="O140" t="s">
        <v>266</v>
      </c>
      <c r="P140">
        <v>2013</v>
      </c>
      <c r="Q140" s="1">
        <v>41660</v>
      </c>
      <c r="R140" s="1">
        <v>41660</v>
      </c>
      <c r="S140">
        <v>0</v>
      </c>
      <c r="T140">
        <v>0</v>
      </c>
      <c r="U140">
        <v>0</v>
      </c>
      <c r="V140">
        <v>0</v>
      </c>
      <c r="W140">
        <v>0</v>
      </c>
      <c r="X140">
        <v>0</v>
      </c>
      <c r="Y140">
        <v>0</v>
      </c>
      <c r="Z140">
        <v>0</v>
      </c>
      <c r="AA140">
        <v>0</v>
      </c>
      <c r="AB140">
        <v>0</v>
      </c>
      <c r="AC140">
        <v>0</v>
      </c>
      <c r="AD140">
        <v>0</v>
      </c>
      <c r="AE140">
        <v>0</v>
      </c>
      <c r="AF140">
        <v>0</v>
      </c>
      <c r="AG140">
        <v>0</v>
      </c>
      <c r="AH140">
        <v>0</v>
      </c>
      <c r="AI140">
        <v>0</v>
      </c>
      <c r="AJ140">
        <v>0</v>
      </c>
      <c r="AK140">
        <v>0</v>
      </c>
      <c r="AL140">
        <v>0</v>
      </c>
      <c r="AM140">
        <v>0</v>
      </c>
      <c r="AN140">
        <v>1</v>
      </c>
    </row>
    <row r="141" spans="1:40" x14ac:dyDescent="0.45">
      <c r="A141" t="s">
        <v>52776</v>
      </c>
      <c r="B141" t="s">
        <v>52777</v>
      </c>
      <c r="C141" t="s">
        <v>52778</v>
      </c>
      <c r="D141" t="s">
        <v>371</v>
      </c>
      <c r="E141" t="s">
        <v>222</v>
      </c>
      <c r="F141">
        <v>0</v>
      </c>
      <c r="G141" t="s">
        <v>75</v>
      </c>
      <c r="H141" t="s">
        <v>179</v>
      </c>
      <c r="I141" t="s">
        <v>527</v>
      </c>
      <c r="J141" t="s">
        <v>528</v>
      </c>
      <c r="K141" t="s">
        <v>528</v>
      </c>
      <c r="L141">
        <v>1</v>
      </c>
      <c r="M141" s="1">
        <v>40544</v>
      </c>
      <c r="N141" s="3">
        <v>43841</v>
      </c>
      <c r="O141" t="s">
        <v>311</v>
      </c>
      <c r="P141">
        <v>2011</v>
      </c>
      <c r="Q141" s="1">
        <v>40770</v>
      </c>
      <c r="R141" s="1">
        <v>40770</v>
      </c>
      <c r="S141">
        <v>0</v>
      </c>
      <c r="T141">
        <v>0</v>
      </c>
      <c r="U141">
        <v>0</v>
      </c>
      <c r="V141">
        <v>0</v>
      </c>
      <c r="W141">
        <v>0</v>
      </c>
      <c r="X141">
        <v>0</v>
      </c>
      <c r="Y141">
        <v>0</v>
      </c>
      <c r="Z141">
        <v>0</v>
      </c>
      <c r="AA141">
        <v>0</v>
      </c>
      <c r="AB141">
        <v>0</v>
      </c>
      <c r="AC141">
        <v>0</v>
      </c>
      <c r="AD141">
        <v>0</v>
      </c>
      <c r="AE141">
        <v>0</v>
      </c>
      <c r="AF141">
        <v>0</v>
      </c>
      <c r="AG141">
        <v>0</v>
      </c>
      <c r="AH141">
        <v>0</v>
      </c>
      <c r="AI141">
        <v>0</v>
      </c>
      <c r="AJ141">
        <v>0</v>
      </c>
      <c r="AK141">
        <v>0</v>
      </c>
      <c r="AL141">
        <v>0</v>
      </c>
      <c r="AM141">
        <v>0</v>
      </c>
      <c r="AN141">
        <v>0</v>
      </c>
    </row>
    <row r="142" spans="1:40" x14ac:dyDescent="0.45">
      <c r="A142" t="s">
        <v>54075</v>
      </c>
      <c r="B142" t="s">
        <v>54076</v>
      </c>
      <c r="C142" t="s">
        <v>54077</v>
      </c>
      <c r="D142" t="s">
        <v>78</v>
      </c>
      <c r="E142" t="s">
        <v>79</v>
      </c>
      <c r="F142">
        <v>0</v>
      </c>
      <c r="G142" t="s">
        <v>51</v>
      </c>
      <c r="H142" t="s">
        <v>179</v>
      </c>
      <c r="I142" t="s">
        <v>527</v>
      </c>
      <c r="J142" t="s">
        <v>528</v>
      </c>
      <c r="K142" t="s">
        <v>2887</v>
      </c>
      <c r="L142">
        <v>1</v>
      </c>
      <c r="M142" s="1">
        <v>40909</v>
      </c>
      <c r="N142" s="3">
        <v>43842</v>
      </c>
      <c r="O142" t="s">
        <v>94</v>
      </c>
      <c r="P142">
        <v>2012</v>
      </c>
      <c r="Q142" s="1">
        <v>41467</v>
      </c>
      <c r="R142" s="1">
        <v>41467</v>
      </c>
      <c r="S142">
        <v>0</v>
      </c>
      <c r="T142">
        <v>0</v>
      </c>
      <c r="U142">
        <v>0</v>
      </c>
      <c r="V142">
        <v>0</v>
      </c>
      <c r="W142">
        <v>0</v>
      </c>
      <c r="X142">
        <v>0</v>
      </c>
      <c r="Y142">
        <v>0</v>
      </c>
      <c r="Z142">
        <v>0</v>
      </c>
      <c r="AA142">
        <v>0</v>
      </c>
      <c r="AB142">
        <v>0</v>
      </c>
      <c r="AC142">
        <v>0</v>
      </c>
      <c r="AD142">
        <v>0</v>
      </c>
      <c r="AE142">
        <v>0</v>
      </c>
      <c r="AF142">
        <v>0</v>
      </c>
      <c r="AG142">
        <v>0</v>
      </c>
      <c r="AH142">
        <v>0</v>
      </c>
      <c r="AI142">
        <v>0</v>
      </c>
      <c r="AJ142">
        <v>0</v>
      </c>
      <c r="AK142">
        <v>0</v>
      </c>
      <c r="AL142">
        <v>0</v>
      </c>
      <c r="AM142">
        <v>0</v>
      </c>
      <c r="AN142">
        <v>1</v>
      </c>
    </row>
    <row r="143" spans="1:40" x14ac:dyDescent="0.45">
      <c r="A143" t="s">
        <v>54176</v>
      </c>
      <c r="B143" t="s">
        <v>54177</v>
      </c>
      <c r="C143" t="s">
        <v>54178</v>
      </c>
      <c r="D143" t="s">
        <v>73</v>
      </c>
      <c r="E143" t="s">
        <v>74</v>
      </c>
      <c r="F143">
        <v>0</v>
      </c>
      <c r="G143" t="s">
        <v>51</v>
      </c>
      <c r="H143" t="s">
        <v>179</v>
      </c>
      <c r="I143" t="s">
        <v>527</v>
      </c>
      <c r="J143" t="s">
        <v>528</v>
      </c>
      <c r="K143" t="s">
        <v>528</v>
      </c>
      <c r="L143">
        <v>1</v>
      </c>
      <c r="M143" s="1">
        <v>41880</v>
      </c>
      <c r="N143" s="3">
        <v>44057</v>
      </c>
      <c r="O143" t="s">
        <v>166</v>
      </c>
      <c r="P143">
        <v>2014</v>
      </c>
      <c r="Q143" s="1">
        <v>41880</v>
      </c>
      <c r="R143" s="1">
        <v>41880</v>
      </c>
      <c r="S143">
        <v>0</v>
      </c>
      <c r="T143">
        <v>0</v>
      </c>
      <c r="U143">
        <v>0</v>
      </c>
      <c r="V143">
        <v>0</v>
      </c>
      <c r="W143">
        <v>0</v>
      </c>
      <c r="X143">
        <v>0</v>
      </c>
      <c r="Y143">
        <v>0</v>
      </c>
      <c r="Z143">
        <v>0</v>
      </c>
      <c r="AA143">
        <v>0</v>
      </c>
      <c r="AB143">
        <v>0</v>
      </c>
      <c r="AC143">
        <v>0</v>
      </c>
      <c r="AD143">
        <v>0</v>
      </c>
      <c r="AE143">
        <v>0</v>
      </c>
      <c r="AF143">
        <v>0</v>
      </c>
      <c r="AG143">
        <v>0</v>
      </c>
      <c r="AH143">
        <v>0</v>
      </c>
      <c r="AI143">
        <v>0</v>
      </c>
      <c r="AJ143">
        <v>0</v>
      </c>
      <c r="AK143">
        <v>0</v>
      </c>
      <c r="AL143">
        <v>0</v>
      </c>
      <c r="AM143">
        <v>0</v>
      </c>
      <c r="AN143">
        <v>1</v>
      </c>
    </row>
    <row r="144" spans="1:40" x14ac:dyDescent="0.45">
      <c r="A144" t="s">
        <v>54330</v>
      </c>
      <c r="B144" t="s">
        <v>54331</v>
      </c>
      <c r="C144" t="s">
        <v>54332</v>
      </c>
      <c r="D144" t="s">
        <v>880</v>
      </c>
      <c r="E144" t="s">
        <v>881</v>
      </c>
      <c r="F144">
        <v>0</v>
      </c>
      <c r="G144" t="s">
        <v>51</v>
      </c>
      <c r="H144" t="s">
        <v>179</v>
      </c>
      <c r="I144" t="s">
        <v>527</v>
      </c>
      <c r="J144" t="s">
        <v>24073</v>
      </c>
      <c r="K144" t="s">
        <v>24073</v>
      </c>
      <c r="L144">
        <v>1</v>
      </c>
      <c r="M144" s="1">
        <v>41563</v>
      </c>
      <c r="N144" s="3">
        <v>44117</v>
      </c>
      <c r="O144" t="s">
        <v>114</v>
      </c>
      <c r="P144">
        <v>2013</v>
      </c>
      <c r="Q144" s="1">
        <v>41563</v>
      </c>
      <c r="R144" s="1">
        <v>41563</v>
      </c>
      <c r="S144">
        <v>0</v>
      </c>
      <c r="T144">
        <v>0</v>
      </c>
      <c r="U144">
        <v>0</v>
      </c>
      <c r="V144">
        <v>0</v>
      </c>
      <c r="W144">
        <v>0</v>
      </c>
      <c r="X144">
        <v>0</v>
      </c>
      <c r="Y144">
        <v>0</v>
      </c>
      <c r="Z144">
        <v>0</v>
      </c>
      <c r="AA144">
        <v>0</v>
      </c>
      <c r="AB144">
        <v>0</v>
      </c>
      <c r="AC144">
        <v>0</v>
      </c>
      <c r="AD144">
        <v>0</v>
      </c>
      <c r="AE144">
        <v>0</v>
      </c>
      <c r="AF144">
        <v>0</v>
      </c>
      <c r="AG144">
        <v>0</v>
      </c>
      <c r="AH144">
        <v>0</v>
      </c>
      <c r="AI144">
        <v>0</v>
      </c>
      <c r="AJ144">
        <v>0</v>
      </c>
      <c r="AK144">
        <v>0</v>
      </c>
      <c r="AL144">
        <v>0</v>
      </c>
      <c r="AM144">
        <v>0</v>
      </c>
      <c r="AN144">
        <v>1</v>
      </c>
    </row>
    <row r="145" spans="1:40" x14ac:dyDescent="0.45">
      <c r="A145" t="s">
        <v>54362</v>
      </c>
      <c r="B145" t="s">
        <v>54363</v>
      </c>
      <c r="C145" t="s">
        <v>54364</v>
      </c>
      <c r="D145" t="s">
        <v>54365</v>
      </c>
      <c r="E145" t="s">
        <v>1450</v>
      </c>
      <c r="F145">
        <v>0</v>
      </c>
      <c r="G145" t="s">
        <v>51</v>
      </c>
      <c r="H145" t="s">
        <v>179</v>
      </c>
      <c r="I145" t="s">
        <v>527</v>
      </c>
      <c r="J145" t="s">
        <v>528</v>
      </c>
      <c r="K145" t="s">
        <v>2887</v>
      </c>
      <c r="L145">
        <v>1</v>
      </c>
      <c r="M145" s="1">
        <v>32509</v>
      </c>
      <c r="N145" s="2">
        <v>32509</v>
      </c>
      <c r="O145" t="s">
        <v>1140</v>
      </c>
      <c r="P145">
        <v>1989</v>
      </c>
      <c r="Q145" s="1">
        <v>41780</v>
      </c>
      <c r="R145" s="1">
        <v>41780</v>
      </c>
      <c r="S145">
        <v>0</v>
      </c>
      <c r="T145">
        <v>0</v>
      </c>
      <c r="U145">
        <v>0</v>
      </c>
      <c r="V145">
        <v>0</v>
      </c>
      <c r="W145">
        <v>0</v>
      </c>
      <c r="X145">
        <v>0</v>
      </c>
      <c r="Y145">
        <v>0</v>
      </c>
      <c r="Z145">
        <v>0</v>
      </c>
      <c r="AA145">
        <v>0</v>
      </c>
      <c r="AB145">
        <v>0</v>
      </c>
      <c r="AC145">
        <v>0</v>
      </c>
      <c r="AD145">
        <v>0</v>
      </c>
      <c r="AE145">
        <v>0</v>
      </c>
      <c r="AF145">
        <v>0</v>
      </c>
      <c r="AG145">
        <v>0</v>
      </c>
      <c r="AH145">
        <v>0</v>
      </c>
      <c r="AI145">
        <v>0</v>
      </c>
      <c r="AJ145">
        <v>0</v>
      </c>
      <c r="AK145">
        <v>0</v>
      </c>
      <c r="AL145">
        <v>0</v>
      </c>
      <c r="AM145">
        <v>0</v>
      </c>
      <c r="AN145">
        <v>1</v>
      </c>
    </row>
    <row r="146" spans="1:40" x14ac:dyDescent="0.45">
      <c r="A146" t="s">
        <v>57008</v>
      </c>
      <c r="B146" t="s">
        <v>57009</v>
      </c>
      <c r="C146" t="s">
        <v>57010</v>
      </c>
      <c r="D146" t="s">
        <v>57011</v>
      </c>
      <c r="E146" t="s">
        <v>9146</v>
      </c>
      <c r="F146">
        <v>0</v>
      </c>
      <c r="G146" t="s">
        <v>51</v>
      </c>
      <c r="H146" t="s">
        <v>179</v>
      </c>
      <c r="I146" t="s">
        <v>527</v>
      </c>
      <c r="J146" t="s">
        <v>528</v>
      </c>
      <c r="K146" t="s">
        <v>528</v>
      </c>
      <c r="L146">
        <v>1</v>
      </c>
      <c r="M146" s="1">
        <v>40787</v>
      </c>
      <c r="N146" s="3">
        <v>44085</v>
      </c>
      <c r="O146" t="s">
        <v>172</v>
      </c>
      <c r="P146">
        <v>2011</v>
      </c>
      <c r="Q146" s="1">
        <v>41395</v>
      </c>
      <c r="R146" s="1">
        <v>41395</v>
      </c>
      <c r="S146">
        <v>0</v>
      </c>
      <c r="T146">
        <v>0</v>
      </c>
      <c r="U146">
        <v>0</v>
      </c>
      <c r="V146">
        <v>0</v>
      </c>
      <c r="W146">
        <v>0</v>
      </c>
      <c r="X146">
        <v>0</v>
      </c>
      <c r="Y146">
        <v>0</v>
      </c>
      <c r="Z146">
        <v>0</v>
      </c>
      <c r="AA146">
        <v>0</v>
      </c>
      <c r="AB146">
        <v>0</v>
      </c>
      <c r="AC146">
        <v>0</v>
      </c>
      <c r="AD146">
        <v>0</v>
      </c>
      <c r="AE146">
        <v>0</v>
      </c>
      <c r="AF146">
        <v>0</v>
      </c>
      <c r="AG146">
        <v>0</v>
      </c>
      <c r="AH146">
        <v>0</v>
      </c>
      <c r="AI146">
        <v>0</v>
      </c>
      <c r="AJ146">
        <v>0</v>
      </c>
      <c r="AK146">
        <v>0</v>
      </c>
      <c r="AL146">
        <v>0</v>
      </c>
      <c r="AM146">
        <v>0</v>
      </c>
      <c r="AN146">
        <v>1</v>
      </c>
    </row>
    <row r="147" spans="1:40" x14ac:dyDescent="0.45">
      <c r="A147" t="s">
        <v>59454</v>
      </c>
      <c r="B147" t="s">
        <v>59455</v>
      </c>
      <c r="C147" t="s">
        <v>59456</v>
      </c>
      <c r="D147" t="s">
        <v>59457</v>
      </c>
      <c r="E147" t="s">
        <v>6771</v>
      </c>
      <c r="F147">
        <v>0</v>
      </c>
      <c r="G147" t="s">
        <v>51</v>
      </c>
      <c r="H147" t="s">
        <v>179</v>
      </c>
      <c r="I147" t="s">
        <v>527</v>
      </c>
      <c r="J147" t="s">
        <v>11049</v>
      </c>
      <c r="K147" t="s">
        <v>59458</v>
      </c>
      <c r="L147">
        <v>1</v>
      </c>
      <c r="M147" s="1">
        <v>41518</v>
      </c>
      <c r="N147" s="3">
        <v>44087</v>
      </c>
      <c r="O147" t="s">
        <v>190</v>
      </c>
      <c r="P147">
        <v>2013</v>
      </c>
      <c r="Q147" s="1">
        <v>41911</v>
      </c>
      <c r="R147" s="1">
        <v>41911</v>
      </c>
      <c r="S147">
        <v>0</v>
      </c>
      <c r="T147">
        <v>0</v>
      </c>
      <c r="U147">
        <v>0</v>
      </c>
      <c r="V147">
        <v>0</v>
      </c>
      <c r="W147">
        <v>0</v>
      </c>
      <c r="X147">
        <v>0</v>
      </c>
      <c r="Y147">
        <v>0</v>
      </c>
      <c r="Z147">
        <v>0</v>
      </c>
      <c r="AA147">
        <v>0</v>
      </c>
      <c r="AB147">
        <v>0</v>
      </c>
      <c r="AC147">
        <v>0</v>
      </c>
      <c r="AD147">
        <v>0</v>
      </c>
      <c r="AE147">
        <v>0</v>
      </c>
      <c r="AF147">
        <v>0</v>
      </c>
      <c r="AG147">
        <v>0</v>
      </c>
      <c r="AH147">
        <v>0</v>
      </c>
      <c r="AI147">
        <v>0</v>
      </c>
      <c r="AJ147">
        <v>0</v>
      </c>
      <c r="AK147">
        <v>0</v>
      </c>
      <c r="AL147">
        <v>0</v>
      </c>
      <c r="AM147">
        <v>0</v>
      </c>
      <c r="AN147">
        <v>1</v>
      </c>
    </row>
    <row r="148" spans="1:40" x14ac:dyDescent="0.45">
      <c r="A148" t="s">
        <v>61194</v>
      </c>
      <c r="B148" t="s">
        <v>61195</v>
      </c>
      <c r="C148" t="s">
        <v>61196</v>
      </c>
      <c r="D148" t="s">
        <v>6224</v>
      </c>
      <c r="E148" t="s">
        <v>6225</v>
      </c>
      <c r="F148">
        <v>0</v>
      </c>
      <c r="G148" t="s">
        <v>51</v>
      </c>
      <c r="H148" t="s">
        <v>179</v>
      </c>
      <c r="I148" t="s">
        <v>527</v>
      </c>
      <c r="J148" t="s">
        <v>528</v>
      </c>
      <c r="K148" t="s">
        <v>528</v>
      </c>
      <c r="L148">
        <v>1</v>
      </c>
      <c r="M148" s="1">
        <v>39892</v>
      </c>
      <c r="N148" s="3">
        <v>43899</v>
      </c>
      <c r="O148" t="s">
        <v>135</v>
      </c>
      <c r="P148">
        <v>2009</v>
      </c>
      <c r="Q148" s="1">
        <v>40770</v>
      </c>
      <c r="R148" s="1">
        <v>40770</v>
      </c>
      <c r="S148">
        <v>0</v>
      </c>
      <c r="T148">
        <v>0</v>
      </c>
      <c r="U148">
        <v>0</v>
      </c>
      <c r="V148">
        <v>0</v>
      </c>
      <c r="W148">
        <v>0</v>
      </c>
      <c r="X148">
        <v>0</v>
      </c>
      <c r="Y148">
        <v>0</v>
      </c>
      <c r="Z148">
        <v>0</v>
      </c>
      <c r="AA148">
        <v>0</v>
      </c>
      <c r="AB148">
        <v>0</v>
      </c>
      <c r="AC148">
        <v>0</v>
      </c>
      <c r="AD148">
        <v>0</v>
      </c>
      <c r="AE148">
        <v>0</v>
      </c>
      <c r="AF148">
        <v>0</v>
      </c>
      <c r="AG148">
        <v>0</v>
      </c>
      <c r="AH148">
        <v>0</v>
      </c>
      <c r="AI148">
        <v>0</v>
      </c>
      <c r="AJ148">
        <v>0</v>
      </c>
      <c r="AK148">
        <v>0</v>
      </c>
      <c r="AL148">
        <v>0</v>
      </c>
      <c r="AM148">
        <v>0</v>
      </c>
      <c r="AN148">
        <v>1</v>
      </c>
    </row>
    <row r="149" spans="1:40" x14ac:dyDescent="0.45">
      <c r="A149" t="s">
        <v>62007</v>
      </c>
      <c r="B149" t="s">
        <v>62008</v>
      </c>
      <c r="C149" t="s">
        <v>62009</v>
      </c>
      <c r="D149" t="s">
        <v>1208</v>
      </c>
      <c r="E149" t="s">
        <v>69</v>
      </c>
      <c r="F149">
        <v>0</v>
      </c>
      <c r="G149" t="s">
        <v>51</v>
      </c>
      <c r="H149" t="s">
        <v>179</v>
      </c>
      <c r="I149" t="s">
        <v>527</v>
      </c>
      <c r="J149" t="s">
        <v>528</v>
      </c>
      <c r="K149" t="s">
        <v>528</v>
      </c>
      <c r="L149">
        <v>1</v>
      </c>
      <c r="M149" s="1">
        <v>40210</v>
      </c>
      <c r="N149" s="3">
        <v>43871</v>
      </c>
      <c r="O149" t="s">
        <v>87</v>
      </c>
      <c r="P149">
        <v>2010</v>
      </c>
      <c r="Q149" s="1">
        <v>40544</v>
      </c>
      <c r="R149" s="1">
        <v>40544</v>
      </c>
      <c r="S149">
        <v>0</v>
      </c>
      <c r="T149">
        <v>0</v>
      </c>
      <c r="U149">
        <v>0</v>
      </c>
      <c r="V149">
        <v>0</v>
      </c>
      <c r="W149">
        <v>0</v>
      </c>
      <c r="X149">
        <v>0</v>
      </c>
      <c r="Y149">
        <v>0</v>
      </c>
      <c r="Z149">
        <v>0</v>
      </c>
      <c r="AA149">
        <v>0</v>
      </c>
      <c r="AB149">
        <v>0</v>
      </c>
      <c r="AC149">
        <v>0</v>
      </c>
      <c r="AD149">
        <v>0</v>
      </c>
      <c r="AE149">
        <v>0</v>
      </c>
      <c r="AF149">
        <v>0</v>
      </c>
      <c r="AG149">
        <v>0</v>
      </c>
      <c r="AH149">
        <v>0</v>
      </c>
      <c r="AI149">
        <v>0</v>
      </c>
      <c r="AJ149">
        <v>0</v>
      </c>
      <c r="AK149">
        <v>0</v>
      </c>
      <c r="AL149">
        <v>0</v>
      </c>
      <c r="AM149">
        <v>0</v>
      </c>
      <c r="AN149">
        <v>1</v>
      </c>
    </row>
    <row r="150" spans="1:40" x14ac:dyDescent="0.45">
      <c r="A150" t="s">
        <v>63033</v>
      </c>
      <c r="B150" t="s">
        <v>63034</v>
      </c>
      <c r="C150" t="s">
        <v>63035</v>
      </c>
      <c r="D150" t="s">
        <v>68</v>
      </c>
      <c r="E150" t="s">
        <v>69</v>
      </c>
      <c r="F150">
        <v>0</v>
      </c>
      <c r="G150" t="s">
        <v>51</v>
      </c>
      <c r="H150" t="s">
        <v>179</v>
      </c>
      <c r="I150" t="s">
        <v>527</v>
      </c>
      <c r="J150" t="s">
        <v>528</v>
      </c>
      <c r="K150" t="s">
        <v>528</v>
      </c>
      <c r="L150">
        <v>1</v>
      </c>
      <c r="M150" s="1">
        <v>40221</v>
      </c>
      <c r="N150" s="3">
        <v>43871</v>
      </c>
      <c r="O150" t="s">
        <v>87</v>
      </c>
      <c r="P150">
        <v>2010</v>
      </c>
      <c r="Q150" s="1">
        <v>41518</v>
      </c>
      <c r="R150" s="1">
        <v>41518</v>
      </c>
      <c r="S150">
        <v>0</v>
      </c>
      <c r="T150">
        <v>0</v>
      </c>
      <c r="U150">
        <v>0</v>
      </c>
      <c r="V150">
        <v>0</v>
      </c>
      <c r="W150">
        <v>0</v>
      </c>
      <c r="X150">
        <v>0</v>
      </c>
      <c r="Y150">
        <v>0</v>
      </c>
      <c r="Z150">
        <v>0</v>
      </c>
      <c r="AA150">
        <v>0</v>
      </c>
      <c r="AB150">
        <v>0</v>
      </c>
      <c r="AC150">
        <v>0</v>
      </c>
      <c r="AD150">
        <v>0</v>
      </c>
      <c r="AE150">
        <v>0</v>
      </c>
      <c r="AF150">
        <v>0</v>
      </c>
      <c r="AG150">
        <v>0</v>
      </c>
      <c r="AH150">
        <v>0</v>
      </c>
      <c r="AI150">
        <v>0</v>
      </c>
      <c r="AJ150">
        <v>0</v>
      </c>
      <c r="AK150">
        <v>0</v>
      </c>
      <c r="AL150">
        <v>0</v>
      </c>
      <c r="AM150">
        <v>0</v>
      </c>
      <c r="AN150">
        <v>1</v>
      </c>
    </row>
    <row r="151" spans="1:40" x14ac:dyDescent="0.45">
      <c r="A151" t="s">
        <v>65628</v>
      </c>
      <c r="B151" t="s">
        <v>65629</v>
      </c>
      <c r="C151" t="s">
        <v>65630</v>
      </c>
      <c r="D151" t="s">
        <v>325</v>
      </c>
      <c r="E151" t="s">
        <v>326</v>
      </c>
      <c r="F151">
        <v>0</v>
      </c>
      <c r="G151" t="s">
        <v>51</v>
      </c>
      <c r="H151" t="s">
        <v>179</v>
      </c>
      <c r="I151" t="s">
        <v>527</v>
      </c>
      <c r="J151" t="s">
        <v>528</v>
      </c>
      <c r="K151" t="s">
        <v>528</v>
      </c>
      <c r="L151">
        <v>1</v>
      </c>
      <c r="M151" s="1">
        <v>40057</v>
      </c>
      <c r="N151" s="3">
        <v>44083</v>
      </c>
      <c r="O151" t="s">
        <v>194</v>
      </c>
      <c r="P151">
        <v>2009</v>
      </c>
      <c r="Q151" s="1">
        <v>39814</v>
      </c>
      <c r="R151" s="1">
        <v>39814</v>
      </c>
      <c r="S151">
        <v>0</v>
      </c>
      <c r="T151">
        <v>0</v>
      </c>
      <c r="U151">
        <v>0</v>
      </c>
      <c r="V151">
        <v>0</v>
      </c>
      <c r="W151">
        <v>0</v>
      </c>
      <c r="X151">
        <v>0</v>
      </c>
      <c r="Y151">
        <v>0</v>
      </c>
      <c r="Z151">
        <v>0</v>
      </c>
      <c r="AA151">
        <v>0</v>
      </c>
      <c r="AB151">
        <v>0</v>
      </c>
      <c r="AC151">
        <v>0</v>
      </c>
      <c r="AD151">
        <v>0</v>
      </c>
      <c r="AE151">
        <v>0</v>
      </c>
      <c r="AF151">
        <v>0</v>
      </c>
      <c r="AG151">
        <v>0</v>
      </c>
      <c r="AH151">
        <v>0</v>
      </c>
      <c r="AI151">
        <v>0</v>
      </c>
      <c r="AJ151">
        <v>0</v>
      </c>
      <c r="AK151">
        <v>0</v>
      </c>
      <c r="AL151">
        <v>0</v>
      </c>
      <c r="AM151">
        <v>0</v>
      </c>
      <c r="AN151">
        <v>1</v>
      </c>
    </row>
    <row r="152" spans="1:40" x14ac:dyDescent="0.45">
      <c r="A152" t="s">
        <v>66437</v>
      </c>
      <c r="B152" t="s">
        <v>66438</v>
      </c>
      <c r="C152" t="s">
        <v>66439</v>
      </c>
      <c r="D152" t="s">
        <v>66440</v>
      </c>
      <c r="E152" t="s">
        <v>79</v>
      </c>
      <c r="F152">
        <v>0</v>
      </c>
      <c r="G152" t="s">
        <v>51</v>
      </c>
      <c r="H152" t="s">
        <v>179</v>
      </c>
      <c r="I152" t="s">
        <v>527</v>
      </c>
      <c r="J152" t="s">
        <v>528</v>
      </c>
      <c r="K152" t="s">
        <v>528</v>
      </c>
      <c r="L152">
        <v>1</v>
      </c>
      <c r="M152" s="1">
        <v>35065</v>
      </c>
      <c r="N152" s="2">
        <v>35065</v>
      </c>
      <c r="O152" t="s">
        <v>1664</v>
      </c>
      <c r="P152">
        <v>1996</v>
      </c>
      <c r="Q152" s="1">
        <v>39083</v>
      </c>
      <c r="R152" s="1">
        <v>39083</v>
      </c>
      <c r="S152">
        <v>0</v>
      </c>
      <c r="T152">
        <v>0</v>
      </c>
      <c r="U152">
        <v>0</v>
      </c>
      <c r="V152">
        <v>0</v>
      </c>
      <c r="W152">
        <v>0</v>
      </c>
      <c r="X152">
        <v>0</v>
      </c>
      <c r="Y152">
        <v>0</v>
      </c>
      <c r="Z152">
        <v>0</v>
      </c>
      <c r="AA152">
        <v>0</v>
      </c>
      <c r="AB152">
        <v>0</v>
      </c>
      <c r="AC152">
        <v>0</v>
      </c>
      <c r="AD152">
        <v>0</v>
      </c>
      <c r="AE152">
        <v>0</v>
      </c>
      <c r="AF152">
        <v>0</v>
      </c>
      <c r="AG152">
        <v>0</v>
      </c>
      <c r="AH152">
        <v>0</v>
      </c>
      <c r="AI152">
        <v>0</v>
      </c>
      <c r="AJ152">
        <v>0</v>
      </c>
      <c r="AK152">
        <v>0</v>
      </c>
      <c r="AL152">
        <v>0</v>
      </c>
      <c r="AM152">
        <v>0</v>
      </c>
      <c r="AN152">
        <v>1</v>
      </c>
    </row>
    <row r="153" spans="1:40" x14ac:dyDescent="0.45">
      <c r="A153" t="s">
        <v>66461</v>
      </c>
      <c r="B153" t="s">
        <v>66462</v>
      </c>
      <c r="C153" t="s">
        <v>66463</v>
      </c>
      <c r="D153" t="s">
        <v>368</v>
      </c>
      <c r="E153" t="s">
        <v>42</v>
      </c>
      <c r="F153">
        <v>0</v>
      </c>
      <c r="G153" t="s">
        <v>43</v>
      </c>
      <c r="H153" t="s">
        <v>179</v>
      </c>
      <c r="I153" t="s">
        <v>527</v>
      </c>
      <c r="J153" t="s">
        <v>528</v>
      </c>
      <c r="K153" t="s">
        <v>528</v>
      </c>
      <c r="L153">
        <v>3</v>
      </c>
      <c r="M153" s="1">
        <v>40118</v>
      </c>
      <c r="N153" s="3">
        <v>44144</v>
      </c>
      <c r="O153" t="s">
        <v>387</v>
      </c>
      <c r="P153">
        <v>2009</v>
      </c>
      <c r="Q153" s="1">
        <v>40255</v>
      </c>
      <c r="R153" s="1">
        <v>40632</v>
      </c>
      <c r="S153">
        <v>0</v>
      </c>
      <c r="T153">
        <v>0</v>
      </c>
      <c r="U153">
        <v>0</v>
      </c>
      <c r="V153">
        <v>0</v>
      </c>
      <c r="W153">
        <v>0</v>
      </c>
      <c r="X153">
        <v>0</v>
      </c>
      <c r="Y153">
        <v>0</v>
      </c>
      <c r="Z153">
        <v>0</v>
      </c>
      <c r="AA153">
        <v>0</v>
      </c>
      <c r="AB153">
        <v>0</v>
      </c>
      <c r="AC153">
        <v>0</v>
      </c>
      <c r="AD153">
        <v>0</v>
      </c>
      <c r="AE153">
        <v>0</v>
      </c>
      <c r="AF153">
        <v>0</v>
      </c>
      <c r="AG153">
        <v>0</v>
      </c>
      <c r="AH153">
        <v>0</v>
      </c>
      <c r="AI153">
        <v>0</v>
      </c>
      <c r="AJ153">
        <v>0</v>
      </c>
      <c r="AK153">
        <v>0</v>
      </c>
      <c r="AL153">
        <v>0</v>
      </c>
      <c r="AM153">
        <v>0</v>
      </c>
      <c r="AN153">
        <v>1</v>
      </c>
    </row>
    <row r="154" spans="1:40" x14ac:dyDescent="0.45">
      <c r="A154" t="s">
        <v>67818</v>
      </c>
      <c r="B154" t="s">
        <v>67819</v>
      </c>
      <c r="C154" t="s">
        <v>67820</v>
      </c>
      <c r="D154" t="s">
        <v>424</v>
      </c>
      <c r="E154" t="s">
        <v>425</v>
      </c>
      <c r="F154">
        <v>0</v>
      </c>
      <c r="G154" t="s">
        <v>51</v>
      </c>
      <c r="H154" t="s">
        <v>179</v>
      </c>
      <c r="I154" t="s">
        <v>527</v>
      </c>
      <c r="J154" t="s">
        <v>528</v>
      </c>
      <c r="K154" t="s">
        <v>528</v>
      </c>
      <c r="L154">
        <v>1</v>
      </c>
      <c r="M154" s="1">
        <v>41435</v>
      </c>
      <c r="N154" s="3">
        <v>43995</v>
      </c>
      <c r="O154" t="s">
        <v>266</v>
      </c>
      <c r="P154">
        <v>2013</v>
      </c>
      <c r="Q154" s="1">
        <v>41924</v>
      </c>
      <c r="R154" s="1">
        <v>41924</v>
      </c>
      <c r="S154">
        <v>0</v>
      </c>
      <c r="T154">
        <v>0</v>
      </c>
      <c r="U154">
        <v>0</v>
      </c>
      <c r="V154">
        <v>0</v>
      </c>
      <c r="W154">
        <v>0</v>
      </c>
      <c r="X154">
        <v>0</v>
      </c>
      <c r="Y154">
        <v>0</v>
      </c>
      <c r="Z154">
        <v>0</v>
      </c>
      <c r="AA154">
        <v>0</v>
      </c>
      <c r="AB154">
        <v>0</v>
      </c>
      <c r="AC154">
        <v>0</v>
      </c>
      <c r="AD154">
        <v>0</v>
      </c>
      <c r="AE154">
        <v>0</v>
      </c>
      <c r="AF154">
        <v>0</v>
      </c>
      <c r="AG154">
        <v>0</v>
      </c>
      <c r="AH154">
        <v>0</v>
      </c>
      <c r="AI154">
        <v>0</v>
      </c>
      <c r="AJ154">
        <v>0</v>
      </c>
      <c r="AK154">
        <v>0</v>
      </c>
      <c r="AL154">
        <v>0</v>
      </c>
      <c r="AM154">
        <v>0</v>
      </c>
      <c r="AN154">
        <v>1</v>
      </c>
    </row>
    <row r="155" spans="1:40" x14ac:dyDescent="0.45">
      <c r="A155" t="s">
        <v>69735</v>
      </c>
      <c r="B155" t="s">
        <v>69736</v>
      </c>
      <c r="C155" t="s">
        <v>69737</v>
      </c>
      <c r="D155" t="s">
        <v>10109</v>
      </c>
      <c r="E155" t="s">
        <v>1868</v>
      </c>
      <c r="F155">
        <v>0</v>
      </c>
      <c r="G155" t="s">
        <v>51</v>
      </c>
      <c r="H155" t="s">
        <v>179</v>
      </c>
      <c r="I155" t="s">
        <v>527</v>
      </c>
      <c r="J155" t="s">
        <v>11049</v>
      </c>
      <c r="K155" t="s">
        <v>69738</v>
      </c>
      <c r="L155">
        <v>1</v>
      </c>
      <c r="M155" s="1">
        <v>41552</v>
      </c>
      <c r="N155" s="3">
        <v>44117</v>
      </c>
      <c r="O155" t="s">
        <v>114</v>
      </c>
      <c r="P155">
        <v>2013</v>
      </c>
      <c r="Q155" s="1">
        <v>41917</v>
      </c>
      <c r="R155" s="1">
        <v>41917</v>
      </c>
      <c r="S155">
        <v>0</v>
      </c>
      <c r="T155">
        <v>0</v>
      </c>
      <c r="U155">
        <v>0</v>
      </c>
      <c r="V155">
        <v>0</v>
      </c>
      <c r="W155">
        <v>0</v>
      </c>
      <c r="X155">
        <v>0</v>
      </c>
      <c r="Y155">
        <v>0</v>
      </c>
      <c r="Z155">
        <v>0</v>
      </c>
      <c r="AA155">
        <v>0</v>
      </c>
      <c r="AB155">
        <v>0</v>
      </c>
      <c r="AC155">
        <v>0</v>
      </c>
      <c r="AD155">
        <v>0</v>
      </c>
      <c r="AE155">
        <v>0</v>
      </c>
      <c r="AF155">
        <v>0</v>
      </c>
      <c r="AG155">
        <v>0</v>
      </c>
      <c r="AH155">
        <v>0</v>
      </c>
      <c r="AI155">
        <v>0</v>
      </c>
      <c r="AJ155">
        <v>0</v>
      </c>
      <c r="AK155">
        <v>0</v>
      </c>
      <c r="AL155">
        <v>0</v>
      </c>
      <c r="AM155">
        <v>0</v>
      </c>
      <c r="AN155">
        <v>1</v>
      </c>
    </row>
    <row r="156" spans="1:40" x14ac:dyDescent="0.45">
      <c r="A156" t="s">
        <v>69826</v>
      </c>
      <c r="B156" t="s">
        <v>69827</v>
      </c>
      <c r="C156" t="s">
        <v>69828</v>
      </c>
      <c r="D156" t="s">
        <v>5852</v>
      </c>
      <c r="E156" t="s">
        <v>231</v>
      </c>
      <c r="F156">
        <v>0</v>
      </c>
      <c r="G156" t="s">
        <v>51</v>
      </c>
      <c r="H156" t="s">
        <v>179</v>
      </c>
      <c r="I156" t="s">
        <v>527</v>
      </c>
      <c r="J156" t="s">
        <v>528</v>
      </c>
      <c r="K156" t="s">
        <v>528</v>
      </c>
      <c r="L156">
        <v>1</v>
      </c>
      <c r="M156" s="1">
        <v>41275</v>
      </c>
      <c r="N156" s="3">
        <v>43843</v>
      </c>
      <c r="O156" t="s">
        <v>117</v>
      </c>
      <c r="P156">
        <v>2013</v>
      </c>
      <c r="Q156" s="1">
        <v>41624</v>
      </c>
      <c r="R156" s="1">
        <v>41624</v>
      </c>
      <c r="S156">
        <v>0</v>
      </c>
      <c r="T156">
        <v>0</v>
      </c>
      <c r="U156">
        <v>0</v>
      </c>
      <c r="V156">
        <v>0</v>
      </c>
      <c r="W156">
        <v>0</v>
      </c>
      <c r="X156">
        <v>0</v>
      </c>
      <c r="Y156">
        <v>0</v>
      </c>
      <c r="Z156">
        <v>0</v>
      </c>
      <c r="AA156">
        <v>0</v>
      </c>
      <c r="AB156">
        <v>0</v>
      </c>
      <c r="AC156">
        <v>0</v>
      </c>
      <c r="AD156">
        <v>0</v>
      </c>
      <c r="AE156">
        <v>0</v>
      </c>
      <c r="AF156">
        <v>0</v>
      </c>
      <c r="AG156">
        <v>0</v>
      </c>
      <c r="AH156">
        <v>0</v>
      </c>
      <c r="AI156">
        <v>0</v>
      </c>
      <c r="AJ156">
        <v>0</v>
      </c>
      <c r="AK156">
        <v>0</v>
      </c>
      <c r="AL156">
        <v>0</v>
      </c>
      <c r="AM156">
        <v>0</v>
      </c>
      <c r="AN156">
        <v>1</v>
      </c>
    </row>
    <row r="157" spans="1:40" x14ac:dyDescent="0.45">
      <c r="A157" t="s">
        <v>70131</v>
      </c>
      <c r="B157" t="s">
        <v>70132</v>
      </c>
      <c r="C157" t="s">
        <v>70133</v>
      </c>
      <c r="D157" t="s">
        <v>275</v>
      </c>
      <c r="E157" t="s">
        <v>276</v>
      </c>
      <c r="F157">
        <v>0</v>
      </c>
      <c r="G157" t="s">
        <v>51</v>
      </c>
      <c r="H157" t="s">
        <v>179</v>
      </c>
      <c r="I157" t="s">
        <v>527</v>
      </c>
      <c r="J157" t="s">
        <v>528</v>
      </c>
      <c r="K157" t="s">
        <v>528</v>
      </c>
      <c r="L157">
        <v>1</v>
      </c>
      <c r="M157" s="1">
        <v>35431</v>
      </c>
      <c r="N157" s="2">
        <v>35431</v>
      </c>
      <c r="O157" t="s">
        <v>783</v>
      </c>
      <c r="P157">
        <v>1997</v>
      </c>
      <c r="Q157" s="1">
        <v>39753</v>
      </c>
      <c r="R157" s="1">
        <v>39753</v>
      </c>
      <c r="S157">
        <v>0</v>
      </c>
      <c r="T157">
        <v>0</v>
      </c>
      <c r="U157">
        <v>0</v>
      </c>
      <c r="V157">
        <v>0</v>
      </c>
      <c r="W157">
        <v>0</v>
      </c>
      <c r="X157">
        <v>0</v>
      </c>
      <c r="Y157">
        <v>0</v>
      </c>
      <c r="Z157">
        <v>0</v>
      </c>
      <c r="AA157">
        <v>0</v>
      </c>
      <c r="AB157">
        <v>0</v>
      </c>
      <c r="AC157">
        <v>0</v>
      </c>
      <c r="AD157">
        <v>0</v>
      </c>
      <c r="AE157">
        <v>0</v>
      </c>
      <c r="AF157">
        <v>0</v>
      </c>
      <c r="AG157">
        <v>0</v>
      </c>
      <c r="AH157">
        <v>0</v>
      </c>
      <c r="AI157">
        <v>0</v>
      </c>
      <c r="AJ157">
        <v>0</v>
      </c>
      <c r="AK157">
        <v>0</v>
      </c>
      <c r="AL157">
        <v>0</v>
      </c>
      <c r="AM157">
        <v>0</v>
      </c>
      <c r="AN157">
        <v>1</v>
      </c>
    </row>
    <row r="158" spans="1:40" x14ac:dyDescent="0.45">
      <c r="A158" t="s">
        <v>73026</v>
      </c>
      <c r="B158" t="s">
        <v>73027</v>
      </c>
      <c r="C158" t="s">
        <v>73028</v>
      </c>
      <c r="D158" t="s">
        <v>198</v>
      </c>
      <c r="E158" t="s">
        <v>199</v>
      </c>
      <c r="F158">
        <v>0</v>
      </c>
      <c r="G158" t="s">
        <v>75</v>
      </c>
      <c r="H158" t="s">
        <v>179</v>
      </c>
      <c r="I158" t="s">
        <v>527</v>
      </c>
      <c r="J158" t="s">
        <v>528</v>
      </c>
      <c r="K158" t="s">
        <v>528</v>
      </c>
      <c r="L158">
        <v>1</v>
      </c>
      <c r="M158" s="1">
        <v>39448</v>
      </c>
      <c r="N158" s="3">
        <v>43838</v>
      </c>
      <c r="O158" t="s">
        <v>133</v>
      </c>
      <c r="P158">
        <v>2008</v>
      </c>
      <c r="Q158" s="1">
        <v>40323</v>
      </c>
      <c r="R158" s="1">
        <v>40323</v>
      </c>
      <c r="S158">
        <v>0</v>
      </c>
      <c r="T158">
        <v>0</v>
      </c>
      <c r="U158">
        <v>0</v>
      </c>
      <c r="V158">
        <v>0</v>
      </c>
      <c r="W158">
        <v>0</v>
      </c>
      <c r="X158">
        <v>0</v>
      </c>
      <c r="Y158">
        <v>0</v>
      </c>
      <c r="Z158">
        <v>0</v>
      </c>
      <c r="AA158">
        <v>0</v>
      </c>
      <c r="AB158">
        <v>0</v>
      </c>
      <c r="AC158">
        <v>0</v>
      </c>
      <c r="AD158">
        <v>0</v>
      </c>
      <c r="AE158">
        <v>0</v>
      </c>
      <c r="AF158">
        <v>0</v>
      </c>
      <c r="AG158">
        <v>0</v>
      </c>
      <c r="AH158">
        <v>0</v>
      </c>
      <c r="AI158">
        <v>0</v>
      </c>
      <c r="AJ158">
        <v>0</v>
      </c>
      <c r="AK158">
        <v>0</v>
      </c>
      <c r="AL158">
        <v>0</v>
      </c>
      <c r="AM158">
        <v>0</v>
      </c>
      <c r="AN158">
        <v>0</v>
      </c>
    </row>
    <row r="159" spans="1:40" x14ac:dyDescent="0.45">
      <c r="A159" t="s">
        <v>76961</v>
      </c>
      <c r="B159" t="s">
        <v>76962</v>
      </c>
      <c r="C159" t="s">
        <v>76963</v>
      </c>
      <c r="D159" t="s">
        <v>76964</v>
      </c>
      <c r="E159" t="s">
        <v>6640</v>
      </c>
      <c r="F159">
        <v>0</v>
      </c>
      <c r="G159" t="s">
        <v>51</v>
      </c>
      <c r="H159" t="s">
        <v>179</v>
      </c>
      <c r="I159" t="s">
        <v>527</v>
      </c>
      <c r="J159" t="s">
        <v>24073</v>
      </c>
      <c r="K159" t="s">
        <v>24073</v>
      </c>
      <c r="L159">
        <v>1</v>
      </c>
      <c r="M159" s="1">
        <v>40148</v>
      </c>
      <c r="N159" s="3">
        <v>44174</v>
      </c>
      <c r="O159" t="s">
        <v>387</v>
      </c>
      <c r="P159">
        <v>2009</v>
      </c>
      <c r="Q159" s="1">
        <v>40269</v>
      </c>
      <c r="R159" s="1">
        <v>40269</v>
      </c>
      <c r="S159">
        <v>0</v>
      </c>
      <c r="T159">
        <v>0</v>
      </c>
      <c r="U159">
        <v>0</v>
      </c>
      <c r="V159">
        <v>0</v>
      </c>
      <c r="W159">
        <v>0</v>
      </c>
      <c r="X159">
        <v>0</v>
      </c>
      <c r="Y159">
        <v>0</v>
      </c>
      <c r="Z159">
        <v>0</v>
      </c>
      <c r="AA159">
        <v>0</v>
      </c>
      <c r="AB159">
        <v>0</v>
      </c>
      <c r="AC159">
        <v>0</v>
      </c>
      <c r="AD159">
        <v>0</v>
      </c>
      <c r="AE159">
        <v>0</v>
      </c>
      <c r="AF159">
        <v>0</v>
      </c>
      <c r="AG159">
        <v>0</v>
      </c>
      <c r="AH159">
        <v>0</v>
      </c>
      <c r="AI159">
        <v>0</v>
      </c>
      <c r="AJ159">
        <v>0</v>
      </c>
      <c r="AK159">
        <v>0</v>
      </c>
      <c r="AL159">
        <v>0</v>
      </c>
      <c r="AM159">
        <v>0</v>
      </c>
      <c r="AN159">
        <v>1</v>
      </c>
    </row>
    <row r="160" spans="1:40" x14ac:dyDescent="0.45">
      <c r="A160" t="s">
        <v>77940</v>
      </c>
      <c r="B160" t="s">
        <v>77941</v>
      </c>
      <c r="C160" t="s">
        <v>77942</v>
      </c>
      <c r="D160" t="s">
        <v>77943</v>
      </c>
      <c r="E160" t="s">
        <v>705</v>
      </c>
      <c r="F160">
        <v>0</v>
      </c>
      <c r="G160" t="s">
        <v>75</v>
      </c>
      <c r="H160" t="s">
        <v>179</v>
      </c>
      <c r="I160" t="s">
        <v>527</v>
      </c>
      <c r="J160" t="s">
        <v>528</v>
      </c>
      <c r="K160" t="s">
        <v>2887</v>
      </c>
      <c r="L160">
        <v>1</v>
      </c>
      <c r="M160" s="1">
        <v>40603</v>
      </c>
      <c r="N160" s="3">
        <v>43901</v>
      </c>
      <c r="O160" t="s">
        <v>311</v>
      </c>
      <c r="P160">
        <v>2011</v>
      </c>
      <c r="Q160" s="1">
        <v>40781</v>
      </c>
      <c r="R160" s="1">
        <v>40781</v>
      </c>
      <c r="S160">
        <v>0</v>
      </c>
      <c r="T160">
        <v>0</v>
      </c>
      <c r="U160">
        <v>0</v>
      </c>
      <c r="V160">
        <v>0</v>
      </c>
      <c r="W160">
        <v>0</v>
      </c>
      <c r="X160">
        <v>0</v>
      </c>
      <c r="Y160">
        <v>0</v>
      </c>
      <c r="Z160">
        <v>0</v>
      </c>
      <c r="AA160">
        <v>0</v>
      </c>
      <c r="AB160">
        <v>0</v>
      </c>
      <c r="AC160">
        <v>0</v>
      </c>
      <c r="AD160">
        <v>0</v>
      </c>
      <c r="AE160">
        <v>0</v>
      </c>
      <c r="AF160">
        <v>0</v>
      </c>
      <c r="AG160">
        <v>0</v>
      </c>
      <c r="AH160">
        <v>0</v>
      </c>
      <c r="AI160">
        <v>0</v>
      </c>
      <c r="AJ160">
        <v>0</v>
      </c>
      <c r="AK160">
        <v>0</v>
      </c>
      <c r="AL160">
        <v>0</v>
      </c>
      <c r="AM160">
        <v>0</v>
      </c>
      <c r="AN160">
        <v>0</v>
      </c>
    </row>
    <row r="161" spans="1:40" x14ac:dyDescent="0.45">
      <c r="A161" t="s">
        <v>78152</v>
      </c>
      <c r="B161" t="s">
        <v>78153</v>
      </c>
      <c r="C161" t="s">
        <v>78154</v>
      </c>
      <c r="D161" t="s">
        <v>78155</v>
      </c>
      <c r="E161" t="s">
        <v>33766</v>
      </c>
      <c r="F161">
        <v>0</v>
      </c>
      <c r="G161" t="s">
        <v>43</v>
      </c>
      <c r="H161" t="s">
        <v>179</v>
      </c>
      <c r="I161" t="s">
        <v>527</v>
      </c>
      <c r="J161" t="s">
        <v>528</v>
      </c>
      <c r="K161" t="s">
        <v>528</v>
      </c>
      <c r="L161">
        <v>1</v>
      </c>
      <c r="M161" s="1">
        <v>41334</v>
      </c>
      <c r="N161" s="3">
        <v>43903</v>
      </c>
      <c r="O161" t="s">
        <v>117</v>
      </c>
      <c r="P161">
        <v>2013</v>
      </c>
      <c r="Q161" s="1">
        <v>41518</v>
      </c>
      <c r="R161" s="1">
        <v>41518</v>
      </c>
      <c r="S161">
        <v>0</v>
      </c>
      <c r="T161">
        <v>0</v>
      </c>
      <c r="U161">
        <v>0</v>
      </c>
      <c r="V161">
        <v>0</v>
      </c>
      <c r="W161">
        <v>0</v>
      </c>
      <c r="X161">
        <v>0</v>
      </c>
      <c r="Y161">
        <v>0</v>
      </c>
      <c r="Z161">
        <v>0</v>
      </c>
      <c r="AA161">
        <v>0</v>
      </c>
      <c r="AB161">
        <v>0</v>
      </c>
      <c r="AC161">
        <v>0</v>
      </c>
      <c r="AD161">
        <v>0</v>
      </c>
      <c r="AE161">
        <v>0</v>
      </c>
      <c r="AF161">
        <v>0</v>
      </c>
      <c r="AG161">
        <v>0</v>
      </c>
      <c r="AH161">
        <v>0</v>
      </c>
      <c r="AI161">
        <v>0</v>
      </c>
      <c r="AJ161">
        <v>0</v>
      </c>
      <c r="AK161">
        <v>0</v>
      </c>
      <c r="AL161">
        <v>0</v>
      </c>
      <c r="AM161">
        <v>0</v>
      </c>
      <c r="AN161">
        <v>1</v>
      </c>
    </row>
    <row r="162" spans="1:40" x14ac:dyDescent="0.45">
      <c r="A162" t="s">
        <v>98</v>
      </c>
      <c r="B162" t="s">
        <v>99</v>
      </c>
      <c r="C162" t="s">
        <v>100</v>
      </c>
      <c r="D162" t="s">
        <v>101</v>
      </c>
      <c r="E162" t="s">
        <v>102</v>
      </c>
      <c r="F162">
        <v>0</v>
      </c>
      <c r="G162" t="s">
        <v>51</v>
      </c>
      <c r="H162" t="s">
        <v>44</v>
      </c>
      <c r="I162" t="s">
        <v>52</v>
      </c>
      <c r="J162" t="s">
        <v>53</v>
      </c>
      <c r="K162" t="s">
        <v>53</v>
      </c>
      <c r="L162">
        <v>1</v>
      </c>
      <c r="M162" s="1">
        <v>31413</v>
      </c>
      <c r="N162" s="2">
        <v>31413</v>
      </c>
      <c r="O162" t="s">
        <v>103</v>
      </c>
      <c r="P162">
        <v>1986</v>
      </c>
      <c r="Q162" s="1">
        <v>40409</v>
      </c>
      <c r="R162" s="1">
        <v>40409</v>
      </c>
      <c r="S162">
        <v>0</v>
      </c>
      <c r="T162">
        <v>0</v>
      </c>
      <c r="U162">
        <v>0</v>
      </c>
      <c r="V162">
        <v>0</v>
      </c>
      <c r="W162">
        <v>0</v>
      </c>
      <c r="X162">
        <v>0</v>
      </c>
      <c r="Y162">
        <v>0</v>
      </c>
      <c r="Z162">
        <v>0</v>
      </c>
      <c r="AA162">
        <v>0</v>
      </c>
      <c r="AB162">
        <v>0</v>
      </c>
      <c r="AC162">
        <v>0</v>
      </c>
      <c r="AD162">
        <v>0</v>
      </c>
      <c r="AE162">
        <v>0</v>
      </c>
      <c r="AF162">
        <v>0</v>
      </c>
      <c r="AG162">
        <v>0</v>
      </c>
      <c r="AH162">
        <v>0</v>
      </c>
      <c r="AI162">
        <v>0</v>
      </c>
      <c r="AJ162">
        <v>0</v>
      </c>
      <c r="AK162">
        <v>0</v>
      </c>
      <c r="AL162">
        <v>0</v>
      </c>
      <c r="AM162">
        <v>0</v>
      </c>
      <c r="AN162">
        <v>1</v>
      </c>
    </row>
    <row r="163" spans="1:40" x14ac:dyDescent="0.45">
      <c r="A163" t="s">
        <v>234</v>
      </c>
      <c r="B163" t="s">
        <v>235</v>
      </c>
      <c r="C163" t="s">
        <v>236</v>
      </c>
      <c r="D163" t="s">
        <v>90</v>
      </c>
      <c r="E163" t="s">
        <v>91</v>
      </c>
      <c r="F163">
        <v>0</v>
      </c>
      <c r="G163" t="s">
        <v>43</v>
      </c>
      <c r="H163" t="s">
        <v>44</v>
      </c>
      <c r="I163" t="s">
        <v>52</v>
      </c>
      <c r="J163" t="s">
        <v>53</v>
      </c>
      <c r="K163" t="s">
        <v>237</v>
      </c>
      <c r="L163">
        <v>1</v>
      </c>
      <c r="M163" s="1">
        <v>40909</v>
      </c>
      <c r="N163" s="3">
        <v>43842</v>
      </c>
      <c r="O163" t="s">
        <v>94</v>
      </c>
      <c r="P163">
        <v>2012</v>
      </c>
      <c r="Q163" s="1">
        <v>41004</v>
      </c>
      <c r="R163" s="1">
        <v>41004</v>
      </c>
      <c r="S163">
        <v>0</v>
      </c>
      <c r="T163">
        <v>0</v>
      </c>
      <c r="U163">
        <v>0</v>
      </c>
      <c r="V163">
        <v>0</v>
      </c>
      <c r="W163">
        <v>0</v>
      </c>
      <c r="X163">
        <v>0</v>
      </c>
      <c r="Y163">
        <v>0</v>
      </c>
      <c r="Z163">
        <v>0</v>
      </c>
      <c r="AA163">
        <v>0</v>
      </c>
      <c r="AB163">
        <v>0</v>
      </c>
      <c r="AC163">
        <v>0</v>
      </c>
      <c r="AD163">
        <v>0</v>
      </c>
      <c r="AE163">
        <v>0</v>
      </c>
      <c r="AF163">
        <v>0</v>
      </c>
      <c r="AG163">
        <v>0</v>
      </c>
      <c r="AH163">
        <v>0</v>
      </c>
      <c r="AI163">
        <v>0</v>
      </c>
      <c r="AJ163">
        <v>0</v>
      </c>
      <c r="AK163">
        <v>0</v>
      </c>
      <c r="AL163">
        <v>0</v>
      </c>
      <c r="AM163">
        <v>0</v>
      </c>
      <c r="AN163">
        <v>1</v>
      </c>
    </row>
    <row r="164" spans="1:40" x14ac:dyDescent="0.45">
      <c r="A164" t="s">
        <v>442</v>
      </c>
      <c r="B164" t="s">
        <v>443</v>
      </c>
      <c r="C164" t="s">
        <v>444</v>
      </c>
      <c r="D164" t="s">
        <v>445</v>
      </c>
      <c r="E164" t="s">
        <v>63</v>
      </c>
      <c r="F164">
        <v>0</v>
      </c>
      <c r="G164" t="s">
        <v>51</v>
      </c>
      <c r="H164" t="s">
        <v>44</v>
      </c>
      <c r="I164" t="s">
        <v>52</v>
      </c>
      <c r="J164" t="s">
        <v>141</v>
      </c>
      <c r="K164" t="s">
        <v>446</v>
      </c>
      <c r="L164">
        <v>1</v>
      </c>
      <c r="M164" s="1">
        <v>40544</v>
      </c>
      <c r="N164" s="3">
        <v>43841</v>
      </c>
      <c r="O164" t="s">
        <v>311</v>
      </c>
      <c r="P164">
        <v>2011</v>
      </c>
      <c r="Q164" s="1">
        <v>41219</v>
      </c>
      <c r="R164" s="1">
        <v>41219</v>
      </c>
      <c r="S164">
        <v>0</v>
      </c>
      <c r="T164">
        <v>0</v>
      </c>
      <c r="U164">
        <v>0</v>
      </c>
      <c r="V164">
        <v>0</v>
      </c>
      <c r="W164">
        <v>0</v>
      </c>
      <c r="X164">
        <v>0</v>
      </c>
      <c r="Y164">
        <v>0</v>
      </c>
      <c r="Z164">
        <v>0</v>
      </c>
      <c r="AA164">
        <v>0</v>
      </c>
      <c r="AB164">
        <v>0</v>
      </c>
      <c r="AC164">
        <v>0</v>
      </c>
      <c r="AD164">
        <v>0</v>
      </c>
      <c r="AE164">
        <v>0</v>
      </c>
      <c r="AF164">
        <v>0</v>
      </c>
      <c r="AG164">
        <v>0</v>
      </c>
      <c r="AH164">
        <v>0</v>
      </c>
      <c r="AI164">
        <v>0</v>
      </c>
      <c r="AJ164">
        <v>0</v>
      </c>
      <c r="AK164">
        <v>0</v>
      </c>
      <c r="AL164">
        <v>0</v>
      </c>
      <c r="AM164">
        <v>0</v>
      </c>
      <c r="AN164">
        <v>1</v>
      </c>
    </row>
    <row r="165" spans="1:40" x14ac:dyDescent="0.45">
      <c r="A165" t="s">
        <v>460</v>
      </c>
      <c r="B165" t="s">
        <v>461</v>
      </c>
      <c r="C165" t="s">
        <v>462</v>
      </c>
      <c r="D165" t="s">
        <v>463</v>
      </c>
      <c r="E165" t="s">
        <v>464</v>
      </c>
      <c r="F165">
        <v>0</v>
      </c>
      <c r="G165" t="s">
        <v>51</v>
      </c>
      <c r="H165" t="s">
        <v>44</v>
      </c>
      <c r="I165" t="s">
        <v>52</v>
      </c>
      <c r="J165" t="s">
        <v>53</v>
      </c>
      <c r="K165" t="s">
        <v>465</v>
      </c>
      <c r="L165">
        <v>1</v>
      </c>
      <c r="M165" s="1">
        <v>38961</v>
      </c>
      <c r="N165" s="3">
        <v>44080</v>
      </c>
      <c r="O165" t="s">
        <v>374</v>
      </c>
      <c r="P165">
        <v>2006</v>
      </c>
      <c r="Q165" s="1">
        <v>39538</v>
      </c>
      <c r="R165" s="1">
        <v>39538</v>
      </c>
      <c r="S165">
        <v>0</v>
      </c>
      <c r="T165">
        <v>0</v>
      </c>
      <c r="U165">
        <v>0</v>
      </c>
      <c r="V165">
        <v>0</v>
      </c>
      <c r="W165">
        <v>0</v>
      </c>
      <c r="X165">
        <v>0</v>
      </c>
      <c r="Y165">
        <v>0</v>
      </c>
      <c r="Z165">
        <v>0</v>
      </c>
      <c r="AA165">
        <v>0</v>
      </c>
      <c r="AB165">
        <v>0</v>
      </c>
      <c r="AC165">
        <v>0</v>
      </c>
      <c r="AD165">
        <v>0</v>
      </c>
      <c r="AE165">
        <v>0</v>
      </c>
      <c r="AF165">
        <v>0</v>
      </c>
      <c r="AG165">
        <v>0</v>
      </c>
      <c r="AH165">
        <v>0</v>
      </c>
      <c r="AI165">
        <v>0</v>
      </c>
      <c r="AJ165">
        <v>0</v>
      </c>
      <c r="AK165">
        <v>0</v>
      </c>
      <c r="AL165">
        <v>0</v>
      </c>
      <c r="AM165">
        <v>0</v>
      </c>
      <c r="AN165">
        <v>1</v>
      </c>
    </row>
    <row r="166" spans="1:40" x14ac:dyDescent="0.45">
      <c r="A166" t="s">
        <v>750</v>
      </c>
      <c r="B166" t="s">
        <v>751</v>
      </c>
      <c r="C166" t="s">
        <v>752</v>
      </c>
      <c r="D166" t="s">
        <v>753</v>
      </c>
      <c r="E166" t="s">
        <v>754</v>
      </c>
      <c r="F166">
        <v>0</v>
      </c>
      <c r="G166" t="s">
        <v>51</v>
      </c>
      <c r="H166" t="s">
        <v>44</v>
      </c>
      <c r="I166" t="s">
        <v>52</v>
      </c>
      <c r="J166" t="s">
        <v>141</v>
      </c>
      <c r="K166" t="s">
        <v>142</v>
      </c>
      <c r="L166">
        <v>1</v>
      </c>
      <c r="M166" s="1">
        <v>40909</v>
      </c>
      <c r="N166" s="3">
        <v>43842</v>
      </c>
      <c r="O166" t="s">
        <v>94</v>
      </c>
      <c r="P166">
        <v>2012</v>
      </c>
      <c r="Q166" s="1">
        <v>41576</v>
      </c>
      <c r="R166" s="1">
        <v>41576</v>
      </c>
      <c r="S166">
        <v>0</v>
      </c>
      <c r="T166">
        <v>0</v>
      </c>
      <c r="U166">
        <v>0</v>
      </c>
      <c r="V166">
        <v>0</v>
      </c>
      <c r="W166">
        <v>0</v>
      </c>
      <c r="X166">
        <v>0</v>
      </c>
      <c r="Y166">
        <v>0</v>
      </c>
      <c r="Z166">
        <v>0</v>
      </c>
      <c r="AA166">
        <v>0</v>
      </c>
      <c r="AB166">
        <v>0</v>
      </c>
      <c r="AC166">
        <v>0</v>
      </c>
      <c r="AD166">
        <v>0</v>
      </c>
      <c r="AE166">
        <v>0</v>
      </c>
      <c r="AF166">
        <v>0</v>
      </c>
      <c r="AG166">
        <v>0</v>
      </c>
      <c r="AH166">
        <v>0</v>
      </c>
      <c r="AI166">
        <v>0</v>
      </c>
      <c r="AJ166">
        <v>0</v>
      </c>
      <c r="AK166">
        <v>0</v>
      </c>
      <c r="AL166">
        <v>0</v>
      </c>
      <c r="AM166">
        <v>0</v>
      </c>
      <c r="AN166">
        <v>1</v>
      </c>
    </row>
    <row r="167" spans="1:40" x14ac:dyDescent="0.45">
      <c r="A167" t="s">
        <v>829</v>
      </c>
      <c r="B167" t="s">
        <v>830</v>
      </c>
      <c r="C167" t="s">
        <v>831</v>
      </c>
      <c r="D167" t="s">
        <v>68</v>
      </c>
      <c r="E167" t="s">
        <v>69</v>
      </c>
      <c r="F167">
        <v>0</v>
      </c>
      <c r="G167" t="s">
        <v>75</v>
      </c>
      <c r="H167" t="s">
        <v>44</v>
      </c>
      <c r="I167" t="s">
        <v>52</v>
      </c>
      <c r="J167" t="s">
        <v>141</v>
      </c>
      <c r="K167" t="s">
        <v>359</v>
      </c>
      <c r="L167">
        <v>1</v>
      </c>
      <c r="M167" s="1">
        <v>38930</v>
      </c>
      <c r="N167" s="3">
        <v>44049</v>
      </c>
      <c r="O167" t="s">
        <v>374</v>
      </c>
      <c r="P167">
        <v>2006</v>
      </c>
      <c r="Q167" s="1">
        <v>39335</v>
      </c>
      <c r="R167" s="1">
        <v>39335</v>
      </c>
      <c r="S167">
        <v>0</v>
      </c>
      <c r="T167">
        <v>0</v>
      </c>
      <c r="U167">
        <v>0</v>
      </c>
      <c r="V167">
        <v>0</v>
      </c>
      <c r="W167">
        <v>0</v>
      </c>
      <c r="X167">
        <v>0</v>
      </c>
      <c r="Y167">
        <v>0</v>
      </c>
      <c r="Z167">
        <v>0</v>
      </c>
      <c r="AA167">
        <v>0</v>
      </c>
      <c r="AB167">
        <v>0</v>
      </c>
      <c r="AC167">
        <v>0</v>
      </c>
      <c r="AD167">
        <v>0</v>
      </c>
      <c r="AE167">
        <v>0</v>
      </c>
      <c r="AF167">
        <v>0</v>
      </c>
      <c r="AG167">
        <v>0</v>
      </c>
      <c r="AH167">
        <v>0</v>
      </c>
      <c r="AI167">
        <v>0</v>
      </c>
      <c r="AJ167">
        <v>0</v>
      </c>
      <c r="AK167">
        <v>0</v>
      </c>
      <c r="AL167">
        <v>0</v>
      </c>
      <c r="AM167">
        <v>0</v>
      </c>
      <c r="AN167">
        <v>0</v>
      </c>
    </row>
    <row r="168" spans="1:40" x14ac:dyDescent="0.45">
      <c r="A168" t="s">
        <v>1018</v>
      </c>
      <c r="B168" t="s">
        <v>1019</v>
      </c>
      <c r="C168" t="s">
        <v>1020</v>
      </c>
      <c r="D168" t="s">
        <v>1021</v>
      </c>
      <c r="E168" t="s">
        <v>79</v>
      </c>
      <c r="F168">
        <v>0</v>
      </c>
      <c r="G168" t="s">
        <v>51</v>
      </c>
      <c r="H168" t="s">
        <v>44</v>
      </c>
      <c r="I168" t="s">
        <v>52</v>
      </c>
      <c r="J168" t="s">
        <v>141</v>
      </c>
      <c r="K168" t="s">
        <v>142</v>
      </c>
      <c r="L168">
        <v>1</v>
      </c>
      <c r="M168" s="1">
        <v>38869</v>
      </c>
      <c r="N168" s="3">
        <v>43988</v>
      </c>
      <c r="O168" t="s">
        <v>289</v>
      </c>
      <c r="P168">
        <v>2006</v>
      </c>
      <c r="Q168" s="1">
        <v>38718</v>
      </c>
      <c r="R168" s="1">
        <v>38718</v>
      </c>
      <c r="S168">
        <v>0</v>
      </c>
      <c r="T168">
        <v>0</v>
      </c>
      <c r="U168">
        <v>0</v>
      </c>
      <c r="V168">
        <v>0</v>
      </c>
      <c r="W168">
        <v>0</v>
      </c>
      <c r="X168">
        <v>0</v>
      </c>
      <c r="Y168">
        <v>0</v>
      </c>
      <c r="Z168">
        <v>0</v>
      </c>
      <c r="AA168">
        <v>0</v>
      </c>
      <c r="AB168">
        <v>0</v>
      </c>
      <c r="AC168">
        <v>0</v>
      </c>
      <c r="AD168">
        <v>0</v>
      </c>
      <c r="AE168">
        <v>0</v>
      </c>
      <c r="AF168">
        <v>0</v>
      </c>
      <c r="AG168">
        <v>0</v>
      </c>
      <c r="AH168">
        <v>0</v>
      </c>
      <c r="AI168">
        <v>0</v>
      </c>
      <c r="AJ168">
        <v>0</v>
      </c>
      <c r="AK168">
        <v>0</v>
      </c>
      <c r="AL168">
        <v>0</v>
      </c>
      <c r="AM168">
        <v>0</v>
      </c>
      <c r="AN168">
        <v>1</v>
      </c>
    </row>
    <row r="169" spans="1:40" x14ac:dyDescent="0.45">
      <c r="A169" t="s">
        <v>1041</v>
      </c>
      <c r="B169" t="s">
        <v>1042</v>
      </c>
      <c r="C169" t="s">
        <v>1043</v>
      </c>
      <c r="D169" t="s">
        <v>1044</v>
      </c>
      <c r="E169" t="s">
        <v>178</v>
      </c>
      <c r="F169">
        <v>0</v>
      </c>
      <c r="G169" t="s">
        <v>51</v>
      </c>
      <c r="H169" t="s">
        <v>44</v>
      </c>
      <c r="I169" t="s">
        <v>52</v>
      </c>
      <c r="J169" t="s">
        <v>53</v>
      </c>
      <c r="K169" t="s">
        <v>53</v>
      </c>
      <c r="L169">
        <v>1</v>
      </c>
      <c r="M169" s="1">
        <v>41275</v>
      </c>
      <c r="N169" s="3">
        <v>43843</v>
      </c>
      <c r="O169" t="s">
        <v>117</v>
      </c>
      <c r="P169">
        <v>2013</v>
      </c>
      <c r="Q169" s="1">
        <v>41487</v>
      </c>
      <c r="R169" s="1">
        <v>41487</v>
      </c>
      <c r="S169">
        <v>0</v>
      </c>
      <c r="T169">
        <v>0</v>
      </c>
      <c r="U169">
        <v>0</v>
      </c>
      <c r="V169">
        <v>0</v>
      </c>
      <c r="W169">
        <v>0</v>
      </c>
      <c r="X169">
        <v>0</v>
      </c>
      <c r="Y169">
        <v>0</v>
      </c>
      <c r="Z169">
        <v>0</v>
      </c>
      <c r="AA169">
        <v>0</v>
      </c>
      <c r="AB169">
        <v>0</v>
      </c>
      <c r="AC169">
        <v>0</v>
      </c>
      <c r="AD169">
        <v>0</v>
      </c>
      <c r="AE169">
        <v>0</v>
      </c>
      <c r="AF169">
        <v>0</v>
      </c>
      <c r="AG169">
        <v>0</v>
      </c>
      <c r="AH169">
        <v>0</v>
      </c>
      <c r="AI169">
        <v>0</v>
      </c>
      <c r="AJ169">
        <v>0</v>
      </c>
      <c r="AK169">
        <v>0</v>
      </c>
      <c r="AL169">
        <v>0</v>
      </c>
      <c r="AM169">
        <v>0</v>
      </c>
      <c r="AN169">
        <v>1</v>
      </c>
    </row>
    <row r="170" spans="1:40" x14ac:dyDescent="0.45">
      <c r="A170" t="s">
        <v>1111</v>
      </c>
      <c r="B170" t="s">
        <v>1112</v>
      </c>
      <c r="C170" t="s">
        <v>1113</v>
      </c>
      <c r="D170" t="s">
        <v>1114</v>
      </c>
      <c r="E170" t="s">
        <v>1115</v>
      </c>
      <c r="F170">
        <v>0</v>
      </c>
      <c r="G170" t="s">
        <v>51</v>
      </c>
      <c r="H170" t="s">
        <v>44</v>
      </c>
      <c r="I170" t="s">
        <v>52</v>
      </c>
      <c r="J170" t="s">
        <v>53</v>
      </c>
      <c r="K170" t="s">
        <v>53</v>
      </c>
      <c r="L170">
        <v>1</v>
      </c>
      <c r="M170" s="1">
        <v>39756</v>
      </c>
      <c r="N170" s="3">
        <v>44143</v>
      </c>
      <c r="O170" t="s">
        <v>472</v>
      </c>
      <c r="P170">
        <v>2008</v>
      </c>
      <c r="Q170" s="1">
        <v>40750</v>
      </c>
      <c r="R170" s="1">
        <v>40750</v>
      </c>
      <c r="S170">
        <v>0</v>
      </c>
      <c r="T170">
        <v>0</v>
      </c>
      <c r="U170">
        <v>0</v>
      </c>
      <c r="V170">
        <v>0</v>
      </c>
      <c r="W170">
        <v>0</v>
      </c>
      <c r="X170">
        <v>0</v>
      </c>
      <c r="Y170">
        <v>0</v>
      </c>
      <c r="Z170">
        <v>0</v>
      </c>
      <c r="AA170">
        <v>0</v>
      </c>
      <c r="AB170">
        <v>0</v>
      </c>
      <c r="AC170">
        <v>0</v>
      </c>
      <c r="AD170">
        <v>0</v>
      </c>
      <c r="AE170">
        <v>0</v>
      </c>
      <c r="AF170">
        <v>0</v>
      </c>
      <c r="AG170">
        <v>0</v>
      </c>
      <c r="AH170">
        <v>0</v>
      </c>
      <c r="AI170">
        <v>0</v>
      </c>
      <c r="AJ170">
        <v>0</v>
      </c>
      <c r="AK170">
        <v>0</v>
      </c>
      <c r="AL170">
        <v>0</v>
      </c>
      <c r="AM170">
        <v>0</v>
      </c>
      <c r="AN170">
        <v>1</v>
      </c>
    </row>
    <row r="171" spans="1:40" x14ac:dyDescent="0.45">
      <c r="A171" t="s">
        <v>1279</v>
      </c>
      <c r="B171" t="s">
        <v>1280</v>
      </c>
      <c r="C171" t="s">
        <v>1281</v>
      </c>
      <c r="D171" t="s">
        <v>1282</v>
      </c>
      <c r="E171" t="s">
        <v>332</v>
      </c>
      <c r="F171">
        <v>0</v>
      </c>
      <c r="G171" t="s">
        <v>51</v>
      </c>
      <c r="H171" t="s">
        <v>44</v>
      </c>
      <c r="I171" t="s">
        <v>52</v>
      </c>
      <c r="J171" t="s">
        <v>141</v>
      </c>
      <c r="K171" t="s">
        <v>142</v>
      </c>
      <c r="L171">
        <v>1</v>
      </c>
      <c r="M171" s="1">
        <v>40909</v>
      </c>
      <c r="N171" s="3">
        <v>43842</v>
      </c>
      <c r="O171" t="s">
        <v>94</v>
      </c>
      <c r="P171">
        <v>2012</v>
      </c>
      <c r="Q171" s="1">
        <v>41136</v>
      </c>
      <c r="R171" s="1">
        <v>41136</v>
      </c>
      <c r="S171">
        <v>0</v>
      </c>
      <c r="T171">
        <v>0</v>
      </c>
      <c r="U171">
        <v>0</v>
      </c>
      <c r="V171">
        <v>0</v>
      </c>
      <c r="W171">
        <v>0</v>
      </c>
      <c r="X171">
        <v>0</v>
      </c>
      <c r="Y171">
        <v>0</v>
      </c>
      <c r="Z171">
        <v>0</v>
      </c>
      <c r="AA171">
        <v>0</v>
      </c>
      <c r="AB171">
        <v>0</v>
      </c>
      <c r="AC171">
        <v>0</v>
      </c>
      <c r="AD171">
        <v>0</v>
      </c>
      <c r="AE171">
        <v>0</v>
      </c>
      <c r="AF171">
        <v>0</v>
      </c>
      <c r="AG171">
        <v>0</v>
      </c>
      <c r="AH171">
        <v>0</v>
      </c>
      <c r="AI171">
        <v>0</v>
      </c>
      <c r="AJ171">
        <v>0</v>
      </c>
      <c r="AK171">
        <v>0</v>
      </c>
      <c r="AL171">
        <v>0</v>
      </c>
      <c r="AM171">
        <v>0</v>
      </c>
      <c r="AN171">
        <v>1</v>
      </c>
    </row>
    <row r="172" spans="1:40" x14ac:dyDescent="0.45">
      <c r="A172" t="s">
        <v>1418</v>
      </c>
      <c r="B172" t="s">
        <v>1419</v>
      </c>
      <c r="C172" t="s">
        <v>1420</v>
      </c>
      <c r="D172" t="s">
        <v>1421</v>
      </c>
      <c r="E172" t="s">
        <v>693</v>
      </c>
      <c r="F172">
        <v>0</v>
      </c>
      <c r="G172" t="s">
        <v>43</v>
      </c>
      <c r="H172" t="s">
        <v>44</v>
      </c>
      <c r="I172" t="s">
        <v>52</v>
      </c>
      <c r="J172" t="s">
        <v>141</v>
      </c>
      <c r="K172" t="s">
        <v>142</v>
      </c>
      <c r="L172">
        <v>1</v>
      </c>
      <c r="M172" s="1">
        <v>39448</v>
      </c>
      <c r="N172" s="3">
        <v>43838</v>
      </c>
      <c r="O172" t="s">
        <v>133</v>
      </c>
      <c r="P172">
        <v>2008</v>
      </c>
      <c r="Q172" s="1">
        <v>39722</v>
      </c>
      <c r="R172" s="1">
        <v>39722</v>
      </c>
      <c r="S172">
        <v>0</v>
      </c>
      <c r="T172">
        <v>0</v>
      </c>
      <c r="U172">
        <v>0</v>
      </c>
      <c r="V172">
        <v>0</v>
      </c>
      <c r="W172">
        <v>0</v>
      </c>
      <c r="X172">
        <v>0</v>
      </c>
      <c r="Y172">
        <v>0</v>
      </c>
      <c r="Z172">
        <v>0</v>
      </c>
      <c r="AA172">
        <v>0</v>
      </c>
      <c r="AB172">
        <v>0</v>
      </c>
      <c r="AC172">
        <v>0</v>
      </c>
      <c r="AD172">
        <v>0</v>
      </c>
      <c r="AE172">
        <v>0</v>
      </c>
      <c r="AF172">
        <v>0</v>
      </c>
      <c r="AG172">
        <v>0</v>
      </c>
      <c r="AH172">
        <v>0</v>
      </c>
      <c r="AI172">
        <v>0</v>
      </c>
      <c r="AJ172">
        <v>0</v>
      </c>
      <c r="AK172">
        <v>0</v>
      </c>
      <c r="AL172">
        <v>0</v>
      </c>
      <c r="AM172">
        <v>0</v>
      </c>
      <c r="AN172">
        <v>1</v>
      </c>
    </row>
    <row r="173" spans="1:40" x14ac:dyDescent="0.45">
      <c r="A173" t="s">
        <v>1459</v>
      </c>
      <c r="B173" t="s">
        <v>1460</v>
      </c>
      <c r="C173" t="s">
        <v>1461</v>
      </c>
      <c r="D173" t="s">
        <v>371</v>
      </c>
      <c r="E173" t="s">
        <v>222</v>
      </c>
      <c r="F173">
        <v>0</v>
      </c>
      <c r="G173" t="s">
        <v>51</v>
      </c>
      <c r="H173" t="s">
        <v>44</v>
      </c>
      <c r="I173" t="s">
        <v>52</v>
      </c>
      <c r="J173" t="s">
        <v>141</v>
      </c>
      <c r="K173" t="s">
        <v>723</v>
      </c>
      <c r="L173">
        <v>1</v>
      </c>
      <c r="M173" s="1">
        <v>39814</v>
      </c>
      <c r="N173" s="3">
        <v>43839</v>
      </c>
      <c r="O173" t="s">
        <v>135</v>
      </c>
      <c r="P173">
        <v>2009</v>
      </c>
      <c r="Q173" s="1">
        <v>41404</v>
      </c>
      <c r="R173" s="1">
        <v>41404</v>
      </c>
      <c r="S173">
        <v>0</v>
      </c>
      <c r="T173">
        <v>0</v>
      </c>
      <c r="U173">
        <v>0</v>
      </c>
      <c r="V173">
        <v>0</v>
      </c>
      <c r="W173">
        <v>0</v>
      </c>
      <c r="X173">
        <v>0</v>
      </c>
      <c r="Y173">
        <v>0</v>
      </c>
      <c r="Z173">
        <v>0</v>
      </c>
      <c r="AA173">
        <v>0</v>
      </c>
      <c r="AB173">
        <v>0</v>
      </c>
      <c r="AC173">
        <v>0</v>
      </c>
      <c r="AD173">
        <v>0</v>
      </c>
      <c r="AE173">
        <v>0</v>
      </c>
      <c r="AF173">
        <v>0</v>
      </c>
      <c r="AG173">
        <v>0</v>
      </c>
      <c r="AH173">
        <v>0</v>
      </c>
      <c r="AI173">
        <v>0</v>
      </c>
      <c r="AJ173">
        <v>0</v>
      </c>
      <c r="AK173">
        <v>0</v>
      </c>
      <c r="AL173">
        <v>0</v>
      </c>
      <c r="AM173">
        <v>0</v>
      </c>
      <c r="AN173">
        <v>1</v>
      </c>
    </row>
    <row r="174" spans="1:40" x14ac:dyDescent="0.45">
      <c r="A174" t="s">
        <v>1533</v>
      </c>
      <c r="B174" t="s">
        <v>1534</v>
      </c>
      <c r="C174" t="s">
        <v>1535</v>
      </c>
      <c r="D174" t="s">
        <v>1536</v>
      </c>
      <c r="E174" t="s">
        <v>1074</v>
      </c>
      <c r="F174">
        <v>0</v>
      </c>
      <c r="G174" t="s">
        <v>51</v>
      </c>
      <c r="H174" t="s">
        <v>44</v>
      </c>
      <c r="I174" t="s">
        <v>52</v>
      </c>
      <c r="J174" t="s">
        <v>1537</v>
      </c>
      <c r="K174" t="s">
        <v>1538</v>
      </c>
      <c r="L174">
        <v>1</v>
      </c>
      <c r="M174" s="1">
        <v>41883</v>
      </c>
      <c r="N174" s="3">
        <v>44088</v>
      </c>
      <c r="O174" t="s">
        <v>166</v>
      </c>
      <c r="P174">
        <v>2014</v>
      </c>
      <c r="Q174" s="1">
        <v>41910</v>
      </c>
      <c r="R174" s="1">
        <v>41910</v>
      </c>
      <c r="S174">
        <v>0</v>
      </c>
      <c r="T174">
        <v>0</v>
      </c>
      <c r="U174">
        <v>0</v>
      </c>
      <c r="V174">
        <v>0</v>
      </c>
      <c r="W174">
        <v>0</v>
      </c>
      <c r="X174">
        <v>0</v>
      </c>
      <c r="Y174">
        <v>0</v>
      </c>
      <c r="Z174">
        <v>0</v>
      </c>
      <c r="AA174">
        <v>0</v>
      </c>
      <c r="AB174">
        <v>0</v>
      </c>
      <c r="AC174">
        <v>0</v>
      </c>
      <c r="AD174">
        <v>0</v>
      </c>
      <c r="AE174">
        <v>0</v>
      </c>
      <c r="AF174">
        <v>0</v>
      </c>
      <c r="AG174">
        <v>0</v>
      </c>
      <c r="AH174">
        <v>0</v>
      </c>
      <c r="AI174">
        <v>0</v>
      </c>
      <c r="AJ174">
        <v>0</v>
      </c>
      <c r="AK174">
        <v>0</v>
      </c>
      <c r="AL174">
        <v>0</v>
      </c>
      <c r="AM174">
        <v>0</v>
      </c>
      <c r="AN174">
        <v>1</v>
      </c>
    </row>
    <row r="175" spans="1:40" x14ac:dyDescent="0.45">
      <c r="A175" t="s">
        <v>1619</v>
      </c>
      <c r="B175" t="s">
        <v>1620</v>
      </c>
      <c r="C175" t="s">
        <v>1621</v>
      </c>
      <c r="D175" t="s">
        <v>1062</v>
      </c>
      <c r="E175" t="s">
        <v>1063</v>
      </c>
      <c r="F175">
        <v>0</v>
      </c>
      <c r="G175" t="s">
        <v>51</v>
      </c>
      <c r="H175" t="s">
        <v>44</v>
      </c>
      <c r="I175" t="s">
        <v>52</v>
      </c>
      <c r="J175" t="s">
        <v>141</v>
      </c>
      <c r="K175" t="s">
        <v>1622</v>
      </c>
      <c r="L175">
        <v>1</v>
      </c>
      <c r="M175" s="1">
        <v>36526</v>
      </c>
      <c r="N175" s="2">
        <v>36526</v>
      </c>
      <c r="O175" t="s">
        <v>176</v>
      </c>
      <c r="P175">
        <v>2000</v>
      </c>
      <c r="Q175" s="1">
        <v>39234</v>
      </c>
      <c r="R175" s="1">
        <v>39234</v>
      </c>
      <c r="S175">
        <v>0</v>
      </c>
      <c r="T175">
        <v>0</v>
      </c>
      <c r="U175">
        <v>0</v>
      </c>
      <c r="V175">
        <v>0</v>
      </c>
      <c r="W175">
        <v>0</v>
      </c>
      <c r="X175">
        <v>0</v>
      </c>
      <c r="Y175">
        <v>0</v>
      </c>
      <c r="Z175">
        <v>0</v>
      </c>
      <c r="AA175">
        <v>0</v>
      </c>
      <c r="AB175">
        <v>0</v>
      </c>
      <c r="AC175">
        <v>0</v>
      </c>
      <c r="AD175">
        <v>0</v>
      </c>
      <c r="AE175">
        <v>0</v>
      </c>
      <c r="AF175">
        <v>0</v>
      </c>
      <c r="AG175">
        <v>0</v>
      </c>
      <c r="AH175">
        <v>0</v>
      </c>
      <c r="AI175">
        <v>0</v>
      </c>
      <c r="AJ175">
        <v>0</v>
      </c>
      <c r="AK175">
        <v>0</v>
      </c>
      <c r="AL175">
        <v>0</v>
      </c>
      <c r="AM175">
        <v>0</v>
      </c>
      <c r="AN175">
        <v>1</v>
      </c>
    </row>
    <row r="176" spans="1:40" x14ac:dyDescent="0.45">
      <c r="A176" t="s">
        <v>1684</v>
      </c>
      <c r="B176" t="s">
        <v>1685</v>
      </c>
      <c r="C176" t="s">
        <v>1686</v>
      </c>
      <c r="D176" t="s">
        <v>706</v>
      </c>
      <c r="E176" t="s">
        <v>707</v>
      </c>
      <c r="F176">
        <v>0</v>
      </c>
      <c r="G176" t="s">
        <v>51</v>
      </c>
      <c r="H176" t="s">
        <v>44</v>
      </c>
      <c r="I176" t="s">
        <v>52</v>
      </c>
      <c r="J176" t="s">
        <v>141</v>
      </c>
      <c r="K176" t="s">
        <v>723</v>
      </c>
      <c r="L176">
        <v>1</v>
      </c>
      <c r="M176" s="1">
        <v>40544</v>
      </c>
      <c r="N176" s="3">
        <v>43841</v>
      </c>
      <c r="O176" t="s">
        <v>311</v>
      </c>
      <c r="P176">
        <v>2011</v>
      </c>
      <c r="Q176" s="1">
        <v>41021</v>
      </c>
      <c r="R176" s="1">
        <v>41021</v>
      </c>
      <c r="S176">
        <v>0</v>
      </c>
      <c r="T176">
        <v>0</v>
      </c>
      <c r="U176">
        <v>0</v>
      </c>
      <c r="V176">
        <v>0</v>
      </c>
      <c r="W176">
        <v>0</v>
      </c>
      <c r="X176">
        <v>0</v>
      </c>
      <c r="Y176">
        <v>0</v>
      </c>
      <c r="Z176">
        <v>0</v>
      </c>
      <c r="AA176">
        <v>0</v>
      </c>
      <c r="AB176">
        <v>0</v>
      </c>
      <c r="AC176">
        <v>0</v>
      </c>
      <c r="AD176">
        <v>0</v>
      </c>
      <c r="AE176">
        <v>0</v>
      </c>
      <c r="AF176">
        <v>0</v>
      </c>
      <c r="AG176">
        <v>0</v>
      </c>
      <c r="AH176">
        <v>0</v>
      </c>
      <c r="AI176">
        <v>0</v>
      </c>
      <c r="AJ176">
        <v>0</v>
      </c>
      <c r="AK176">
        <v>0</v>
      </c>
      <c r="AL176">
        <v>0</v>
      </c>
      <c r="AM176">
        <v>0</v>
      </c>
      <c r="AN176">
        <v>1</v>
      </c>
    </row>
    <row r="177" spans="1:40" x14ac:dyDescent="0.45">
      <c r="A177" t="s">
        <v>1763</v>
      </c>
      <c r="B177" t="s">
        <v>1764</v>
      </c>
      <c r="C177" t="s">
        <v>1765</v>
      </c>
      <c r="D177" t="s">
        <v>1766</v>
      </c>
      <c r="E177" t="s">
        <v>900</v>
      </c>
      <c r="F177">
        <v>0</v>
      </c>
      <c r="G177" t="s">
        <v>51</v>
      </c>
      <c r="H177" t="s">
        <v>44</v>
      </c>
      <c r="I177" t="s">
        <v>52</v>
      </c>
      <c r="J177" t="s">
        <v>141</v>
      </c>
      <c r="K177" t="s">
        <v>142</v>
      </c>
      <c r="L177">
        <v>1</v>
      </c>
      <c r="M177" s="1">
        <v>40909</v>
      </c>
      <c r="N177" s="3">
        <v>43842</v>
      </c>
      <c r="O177" t="s">
        <v>94</v>
      </c>
      <c r="P177">
        <v>2012</v>
      </c>
      <c r="Q177" s="1">
        <v>40909</v>
      </c>
      <c r="R177" s="1">
        <v>40909</v>
      </c>
      <c r="S177">
        <v>0</v>
      </c>
      <c r="T177">
        <v>0</v>
      </c>
      <c r="U177">
        <v>0</v>
      </c>
      <c r="V177">
        <v>0</v>
      </c>
      <c r="W177">
        <v>0</v>
      </c>
      <c r="X177">
        <v>0</v>
      </c>
      <c r="Y177">
        <v>0</v>
      </c>
      <c r="Z177">
        <v>0</v>
      </c>
      <c r="AA177">
        <v>0</v>
      </c>
      <c r="AB177">
        <v>0</v>
      </c>
      <c r="AC177">
        <v>0</v>
      </c>
      <c r="AD177">
        <v>0</v>
      </c>
      <c r="AE177">
        <v>0</v>
      </c>
      <c r="AF177">
        <v>0</v>
      </c>
      <c r="AG177">
        <v>0</v>
      </c>
      <c r="AH177">
        <v>0</v>
      </c>
      <c r="AI177">
        <v>0</v>
      </c>
      <c r="AJ177">
        <v>0</v>
      </c>
      <c r="AK177">
        <v>0</v>
      </c>
      <c r="AL177">
        <v>0</v>
      </c>
      <c r="AM177">
        <v>0</v>
      </c>
      <c r="AN177">
        <v>1</v>
      </c>
    </row>
    <row r="178" spans="1:40" x14ac:dyDescent="0.45">
      <c r="A178" t="s">
        <v>1783</v>
      </c>
      <c r="B178" t="s">
        <v>1784</v>
      </c>
      <c r="C178" t="s">
        <v>1785</v>
      </c>
      <c r="D178" t="s">
        <v>1786</v>
      </c>
      <c r="E178" t="s">
        <v>69</v>
      </c>
      <c r="F178">
        <v>0</v>
      </c>
      <c r="G178" t="s">
        <v>51</v>
      </c>
      <c r="H178" t="s">
        <v>44</v>
      </c>
      <c r="I178" t="s">
        <v>52</v>
      </c>
      <c r="J178" t="s">
        <v>53</v>
      </c>
      <c r="K178" t="s">
        <v>256</v>
      </c>
      <c r="L178">
        <v>1</v>
      </c>
      <c r="M178" s="1">
        <v>37622</v>
      </c>
      <c r="N178" s="3">
        <v>43833</v>
      </c>
      <c r="O178" t="s">
        <v>469</v>
      </c>
      <c r="P178">
        <v>2003</v>
      </c>
      <c r="Q178" s="1">
        <v>39061</v>
      </c>
      <c r="R178" s="1">
        <v>39061</v>
      </c>
      <c r="S178">
        <v>0</v>
      </c>
      <c r="T178">
        <v>0</v>
      </c>
      <c r="U178">
        <v>0</v>
      </c>
      <c r="V178">
        <v>0</v>
      </c>
      <c r="W178">
        <v>0</v>
      </c>
      <c r="X178">
        <v>0</v>
      </c>
      <c r="Y178">
        <v>0</v>
      </c>
      <c r="Z178">
        <v>0</v>
      </c>
      <c r="AA178">
        <v>0</v>
      </c>
      <c r="AB178">
        <v>0</v>
      </c>
      <c r="AC178">
        <v>0</v>
      </c>
      <c r="AD178">
        <v>0</v>
      </c>
      <c r="AE178">
        <v>0</v>
      </c>
      <c r="AF178">
        <v>0</v>
      </c>
      <c r="AG178">
        <v>0</v>
      </c>
      <c r="AH178">
        <v>0</v>
      </c>
      <c r="AI178">
        <v>0</v>
      </c>
      <c r="AJ178">
        <v>0</v>
      </c>
      <c r="AK178">
        <v>0</v>
      </c>
      <c r="AL178">
        <v>0</v>
      </c>
      <c r="AM178">
        <v>0</v>
      </c>
      <c r="AN178">
        <v>1</v>
      </c>
    </row>
    <row r="179" spans="1:40" x14ac:dyDescent="0.45">
      <c r="A179" t="s">
        <v>1888</v>
      </c>
      <c r="B179" t="s">
        <v>1889</v>
      </c>
      <c r="C179" t="s">
        <v>1890</v>
      </c>
      <c r="D179" t="s">
        <v>1891</v>
      </c>
      <c r="E179" t="s">
        <v>276</v>
      </c>
      <c r="F179">
        <v>0</v>
      </c>
      <c r="G179" t="s">
        <v>51</v>
      </c>
      <c r="H179" t="s">
        <v>44</v>
      </c>
      <c r="I179" t="s">
        <v>52</v>
      </c>
      <c r="J179" t="s">
        <v>1802</v>
      </c>
      <c r="K179" t="s">
        <v>1892</v>
      </c>
      <c r="L179">
        <v>1</v>
      </c>
      <c r="M179" s="1">
        <v>40941</v>
      </c>
      <c r="N179" s="3">
        <v>43873</v>
      </c>
      <c r="O179" t="s">
        <v>94</v>
      </c>
      <c r="P179">
        <v>2012</v>
      </c>
      <c r="Q179" s="1">
        <v>41782</v>
      </c>
      <c r="R179" s="1">
        <v>41782</v>
      </c>
      <c r="S179">
        <v>0</v>
      </c>
      <c r="T179">
        <v>0</v>
      </c>
      <c r="U179">
        <v>0</v>
      </c>
      <c r="V179">
        <v>0</v>
      </c>
      <c r="W179">
        <v>0</v>
      </c>
      <c r="X179">
        <v>0</v>
      </c>
      <c r="Y179">
        <v>0</v>
      </c>
      <c r="Z179">
        <v>0</v>
      </c>
      <c r="AA179">
        <v>0</v>
      </c>
      <c r="AB179">
        <v>0</v>
      </c>
      <c r="AC179">
        <v>0</v>
      </c>
      <c r="AD179">
        <v>0</v>
      </c>
      <c r="AE179">
        <v>0</v>
      </c>
      <c r="AF179">
        <v>0</v>
      </c>
      <c r="AG179">
        <v>0</v>
      </c>
      <c r="AH179">
        <v>0</v>
      </c>
      <c r="AI179">
        <v>0</v>
      </c>
      <c r="AJ179">
        <v>0</v>
      </c>
      <c r="AK179">
        <v>0</v>
      </c>
      <c r="AL179">
        <v>0</v>
      </c>
      <c r="AM179">
        <v>0</v>
      </c>
      <c r="AN179">
        <v>1</v>
      </c>
    </row>
    <row r="180" spans="1:40" x14ac:dyDescent="0.45">
      <c r="A180" t="s">
        <v>2077</v>
      </c>
      <c r="B180" t="s">
        <v>2078</v>
      </c>
      <c r="C180" t="s">
        <v>2079</v>
      </c>
      <c r="D180" t="s">
        <v>2080</v>
      </c>
      <c r="E180" t="s">
        <v>1038</v>
      </c>
      <c r="F180">
        <v>0</v>
      </c>
      <c r="G180" t="s">
        <v>51</v>
      </c>
      <c r="H180" t="s">
        <v>44</v>
      </c>
      <c r="I180" t="s">
        <v>52</v>
      </c>
      <c r="J180" t="s">
        <v>141</v>
      </c>
      <c r="K180" t="s">
        <v>2081</v>
      </c>
      <c r="L180">
        <v>1</v>
      </c>
      <c r="M180" s="1">
        <v>40909</v>
      </c>
      <c r="N180" s="3">
        <v>43842</v>
      </c>
      <c r="O180" t="s">
        <v>94</v>
      </c>
      <c r="P180">
        <v>2012</v>
      </c>
      <c r="Q180" s="1">
        <v>40603</v>
      </c>
      <c r="R180" s="1">
        <v>40603</v>
      </c>
      <c r="S180">
        <v>0</v>
      </c>
      <c r="T180">
        <v>0</v>
      </c>
      <c r="U180">
        <v>0</v>
      </c>
      <c r="V180">
        <v>0</v>
      </c>
      <c r="W180">
        <v>0</v>
      </c>
      <c r="X180">
        <v>0</v>
      </c>
      <c r="Y180">
        <v>0</v>
      </c>
      <c r="Z180">
        <v>0</v>
      </c>
      <c r="AA180">
        <v>0</v>
      </c>
      <c r="AB180">
        <v>0</v>
      </c>
      <c r="AC180">
        <v>0</v>
      </c>
      <c r="AD180">
        <v>0</v>
      </c>
      <c r="AE180">
        <v>0</v>
      </c>
      <c r="AF180">
        <v>0</v>
      </c>
      <c r="AG180">
        <v>0</v>
      </c>
      <c r="AH180">
        <v>0</v>
      </c>
      <c r="AI180">
        <v>0</v>
      </c>
      <c r="AJ180">
        <v>0</v>
      </c>
      <c r="AK180">
        <v>0</v>
      </c>
      <c r="AL180">
        <v>0</v>
      </c>
      <c r="AM180">
        <v>0</v>
      </c>
      <c r="AN180">
        <v>1</v>
      </c>
    </row>
    <row r="181" spans="1:40" x14ac:dyDescent="0.45">
      <c r="A181" t="s">
        <v>2172</v>
      </c>
      <c r="B181" t="s">
        <v>2173</v>
      </c>
      <c r="C181" t="s">
        <v>2174</v>
      </c>
      <c r="D181" t="s">
        <v>2175</v>
      </c>
      <c r="E181" t="s">
        <v>937</v>
      </c>
      <c r="F181">
        <v>0</v>
      </c>
      <c r="G181" t="s">
        <v>51</v>
      </c>
      <c r="H181" t="s">
        <v>44</v>
      </c>
      <c r="I181" t="s">
        <v>52</v>
      </c>
      <c r="J181" t="s">
        <v>141</v>
      </c>
      <c r="K181" t="s">
        <v>142</v>
      </c>
      <c r="L181">
        <v>1</v>
      </c>
      <c r="M181" s="1">
        <v>40269</v>
      </c>
      <c r="N181" s="3">
        <v>43931</v>
      </c>
      <c r="O181" t="s">
        <v>619</v>
      </c>
      <c r="P181">
        <v>2010</v>
      </c>
      <c r="Q181" s="1">
        <v>40909</v>
      </c>
      <c r="R181" s="1">
        <v>40909</v>
      </c>
      <c r="S181">
        <v>0</v>
      </c>
      <c r="T181">
        <v>0</v>
      </c>
      <c r="U181">
        <v>0</v>
      </c>
      <c r="V181">
        <v>0</v>
      </c>
      <c r="W181">
        <v>0</v>
      </c>
      <c r="X181">
        <v>0</v>
      </c>
      <c r="Y181">
        <v>0</v>
      </c>
      <c r="Z181">
        <v>0</v>
      </c>
      <c r="AA181">
        <v>0</v>
      </c>
      <c r="AB181">
        <v>0</v>
      </c>
      <c r="AC181">
        <v>0</v>
      </c>
      <c r="AD181">
        <v>0</v>
      </c>
      <c r="AE181">
        <v>0</v>
      </c>
      <c r="AF181">
        <v>0</v>
      </c>
      <c r="AG181">
        <v>0</v>
      </c>
      <c r="AH181">
        <v>0</v>
      </c>
      <c r="AI181">
        <v>0</v>
      </c>
      <c r="AJ181">
        <v>0</v>
      </c>
      <c r="AK181">
        <v>0</v>
      </c>
      <c r="AL181">
        <v>0</v>
      </c>
      <c r="AM181">
        <v>0</v>
      </c>
      <c r="AN181">
        <v>1</v>
      </c>
    </row>
    <row r="182" spans="1:40" x14ac:dyDescent="0.45">
      <c r="A182" t="s">
        <v>2272</v>
      </c>
      <c r="B182" t="s">
        <v>2273</v>
      </c>
      <c r="C182" t="s">
        <v>2274</v>
      </c>
      <c r="D182" t="s">
        <v>2275</v>
      </c>
      <c r="E182" t="s">
        <v>777</v>
      </c>
      <c r="F182">
        <v>0</v>
      </c>
      <c r="G182" t="s">
        <v>51</v>
      </c>
      <c r="H182" t="s">
        <v>44</v>
      </c>
      <c r="I182" t="s">
        <v>52</v>
      </c>
      <c r="J182" t="s">
        <v>651</v>
      </c>
      <c r="K182" t="s">
        <v>1512</v>
      </c>
      <c r="L182">
        <v>1</v>
      </c>
      <c r="M182" s="1">
        <v>40247</v>
      </c>
      <c r="N182" s="3">
        <v>43900</v>
      </c>
      <c r="O182" t="s">
        <v>87</v>
      </c>
      <c r="P182">
        <v>2010</v>
      </c>
      <c r="Q182" s="1">
        <v>41120</v>
      </c>
      <c r="R182" s="1">
        <v>41120</v>
      </c>
      <c r="S182">
        <v>0</v>
      </c>
      <c r="T182">
        <v>0</v>
      </c>
      <c r="U182">
        <v>0</v>
      </c>
      <c r="V182">
        <v>0</v>
      </c>
      <c r="W182">
        <v>0</v>
      </c>
      <c r="X182">
        <v>0</v>
      </c>
      <c r="Y182">
        <v>0</v>
      </c>
      <c r="Z182">
        <v>0</v>
      </c>
      <c r="AA182">
        <v>0</v>
      </c>
      <c r="AB182">
        <v>0</v>
      </c>
      <c r="AC182">
        <v>0</v>
      </c>
      <c r="AD182">
        <v>0</v>
      </c>
      <c r="AE182">
        <v>0</v>
      </c>
      <c r="AF182">
        <v>0</v>
      </c>
      <c r="AG182">
        <v>0</v>
      </c>
      <c r="AH182">
        <v>0</v>
      </c>
      <c r="AI182">
        <v>0</v>
      </c>
      <c r="AJ182">
        <v>0</v>
      </c>
      <c r="AK182">
        <v>0</v>
      </c>
      <c r="AL182">
        <v>0</v>
      </c>
      <c r="AM182">
        <v>0</v>
      </c>
      <c r="AN182">
        <v>1</v>
      </c>
    </row>
    <row r="183" spans="1:40" x14ac:dyDescent="0.45">
      <c r="A183" t="s">
        <v>2460</v>
      </c>
      <c r="B183" t="s">
        <v>2461</v>
      </c>
      <c r="C183" t="s">
        <v>2462</v>
      </c>
      <c r="D183" t="s">
        <v>73</v>
      </c>
      <c r="E183" t="s">
        <v>74</v>
      </c>
      <c r="F183">
        <v>0</v>
      </c>
      <c r="G183" t="s">
        <v>51</v>
      </c>
      <c r="H183" t="s">
        <v>44</v>
      </c>
      <c r="I183" t="s">
        <v>52</v>
      </c>
      <c r="J183" t="s">
        <v>1116</v>
      </c>
      <c r="K183" t="s">
        <v>2463</v>
      </c>
      <c r="L183">
        <v>1</v>
      </c>
      <c r="M183" s="1">
        <v>40848</v>
      </c>
      <c r="N183" s="3">
        <v>44146</v>
      </c>
      <c r="O183" t="s">
        <v>72</v>
      </c>
      <c r="P183">
        <v>2011</v>
      </c>
      <c r="Q183" s="1">
        <v>41828</v>
      </c>
      <c r="R183" s="1">
        <v>41828</v>
      </c>
      <c r="S183">
        <v>0</v>
      </c>
      <c r="T183">
        <v>0</v>
      </c>
      <c r="U183">
        <v>0</v>
      </c>
      <c r="V183">
        <v>0</v>
      </c>
      <c r="W183">
        <v>0</v>
      </c>
      <c r="X183">
        <v>0</v>
      </c>
      <c r="Y183">
        <v>0</v>
      </c>
      <c r="Z183">
        <v>0</v>
      </c>
      <c r="AA183">
        <v>0</v>
      </c>
      <c r="AB183">
        <v>0</v>
      </c>
      <c r="AC183">
        <v>0</v>
      </c>
      <c r="AD183">
        <v>0</v>
      </c>
      <c r="AE183">
        <v>0</v>
      </c>
      <c r="AF183">
        <v>0</v>
      </c>
      <c r="AG183">
        <v>0</v>
      </c>
      <c r="AH183">
        <v>0</v>
      </c>
      <c r="AI183">
        <v>0</v>
      </c>
      <c r="AJ183">
        <v>0</v>
      </c>
      <c r="AK183">
        <v>0</v>
      </c>
      <c r="AL183">
        <v>0</v>
      </c>
      <c r="AM183">
        <v>0</v>
      </c>
      <c r="AN183">
        <v>1</v>
      </c>
    </row>
    <row r="184" spans="1:40" x14ac:dyDescent="0.45">
      <c r="A184" t="s">
        <v>2647</v>
      </c>
      <c r="B184" t="s">
        <v>2648</v>
      </c>
      <c r="C184" t="s">
        <v>2649</v>
      </c>
      <c r="D184" t="s">
        <v>73</v>
      </c>
      <c r="E184" t="s">
        <v>74</v>
      </c>
      <c r="F184">
        <v>0</v>
      </c>
      <c r="G184" t="s">
        <v>43</v>
      </c>
      <c r="H184" t="s">
        <v>44</v>
      </c>
      <c r="I184" t="s">
        <v>52</v>
      </c>
      <c r="J184" t="s">
        <v>141</v>
      </c>
      <c r="K184" t="s">
        <v>142</v>
      </c>
      <c r="L184">
        <v>2</v>
      </c>
      <c r="M184" s="1">
        <v>40544</v>
      </c>
      <c r="N184" s="3">
        <v>43841</v>
      </c>
      <c r="O184" t="s">
        <v>311</v>
      </c>
      <c r="P184">
        <v>2011</v>
      </c>
      <c r="Q184" s="1">
        <v>40634</v>
      </c>
      <c r="R184" s="1">
        <v>41030</v>
      </c>
      <c r="S184">
        <v>0</v>
      </c>
      <c r="T184">
        <v>0</v>
      </c>
      <c r="U184">
        <v>0</v>
      </c>
      <c r="V184">
        <v>0</v>
      </c>
      <c r="W184">
        <v>0</v>
      </c>
      <c r="X184">
        <v>0</v>
      </c>
      <c r="Y184">
        <v>0</v>
      </c>
      <c r="Z184">
        <v>0</v>
      </c>
      <c r="AA184">
        <v>0</v>
      </c>
      <c r="AB184">
        <v>0</v>
      </c>
      <c r="AC184">
        <v>0</v>
      </c>
      <c r="AD184">
        <v>0</v>
      </c>
      <c r="AE184">
        <v>0</v>
      </c>
      <c r="AF184">
        <v>0</v>
      </c>
      <c r="AG184">
        <v>0</v>
      </c>
      <c r="AH184">
        <v>0</v>
      </c>
      <c r="AI184">
        <v>0</v>
      </c>
      <c r="AJ184">
        <v>0</v>
      </c>
      <c r="AK184">
        <v>0</v>
      </c>
      <c r="AL184">
        <v>0</v>
      </c>
      <c r="AM184">
        <v>0</v>
      </c>
      <c r="AN184">
        <v>1</v>
      </c>
    </row>
    <row r="185" spans="1:40" x14ac:dyDescent="0.45">
      <c r="A185" t="s">
        <v>2862</v>
      </c>
      <c r="B185" t="s">
        <v>2863</v>
      </c>
      <c r="C185" t="s">
        <v>2864</v>
      </c>
      <c r="D185" t="s">
        <v>271</v>
      </c>
      <c r="E185" t="s">
        <v>272</v>
      </c>
      <c r="F185">
        <v>0</v>
      </c>
      <c r="G185" t="s">
        <v>51</v>
      </c>
      <c r="H185" t="s">
        <v>44</v>
      </c>
      <c r="I185" t="s">
        <v>52</v>
      </c>
      <c r="J185" t="s">
        <v>53</v>
      </c>
      <c r="K185" t="s">
        <v>2027</v>
      </c>
      <c r="L185">
        <v>1</v>
      </c>
      <c r="M185" s="1">
        <v>40664</v>
      </c>
      <c r="N185" s="3">
        <v>43962</v>
      </c>
      <c r="O185" t="s">
        <v>62</v>
      </c>
      <c r="P185">
        <v>2011</v>
      </c>
      <c r="Q185" s="1">
        <v>39856</v>
      </c>
      <c r="R185" s="1">
        <v>39856</v>
      </c>
      <c r="S185">
        <v>0</v>
      </c>
      <c r="T185">
        <v>0</v>
      </c>
      <c r="U185">
        <v>0</v>
      </c>
      <c r="V185">
        <v>0</v>
      </c>
      <c r="W185">
        <v>0</v>
      </c>
      <c r="X185">
        <v>0</v>
      </c>
      <c r="Y185">
        <v>0</v>
      </c>
      <c r="Z185">
        <v>0</v>
      </c>
      <c r="AA185">
        <v>0</v>
      </c>
      <c r="AB185">
        <v>0</v>
      </c>
      <c r="AC185">
        <v>0</v>
      </c>
      <c r="AD185">
        <v>0</v>
      </c>
      <c r="AE185">
        <v>0</v>
      </c>
      <c r="AF185">
        <v>0</v>
      </c>
      <c r="AG185">
        <v>0</v>
      </c>
      <c r="AH185">
        <v>0</v>
      </c>
      <c r="AI185">
        <v>0</v>
      </c>
      <c r="AJ185">
        <v>0</v>
      </c>
      <c r="AK185">
        <v>0</v>
      </c>
      <c r="AL185">
        <v>0</v>
      </c>
      <c r="AM185">
        <v>0</v>
      </c>
      <c r="AN185">
        <v>1</v>
      </c>
    </row>
    <row r="186" spans="1:40" x14ac:dyDescent="0.45">
      <c r="A186" t="s">
        <v>2906</v>
      </c>
      <c r="B186" t="s">
        <v>2907</v>
      </c>
      <c r="C186" t="s">
        <v>2908</v>
      </c>
      <c r="D186" t="s">
        <v>73</v>
      </c>
      <c r="E186" t="s">
        <v>74</v>
      </c>
      <c r="F186">
        <v>0</v>
      </c>
      <c r="G186" t="s">
        <v>51</v>
      </c>
      <c r="H186" t="s">
        <v>44</v>
      </c>
      <c r="I186" t="s">
        <v>52</v>
      </c>
      <c r="J186" t="s">
        <v>141</v>
      </c>
      <c r="K186" t="s">
        <v>603</v>
      </c>
      <c r="L186">
        <v>1</v>
      </c>
      <c r="M186" s="1">
        <v>40909</v>
      </c>
      <c r="N186" s="3">
        <v>43842</v>
      </c>
      <c r="O186" t="s">
        <v>94</v>
      </c>
      <c r="P186">
        <v>2012</v>
      </c>
      <c r="Q186" s="1">
        <v>41652</v>
      </c>
      <c r="R186" s="1">
        <v>41652</v>
      </c>
      <c r="S186">
        <v>0</v>
      </c>
      <c r="T186">
        <v>0</v>
      </c>
      <c r="U186">
        <v>0</v>
      </c>
      <c r="V186">
        <v>0</v>
      </c>
      <c r="W186">
        <v>0</v>
      </c>
      <c r="X186">
        <v>0</v>
      </c>
      <c r="Y186">
        <v>0</v>
      </c>
      <c r="Z186">
        <v>0</v>
      </c>
      <c r="AA186">
        <v>0</v>
      </c>
      <c r="AB186">
        <v>0</v>
      </c>
      <c r="AC186">
        <v>0</v>
      </c>
      <c r="AD186">
        <v>0</v>
      </c>
      <c r="AE186">
        <v>0</v>
      </c>
      <c r="AF186">
        <v>0</v>
      </c>
      <c r="AG186">
        <v>0</v>
      </c>
      <c r="AH186">
        <v>0</v>
      </c>
      <c r="AI186">
        <v>0</v>
      </c>
      <c r="AJ186">
        <v>0</v>
      </c>
      <c r="AK186">
        <v>0</v>
      </c>
      <c r="AL186">
        <v>0</v>
      </c>
      <c r="AM186">
        <v>0</v>
      </c>
      <c r="AN186">
        <v>1</v>
      </c>
    </row>
    <row r="187" spans="1:40" x14ac:dyDescent="0.45">
      <c r="A187" t="s">
        <v>3134</v>
      </c>
      <c r="B187" t="s">
        <v>3135</v>
      </c>
      <c r="C187" t="s">
        <v>3136</v>
      </c>
      <c r="D187" t="s">
        <v>3137</v>
      </c>
      <c r="E187" t="s">
        <v>788</v>
      </c>
      <c r="F187">
        <v>0</v>
      </c>
      <c r="G187" t="s">
        <v>51</v>
      </c>
      <c r="H187" t="s">
        <v>44</v>
      </c>
      <c r="I187" t="s">
        <v>52</v>
      </c>
      <c r="J187" t="s">
        <v>141</v>
      </c>
      <c r="K187" t="s">
        <v>142</v>
      </c>
      <c r="L187">
        <v>2</v>
      </c>
      <c r="M187" s="1">
        <v>36458</v>
      </c>
      <c r="N187" s="2">
        <v>36434</v>
      </c>
      <c r="O187" t="s">
        <v>3138</v>
      </c>
      <c r="P187">
        <v>1999</v>
      </c>
      <c r="Q187" s="1">
        <v>40848</v>
      </c>
      <c r="R187" s="1">
        <v>41883</v>
      </c>
      <c r="S187">
        <v>0</v>
      </c>
      <c r="T187">
        <v>0</v>
      </c>
      <c r="U187">
        <v>0</v>
      </c>
      <c r="V187">
        <v>0</v>
      </c>
      <c r="W187">
        <v>0</v>
      </c>
      <c r="X187">
        <v>0</v>
      </c>
      <c r="Y187">
        <v>0</v>
      </c>
      <c r="Z187">
        <v>0</v>
      </c>
      <c r="AA187">
        <v>0</v>
      </c>
      <c r="AB187">
        <v>0</v>
      </c>
      <c r="AC187">
        <v>0</v>
      </c>
      <c r="AD187">
        <v>0</v>
      </c>
      <c r="AE187">
        <v>0</v>
      </c>
      <c r="AF187">
        <v>0</v>
      </c>
      <c r="AG187">
        <v>0</v>
      </c>
      <c r="AH187">
        <v>0</v>
      </c>
      <c r="AI187">
        <v>0</v>
      </c>
      <c r="AJ187">
        <v>0</v>
      </c>
      <c r="AK187">
        <v>0</v>
      </c>
      <c r="AL187">
        <v>0</v>
      </c>
      <c r="AM187">
        <v>0</v>
      </c>
      <c r="AN187">
        <v>1</v>
      </c>
    </row>
    <row r="188" spans="1:40" x14ac:dyDescent="0.45">
      <c r="A188" t="s">
        <v>3198</v>
      </c>
      <c r="B188" t="s">
        <v>3199</v>
      </c>
      <c r="C188" t="s">
        <v>3200</v>
      </c>
      <c r="D188" t="s">
        <v>3201</v>
      </c>
      <c r="E188" t="s">
        <v>3202</v>
      </c>
      <c r="F188">
        <v>0</v>
      </c>
      <c r="G188" t="s">
        <v>51</v>
      </c>
      <c r="H188" t="s">
        <v>44</v>
      </c>
      <c r="I188" t="s">
        <v>52</v>
      </c>
      <c r="J188" t="s">
        <v>53</v>
      </c>
      <c r="K188" t="s">
        <v>256</v>
      </c>
      <c r="L188">
        <v>2</v>
      </c>
      <c r="M188" s="1">
        <v>40179</v>
      </c>
      <c r="N188" s="3">
        <v>43840</v>
      </c>
      <c r="O188" t="s">
        <v>87</v>
      </c>
      <c r="P188">
        <v>2010</v>
      </c>
      <c r="Q188" s="1">
        <v>41565</v>
      </c>
      <c r="R188" s="1">
        <v>41862</v>
      </c>
      <c r="S188">
        <v>0</v>
      </c>
      <c r="T188">
        <v>0</v>
      </c>
      <c r="U188">
        <v>0</v>
      </c>
      <c r="V188">
        <v>0</v>
      </c>
      <c r="W188">
        <v>0</v>
      </c>
      <c r="X188">
        <v>0</v>
      </c>
      <c r="Y188">
        <v>0</v>
      </c>
      <c r="Z188">
        <v>0</v>
      </c>
      <c r="AA188">
        <v>0</v>
      </c>
      <c r="AB188">
        <v>0</v>
      </c>
      <c r="AC188">
        <v>0</v>
      </c>
      <c r="AD188">
        <v>0</v>
      </c>
      <c r="AE188">
        <v>0</v>
      </c>
      <c r="AF188">
        <v>0</v>
      </c>
      <c r="AG188">
        <v>0</v>
      </c>
      <c r="AH188">
        <v>0</v>
      </c>
      <c r="AI188">
        <v>0</v>
      </c>
      <c r="AJ188">
        <v>0</v>
      </c>
      <c r="AK188">
        <v>0</v>
      </c>
      <c r="AL188">
        <v>0</v>
      </c>
      <c r="AM188">
        <v>0</v>
      </c>
      <c r="AN188">
        <v>1</v>
      </c>
    </row>
    <row r="189" spans="1:40" x14ac:dyDescent="0.45">
      <c r="A189" t="s">
        <v>3351</v>
      </c>
      <c r="B189" t="s">
        <v>3352</v>
      </c>
      <c r="C189" t="s">
        <v>3353</v>
      </c>
      <c r="D189" t="s">
        <v>3354</v>
      </c>
      <c r="E189" t="s">
        <v>191</v>
      </c>
      <c r="F189">
        <v>0</v>
      </c>
      <c r="G189" t="s">
        <v>51</v>
      </c>
      <c r="H189" t="s">
        <v>44</v>
      </c>
      <c r="I189" t="s">
        <v>52</v>
      </c>
      <c r="J189" t="s">
        <v>141</v>
      </c>
      <c r="K189" t="s">
        <v>401</v>
      </c>
      <c r="L189">
        <v>1</v>
      </c>
      <c r="M189" s="1">
        <v>40330</v>
      </c>
      <c r="N189" s="3">
        <v>43992</v>
      </c>
      <c r="O189" t="s">
        <v>619</v>
      </c>
      <c r="P189">
        <v>2010</v>
      </c>
      <c r="Q189" s="1">
        <v>41352</v>
      </c>
      <c r="R189" s="1">
        <v>41352</v>
      </c>
      <c r="S189">
        <v>0</v>
      </c>
      <c r="T189">
        <v>0</v>
      </c>
      <c r="U189">
        <v>0</v>
      </c>
      <c r="V189">
        <v>0</v>
      </c>
      <c r="W189">
        <v>0</v>
      </c>
      <c r="X189">
        <v>0</v>
      </c>
      <c r="Y189">
        <v>0</v>
      </c>
      <c r="Z189">
        <v>0</v>
      </c>
      <c r="AA189">
        <v>0</v>
      </c>
      <c r="AB189">
        <v>0</v>
      </c>
      <c r="AC189">
        <v>0</v>
      </c>
      <c r="AD189">
        <v>0</v>
      </c>
      <c r="AE189">
        <v>0</v>
      </c>
      <c r="AF189">
        <v>0</v>
      </c>
      <c r="AG189">
        <v>0</v>
      </c>
      <c r="AH189">
        <v>0</v>
      </c>
      <c r="AI189">
        <v>0</v>
      </c>
      <c r="AJ189">
        <v>0</v>
      </c>
      <c r="AK189">
        <v>0</v>
      </c>
      <c r="AL189">
        <v>0</v>
      </c>
      <c r="AM189">
        <v>0</v>
      </c>
      <c r="AN189">
        <v>1</v>
      </c>
    </row>
    <row r="190" spans="1:40" x14ac:dyDescent="0.45">
      <c r="A190" t="s">
        <v>3454</v>
      </c>
      <c r="B190" t="s">
        <v>3455</v>
      </c>
      <c r="C190" t="s">
        <v>3456</v>
      </c>
      <c r="D190" t="s">
        <v>68</v>
      </c>
      <c r="E190" t="s">
        <v>69</v>
      </c>
      <c r="F190">
        <v>0</v>
      </c>
      <c r="G190" t="s">
        <v>51</v>
      </c>
      <c r="H190" t="s">
        <v>44</v>
      </c>
      <c r="I190" t="s">
        <v>52</v>
      </c>
      <c r="J190" t="s">
        <v>141</v>
      </c>
      <c r="K190" t="s">
        <v>142</v>
      </c>
      <c r="L190">
        <v>1</v>
      </c>
      <c r="M190" s="1">
        <v>40909</v>
      </c>
      <c r="N190" s="3">
        <v>43842</v>
      </c>
      <c r="O190" t="s">
        <v>94</v>
      </c>
      <c r="P190">
        <v>2012</v>
      </c>
      <c r="Q190" s="1">
        <v>41122</v>
      </c>
      <c r="R190" s="1">
        <v>41122</v>
      </c>
      <c r="S190">
        <v>0</v>
      </c>
      <c r="T190">
        <v>0</v>
      </c>
      <c r="U190">
        <v>0</v>
      </c>
      <c r="V190">
        <v>0</v>
      </c>
      <c r="W190">
        <v>0</v>
      </c>
      <c r="X190">
        <v>0</v>
      </c>
      <c r="Y190">
        <v>0</v>
      </c>
      <c r="Z190">
        <v>0</v>
      </c>
      <c r="AA190">
        <v>0</v>
      </c>
      <c r="AB190">
        <v>0</v>
      </c>
      <c r="AC190">
        <v>0</v>
      </c>
      <c r="AD190">
        <v>0</v>
      </c>
      <c r="AE190">
        <v>0</v>
      </c>
      <c r="AF190">
        <v>0</v>
      </c>
      <c r="AG190">
        <v>0</v>
      </c>
      <c r="AH190">
        <v>0</v>
      </c>
      <c r="AI190">
        <v>0</v>
      </c>
      <c r="AJ190">
        <v>0</v>
      </c>
      <c r="AK190">
        <v>0</v>
      </c>
      <c r="AL190">
        <v>0</v>
      </c>
      <c r="AM190">
        <v>0</v>
      </c>
      <c r="AN190">
        <v>1</v>
      </c>
    </row>
    <row r="191" spans="1:40" x14ac:dyDescent="0.45">
      <c r="A191" t="s">
        <v>3505</v>
      </c>
      <c r="B191" t="s">
        <v>3506</v>
      </c>
      <c r="C191" t="s">
        <v>3507</v>
      </c>
      <c r="D191" t="s">
        <v>68</v>
      </c>
      <c r="E191" t="s">
        <v>69</v>
      </c>
      <c r="F191">
        <v>0</v>
      </c>
      <c r="G191" t="s">
        <v>51</v>
      </c>
      <c r="H191" t="s">
        <v>44</v>
      </c>
      <c r="I191" t="s">
        <v>52</v>
      </c>
      <c r="J191" t="s">
        <v>141</v>
      </c>
      <c r="K191" t="s">
        <v>142</v>
      </c>
      <c r="L191">
        <v>1</v>
      </c>
      <c r="M191" s="1">
        <v>41275</v>
      </c>
      <c r="N191" s="3">
        <v>43843</v>
      </c>
      <c r="O191" t="s">
        <v>117</v>
      </c>
      <c r="P191">
        <v>2013</v>
      </c>
      <c r="Q191" s="1">
        <v>41640</v>
      </c>
      <c r="R191" s="1">
        <v>41640</v>
      </c>
      <c r="S191">
        <v>0</v>
      </c>
      <c r="T191">
        <v>0</v>
      </c>
      <c r="U191">
        <v>0</v>
      </c>
      <c r="V191">
        <v>0</v>
      </c>
      <c r="W191">
        <v>0</v>
      </c>
      <c r="X191">
        <v>0</v>
      </c>
      <c r="Y191">
        <v>0</v>
      </c>
      <c r="Z191">
        <v>0</v>
      </c>
      <c r="AA191">
        <v>0</v>
      </c>
      <c r="AB191">
        <v>0</v>
      </c>
      <c r="AC191">
        <v>0</v>
      </c>
      <c r="AD191">
        <v>0</v>
      </c>
      <c r="AE191">
        <v>0</v>
      </c>
      <c r="AF191">
        <v>0</v>
      </c>
      <c r="AG191">
        <v>0</v>
      </c>
      <c r="AH191">
        <v>0</v>
      </c>
      <c r="AI191">
        <v>0</v>
      </c>
      <c r="AJ191">
        <v>0</v>
      </c>
      <c r="AK191">
        <v>0</v>
      </c>
      <c r="AL191">
        <v>0</v>
      </c>
      <c r="AM191">
        <v>0</v>
      </c>
      <c r="AN191">
        <v>1</v>
      </c>
    </row>
    <row r="192" spans="1:40" x14ac:dyDescent="0.45">
      <c r="A192" t="s">
        <v>3525</v>
      </c>
      <c r="B192" t="s">
        <v>3526</v>
      </c>
      <c r="C192" t="s">
        <v>3527</v>
      </c>
      <c r="D192" t="s">
        <v>3528</v>
      </c>
      <c r="E192" t="s">
        <v>740</v>
      </c>
      <c r="F192">
        <v>0</v>
      </c>
      <c r="G192" t="s">
        <v>51</v>
      </c>
      <c r="H192" t="s">
        <v>44</v>
      </c>
      <c r="I192" t="s">
        <v>52</v>
      </c>
      <c r="J192" t="s">
        <v>141</v>
      </c>
      <c r="K192" t="s">
        <v>142</v>
      </c>
      <c r="L192">
        <v>1</v>
      </c>
      <c r="M192" s="1">
        <v>40909</v>
      </c>
      <c r="N192" s="3">
        <v>43842</v>
      </c>
      <c r="O192" t="s">
        <v>94</v>
      </c>
      <c r="P192">
        <v>2012</v>
      </c>
      <c r="Q192" s="1">
        <v>41334</v>
      </c>
      <c r="R192" s="1">
        <v>41334</v>
      </c>
      <c r="S192">
        <v>0</v>
      </c>
      <c r="T192">
        <v>0</v>
      </c>
      <c r="U192">
        <v>0</v>
      </c>
      <c r="V192">
        <v>0</v>
      </c>
      <c r="W192">
        <v>0</v>
      </c>
      <c r="X192">
        <v>0</v>
      </c>
      <c r="Y192">
        <v>0</v>
      </c>
      <c r="Z192">
        <v>0</v>
      </c>
      <c r="AA192">
        <v>0</v>
      </c>
      <c r="AB192">
        <v>0</v>
      </c>
      <c r="AC192">
        <v>0</v>
      </c>
      <c r="AD192">
        <v>0</v>
      </c>
      <c r="AE192">
        <v>0</v>
      </c>
      <c r="AF192">
        <v>0</v>
      </c>
      <c r="AG192">
        <v>0</v>
      </c>
      <c r="AH192">
        <v>0</v>
      </c>
      <c r="AI192">
        <v>0</v>
      </c>
      <c r="AJ192">
        <v>0</v>
      </c>
      <c r="AK192">
        <v>0</v>
      </c>
      <c r="AL192">
        <v>0</v>
      </c>
      <c r="AM192">
        <v>0</v>
      </c>
      <c r="AN192">
        <v>1</v>
      </c>
    </row>
    <row r="193" spans="1:40" x14ac:dyDescent="0.45">
      <c r="A193" t="s">
        <v>3610</v>
      </c>
      <c r="B193" t="s">
        <v>3611</v>
      </c>
      <c r="C193" t="s">
        <v>3612</v>
      </c>
      <c r="D193" t="s">
        <v>3613</v>
      </c>
      <c r="E193" t="s">
        <v>3614</v>
      </c>
      <c r="F193">
        <v>0</v>
      </c>
      <c r="G193" t="s">
        <v>51</v>
      </c>
      <c r="H193" t="s">
        <v>44</v>
      </c>
      <c r="I193" t="s">
        <v>52</v>
      </c>
      <c r="J193" t="s">
        <v>141</v>
      </c>
      <c r="K193" t="s">
        <v>142</v>
      </c>
      <c r="L193">
        <v>1</v>
      </c>
      <c r="M193" s="1">
        <v>40179</v>
      </c>
      <c r="N193" s="3">
        <v>43840</v>
      </c>
      <c r="O193" t="s">
        <v>87</v>
      </c>
      <c r="P193">
        <v>2010</v>
      </c>
      <c r="Q193" s="1">
        <v>40759</v>
      </c>
      <c r="R193" s="1">
        <v>40759</v>
      </c>
      <c r="S193">
        <v>0</v>
      </c>
      <c r="T193">
        <v>0</v>
      </c>
      <c r="U193">
        <v>0</v>
      </c>
      <c r="V193">
        <v>0</v>
      </c>
      <c r="W193">
        <v>0</v>
      </c>
      <c r="X193">
        <v>0</v>
      </c>
      <c r="Y193">
        <v>0</v>
      </c>
      <c r="Z193">
        <v>0</v>
      </c>
      <c r="AA193">
        <v>0</v>
      </c>
      <c r="AB193">
        <v>0</v>
      </c>
      <c r="AC193">
        <v>0</v>
      </c>
      <c r="AD193">
        <v>0</v>
      </c>
      <c r="AE193">
        <v>0</v>
      </c>
      <c r="AF193">
        <v>0</v>
      </c>
      <c r="AG193">
        <v>0</v>
      </c>
      <c r="AH193">
        <v>0</v>
      </c>
      <c r="AI193">
        <v>0</v>
      </c>
      <c r="AJ193">
        <v>0</v>
      </c>
      <c r="AK193">
        <v>0</v>
      </c>
      <c r="AL193">
        <v>0</v>
      </c>
      <c r="AM193">
        <v>0</v>
      </c>
      <c r="AN193">
        <v>1</v>
      </c>
    </row>
    <row r="194" spans="1:40" x14ac:dyDescent="0.45">
      <c r="A194" t="s">
        <v>3787</v>
      </c>
      <c r="B194" t="s">
        <v>3788</v>
      </c>
      <c r="C194" t="s">
        <v>3789</v>
      </c>
      <c r="D194" t="s">
        <v>198</v>
      </c>
      <c r="E194" t="s">
        <v>199</v>
      </c>
      <c r="F194">
        <v>0</v>
      </c>
      <c r="G194" t="s">
        <v>51</v>
      </c>
      <c r="H194" t="s">
        <v>44</v>
      </c>
      <c r="I194" t="s">
        <v>52</v>
      </c>
      <c r="J194" t="s">
        <v>141</v>
      </c>
      <c r="K194" t="s">
        <v>142</v>
      </c>
      <c r="L194">
        <v>1</v>
      </c>
      <c r="M194" s="1">
        <v>41275</v>
      </c>
      <c r="N194" s="3">
        <v>43843</v>
      </c>
      <c r="O194" t="s">
        <v>117</v>
      </c>
      <c r="P194">
        <v>2013</v>
      </c>
      <c r="Q194" s="1">
        <v>41578</v>
      </c>
      <c r="R194" s="1">
        <v>41578</v>
      </c>
      <c r="S194">
        <v>0</v>
      </c>
      <c r="T194">
        <v>0</v>
      </c>
      <c r="U194">
        <v>0</v>
      </c>
      <c r="V194">
        <v>0</v>
      </c>
      <c r="W194">
        <v>0</v>
      </c>
      <c r="X194">
        <v>0</v>
      </c>
      <c r="Y194">
        <v>0</v>
      </c>
      <c r="Z194">
        <v>0</v>
      </c>
      <c r="AA194">
        <v>0</v>
      </c>
      <c r="AB194">
        <v>0</v>
      </c>
      <c r="AC194">
        <v>0</v>
      </c>
      <c r="AD194">
        <v>0</v>
      </c>
      <c r="AE194">
        <v>0</v>
      </c>
      <c r="AF194">
        <v>0</v>
      </c>
      <c r="AG194">
        <v>0</v>
      </c>
      <c r="AH194">
        <v>0</v>
      </c>
      <c r="AI194">
        <v>0</v>
      </c>
      <c r="AJ194">
        <v>0</v>
      </c>
      <c r="AK194">
        <v>0</v>
      </c>
      <c r="AL194">
        <v>0</v>
      </c>
      <c r="AM194">
        <v>0</v>
      </c>
      <c r="AN194">
        <v>1</v>
      </c>
    </row>
    <row r="195" spans="1:40" x14ac:dyDescent="0.45">
      <c r="A195" t="s">
        <v>3846</v>
      </c>
      <c r="B195" t="s">
        <v>3847</v>
      </c>
      <c r="C195" t="s">
        <v>3848</v>
      </c>
      <c r="D195" t="s">
        <v>111</v>
      </c>
      <c r="E195" t="s">
        <v>112</v>
      </c>
      <c r="F195">
        <v>0</v>
      </c>
      <c r="G195" t="s">
        <v>51</v>
      </c>
      <c r="H195" t="s">
        <v>44</v>
      </c>
      <c r="I195" t="s">
        <v>52</v>
      </c>
      <c r="J195" t="s">
        <v>1116</v>
      </c>
      <c r="K195" t="s">
        <v>3849</v>
      </c>
      <c r="L195">
        <v>1</v>
      </c>
      <c r="M195" s="1">
        <v>41191</v>
      </c>
      <c r="N195" s="3">
        <v>44116</v>
      </c>
      <c r="O195" t="s">
        <v>58</v>
      </c>
      <c r="P195">
        <v>2012</v>
      </c>
      <c r="Q195" s="1">
        <v>41316</v>
      </c>
      <c r="R195" s="1">
        <v>41316</v>
      </c>
      <c r="S195">
        <v>0</v>
      </c>
      <c r="T195">
        <v>0</v>
      </c>
      <c r="U195">
        <v>0</v>
      </c>
      <c r="V195">
        <v>0</v>
      </c>
      <c r="W195">
        <v>0</v>
      </c>
      <c r="X195">
        <v>0</v>
      </c>
      <c r="Y195">
        <v>0</v>
      </c>
      <c r="Z195">
        <v>0</v>
      </c>
      <c r="AA195">
        <v>0</v>
      </c>
      <c r="AB195">
        <v>0</v>
      </c>
      <c r="AC195">
        <v>0</v>
      </c>
      <c r="AD195">
        <v>0</v>
      </c>
      <c r="AE195">
        <v>0</v>
      </c>
      <c r="AF195">
        <v>0</v>
      </c>
      <c r="AG195">
        <v>0</v>
      </c>
      <c r="AH195">
        <v>0</v>
      </c>
      <c r="AI195">
        <v>0</v>
      </c>
      <c r="AJ195">
        <v>0</v>
      </c>
      <c r="AK195">
        <v>0</v>
      </c>
      <c r="AL195">
        <v>0</v>
      </c>
      <c r="AM195">
        <v>0</v>
      </c>
      <c r="AN195">
        <v>1</v>
      </c>
    </row>
    <row r="196" spans="1:40" x14ac:dyDescent="0.45">
      <c r="A196" t="s">
        <v>3882</v>
      </c>
      <c r="B196" t="s">
        <v>3883</v>
      </c>
      <c r="C196" t="s">
        <v>3884</v>
      </c>
      <c r="D196" t="s">
        <v>3885</v>
      </c>
      <c r="E196" t="s">
        <v>210</v>
      </c>
      <c r="F196">
        <v>0</v>
      </c>
      <c r="G196" t="s">
        <v>51</v>
      </c>
      <c r="H196" t="s">
        <v>44</v>
      </c>
      <c r="I196" t="s">
        <v>52</v>
      </c>
      <c r="J196" t="s">
        <v>141</v>
      </c>
      <c r="K196" t="s">
        <v>142</v>
      </c>
      <c r="L196">
        <v>1</v>
      </c>
      <c r="M196" s="1">
        <v>38718</v>
      </c>
      <c r="N196" s="3">
        <v>43836</v>
      </c>
      <c r="O196" t="s">
        <v>260</v>
      </c>
      <c r="P196">
        <v>2006</v>
      </c>
      <c r="Q196" s="1">
        <v>39083</v>
      </c>
      <c r="R196" s="1">
        <v>39083</v>
      </c>
      <c r="S196">
        <v>0</v>
      </c>
      <c r="T196">
        <v>0</v>
      </c>
      <c r="U196">
        <v>0</v>
      </c>
      <c r="V196">
        <v>0</v>
      </c>
      <c r="W196">
        <v>0</v>
      </c>
      <c r="X196">
        <v>0</v>
      </c>
      <c r="Y196">
        <v>0</v>
      </c>
      <c r="Z196">
        <v>0</v>
      </c>
      <c r="AA196">
        <v>0</v>
      </c>
      <c r="AB196">
        <v>0</v>
      </c>
      <c r="AC196">
        <v>0</v>
      </c>
      <c r="AD196">
        <v>0</v>
      </c>
      <c r="AE196">
        <v>0</v>
      </c>
      <c r="AF196">
        <v>0</v>
      </c>
      <c r="AG196">
        <v>0</v>
      </c>
      <c r="AH196">
        <v>0</v>
      </c>
      <c r="AI196">
        <v>0</v>
      </c>
      <c r="AJ196">
        <v>0</v>
      </c>
      <c r="AK196">
        <v>0</v>
      </c>
      <c r="AL196">
        <v>0</v>
      </c>
      <c r="AM196">
        <v>0</v>
      </c>
      <c r="AN196">
        <v>1</v>
      </c>
    </row>
    <row r="197" spans="1:40" x14ac:dyDescent="0.45">
      <c r="A197" t="s">
        <v>3912</v>
      </c>
      <c r="B197" t="s">
        <v>3913</v>
      </c>
      <c r="C197" t="s">
        <v>3914</v>
      </c>
      <c r="D197" t="s">
        <v>412</v>
      </c>
      <c r="E197" t="s">
        <v>413</v>
      </c>
      <c r="F197">
        <v>0</v>
      </c>
      <c r="G197" t="s">
        <v>51</v>
      </c>
      <c r="H197" t="s">
        <v>44</v>
      </c>
      <c r="I197" t="s">
        <v>52</v>
      </c>
      <c r="J197" t="s">
        <v>141</v>
      </c>
      <c r="K197" t="s">
        <v>603</v>
      </c>
      <c r="L197">
        <v>1</v>
      </c>
      <c r="M197" s="1">
        <v>39814</v>
      </c>
      <c r="N197" s="3">
        <v>43839</v>
      </c>
      <c r="O197" t="s">
        <v>135</v>
      </c>
      <c r="P197">
        <v>2009</v>
      </c>
      <c r="Q197" s="1">
        <v>41452</v>
      </c>
      <c r="R197" s="1">
        <v>41452</v>
      </c>
      <c r="S197">
        <v>0</v>
      </c>
      <c r="T197">
        <v>0</v>
      </c>
      <c r="U197">
        <v>0</v>
      </c>
      <c r="V197">
        <v>0</v>
      </c>
      <c r="W197">
        <v>0</v>
      </c>
      <c r="X197">
        <v>0</v>
      </c>
      <c r="Y197">
        <v>0</v>
      </c>
      <c r="Z197">
        <v>0</v>
      </c>
      <c r="AA197">
        <v>0</v>
      </c>
      <c r="AB197">
        <v>0</v>
      </c>
      <c r="AC197">
        <v>0</v>
      </c>
      <c r="AD197">
        <v>0</v>
      </c>
      <c r="AE197">
        <v>0</v>
      </c>
      <c r="AF197">
        <v>0</v>
      </c>
      <c r="AG197">
        <v>0</v>
      </c>
      <c r="AH197">
        <v>0</v>
      </c>
      <c r="AI197">
        <v>0</v>
      </c>
      <c r="AJ197">
        <v>0</v>
      </c>
      <c r="AK197">
        <v>0</v>
      </c>
      <c r="AL197">
        <v>0</v>
      </c>
      <c r="AM197">
        <v>0</v>
      </c>
      <c r="AN197">
        <v>1</v>
      </c>
    </row>
    <row r="198" spans="1:40" x14ac:dyDescent="0.45">
      <c r="A198" t="s">
        <v>3953</v>
      </c>
      <c r="B198" t="s">
        <v>3954</v>
      </c>
      <c r="C198" t="s">
        <v>3955</v>
      </c>
      <c r="D198" t="s">
        <v>209</v>
      </c>
      <c r="E198" t="s">
        <v>210</v>
      </c>
      <c r="F198">
        <v>0</v>
      </c>
      <c r="G198" t="s">
        <v>51</v>
      </c>
      <c r="H198" t="s">
        <v>44</v>
      </c>
      <c r="I198" t="s">
        <v>52</v>
      </c>
      <c r="J198" t="s">
        <v>141</v>
      </c>
      <c r="K198" t="s">
        <v>3956</v>
      </c>
      <c r="L198">
        <v>1</v>
      </c>
      <c r="M198" s="1">
        <v>39448</v>
      </c>
      <c r="N198" s="3">
        <v>43838</v>
      </c>
      <c r="O198" t="s">
        <v>133</v>
      </c>
      <c r="P198">
        <v>2008</v>
      </c>
      <c r="Q198" s="1">
        <v>40513</v>
      </c>
      <c r="R198" s="1">
        <v>40513</v>
      </c>
      <c r="S198">
        <v>0</v>
      </c>
      <c r="T198">
        <v>0</v>
      </c>
      <c r="U198">
        <v>0</v>
      </c>
      <c r="V198">
        <v>0</v>
      </c>
      <c r="W198">
        <v>0</v>
      </c>
      <c r="X198">
        <v>0</v>
      </c>
      <c r="Y198">
        <v>0</v>
      </c>
      <c r="Z198">
        <v>0</v>
      </c>
      <c r="AA198">
        <v>0</v>
      </c>
      <c r="AB198">
        <v>0</v>
      </c>
      <c r="AC198">
        <v>0</v>
      </c>
      <c r="AD198">
        <v>0</v>
      </c>
      <c r="AE198">
        <v>0</v>
      </c>
      <c r="AF198">
        <v>0</v>
      </c>
      <c r="AG198">
        <v>0</v>
      </c>
      <c r="AH198">
        <v>0</v>
      </c>
      <c r="AI198">
        <v>0</v>
      </c>
      <c r="AJ198">
        <v>0</v>
      </c>
      <c r="AK198">
        <v>0</v>
      </c>
      <c r="AL198">
        <v>0</v>
      </c>
      <c r="AM198">
        <v>0</v>
      </c>
      <c r="AN198">
        <v>1</v>
      </c>
    </row>
    <row r="199" spans="1:40" x14ac:dyDescent="0.45">
      <c r="A199" t="s">
        <v>3996</v>
      </c>
      <c r="B199" t="s">
        <v>3997</v>
      </c>
      <c r="C199" t="s">
        <v>3998</v>
      </c>
      <c r="D199" t="s">
        <v>241</v>
      </c>
      <c r="E199" t="s">
        <v>242</v>
      </c>
      <c r="F199">
        <v>0</v>
      </c>
      <c r="G199" t="s">
        <v>51</v>
      </c>
      <c r="H199" t="s">
        <v>44</v>
      </c>
      <c r="I199" t="s">
        <v>52</v>
      </c>
      <c r="J199" t="s">
        <v>651</v>
      </c>
      <c r="K199" t="s">
        <v>3999</v>
      </c>
      <c r="L199">
        <v>1</v>
      </c>
      <c r="M199" s="1">
        <v>41091</v>
      </c>
      <c r="N199" s="3">
        <v>44024</v>
      </c>
      <c r="O199" t="s">
        <v>342</v>
      </c>
      <c r="P199">
        <v>2012</v>
      </c>
      <c r="Q199" s="1">
        <v>41921</v>
      </c>
      <c r="R199" s="1">
        <v>41921</v>
      </c>
      <c r="S199">
        <v>0</v>
      </c>
      <c r="T199">
        <v>0</v>
      </c>
      <c r="U199">
        <v>0</v>
      </c>
      <c r="V199">
        <v>0</v>
      </c>
      <c r="W199">
        <v>0</v>
      </c>
      <c r="X199">
        <v>0</v>
      </c>
      <c r="Y199">
        <v>0</v>
      </c>
      <c r="Z199">
        <v>0</v>
      </c>
      <c r="AA199">
        <v>0</v>
      </c>
      <c r="AB199">
        <v>0</v>
      </c>
      <c r="AC199">
        <v>0</v>
      </c>
      <c r="AD199">
        <v>0</v>
      </c>
      <c r="AE199">
        <v>0</v>
      </c>
      <c r="AF199">
        <v>0</v>
      </c>
      <c r="AG199">
        <v>0</v>
      </c>
      <c r="AH199">
        <v>0</v>
      </c>
      <c r="AI199">
        <v>0</v>
      </c>
      <c r="AJ199">
        <v>0</v>
      </c>
      <c r="AK199">
        <v>0</v>
      </c>
      <c r="AL199">
        <v>0</v>
      </c>
      <c r="AM199">
        <v>0</v>
      </c>
      <c r="AN199">
        <v>1</v>
      </c>
    </row>
    <row r="200" spans="1:40" x14ac:dyDescent="0.45">
      <c r="A200" t="s">
        <v>4004</v>
      </c>
      <c r="B200" t="s">
        <v>4005</v>
      </c>
      <c r="C200" t="s">
        <v>4006</v>
      </c>
      <c r="D200" t="s">
        <v>4007</v>
      </c>
      <c r="E200" t="s">
        <v>210</v>
      </c>
      <c r="F200">
        <v>0</v>
      </c>
      <c r="G200" t="s">
        <v>75</v>
      </c>
      <c r="H200" t="s">
        <v>44</v>
      </c>
      <c r="I200" t="s">
        <v>52</v>
      </c>
      <c r="J200" t="s">
        <v>141</v>
      </c>
      <c r="K200" t="s">
        <v>498</v>
      </c>
      <c r="L200">
        <v>1</v>
      </c>
      <c r="M200" s="1">
        <v>40695</v>
      </c>
      <c r="N200" s="3">
        <v>43993</v>
      </c>
      <c r="O200" t="s">
        <v>62</v>
      </c>
      <c r="P200">
        <v>2011</v>
      </c>
      <c r="Q200" s="1">
        <v>40544</v>
      </c>
      <c r="R200" s="1">
        <v>40544</v>
      </c>
      <c r="S200">
        <v>0</v>
      </c>
      <c r="T200">
        <v>0</v>
      </c>
      <c r="U200">
        <v>0</v>
      </c>
      <c r="V200">
        <v>0</v>
      </c>
      <c r="W200">
        <v>0</v>
      </c>
      <c r="X200">
        <v>0</v>
      </c>
      <c r="Y200">
        <v>0</v>
      </c>
      <c r="Z200">
        <v>0</v>
      </c>
      <c r="AA200">
        <v>0</v>
      </c>
      <c r="AB200">
        <v>0</v>
      </c>
      <c r="AC200">
        <v>0</v>
      </c>
      <c r="AD200">
        <v>0</v>
      </c>
      <c r="AE200">
        <v>0</v>
      </c>
      <c r="AF200">
        <v>0</v>
      </c>
      <c r="AG200">
        <v>0</v>
      </c>
      <c r="AH200">
        <v>0</v>
      </c>
      <c r="AI200">
        <v>0</v>
      </c>
      <c r="AJ200">
        <v>0</v>
      </c>
      <c r="AK200">
        <v>0</v>
      </c>
      <c r="AL200">
        <v>0</v>
      </c>
      <c r="AM200">
        <v>0</v>
      </c>
      <c r="AN200">
        <v>0</v>
      </c>
    </row>
    <row r="201" spans="1:40" x14ac:dyDescent="0.45">
      <c r="A201" t="s">
        <v>4350</v>
      </c>
      <c r="B201" t="s">
        <v>4351</v>
      </c>
      <c r="C201" t="s">
        <v>4352</v>
      </c>
      <c r="D201" t="s">
        <v>90</v>
      </c>
      <c r="E201" t="s">
        <v>91</v>
      </c>
      <c r="F201">
        <v>0</v>
      </c>
      <c r="G201" t="s">
        <v>51</v>
      </c>
      <c r="H201" t="s">
        <v>44</v>
      </c>
      <c r="I201" t="s">
        <v>52</v>
      </c>
      <c r="J201" t="s">
        <v>141</v>
      </c>
      <c r="K201" t="s">
        <v>4353</v>
      </c>
      <c r="L201">
        <v>1</v>
      </c>
      <c r="M201" s="1">
        <v>38287</v>
      </c>
      <c r="N201" s="3">
        <v>44108</v>
      </c>
      <c r="O201" t="s">
        <v>1159</v>
      </c>
      <c r="P201">
        <v>2004</v>
      </c>
      <c r="Q201" s="1">
        <v>41939</v>
      </c>
      <c r="R201" s="1">
        <v>41939</v>
      </c>
      <c r="S201">
        <v>0</v>
      </c>
      <c r="T201">
        <v>0</v>
      </c>
      <c r="U201">
        <v>0</v>
      </c>
      <c r="V201">
        <v>0</v>
      </c>
      <c r="W201">
        <v>0</v>
      </c>
      <c r="X201">
        <v>0</v>
      </c>
      <c r="Y201">
        <v>0</v>
      </c>
      <c r="Z201">
        <v>0</v>
      </c>
      <c r="AA201">
        <v>0</v>
      </c>
      <c r="AB201">
        <v>0</v>
      </c>
      <c r="AC201">
        <v>0</v>
      </c>
      <c r="AD201">
        <v>0</v>
      </c>
      <c r="AE201">
        <v>0</v>
      </c>
      <c r="AF201">
        <v>0</v>
      </c>
      <c r="AG201">
        <v>0</v>
      </c>
      <c r="AH201">
        <v>0</v>
      </c>
      <c r="AI201">
        <v>0</v>
      </c>
      <c r="AJ201">
        <v>0</v>
      </c>
      <c r="AK201">
        <v>0</v>
      </c>
      <c r="AL201">
        <v>0</v>
      </c>
      <c r="AM201">
        <v>0</v>
      </c>
      <c r="AN201">
        <v>1</v>
      </c>
    </row>
    <row r="202" spans="1:40" x14ac:dyDescent="0.45">
      <c r="A202" t="s">
        <v>4389</v>
      </c>
      <c r="B202" t="s">
        <v>4390</v>
      </c>
      <c r="C202" t="s">
        <v>4391</v>
      </c>
      <c r="D202" t="s">
        <v>4392</v>
      </c>
      <c r="E202" t="s">
        <v>768</v>
      </c>
      <c r="F202">
        <v>0</v>
      </c>
      <c r="G202" t="s">
        <v>51</v>
      </c>
      <c r="H202" t="s">
        <v>44</v>
      </c>
      <c r="I202" t="s">
        <v>52</v>
      </c>
      <c r="J202" t="s">
        <v>141</v>
      </c>
      <c r="K202" t="s">
        <v>603</v>
      </c>
      <c r="L202">
        <v>1</v>
      </c>
      <c r="M202" s="1">
        <v>41657</v>
      </c>
      <c r="N202" s="3">
        <v>43844</v>
      </c>
      <c r="O202" t="s">
        <v>67</v>
      </c>
      <c r="P202">
        <v>2014</v>
      </c>
      <c r="Q202" s="1">
        <v>41688</v>
      </c>
      <c r="R202" s="1">
        <v>41688</v>
      </c>
      <c r="S202">
        <v>0</v>
      </c>
      <c r="T202">
        <v>0</v>
      </c>
      <c r="U202">
        <v>0</v>
      </c>
      <c r="V202">
        <v>0</v>
      </c>
      <c r="W202">
        <v>0</v>
      </c>
      <c r="X202">
        <v>0</v>
      </c>
      <c r="Y202">
        <v>0</v>
      </c>
      <c r="Z202">
        <v>0</v>
      </c>
      <c r="AA202">
        <v>0</v>
      </c>
      <c r="AB202">
        <v>0</v>
      </c>
      <c r="AC202">
        <v>0</v>
      </c>
      <c r="AD202">
        <v>0</v>
      </c>
      <c r="AE202">
        <v>0</v>
      </c>
      <c r="AF202">
        <v>0</v>
      </c>
      <c r="AG202">
        <v>0</v>
      </c>
      <c r="AH202">
        <v>0</v>
      </c>
      <c r="AI202">
        <v>0</v>
      </c>
      <c r="AJ202">
        <v>0</v>
      </c>
      <c r="AK202">
        <v>0</v>
      </c>
      <c r="AL202">
        <v>0</v>
      </c>
      <c r="AM202">
        <v>0</v>
      </c>
      <c r="AN202">
        <v>1</v>
      </c>
    </row>
    <row r="203" spans="1:40" x14ac:dyDescent="0.45">
      <c r="A203" t="s">
        <v>4438</v>
      </c>
      <c r="B203" t="s">
        <v>4439</v>
      </c>
      <c r="C203" t="s">
        <v>4440</v>
      </c>
      <c r="D203" t="s">
        <v>4441</v>
      </c>
      <c r="E203" t="s">
        <v>4442</v>
      </c>
      <c r="F203">
        <v>0</v>
      </c>
      <c r="G203" t="s">
        <v>51</v>
      </c>
      <c r="H203" t="s">
        <v>44</v>
      </c>
      <c r="I203" t="s">
        <v>52</v>
      </c>
      <c r="J203" t="s">
        <v>141</v>
      </c>
      <c r="K203" t="s">
        <v>200</v>
      </c>
      <c r="L203">
        <v>1</v>
      </c>
      <c r="M203" s="1">
        <v>41275</v>
      </c>
      <c r="N203" s="3">
        <v>43843</v>
      </c>
      <c r="O203" t="s">
        <v>117</v>
      </c>
      <c r="P203">
        <v>2013</v>
      </c>
      <c r="Q203" s="1">
        <v>41368</v>
      </c>
      <c r="R203" s="1">
        <v>41368</v>
      </c>
      <c r="S203">
        <v>0</v>
      </c>
      <c r="T203">
        <v>0</v>
      </c>
      <c r="U203">
        <v>0</v>
      </c>
      <c r="V203">
        <v>0</v>
      </c>
      <c r="W203">
        <v>0</v>
      </c>
      <c r="X203">
        <v>0</v>
      </c>
      <c r="Y203">
        <v>0</v>
      </c>
      <c r="Z203">
        <v>0</v>
      </c>
      <c r="AA203">
        <v>0</v>
      </c>
      <c r="AB203">
        <v>0</v>
      </c>
      <c r="AC203">
        <v>0</v>
      </c>
      <c r="AD203">
        <v>0</v>
      </c>
      <c r="AE203">
        <v>0</v>
      </c>
      <c r="AF203">
        <v>0</v>
      </c>
      <c r="AG203">
        <v>0</v>
      </c>
      <c r="AH203">
        <v>0</v>
      </c>
      <c r="AI203">
        <v>0</v>
      </c>
      <c r="AJ203">
        <v>0</v>
      </c>
      <c r="AK203">
        <v>0</v>
      </c>
      <c r="AL203">
        <v>0</v>
      </c>
      <c r="AM203">
        <v>0</v>
      </c>
      <c r="AN203">
        <v>1</v>
      </c>
    </row>
    <row r="204" spans="1:40" x14ac:dyDescent="0.45">
      <c r="A204" t="s">
        <v>4510</v>
      </c>
      <c r="B204" t="s">
        <v>4511</v>
      </c>
      <c r="C204" t="s">
        <v>4512</v>
      </c>
      <c r="D204" t="s">
        <v>1709</v>
      </c>
      <c r="E204" t="s">
        <v>1038</v>
      </c>
      <c r="F204">
        <v>0</v>
      </c>
      <c r="G204" t="s">
        <v>43</v>
      </c>
      <c r="H204" t="s">
        <v>44</v>
      </c>
      <c r="I204" t="s">
        <v>52</v>
      </c>
      <c r="J204" t="s">
        <v>141</v>
      </c>
      <c r="K204" t="s">
        <v>1869</v>
      </c>
      <c r="L204">
        <v>2</v>
      </c>
      <c r="M204" s="1">
        <v>36069</v>
      </c>
      <c r="N204" s="2">
        <v>36069</v>
      </c>
      <c r="O204" t="s">
        <v>2159</v>
      </c>
      <c r="P204">
        <v>1998</v>
      </c>
      <c r="Q204" s="1">
        <v>36413</v>
      </c>
      <c r="R204" s="1">
        <v>36717</v>
      </c>
      <c r="S204">
        <v>0</v>
      </c>
      <c r="T204">
        <v>0</v>
      </c>
      <c r="U204">
        <v>0</v>
      </c>
      <c r="V204">
        <v>0</v>
      </c>
      <c r="W204">
        <v>0</v>
      </c>
      <c r="X204">
        <v>0</v>
      </c>
      <c r="Y204">
        <v>0</v>
      </c>
      <c r="Z204">
        <v>0</v>
      </c>
      <c r="AA204">
        <v>0</v>
      </c>
      <c r="AB204">
        <v>0</v>
      </c>
      <c r="AC204">
        <v>0</v>
      </c>
      <c r="AD204">
        <v>0</v>
      </c>
      <c r="AE204">
        <v>0</v>
      </c>
      <c r="AF204">
        <v>0</v>
      </c>
      <c r="AG204">
        <v>0</v>
      </c>
      <c r="AH204">
        <v>0</v>
      </c>
      <c r="AI204">
        <v>0</v>
      </c>
      <c r="AJ204">
        <v>0</v>
      </c>
      <c r="AK204">
        <v>0</v>
      </c>
      <c r="AL204">
        <v>0</v>
      </c>
      <c r="AM204">
        <v>0</v>
      </c>
      <c r="AN204">
        <v>1</v>
      </c>
    </row>
    <row r="205" spans="1:40" x14ac:dyDescent="0.45">
      <c r="A205" t="s">
        <v>4557</v>
      </c>
      <c r="B205" t="s">
        <v>4558</v>
      </c>
      <c r="C205" t="s">
        <v>4559</v>
      </c>
      <c r="D205" t="s">
        <v>1709</v>
      </c>
      <c r="E205" t="s">
        <v>1038</v>
      </c>
      <c r="F205">
        <v>0</v>
      </c>
      <c r="G205" t="s">
        <v>51</v>
      </c>
      <c r="H205" t="s">
        <v>44</v>
      </c>
      <c r="I205" t="s">
        <v>52</v>
      </c>
      <c r="J205" t="s">
        <v>141</v>
      </c>
      <c r="K205" t="s">
        <v>603</v>
      </c>
      <c r="L205">
        <v>1</v>
      </c>
      <c r="M205" s="1">
        <v>32660</v>
      </c>
      <c r="N205" s="2">
        <v>32660</v>
      </c>
      <c r="O205" t="s">
        <v>4560</v>
      </c>
      <c r="P205">
        <v>1989</v>
      </c>
      <c r="Q205" s="1">
        <v>41213</v>
      </c>
      <c r="R205" s="1">
        <v>41213</v>
      </c>
      <c r="S205">
        <v>0</v>
      </c>
      <c r="T205">
        <v>0</v>
      </c>
      <c r="U205">
        <v>0</v>
      </c>
      <c r="V205">
        <v>0</v>
      </c>
      <c r="W205">
        <v>0</v>
      </c>
      <c r="X205">
        <v>0</v>
      </c>
      <c r="Y205">
        <v>0</v>
      </c>
      <c r="Z205">
        <v>0</v>
      </c>
      <c r="AA205">
        <v>0</v>
      </c>
      <c r="AB205">
        <v>0</v>
      </c>
      <c r="AC205">
        <v>0</v>
      </c>
      <c r="AD205">
        <v>0</v>
      </c>
      <c r="AE205">
        <v>0</v>
      </c>
      <c r="AF205">
        <v>0</v>
      </c>
      <c r="AG205">
        <v>0</v>
      </c>
      <c r="AH205">
        <v>0</v>
      </c>
      <c r="AI205">
        <v>0</v>
      </c>
      <c r="AJ205">
        <v>0</v>
      </c>
      <c r="AK205">
        <v>0</v>
      </c>
      <c r="AL205">
        <v>0</v>
      </c>
      <c r="AM205">
        <v>0</v>
      </c>
      <c r="AN205">
        <v>1</v>
      </c>
    </row>
    <row r="206" spans="1:40" x14ac:dyDescent="0.45">
      <c r="A206" t="s">
        <v>4570</v>
      </c>
      <c r="B206" t="s">
        <v>4571</v>
      </c>
      <c r="C206" t="s">
        <v>4572</v>
      </c>
      <c r="D206" t="s">
        <v>1248</v>
      </c>
      <c r="E206" t="s">
        <v>910</v>
      </c>
      <c r="F206">
        <v>0</v>
      </c>
      <c r="G206" t="s">
        <v>51</v>
      </c>
      <c r="H206" t="s">
        <v>44</v>
      </c>
      <c r="I206" t="s">
        <v>52</v>
      </c>
      <c r="J206" t="s">
        <v>4573</v>
      </c>
      <c r="K206" t="s">
        <v>4573</v>
      </c>
      <c r="L206">
        <v>1</v>
      </c>
      <c r="M206" s="1">
        <v>40483</v>
      </c>
      <c r="N206" s="3">
        <v>44145</v>
      </c>
      <c r="O206" t="s">
        <v>153</v>
      </c>
      <c r="P206">
        <v>2010</v>
      </c>
      <c r="Q206" s="1">
        <v>41003</v>
      </c>
      <c r="R206" s="1">
        <v>41003</v>
      </c>
      <c r="S206">
        <v>0</v>
      </c>
      <c r="T206">
        <v>0</v>
      </c>
      <c r="U206">
        <v>0</v>
      </c>
      <c r="V206">
        <v>0</v>
      </c>
      <c r="W206">
        <v>0</v>
      </c>
      <c r="X206">
        <v>0</v>
      </c>
      <c r="Y206">
        <v>0</v>
      </c>
      <c r="Z206">
        <v>0</v>
      </c>
      <c r="AA206">
        <v>0</v>
      </c>
      <c r="AB206">
        <v>0</v>
      </c>
      <c r="AC206">
        <v>0</v>
      </c>
      <c r="AD206">
        <v>0</v>
      </c>
      <c r="AE206">
        <v>0</v>
      </c>
      <c r="AF206">
        <v>0</v>
      </c>
      <c r="AG206">
        <v>0</v>
      </c>
      <c r="AH206">
        <v>0</v>
      </c>
      <c r="AI206">
        <v>0</v>
      </c>
      <c r="AJ206">
        <v>0</v>
      </c>
      <c r="AK206">
        <v>0</v>
      </c>
      <c r="AL206">
        <v>0</v>
      </c>
      <c r="AM206">
        <v>0</v>
      </c>
      <c r="AN206">
        <v>1</v>
      </c>
    </row>
    <row r="207" spans="1:40" x14ac:dyDescent="0.45">
      <c r="A207" t="s">
        <v>4752</v>
      </c>
      <c r="B207" t="s">
        <v>4753</v>
      </c>
      <c r="C207" t="s">
        <v>4754</v>
      </c>
      <c r="D207" t="s">
        <v>1248</v>
      </c>
      <c r="E207" t="s">
        <v>910</v>
      </c>
      <c r="F207">
        <v>0</v>
      </c>
      <c r="G207" t="s">
        <v>51</v>
      </c>
      <c r="H207" t="s">
        <v>44</v>
      </c>
      <c r="I207" t="s">
        <v>52</v>
      </c>
      <c r="J207" t="s">
        <v>1116</v>
      </c>
      <c r="K207" t="s">
        <v>4755</v>
      </c>
      <c r="L207">
        <v>1</v>
      </c>
      <c r="M207" s="1">
        <v>33270</v>
      </c>
      <c r="N207" s="2">
        <v>33270</v>
      </c>
      <c r="O207" t="s">
        <v>280</v>
      </c>
      <c r="P207">
        <v>1991</v>
      </c>
      <c r="Q207" s="1">
        <v>41758</v>
      </c>
      <c r="R207" s="1">
        <v>41758</v>
      </c>
      <c r="S207">
        <v>0</v>
      </c>
      <c r="T207">
        <v>0</v>
      </c>
      <c r="U207">
        <v>0</v>
      </c>
      <c r="V207">
        <v>0</v>
      </c>
      <c r="W207">
        <v>0</v>
      </c>
      <c r="X207">
        <v>0</v>
      </c>
      <c r="Y207">
        <v>0</v>
      </c>
      <c r="Z207">
        <v>0</v>
      </c>
      <c r="AA207">
        <v>0</v>
      </c>
      <c r="AB207">
        <v>0</v>
      </c>
      <c r="AC207">
        <v>0</v>
      </c>
      <c r="AD207">
        <v>0</v>
      </c>
      <c r="AE207">
        <v>0</v>
      </c>
      <c r="AF207">
        <v>0</v>
      </c>
      <c r="AG207">
        <v>0</v>
      </c>
      <c r="AH207">
        <v>0</v>
      </c>
      <c r="AI207">
        <v>0</v>
      </c>
      <c r="AJ207">
        <v>0</v>
      </c>
      <c r="AK207">
        <v>0</v>
      </c>
      <c r="AL207">
        <v>0</v>
      </c>
      <c r="AM207">
        <v>0</v>
      </c>
      <c r="AN207">
        <v>1</v>
      </c>
    </row>
    <row r="208" spans="1:40" x14ac:dyDescent="0.45">
      <c r="A208" t="s">
        <v>4765</v>
      </c>
      <c r="B208" t="s">
        <v>4766</v>
      </c>
      <c r="C208" t="s">
        <v>4767</v>
      </c>
      <c r="D208" t="s">
        <v>371</v>
      </c>
      <c r="E208" t="s">
        <v>222</v>
      </c>
      <c r="F208">
        <v>0</v>
      </c>
      <c r="G208" t="s">
        <v>51</v>
      </c>
      <c r="H208" t="s">
        <v>44</v>
      </c>
      <c r="I208" t="s">
        <v>52</v>
      </c>
      <c r="J208" t="s">
        <v>141</v>
      </c>
      <c r="K208" t="s">
        <v>723</v>
      </c>
      <c r="L208">
        <v>1</v>
      </c>
      <c r="M208" s="1">
        <v>34700</v>
      </c>
      <c r="N208" s="2">
        <v>34700</v>
      </c>
      <c r="O208" t="s">
        <v>1638</v>
      </c>
      <c r="P208">
        <v>1995</v>
      </c>
      <c r="Q208" s="1">
        <v>38961</v>
      </c>
      <c r="R208" s="1">
        <v>38961</v>
      </c>
      <c r="S208">
        <v>0</v>
      </c>
      <c r="T208">
        <v>0</v>
      </c>
      <c r="U208">
        <v>0</v>
      </c>
      <c r="V208">
        <v>0</v>
      </c>
      <c r="W208">
        <v>0</v>
      </c>
      <c r="X208">
        <v>0</v>
      </c>
      <c r="Y208">
        <v>0</v>
      </c>
      <c r="Z208">
        <v>0</v>
      </c>
      <c r="AA208">
        <v>0</v>
      </c>
      <c r="AB208">
        <v>0</v>
      </c>
      <c r="AC208">
        <v>0</v>
      </c>
      <c r="AD208">
        <v>0</v>
      </c>
      <c r="AE208">
        <v>0</v>
      </c>
      <c r="AF208">
        <v>0</v>
      </c>
      <c r="AG208">
        <v>0</v>
      </c>
      <c r="AH208">
        <v>0</v>
      </c>
      <c r="AI208">
        <v>0</v>
      </c>
      <c r="AJ208">
        <v>0</v>
      </c>
      <c r="AK208">
        <v>0</v>
      </c>
      <c r="AL208">
        <v>0</v>
      </c>
      <c r="AM208">
        <v>0</v>
      </c>
      <c r="AN208">
        <v>1</v>
      </c>
    </row>
    <row r="209" spans="1:40" x14ac:dyDescent="0.45">
      <c r="A209" t="s">
        <v>4799</v>
      </c>
      <c r="B209" t="s">
        <v>4800</v>
      </c>
      <c r="C209" t="s">
        <v>4801</v>
      </c>
      <c r="D209" t="s">
        <v>2330</v>
      </c>
      <c r="E209" t="s">
        <v>900</v>
      </c>
      <c r="F209">
        <v>0</v>
      </c>
      <c r="G209" t="s">
        <v>51</v>
      </c>
      <c r="H209" t="s">
        <v>44</v>
      </c>
      <c r="I209" t="s">
        <v>52</v>
      </c>
      <c r="J209" t="s">
        <v>141</v>
      </c>
      <c r="K209" t="s">
        <v>142</v>
      </c>
      <c r="L209">
        <v>1</v>
      </c>
      <c r="M209" s="1">
        <v>40544</v>
      </c>
      <c r="N209" s="3">
        <v>43841</v>
      </c>
      <c r="O209" t="s">
        <v>311</v>
      </c>
      <c r="P209">
        <v>2011</v>
      </c>
      <c r="Q209" s="1">
        <v>41426</v>
      </c>
      <c r="R209" s="1">
        <v>41426</v>
      </c>
      <c r="S209">
        <v>0</v>
      </c>
      <c r="T209">
        <v>0</v>
      </c>
      <c r="U209">
        <v>0</v>
      </c>
      <c r="V209">
        <v>0</v>
      </c>
      <c r="W209">
        <v>0</v>
      </c>
      <c r="X209">
        <v>0</v>
      </c>
      <c r="Y209">
        <v>0</v>
      </c>
      <c r="Z209">
        <v>0</v>
      </c>
      <c r="AA209">
        <v>0</v>
      </c>
      <c r="AB209">
        <v>0</v>
      </c>
      <c r="AC209">
        <v>0</v>
      </c>
      <c r="AD209">
        <v>0</v>
      </c>
      <c r="AE209">
        <v>0</v>
      </c>
      <c r="AF209">
        <v>0</v>
      </c>
      <c r="AG209">
        <v>0</v>
      </c>
      <c r="AH209">
        <v>0</v>
      </c>
      <c r="AI209">
        <v>0</v>
      </c>
      <c r="AJ209">
        <v>0</v>
      </c>
      <c r="AK209">
        <v>0</v>
      </c>
      <c r="AL209">
        <v>0</v>
      </c>
      <c r="AM209">
        <v>0</v>
      </c>
      <c r="AN209">
        <v>1</v>
      </c>
    </row>
    <row r="210" spans="1:40" x14ac:dyDescent="0.45">
      <c r="A210" t="s">
        <v>4815</v>
      </c>
      <c r="B210" t="s">
        <v>4816</v>
      </c>
      <c r="C210" t="s">
        <v>4817</v>
      </c>
      <c r="D210" t="s">
        <v>4818</v>
      </c>
      <c r="E210" t="s">
        <v>69</v>
      </c>
      <c r="F210">
        <v>0</v>
      </c>
      <c r="G210" t="s">
        <v>51</v>
      </c>
      <c r="H210" t="s">
        <v>44</v>
      </c>
      <c r="I210" t="s">
        <v>52</v>
      </c>
      <c r="J210" t="s">
        <v>53</v>
      </c>
      <c r="K210" t="s">
        <v>53</v>
      </c>
      <c r="L210">
        <v>1</v>
      </c>
      <c r="M210" s="1">
        <v>41922</v>
      </c>
      <c r="N210" s="3">
        <v>44118</v>
      </c>
      <c r="O210" t="s">
        <v>4227</v>
      </c>
      <c r="P210">
        <v>2014</v>
      </c>
      <c r="Q210" s="1">
        <v>41922</v>
      </c>
      <c r="R210" s="1">
        <v>41922</v>
      </c>
      <c r="S210">
        <v>0</v>
      </c>
      <c r="T210">
        <v>0</v>
      </c>
      <c r="U210">
        <v>0</v>
      </c>
      <c r="V210">
        <v>0</v>
      </c>
      <c r="W210">
        <v>0</v>
      </c>
      <c r="X210">
        <v>0</v>
      </c>
      <c r="Y210">
        <v>0</v>
      </c>
      <c r="Z210">
        <v>0</v>
      </c>
      <c r="AA210">
        <v>0</v>
      </c>
      <c r="AB210">
        <v>0</v>
      </c>
      <c r="AC210">
        <v>0</v>
      </c>
      <c r="AD210">
        <v>0</v>
      </c>
      <c r="AE210">
        <v>0</v>
      </c>
      <c r="AF210">
        <v>0</v>
      </c>
      <c r="AG210">
        <v>0</v>
      </c>
      <c r="AH210">
        <v>0</v>
      </c>
      <c r="AI210">
        <v>0</v>
      </c>
      <c r="AJ210">
        <v>0</v>
      </c>
      <c r="AK210">
        <v>0</v>
      </c>
      <c r="AL210">
        <v>0</v>
      </c>
      <c r="AM210">
        <v>0</v>
      </c>
      <c r="AN210">
        <v>1</v>
      </c>
    </row>
    <row r="211" spans="1:40" x14ac:dyDescent="0.45">
      <c r="A211" t="s">
        <v>4880</v>
      </c>
      <c r="B211" t="s">
        <v>4881</v>
      </c>
      <c r="C211" t="s">
        <v>4882</v>
      </c>
      <c r="D211" t="s">
        <v>68</v>
      </c>
      <c r="E211" t="s">
        <v>69</v>
      </c>
      <c r="F211">
        <v>0</v>
      </c>
      <c r="G211" t="s">
        <v>51</v>
      </c>
      <c r="H211" t="s">
        <v>44</v>
      </c>
      <c r="I211" t="s">
        <v>52</v>
      </c>
      <c r="J211" t="s">
        <v>53</v>
      </c>
      <c r="K211" t="s">
        <v>1976</v>
      </c>
      <c r="L211">
        <v>1</v>
      </c>
      <c r="M211" s="1">
        <v>39814</v>
      </c>
      <c r="N211" s="3">
        <v>43839</v>
      </c>
      <c r="O211" t="s">
        <v>135</v>
      </c>
      <c r="P211">
        <v>2009</v>
      </c>
      <c r="Q211" s="1">
        <v>40687</v>
      </c>
      <c r="R211" s="1">
        <v>40687</v>
      </c>
      <c r="S211">
        <v>0</v>
      </c>
      <c r="T211">
        <v>0</v>
      </c>
      <c r="U211">
        <v>0</v>
      </c>
      <c r="V211">
        <v>0</v>
      </c>
      <c r="W211">
        <v>0</v>
      </c>
      <c r="X211">
        <v>0</v>
      </c>
      <c r="Y211">
        <v>0</v>
      </c>
      <c r="Z211">
        <v>0</v>
      </c>
      <c r="AA211">
        <v>0</v>
      </c>
      <c r="AB211">
        <v>0</v>
      </c>
      <c r="AC211">
        <v>0</v>
      </c>
      <c r="AD211">
        <v>0</v>
      </c>
      <c r="AE211">
        <v>0</v>
      </c>
      <c r="AF211">
        <v>0</v>
      </c>
      <c r="AG211">
        <v>0</v>
      </c>
      <c r="AH211">
        <v>0</v>
      </c>
      <c r="AI211">
        <v>0</v>
      </c>
      <c r="AJ211">
        <v>0</v>
      </c>
      <c r="AK211">
        <v>0</v>
      </c>
      <c r="AL211">
        <v>0</v>
      </c>
      <c r="AM211">
        <v>0</v>
      </c>
      <c r="AN211">
        <v>1</v>
      </c>
    </row>
    <row r="212" spans="1:40" x14ac:dyDescent="0.45">
      <c r="A212" t="s">
        <v>5116</v>
      </c>
      <c r="B212" t="s">
        <v>5117</v>
      </c>
      <c r="C212" t="s">
        <v>5118</v>
      </c>
      <c r="D212" t="s">
        <v>5119</v>
      </c>
      <c r="E212" t="s">
        <v>69</v>
      </c>
      <c r="F212">
        <v>0</v>
      </c>
      <c r="G212" t="s">
        <v>51</v>
      </c>
      <c r="H212" t="s">
        <v>44</v>
      </c>
      <c r="I212" t="s">
        <v>52</v>
      </c>
      <c r="J212" t="s">
        <v>141</v>
      </c>
      <c r="K212" t="s">
        <v>142</v>
      </c>
      <c r="L212">
        <v>1</v>
      </c>
      <c r="M212" s="1">
        <v>39508</v>
      </c>
      <c r="N212" s="3">
        <v>43898</v>
      </c>
      <c r="O212" t="s">
        <v>133</v>
      </c>
      <c r="P212">
        <v>2008</v>
      </c>
      <c r="Q212" s="1">
        <v>40179</v>
      </c>
      <c r="R212" s="1">
        <v>40179</v>
      </c>
      <c r="S212">
        <v>0</v>
      </c>
      <c r="T212">
        <v>0</v>
      </c>
      <c r="U212">
        <v>0</v>
      </c>
      <c r="V212">
        <v>0</v>
      </c>
      <c r="W212">
        <v>0</v>
      </c>
      <c r="X212">
        <v>0</v>
      </c>
      <c r="Y212">
        <v>0</v>
      </c>
      <c r="Z212">
        <v>0</v>
      </c>
      <c r="AA212">
        <v>0</v>
      </c>
      <c r="AB212">
        <v>0</v>
      </c>
      <c r="AC212">
        <v>0</v>
      </c>
      <c r="AD212">
        <v>0</v>
      </c>
      <c r="AE212">
        <v>0</v>
      </c>
      <c r="AF212">
        <v>0</v>
      </c>
      <c r="AG212">
        <v>0</v>
      </c>
      <c r="AH212">
        <v>0</v>
      </c>
      <c r="AI212">
        <v>0</v>
      </c>
      <c r="AJ212">
        <v>0</v>
      </c>
      <c r="AK212">
        <v>0</v>
      </c>
      <c r="AL212">
        <v>0</v>
      </c>
      <c r="AM212">
        <v>0</v>
      </c>
      <c r="AN212">
        <v>1</v>
      </c>
    </row>
    <row r="213" spans="1:40" x14ac:dyDescent="0.45">
      <c r="A213" t="s">
        <v>5222</v>
      </c>
      <c r="B213" t="s">
        <v>5223</v>
      </c>
      <c r="C213" t="s">
        <v>5224</v>
      </c>
      <c r="D213" t="s">
        <v>5225</v>
      </c>
      <c r="E213" t="s">
        <v>1038</v>
      </c>
      <c r="F213">
        <v>0</v>
      </c>
      <c r="G213" t="s">
        <v>51</v>
      </c>
      <c r="H213" t="s">
        <v>44</v>
      </c>
      <c r="I213" t="s">
        <v>52</v>
      </c>
      <c r="J213" t="s">
        <v>141</v>
      </c>
      <c r="K213" t="s">
        <v>359</v>
      </c>
      <c r="L213">
        <v>1</v>
      </c>
      <c r="M213" s="1">
        <v>37012</v>
      </c>
      <c r="N213" s="3">
        <v>43952</v>
      </c>
      <c r="O213" t="s">
        <v>1674</v>
      </c>
      <c r="P213">
        <v>2001</v>
      </c>
      <c r="Q213" s="1">
        <v>41456</v>
      </c>
      <c r="R213" s="1">
        <v>41456</v>
      </c>
      <c r="S213">
        <v>0</v>
      </c>
      <c r="T213">
        <v>0</v>
      </c>
      <c r="U213">
        <v>0</v>
      </c>
      <c r="V213">
        <v>0</v>
      </c>
      <c r="W213">
        <v>0</v>
      </c>
      <c r="X213">
        <v>0</v>
      </c>
      <c r="Y213">
        <v>0</v>
      </c>
      <c r="Z213">
        <v>0</v>
      </c>
      <c r="AA213">
        <v>0</v>
      </c>
      <c r="AB213">
        <v>0</v>
      </c>
      <c r="AC213">
        <v>0</v>
      </c>
      <c r="AD213">
        <v>0</v>
      </c>
      <c r="AE213">
        <v>0</v>
      </c>
      <c r="AF213">
        <v>0</v>
      </c>
      <c r="AG213">
        <v>0</v>
      </c>
      <c r="AH213">
        <v>0</v>
      </c>
      <c r="AI213">
        <v>0</v>
      </c>
      <c r="AJ213">
        <v>0</v>
      </c>
      <c r="AK213">
        <v>0</v>
      </c>
      <c r="AL213">
        <v>0</v>
      </c>
      <c r="AM213">
        <v>0</v>
      </c>
      <c r="AN213">
        <v>1</v>
      </c>
    </row>
    <row r="214" spans="1:40" x14ac:dyDescent="0.45">
      <c r="A214" t="s">
        <v>5231</v>
      </c>
      <c r="B214" t="s">
        <v>5232</v>
      </c>
      <c r="C214" t="s">
        <v>5233</v>
      </c>
      <c r="D214" t="s">
        <v>5234</v>
      </c>
      <c r="E214" t="s">
        <v>3048</v>
      </c>
      <c r="F214">
        <v>0</v>
      </c>
      <c r="G214" t="s">
        <v>51</v>
      </c>
      <c r="H214" t="s">
        <v>44</v>
      </c>
      <c r="I214" t="s">
        <v>52</v>
      </c>
      <c r="J214" t="s">
        <v>141</v>
      </c>
      <c r="K214" t="s">
        <v>603</v>
      </c>
      <c r="L214">
        <v>1</v>
      </c>
      <c r="M214" s="1">
        <v>40299</v>
      </c>
      <c r="N214" s="3">
        <v>43961</v>
      </c>
      <c r="O214" t="s">
        <v>619</v>
      </c>
      <c r="P214">
        <v>2010</v>
      </c>
      <c r="Q214" s="1">
        <v>40391</v>
      </c>
      <c r="R214" s="1">
        <v>40391</v>
      </c>
      <c r="S214">
        <v>0</v>
      </c>
      <c r="T214">
        <v>0</v>
      </c>
      <c r="U214">
        <v>0</v>
      </c>
      <c r="V214">
        <v>0</v>
      </c>
      <c r="W214">
        <v>0</v>
      </c>
      <c r="X214">
        <v>0</v>
      </c>
      <c r="Y214">
        <v>0</v>
      </c>
      <c r="Z214">
        <v>0</v>
      </c>
      <c r="AA214">
        <v>0</v>
      </c>
      <c r="AB214">
        <v>0</v>
      </c>
      <c r="AC214">
        <v>0</v>
      </c>
      <c r="AD214">
        <v>0</v>
      </c>
      <c r="AE214">
        <v>0</v>
      </c>
      <c r="AF214">
        <v>0</v>
      </c>
      <c r="AG214">
        <v>0</v>
      </c>
      <c r="AH214">
        <v>0</v>
      </c>
      <c r="AI214">
        <v>0</v>
      </c>
      <c r="AJ214">
        <v>0</v>
      </c>
      <c r="AK214">
        <v>0</v>
      </c>
      <c r="AL214">
        <v>0</v>
      </c>
      <c r="AM214">
        <v>0</v>
      </c>
      <c r="AN214">
        <v>1</v>
      </c>
    </row>
    <row r="215" spans="1:40" x14ac:dyDescent="0.45">
      <c r="A215" t="s">
        <v>5235</v>
      </c>
      <c r="B215" t="s">
        <v>5236</v>
      </c>
      <c r="C215" t="s">
        <v>5237</v>
      </c>
      <c r="D215" t="s">
        <v>5238</v>
      </c>
      <c r="E215" t="s">
        <v>69</v>
      </c>
      <c r="F215">
        <v>0</v>
      </c>
      <c r="G215" t="s">
        <v>51</v>
      </c>
      <c r="H215" t="s">
        <v>44</v>
      </c>
      <c r="I215" t="s">
        <v>52</v>
      </c>
      <c r="J215" t="s">
        <v>530</v>
      </c>
      <c r="K215" t="s">
        <v>1382</v>
      </c>
      <c r="L215">
        <v>2</v>
      </c>
      <c r="M215" s="1">
        <v>40087</v>
      </c>
      <c r="N215" s="3">
        <v>44113</v>
      </c>
      <c r="O215" t="s">
        <v>387</v>
      </c>
      <c r="P215">
        <v>2009</v>
      </c>
      <c r="Q215" s="1">
        <v>41134</v>
      </c>
      <c r="R215" s="1">
        <v>41609</v>
      </c>
      <c r="S215">
        <v>0</v>
      </c>
      <c r="T215">
        <v>0</v>
      </c>
      <c r="U215">
        <v>0</v>
      </c>
      <c r="V215">
        <v>0</v>
      </c>
      <c r="W215">
        <v>0</v>
      </c>
      <c r="X215">
        <v>0</v>
      </c>
      <c r="Y215">
        <v>0</v>
      </c>
      <c r="Z215">
        <v>0</v>
      </c>
      <c r="AA215">
        <v>0</v>
      </c>
      <c r="AB215">
        <v>0</v>
      </c>
      <c r="AC215">
        <v>0</v>
      </c>
      <c r="AD215">
        <v>0</v>
      </c>
      <c r="AE215">
        <v>0</v>
      </c>
      <c r="AF215">
        <v>0</v>
      </c>
      <c r="AG215">
        <v>0</v>
      </c>
      <c r="AH215">
        <v>0</v>
      </c>
      <c r="AI215">
        <v>0</v>
      </c>
      <c r="AJ215">
        <v>0</v>
      </c>
      <c r="AK215">
        <v>0</v>
      </c>
      <c r="AL215">
        <v>0</v>
      </c>
      <c r="AM215">
        <v>0</v>
      </c>
      <c r="AN215">
        <v>1</v>
      </c>
    </row>
    <row r="216" spans="1:40" x14ac:dyDescent="0.45">
      <c r="A216" t="s">
        <v>5307</v>
      </c>
      <c r="B216" t="s">
        <v>5308</v>
      </c>
      <c r="C216" t="s">
        <v>5309</v>
      </c>
      <c r="D216" t="s">
        <v>5310</v>
      </c>
      <c r="E216" t="s">
        <v>5311</v>
      </c>
      <c r="F216">
        <v>0</v>
      </c>
      <c r="G216" t="s">
        <v>51</v>
      </c>
      <c r="H216" t="s">
        <v>44</v>
      </c>
      <c r="I216" t="s">
        <v>52</v>
      </c>
      <c r="J216" t="s">
        <v>141</v>
      </c>
      <c r="K216" t="s">
        <v>359</v>
      </c>
      <c r="L216">
        <v>1</v>
      </c>
      <c r="M216" s="1">
        <v>41334</v>
      </c>
      <c r="N216" s="3">
        <v>43903</v>
      </c>
      <c r="O216" t="s">
        <v>117</v>
      </c>
      <c r="P216">
        <v>2013</v>
      </c>
      <c r="Q216" s="1">
        <v>41275</v>
      </c>
      <c r="R216" s="1">
        <v>41275</v>
      </c>
      <c r="S216">
        <v>0</v>
      </c>
      <c r="T216">
        <v>0</v>
      </c>
      <c r="U216">
        <v>0</v>
      </c>
      <c r="V216">
        <v>0</v>
      </c>
      <c r="W216">
        <v>0</v>
      </c>
      <c r="X216">
        <v>0</v>
      </c>
      <c r="Y216">
        <v>0</v>
      </c>
      <c r="Z216">
        <v>0</v>
      </c>
      <c r="AA216">
        <v>0</v>
      </c>
      <c r="AB216">
        <v>0</v>
      </c>
      <c r="AC216">
        <v>0</v>
      </c>
      <c r="AD216">
        <v>0</v>
      </c>
      <c r="AE216">
        <v>0</v>
      </c>
      <c r="AF216">
        <v>0</v>
      </c>
      <c r="AG216">
        <v>0</v>
      </c>
      <c r="AH216">
        <v>0</v>
      </c>
      <c r="AI216">
        <v>0</v>
      </c>
      <c r="AJ216">
        <v>0</v>
      </c>
      <c r="AK216">
        <v>0</v>
      </c>
      <c r="AL216">
        <v>0</v>
      </c>
      <c r="AM216">
        <v>0</v>
      </c>
      <c r="AN216">
        <v>1</v>
      </c>
    </row>
    <row r="217" spans="1:40" x14ac:dyDescent="0.45">
      <c r="A217" t="s">
        <v>5316</v>
      </c>
      <c r="B217" t="s">
        <v>5317</v>
      </c>
      <c r="C217" t="s">
        <v>5318</v>
      </c>
      <c r="D217" t="s">
        <v>684</v>
      </c>
      <c r="E217" t="s">
        <v>685</v>
      </c>
      <c r="F217">
        <v>0</v>
      </c>
      <c r="G217" t="s">
        <v>51</v>
      </c>
      <c r="H217" t="s">
        <v>44</v>
      </c>
      <c r="I217" t="s">
        <v>52</v>
      </c>
      <c r="J217" t="s">
        <v>141</v>
      </c>
      <c r="K217" t="s">
        <v>142</v>
      </c>
      <c r="L217">
        <v>1</v>
      </c>
      <c r="M217" s="1">
        <v>38718</v>
      </c>
      <c r="N217" s="3">
        <v>43836</v>
      </c>
      <c r="O217" t="s">
        <v>260</v>
      </c>
      <c r="P217">
        <v>2006</v>
      </c>
      <c r="Q217" s="1">
        <v>41347</v>
      </c>
      <c r="R217" s="1">
        <v>41347</v>
      </c>
      <c r="S217">
        <v>0</v>
      </c>
      <c r="T217">
        <v>0</v>
      </c>
      <c r="U217">
        <v>0</v>
      </c>
      <c r="V217">
        <v>0</v>
      </c>
      <c r="W217">
        <v>0</v>
      </c>
      <c r="X217">
        <v>0</v>
      </c>
      <c r="Y217">
        <v>0</v>
      </c>
      <c r="Z217">
        <v>0</v>
      </c>
      <c r="AA217">
        <v>0</v>
      </c>
      <c r="AB217">
        <v>0</v>
      </c>
      <c r="AC217">
        <v>0</v>
      </c>
      <c r="AD217">
        <v>0</v>
      </c>
      <c r="AE217">
        <v>0</v>
      </c>
      <c r="AF217">
        <v>0</v>
      </c>
      <c r="AG217">
        <v>0</v>
      </c>
      <c r="AH217">
        <v>0</v>
      </c>
      <c r="AI217">
        <v>0</v>
      </c>
      <c r="AJ217">
        <v>0</v>
      </c>
      <c r="AK217">
        <v>0</v>
      </c>
      <c r="AL217">
        <v>0</v>
      </c>
      <c r="AM217">
        <v>0</v>
      </c>
      <c r="AN217">
        <v>1</v>
      </c>
    </row>
    <row r="218" spans="1:40" x14ac:dyDescent="0.45">
      <c r="A218" t="s">
        <v>5413</v>
      </c>
      <c r="B218" t="s">
        <v>5414</v>
      </c>
      <c r="C218" t="s">
        <v>5415</v>
      </c>
      <c r="D218" t="s">
        <v>5416</v>
      </c>
      <c r="E218" t="s">
        <v>1393</v>
      </c>
      <c r="F218">
        <v>0</v>
      </c>
      <c r="G218" t="s">
        <v>51</v>
      </c>
      <c r="H218" t="s">
        <v>44</v>
      </c>
      <c r="I218" t="s">
        <v>52</v>
      </c>
      <c r="J218" t="s">
        <v>651</v>
      </c>
      <c r="K218" t="s">
        <v>651</v>
      </c>
      <c r="L218">
        <v>1</v>
      </c>
      <c r="M218" s="1">
        <v>41183</v>
      </c>
      <c r="N218" s="3">
        <v>44116</v>
      </c>
      <c r="O218" t="s">
        <v>58</v>
      </c>
      <c r="P218">
        <v>2012</v>
      </c>
      <c r="Q218" s="1">
        <v>41539</v>
      </c>
      <c r="R218" s="1">
        <v>41539</v>
      </c>
      <c r="S218">
        <v>0</v>
      </c>
      <c r="T218">
        <v>0</v>
      </c>
      <c r="U218">
        <v>0</v>
      </c>
      <c r="V218">
        <v>0</v>
      </c>
      <c r="W218">
        <v>0</v>
      </c>
      <c r="X218">
        <v>0</v>
      </c>
      <c r="Y218">
        <v>0</v>
      </c>
      <c r="Z218">
        <v>0</v>
      </c>
      <c r="AA218">
        <v>0</v>
      </c>
      <c r="AB218">
        <v>0</v>
      </c>
      <c r="AC218">
        <v>0</v>
      </c>
      <c r="AD218">
        <v>0</v>
      </c>
      <c r="AE218">
        <v>0</v>
      </c>
      <c r="AF218">
        <v>0</v>
      </c>
      <c r="AG218">
        <v>0</v>
      </c>
      <c r="AH218">
        <v>0</v>
      </c>
      <c r="AI218">
        <v>0</v>
      </c>
      <c r="AJ218">
        <v>0</v>
      </c>
      <c r="AK218">
        <v>0</v>
      </c>
      <c r="AL218">
        <v>0</v>
      </c>
      <c r="AM218">
        <v>0</v>
      </c>
      <c r="AN218">
        <v>1</v>
      </c>
    </row>
    <row r="219" spans="1:40" x14ac:dyDescent="0.45">
      <c r="A219" t="s">
        <v>5471</v>
      </c>
      <c r="B219" t="s">
        <v>5472</v>
      </c>
      <c r="C219" t="s">
        <v>5473</v>
      </c>
      <c r="D219" t="s">
        <v>5474</v>
      </c>
      <c r="E219" t="s">
        <v>1393</v>
      </c>
      <c r="F219">
        <v>0</v>
      </c>
      <c r="G219" t="s">
        <v>51</v>
      </c>
      <c r="H219" t="s">
        <v>44</v>
      </c>
      <c r="I219" t="s">
        <v>52</v>
      </c>
      <c r="J219" t="s">
        <v>141</v>
      </c>
      <c r="K219" t="s">
        <v>359</v>
      </c>
      <c r="L219">
        <v>1</v>
      </c>
      <c r="M219" s="1">
        <v>41900</v>
      </c>
      <c r="N219" s="3">
        <v>44088</v>
      </c>
      <c r="O219" t="s">
        <v>166</v>
      </c>
      <c r="P219">
        <v>2014</v>
      </c>
      <c r="Q219" s="1">
        <v>41957</v>
      </c>
      <c r="R219" s="1">
        <v>41957</v>
      </c>
      <c r="S219">
        <v>0</v>
      </c>
      <c r="T219">
        <v>0</v>
      </c>
      <c r="U219">
        <v>0</v>
      </c>
      <c r="V219">
        <v>0</v>
      </c>
      <c r="W219">
        <v>0</v>
      </c>
      <c r="X219">
        <v>0</v>
      </c>
      <c r="Y219">
        <v>0</v>
      </c>
      <c r="Z219">
        <v>0</v>
      </c>
      <c r="AA219">
        <v>0</v>
      </c>
      <c r="AB219">
        <v>0</v>
      </c>
      <c r="AC219">
        <v>0</v>
      </c>
      <c r="AD219">
        <v>0</v>
      </c>
      <c r="AE219">
        <v>0</v>
      </c>
      <c r="AF219">
        <v>0</v>
      </c>
      <c r="AG219">
        <v>0</v>
      </c>
      <c r="AH219">
        <v>0</v>
      </c>
      <c r="AI219">
        <v>0</v>
      </c>
      <c r="AJ219">
        <v>0</v>
      </c>
      <c r="AK219">
        <v>0</v>
      </c>
      <c r="AL219">
        <v>0</v>
      </c>
      <c r="AM219">
        <v>0</v>
      </c>
      <c r="AN219">
        <v>1</v>
      </c>
    </row>
    <row r="220" spans="1:40" x14ac:dyDescent="0.45">
      <c r="A220" t="s">
        <v>5502</v>
      </c>
      <c r="B220" t="s">
        <v>5503</v>
      </c>
      <c r="C220" t="s">
        <v>5504</v>
      </c>
      <c r="D220" t="s">
        <v>5505</v>
      </c>
      <c r="E220" t="s">
        <v>1393</v>
      </c>
      <c r="F220">
        <v>0</v>
      </c>
      <c r="G220" t="s">
        <v>51</v>
      </c>
      <c r="H220" t="s">
        <v>44</v>
      </c>
      <c r="I220" t="s">
        <v>52</v>
      </c>
      <c r="J220" t="s">
        <v>141</v>
      </c>
      <c r="K220" t="s">
        <v>401</v>
      </c>
      <c r="L220">
        <v>1</v>
      </c>
      <c r="M220" s="1">
        <v>40725</v>
      </c>
      <c r="N220" s="3">
        <v>44023</v>
      </c>
      <c r="O220" t="s">
        <v>172</v>
      </c>
      <c r="P220">
        <v>2011</v>
      </c>
      <c r="Q220" s="1">
        <v>40725</v>
      </c>
      <c r="R220" s="1">
        <v>40725</v>
      </c>
      <c r="S220">
        <v>0</v>
      </c>
      <c r="T220">
        <v>0</v>
      </c>
      <c r="U220">
        <v>0</v>
      </c>
      <c r="V220">
        <v>0</v>
      </c>
      <c r="W220">
        <v>0</v>
      </c>
      <c r="X220">
        <v>0</v>
      </c>
      <c r="Y220">
        <v>0</v>
      </c>
      <c r="Z220">
        <v>0</v>
      </c>
      <c r="AA220">
        <v>0</v>
      </c>
      <c r="AB220">
        <v>0</v>
      </c>
      <c r="AC220">
        <v>0</v>
      </c>
      <c r="AD220">
        <v>0</v>
      </c>
      <c r="AE220">
        <v>0</v>
      </c>
      <c r="AF220">
        <v>0</v>
      </c>
      <c r="AG220">
        <v>0</v>
      </c>
      <c r="AH220">
        <v>0</v>
      </c>
      <c r="AI220">
        <v>0</v>
      </c>
      <c r="AJ220">
        <v>0</v>
      </c>
      <c r="AK220">
        <v>0</v>
      </c>
      <c r="AL220">
        <v>0</v>
      </c>
      <c r="AM220">
        <v>0</v>
      </c>
      <c r="AN220">
        <v>1</v>
      </c>
    </row>
    <row r="221" spans="1:40" x14ac:dyDescent="0.45">
      <c r="A221" t="s">
        <v>5597</v>
      </c>
      <c r="B221" t="s">
        <v>5598</v>
      </c>
      <c r="C221" t="s">
        <v>5599</v>
      </c>
      <c r="D221" t="s">
        <v>721</v>
      </c>
      <c r="E221" t="s">
        <v>722</v>
      </c>
      <c r="F221">
        <v>0</v>
      </c>
      <c r="G221" t="s">
        <v>51</v>
      </c>
      <c r="H221" t="s">
        <v>44</v>
      </c>
      <c r="I221" t="s">
        <v>52</v>
      </c>
      <c r="J221" t="s">
        <v>141</v>
      </c>
      <c r="K221" t="s">
        <v>142</v>
      </c>
      <c r="L221">
        <v>1</v>
      </c>
      <c r="M221" s="1">
        <v>40544</v>
      </c>
      <c r="N221" s="3">
        <v>43841</v>
      </c>
      <c r="O221" t="s">
        <v>311</v>
      </c>
      <c r="P221">
        <v>2011</v>
      </c>
      <c r="Q221" s="1">
        <v>40603</v>
      </c>
      <c r="R221" s="1">
        <v>40603</v>
      </c>
      <c r="S221">
        <v>0</v>
      </c>
      <c r="T221">
        <v>0</v>
      </c>
      <c r="U221">
        <v>0</v>
      </c>
      <c r="V221">
        <v>0</v>
      </c>
      <c r="W221">
        <v>0</v>
      </c>
      <c r="X221">
        <v>0</v>
      </c>
      <c r="Y221">
        <v>0</v>
      </c>
      <c r="Z221">
        <v>0</v>
      </c>
      <c r="AA221">
        <v>0</v>
      </c>
      <c r="AB221">
        <v>0</v>
      </c>
      <c r="AC221">
        <v>0</v>
      </c>
      <c r="AD221">
        <v>0</v>
      </c>
      <c r="AE221">
        <v>0</v>
      </c>
      <c r="AF221">
        <v>0</v>
      </c>
      <c r="AG221">
        <v>0</v>
      </c>
      <c r="AH221">
        <v>0</v>
      </c>
      <c r="AI221">
        <v>0</v>
      </c>
      <c r="AJ221">
        <v>0</v>
      </c>
      <c r="AK221">
        <v>0</v>
      </c>
      <c r="AL221">
        <v>0</v>
      </c>
      <c r="AM221">
        <v>0</v>
      </c>
      <c r="AN221">
        <v>1</v>
      </c>
    </row>
    <row r="222" spans="1:40" x14ac:dyDescent="0.45">
      <c r="A222" t="s">
        <v>5817</v>
      </c>
      <c r="B222" t="s">
        <v>5818</v>
      </c>
      <c r="C222" t="s">
        <v>5819</v>
      </c>
      <c r="D222" t="s">
        <v>5820</v>
      </c>
      <c r="E222" t="s">
        <v>2546</v>
      </c>
      <c r="F222">
        <v>0</v>
      </c>
      <c r="G222" t="s">
        <v>51</v>
      </c>
      <c r="H222" t="s">
        <v>44</v>
      </c>
      <c r="I222" t="s">
        <v>52</v>
      </c>
      <c r="J222" t="s">
        <v>1968</v>
      </c>
      <c r="K222" t="s">
        <v>1968</v>
      </c>
      <c r="L222">
        <v>1</v>
      </c>
      <c r="M222" s="1">
        <v>41183</v>
      </c>
      <c r="N222" s="3">
        <v>44116</v>
      </c>
      <c r="O222" t="s">
        <v>58</v>
      </c>
      <c r="P222">
        <v>2012</v>
      </c>
      <c r="Q222" s="1">
        <v>41183</v>
      </c>
      <c r="R222" s="1">
        <v>41183</v>
      </c>
      <c r="S222">
        <v>0</v>
      </c>
      <c r="T222">
        <v>0</v>
      </c>
      <c r="U222">
        <v>0</v>
      </c>
      <c r="V222">
        <v>0</v>
      </c>
      <c r="W222">
        <v>0</v>
      </c>
      <c r="X222">
        <v>0</v>
      </c>
      <c r="Y222">
        <v>0</v>
      </c>
      <c r="Z222">
        <v>0</v>
      </c>
      <c r="AA222">
        <v>0</v>
      </c>
      <c r="AB222">
        <v>0</v>
      </c>
      <c r="AC222">
        <v>0</v>
      </c>
      <c r="AD222">
        <v>0</v>
      </c>
      <c r="AE222">
        <v>0</v>
      </c>
      <c r="AF222">
        <v>0</v>
      </c>
      <c r="AG222">
        <v>0</v>
      </c>
      <c r="AH222">
        <v>0</v>
      </c>
      <c r="AI222">
        <v>0</v>
      </c>
      <c r="AJ222">
        <v>0</v>
      </c>
      <c r="AK222">
        <v>0</v>
      </c>
      <c r="AL222">
        <v>0</v>
      </c>
      <c r="AM222">
        <v>0</v>
      </c>
      <c r="AN222">
        <v>1</v>
      </c>
    </row>
    <row r="223" spans="1:40" x14ac:dyDescent="0.45">
      <c r="A223" t="s">
        <v>5841</v>
      </c>
      <c r="B223" t="s">
        <v>5842</v>
      </c>
      <c r="C223" t="s">
        <v>5843</v>
      </c>
      <c r="D223" t="s">
        <v>5844</v>
      </c>
      <c r="E223" t="s">
        <v>724</v>
      </c>
      <c r="F223">
        <v>0</v>
      </c>
      <c r="G223" t="s">
        <v>51</v>
      </c>
      <c r="H223" t="s">
        <v>44</v>
      </c>
      <c r="I223" t="s">
        <v>52</v>
      </c>
      <c r="J223" t="s">
        <v>141</v>
      </c>
      <c r="K223" t="s">
        <v>401</v>
      </c>
      <c r="L223">
        <v>1</v>
      </c>
      <c r="M223" s="1">
        <v>41311</v>
      </c>
      <c r="N223" s="3">
        <v>43874</v>
      </c>
      <c r="O223" t="s">
        <v>117</v>
      </c>
      <c r="P223">
        <v>2013</v>
      </c>
      <c r="Q223" s="1">
        <v>41388</v>
      </c>
      <c r="R223" s="1">
        <v>41388</v>
      </c>
      <c r="S223">
        <v>0</v>
      </c>
      <c r="T223">
        <v>0</v>
      </c>
      <c r="U223">
        <v>0</v>
      </c>
      <c r="V223">
        <v>0</v>
      </c>
      <c r="W223">
        <v>0</v>
      </c>
      <c r="X223">
        <v>0</v>
      </c>
      <c r="Y223">
        <v>0</v>
      </c>
      <c r="Z223">
        <v>0</v>
      </c>
      <c r="AA223">
        <v>0</v>
      </c>
      <c r="AB223">
        <v>0</v>
      </c>
      <c r="AC223">
        <v>0</v>
      </c>
      <c r="AD223">
        <v>0</v>
      </c>
      <c r="AE223">
        <v>0</v>
      </c>
      <c r="AF223">
        <v>0</v>
      </c>
      <c r="AG223">
        <v>0</v>
      </c>
      <c r="AH223">
        <v>0</v>
      </c>
      <c r="AI223">
        <v>0</v>
      </c>
      <c r="AJ223">
        <v>0</v>
      </c>
      <c r="AK223">
        <v>0</v>
      </c>
      <c r="AL223">
        <v>0</v>
      </c>
      <c r="AM223">
        <v>0</v>
      </c>
      <c r="AN223">
        <v>1</v>
      </c>
    </row>
    <row r="224" spans="1:40" x14ac:dyDescent="0.45">
      <c r="A224" t="s">
        <v>5934</v>
      </c>
      <c r="B224" t="s">
        <v>5935</v>
      </c>
      <c r="C224" t="s">
        <v>5936</v>
      </c>
      <c r="D224" t="s">
        <v>5937</v>
      </c>
      <c r="E224" t="s">
        <v>222</v>
      </c>
      <c r="F224">
        <v>0</v>
      </c>
      <c r="G224" t="s">
        <v>51</v>
      </c>
      <c r="H224" t="s">
        <v>44</v>
      </c>
      <c r="I224" t="s">
        <v>52</v>
      </c>
      <c r="J224" t="s">
        <v>1802</v>
      </c>
      <c r="K224" t="s">
        <v>1803</v>
      </c>
      <c r="L224">
        <v>2</v>
      </c>
      <c r="M224" s="1">
        <v>40575</v>
      </c>
      <c r="N224" s="3">
        <v>43872</v>
      </c>
      <c r="O224" t="s">
        <v>311</v>
      </c>
      <c r="P224">
        <v>2011</v>
      </c>
      <c r="Q224" s="1">
        <v>40544</v>
      </c>
      <c r="R224" s="1">
        <v>40695</v>
      </c>
      <c r="S224">
        <v>0</v>
      </c>
      <c r="T224">
        <v>0</v>
      </c>
      <c r="U224">
        <v>0</v>
      </c>
      <c r="V224">
        <v>0</v>
      </c>
      <c r="W224">
        <v>0</v>
      </c>
      <c r="X224">
        <v>0</v>
      </c>
      <c r="Y224">
        <v>0</v>
      </c>
      <c r="Z224">
        <v>0</v>
      </c>
      <c r="AA224">
        <v>0</v>
      </c>
      <c r="AB224">
        <v>0</v>
      </c>
      <c r="AC224">
        <v>0</v>
      </c>
      <c r="AD224">
        <v>0</v>
      </c>
      <c r="AE224">
        <v>0</v>
      </c>
      <c r="AF224">
        <v>0</v>
      </c>
      <c r="AG224">
        <v>0</v>
      </c>
      <c r="AH224">
        <v>0</v>
      </c>
      <c r="AI224">
        <v>0</v>
      </c>
      <c r="AJ224">
        <v>0</v>
      </c>
      <c r="AK224">
        <v>0</v>
      </c>
      <c r="AL224">
        <v>0</v>
      </c>
      <c r="AM224">
        <v>0</v>
      </c>
      <c r="AN224">
        <v>1</v>
      </c>
    </row>
    <row r="225" spans="1:40" x14ac:dyDescent="0.45">
      <c r="A225" t="s">
        <v>6041</v>
      </c>
      <c r="B225" t="s">
        <v>6042</v>
      </c>
      <c r="C225" t="s">
        <v>6043</v>
      </c>
      <c r="D225" t="s">
        <v>241</v>
      </c>
      <c r="E225" t="s">
        <v>242</v>
      </c>
      <c r="F225">
        <v>0</v>
      </c>
      <c r="G225" t="s">
        <v>51</v>
      </c>
      <c r="H225" t="s">
        <v>44</v>
      </c>
      <c r="I225" t="s">
        <v>52</v>
      </c>
      <c r="J225" t="s">
        <v>141</v>
      </c>
      <c r="K225" t="s">
        <v>6044</v>
      </c>
      <c r="L225">
        <v>1</v>
      </c>
      <c r="M225" s="1">
        <v>39600</v>
      </c>
      <c r="N225" s="3">
        <v>43990</v>
      </c>
      <c r="O225" t="s">
        <v>303</v>
      </c>
      <c r="P225">
        <v>2008</v>
      </c>
      <c r="Q225" s="1">
        <v>41867</v>
      </c>
      <c r="R225" s="1">
        <v>41867</v>
      </c>
      <c r="S225">
        <v>0</v>
      </c>
      <c r="T225">
        <v>0</v>
      </c>
      <c r="U225">
        <v>0</v>
      </c>
      <c r="V225">
        <v>0</v>
      </c>
      <c r="W225">
        <v>0</v>
      </c>
      <c r="X225">
        <v>0</v>
      </c>
      <c r="Y225">
        <v>0</v>
      </c>
      <c r="Z225">
        <v>0</v>
      </c>
      <c r="AA225">
        <v>0</v>
      </c>
      <c r="AB225">
        <v>0</v>
      </c>
      <c r="AC225">
        <v>0</v>
      </c>
      <c r="AD225">
        <v>0</v>
      </c>
      <c r="AE225">
        <v>0</v>
      </c>
      <c r="AF225">
        <v>0</v>
      </c>
      <c r="AG225">
        <v>0</v>
      </c>
      <c r="AH225">
        <v>0</v>
      </c>
      <c r="AI225">
        <v>0</v>
      </c>
      <c r="AJ225">
        <v>0</v>
      </c>
      <c r="AK225">
        <v>0</v>
      </c>
      <c r="AL225">
        <v>0</v>
      </c>
      <c r="AM225">
        <v>0</v>
      </c>
      <c r="AN225">
        <v>1</v>
      </c>
    </row>
    <row r="226" spans="1:40" x14ac:dyDescent="0.45">
      <c r="A226" t="s">
        <v>6319</v>
      </c>
      <c r="B226" t="s">
        <v>6320</v>
      </c>
      <c r="C226" t="s">
        <v>6321</v>
      </c>
      <c r="D226" t="s">
        <v>6322</v>
      </c>
      <c r="E226" t="s">
        <v>385</v>
      </c>
      <c r="F226">
        <v>0</v>
      </c>
      <c r="G226" t="s">
        <v>51</v>
      </c>
      <c r="H226" t="s">
        <v>44</v>
      </c>
      <c r="I226" t="s">
        <v>52</v>
      </c>
      <c r="J226" t="s">
        <v>141</v>
      </c>
      <c r="K226" t="s">
        <v>723</v>
      </c>
      <c r="L226">
        <v>1</v>
      </c>
      <c r="M226" s="1">
        <v>41550</v>
      </c>
      <c r="N226" s="3">
        <v>44117</v>
      </c>
      <c r="O226" t="s">
        <v>114</v>
      </c>
      <c r="P226">
        <v>2013</v>
      </c>
      <c r="Q226" s="1">
        <v>41839</v>
      </c>
      <c r="R226" s="1">
        <v>41839</v>
      </c>
      <c r="S226">
        <v>0</v>
      </c>
      <c r="T226">
        <v>0</v>
      </c>
      <c r="U226">
        <v>0</v>
      </c>
      <c r="V226">
        <v>0</v>
      </c>
      <c r="W226">
        <v>0</v>
      </c>
      <c r="X226">
        <v>0</v>
      </c>
      <c r="Y226">
        <v>0</v>
      </c>
      <c r="Z226">
        <v>0</v>
      </c>
      <c r="AA226">
        <v>0</v>
      </c>
      <c r="AB226">
        <v>0</v>
      </c>
      <c r="AC226">
        <v>0</v>
      </c>
      <c r="AD226">
        <v>0</v>
      </c>
      <c r="AE226">
        <v>0</v>
      </c>
      <c r="AF226">
        <v>0</v>
      </c>
      <c r="AG226">
        <v>0</v>
      </c>
      <c r="AH226">
        <v>0</v>
      </c>
      <c r="AI226">
        <v>0</v>
      </c>
      <c r="AJ226">
        <v>0</v>
      </c>
      <c r="AK226">
        <v>0</v>
      </c>
      <c r="AL226">
        <v>0</v>
      </c>
      <c r="AM226">
        <v>0</v>
      </c>
      <c r="AN226">
        <v>1</v>
      </c>
    </row>
    <row r="227" spans="1:40" x14ac:dyDescent="0.45">
      <c r="A227" t="s">
        <v>6478</v>
      </c>
      <c r="B227" t="s">
        <v>6479</v>
      </c>
      <c r="C227" t="s">
        <v>6480</v>
      </c>
      <c r="D227" t="s">
        <v>6481</v>
      </c>
      <c r="E227" t="s">
        <v>986</v>
      </c>
      <c r="F227">
        <v>0</v>
      </c>
      <c r="G227" t="s">
        <v>51</v>
      </c>
      <c r="H227" t="s">
        <v>44</v>
      </c>
      <c r="I227" t="s">
        <v>52</v>
      </c>
      <c r="J227" t="s">
        <v>141</v>
      </c>
      <c r="K227" t="s">
        <v>1792</v>
      </c>
      <c r="L227">
        <v>1</v>
      </c>
      <c r="M227" s="1">
        <v>41640</v>
      </c>
      <c r="N227" s="3">
        <v>43844</v>
      </c>
      <c r="O227" t="s">
        <v>67</v>
      </c>
      <c r="P227">
        <v>2014</v>
      </c>
      <c r="Q227" s="1">
        <v>41707</v>
      </c>
      <c r="R227" s="1">
        <v>41707</v>
      </c>
      <c r="S227">
        <v>0</v>
      </c>
      <c r="T227">
        <v>0</v>
      </c>
      <c r="U227">
        <v>0</v>
      </c>
      <c r="V227">
        <v>0</v>
      </c>
      <c r="W227">
        <v>0</v>
      </c>
      <c r="X227">
        <v>0</v>
      </c>
      <c r="Y227">
        <v>0</v>
      </c>
      <c r="Z227">
        <v>0</v>
      </c>
      <c r="AA227">
        <v>0</v>
      </c>
      <c r="AB227">
        <v>0</v>
      </c>
      <c r="AC227">
        <v>0</v>
      </c>
      <c r="AD227">
        <v>0</v>
      </c>
      <c r="AE227">
        <v>0</v>
      </c>
      <c r="AF227">
        <v>0</v>
      </c>
      <c r="AG227">
        <v>0</v>
      </c>
      <c r="AH227">
        <v>0</v>
      </c>
      <c r="AI227">
        <v>0</v>
      </c>
      <c r="AJ227">
        <v>0</v>
      </c>
      <c r="AK227">
        <v>0</v>
      </c>
      <c r="AL227">
        <v>0</v>
      </c>
      <c r="AM227">
        <v>0</v>
      </c>
      <c r="AN227">
        <v>1</v>
      </c>
    </row>
    <row r="228" spans="1:40" x14ac:dyDescent="0.45">
      <c r="A228" t="s">
        <v>6667</v>
      </c>
      <c r="B228" t="s">
        <v>6668</v>
      </c>
      <c r="C228" t="s">
        <v>6669</v>
      </c>
      <c r="D228" t="s">
        <v>6670</v>
      </c>
      <c r="E228" t="s">
        <v>50</v>
      </c>
      <c r="F228">
        <v>0</v>
      </c>
      <c r="G228" t="s">
        <v>75</v>
      </c>
      <c r="H228" t="s">
        <v>44</v>
      </c>
      <c r="I228" t="s">
        <v>52</v>
      </c>
      <c r="J228" t="s">
        <v>53</v>
      </c>
      <c r="K228" t="s">
        <v>237</v>
      </c>
      <c r="L228">
        <v>2</v>
      </c>
      <c r="M228" s="1">
        <v>38930</v>
      </c>
      <c r="N228" s="3">
        <v>44049</v>
      </c>
      <c r="O228" t="s">
        <v>374</v>
      </c>
      <c r="P228">
        <v>2006</v>
      </c>
      <c r="Q228" s="1">
        <v>38961</v>
      </c>
      <c r="R228" s="1">
        <v>39326</v>
      </c>
      <c r="S228">
        <v>0</v>
      </c>
      <c r="T228">
        <v>0</v>
      </c>
      <c r="U228">
        <v>0</v>
      </c>
      <c r="V228">
        <v>0</v>
      </c>
      <c r="W228">
        <v>0</v>
      </c>
      <c r="X228">
        <v>0</v>
      </c>
      <c r="Y228">
        <v>0</v>
      </c>
      <c r="Z228">
        <v>0</v>
      </c>
      <c r="AA228">
        <v>0</v>
      </c>
      <c r="AB228">
        <v>0</v>
      </c>
      <c r="AC228">
        <v>0</v>
      </c>
      <c r="AD228">
        <v>0</v>
      </c>
      <c r="AE228">
        <v>0</v>
      </c>
      <c r="AF228">
        <v>0</v>
      </c>
      <c r="AG228">
        <v>0</v>
      </c>
      <c r="AH228">
        <v>0</v>
      </c>
      <c r="AI228">
        <v>0</v>
      </c>
      <c r="AJ228">
        <v>0</v>
      </c>
      <c r="AK228">
        <v>0</v>
      </c>
      <c r="AL228">
        <v>0</v>
      </c>
      <c r="AM228">
        <v>0</v>
      </c>
      <c r="AN228">
        <v>0</v>
      </c>
    </row>
    <row r="229" spans="1:40" x14ac:dyDescent="0.45">
      <c r="A229" t="s">
        <v>6746</v>
      </c>
      <c r="B229" t="s">
        <v>6747</v>
      </c>
      <c r="C229" t="s">
        <v>6748</v>
      </c>
      <c r="D229" t="s">
        <v>6749</v>
      </c>
      <c r="E229" t="s">
        <v>6750</v>
      </c>
      <c r="F229">
        <v>0</v>
      </c>
      <c r="G229" t="s">
        <v>51</v>
      </c>
      <c r="H229" t="s">
        <v>44</v>
      </c>
      <c r="I229" t="s">
        <v>52</v>
      </c>
      <c r="J229" t="s">
        <v>141</v>
      </c>
      <c r="K229" t="s">
        <v>603</v>
      </c>
      <c r="L229">
        <v>1</v>
      </c>
      <c r="M229" s="1">
        <v>38718</v>
      </c>
      <c r="N229" s="3">
        <v>43836</v>
      </c>
      <c r="O229" t="s">
        <v>260</v>
      </c>
      <c r="P229">
        <v>2006</v>
      </c>
      <c r="Q229" s="1">
        <v>40269</v>
      </c>
      <c r="R229" s="1">
        <v>40269</v>
      </c>
      <c r="S229">
        <v>0</v>
      </c>
      <c r="T229">
        <v>0</v>
      </c>
      <c r="U229">
        <v>0</v>
      </c>
      <c r="V229">
        <v>0</v>
      </c>
      <c r="W229">
        <v>0</v>
      </c>
      <c r="X229">
        <v>0</v>
      </c>
      <c r="Y229">
        <v>0</v>
      </c>
      <c r="Z229">
        <v>0</v>
      </c>
      <c r="AA229">
        <v>0</v>
      </c>
      <c r="AB229">
        <v>0</v>
      </c>
      <c r="AC229">
        <v>0</v>
      </c>
      <c r="AD229">
        <v>0</v>
      </c>
      <c r="AE229">
        <v>0</v>
      </c>
      <c r="AF229">
        <v>0</v>
      </c>
      <c r="AG229">
        <v>0</v>
      </c>
      <c r="AH229">
        <v>0</v>
      </c>
      <c r="AI229">
        <v>0</v>
      </c>
      <c r="AJ229">
        <v>0</v>
      </c>
      <c r="AK229">
        <v>0</v>
      </c>
      <c r="AL229">
        <v>0</v>
      </c>
      <c r="AM229">
        <v>0</v>
      </c>
      <c r="AN229">
        <v>1</v>
      </c>
    </row>
    <row r="230" spans="1:40" x14ac:dyDescent="0.45">
      <c r="A230" t="s">
        <v>6913</v>
      </c>
      <c r="B230" t="s">
        <v>6914</v>
      </c>
      <c r="C230" t="s">
        <v>6915</v>
      </c>
      <c r="D230" t="s">
        <v>198</v>
      </c>
      <c r="E230" t="s">
        <v>199</v>
      </c>
      <c r="F230">
        <v>0</v>
      </c>
      <c r="G230" t="s">
        <v>51</v>
      </c>
      <c r="H230" t="s">
        <v>44</v>
      </c>
      <c r="I230" t="s">
        <v>52</v>
      </c>
      <c r="J230" t="s">
        <v>141</v>
      </c>
      <c r="K230" t="s">
        <v>142</v>
      </c>
      <c r="L230">
        <v>1</v>
      </c>
      <c r="M230" s="1">
        <v>40909</v>
      </c>
      <c r="N230" s="3">
        <v>43842</v>
      </c>
      <c r="O230" t="s">
        <v>94</v>
      </c>
      <c r="P230">
        <v>2012</v>
      </c>
      <c r="Q230" s="1">
        <v>41739</v>
      </c>
      <c r="R230" s="1">
        <v>41739</v>
      </c>
      <c r="S230">
        <v>0</v>
      </c>
      <c r="T230">
        <v>0</v>
      </c>
      <c r="U230">
        <v>0</v>
      </c>
      <c r="V230">
        <v>0</v>
      </c>
      <c r="W230">
        <v>0</v>
      </c>
      <c r="X230">
        <v>0</v>
      </c>
      <c r="Y230">
        <v>0</v>
      </c>
      <c r="Z230">
        <v>0</v>
      </c>
      <c r="AA230">
        <v>0</v>
      </c>
      <c r="AB230">
        <v>0</v>
      </c>
      <c r="AC230">
        <v>0</v>
      </c>
      <c r="AD230">
        <v>0</v>
      </c>
      <c r="AE230">
        <v>0</v>
      </c>
      <c r="AF230">
        <v>0</v>
      </c>
      <c r="AG230">
        <v>0</v>
      </c>
      <c r="AH230">
        <v>0</v>
      </c>
      <c r="AI230">
        <v>0</v>
      </c>
      <c r="AJ230">
        <v>0</v>
      </c>
      <c r="AK230">
        <v>0</v>
      </c>
      <c r="AL230">
        <v>0</v>
      </c>
      <c r="AM230">
        <v>0</v>
      </c>
      <c r="AN230">
        <v>1</v>
      </c>
    </row>
    <row r="231" spans="1:40" x14ac:dyDescent="0.45">
      <c r="A231" t="s">
        <v>6992</v>
      </c>
      <c r="B231" t="s">
        <v>6993</v>
      </c>
      <c r="C231" t="s">
        <v>6994</v>
      </c>
      <c r="D231" t="s">
        <v>68</v>
      </c>
      <c r="E231" t="s">
        <v>69</v>
      </c>
      <c r="F231">
        <v>0</v>
      </c>
      <c r="G231" t="s">
        <v>43</v>
      </c>
      <c r="H231" t="s">
        <v>44</v>
      </c>
      <c r="I231" t="s">
        <v>52</v>
      </c>
      <c r="J231" t="s">
        <v>141</v>
      </c>
      <c r="K231" t="s">
        <v>142</v>
      </c>
      <c r="L231">
        <v>1</v>
      </c>
      <c r="M231" s="1">
        <v>35065</v>
      </c>
      <c r="N231" s="2">
        <v>35065</v>
      </c>
      <c r="O231" t="s">
        <v>1664</v>
      </c>
      <c r="P231">
        <v>1996</v>
      </c>
      <c r="Q231" s="1">
        <v>40022</v>
      </c>
      <c r="R231" s="1">
        <v>40022</v>
      </c>
      <c r="S231">
        <v>0</v>
      </c>
      <c r="T231">
        <v>0</v>
      </c>
      <c r="U231">
        <v>0</v>
      </c>
      <c r="V231">
        <v>0</v>
      </c>
      <c r="W231">
        <v>0</v>
      </c>
      <c r="X231">
        <v>0</v>
      </c>
      <c r="Y231">
        <v>0</v>
      </c>
      <c r="Z231">
        <v>0</v>
      </c>
      <c r="AA231">
        <v>0</v>
      </c>
      <c r="AB231">
        <v>0</v>
      </c>
      <c r="AC231">
        <v>0</v>
      </c>
      <c r="AD231">
        <v>0</v>
      </c>
      <c r="AE231">
        <v>0</v>
      </c>
      <c r="AF231">
        <v>0</v>
      </c>
      <c r="AG231">
        <v>0</v>
      </c>
      <c r="AH231">
        <v>0</v>
      </c>
      <c r="AI231">
        <v>0</v>
      </c>
      <c r="AJ231">
        <v>0</v>
      </c>
      <c r="AK231">
        <v>0</v>
      </c>
      <c r="AL231">
        <v>0</v>
      </c>
      <c r="AM231">
        <v>0</v>
      </c>
      <c r="AN231">
        <v>1</v>
      </c>
    </row>
    <row r="232" spans="1:40" x14ac:dyDescent="0.45">
      <c r="A232" t="s">
        <v>7036</v>
      </c>
      <c r="B232" t="s">
        <v>7037</v>
      </c>
      <c r="C232" t="s">
        <v>7038</v>
      </c>
      <c r="D232" t="s">
        <v>7039</v>
      </c>
      <c r="E232" t="s">
        <v>326</v>
      </c>
      <c r="F232">
        <v>0</v>
      </c>
      <c r="G232" t="s">
        <v>51</v>
      </c>
      <c r="H232" t="s">
        <v>44</v>
      </c>
      <c r="I232" t="s">
        <v>52</v>
      </c>
      <c r="J232" t="s">
        <v>53</v>
      </c>
      <c r="K232" t="s">
        <v>256</v>
      </c>
      <c r="L232">
        <v>1</v>
      </c>
      <c r="M232" s="1">
        <v>40787</v>
      </c>
      <c r="N232" s="3">
        <v>44085</v>
      </c>
      <c r="O232" t="s">
        <v>172</v>
      </c>
      <c r="P232">
        <v>2011</v>
      </c>
      <c r="Q232" s="1">
        <v>41409</v>
      </c>
      <c r="R232" s="1">
        <v>41409</v>
      </c>
      <c r="S232">
        <v>0</v>
      </c>
      <c r="T232">
        <v>0</v>
      </c>
      <c r="U232">
        <v>0</v>
      </c>
      <c r="V232">
        <v>0</v>
      </c>
      <c r="W232">
        <v>0</v>
      </c>
      <c r="X232">
        <v>0</v>
      </c>
      <c r="Y232">
        <v>0</v>
      </c>
      <c r="Z232">
        <v>0</v>
      </c>
      <c r="AA232">
        <v>0</v>
      </c>
      <c r="AB232">
        <v>0</v>
      </c>
      <c r="AC232">
        <v>0</v>
      </c>
      <c r="AD232">
        <v>0</v>
      </c>
      <c r="AE232">
        <v>0</v>
      </c>
      <c r="AF232">
        <v>0</v>
      </c>
      <c r="AG232">
        <v>0</v>
      </c>
      <c r="AH232">
        <v>0</v>
      </c>
      <c r="AI232">
        <v>0</v>
      </c>
      <c r="AJ232">
        <v>0</v>
      </c>
      <c r="AK232">
        <v>0</v>
      </c>
      <c r="AL232">
        <v>0</v>
      </c>
      <c r="AM232">
        <v>0</v>
      </c>
      <c r="AN232">
        <v>1</v>
      </c>
    </row>
    <row r="233" spans="1:40" x14ac:dyDescent="0.45">
      <c r="A233" t="s">
        <v>7207</v>
      </c>
      <c r="B233" t="s">
        <v>7208</v>
      </c>
      <c r="C233" t="s">
        <v>7209</v>
      </c>
      <c r="D233" t="s">
        <v>7210</v>
      </c>
      <c r="E233" t="s">
        <v>102</v>
      </c>
      <c r="F233">
        <v>0</v>
      </c>
      <c r="G233" t="s">
        <v>51</v>
      </c>
      <c r="H233" t="s">
        <v>44</v>
      </c>
      <c r="I233" t="s">
        <v>52</v>
      </c>
      <c r="J233" t="s">
        <v>530</v>
      </c>
      <c r="K233" t="s">
        <v>531</v>
      </c>
      <c r="L233">
        <v>1</v>
      </c>
      <c r="M233" s="1">
        <v>41139</v>
      </c>
      <c r="N233" s="3">
        <v>44055</v>
      </c>
      <c r="O233" t="s">
        <v>342</v>
      </c>
      <c r="P233">
        <v>2012</v>
      </c>
      <c r="Q233" s="1">
        <v>41791</v>
      </c>
      <c r="R233" s="1">
        <v>41791</v>
      </c>
      <c r="S233">
        <v>0</v>
      </c>
      <c r="T233">
        <v>0</v>
      </c>
      <c r="U233">
        <v>0</v>
      </c>
      <c r="V233">
        <v>0</v>
      </c>
      <c r="W233">
        <v>0</v>
      </c>
      <c r="X233">
        <v>0</v>
      </c>
      <c r="Y233">
        <v>0</v>
      </c>
      <c r="Z233">
        <v>0</v>
      </c>
      <c r="AA233">
        <v>0</v>
      </c>
      <c r="AB233">
        <v>0</v>
      </c>
      <c r="AC233">
        <v>0</v>
      </c>
      <c r="AD233">
        <v>0</v>
      </c>
      <c r="AE233">
        <v>0</v>
      </c>
      <c r="AF233">
        <v>0</v>
      </c>
      <c r="AG233">
        <v>0</v>
      </c>
      <c r="AH233">
        <v>0</v>
      </c>
      <c r="AI233">
        <v>0</v>
      </c>
      <c r="AJ233">
        <v>0</v>
      </c>
      <c r="AK233">
        <v>0</v>
      </c>
      <c r="AL233">
        <v>0</v>
      </c>
      <c r="AM233">
        <v>0</v>
      </c>
      <c r="AN233">
        <v>1</v>
      </c>
    </row>
    <row r="234" spans="1:40" x14ac:dyDescent="0.45">
      <c r="A234" t="s">
        <v>7339</v>
      </c>
      <c r="B234" t="s">
        <v>7340</v>
      </c>
      <c r="C234" t="s">
        <v>7341</v>
      </c>
      <c r="D234" t="s">
        <v>704</v>
      </c>
      <c r="E234" t="s">
        <v>705</v>
      </c>
      <c r="F234">
        <v>0</v>
      </c>
      <c r="G234" t="s">
        <v>51</v>
      </c>
      <c r="H234" t="s">
        <v>44</v>
      </c>
      <c r="I234" t="s">
        <v>52</v>
      </c>
      <c r="J234" t="s">
        <v>141</v>
      </c>
      <c r="K234" t="s">
        <v>142</v>
      </c>
      <c r="L234">
        <v>1</v>
      </c>
      <c r="M234" s="1">
        <v>41275</v>
      </c>
      <c r="N234" s="3">
        <v>43843</v>
      </c>
      <c r="O234" t="s">
        <v>117</v>
      </c>
      <c r="P234">
        <v>2013</v>
      </c>
      <c r="Q234" s="1">
        <v>41395</v>
      </c>
      <c r="R234" s="1">
        <v>41395</v>
      </c>
      <c r="S234">
        <v>0</v>
      </c>
      <c r="T234">
        <v>0</v>
      </c>
      <c r="U234">
        <v>0</v>
      </c>
      <c r="V234">
        <v>0</v>
      </c>
      <c r="W234">
        <v>0</v>
      </c>
      <c r="X234">
        <v>0</v>
      </c>
      <c r="Y234">
        <v>0</v>
      </c>
      <c r="Z234">
        <v>0</v>
      </c>
      <c r="AA234">
        <v>0</v>
      </c>
      <c r="AB234">
        <v>0</v>
      </c>
      <c r="AC234">
        <v>0</v>
      </c>
      <c r="AD234">
        <v>0</v>
      </c>
      <c r="AE234">
        <v>0</v>
      </c>
      <c r="AF234">
        <v>0</v>
      </c>
      <c r="AG234">
        <v>0</v>
      </c>
      <c r="AH234">
        <v>0</v>
      </c>
      <c r="AI234">
        <v>0</v>
      </c>
      <c r="AJ234">
        <v>0</v>
      </c>
      <c r="AK234">
        <v>0</v>
      </c>
      <c r="AL234">
        <v>0</v>
      </c>
      <c r="AM234">
        <v>0</v>
      </c>
      <c r="AN234">
        <v>1</v>
      </c>
    </row>
    <row r="235" spans="1:40" x14ac:dyDescent="0.45">
      <c r="A235" t="s">
        <v>7403</v>
      </c>
      <c r="B235" t="s">
        <v>7404</v>
      </c>
      <c r="C235" t="s">
        <v>7405</v>
      </c>
      <c r="D235" t="s">
        <v>7406</v>
      </c>
      <c r="E235" t="s">
        <v>413</v>
      </c>
      <c r="F235">
        <v>0</v>
      </c>
      <c r="G235" t="s">
        <v>51</v>
      </c>
      <c r="H235" t="s">
        <v>44</v>
      </c>
      <c r="I235" t="s">
        <v>52</v>
      </c>
      <c r="J235" t="s">
        <v>53</v>
      </c>
      <c r="K235" t="s">
        <v>53</v>
      </c>
      <c r="L235">
        <v>1</v>
      </c>
      <c r="M235" s="1">
        <v>37257</v>
      </c>
      <c r="N235" s="3">
        <v>43832</v>
      </c>
      <c r="O235" t="s">
        <v>321</v>
      </c>
      <c r="P235">
        <v>2002</v>
      </c>
      <c r="Q235" s="1">
        <v>40360</v>
      </c>
      <c r="R235" s="1">
        <v>40360</v>
      </c>
      <c r="S235">
        <v>0</v>
      </c>
      <c r="T235">
        <v>0</v>
      </c>
      <c r="U235">
        <v>0</v>
      </c>
      <c r="V235">
        <v>0</v>
      </c>
      <c r="W235">
        <v>0</v>
      </c>
      <c r="X235">
        <v>0</v>
      </c>
      <c r="Y235">
        <v>0</v>
      </c>
      <c r="Z235">
        <v>0</v>
      </c>
      <c r="AA235">
        <v>0</v>
      </c>
      <c r="AB235">
        <v>0</v>
      </c>
      <c r="AC235">
        <v>0</v>
      </c>
      <c r="AD235">
        <v>0</v>
      </c>
      <c r="AE235">
        <v>0</v>
      </c>
      <c r="AF235">
        <v>0</v>
      </c>
      <c r="AG235">
        <v>0</v>
      </c>
      <c r="AH235">
        <v>0</v>
      </c>
      <c r="AI235">
        <v>0</v>
      </c>
      <c r="AJ235">
        <v>0</v>
      </c>
      <c r="AK235">
        <v>0</v>
      </c>
      <c r="AL235">
        <v>0</v>
      </c>
      <c r="AM235">
        <v>0</v>
      </c>
      <c r="AN235">
        <v>1</v>
      </c>
    </row>
    <row r="236" spans="1:40" x14ac:dyDescent="0.45">
      <c r="A236" t="s">
        <v>7440</v>
      </c>
      <c r="B236" t="s">
        <v>7437</v>
      </c>
      <c r="C236" t="s">
        <v>7441</v>
      </c>
      <c r="D236" t="s">
        <v>7442</v>
      </c>
      <c r="E236" t="s">
        <v>326</v>
      </c>
      <c r="F236">
        <v>0</v>
      </c>
      <c r="G236" t="s">
        <v>51</v>
      </c>
      <c r="H236" t="s">
        <v>44</v>
      </c>
      <c r="I236" t="s">
        <v>52</v>
      </c>
      <c r="J236" t="s">
        <v>530</v>
      </c>
      <c r="K236" t="s">
        <v>1022</v>
      </c>
      <c r="L236">
        <v>1</v>
      </c>
      <c r="M236" s="1">
        <v>41877</v>
      </c>
      <c r="N236" s="3">
        <v>44057</v>
      </c>
      <c r="O236" t="s">
        <v>166</v>
      </c>
      <c r="P236">
        <v>2014</v>
      </c>
      <c r="Q236" s="1">
        <v>41983</v>
      </c>
      <c r="R236" s="1">
        <v>41983</v>
      </c>
      <c r="S236">
        <v>0</v>
      </c>
      <c r="T236">
        <v>0</v>
      </c>
      <c r="U236">
        <v>0</v>
      </c>
      <c r="V236">
        <v>0</v>
      </c>
      <c r="W236">
        <v>0</v>
      </c>
      <c r="X236">
        <v>0</v>
      </c>
      <c r="Y236">
        <v>0</v>
      </c>
      <c r="Z236">
        <v>0</v>
      </c>
      <c r="AA236">
        <v>0</v>
      </c>
      <c r="AB236">
        <v>0</v>
      </c>
      <c r="AC236">
        <v>0</v>
      </c>
      <c r="AD236">
        <v>0</v>
      </c>
      <c r="AE236">
        <v>0</v>
      </c>
      <c r="AF236">
        <v>0</v>
      </c>
      <c r="AG236">
        <v>0</v>
      </c>
      <c r="AH236">
        <v>0</v>
      </c>
      <c r="AI236">
        <v>0</v>
      </c>
      <c r="AJ236">
        <v>0</v>
      </c>
      <c r="AK236">
        <v>0</v>
      </c>
      <c r="AL236">
        <v>0</v>
      </c>
      <c r="AM236">
        <v>0</v>
      </c>
      <c r="AN236">
        <v>1</v>
      </c>
    </row>
    <row r="237" spans="1:40" x14ac:dyDescent="0.45">
      <c r="A237" t="s">
        <v>7460</v>
      </c>
      <c r="B237" t="s">
        <v>7461</v>
      </c>
      <c r="C237" t="s">
        <v>7462</v>
      </c>
      <c r="D237" t="s">
        <v>3339</v>
      </c>
      <c r="E237" t="s">
        <v>1393</v>
      </c>
      <c r="F237">
        <v>0</v>
      </c>
      <c r="G237" t="s">
        <v>51</v>
      </c>
      <c r="H237" t="s">
        <v>44</v>
      </c>
      <c r="I237" t="s">
        <v>52</v>
      </c>
      <c r="J237" t="s">
        <v>530</v>
      </c>
      <c r="K237" t="s">
        <v>1022</v>
      </c>
      <c r="L237">
        <v>1</v>
      </c>
      <c r="M237" s="1">
        <v>40909</v>
      </c>
      <c r="N237" s="3">
        <v>43842</v>
      </c>
      <c r="O237" t="s">
        <v>94</v>
      </c>
      <c r="P237">
        <v>2012</v>
      </c>
      <c r="Q237" s="1">
        <v>41640</v>
      </c>
      <c r="R237" s="1">
        <v>41640</v>
      </c>
      <c r="S237">
        <v>0</v>
      </c>
      <c r="T237">
        <v>0</v>
      </c>
      <c r="U237">
        <v>0</v>
      </c>
      <c r="V237">
        <v>0</v>
      </c>
      <c r="W237">
        <v>0</v>
      </c>
      <c r="X237">
        <v>0</v>
      </c>
      <c r="Y237">
        <v>0</v>
      </c>
      <c r="Z237">
        <v>0</v>
      </c>
      <c r="AA237">
        <v>0</v>
      </c>
      <c r="AB237">
        <v>0</v>
      </c>
      <c r="AC237">
        <v>0</v>
      </c>
      <c r="AD237">
        <v>0</v>
      </c>
      <c r="AE237">
        <v>0</v>
      </c>
      <c r="AF237">
        <v>0</v>
      </c>
      <c r="AG237">
        <v>0</v>
      </c>
      <c r="AH237">
        <v>0</v>
      </c>
      <c r="AI237">
        <v>0</v>
      </c>
      <c r="AJ237">
        <v>0</v>
      </c>
      <c r="AK237">
        <v>0</v>
      </c>
      <c r="AL237">
        <v>0</v>
      </c>
      <c r="AM237">
        <v>0</v>
      </c>
      <c r="AN237">
        <v>1</v>
      </c>
    </row>
    <row r="238" spans="1:40" x14ac:dyDescent="0.45">
      <c r="A238" t="s">
        <v>7521</v>
      </c>
      <c r="B238" t="s">
        <v>7522</v>
      </c>
      <c r="C238" t="s">
        <v>7523</v>
      </c>
      <c r="D238" t="s">
        <v>7524</v>
      </c>
      <c r="E238" t="s">
        <v>768</v>
      </c>
      <c r="F238">
        <v>0</v>
      </c>
      <c r="G238" t="s">
        <v>51</v>
      </c>
      <c r="H238" t="s">
        <v>44</v>
      </c>
      <c r="I238" t="s">
        <v>52</v>
      </c>
      <c r="J238" t="s">
        <v>141</v>
      </c>
      <c r="K238" t="s">
        <v>401</v>
      </c>
      <c r="L238">
        <v>1</v>
      </c>
      <c r="M238" s="1">
        <v>40179</v>
      </c>
      <c r="N238" s="3">
        <v>43840</v>
      </c>
      <c r="O238" t="s">
        <v>87</v>
      </c>
      <c r="P238">
        <v>2010</v>
      </c>
      <c r="Q238" s="1">
        <v>40513</v>
      </c>
      <c r="R238" s="1">
        <v>40513</v>
      </c>
      <c r="S238">
        <v>0</v>
      </c>
      <c r="T238">
        <v>0</v>
      </c>
      <c r="U238">
        <v>0</v>
      </c>
      <c r="V238">
        <v>0</v>
      </c>
      <c r="W238">
        <v>0</v>
      </c>
      <c r="X238">
        <v>0</v>
      </c>
      <c r="Y238">
        <v>0</v>
      </c>
      <c r="Z238">
        <v>0</v>
      </c>
      <c r="AA238">
        <v>0</v>
      </c>
      <c r="AB238">
        <v>0</v>
      </c>
      <c r="AC238">
        <v>0</v>
      </c>
      <c r="AD238">
        <v>0</v>
      </c>
      <c r="AE238">
        <v>0</v>
      </c>
      <c r="AF238">
        <v>0</v>
      </c>
      <c r="AG238">
        <v>0</v>
      </c>
      <c r="AH238">
        <v>0</v>
      </c>
      <c r="AI238">
        <v>0</v>
      </c>
      <c r="AJ238">
        <v>0</v>
      </c>
      <c r="AK238">
        <v>0</v>
      </c>
      <c r="AL238">
        <v>0</v>
      </c>
      <c r="AM238">
        <v>0</v>
      </c>
      <c r="AN238">
        <v>1</v>
      </c>
    </row>
    <row r="239" spans="1:40" x14ac:dyDescent="0.45">
      <c r="A239" t="s">
        <v>7575</v>
      </c>
      <c r="B239" t="s">
        <v>7576</v>
      </c>
      <c r="C239" t="s">
        <v>7577</v>
      </c>
      <c r="D239" t="s">
        <v>684</v>
      </c>
      <c r="E239" t="s">
        <v>685</v>
      </c>
      <c r="F239">
        <v>0</v>
      </c>
      <c r="G239" t="s">
        <v>51</v>
      </c>
      <c r="H239" t="s">
        <v>44</v>
      </c>
      <c r="I239" t="s">
        <v>52</v>
      </c>
      <c r="J239" t="s">
        <v>530</v>
      </c>
      <c r="K239" t="s">
        <v>531</v>
      </c>
      <c r="L239">
        <v>1</v>
      </c>
      <c r="M239" s="1">
        <v>37257</v>
      </c>
      <c r="N239" s="3">
        <v>43832</v>
      </c>
      <c r="O239" t="s">
        <v>321</v>
      </c>
      <c r="P239">
        <v>2002</v>
      </c>
      <c r="Q239" s="1">
        <v>41730</v>
      </c>
      <c r="R239" s="1">
        <v>41730</v>
      </c>
      <c r="S239">
        <v>0</v>
      </c>
      <c r="T239">
        <v>0</v>
      </c>
      <c r="U239">
        <v>0</v>
      </c>
      <c r="V239">
        <v>0</v>
      </c>
      <c r="W239">
        <v>0</v>
      </c>
      <c r="X239">
        <v>0</v>
      </c>
      <c r="Y239">
        <v>0</v>
      </c>
      <c r="Z239">
        <v>0</v>
      </c>
      <c r="AA239">
        <v>0</v>
      </c>
      <c r="AB239">
        <v>0</v>
      </c>
      <c r="AC239">
        <v>0</v>
      </c>
      <c r="AD239">
        <v>0</v>
      </c>
      <c r="AE239">
        <v>0</v>
      </c>
      <c r="AF239">
        <v>0</v>
      </c>
      <c r="AG239">
        <v>0</v>
      </c>
      <c r="AH239">
        <v>0</v>
      </c>
      <c r="AI239">
        <v>0</v>
      </c>
      <c r="AJ239">
        <v>0</v>
      </c>
      <c r="AK239">
        <v>0</v>
      </c>
      <c r="AL239">
        <v>0</v>
      </c>
      <c r="AM239">
        <v>0</v>
      </c>
      <c r="AN239">
        <v>1</v>
      </c>
    </row>
    <row r="240" spans="1:40" x14ac:dyDescent="0.45">
      <c r="A240" t="s">
        <v>7610</v>
      </c>
      <c r="B240" t="s">
        <v>7611</v>
      </c>
      <c r="C240" t="s">
        <v>7612</v>
      </c>
      <c r="D240" t="s">
        <v>7613</v>
      </c>
      <c r="E240" t="s">
        <v>333</v>
      </c>
      <c r="F240">
        <v>0</v>
      </c>
      <c r="G240" t="s">
        <v>75</v>
      </c>
      <c r="H240" t="s">
        <v>44</v>
      </c>
      <c r="I240" t="s">
        <v>52</v>
      </c>
      <c r="J240" t="s">
        <v>530</v>
      </c>
      <c r="K240" t="s">
        <v>531</v>
      </c>
      <c r="L240">
        <v>1</v>
      </c>
      <c r="M240" s="1">
        <v>39608</v>
      </c>
      <c r="N240" s="3">
        <v>43990</v>
      </c>
      <c r="O240" t="s">
        <v>303</v>
      </c>
      <c r="P240">
        <v>2008</v>
      </c>
      <c r="Q240" s="1">
        <v>40695</v>
      </c>
      <c r="R240" s="1">
        <v>40695</v>
      </c>
      <c r="S240">
        <v>0</v>
      </c>
      <c r="T240">
        <v>0</v>
      </c>
      <c r="U240">
        <v>0</v>
      </c>
      <c r="V240">
        <v>0</v>
      </c>
      <c r="W240">
        <v>0</v>
      </c>
      <c r="X240">
        <v>0</v>
      </c>
      <c r="Y240">
        <v>0</v>
      </c>
      <c r="Z240">
        <v>0</v>
      </c>
      <c r="AA240">
        <v>0</v>
      </c>
      <c r="AB240">
        <v>0</v>
      </c>
      <c r="AC240">
        <v>0</v>
      </c>
      <c r="AD240">
        <v>0</v>
      </c>
      <c r="AE240">
        <v>0</v>
      </c>
      <c r="AF240">
        <v>0</v>
      </c>
      <c r="AG240">
        <v>0</v>
      </c>
      <c r="AH240">
        <v>0</v>
      </c>
      <c r="AI240">
        <v>0</v>
      </c>
      <c r="AJ240">
        <v>0</v>
      </c>
      <c r="AK240">
        <v>0</v>
      </c>
      <c r="AL240">
        <v>0</v>
      </c>
      <c r="AM240">
        <v>0</v>
      </c>
      <c r="AN240">
        <v>0</v>
      </c>
    </row>
    <row r="241" spans="1:40" x14ac:dyDescent="0.45">
      <c r="A241" t="s">
        <v>7669</v>
      </c>
      <c r="B241" t="s">
        <v>7670</v>
      </c>
      <c r="C241" t="s">
        <v>7671</v>
      </c>
      <c r="D241" t="s">
        <v>1062</v>
      </c>
      <c r="E241" t="s">
        <v>1063</v>
      </c>
      <c r="F241">
        <v>0</v>
      </c>
      <c r="G241" t="s">
        <v>51</v>
      </c>
      <c r="H241" t="s">
        <v>44</v>
      </c>
      <c r="I241" t="s">
        <v>52</v>
      </c>
      <c r="J241" t="s">
        <v>301</v>
      </c>
      <c r="K241" t="s">
        <v>7672</v>
      </c>
      <c r="L241">
        <v>1</v>
      </c>
      <c r="M241" s="1">
        <v>41395</v>
      </c>
      <c r="N241" s="3">
        <v>43964</v>
      </c>
      <c r="O241" t="s">
        <v>266</v>
      </c>
      <c r="P241">
        <v>2013</v>
      </c>
      <c r="Q241" s="1">
        <v>41420</v>
      </c>
      <c r="R241" s="1">
        <v>41420</v>
      </c>
      <c r="S241">
        <v>0</v>
      </c>
      <c r="T241">
        <v>0</v>
      </c>
      <c r="U241">
        <v>0</v>
      </c>
      <c r="V241">
        <v>0</v>
      </c>
      <c r="W241">
        <v>0</v>
      </c>
      <c r="X241">
        <v>0</v>
      </c>
      <c r="Y241">
        <v>0</v>
      </c>
      <c r="Z241">
        <v>0</v>
      </c>
      <c r="AA241">
        <v>0</v>
      </c>
      <c r="AB241">
        <v>0</v>
      </c>
      <c r="AC241">
        <v>0</v>
      </c>
      <c r="AD241">
        <v>0</v>
      </c>
      <c r="AE241">
        <v>0</v>
      </c>
      <c r="AF241">
        <v>0</v>
      </c>
      <c r="AG241">
        <v>0</v>
      </c>
      <c r="AH241">
        <v>0</v>
      </c>
      <c r="AI241">
        <v>0</v>
      </c>
      <c r="AJ241">
        <v>0</v>
      </c>
      <c r="AK241">
        <v>0</v>
      </c>
      <c r="AL241">
        <v>0</v>
      </c>
      <c r="AM241">
        <v>0</v>
      </c>
      <c r="AN241">
        <v>1</v>
      </c>
    </row>
    <row r="242" spans="1:40" x14ac:dyDescent="0.45">
      <c r="A242" t="s">
        <v>7696</v>
      </c>
      <c r="B242" t="s">
        <v>7697</v>
      </c>
      <c r="C242" t="s">
        <v>7698</v>
      </c>
      <c r="D242" t="s">
        <v>1248</v>
      </c>
      <c r="E242" t="s">
        <v>910</v>
      </c>
      <c r="F242">
        <v>0</v>
      </c>
      <c r="G242" t="s">
        <v>51</v>
      </c>
      <c r="H242" t="s">
        <v>44</v>
      </c>
      <c r="I242" t="s">
        <v>52</v>
      </c>
      <c r="J242" t="s">
        <v>651</v>
      </c>
      <c r="K242" t="s">
        <v>651</v>
      </c>
      <c r="L242">
        <v>1</v>
      </c>
      <c r="M242" s="1">
        <v>40909</v>
      </c>
      <c r="N242" s="3">
        <v>43842</v>
      </c>
      <c r="O242" t="s">
        <v>94</v>
      </c>
      <c r="P242">
        <v>2012</v>
      </c>
      <c r="Q242" s="1">
        <v>41166</v>
      </c>
      <c r="R242" s="1">
        <v>41166</v>
      </c>
      <c r="S242">
        <v>0</v>
      </c>
      <c r="T242">
        <v>0</v>
      </c>
      <c r="U242">
        <v>0</v>
      </c>
      <c r="V242">
        <v>0</v>
      </c>
      <c r="W242">
        <v>0</v>
      </c>
      <c r="X242">
        <v>0</v>
      </c>
      <c r="Y242">
        <v>0</v>
      </c>
      <c r="Z242">
        <v>0</v>
      </c>
      <c r="AA242">
        <v>0</v>
      </c>
      <c r="AB242">
        <v>0</v>
      </c>
      <c r="AC242">
        <v>0</v>
      </c>
      <c r="AD242">
        <v>0</v>
      </c>
      <c r="AE242">
        <v>0</v>
      </c>
      <c r="AF242">
        <v>0</v>
      </c>
      <c r="AG242">
        <v>0</v>
      </c>
      <c r="AH242">
        <v>0</v>
      </c>
      <c r="AI242">
        <v>0</v>
      </c>
      <c r="AJ242">
        <v>0</v>
      </c>
      <c r="AK242">
        <v>0</v>
      </c>
      <c r="AL242">
        <v>0</v>
      </c>
      <c r="AM242">
        <v>0</v>
      </c>
      <c r="AN242">
        <v>1</v>
      </c>
    </row>
    <row r="243" spans="1:40" x14ac:dyDescent="0.45">
      <c r="A243" t="s">
        <v>7937</v>
      </c>
      <c r="B243" t="s">
        <v>7938</v>
      </c>
      <c r="C243" t="s">
        <v>7939</v>
      </c>
      <c r="D243" t="s">
        <v>7940</v>
      </c>
      <c r="E243" t="s">
        <v>69</v>
      </c>
      <c r="F243">
        <v>0</v>
      </c>
      <c r="G243" t="s">
        <v>51</v>
      </c>
      <c r="H243" t="s">
        <v>44</v>
      </c>
      <c r="I243" t="s">
        <v>52</v>
      </c>
      <c r="J243" t="s">
        <v>141</v>
      </c>
      <c r="K243" t="s">
        <v>855</v>
      </c>
      <c r="L243">
        <v>1</v>
      </c>
      <c r="M243" s="1">
        <v>40544</v>
      </c>
      <c r="N243" s="3">
        <v>43841</v>
      </c>
      <c r="O243" t="s">
        <v>311</v>
      </c>
      <c r="P243">
        <v>2011</v>
      </c>
      <c r="Q243" s="1">
        <v>41026</v>
      </c>
      <c r="R243" s="1">
        <v>41026</v>
      </c>
      <c r="S243">
        <v>0</v>
      </c>
      <c r="T243">
        <v>0</v>
      </c>
      <c r="U243">
        <v>0</v>
      </c>
      <c r="V243">
        <v>0</v>
      </c>
      <c r="W243">
        <v>0</v>
      </c>
      <c r="X243">
        <v>0</v>
      </c>
      <c r="Y243">
        <v>0</v>
      </c>
      <c r="Z243">
        <v>0</v>
      </c>
      <c r="AA243">
        <v>0</v>
      </c>
      <c r="AB243">
        <v>0</v>
      </c>
      <c r="AC243">
        <v>0</v>
      </c>
      <c r="AD243">
        <v>0</v>
      </c>
      <c r="AE243">
        <v>0</v>
      </c>
      <c r="AF243">
        <v>0</v>
      </c>
      <c r="AG243">
        <v>0</v>
      </c>
      <c r="AH243">
        <v>0</v>
      </c>
      <c r="AI243">
        <v>0</v>
      </c>
      <c r="AJ243">
        <v>0</v>
      </c>
      <c r="AK243">
        <v>0</v>
      </c>
      <c r="AL243">
        <v>0</v>
      </c>
      <c r="AM243">
        <v>0</v>
      </c>
      <c r="AN243">
        <v>1</v>
      </c>
    </row>
    <row r="244" spans="1:40" x14ac:dyDescent="0.45">
      <c r="A244" t="s">
        <v>7945</v>
      </c>
      <c r="B244" t="s">
        <v>7946</v>
      </c>
      <c r="C244" t="s">
        <v>7947</v>
      </c>
      <c r="D244" t="s">
        <v>371</v>
      </c>
      <c r="E244" t="s">
        <v>222</v>
      </c>
      <c r="F244">
        <v>0</v>
      </c>
      <c r="G244" t="s">
        <v>43</v>
      </c>
      <c r="H244" t="s">
        <v>44</v>
      </c>
      <c r="I244" t="s">
        <v>52</v>
      </c>
      <c r="J244" t="s">
        <v>141</v>
      </c>
      <c r="K244" t="s">
        <v>603</v>
      </c>
      <c r="L244">
        <v>1</v>
      </c>
      <c r="M244" s="1">
        <v>39193</v>
      </c>
      <c r="N244" s="3">
        <v>43928</v>
      </c>
      <c r="O244" t="s">
        <v>1360</v>
      </c>
      <c r="P244">
        <v>2007</v>
      </c>
      <c r="Q244" s="1">
        <v>39083</v>
      </c>
      <c r="R244" s="1">
        <v>39083</v>
      </c>
      <c r="S244">
        <v>0</v>
      </c>
      <c r="T244">
        <v>0</v>
      </c>
      <c r="U244">
        <v>0</v>
      </c>
      <c r="V244">
        <v>0</v>
      </c>
      <c r="W244">
        <v>0</v>
      </c>
      <c r="X244">
        <v>0</v>
      </c>
      <c r="Y244">
        <v>0</v>
      </c>
      <c r="Z244">
        <v>0</v>
      </c>
      <c r="AA244">
        <v>0</v>
      </c>
      <c r="AB244">
        <v>0</v>
      </c>
      <c r="AC244">
        <v>0</v>
      </c>
      <c r="AD244">
        <v>0</v>
      </c>
      <c r="AE244">
        <v>0</v>
      </c>
      <c r="AF244">
        <v>0</v>
      </c>
      <c r="AG244">
        <v>0</v>
      </c>
      <c r="AH244">
        <v>0</v>
      </c>
      <c r="AI244">
        <v>0</v>
      </c>
      <c r="AJ244">
        <v>0</v>
      </c>
      <c r="AK244">
        <v>0</v>
      </c>
      <c r="AL244">
        <v>0</v>
      </c>
      <c r="AM244">
        <v>0</v>
      </c>
      <c r="AN244">
        <v>1</v>
      </c>
    </row>
    <row r="245" spans="1:40" x14ac:dyDescent="0.45">
      <c r="A245" t="s">
        <v>8299</v>
      </c>
      <c r="B245" t="s">
        <v>8300</v>
      </c>
      <c r="C245" t="s">
        <v>8301</v>
      </c>
      <c r="D245" t="s">
        <v>241</v>
      </c>
      <c r="E245" t="s">
        <v>242</v>
      </c>
      <c r="F245">
        <v>0</v>
      </c>
      <c r="G245" t="s">
        <v>51</v>
      </c>
      <c r="H245" t="s">
        <v>44</v>
      </c>
      <c r="I245" t="s">
        <v>52</v>
      </c>
      <c r="J245" t="s">
        <v>511</v>
      </c>
      <c r="K245" t="s">
        <v>932</v>
      </c>
      <c r="L245">
        <v>1</v>
      </c>
      <c r="M245" s="1">
        <v>41791</v>
      </c>
      <c r="N245" s="3">
        <v>43996</v>
      </c>
      <c r="O245" t="s">
        <v>644</v>
      </c>
      <c r="P245">
        <v>2014</v>
      </c>
      <c r="Q245" s="1">
        <v>41851</v>
      </c>
      <c r="R245" s="1">
        <v>41851</v>
      </c>
      <c r="S245">
        <v>0</v>
      </c>
      <c r="T245">
        <v>0</v>
      </c>
      <c r="U245">
        <v>0</v>
      </c>
      <c r="V245">
        <v>0</v>
      </c>
      <c r="W245">
        <v>0</v>
      </c>
      <c r="X245">
        <v>0</v>
      </c>
      <c r="Y245">
        <v>0</v>
      </c>
      <c r="Z245">
        <v>0</v>
      </c>
      <c r="AA245">
        <v>0</v>
      </c>
      <c r="AB245">
        <v>0</v>
      </c>
      <c r="AC245">
        <v>0</v>
      </c>
      <c r="AD245">
        <v>0</v>
      </c>
      <c r="AE245">
        <v>0</v>
      </c>
      <c r="AF245">
        <v>0</v>
      </c>
      <c r="AG245">
        <v>0</v>
      </c>
      <c r="AH245">
        <v>0</v>
      </c>
      <c r="AI245">
        <v>0</v>
      </c>
      <c r="AJ245">
        <v>0</v>
      </c>
      <c r="AK245">
        <v>0</v>
      </c>
      <c r="AL245">
        <v>0</v>
      </c>
      <c r="AM245">
        <v>0</v>
      </c>
      <c r="AN245">
        <v>1</v>
      </c>
    </row>
    <row r="246" spans="1:40" x14ac:dyDescent="0.45">
      <c r="A246" t="s">
        <v>8325</v>
      </c>
      <c r="B246" t="s">
        <v>8326</v>
      </c>
      <c r="C246" t="s">
        <v>8327</v>
      </c>
      <c r="D246" t="s">
        <v>8328</v>
      </c>
      <c r="E246" t="s">
        <v>5077</v>
      </c>
      <c r="F246">
        <v>0</v>
      </c>
      <c r="G246" t="s">
        <v>51</v>
      </c>
      <c r="H246" t="s">
        <v>44</v>
      </c>
      <c r="I246" t="s">
        <v>52</v>
      </c>
      <c r="J246" t="s">
        <v>141</v>
      </c>
      <c r="K246" t="s">
        <v>142</v>
      </c>
      <c r="L246">
        <v>1</v>
      </c>
      <c r="M246" s="1">
        <v>41275</v>
      </c>
      <c r="N246" s="3">
        <v>43843</v>
      </c>
      <c r="O246" t="s">
        <v>117</v>
      </c>
      <c r="P246">
        <v>2013</v>
      </c>
      <c r="Q246" s="1">
        <v>41061</v>
      </c>
      <c r="R246" s="1">
        <v>41061</v>
      </c>
      <c r="S246">
        <v>0</v>
      </c>
      <c r="T246">
        <v>0</v>
      </c>
      <c r="U246">
        <v>0</v>
      </c>
      <c r="V246">
        <v>0</v>
      </c>
      <c r="W246">
        <v>0</v>
      </c>
      <c r="X246">
        <v>0</v>
      </c>
      <c r="Y246">
        <v>0</v>
      </c>
      <c r="Z246">
        <v>0</v>
      </c>
      <c r="AA246">
        <v>0</v>
      </c>
      <c r="AB246">
        <v>0</v>
      </c>
      <c r="AC246">
        <v>0</v>
      </c>
      <c r="AD246">
        <v>0</v>
      </c>
      <c r="AE246">
        <v>0</v>
      </c>
      <c r="AF246">
        <v>0</v>
      </c>
      <c r="AG246">
        <v>0</v>
      </c>
      <c r="AH246">
        <v>0</v>
      </c>
      <c r="AI246">
        <v>0</v>
      </c>
      <c r="AJ246">
        <v>0</v>
      </c>
      <c r="AK246">
        <v>0</v>
      </c>
      <c r="AL246">
        <v>0</v>
      </c>
      <c r="AM246">
        <v>0</v>
      </c>
      <c r="AN246">
        <v>1</v>
      </c>
    </row>
    <row r="247" spans="1:40" x14ac:dyDescent="0.45">
      <c r="A247" t="s">
        <v>8382</v>
      </c>
      <c r="B247" t="s">
        <v>8383</v>
      </c>
      <c r="C247" t="s">
        <v>8384</v>
      </c>
      <c r="D247" t="s">
        <v>8385</v>
      </c>
      <c r="E247" t="s">
        <v>722</v>
      </c>
      <c r="F247">
        <v>0</v>
      </c>
      <c r="G247" t="s">
        <v>75</v>
      </c>
      <c r="H247" t="s">
        <v>44</v>
      </c>
      <c r="I247" t="s">
        <v>52</v>
      </c>
      <c r="J247" t="s">
        <v>53</v>
      </c>
      <c r="K247" t="s">
        <v>256</v>
      </c>
      <c r="L247">
        <v>2</v>
      </c>
      <c r="M247" s="1">
        <v>38353</v>
      </c>
      <c r="N247" s="3">
        <v>43835</v>
      </c>
      <c r="O247" t="s">
        <v>277</v>
      </c>
      <c r="P247">
        <v>2005</v>
      </c>
      <c r="Q247" s="1">
        <v>38718</v>
      </c>
      <c r="R247" s="1">
        <v>39356</v>
      </c>
      <c r="S247">
        <v>0</v>
      </c>
      <c r="T247">
        <v>0</v>
      </c>
      <c r="U247">
        <v>0</v>
      </c>
      <c r="V247">
        <v>0</v>
      </c>
      <c r="W247">
        <v>0</v>
      </c>
      <c r="X247">
        <v>0</v>
      </c>
      <c r="Y247">
        <v>0</v>
      </c>
      <c r="Z247">
        <v>0</v>
      </c>
      <c r="AA247">
        <v>0</v>
      </c>
      <c r="AB247">
        <v>0</v>
      </c>
      <c r="AC247">
        <v>0</v>
      </c>
      <c r="AD247">
        <v>0</v>
      </c>
      <c r="AE247">
        <v>0</v>
      </c>
      <c r="AF247">
        <v>0</v>
      </c>
      <c r="AG247">
        <v>0</v>
      </c>
      <c r="AH247">
        <v>0</v>
      </c>
      <c r="AI247">
        <v>0</v>
      </c>
      <c r="AJ247">
        <v>0</v>
      </c>
      <c r="AK247">
        <v>0</v>
      </c>
      <c r="AL247">
        <v>0</v>
      </c>
      <c r="AM247">
        <v>0</v>
      </c>
      <c r="AN247">
        <v>0</v>
      </c>
    </row>
    <row r="248" spans="1:40" x14ac:dyDescent="0.45">
      <c r="A248" t="s">
        <v>8450</v>
      </c>
      <c r="B248" t="s">
        <v>8451</v>
      </c>
      <c r="C248" t="s">
        <v>8452</v>
      </c>
      <c r="D248" t="s">
        <v>704</v>
      </c>
      <c r="E248" t="s">
        <v>705</v>
      </c>
      <c r="F248">
        <v>0</v>
      </c>
      <c r="G248" t="s">
        <v>51</v>
      </c>
      <c r="H248" t="s">
        <v>44</v>
      </c>
      <c r="I248" t="s">
        <v>52</v>
      </c>
      <c r="J248" t="s">
        <v>141</v>
      </c>
      <c r="K248" t="s">
        <v>142</v>
      </c>
      <c r="L248">
        <v>1</v>
      </c>
      <c r="M248" s="1">
        <v>39707</v>
      </c>
      <c r="N248" s="3">
        <v>44082</v>
      </c>
      <c r="O248" t="s">
        <v>1052</v>
      </c>
      <c r="P248">
        <v>2008</v>
      </c>
      <c r="Q248" s="1">
        <v>40513</v>
      </c>
      <c r="R248" s="1">
        <v>40513</v>
      </c>
      <c r="S248">
        <v>0</v>
      </c>
      <c r="T248">
        <v>0</v>
      </c>
      <c r="U248">
        <v>0</v>
      </c>
      <c r="V248">
        <v>0</v>
      </c>
      <c r="W248">
        <v>0</v>
      </c>
      <c r="X248">
        <v>0</v>
      </c>
      <c r="Y248">
        <v>0</v>
      </c>
      <c r="Z248">
        <v>0</v>
      </c>
      <c r="AA248">
        <v>0</v>
      </c>
      <c r="AB248">
        <v>0</v>
      </c>
      <c r="AC248">
        <v>0</v>
      </c>
      <c r="AD248">
        <v>0</v>
      </c>
      <c r="AE248">
        <v>0</v>
      </c>
      <c r="AF248">
        <v>0</v>
      </c>
      <c r="AG248">
        <v>0</v>
      </c>
      <c r="AH248">
        <v>0</v>
      </c>
      <c r="AI248">
        <v>0</v>
      </c>
      <c r="AJ248">
        <v>0</v>
      </c>
      <c r="AK248">
        <v>0</v>
      </c>
      <c r="AL248">
        <v>0</v>
      </c>
      <c r="AM248">
        <v>0</v>
      </c>
      <c r="AN248">
        <v>1</v>
      </c>
    </row>
    <row r="249" spans="1:40" x14ac:dyDescent="0.45">
      <c r="A249" t="s">
        <v>8653</v>
      </c>
      <c r="B249" t="s">
        <v>8654</v>
      </c>
      <c r="C249" t="s">
        <v>8655</v>
      </c>
      <c r="D249" t="s">
        <v>8656</v>
      </c>
      <c r="E249" t="s">
        <v>74</v>
      </c>
      <c r="F249">
        <v>0</v>
      </c>
      <c r="G249" t="s">
        <v>75</v>
      </c>
      <c r="H249" t="s">
        <v>44</v>
      </c>
      <c r="I249" t="s">
        <v>52</v>
      </c>
      <c r="J249" t="s">
        <v>53</v>
      </c>
      <c r="K249" t="s">
        <v>53</v>
      </c>
      <c r="L249">
        <v>1</v>
      </c>
      <c r="M249" s="1">
        <v>40087</v>
      </c>
      <c r="N249" s="3">
        <v>44113</v>
      </c>
      <c r="O249" t="s">
        <v>387</v>
      </c>
      <c r="P249">
        <v>2009</v>
      </c>
      <c r="Q249" s="1">
        <v>39814</v>
      </c>
      <c r="R249" s="1">
        <v>39814</v>
      </c>
      <c r="S249">
        <v>0</v>
      </c>
      <c r="T249">
        <v>0</v>
      </c>
      <c r="U249">
        <v>0</v>
      </c>
      <c r="V249">
        <v>0</v>
      </c>
      <c r="W249">
        <v>0</v>
      </c>
      <c r="X249">
        <v>0</v>
      </c>
      <c r="Y249">
        <v>0</v>
      </c>
      <c r="Z249">
        <v>0</v>
      </c>
      <c r="AA249">
        <v>0</v>
      </c>
      <c r="AB249">
        <v>0</v>
      </c>
      <c r="AC249">
        <v>0</v>
      </c>
      <c r="AD249">
        <v>0</v>
      </c>
      <c r="AE249">
        <v>0</v>
      </c>
      <c r="AF249">
        <v>0</v>
      </c>
      <c r="AG249">
        <v>0</v>
      </c>
      <c r="AH249">
        <v>0</v>
      </c>
      <c r="AI249">
        <v>0</v>
      </c>
      <c r="AJ249">
        <v>0</v>
      </c>
      <c r="AK249">
        <v>0</v>
      </c>
      <c r="AL249">
        <v>0</v>
      </c>
      <c r="AM249">
        <v>0</v>
      </c>
      <c r="AN249">
        <v>0</v>
      </c>
    </row>
    <row r="250" spans="1:40" x14ac:dyDescent="0.45">
      <c r="A250" t="s">
        <v>8820</v>
      </c>
      <c r="B250" t="s">
        <v>8821</v>
      </c>
      <c r="C250" t="s">
        <v>8822</v>
      </c>
      <c r="D250" t="s">
        <v>704</v>
      </c>
      <c r="E250" t="s">
        <v>705</v>
      </c>
      <c r="F250">
        <v>0</v>
      </c>
      <c r="G250" t="s">
        <v>51</v>
      </c>
      <c r="H250" t="s">
        <v>44</v>
      </c>
      <c r="I250" t="s">
        <v>52</v>
      </c>
      <c r="J250" t="s">
        <v>141</v>
      </c>
      <c r="K250" t="s">
        <v>142</v>
      </c>
      <c r="L250">
        <v>1</v>
      </c>
      <c r="M250" s="1">
        <v>40179</v>
      </c>
      <c r="N250" s="3">
        <v>43840</v>
      </c>
      <c r="O250" t="s">
        <v>87</v>
      </c>
      <c r="P250">
        <v>2010</v>
      </c>
      <c r="Q250" s="1">
        <v>40303</v>
      </c>
      <c r="R250" s="1">
        <v>40303</v>
      </c>
      <c r="S250">
        <v>0</v>
      </c>
      <c r="T250">
        <v>0</v>
      </c>
      <c r="U250">
        <v>0</v>
      </c>
      <c r="V250">
        <v>0</v>
      </c>
      <c r="W250">
        <v>0</v>
      </c>
      <c r="X250">
        <v>0</v>
      </c>
      <c r="Y250">
        <v>0</v>
      </c>
      <c r="Z250">
        <v>0</v>
      </c>
      <c r="AA250">
        <v>0</v>
      </c>
      <c r="AB250">
        <v>0</v>
      </c>
      <c r="AC250">
        <v>0</v>
      </c>
      <c r="AD250">
        <v>0</v>
      </c>
      <c r="AE250">
        <v>0</v>
      </c>
      <c r="AF250">
        <v>0</v>
      </c>
      <c r="AG250">
        <v>0</v>
      </c>
      <c r="AH250">
        <v>0</v>
      </c>
      <c r="AI250">
        <v>0</v>
      </c>
      <c r="AJ250">
        <v>0</v>
      </c>
      <c r="AK250">
        <v>0</v>
      </c>
      <c r="AL250">
        <v>0</v>
      </c>
      <c r="AM250">
        <v>0</v>
      </c>
      <c r="AN250">
        <v>1</v>
      </c>
    </row>
    <row r="251" spans="1:40" x14ac:dyDescent="0.45">
      <c r="A251" t="s">
        <v>8875</v>
      </c>
      <c r="B251" t="s">
        <v>8876</v>
      </c>
      <c r="C251" t="s">
        <v>8877</v>
      </c>
      <c r="D251" t="s">
        <v>275</v>
      </c>
      <c r="E251" t="s">
        <v>276</v>
      </c>
      <c r="F251">
        <v>0</v>
      </c>
      <c r="G251" t="s">
        <v>51</v>
      </c>
      <c r="H251" t="s">
        <v>44</v>
      </c>
      <c r="I251" t="s">
        <v>52</v>
      </c>
      <c r="J251" t="s">
        <v>1116</v>
      </c>
      <c r="K251" t="s">
        <v>8307</v>
      </c>
      <c r="L251">
        <v>1</v>
      </c>
      <c r="M251" s="1">
        <v>41409</v>
      </c>
      <c r="N251" s="3">
        <v>43964</v>
      </c>
      <c r="O251" t="s">
        <v>266</v>
      </c>
      <c r="P251">
        <v>2013</v>
      </c>
      <c r="Q251" s="1">
        <v>41923</v>
      </c>
      <c r="R251" s="1">
        <v>41923</v>
      </c>
      <c r="S251">
        <v>0</v>
      </c>
      <c r="T251">
        <v>0</v>
      </c>
      <c r="U251">
        <v>0</v>
      </c>
      <c r="V251">
        <v>0</v>
      </c>
      <c r="W251">
        <v>0</v>
      </c>
      <c r="X251">
        <v>0</v>
      </c>
      <c r="Y251">
        <v>0</v>
      </c>
      <c r="Z251">
        <v>0</v>
      </c>
      <c r="AA251">
        <v>0</v>
      </c>
      <c r="AB251">
        <v>0</v>
      </c>
      <c r="AC251">
        <v>0</v>
      </c>
      <c r="AD251">
        <v>0</v>
      </c>
      <c r="AE251">
        <v>0</v>
      </c>
      <c r="AF251">
        <v>0</v>
      </c>
      <c r="AG251">
        <v>0</v>
      </c>
      <c r="AH251">
        <v>0</v>
      </c>
      <c r="AI251">
        <v>0</v>
      </c>
      <c r="AJ251">
        <v>0</v>
      </c>
      <c r="AK251">
        <v>0</v>
      </c>
      <c r="AL251">
        <v>0</v>
      </c>
      <c r="AM251">
        <v>0</v>
      </c>
      <c r="AN251">
        <v>1</v>
      </c>
    </row>
    <row r="252" spans="1:40" x14ac:dyDescent="0.45">
      <c r="A252" t="s">
        <v>8890</v>
      </c>
      <c r="B252" t="s">
        <v>8891</v>
      </c>
      <c r="C252" t="s">
        <v>8892</v>
      </c>
      <c r="D252" t="s">
        <v>371</v>
      </c>
      <c r="E252" t="s">
        <v>222</v>
      </c>
      <c r="F252">
        <v>0</v>
      </c>
      <c r="G252" t="s">
        <v>51</v>
      </c>
      <c r="H252" t="s">
        <v>44</v>
      </c>
      <c r="I252" t="s">
        <v>52</v>
      </c>
      <c r="J252" t="s">
        <v>141</v>
      </c>
      <c r="K252" t="s">
        <v>142</v>
      </c>
      <c r="L252">
        <v>1</v>
      </c>
      <c r="M252" s="1">
        <v>40528</v>
      </c>
      <c r="N252" s="3">
        <v>44175</v>
      </c>
      <c r="O252" t="s">
        <v>153</v>
      </c>
      <c r="P252">
        <v>2010</v>
      </c>
      <c r="Q252" s="1">
        <v>40759</v>
      </c>
      <c r="R252" s="1">
        <v>40759</v>
      </c>
      <c r="S252">
        <v>0</v>
      </c>
      <c r="T252">
        <v>0</v>
      </c>
      <c r="U252">
        <v>0</v>
      </c>
      <c r="V252">
        <v>0</v>
      </c>
      <c r="W252">
        <v>0</v>
      </c>
      <c r="X252">
        <v>0</v>
      </c>
      <c r="Y252">
        <v>0</v>
      </c>
      <c r="Z252">
        <v>0</v>
      </c>
      <c r="AA252">
        <v>0</v>
      </c>
      <c r="AB252">
        <v>0</v>
      </c>
      <c r="AC252">
        <v>0</v>
      </c>
      <c r="AD252">
        <v>0</v>
      </c>
      <c r="AE252">
        <v>0</v>
      </c>
      <c r="AF252">
        <v>0</v>
      </c>
      <c r="AG252">
        <v>0</v>
      </c>
      <c r="AH252">
        <v>0</v>
      </c>
      <c r="AI252">
        <v>0</v>
      </c>
      <c r="AJ252">
        <v>0</v>
      </c>
      <c r="AK252">
        <v>0</v>
      </c>
      <c r="AL252">
        <v>0</v>
      </c>
      <c r="AM252">
        <v>0</v>
      </c>
      <c r="AN252">
        <v>1</v>
      </c>
    </row>
    <row r="253" spans="1:40" x14ac:dyDescent="0.45">
      <c r="A253" t="s">
        <v>8903</v>
      </c>
      <c r="B253" t="s">
        <v>8904</v>
      </c>
      <c r="C253" t="s">
        <v>8905</v>
      </c>
      <c r="D253" t="s">
        <v>8906</v>
      </c>
      <c r="E253" t="s">
        <v>210</v>
      </c>
      <c r="F253">
        <v>0</v>
      </c>
      <c r="G253" t="s">
        <v>51</v>
      </c>
      <c r="H253" t="s">
        <v>44</v>
      </c>
      <c r="I253" t="s">
        <v>52</v>
      </c>
      <c r="J253" t="s">
        <v>141</v>
      </c>
      <c r="K253" t="s">
        <v>200</v>
      </c>
      <c r="L253">
        <v>1</v>
      </c>
      <c r="M253" s="1">
        <v>41292</v>
      </c>
      <c r="N253" s="3">
        <v>43843</v>
      </c>
      <c r="O253" t="s">
        <v>117</v>
      </c>
      <c r="P253">
        <v>2013</v>
      </c>
      <c r="Q253" s="1">
        <v>41382</v>
      </c>
      <c r="R253" s="1">
        <v>41382</v>
      </c>
      <c r="S253">
        <v>0</v>
      </c>
      <c r="T253">
        <v>0</v>
      </c>
      <c r="U253">
        <v>0</v>
      </c>
      <c r="V253">
        <v>0</v>
      </c>
      <c r="W253">
        <v>0</v>
      </c>
      <c r="X253">
        <v>0</v>
      </c>
      <c r="Y253">
        <v>0</v>
      </c>
      <c r="Z253">
        <v>0</v>
      </c>
      <c r="AA253">
        <v>0</v>
      </c>
      <c r="AB253">
        <v>0</v>
      </c>
      <c r="AC253">
        <v>0</v>
      </c>
      <c r="AD253">
        <v>0</v>
      </c>
      <c r="AE253">
        <v>0</v>
      </c>
      <c r="AF253">
        <v>0</v>
      </c>
      <c r="AG253">
        <v>0</v>
      </c>
      <c r="AH253">
        <v>0</v>
      </c>
      <c r="AI253">
        <v>0</v>
      </c>
      <c r="AJ253">
        <v>0</v>
      </c>
      <c r="AK253">
        <v>0</v>
      </c>
      <c r="AL253">
        <v>0</v>
      </c>
      <c r="AM253">
        <v>0</v>
      </c>
      <c r="AN253">
        <v>1</v>
      </c>
    </row>
    <row r="254" spans="1:40" x14ac:dyDescent="0.45">
      <c r="A254" t="s">
        <v>8913</v>
      </c>
      <c r="B254" t="s">
        <v>8914</v>
      </c>
      <c r="C254" t="s">
        <v>8915</v>
      </c>
      <c r="D254" t="s">
        <v>8916</v>
      </c>
      <c r="E254" t="s">
        <v>1063</v>
      </c>
      <c r="F254">
        <v>0</v>
      </c>
      <c r="G254" t="s">
        <v>51</v>
      </c>
      <c r="H254" t="s">
        <v>44</v>
      </c>
      <c r="I254" t="s">
        <v>52</v>
      </c>
      <c r="J254" t="s">
        <v>4573</v>
      </c>
      <c r="K254" t="s">
        <v>8917</v>
      </c>
      <c r="L254">
        <v>1</v>
      </c>
      <c r="M254" s="1">
        <v>41319</v>
      </c>
      <c r="N254" s="3">
        <v>43874</v>
      </c>
      <c r="O254" t="s">
        <v>117</v>
      </c>
      <c r="P254">
        <v>2013</v>
      </c>
      <c r="Q254" s="1">
        <v>41562</v>
      </c>
      <c r="R254" s="1">
        <v>41562</v>
      </c>
      <c r="S254">
        <v>0</v>
      </c>
      <c r="T254">
        <v>0</v>
      </c>
      <c r="U254">
        <v>0</v>
      </c>
      <c r="V254">
        <v>0</v>
      </c>
      <c r="W254">
        <v>0</v>
      </c>
      <c r="X254">
        <v>0</v>
      </c>
      <c r="Y254">
        <v>0</v>
      </c>
      <c r="Z254">
        <v>0</v>
      </c>
      <c r="AA254">
        <v>0</v>
      </c>
      <c r="AB254">
        <v>0</v>
      </c>
      <c r="AC254">
        <v>0</v>
      </c>
      <c r="AD254">
        <v>0</v>
      </c>
      <c r="AE254">
        <v>0</v>
      </c>
      <c r="AF254">
        <v>0</v>
      </c>
      <c r="AG254">
        <v>0</v>
      </c>
      <c r="AH254">
        <v>0</v>
      </c>
      <c r="AI254">
        <v>0</v>
      </c>
      <c r="AJ254">
        <v>0</v>
      </c>
      <c r="AK254">
        <v>0</v>
      </c>
      <c r="AL254">
        <v>0</v>
      </c>
      <c r="AM254">
        <v>0</v>
      </c>
      <c r="AN254">
        <v>1</v>
      </c>
    </row>
    <row r="255" spans="1:40" x14ac:dyDescent="0.45">
      <c r="A255" t="s">
        <v>8918</v>
      </c>
      <c r="B255" t="s">
        <v>8919</v>
      </c>
      <c r="C255" t="s">
        <v>8920</v>
      </c>
      <c r="D255" t="s">
        <v>8921</v>
      </c>
      <c r="E255" t="s">
        <v>1987</v>
      </c>
      <c r="F255">
        <v>0</v>
      </c>
      <c r="G255" t="s">
        <v>51</v>
      </c>
      <c r="H255" t="s">
        <v>44</v>
      </c>
      <c r="I255" t="s">
        <v>52</v>
      </c>
      <c r="J255" t="s">
        <v>141</v>
      </c>
      <c r="K255" t="s">
        <v>459</v>
      </c>
      <c r="L255">
        <v>1</v>
      </c>
      <c r="M255" s="1">
        <v>41713</v>
      </c>
      <c r="N255" s="3">
        <v>43904</v>
      </c>
      <c r="O255" t="s">
        <v>67</v>
      </c>
      <c r="P255">
        <v>2014</v>
      </c>
      <c r="Q255" s="1">
        <v>41713</v>
      </c>
      <c r="R255" s="1">
        <v>41713</v>
      </c>
      <c r="S255">
        <v>0</v>
      </c>
      <c r="T255">
        <v>0</v>
      </c>
      <c r="U255">
        <v>0</v>
      </c>
      <c r="V255">
        <v>0</v>
      </c>
      <c r="W255">
        <v>0</v>
      </c>
      <c r="X255">
        <v>0</v>
      </c>
      <c r="Y255">
        <v>0</v>
      </c>
      <c r="Z255">
        <v>0</v>
      </c>
      <c r="AA255">
        <v>0</v>
      </c>
      <c r="AB255">
        <v>0</v>
      </c>
      <c r="AC255">
        <v>0</v>
      </c>
      <c r="AD255">
        <v>0</v>
      </c>
      <c r="AE255">
        <v>0</v>
      </c>
      <c r="AF255">
        <v>0</v>
      </c>
      <c r="AG255">
        <v>0</v>
      </c>
      <c r="AH255">
        <v>0</v>
      </c>
      <c r="AI255">
        <v>0</v>
      </c>
      <c r="AJ255">
        <v>0</v>
      </c>
      <c r="AK255">
        <v>0</v>
      </c>
      <c r="AL255">
        <v>0</v>
      </c>
      <c r="AM255">
        <v>0</v>
      </c>
      <c r="AN255">
        <v>1</v>
      </c>
    </row>
    <row r="256" spans="1:40" x14ac:dyDescent="0.45">
      <c r="A256" t="s">
        <v>8953</v>
      </c>
      <c r="B256" t="s">
        <v>8954</v>
      </c>
      <c r="C256" t="s">
        <v>8955</v>
      </c>
      <c r="D256" t="s">
        <v>68</v>
      </c>
      <c r="E256" t="s">
        <v>69</v>
      </c>
      <c r="F256">
        <v>0</v>
      </c>
      <c r="G256" t="s">
        <v>51</v>
      </c>
      <c r="H256" t="s">
        <v>44</v>
      </c>
      <c r="I256" t="s">
        <v>52</v>
      </c>
      <c r="J256" t="s">
        <v>141</v>
      </c>
      <c r="K256" t="s">
        <v>401</v>
      </c>
      <c r="L256">
        <v>1</v>
      </c>
      <c r="M256" s="1">
        <v>40544</v>
      </c>
      <c r="N256" s="3">
        <v>43841</v>
      </c>
      <c r="O256" t="s">
        <v>311</v>
      </c>
      <c r="P256">
        <v>2011</v>
      </c>
      <c r="Q256" s="1">
        <v>40622</v>
      </c>
      <c r="R256" s="1">
        <v>40622</v>
      </c>
      <c r="S256">
        <v>0</v>
      </c>
      <c r="T256">
        <v>0</v>
      </c>
      <c r="U256">
        <v>0</v>
      </c>
      <c r="V256">
        <v>0</v>
      </c>
      <c r="W256">
        <v>0</v>
      </c>
      <c r="X256">
        <v>0</v>
      </c>
      <c r="Y256">
        <v>0</v>
      </c>
      <c r="Z256">
        <v>0</v>
      </c>
      <c r="AA256">
        <v>0</v>
      </c>
      <c r="AB256">
        <v>0</v>
      </c>
      <c r="AC256">
        <v>0</v>
      </c>
      <c r="AD256">
        <v>0</v>
      </c>
      <c r="AE256">
        <v>0</v>
      </c>
      <c r="AF256">
        <v>0</v>
      </c>
      <c r="AG256">
        <v>0</v>
      </c>
      <c r="AH256">
        <v>0</v>
      </c>
      <c r="AI256">
        <v>0</v>
      </c>
      <c r="AJ256">
        <v>0</v>
      </c>
      <c r="AK256">
        <v>0</v>
      </c>
      <c r="AL256">
        <v>0</v>
      </c>
      <c r="AM256">
        <v>0</v>
      </c>
      <c r="AN256">
        <v>1</v>
      </c>
    </row>
    <row r="257" spans="1:40" x14ac:dyDescent="0.45">
      <c r="A257" t="s">
        <v>9000</v>
      </c>
      <c r="B257" t="s">
        <v>9001</v>
      </c>
      <c r="C257" t="s">
        <v>9002</v>
      </c>
      <c r="D257" t="s">
        <v>412</v>
      </c>
      <c r="E257" t="s">
        <v>413</v>
      </c>
      <c r="F257">
        <v>0</v>
      </c>
      <c r="G257" t="s">
        <v>51</v>
      </c>
      <c r="H257" t="s">
        <v>44</v>
      </c>
      <c r="I257" t="s">
        <v>52</v>
      </c>
      <c r="J257" t="s">
        <v>1802</v>
      </c>
      <c r="K257" t="s">
        <v>9003</v>
      </c>
      <c r="L257">
        <v>1</v>
      </c>
      <c r="M257" s="1">
        <v>30317</v>
      </c>
      <c r="N257" s="2">
        <v>30317</v>
      </c>
      <c r="O257" t="s">
        <v>1711</v>
      </c>
      <c r="P257">
        <v>1983</v>
      </c>
      <c r="Q257" s="1">
        <v>37428</v>
      </c>
      <c r="R257" s="1">
        <v>37428</v>
      </c>
      <c r="S257">
        <v>0</v>
      </c>
      <c r="T257">
        <v>0</v>
      </c>
      <c r="U257">
        <v>0</v>
      </c>
      <c r="V257">
        <v>0</v>
      </c>
      <c r="W257">
        <v>0</v>
      </c>
      <c r="X257">
        <v>0</v>
      </c>
      <c r="Y257">
        <v>0</v>
      </c>
      <c r="Z257">
        <v>0</v>
      </c>
      <c r="AA257">
        <v>0</v>
      </c>
      <c r="AB257">
        <v>0</v>
      </c>
      <c r="AC257">
        <v>0</v>
      </c>
      <c r="AD257">
        <v>0</v>
      </c>
      <c r="AE257">
        <v>0</v>
      </c>
      <c r="AF257">
        <v>0</v>
      </c>
      <c r="AG257">
        <v>0</v>
      </c>
      <c r="AH257">
        <v>0</v>
      </c>
      <c r="AI257">
        <v>0</v>
      </c>
      <c r="AJ257">
        <v>0</v>
      </c>
      <c r="AK257">
        <v>0</v>
      </c>
      <c r="AL257">
        <v>0</v>
      </c>
      <c r="AM257">
        <v>0</v>
      </c>
      <c r="AN257">
        <v>1</v>
      </c>
    </row>
    <row r="258" spans="1:40" x14ac:dyDescent="0.45">
      <c r="A258" t="s">
        <v>9017</v>
      </c>
      <c r="B258" t="s">
        <v>9018</v>
      </c>
      <c r="C258" t="s">
        <v>9019</v>
      </c>
      <c r="D258" t="s">
        <v>1248</v>
      </c>
      <c r="E258" t="s">
        <v>910</v>
      </c>
      <c r="F258">
        <v>0</v>
      </c>
      <c r="G258" t="s">
        <v>51</v>
      </c>
      <c r="H258" t="s">
        <v>44</v>
      </c>
      <c r="I258" t="s">
        <v>52</v>
      </c>
      <c r="J258" t="s">
        <v>53</v>
      </c>
      <c r="K258" t="s">
        <v>9020</v>
      </c>
      <c r="L258">
        <v>1</v>
      </c>
      <c r="M258" s="1">
        <v>41840</v>
      </c>
      <c r="N258" s="3">
        <v>44026</v>
      </c>
      <c r="O258" t="s">
        <v>166</v>
      </c>
      <c r="P258">
        <v>2014</v>
      </c>
      <c r="Q258" s="1">
        <v>41840</v>
      </c>
      <c r="R258" s="1">
        <v>41840</v>
      </c>
      <c r="S258">
        <v>0</v>
      </c>
      <c r="T258">
        <v>0</v>
      </c>
      <c r="U258">
        <v>0</v>
      </c>
      <c r="V258">
        <v>0</v>
      </c>
      <c r="W258">
        <v>0</v>
      </c>
      <c r="X258">
        <v>0</v>
      </c>
      <c r="Y258">
        <v>0</v>
      </c>
      <c r="Z258">
        <v>0</v>
      </c>
      <c r="AA258">
        <v>0</v>
      </c>
      <c r="AB258">
        <v>0</v>
      </c>
      <c r="AC258">
        <v>0</v>
      </c>
      <c r="AD258">
        <v>0</v>
      </c>
      <c r="AE258">
        <v>0</v>
      </c>
      <c r="AF258">
        <v>0</v>
      </c>
      <c r="AG258">
        <v>0</v>
      </c>
      <c r="AH258">
        <v>0</v>
      </c>
      <c r="AI258">
        <v>0</v>
      </c>
      <c r="AJ258">
        <v>0</v>
      </c>
      <c r="AK258">
        <v>0</v>
      </c>
      <c r="AL258">
        <v>0</v>
      </c>
      <c r="AM258">
        <v>0</v>
      </c>
      <c r="AN258">
        <v>1</v>
      </c>
    </row>
    <row r="259" spans="1:40" x14ac:dyDescent="0.45">
      <c r="A259" t="s">
        <v>9137</v>
      </c>
      <c r="B259" t="s">
        <v>9138</v>
      </c>
      <c r="C259" t="s">
        <v>9139</v>
      </c>
      <c r="D259" t="s">
        <v>371</v>
      </c>
      <c r="E259" t="s">
        <v>222</v>
      </c>
      <c r="F259">
        <v>0</v>
      </c>
      <c r="G259" t="s">
        <v>43</v>
      </c>
      <c r="H259" t="s">
        <v>44</v>
      </c>
      <c r="I259" t="s">
        <v>52</v>
      </c>
      <c r="J259" t="s">
        <v>141</v>
      </c>
      <c r="K259" t="s">
        <v>1224</v>
      </c>
      <c r="L259">
        <v>3</v>
      </c>
      <c r="M259" s="1">
        <v>36923</v>
      </c>
      <c r="N259" s="3">
        <v>43862</v>
      </c>
      <c r="O259" t="s">
        <v>124</v>
      </c>
      <c r="P259">
        <v>2001</v>
      </c>
      <c r="Q259" s="1">
        <v>37179</v>
      </c>
      <c r="R259" s="1">
        <v>38248</v>
      </c>
      <c r="S259">
        <v>0</v>
      </c>
      <c r="T259">
        <v>0</v>
      </c>
      <c r="U259">
        <v>0</v>
      </c>
      <c r="V259">
        <v>0</v>
      </c>
      <c r="W259">
        <v>0</v>
      </c>
      <c r="X259">
        <v>0</v>
      </c>
      <c r="Y259">
        <v>0</v>
      </c>
      <c r="Z259">
        <v>0</v>
      </c>
      <c r="AA259">
        <v>0</v>
      </c>
      <c r="AB259">
        <v>0</v>
      </c>
      <c r="AC259">
        <v>0</v>
      </c>
      <c r="AD259">
        <v>0</v>
      </c>
      <c r="AE259">
        <v>0</v>
      </c>
      <c r="AF259">
        <v>0</v>
      </c>
      <c r="AG259">
        <v>0</v>
      </c>
      <c r="AH259">
        <v>0</v>
      </c>
      <c r="AI259">
        <v>0</v>
      </c>
      <c r="AJ259">
        <v>0</v>
      </c>
      <c r="AK259">
        <v>0</v>
      </c>
      <c r="AL259">
        <v>0</v>
      </c>
      <c r="AM259">
        <v>0</v>
      </c>
      <c r="AN259">
        <v>1</v>
      </c>
    </row>
    <row r="260" spans="1:40" x14ac:dyDescent="0.45">
      <c r="A260" t="s">
        <v>9180</v>
      </c>
      <c r="B260" t="s">
        <v>9181</v>
      </c>
      <c r="C260" t="s">
        <v>9182</v>
      </c>
      <c r="D260" t="s">
        <v>9183</v>
      </c>
      <c r="E260" t="s">
        <v>222</v>
      </c>
      <c r="F260">
        <v>0</v>
      </c>
      <c r="G260" t="s">
        <v>51</v>
      </c>
      <c r="H260" t="s">
        <v>44</v>
      </c>
      <c r="I260" t="s">
        <v>52</v>
      </c>
      <c r="J260" t="s">
        <v>141</v>
      </c>
      <c r="K260" t="s">
        <v>142</v>
      </c>
      <c r="L260">
        <v>1</v>
      </c>
      <c r="M260" s="1">
        <v>40492</v>
      </c>
      <c r="N260" s="3">
        <v>44145</v>
      </c>
      <c r="O260" t="s">
        <v>153</v>
      </c>
      <c r="P260">
        <v>2010</v>
      </c>
      <c r="Q260" s="1">
        <v>40673</v>
      </c>
      <c r="R260" s="1">
        <v>40673</v>
      </c>
      <c r="S260">
        <v>0</v>
      </c>
      <c r="T260">
        <v>0</v>
      </c>
      <c r="U260">
        <v>0</v>
      </c>
      <c r="V260">
        <v>0</v>
      </c>
      <c r="W260">
        <v>0</v>
      </c>
      <c r="X260">
        <v>0</v>
      </c>
      <c r="Y260">
        <v>0</v>
      </c>
      <c r="Z260">
        <v>0</v>
      </c>
      <c r="AA260">
        <v>0</v>
      </c>
      <c r="AB260">
        <v>0</v>
      </c>
      <c r="AC260">
        <v>0</v>
      </c>
      <c r="AD260">
        <v>0</v>
      </c>
      <c r="AE260">
        <v>0</v>
      </c>
      <c r="AF260">
        <v>0</v>
      </c>
      <c r="AG260">
        <v>0</v>
      </c>
      <c r="AH260">
        <v>0</v>
      </c>
      <c r="AI260">
        <v>0</v>
      </c>
      <c r="AJ260">
        <v>0</v>
      </c>
      <c r="AK260">
        <v>0</v>
      </c>
      <c r="AL260">
        <v>0</v>
      </c>
      <c r="AM260">
        <v>0</v>
      </c>
      <c r="AN260">
        <v>1</v>
      </c>
    </row>
    <row r="261" spans="1:40" x14ac:dyDescent="0.45">
      <c r="A261" t="s">
        <v>9254</v>
      </c>
      <c r="B261" t="s">
        <v>9255</v>
      </c>
      <c r="C261" t="s">
        <v>9256</v>
      </c>
      <c r="D261" t="s">
        <v>214</v>
      </c>
      <c r="E261" t="s">
        <v>215</v>
      </c>
      <c r="F261">
        <v>0</v>
      </c>
      <c r="G261" t="s">
        <v>51</v>
      </c>
      <c r="H261" t="s">
        <v>44</v>
      </c>
      <c r="I261" t="s">
        <v>52</v>
      </c>
      <c r="J261" t="s">
        <v>530</v>
      </c>
      <c r="K261" t="s">
        <v>5104</v>
      </c>
      <c r="L261">
        <v>1</v>
      </c>
      <c r="M261" s="1">
        <v>41417</v>
      </c>
      <c r="N261" s="3">
        <v>43964</v>
      </c>
      <c r="O261" t="s">
        <v>266</v>
      </c>
      <c r="P261">
        <v>2013</v>
      </c>
      <c r="Q261" s="1">
        <v>41844</v>
      </c>
      <c r="R261" s="1">
        <v>41844</v>
      </c>
      <c r="S261">
        <v>0</v>
      </c>
      <c r="T261">
        <v>0</v>
      </c>
      <c r="U261">
        <v>0</v>
      </c>
      <c r="V261">
        <v>0</v>
      </c>
      <c r="W261">
        <v>0</v>
      </c>
      <c r="X261">
        <v>0</v>
      </c>
      <c r="Y261">
        <v>0</v>
      </c>
      <c r="Z261">
        <v>0</v>
      </c>
      <c r="AA261">
        <v>0</v>
      </c>
      <c r="AB261">
        <v>0</v>
      </c>
      <c r="AC261">
        <v>0</v>
      </c>
      <c r="AD261">
        <v>0</v>
      </c>
      <c r="AE261">
        <v>0</v>
      </c>
      <c r="AF261">
        <v>0</v>
      </c>
      <c r="AG261">
        <v>0</v>
      </c>
      <c r="AH261">
        <v>0</v>
      </c>
      <c r="AI261">
        <v>0</v>
      </c>
      <c r="AJ261">
        <v>0</v>
      </c>
      <c r="AK261">
        <v>0</v>
      </c>
      <c r="AL261">
        <v>0</v>
      </c>
      <c r="AM261">
        <v>0</v>
      </c>
      <c r="AN261">
        <v>1</v>
      </c>
    </row>
    <row r="262" spans="1:40" x14ac:dyDescent="0.45">
      <c r="A262" t="s">
        <v>9307</v>
      </c>
      <c r="B262" t="s">
        <v>9308</v>
      </c>
      <c r="C262" t="s">
        <v>9309</v>
      </c>
      <c r="D262" t="s">
        <v>9310</v>
      </c>
      <c r="E262" t="s">
        <v>332</v>
      </c>
      <c r="F262">
        <v>0</v>
      </c>
      <c r="G262" t="s">
        <v>51</v>
      </c>
      <c r="H262" t="s">
        <v>44</v>
      </c>
      <c r="I262" t="s">
        <v>52</v>
      </c>
      <c r="J262" t="s">
        <v>53</v>
      </c>
      <c r="K262" t="s">
        <v>53</v>
      </c>
      <c r="L262">
        <v>1</v>
      </c>
      <c r="M262" s="1">
        <v>40483</v>
      </c>
      <c r="N262" s="3">
        <v>44145</v>
      </c>
      <c r="O262" t="s">
        <v>153</v>
      </c>
      <c r="P262">
        <v>2010</v>
      </c>
      <c r="Q262" s="1">
        <v>41089</v>
      </c>
      <c r="R262" s="1">
        <v>41089</v>
      </c>
      <c r="S262">
        <v>0</v>
      </c>
      <c r="T262">
        <v>0</v>
      </c>
      <c r="U262">
        <v>0</v>
      </c>
      <c r="V262">
        <v>0</v>
      </c>
      <c r="W262">
        <v>0</v>
      </c>
      <c r="X262">
        <v>0</v>
      </c>
      <c r="Y262">
        <v>0</v>
      </c>
      <c r="Z262">
        <v>0</v>
      </c>
      <c r="AA262">
        <v>0</v>
      </c>
      <c r="AB262">
        <v>0</v>
      </c>
      <c r="AC262">
        <v>0</v>
      </c>
      <c r="AD262">
        <v>0</v>
      </c>
      <c r="AE262">
        <v>0</v>
      </c>
      <c r="AF262">
        <v>0</v>
      </c>
      <c r="AG262">
        <v>0</v>
      </c>
      <c r="AH262">
        <v>0</v>
      </c>
      <c r="AI262">
        <v>0</v>
      </c>
      <c r="AJ262">
        <v>0</v>
      </c>
      <c r="AK262">
        <v>0</v>
      </c>
      <c r="AL262">
        <v>0</v>
      </c>
      <c r="AM262">
        <v>0</v>
      </c>
      <c r="AN262">
        <v>1</v>
      </c>
    </row>
    <row r="263" spans="1:40" x14ac:dyDescent="0.45">
      <c r="A263" t="s">
        <v>9371</v>
      </c>
      <c r="B263" t="s">
        <v>9372</v>
      </c>
      <c r="C263" t="s">
        <v>9373</v>
      </c>
      <c r="D263" t="s">
        <v>9374</v>
      </c>
      <c r="E263" t="s">
        <v>8670</v>
      </c>
      <c r="F263">
        <v>0</v>
      </c>
      <c r="G263" t="s">
        <v>51</v>
      </c>
      <c r="H263" t="s">
        <v>44</v>
      </c>
      <c r="I263" t="s">
        <v>52</v>
      </c>
      <c r="J263" t="s">
        <v>141</v>
      </c>
      <c r="K263" t="s">
        <v>459</v>
      </c>
      <c r="L263">
        <v>1</v>
      </c>
      <c r="M263" s="1">
        <v>41122</v>
      </c>
      <c r="N263" s="3">
        <v>44055</v>
      </c>
      <c r="O263" t="s">
        <v>342</v>
      </c>
      <c r="P263">
        <v>2012</v>
      </c>
      <c r="Q263" s="1">
        <v>41431</v>
      </c>
      <c r="R263" s="1">
        <v>41431</v>
      </c>
      <c r="S263">
        <v>0</v>
      </c>
      <c r="T263">
        <v>0</v>
      </c>
      <c r="U263">
        <v>0</v>
      </c>
      <c r="V263">
        <v>0</v>
      </c>
      <c r="W263">
        <v>0</v>
      </c>
      <c r="X263">
        <v>0</v>
      </c>
      <c r="Y263">
        <v>0</v>
      </c>
      <c r="Z263">
        <v>0</v>
      </c>
      <c r="AA263">
        <v>0</v>
      </c>
      <c r="AB263">
        <v>0</v>
      </c>
      <c r="AC263">
        <v>0</v>
      </c>
      <c r="AD263">
        <v>0</v>
      </c>
      <c r="AE263">
        <v>0</v>
      </c>
      <c r="AF263">
        <v>0</v>
      </c>
      <c r="AG263">
        <v>0</v>
      </c>
      <c r="AH263">
        <v>0</v>
      </c>
      <c r="AI263">
        <v>0</v>
      </c>
      <c r="AJ263">
        <v>0</v>
      </c>
      <c r="AK263">
        <v>0</v>
      </c>
      <c r="AL263">
        <v>0</v>
      </c>
      <c r="AM263">
        <v>0</v>
      </c>
      <c r="AN263">
        <v>1</v>
      </c>
    </row>
    <row r="264" spans="1:40" x14ac:dyDescent="0.45">
      <c r="A264" t="s">
        <v>9384</v>
      </c>
      <c r="B264" t="s">
        <v>9385</v>
      </c>
      <c r="C264" t="s">
        <v>9386</v>
      </c>
      <c r="D264" t="s">
        <v>7823</v>
      </c>
      <c r="E264" t="s">
        <v>768</v>
      </c>
      <c r="F264">
        <v>0</v>
      </c>
      <c r="G264" t="s">
        <v>43</v>
      </c>
      <c r="H264" t="s">
        <v>44</v>
      </c>
      <c r="I264" t="s">
        <v>52</v>
      </c>
      <c r="J264" t="s">
        <v>651</v>
      </c>
      <c r="K264" t="s">
        <v>1512</v>
      </c>
      <c r="L264">
        <v>1</v>
      </c>
      <c r="M264" s="1">
        <v>31048</v>
      </c>
      <c r="N264" s="2">
        <v>31048</v>
      </c>
      <c r="O264" t="s">
        <v>2014</v>
      </c>
      <c r="P264">
        <v>1985</v>
      </c>
      <c r="Q264" s="1">
        <v>40909</v>
      </c>
      <c r="R264" s="1">
        <v>40909</v>
      </c>
      <c r="S264">
        <v>0</v>
      </c>
      <c r="T264">
        <v>0</v>
      </c>
      <c r="U264">
        <v>0</v>
      </c>
      <c r="V264">
        <v>0</v>
      </c>
      <c r="W264">
        <v>0</v>
      </c>
      <c r="X264">
        <v>0</v>
      </c>
      <c r="Y264">
        <v>0</v>
      </c>
      <c r="Z264">
        <v>0</v>
      </c>
      <c r="AA264">
        <v>0</v>
      </c>
      <c r="AB264">
        <v>0</v>
      </c>
      <c r="AC264">
        <v>0</v>
      </c>
      <c r="AD264">
        <v>0</v>
      </c>
      <c r="AE264">
        <v>0</v>
      </c>
      <c r="AF264">
        <v>0</v>
      </c>
      <c r="AG264">
        <v>0</v>
      </c>
      <c r="AH264">
        <v>0</v>
      </c>
      <c r="AI264">
        <v>0</v>
      </c>
      <c r="AJ264">
        <v>0</v>
      </c>
      <c r="AK264">
        <v>0</v>
      </c>
      <c r="AL264">
        <v>0</v>
      </c>
      <c r="AM264">
        <v>0</v>
      </c>
      <c r="AN264">
        <v>1</v>
      </c>
    </row>
    <row r="265" spans="1:40" x14ac:dyDescent="0.45">
      <c r="A265" t="s">
        <v>9633</v>
      </c>
      <c r="B265" t="s">
        <v>9634</v>
      </c>
      <c r="C265" t="s">
        <v>9635</v>
      </c>
      <c r="D265" t="s">
        <v>9636</v>
      </c>
      <c r="E265" t="s">
        <v>3048</v>
      </c>
      <c r="F265">
        <v>0</v>
      </c>
      <c r="G265" t="s">
        <v>75</v>
      </c>
      <c r="H265" t="s">
        <v>44</v>
      </c>
      <c r="I265" t="s">
        <v>52</v>
      </c>
      <c r="J265" t="s">
        <v>141</v>
      </c>
      <c r="K265" t="s">
        <v>603</v>
      </c>
      <c r="L265">
        <v>1</v>
      </c>
      <c r="M265" s="1">
        <v>40721</v>
      </c>
      <c r="N265" s="3">
        <v>43993</v>
      </c>
      <c r="O265" t="s">
        <v>62</v>
      </c>
      <c r="P265">
        <v>2011</v>
      </c>
      <c r="Q265" s="1">
        <v>40721</v>
      </c>
      <c r="R265" s="1">
        <v>40721</v>
      </c>
      <c r="S265">
        <v>0</v>
      </c>
      <c r="T265">
        <v>0</v>
      </c>
      <c r="U265">
        <v>0</v>
      </c>
      <c r="V265">
        <v>0</v>
      </c>
      <c r="W265">
        <v>0</v>
      </c>
      <c r="X265">
        <v>0</v>
      </c>
      <c r="Y265">
        <v>0</v>
      </c>
      <c r="Z265">
        <v>0</v>
      </c>
      <c r="AA265">
        <v>0</v>
      </c>
      <c r="AB265">
        <v>0</v>
      </c>
      <c r="AC265">
        <v>0</v>
      </c>
      <c r="AD265">
        <v>0</v>
      </c>
      <c r="AE265">
        <v>0</v>
      </c>
      <c r="AF265">
        <v>0</v>
      </c>
      <c r="AG265">
        <v>0</v>
      </c>
      <c r="AH265">
        <v>0</v>
      </c>
      <c r="AI265">
        <v>0</v>
      </c>
      <c r="AJ265">
        <v>0</v>
      </c>
      <c r="AK265">
        <v>0</v>
      </c>
      <c r="AL265">
        <v>0</v>
      </c>
      <c r="AM265">
        <v>0</v>
      </c>
      <c r="AN265">
        <v>0</v>
      </c>
    </row>
    <row r="266" spans="1:40" x14ac:dyDescent="0.45">
      <c r="A266" t="s">
        <v>9682</v>
      </c>
      <c r="B266" t="s">
        <v>9683</v>
      </c>
      <c r="C266" t="s">
        <v>9684</v>
      </c>
      <c r="D266" t="s">
        <v>68</v>
      </c>
      <c r="E266" t="s">
        <v>69</v>
      </c>
      <c r="F266">
        <v>0</v>
      </c>
      <c r="G266" t="s">
        <v>51</v>
      </c>
      <c r="H266" t="s">
        <v>44</v>
      </c>
      <c r="I266" t="s">
        <v>52</v>
      </c>
      <c r="J266" t="s">
        <v>141</v>
      </c>
      <c r="K266" t="s">
        <v>142</v>
      </c>
      <c r="L266">
        <v>1</v>
      </c>
      <c r="M266" s="1">
        <v>39083</v>
      </c>
      <c r="N266" s="3">
        <v>43837</v>
      </c>
      <c r="O266" t="s">
        <v>80</v>
      </c>
      <c r="P266">
        <v>2007</v>
      </c>
      <c r="Q266" s="1">
        <v>41044</v>
      </c>
      <c r="R266" s="1">
        <v>41044</v>
      </c>
      <c r="S266">
        <v>0</v>
      </c>
      <c r="T266">
        <v>0</v>
      </c>
      <c r="U266">
        <v>0</v>
      </c>
      <c r="V266">
        <v>0</v>
      </c>
      <c r="W266">
        <v>0</v>
      </c>
      <c r="X266">
        <v>0</v>
      </c>
      <c r="Y266">
        <v>0</v>
      </c>
      <c r="Z266">
        <v>0</v>
      </c>
      <c r="AA266">
        <v>0</v>
      </c>
      <c r="AB266">
        <v>0</v>
      </c>
      <c r="AC266">
        <v>0</v>
      </c>
      <c r="AD266">
        <v>0</v>
      </c>
      <c r="AE266">
        <v>0</v>
      </c>
      <c r="AF266">
        <v>0</v>
      </c>
      <c r="AG266">
        <v>0</v>
      </c>
      <c r="AH266">
        <v>0</v>
      </c>
      <c r="AI266">
        <v>0</v>
      </c>
      <c r="AJ266">
        <v>0</v>
      </c>
      <c r="AK266">
        <v>0</v>
      </c>
      <c r="AL266">
        <v>0</v>
      </c>
      <c r="AM266">
        <v>0</v>
      </c>
      <c r="AN266">
        <v>1</v>
      </c>
    </row>
    <row r="267" spans="1:40" x14ac:dyDescent="0.45">
      <c r="A267" t="s">
        <v>9685</v>
      </c>
      <c r="B267" t="s">
        <v>9686</v>
      </c>
      <c r="C267" t="s">
        <v>9687</v>
      </c>
      <c r="D267" t="s">
        <v>198</v>
      </c>
      <c r="E267" t="s">
        <v>199</v>
      </c>
      <c r="F267">
        <v>0</v>
      </c>
      <c r="G267" t="s">
        <v>51</v>
      </c>
      <c r="H267" t="s">
        <v>44</v>
      </c>
      <c r="I267" t="s">
        <v>52</v>
      </c>
      <c r="J267" t="s">
        <v>53</v>
      </c>
      <c r="K267" t="s">
        <v>9688</v>
      </c>
      <c r="L267">
        <v>1</v>
      </c>
      <c r="M267" s="1">
        <v>39247</v>
      </c>
      <c r="N267" s="3">
        <v>43989</v>
      </c>
      <c r="O267" t="s">
        <v>1360</v>
      </c>
      <c r="P267">
        <v>2007</v>
      </c>
      <c r="Q267" s="1">
        <v>40894</v>
      </c>
      <c r="R267" s="1">
        <v>40894</v>
      </c>
      <c r="S267">
        <v>0</v>
      </c>
      <c r="T267">
        <v>0</v>
      </c>
      <c r="U267">
        <v>0</v>
      </c>
      <c r="V267">
        <v>0</v>
      </c>
      <c r="W267">
        <v>0</v>
      </c>
      <c r="X267">
        <v>0</v>
      </c>
      <c r="Y267">
        <v>0</v>
      </c>
      <c r="Z267">
        <v>0</v>
      </c>
      <c r="AA267">
        <v>0</v>
      </c>
      <c r="AB267">
        <v>0</v>
      </c>
      <c r="AC267">
        <v>0</v>
      </c>
      <c r="AD267">
        <v>0</v>
      </c>
      <c r="AE267">
        <v>0</v>
      </c>
      <c r="AF267">
        <v>0</v>
      </c>
      <c r="AG267">
        <v>0</v>
      </c>
      <c r="AH267">
        <v>0</v>
      </c>
      <c r="AI267">
        <v>0</v>
      </c>
      <c r="AJ267">
        <v>0</v>
      </c>
      <c r="AK267">
        <v>0</v>
      </c>
      <c r="AL267">
        <v>0</v>
      </c>
      <c r="AM267">
        <v>0</v>
      </c>
      <c r="AN267">
        <v>1</v>
      </c>
    </row>
    <row r="268" spans="1:40" x14ac:dyDescent="0.45">
      <c r="A268" t="s">
        <v>9786</v>
      </c>
      <c r="B268" t="s">
        <v>9787</v>
      </c>
      <c r="C268" t="s">
        <v>9788</v>
      </c>
      <c r="D268" t="s">
        <v>3952</v>
      </c>
      <c r="E268" t="s">
        <v>900</v>
      </c>
      <c r="F268">
        <v>0</v>
      </c>
      <c r="G268" t="s">
        <v>51</v>
      </c>
      <c r="H268" t="s">
        <v>44</v>
      </c>
      <c r="I268" t="s">
        <v>52</v>
      </c>
      <c r="J268" t="s">
        <v>53</v>
      </c>
      <c r="K268" t="s">
        <v>256</v>
      </c>
      <c r="L268">
        <v>1</v>
      </c>
      <c r="M268" s="1">
        <v>40749</v>
      </c>
      <c r="N268" s="3">
        <v>44023</v>
      </c>
      <c r="O268" t="s">
        <v>172</v>
      </c>
      <c r="P268">
        <v>2011</v>
      </c>
      <c r="Q268" s="1">
        <v>41576</v>
      </c>
      <c r="R268" s="1">
        <v>41576</v>
      </c>
      <c r="S268">
        <v>0</v>
      </c>
      <c r="T268">
        <v>0</v>
      </c>
      <c r="U268">
        <v>0</v>
      </c>
      <c r="V268">
        <v>0</v>
      </c>
      <c r="W268">
        <v>0</v>
      </c>
      <c r="X268">
        <v>0</v>
      </c>
      <c r="Y268">
        <v>0</v>
      </c>
      <c r="Z268">
        <v>0</v>
      </c>
      <c r="AA268">
        <v>0</v>
      </c>
      <c r="AB268">
        <v>0</v>
      </c>
      <c r="AC268">
        <v>0</v>
      </c>
      <c r="AD268">
        <v>0</v>
      </c>
      <c r="AE268">
        <v>0</v>
      </c>
      <c r="AF268">
        <v>0</v>
      </c>
      <c r="AG268">
        <v>0</v>
      </c>
      <c r="AH268">
        <v>0</v>
      </c>
      <c r="AI268">
        <v>0</v>
      </c>
      <c r="AJ268">
        <v>0</v>
      </c>
      <c r="AK268">
        <v>0</v>
      </c>
      <c r="AL268">
        <v>0</v>
      </c>
      <c r="AM268">
        <v>0</v>
      </c>
      <c r="AN268">
        <v>1</v>
      </c>
    </row>
    <row r="269" spans="1:40" x14ac:dyDescent="0.45">
      <c r="A269" t="s">
        <v>9916</v>
      </c>
      <c r="B269" t="s">
        <v>9917</v>
      </c>
      <c r="C269" t="s">
        <v>9918</v>
      </c>
      <c r="D269" t="s">
        <v>198</v>
      </c>
      <c r="E269" t="s">
        <v>199</v>
      </c>
      <c r="F269">
        <v>0</v>
      </c>
      <c r="G269" t="s">
        <v>51</v>
      </c>
      <c r="H269" t="s">
        <v>44</v>
      </c>
      <c r="I269" t="s">
        <v>52</v>
      </c>
      <c r="J269" t="s">
        <v>651</v>
      </c>
      <c r="K269" t="s">
        <v>651</v>
      </c>
      <c r="L269">
        <v>1</v>
      </c>
      <c r="M269" s="1">
        <v>40269</v>
      </c>
      <c r="N269" s="3">
        <v>43931</v>
      </c>
      <c r="O269" t="s">
        <v>619</v>
      </c>
      <c r="P269">
        <v>2010</v>
      </c>
      <c r="Q269" s="1">
        <v>40179</v>
      </c>
      <c r="R269" s="1">
        <v>40179</v>
      </c>
      <c r="S269">
        <v>0</v>
      </c>
      <c r="T269">
        <v>0</v>
      </c>
      <c r="U269">
        <v>0</v>
      </c>
      <c r="V269">
        <v>0</v>
      </c>
      <c r="W269">
        <v>0</v>
      </c>
      <c r="X269">
        <v>0</v>
      </c>
      <c r="Y269">
        <v>0</v>
      </c>
      <c r="Z269">
        <v>0</v>
      </c>
      <c r="AA269">
        <v>0</v>
      </c>
      <c r="AB269">
        <v>0</v>
      </c>
      <c r="AC269">
        <v>0</v>
      </c>
      <c r="AD269">
        <v>0</v>
      </c>
      <c r="AE269">
        <v>0</v>
      </c>
      <c r="AF269">
        <v>0</v>
      </c>
      <c r="AG269">
        <v>0</v>
      </c>
      <c r="AH269">
        <v>0</v>
      </c>
      <c r="AI269">
        <v>0</v>
      </c>
      <c r="AJ269">
        <v>0</v>
      </c>
      <c r="AK269">
        <v>0</v>
      </c>
      <c r="AL269">
        <v>0</v>
      </c>
      <c r="AM269">
        <v>0</v>
      </c>
      <c r="AN269">
        <v>1</v>
      </c>
    </row>
    <row r="270" spans="1:40" x14ac:dyDescent="0.45">
      <c r="A270" t="s">
        <v>9956</v>
      </c>
      <c r="B270" t="s">
        <v>9957</v>
      </c>
      <c r="C270" t="s">
        <v>9958</v>
      </c>
      <c r="D270" t="s">
        <v>9959</v>
      </c>
      <c r="E270" t="s">
        <v>9960</v>
      </c>
      <c r="F270">
        <v>0</v>
      </c>
      <c r="G270" t="s">
        <v>51</v>
      </c>
      <c r="H270" t="s">
        <v>44</v>
      </c>
      <c r="I270" t="s">
        <v>52</v>
      </c>
      <c r="J270" t="s">
        <v>530</v>
      </c>
      <c r="K270" t="s">
        <v>531</v>
      </c>
      <c r="L270">
        <v>1</v>
      </c>
      <c r="M270" s="1">
        <v>38718</v>
      </c>
      <c r="N270" s="3">
        <v>43836</v>
      </c>
      <c r="O270" t="s">
        <v>260</v>
      </c>
      <c r="P270">
        <v>2006</v>
      </c>
      <c r="Q270" s="1">
        <v>41836</v>
      </c>
      <c r="R270" s="1">
        <v>41836</v>
      </c>
      <c r="S270">
        <v>0</v>
      </c>
      <c r="T270">
        <v>0</v>
      </c>
      <c r="U270">
        <v>0</v>
      </c>
      <c r="V270">
        <v>0</v>
      </c>
      <c r="W270">
        <v>0</v>
      </c>
      <c r="X270">
        <v>0</v>
      </c>
      <c r="Y270">
        <v>0</v>
      </c>
      <c r="Z270">
        <v>0</v>
      </c>
      <c r="AA270">
        <v>0</v>
      </c>
      <c r="AB270">
        <v>0</v>
      </c>
      <c r="AC270">
        <v>0</v>
      </c>
      <c r="AD270">
        <v>0</v>
      </c>
      <c r="AE270">
        <v>0</v>
      </c>
      <c r="AF270">
        <v>0</v>
      </c>
      <c r="AG270">
        <v>0</v>
      </c>
      <c r="AH270">
        <v>0</v>
      </c>
      <c r="AI270">
        <v>0</v>
      </c>
      <c r="AJ270">
        <v>0</v>
      </c>
      <c r="AK270">
        <v>0</v>
      </c>
      <c r="AL270">
        <v>0</v>
      </c>
      <c r="AM270">
        <v>0</v>
      </c>
      <c r="AN270">
        <v>1</v>
      </c>
    </row>
    <row r="271" spans="1:40" x14ac:dyDescent="0.45">
      <c r="A271" t="s">
        <v>10084</v>
      </c>
      <c r="B271" t="s">
        <v>10085</v>
      </c>
      <c r="C271" t="s">
        <v>10086</v>
      </c>
      <c r="D271" t="s">
        <v>10087</v>
      </c>
      <c r="E271" t="s">
        <v>10088</v>
      </c>
      <c r="F271">
        <v>0</v>
      </c>
      <c r="G271" t="s">
        <v>51</v>
      </c>
      <c r="H271" t="s">
        <v>44</v>
      </c>
      <c r="I271" t="s">
        <v>52</v>
      </c>
      <c r="J271" t="s">
        <v>141</v>
      </c>
      <c r="K271" t="s">
        <v>142</v>
      </c>
      <c r="L271">
        <v>1</v>
      </c>
      <c r="M271" s="1">
        <v>41456</v>
      </c>
      <c r="N271" s="3">
        <v>44025</v>
      </c>
      <c r="O271" t="s">
        <v>190</v>
      </c>
      <c r="P271">
        <v>2013</v>
      </c>
      <c r="Q271" s="1">
        <v>41426</v>
      </c>
      <c r="R271" s="1">
        <v>41426</v>
      </c>
      <c r="S271">
        <v>0</v>
      </c>
      <c r="T271">
        <v>0</v>
      </c>
      <c r="U271">
        <v>0</v>
      </c>
      <c r="V271">
        <v>0</v>
      </c>
      <c r="W271">
        <v>0</v>
      </c>
      <c r="X271">
        <v>0</v>
      </c>
      <c r="Y271">
        <v>0</v>
      </c>
      <c r="Z271">
        <v>0</v>
      </c>
      <c r="AA271">
        <v>0</v>
      </c>
      <c r="AB271">
        <v>0</v>
      </c>
      <c r="AC271">
        <v>0</v>
      </c>
      <c r="AD271">
        <v>0</v>
      </c>
      <c r="AE271">
        <v>0</v>
      </c>
      <c r="AF271">
        <v>0</v>
      </c>
      <c r="AG271">
        <v>0</v>
      </c>
      <c r="AH271">
        <v>0</v>
      </c>
      <c r="AI271">
        <v>0</v>
      </c>
      <c r="AJ271">
        <v>0</v>
      </c>
      <c r="AK271">
        <v>0</v>
      </c>
      <c r="AL271">
        <v>0</v>
      </c>
      <c r="AM271">
        <v>0</v>
      </c>
      <c r="AN271">
        <v>1</v>
      </c>
    </row>
    <row r="272" spans="1:40" x14ac:dyDescent="0.45">
      <c r="A272" t="s">
        <v>10142</v>
      </c>
      <c r="B272" t="s">
        <v>10143</v>
      </c>
      <c r="C272" t="s">
        <v>10144</v>
      </c>
      <c r="D272" t="s">
        <v>10145</v>
      </c>
      <c r="E272" t="s">
        <v>69</v>
      </c>
      <c r="F272">
        <v>0</v>
      </c>
      <c r="G272" t="s">
        <v>51</v>
      </c>
      <c r="H272" t="s">
        <v>44</v>
      </c>
      <c r="I272" t="s">
        <v>52</v>
      </c>
      <c r="J272" t="s">
        <v>141</v>
      </c>
      <c r="K272" t="s">
        <v>142</v>
      </c>
      <c r="L272">
        <v>1</v>
      </c>
      <c r="M272" s="1">
        <v>40544</v>
      </c>
      <c r="N272" s="3">
        <v>43841</v>
      </c>
      <c r="O272" t="s">
        <v>311</v>
      </c>
      <c r="P272">
        <v>2011</v>
      </c>
      <c r="Q272" s="1">
        <v>41334</v>
      </c>
      <c r="R272" s="1">
        <v>41334</v>
      </c>
      <c r="S272">
        <v>0</v>
      </c>
      <c r="T272">
        <v>0</v>
      </c>
      <c r="U272">
        <v>0</v>
      </c>
      <c r="V272">
        <v>0</v>
      </c>
      <c r="W272">
        <v>0</v>
      </c>
      <c r="X272">
        <v>0</v>
      </c>
      <c r="Y272">
        <v>0</v>
      </c>
      <c r="Z272">
        <v>0</v>
      </c>
      <c r="AA272">
        <v>0</v>
      </c>
      <c r="AB272">
        <v>0</v>
      </c>
      <c r="AC272">
        <v>0</v>
      </c>
      <c r="AD272">
        <v>0</v>
      </c>
      <c r="AE272">
        <v>0</v>
      </c>
      <c r="AF272">
        <v>0</v>
      </c>
      <c r="AG272">
        <v>0</v>
      </c>
      <c r="AH272">
        <v>0</v>
      </c>
      <c r="AI272">
        <v>0</v>
      </c>
      <c r="AJ272">
        <v>0</v>
      </c>
      <c r="AK272">
        <v>0</v>
      </c>
      <c r="AL272">
        <v>0</v>
      </c>
      <c r="AM272">
        <v>0</v>
      </c>
      <c r="AN272">
        <v>1</v>
      </c>
    </row>
    <row r="273" spans="1:40" x14ac:dyDescent="0.45">
      <c r="A273" t="s">
        <v>10176</v>
      </c>
      <c r="B273" t="s">
        <v>10177</v>
      </c>
      <c r="C273" t="s">
        <v>10178</v>
      </c>
      <c r="D273" t="s">
        <v>68</v>
      </c>
      <c r="E273" t="s">
        <v>69</v>
      </c>
      <c r="F273">
        <v>0</v>
      </c>
      <c r="G273" t="s">
        <v>51</v>
      </c>
      <c r="H273" t="s">
        <v>44</v>
      </c>
      <c r="I273" t="s">
        <v>52</v>
      </c>
      <c r="J273" t="s">
        <v>141</v>
      </c>
      <c r="K273" t="s">
        <v>142</v>
      </c>
      <c r="L273">
        <v>1</v>
      </c>
      <c r="M273" s="1">
        <v>41413</v>
      </c>
      <c r="N273" s="3">
        <v>43964</v>
      </c>
      <c r="O273" t="s">
        <v>266</v>
      </c>
      <c r="P273">
        <v>2013</v>
      </c>
      <c r="Q273" s="1">
        <v>41449</v>
      </c>
      <c r="R273" s="1">
        <v>41449</v>
      </c>
      <c r="S273">
        <v>0</v>
      </c>
      <c r="T273">
        <v>0</v>
      </c>
      <c r="U273">
        <v>0</v>
      </c>
      <c r="V273">
        <v>0</v>
      </c>
      <c r="W273">
        <v>0</v>
      </c>
      <c r="X273">
        <v>0</v>
      </c>
      <c r="Y273">
        <v>0</v>
      </c>
      <c r="Z273">
        <v>0</v>
      </c>
      <c r="AA273">
        <v>0</v>
      </c>
      <c r="AB273">
        <v>0</v>
      </c>
      <c r="AC273">
        <v>0</v>
      </c>
      <c r="AD273">
        <v>0</v>
      </c>
      <c r="AE273">
        <v>0</v>
      </c>
      <c r="AF273">
        <v>0</v>
      </c>
      <c r="AG273">
        <v>0</v>
      </c>
      <c r="AH273">
        <v>0</v>
      </c>
      <c r="AI273">
        <v>0</v>
      </c>
      <c r="AJ273">
        <v>0</v>
      </c>
      <c r="AK273">
        <v>0</v>
      </c>
      <c r="AL273">
        <v>0</v>
      </c>
      <c r="AM273">
        <v>0</v>
      </c>
      <c r="AN273">
        <v>1</v>
      </c>
    </row>
    <row r="274" spans="1:40" x14ac:dyDescent="0.45">
      <c r="A274" t="s">
        <v>10240</v>
      </c>
      <c r="B274" t="s">
        <v>10241</v>
      </c>
      <c r="C274" t="s">
        <v>10242</v>
      </c>
      <c r="D274" t="s">
        <v>10243</v>
      </c>
      <c r="E274" t="s">
        <v>2896</v>
      </c>
      <c r="F274">
        <v>0</v>
      </c>
      <c r="G274" t="s">
        <v>75</v>
      </c>
      <c r="H274" t="s">
        <v>44</v>
      </c>
      <c r="I274" t="s">
        <v>52</v>
      </c>
      <c r="J274" t="s">
        <v>141</v>
      </c>
      <c r="K274" t="s">
        <v>142</v>
      </c>
      <c r="L274">
        <v>1</v>
      </c>
      <c r="M274" s="1">
        <v>39753</v>
      </c>
      <c r="N274" s="3">
        <v>44143</v>
      </c>
      <c r="O274" t="s">
        <v>472</v>
      </c>
      <c r="P274">
        <v>2008</v>
      </c>
      <c r="Q274" s="1">
        <v>39083</v>
      </c>
      <c r="R274" s="1">
        <v>39083</v>
      </c>
      <c r="S274">
        <v>0</v>
      </c>
      <c r="T274">
        <v>0</v>
      </c>
      <c r="U274">
        <v>0</v>
      </c>
      <c r="V274">
        <v>0</v>
      </c>
      <c r="W274">
        <v>0</v>
      </c>
      <c r="X274">
        <v>0</v>
      </c>
      <c r="Y274">
        <v>0</v>
      </c>
      <c r="Z274">
        <v>0</v>
      </c>
      <c r="AA274">
        <v>0</v>
      </c>
      <c r="AB274">
        <v>0</v>
      </c>
      <c r="AC274">
        <v>0</v>
      </c>
      <c r="AD274">
        <v>0</v>
      </c>
      <c r="AE274">
        <v>0</v>
      </c>
      <c r="AF274">
        <v>0</v>
      </c>
      <c r="AG274">
        <v>0</v>
      </c>
      <c r="AH274">
        <v>0</v>
      </c>
      <c r="AI274">
        <v>0</v>
      </c>
      <c r="AJ274">
        <v>0</v>
      </c>
      <c r="AK274">
        <v>0</v>
      </c>
      <c r="AL274">
        <v>0</v>
      </c>
      <c r="AM274">
        <v>0</v>
      </c>
      <c r="AN274">
        <v>0</v>
      </c>
    </row>
    <row r="275" spans="1:40" x14ac:dyDescent="0.45">
      <c r="A275" t="s">
        <v>10286</v>
      </c>
      <c r="B275" t="s">
        <v>10287</v>
      </c>
      <c r="C275" t="s">
        <v>10288</v>
      </c>
      <c r="D275" t="s">
        <v>10289</v>
      </c>
      <c r="E275" t="s">
        <v>272</v>
      </c>
      <c r="F275">
        <v>0</v>
      </c>
      <c r="G275" t="s">
        <v>51</v>
      </c>
      <c r="H275" t="s">
        <v>44</v>
      </c>
      <c r="I275" t="s">
        <v>52</v>
      </c>
      <c r="J275" t="s">
        <v>141</v>
      </c>
      <c r="K275" t="s">
        <v>142</v>
      </c>
      <c r="L275">
        <v>1</v>
      </c>
      <c r="M275" s="1">
        <v>39539</v>
      </c>
      <c r="N275" s="3">
        <v>43929</v>
      </c>
      <c r="O275" t="s">
        <v>303</v>
      </c>
      <c r="P275">
        <v>2008</v>
      </c>
      <c r="Q275" s="1">
        <v>39448</v>
      </c>
      <c r="R275" s="1">
        <v>39448</v>
      </c>
      <c r="S275">
        <v>0</v>
      </c>
      <c r="T275">
        <v>0</v>
      </c>
      <c r="U275">
        <v>0</v>
      </c>
      <c r="V275">
        <v>0</v>
      </c>
      <c r="W275">
        <v>0</v>
      </c>
      <c r="X275">
        <v>0</v>
      </c>
      <c r="Y275">
        <v>0</v>
      </c>
      <c r="Z275">
        <v>0</v>
      </c>
      <c r="AA275">
        <v>0</v>
      </c>
      <c r="AB275">
        <v>0</v>
      </c>
      <c r="AC275">
        <v>0</v>
      </c>
      <c r="AD275">
        <v>0</v>
      </c>
      <c r="AE275">
        <v>0</v>
      </c>
      <c r="AF275">
        <v>0</v>
      </c>
      <c r="AG275">
        <v>0</v>
      </c>
      <c r="AH275">
        <v>0</v>
      </c>
      <c r="AI275">
        <v>0</v>
      </c>
      <c r="AJ275">
        <v>0</v>
      </c>
      <c r="AK275">
        <v>0</v>
      </c>
      <c r="AL275">
        <v>0</v>
      </c>
      <c r="AM275">
        <v>0</v>
      </c>
      <c r="AN275">
        <v>1</v>
      </c>
    </row>
    <row r="276" spans="1:40" x14ac:dyDescent="0.45">
      <c r="A276" t="s">
        <v>10290</v>
      </c>
      <c r="B276" t="s">
        <v>10291</v>
      </c>
      <c r="C276" t="s">
        <v>10292</v>
      </c>
      <c r="D276" t="s">
        <v>3797</v>
      </c>
      <c r="E276" t="s">
        <v>3798</v>
      </c>
      <c r="F276">
        <v>0</v>
      </c>
      <c r="G276" t="s">
        <v>51</v>
      </c>
      <c r="H276" t="s">
        <v>44</v>
      </c>
      <c r="I276" t="s">
        <v>52</v>
      </c>
      <c r="J276" t="s">
        <v>141</v>
      </c>
      <c r="K276" t="s">
        <v>142</v>
      </c>
      <c r="L276">
        <v>1</v>
      </c>
      <c r="M276" s="1">
        <v>41645</v>
      </c>
      <c r="N276" s="3">
        <v>43844</v>
      </c>
      <c r="O276" t="s">
        <v>67</v>
      </c>
      <c r="P276">
        <v>2014</v>
      </c>
      <c r="Q276" s="1">
        <v>41603</v>
      </c>
      <c r="R276" s="1">
        <v>41603</v>
      </c>
      <c r="S276">
        <v>0</v>
      </c>
      <c r="T276">
        <v>0</v>
      </c>
      <c r="U276">
        <v>0</v>
      </c>
      <c r="V276">
        <v>0</v>
      </c>
      <c r="W276">
        <v>0</v>
      </c>
      <c r="X276">
        <v>0</v>
      </c>
      <c r="Y276">
        <v>0</v>
      </c>
      <c r="Z276">
        <v>0</v>
      </c>
      <c r="AA276">
        <v>0</v>
      </c>
      <c r="AB276">
        <v>0</v>
      </c>
      <c r="AC276">
        <v>0</v>
      </c>
      <c r="AD276">
        <v>0</v>
      </c>
      <c r="AE276">
        <v>0</v>
      </c>
      <c r="AF276">
        <v>0</v>
      </c>
      <c r="AG276">
        <v>0</v>
      </c>
      <c r="AH276">
        <v>0</v>
      </c>
      <c r="AI276">
        <v>0</v>
      </c>
      <c r="AJ276">
        <v>0</v>
      </c>
      <c r="AK276">
        <v>0</v>
      </c>
      <c r="AL276">
        <v>0</v>
      </c>
      <c r="AM276">
        <v>0</v>
      </c>
      <c r="AN276">
        <v>1</v>
      </c>
    </row>
    <row r="277" spans="1:40" x14ac:dyDescent="0.45">
      <c r="A277" t="s">
        <v>10336</v>
      </c>
      <c r="B277" t="s">
        <v>10337</v>
      </c>
      <c r="C277" t="s">
        <v>10338</v>
      </c>
      <c r="D277" t="s">
        <v>68</v>
      </c>
      <c r="E277" t="s">
        <v>69</v>
      </c>
      <c r="F277">
        <v>0</v>
      </c>
      <c r="G277" t="s">
        <v>51</v>
      </c>
      <c r="H277" t="s">
        <v>44</v>
      </c>
      <c r="I277" t="s">
        <v>52</v>
      </c>
      <c r="J277" t="s">
        <v>53</v>
      </c>
      <c r="K277" t="s">
        <v>465</v>
      </c>
      <c r="L277">
        <v>1</v>
      </c>
      <c r="M277" s="1">
        <v>36892</v>
      </c>
      <c r="N277" s="3">
        <v>43831</v>
      </c>
      <c r="O277" t="s">
        <v>124</v>
      </c>
      <c r="P277">
        <v>2001</v>
      </c>
      <c r="Q277" s="1">
        <v>41502</v>
      </c>
      <c r="R277" s="1">
        <v>41502</v>
      </c>
      <c r="S277">
        <v>0</v>
      </c>
      <c r="T277">
        <v>0</v>
      </c>
      <c r="U277">
        <v>0</v>
      </c>
      <c r="V277">
        <v>0</v>
      </c>
      <c r="W277">
        <v>0</v>
      </c>
      <c r="X277">
        <v>0</v>
      </c>
      <c r="Y277">
        <v>0</v>
      </c>
      <c r="Z277">
        <v>0</v>
      </c>
      <c r="AA277">
        <v>0</v>
      </c>
      <c r="AB277">
        <v>0</v>
      </c>
      <c r="AC277">
        <v>0</v>
      </c>
      <c r="AD277">
        <v>0</v>
      </c>
      <c r="AE277">
        <v>0</v>
      </c>
      <c r="AF277">
        <v>0</v>
      </c>
      <c r="AG277">
        <v>0</v>
      </c>
      <c r="AH277">
        <v>0</v>
      </c>
      <c r="AI277">
        <v>0</v>
      </c>
      <c r="AJ277">
        <v>0</v>
      </c>
      <c r="AK277">
        <v>0</v>
      </c>
      <c r="AL277">
        <v>0</v>
      </c>
      <c r="AM277">
        <v>0</v>
      </c>
      <c r="AN277">
        <v>1</v>
      </c>
    </row>
    <row r="278" spans="1:40" x14ac:dyDescent="0.45">
      <c r="A278" t="s">
        <v>10364</v>
      </c>
      <c r="B278" t="s">
        <v>10365</v>
      </c>
      <c r="C278" t="s">
        <v>10366</v>
      </c>
      <c r="D278" t="s">
        <v>10367</v>
      </c>
      <c r="E278" t="s">
        <v>6490</v>
      </c>
      <c r="F278">
        <v>0</v>
      </c>
      <c r="G278" t="s">
        <v>43</v>
      </c>
      <c r="H278" t="s">
        <v>44</v>
      </c>
      <c r="I278" t="s">
        <v>52</v>
      </c>
      <c r="J278" t="s">
        <v>53</v>
      </c>
      <c r="K278" t="s">
        <v>53</v>
      </c>
      <c r="L278">
        <v>1</v>
      </c>
      <c r="M278" s="1">
        <v>40544</v>
      </c>
      <c r="N278" s="3">
        <v>43841</v>
      </c>
      <c r="O278" t="s">
        <v>311</v>
      </c>
      <c r="P278">
        <v>2011</v>
      </c>
      <c r="Q278" s="1">
        <v>41290</v>
      </c>
      <c r="R278" s="1">
        <v>41290</v>
      </c>
      <c r="S278">
        <v>0</v>
      </c>
      <c r="T278">
        <v>0</v>
      </c>
      <c r="U278">
        <v>0</v>
      </c>
      <c r="V278">
        <v>0</v>
      </c>
      <c r="W278">
        <v>0</v>
      </c>
      <c r="X278">
        <v>0</v>
      </c>
      <c r="Y278">
        <v>0</v>
      </c>
      <c r="Z278">
        <v>0</v>
      </c>
      <c r="AA278">
        <v>0</v>
      </c>
      <c r="AB278">
        <v>0</v>
      </c>
      <c r="AC278">
        <v>0</v>
      </c>
      <c r="AD278">
        <v>0</v>
      </c>
      <c r="AE278">
        <v>0</v>
      </c>
      <c r="AF278">
        <v>0</v>
      </c>
      <c r="AG278">
        <v>0</v>
      </c>
      <c r="AH278">
        <v>0</v>
      </c>
      <c r="AI278">
        <v>0</v>
      </c>
      <c r="AJ278">
        <v>0</v>
      </c>
      <c r="AK278">
        <v>0</v>
      </c>
      <c r="AL278">
        <v>0</v>
      </c>
      <c r="AM278">
        <v>0</v>
      </c>
      <c r="AN278">
        <v>1</v>
      </c>
    </row>
    <row r="279" spans="1:40" x14ac:dyDescent="0.45">
      <c r="A279" t="s">
        <v>10392</v>
      </c>
      <c r="B279" t="s">
        <v>10393</v>
      </c>
      <c r="C279" t="s">
        <v>10394</v>
      </c>
      <c r="D279" t="s">
        <v>68</v>
      </c>
      <c r="E279" t="s">
        <v>69</v>
      </c>
      <c r="F279">
        <v>0</v>
      </c>
      <c r="G279" t="s">
        <v>51</v>
      </c>
      <c r="H279" t="s">
        <v>44</v>
      </c>
      <c r="I279" t="s">
        <v>52</v>
      </c>
      <c r="J279" t="s">
        <v>141</v>
      </c>
      <c r="K279" t="s">
        <v>142</v>
      </c>
      <c r="L279">
        <v>2</v>
      </c>
      <c r="M279" s="1">
        <v>41030</v>
      </c>
      <c r="N279" s="3">
        <v>43963</v>
      </c>
      <c r="O279" t="s">
        <v>48</v>
      </c>
      <c r="P279">
        <v>2012</v>
      </c>
      <c r="Q279" s="1">
        <v>41061</v>
      </c>
      <c r="R279" s="1">
        <v>41620</v>
      </c>
      <c r="S279">
        <v>0</v>
      </c>
      <c r="T279">
        <v>0</v>
      </c>
      <c r="U279">
        <v>0</v>
      </c>
      <c r="V279">
        <v>0</v>
      </c>
      <c r="W279">
        <v>0</v>
      </c>
      <c r="X279">
        <v>0</v>
      </c>
      <c r="Y279">
        <v>0</v>
      </c>
      <c r="Z279">
        <v>0</v>
      </c>
      <c r="AA279">
        <v>0</v>
      </c>
      <c r="AB279">
        <v>0</v>
      </c>
      <c r="AC279">
        <v>0</v>
      </c>
      <c r="AD279">
        <v>0</v>
      </c>
      <c r="AE279">
        <v>0</v>
      </c>
      <c r="AF279">
        <v>0</v>
      </c>
      <c r="AG279">
        <v>0</v>
      </c>
      <c r="AH279">
        <v>0</v>
      </c>
      <c r="AI279">
        <v>0</v>
      </c>
      <c r="AJ279">
        <v>0</v>
      </c>
      <c r="AK279">
        <v>0</v>
      </c>
      <c r="AL279">
        <v>0</v>
      </c>
      <c r="AM279">
        <v>0</v>
      </c>
      <c r="AN279">
        <v>1</v>
      </c>
    </row>
    <row r="280" spans="1:40" x14ac:dyDescent="0.45">
      <c r="A280" t="s">
        <v>10407</v>
      </c>
      <c r="B280" t="s">
        <v>10408</v>
      </c>
      <c r="C280" t="s">
        <v>10409</v>
      </c>
      <c r="D280" t="s">
        <v>10410</v>
      </c>
      <c r="E280" t="s">
        <v>7004</v>
      </c>
      <c r="F280">
        <v>0</v>
      </c>
      <c r="G280" t="s">
        <v>51</v>
      </c>
      <c r="H280" t="s">
        <v>44</v>
      </c>
      <c r="I280" t="s">
        <v>52</v>
      </c>
      <c r="J280" t="s">
        <v>141</v>
      </c>
      <c r="K280" t="s">
        <v>142</v>
      </c>
      <c r="L280">
        <v>1</v>
      </c>
      <c r="M280" s="1">
        <v>40946</v>
      </c>
      <c r="N280" s="3">
        <v>43873</v>
      </c>
      <c r="O280" t="s">
        <v>94</v>
      </c>
      <c r="P280">
        <v>2012</v>
      </c>
      <c r="Q280" s="1">
        <v>41211</v>
      </c>
      <c r="R280" s="1">
        <v>41211</v>
      </c>
      <c r="S280">
        <v>0</v>
      </c>
      <c r="T280">
        <v>0</v>
      </c>
      <c r="U280">
        <v>0</v>
      </c>
      <c r="V280">
        <v>0</v>
      </c>
      <c r="W280">
        <v>0</v>
      </c>
      <c r="X280">
        <v>0</v>
      </c>
      <c r="Y280">
        <v>0</v>
      </c>
      <c r="Z280">
        <v>0</v>
      </c>
      <c r="AA280">
        <v>0</v>
      </c>
      <c r="AB280">
        <v>0</v>
      </c>
      <c r="AC280">
        <v>0</v>
      </c>
      <c r="AD280">
        <v>0</v>
      </c>
      <c r="AE280">
        <v>0</v>
      </c>
      <c r="AF280">
        <v>0</v>
      </c>
      <c r="AG280">
        <v>0</v>
      </c>
      <c r="AH280">
        <v>0</v>
      </c>
      <c r="AI280">
        <v>0</v>
      </c>
      <c r="AJ280">
        <v>0</v>
      </c>
      <c r="AK280">
        <v>0</v>
      </c>
      <c r="AL280">
        <v>0</v>
      </c>
      <c r="AM280">
        <v>0</v>
      </c>
      <c r="AN280">
        <v>1</v>
      </c>
    </row>
    <row r="281" spans="1:40" x14ac:dyDescent="0.45">
      <c r="A281" t="s">
        <v>10506</v>
      </c>
      <c r="B281" t="s">
        <v>10507</v>
      </c>
      <c r="C281" t="s">
        <v>10508</v>
      </c>
      <c r="D281" t="s">
        <v>10509</v>
      </c>
      <c r="E281" t="s">
        <v>222</v>
      </c>
      <c r="F281">
        <v>0</v>
      </c>
      <c r="G281" t="s">
        <v>75</v>
      </c>
      <c r="H281" t="s">
        <v>44</v>
      </c>
      <c r="I281" t="s">
        <v>52</v>
      </c>
      <c r="J281" t="s">
        <v>651</v>
      </c>
      <c r="K281" t="s">
        <v>3999</v>
      </c>
      <c r="L281">
        <v>1</v>
      </c>
      <c r="M281" s="1">
        <v>39814</v>
      </c>
      <c r="N281" s="3">
        <v>43839</v>
      </c>
      <c r="O281" t="s">
        <v>135</v>
      </c>
      <c r="P281">
        <v>2009</v>
      </c>
      <c r="Q281" s="1">
        <v>40148</v>
      </c>
      <c r="R281" s="1">
        <v>40148</v>
      </c>
      <c r="S281">
        <v>0</v>
      </c>
      <c r="T281">
        <v>0</v>
      </c>
      <c r="U281">
        <v>0</v>
      </c>
      <c r="V281">
        <v>0</v>
      </c>
      <c r="W281">
        <v>0</v>
      </c>
      <c r="X281">
        <v>0</v>
      </c>
      <c r="Y281">
        <v>0</v>
      </c>
      <c r="Z281">
        <v>0</v>
      </c>
      <c r="AA281">
        <v>0</v>
      </c>
      <c r="AB281">
        <v>0</v>
      </c>
      <c r="AC281">
        <v>0</v>
      </c>
      <c r="AD281">
        <v>0</v>
      </c>
      <c r="AE281">
        <v>0</v>
      </c>
      <c r="AF281">
        <v>0</v>
      </c>
      <c r="AG281">
        <v>0</v>
      </c>
      <c r="AH281">
        <v>0</v>
      </c>
      <c r="AI281">
        <v>0</v>
      </c>
      <c r="AJ281">
        <v>0</v>
      </c>
      <c r="AK281">
        <v>0</v>
      </c>
      <c r="AL281">
        <v>0</v>
      </c>
      <c r="AM281">
        <v>0</v>
      </c>
      <c r="AN281">
        <v>0</v>
      </c>
    </row>
    <row r="282" spans="1:40" x14ac:dyDescent="0.45">
      <c r="A282" t="s">
        <v>10634</v>
      </c>
      <c r="B282" t="s">
        <v>10635</v>
      </c>
      <c r="C282" t="s">
        <v>10636</v>
      </c>
      <c r="D282" t="s">
        <v>157</v>
      </c>
      <c r="E282" t="s">
        <v>158</v>
      </c>
      <c r="F282">
        <v>0</v>
      </c>
      <c r="G282" t="s">
        <v>51</v>
      </c>
      <c r="H282" t="s">
        <v>44</v>
      </c>
      <c r="I282" t="s">
        <v>52</v>
      </c>
      <c r="J282" t="s">
        <v>141</v>
      </c>
      <c r="K282" t="s">
        <v>6044</v>
      </c>
      <c r="L282">
        <v>1</v>
      </c>
      <c r="M282" s="1">
        <v>38353</v>
      </c>
      <c r="N282" s="3">
        <v>43835</v>
      </c>
      <c r="O282" t="s">
        <v>277</v>
      </c>
      <c r="P282">
        <v>2005</v>
      </c>
      <c r="Q282" s="1">
        <v>40162</v>
      </c>
      <c r="R282" s="1">
        <v>40162</v>
      </c>
      <c r="S282">
        <v>0</v>
      </c>
      <c r="T282">
        <v>0</v>
      </c>
      <c r="U282">
        <v>0</v>
      </c>
      <c r="V282">
        <v>0</v>
      </c>
      <c r="W282">
        <v>0</v>
      </c>
      <c r="X282">
        <v>0</v>
      </c>
      <c r="Y282">
        <v>0</v>
      </c>
      <c r="Z282">
        <v>0</v>
      </c>
      <c r="AA282">
        <v>0</v>
      </c>
      <c r="AB282">
        <v>0</v>
      </c>
      <c r="AC282">
        <v>0</v>
      </c>
      <c r="AD282">
        <v>0</v>
      </c>
      <c r="AE282">
        <v>0</v>
      </c>
      <c r="AF282">
        <v>0</v>
      </c>
      <c r="AG282">
        <v>0</v>
      </c>
      <c r="AH282">
        <v>0</v>
      </c>
      <c r="AI282">
        <v>0</v>
      </c>
      <c r="AJ282">
        <v>0</v>
      </c>
      <c r="AK282">
        <v>0</v>
      </c>
      <c r="AL282">
        <v>0</v>
      </c>
      <c r="AM282">
        <v>0</v>
      </c>
      <c r="AN282">
        <v>1</v>
      </c>
    </row>
    <row r="283" spans="1:40" x14ac:dyDescent="0.45">
      <c r="A283" t="s">
        <v>10705</v>
      </c>
      <c r="B283" t="s">
        <v>10706</v>
      </c>
      <c r="C283" t="s">
        <v>10707</v>
      </c>
      <c r="D283" t="s">
        <v>10708</v>
      </c>
      <c r="E283" t="s">
        <v>563</v>
      </c>
      <c r="F283">
        <v>0</v>
      </c>
      <c r="G283" t="s">
        <v>51</v>
      </c>
      <c r="H283" t="s">
        <v>44</v>
      </c>
      <c r="I283" t="s">
        <v>52</v>
      </c>
      <c r="J283" t="s">
        <v>141</v>
      </c>
      <c r="K283" t="s">
        <v>142</v>
      </c>
      <c r="L283">
        <v>1</v>
      </c>
      <c r="M283" s="1">
        <v>41275</v>
      </c>
      <c r="N283" s="3">
        <v>43843</v>
      </c>
      <c r="O283" t="s">
        <v>117</v>
      </c>
      <c r="P283">
        <v>2013</v>
      </c>
      <c r="Q283" s="1">
        <v>41456</v>
      </c>
      <c r="R283" s="1">
        <v>41456</v>
      </c>
      <c r="S283">
        <v>0</v>
      </c>
      <c r="T283">
        <v>0</v>
      </c>
      <c r="U283">
        <v>0</v>
      </c>
      <c r="V283">
        <v>0</v>
      </c>
      <c r="W283">
        <v>0</v>
      </c>
      <c r="X283">
        <v>0</v>
      </c>
      <c r="Y283">
        <v>0</v>
      </c>
      <c r="Z283">
        <v>0</v>
      </c>
      <c r="AA283">
        <v>0</v>
      </c>
      <c r="AB283">
        <v>0</v>
      </c>
      <c r="AC283">
        <v>0</v>
      </c>
      <c r="AD283">
        <v>0</v>
      </c>
      <c r="AE283">
        <v>0</v>
      </c>
      <c r="AF283">
        <v>0</v>
      </c>
      <c r="AG283">
        <v>0</v>
      </c>
      <c r="AH283">
        <v>0</v>
      </c>
      <c r="AI283">
        <v>0</v>
      </c>
      <c r="AJ283">
        <v>0</v>
      </c>
      <c r="AK283">
        <v>0</v>
      </c>
      <c r="AL283">
        <v>0</v>
      </c>
      <c r="AM283">
        <v>0</v>
      </c>
      <c r="AN283">
        <v>1</v>
      </c>
    </row>
    <row r="284" spans="1:40" x14ac:dyDescent="0.45">
      <c r="A284" t="s">
        <v>10885</v>
      </c>
      <c r="B284" t="s">
        <v>10886</v>
      </c>
      <c r="C284" t="s">
        <v>10887</v>
      </c>
      <c r="D284" t="s">
        <v>78</v>
      </c>
      <c r="E284" t="s">
        <v>79</v>
      </c>
      <c r="F284">
        <v>0</v>
      </c>
      <c r="G284" t="s">
        <v>51</v>
      </c>
      <c r="H284" t="s">
        <v>44</v>
      </c>
      <c r="I284" t="s">
        <v>52</v>
      </c>
      <c r="J284" t="s">
        <v>530</v>
      </c>
      <c r="K284" t="s">
        <v>5104</v>
      </c>
      <c r="L284">
        <v>1</v>
      </c>
      <c r="M284" s="1">
        <v>39448</v>
      </c>
      <c r="N284" s="3">
        <v>43838</v>
      </c>
      <c r="O284" t="s">
        <v>133</v>
      </c>
      <c r="P284">
        <v>2008</v>
      </c>
      <c r="Q284" s="1">
        <v>41562</v>
      </c>
      <c r="R284" s="1">
        <v>41562</v>
      </c>
      <c r="S284">
        <v>0</v>
      </c>
      <c r="T284">
        <v>0</v>
      </c>
      <c r="U284">
        <v>0</v>
      </c>
      <c r="V284">
        <v>0</v>
      </c>
      <c r="W284">
        <v>0</v>
      </c>
      <c r="X284">
        <v>0</v>
      </c>
      <c r="Y284">
        <v>0</v>
      </c>
      <c r="Z284">
        <v>0</v>
      </c>
      <c r="AA284">
        <v>0</v>
      </c>
      <c r="AB284">
        <v>0</v>
      </c>
      <c r="AC284">
        <v>0</v>
      </c>
      <c r="AD284">
        <v>0</v>
      </c>
      <c r="AE284">
        <v>0</v>
      </c>
      <c r="AF284">
        <v>0</v>
      </c>
      <c r="AG284">
        <v>0</v>
      </c>
      <c r="AH284">
        <v>0</v>
      </c>
      <c r="AI284">
        <v>0</v>
      </c>
      <c r="AJ284">
        <v>0</v>
      </c>
      <c r="AK284">
        <v>0</v>
      </c>
      <c r="AL284">
        <v>0</v>
      </c>
      <c r="AM284">
        <v>0</v>
      </c>
      <c r="AN284">
        <v>1</v>
      </c>
    </row>
    <row r="285" spans="1:40" x14ac:dyDescent="0.45">
      <c r="A285" t="s">
        <v>11237</v>
      </c>
      <c r="B285" t="s">
        <v>11238</v>
      </c>
      <c r="C285" t="s">
        <v>11239</v>
      </c>
      <c r="D285" t="s">
        <v>412</v>
      </c>
      <c r="E285" t="s">
        <v>413</v>
      </c>
      <c r="F285">
        <v>0</v>
      </c>
      <c r="G285" t="s">
        <v>51</v>
      </c>
      <c r="H285" t="s">
        <v>44</v>
      </c>
      <c r="I285" t="s">
        <v>52</v>
      </c>
      <c r="J285" t="s">
        <v>141</v>
      </c>
      <c r="K285" t="s">
        <v>359</v>
      </c>
      <c r="L285">
        <v>2</v>
      </c>
      <c r="M285" s="1">
        <v>40544</v>
      </c>
      <c r="N285" s="3">
        <v>43841</v>
      </c>
      <c r="O285" t="s">
        <v>311</v>
      </c>
      <c r="P285">
        <v>2011</v>
      </c>
      <c r="Q285" s="1">
        <v>41122</v>
      </c>
      <c r="R285" s="1">
        <v>41456</v>
      </c>
      <c r="S285">
        <v>0</v>
      </c>
      <c r="T285">
        <v>0</v>
      </c>
      <c r="U285">
        <v>0</v>
      </c>
      <c r="V285">
        <v>0</v>
      </c>
      <c r="W285">
        <v>0</v>
      </c>
      <c r="X285">
        <v>0</v>
      </c>
      <c r="Y285">
        <v>0</v>
      </c>
      <c r="Z285">
        <v>0</v>
      </c>
      <c r="AA285">
        <v>0</v>
      </c>
      <c r="AB285">
        <v>0</v>
      </c>
      <c r="AC285">
        <v>0</v>
      </c>
      <c r="AD285">
        <v>0</v>
      </c>
      <c r="AE285">
        <v>0</v>
      </c>
      <c r="AF285">
        <v>0</v>
      </c>
      <c r="AG285">
        <v>0</v>
      </c>
      <c r="AH285">
        <v>0</v>
      </c>
      <c r="AI285">
        <v>0</v>
      </c>
      <c r="AJ285">
        <v>0</v>
      </c>
      <c r="AK285">
        <v>0</v>
      </c>
      <c r="AL285">
        <v>0</v>
      </c>
      <c r="AM285">
        <v>0</v>
      </c>
      <c r="AN285">
        <v>1</v>
      </c>
    </row>
    <row r="286" spans="1:40" x14ac:dyDescent="0.45">
      <c r="A286" t="s">
        <v>11259</v>
      </c>
      <c r="B286" t="s">
        <v>11260</v>
      </c>
      <c r="C286" t="s">
        <v>11261</v>
      </c>
      <c r="D286" t="s">
        <v>275</v>
      </c>
      <c r="E286" t="s">
        <v>276</v>
      </c>
      <c r="F286">
        <v>0</v>
      </c>
      <c r="G286" t="s">
        <v>51</v>
      </c>
      <c r="H286" t="s">
        <v>44</v>
      </c>
      <c r="I286" t="s">
        <v>52</v>
      </c>
      <c r="J286" t="s">
        <v>141</v>
      </c>
      <c r="K286" t="s">
        <v>667</v>
      </c>
      <c r="L286">
        <v>2</v>
      </c>
      <c r="M286" s="1">
        <v>39600</v>
      </c>
      <c r="N286" s="3">
        <v>43990</v>
      </c>
      <c r="O286" t="s">
        <v>303</v>
      </c>
      <c r="P286">
        <v>2008</v>
      </c>
      <c r="Q286" s="1">
        <v>39600</v>
      </c>
      <c r="R286" s="1">
        <v>41709</v>
      </c>
      <c r="S286">
        <v>0</v>
      </c>
      <c r="T286">
        <v>0</v>
      </c>
      <c r="U286">
        <v>0</v>
      </c>
      <c r="V286">
        <v>0</v>
      </c>
      <c r="W286">
        <v>0</v>
      </c>
      <c r="X286">
        <v>0</v>
      </c>
      <c r="Y286">
        <v>0</v>
      </c>
      <c r="Z286">
        <v>0</v>
      </c>
      <c r="AA286">
        <v>0</v>
      </c>
      <c r="AB286">
        <v>0</v>
      </c>
      <c r="AC286">
        <v>0</v>
      </c>
      <c r="AD286">
        <v>0</v>
      </c>
      <c r="AE286">
        <v>0</v>
      </c>
      <c r="AF286">
        <v>0</v>
      </c>
      <c r="AG286">
        <v>0</v>
      </c>
      <c r="AH286">
        <v>0</v>
      </c>
      <c r="AI286">
        <v>0</v>
      </c>
      <c r="AJ286">
        <v>0</v>
      </c>
      <c r="AK286">
        <v>0</v>
      </c>
      <c r="AL286">
        <v>0</v>
      </c>
      <c r="AM286">
        <v>0</v>
      </c>
      <c r="AN286">
        <v>1</v>
      </c>
    </row>
    <row r="287" spans="1:40" x14ac:dyDescent="0.45">
      <c r="A287" t="s">
        <v>11359</v>
      </c>
      <c r="B287" t="s">
        <v>11360</v>
      </c>
      <c r="C287" t="s">
        <v>11361</v>
      </c>
      <c r="D287" t="s">
        <v>11362</v>
      </c>
      <c r="E287" t="s">
        <v>5883</v>
      </c>
      <c r="F287">
        <v>0</v>
      </c>
      <c r="G287" t="s">
        <v>51</v>
      </c>
      <c r="H287" t="s">
        <v>44</v>
      </c>
      <c r="I287" t="s">
        <v>52</v>
      </c>
      <c r="J287" t="s">
        <v>53</v>
      </c>
      <c r="K287" t="s">
        <v>53</v>
      </c>
      <c r="L287">
        <v>1</v>
      </c>
      <c r="M287" s="1">
        <v>40909</v>
      </c>
      <c r="N287" s="3">
        <v>43842</v>
      </c>
      <c r="O287" t="s">
        <v>94</v>
      </c>
      <c r="P287">
        <v>2012</v>
      </c>
      <c r="Q287" s="1">
        <v>41758</v>
      </c>
      <c r="R287" s="1">
        <v>41758</v>
      </c>
      <c r="S287">
        <v>0</v>
      </c>
      <c r="T287">
        <v>0</v>
      </c>
      <c r="U287">
        <v>0</v>
      </c>
      <c r="V287">
        <v>0</v>
      </c>
      <c r="W287">
        <v>0</v>
      </c>
      <c r="X287">
        <v>0</v>
      </c>
      <c r="Y287">
        <v>0</v>
      </c>
      <c r="Z287">
        <v>0</v>
      </c>
      <c r="AA287">
        <v>0</v>
      </c>
      <c r="AB287">
        <v>0</v>
      </c>
      <c r="AC287">
        <v>0</v>
      </c>
      <c r="AD287">
        <v>0</v>
      </c>
      <c r="AE287">
        <v>0</v>
      </c>
      <c r="AF287">
        <v>0</v>
      </c>
      <c r="AG287">
        <v>0</v>
      </c>
      <c r="AH287">
        <v>0</v>
      </c>
      <c r="AI287">
        <v>0</v>
      </c>
      <c r="AJ287">
        <v>0</v>
      </c>
      <c r="AK287">
        <v>0</v>
      </c>
      <c r="AL287">
        <v>0</v>
      </c>
      <c r="AM287">
        <v>0</v>
      </c>
      <c r="AN287">
        <v>1</v>
      </c>
    </row>
    <row r="288" spans="1:40" x14ac:dyDescent="0.45">
      <c r="A288" t="s">
        <v>11398</v>
      </c>
      <c r="B288" t="s">
        <v>11399</v>
      </c>
      <c r="C288" t="s">
        <v>11400</v>
      </c>
      <c r="D288" t="s">
        <v>4026</v>
      </c>
      <c r="E288" t="s">
        <v>1080</v>
      </c>
      <c r="F288">
        <v>0</v>
      </c>
      <c r="G288" t="s">
        <v>51</v>
      </c>
      <c r="H288" t="s">
        <v>44</v>
      </c>
      <c r="I288" t="s">
        <v>52</v>
      </c>
      <c r="J288" t="s">
        <v>141</v>
      </c>
      <c r="K288" t="s">
        <v>401</v>
      </c>
      <c r="L288">
        <v>1</v>
      </c>
      <c r="M288" s="1">
        <v>41560</v>
      </c>
      <c r="N288" s="3">
        <v>44117</v>
      </c>
      <c r="O288" t="s">
        <v>114</v>
      </c>
      <c r="P288">
        <v>2013</v>
      </c>
      <c r="Q288" s="1">
        <v>41484</v>
      </c>
      <c r="R288" s="1">
        <v>41484</v>
      </c>
      <c r="S288">
        <v>0</v>
      </c>
      <c r="T288">
        <v>0</v>
      </c>
      <c r="U288">
        <v>0</v>
      </c>
      <c r="V288">
        <v>0</v>
      </c>
      <c r="W288">
        <v>0</v>
      </c>
      <c r="X288">
        <v>0</v>
      </c>
      <c r="Y288">
        <v>0</v>
      </c>
      <c r="Z288">
        <v>0</v>
      </c>
      <c r="AA288">
        <v>0</v>
      </c>
      <c r="AB288">
        <v>0</v>
      </c>
      <c r="AC288">
        <v>0</v>
      </c>
      <c r="AD288">
        <v>0</v>
      </c>
      <c r="AE288">
        <v>0</v>
      </c>
      <c r="AF288">
        <v>0</v>
      </c>
      <c r="AG288">
        <v>0</v>
      </c>
      <c r="AH288">
        <v>0</v>
      </c>
      <c r="AI288">
        <v>0</v>
      </c>
      <c r="AJ288">
        <v>0</v>
      </c>
      <c r="AK288">
        <v>0</v>
      </c>
      <c r="AL288">
        <v>0</v>
      </c>
      <c r="AM288">
        <v>0</v>
      </c>
      <c r="AN288">
        <v>1</v>
      </c>
    </row>
    <row r="289" spans="1:40" x14ac:dyDescent="0.45">
      <c r="A289" t="s">
        <v>11436</v>
      </c>
      <c r="B289" t="s">
        <v>11437</v>
      </c>
      <c r="C289" t="s">
        <v>11438</v>
      </c>
      <c r="D289" t="s">
        <v>78</v>
      </c>
      <c r="E289" t="s">
        <v>79</v>
      </c>
      <c r="F289">
        <v>0</v>
      </c>
      <c r="G289" t="s">
        <v>75</v>
      </c>
      <c r="H289" t="s">
        <v>44</v>
      </c>
      <c r="I289" t="s">
        <v>52</v>
      </c>
      <c r="J289" t="s">
        <v>1802</v>
      </c>
      <c r="K289" t="s">
        <v>1803</v>
      </c>
      <c r="L289">
        <v>1</v>
      </c>
      <c r="M289" s="1">
        <v>39083</v>
      </c>
      <c r="N289" s="3">
        <v>43837</v>
      </c>
      <c r="O289" t="s">
        <v>80</v>
      </c>
      <c r="P289">
        <v>2007</v>
      </c>
      <c r="Q289" s="1">
        <v>39083</v>
      </c>
      <c r="R289" s="1">
        <v>39083</v>
      </c>
      <c r="S289">
        <v>0</v>
      </c>
      <c r="T289">
        <v>0</v>
      </c>
      <c r="U289">
        <v>0</v>
      </c>
      <c r="V289">
        <v>0</v>
      </c>
      <c r="W289">
        <v>0</v>
      </c>
      <c r="X289">
        <v>0</v>
      </c>
      <c r="Y289">
        <v>0</v>
      </c>
      <c r="Z289">
        <v>0</v>
      </c>
      <c r="AA289">
        <v>0</v>
      </c>
      <c r="AB289">
        <v>0</v>
      </c>
      <c r="AC289">
        <v>0</v>
      </c>
      <c r="AD289">
        <v>0</v>
      </c>
      <c r="AE289">
        <v>0</v>
      </c>
      <c r="AF289">
        <v>0</v>
      </c>
      <c r="AG289">
        <v>0</v>
      </c>
      <c r="AH289">
        <v>0</v>
      </c>
      <c r="AI289">
        <v>0</v>
      </c>
      <c r="AJ289">
        <v>0</v>
      </c>
      <c r="AK289">
        <v>0</v>
      </c>
      <c r="AL289">
        <v>0</v>
      </c>
      <c r="AM289">
        <v>0</v>
      </c>
      <c r="AN289">
        <v>0</v>
      </c>
    </row>
    <row r="290" spans="1:40" x14ac:dyDescent="0.45">
      <c r="A290" t="s">
        <v>11647</v>
      </c>
      <c r="B290" t="s">
        <v>11648</v>
      </c>
      <c r="C290" t="s">
        <v>11649</v>
      </c>
      <c r="D290" t="s">
        <v>11650</v>
      </c>
      <c r="E290" t="s">
        <v>3048</v>
      </c>
      <c r="F290">
        <v>0</v>
      </c>
      <c r="G290" t="s">
        <v>43</v>
      </c>
      <c r="H290" t="s">
        <v>44</v>
      </c>
      <c r="I290" t="s">
        <v>52</v>
      </c>
      <c r="J290" t="s">
        <v>141</v>
      </c>
      <c r="K290" t="s">
        <v>459</v>
      </c>
      <c r="L290">
        <v>1</v>
      </c>
      <c r="M290" s="1">
        <v>39083</v>
      </c>
      <c r="N290" s="3">
        <v>43837</v>
      </c>
      <c r="O290" t="s">
        <v>80</v>
      </c>
      <c r="P290">
        <v>2007</v>
      </c>
      <c r="Q290" s="1">
        <v>39335</v>
      </c>
      <c r="R290" s="1">
        <v>39335</v>
      </c>
      <c r="S290">
        <v>0</v>
      </c>
      <c r="T290">
        <v>0</v>
      </c>
      <c r="U290">
        <v>0</v>
      </c>
      <c r="V290">
        <v>0</v>
      </c>
      <c r="W290">
        <v>0</v>
      </c>
      <c r="X290">
        <v>0</v>
      </c>
      <c r="Y290">
        <v>0</v>
      </c>
      <c r="Z290">
        <v>0</v>
      </c>
      <c r="AA290">
        <v>0</v>
      </c>
      <c r="AB290">
        <v>0</v>
      </c>
      <c r="AC290">
        <v>0</v>
      </c>
      <c r="AD290">
        <v>0</v>
      </c>
      <c r="AE290">
        <v>0</v>
      </c>
      <c r="AF290">
        <v>0</v>
      </c>
      <c r="AG290">
        <v>0</v>
      </c>
      <c r="AH290">
        <v>0</v>
      </c>
      <c r="AI290">
        <v>0</v>
      </c>
      <c r="AJ290">
        <v>0</v>
      </c>
      <c r="AK290">
        <v>0</v>
      </c>
      <c r="AL290">
        <v>0</v>
      </c>
      <c r="AM290">
        <v>0</v>
      </c>
      <c r="AN290">
        <v>1</v>
      </c>
    </row>
    <row r="291" spans="1:40" x14ac:dyDescent="0.45">
      <c r="A291" t="s">
        <v>11725</v>
      </c>
      <c r="B291" t="s">
        <v>11726</v>
      </c>
      <c r="C291" t="s">
        <v>11727</v>
      </c>
      <c r="D291" t="s">
        <v>11728</v>
      </c>
      <c r="E291" t="s">
        <v>2664</v>
      </c>
      <c r="F291">
        <v>0</v>
      </c>
      <c r="G291" t="s">
        <v>51</v>
      </c>
      <c r="H291" t="s">
        <v>44</v>
      </c>
      <c r="I291" t="s">
        <v>52</v>
      </c>
      <c r="J291" t="s">
        <v>141</v>
      </c>
      <c r="K291" t="s">
        <v>142</v>
      </c>
      <c r="L291">
        <v>1</v>
      </c>
      <c r="M291" s="1">
        <v>41640</v>
      </c>
      <c r="N291" s="3">
        <v>43844</v>
      </c>
      <c r="O291" t="s">
        <v>67</v>
      </c>
      <c r="P291">
        <v>2014</v>
      </c>
      <c r="Q291" s="1">
        <v>41730</v>
      </c>
      <c r="R291" s="1">
        <v>41730</v>
      </c>
      <c r="S291">
        <v>0</v>
      </c>
      <c r="T291">
        <v>0</v>
      </c>
      <c r="U291">
        <v>0</v>
      </c>
      <c r="V291">
        <v>0</v>
      </c>
      <c r="W291">
        <v>0</v>
      </c>
      <c r="X291">
        <v>0</v>
      </c>
      <c r="Y291">
        <v>0</v>
      </c>
      <c r="Z291">
        <v>0</v>
      </c>
      <c r="AA291">
        <v>0</v>
      </c>
      <c r="AB291">
        <v>0</v>
      </c>
      <c r="AC291">
        <v>0</v>
      </c>
      <c r="AD291">
        <v>0</v>
      </c>
      <c r="AE291">
        <v>0</v>
      </c>
      <c r="AF291">
        <v>0</v>
      </c>
      <c r="AG291">
        <v>0</v>
      </c>
      <c r="AH291">
        <v>0</v>
      </c>
      <c r="AI291">
        <v>0</v>
      </c>
      <c r="AJ291">
        <v>0</v>
      </c>
      <c r="AK291">
        <v>0</v>
      </c>
      <c r="AL291">
        <v>0</v>
      </c>
      <c r="AM291">
        <v>0</v>
      </c>
      <c r="AN291">
        <v>1</v>
      </c>
    </row>
    <row r="292" spans="1:40" x14ac:dyDescent="0.45">
      <c r="A292" t="s">
        <v>11752</v>
      </c>
      <c r="B292" t="s">
        <v>11753</v>
      </c>
      <c r="C292" t="s">
        <v>11754</v>
      </c>
      <c r="D292" t="s">
        <v>68</v>
      </c>
      <c r="E292" t="s">
        <v>69</v>
      </c>
      <c r="F292">
        <v>0</v>
      </c>
      <c r="G292" t="s">
        <v>51</v>
      </c>
      <c r="H292" t="s">
        <v>44</v>
      </c>
      <c r="I292" t="s">
        <v>52</v>
      </c>
      <c r="J292" t="s">
        <v>301</v>
      </c>
      <c r="K292" t="s">
        <v>302</v>
      </c>
      <c r="L292">
        <v>1</v>
      </c>
      <c r="M292" s="1">
        <v>39749</v>
      </c>
      <c r="N292" s="3">
        <v>44112</v>
      </c>
      <c r="O292" t="s">
        <v>472</v>
      </c>
      <c r="P292">
        <v>2008</v>
      </c>
      <c r="Q292" s="1">
        <v>40637</v>
      </c>
      <c r="R292" s="1">
        <v>40637</v>
      </c>
      <c r="S292">
        <v>0</v>
      </c>
      <c r="T292">
        <v>0</v>
      </c>
      <c r="U292">
        <v>0</v>
      </c>
      <c r="V292">
        <v>0</v>
      </c>
      <c r="W292">
        <v>0</v>
      </c>
      <c r="X292">
        <v>0</v>
      </c>
      <c r="Y292">
        <v>0</v>
      </c>
      <c r="Z292">
        <v>0</v>
      </c>
      <c r="AA292">
        <v>0</v>
      </c>
      <c r="AB292">
        <v>0</v>
      </c>
      <c r="AC292">
        <v>0</v>
      </c>
      <c r="AD292">
        <v>0</v>
      </c>
      <c r="AE292">
        <v>0</v>
      </c>
      <c r="AF292">
        <v>0</v>
      </c>
      <c r="AG292">
        <v>0</v>
      </c>
      <c r="AH292">
        <v>0</v>
      </c>
      <c r="AI292">
        <v>0</v>
      </c>
      <c r="AJ292">
        <v>0</v>
      </c>
      <c r="AK292">
        <v>0</v>
      </c>
      <c r="AL292">
        <v>0</v>
      </c>
      <c r="AM292">
        <v>0</v>
      </c>
      <c r="AN292">
        <v>1</v>
      </c>
    </row>
    <row r="293" spans="1:40" x14ac:dyDescent="0.45">
      <c r="A293" t="s">
        <v>11799</v>
      </c>
      <c r="B293" t="s">
        <v>11800</v>
      </c>
      <c r="C293" t="s">
        <v>11801</v>
      </c>
      <c r="D293" t="s">
        <v>11802</v>
      </c>
      <c r="E293" t="s">
        <v>685</v>
      </c>
      <c r="F293">
        <v>0</v>
      </c>
      <c r="G293" t="s">
        <v>51</v>
      </c>
      <c r="H293" t="s">
        <v>44</v>
      </c>
      <c r="I293" t="s">
        <v>52</v>
      </c>
      <c r="J293" t="s">
        <v>53</v>
      </c>
      <c r="K293" t="s">
        <v>53</v>
      </c>
      <c r="L293">
        <v>1</v>
      </c>
      <c r="M293" s="1">
        <v>40909</v>
      </c>
      <c r="N293" s="3">
        <v>43842</v>
      </c>
      <c r="O293" t="s">
        <v>94</v>
      </c>
      <c r="P293">
        <v>2012</v>
      </c>
      <c r="Q293" s="1">
        <v>41382</v>
      </c>
      <c r="R293" s="1">
        <v>41382</v>
      </c>
      <c r="S293">
        <v>0</v>
      </c>
      <c r="T293">
        <v>0</v>
      </c>
      <c r="U293">
        <v>0</v>
      </c>
      <c r="V293">
        <v>0</v>
      </c>
      <c r="W293">
        <v>0</v>
      </c>
      <c r="X293">
        <v>0</v>
      </c>
      <c r="Y293">
        <v>0</v>
      </c>
      <c r="Z293">
        <v>0</v>
      </c>
      <c r="AA293">
        <v>0</v>
      </c>
      <c r="AB293">
        <v>0</v>
      </c>
      <c r="AC293">
        <v>0</v>
      </c>
      <c r="AD293">
        <v>0</v>
      </c>
      <c r="AE293">
        <v>0</v>
      </c>
      <c r="AF293">
        <v>0</v>
      </c>
      <c r="AG293">
        <v>0</v>
      </c>
      <c r="AH293">
        <v>0</v>
      </c>
      <c r="AI293">
        <v>0</v>
      </c>
      <c r="AJ293">
        <v>0</v>
      </c>
      <c r="AK293">
        <v>0</v>
      </c>
      <c r="AL293">
        <v>0</v>
      </c>
      <c r="AM293">
        <v>0</v>
      </c>
      <c r="AN293">
        <v>1</v>
      </c>
    </row>
    <row r="294" spans="1:40" x14ac:dyDescent="0.45">
      <c r="A294" t="s">
        <v>11897</v>
      </c>
      <c r="B294" t="s">
        <v>11898</v>
      </c>
      <c r="C294" t="s">
        <v>11899</v>
      </c>
      <c r="D294" t="s">
        <v>11900</v>
      </c>
      <c r="E294" t="s">
        <v>3927</v>
      </c>
      <c r="F294">
        <v>0</v>
      </c>
      <c r="G294" t="s">
        <v>51</v>
      </c>
      <c r="H294" t="s">
        <v>44</v>
      </c>
      <c r="I294" t="s">
        <v>52</v>
      </c>
      <c r="J294" t="s">
        <v>141</v>
      </c>
      <c r="K294" t="s">
        <v>2696</v>
      </c>
      <c r="L294">
        <v>1</v>
      </c>
      <c r="M294" s="1">
        <v>41275</v>
      </c>
      <c r="N294" s="3">
        <v>43843</v>
      </c>
      <c r="O294" t="s">
        <v>117</v>
      </c>
      <c r="P294">
        <v>2013</v>
      </c>
      <c r="Q294" s="1">
        <v>41306</v>
      </c>
      <c r="R294" s="1">
        <v>41306</v>
      </c>
      <c r="S294">
        <v>0</v>
      </c>
      <c r="T294">
        <v>0</v>
      </c>
      <c r="U294">
        <v>0</v>
      </c>
      <c r="V294">
        <v>0</v>
      </c>
      <c r="W294">
        <v>0</v>
      </c>
      <c r="X294">
        <v>0</v>
      </c>
      <c r="Y294">
        <v>0</v>
      </c>
      <c r="Z294">
        <v>0</v>
      </c>
      <c r="AA294">
        <v>0</v>
      </c>
      <c r="AB294">
        <v>0</v>
      </c>
      <c r="AC294">
        <v>0</v>
      </c>
      <c r="AD294">
        <v>0</v>
      </c>
      <c r="AE294">
        <v>0</v>
      </c>
      <c r="AF294">
        <v>0</v>
      </c>
      <c r="AG294">
        <v>0</v>
      </c>
      <c r="AH294">
        <v>0</v>
      </c>
      <c r="AI294">
        <v>0</v>
      </c>
      <c r="AJ294">
        <v>0</v>
      </c>
      <c r="AK294">
        <v>0</v>
      </c>
      <c r="AL294">
        <v>0</v>
      </c>
      <c r="AM294">
        <v>0</v>
      </c>
      <c r="AN294">
        <v>1</v>
      </c>
    </row>
    <row r="295" spans="1:40" x14ac:dyDescent="0.45">
      <c r="A295" t="s">
        <v>11958</v>
      </c>
      <c r="B295" t="s">
        <v>11959</v>
      </c>
      <c r="C295" t="s">
        <v>11960</v>
      </c>
      <c r="D295" t="s">
        <v>11961</v>
      </c>
      <c r="E295" t="s">
        <v>864</v>
      </c>
      <c r="F295">
        <v>0</v>
      </c>
      <c r="G295" t="s">
        <v>51</v>
      </c>
      <c r="H295" t="s">
        <v>44</v>
      </c>
      <c r="I295" t="s">
        <v>52</v>
      </c>
      <c r="J295" t="s">
        <v>53</v>
      </c>
      <c r="K295" t="s">
        <v>256</v>
      </c>
      <c r="L295">
        <v>1</v>
      </c>
      <c r="M295" s="1">
        <v>41275</v>
      </c>
      <c r="N295" s="3">
        <v>43843</v>
      </c>
      <c r="O295" t="s">
        <v>117</v>
      </c>
      <c r="P295">
        <v>2013</v>
      </c>
      <c r="Q295" s="1">
        <v>41275</v>
      </c>
      <c r="R295" s="1">
        <v>41275</v>
      </c>
      <c r="S295">
        <v>0</v>
      </c>
      <c r="T295">
        <v>0</v>
      </c>
      <c r="U295">
        <v>0</v>
      </c>
      <c r="V295">
        <v>0</v>
      </c>
      <c r="W295">
        <v>0</v>
      </c>
      <c r="X295">
        <v>0</v>
      </c>
      <c r="Y295">
        <v>0</v>
      </c>
      <c r="Z295">
        <v>0</v>
      </c>
      <c r="AA295">
        <v>0</v>
      </c>
      <c r="AB295">
        <v>0</v>
      </c>
      <c r="AC295">
        <v>0</v>
      </c>
      <c r="AD295">
        <v>0</v>
      </c>
      <c r="AE295">
        <v>0</v>
      </c>
      <c r="AF295">
        <v>0</v>
      </c>
      <c r="AG295">
        <v>0</v>
      </c>
      <c r="AH295">
        <v>0</v>
      </c>
      <c r="AI295">
        <v>0</v>
      </c>
      <c r="AJ295">
        <v>0</v>
      </c>
      <c r="AK295">
        <v>0</v>
      </c>
      <c r="AL295">
        <v>0</v>
      </c>
      <c r="AM295">
        <v>0</v>
      </c>
      <c r="AN295">
        <v>1</v>
      </c>
    </row>
    <row r="296" spans="1:40" x14ac:dyDescent="0.45">
      <c r="A296" t="s">
        <v>11977</v>
      </c>
      <c r="B296" t="s">
        <v>11978</v>
      </c>
      <c r="C296" t="s">
        <v>11979</v>
      </c>
      <c r="D296" t="s">
        <v>11980</v>
      </c>
      <c r="E296" t="s">
        <v>6490</v>
      </c>
      <c r="F296">
        <v>0</v>
      </c>
      <c r="G296" t="s">
        <v>75</v>
      </c>
      <c r="H296" t="s">
        <v>44</v>
      </c>
      <c r="I296" t="s">
        <v>52</v>
      </c>
      <c r="J296" t="s">
        <v>141</v>
      </c>
      <c r="K296" t="s">
        <v>459</v>
      </c>
      <c r="L296">
        <v>1</v>
      </c>
      <c r="M296" s="1">
        <v>39234</v>
      </c>
      <c r="N296" s="3">
        <v>43989</v>
      </c>
      <c r="O296" t="s">
        <v>1360</v>
      </c>
      <c r="P296">
        <v>2007</v>
      </c>
      <c r="Q296" s="1">
        <v>39083</v>
      </c>
      <c r="R296" s="1">
        <v>39083</v>
      </c>
      <c r="S296">
        <v>0</v>
      </c>
      <c r="T296">
        <v>0</v>
      </c>
      <c r="U296">
        <v>0</v>
      </c>
      <c r="V296">
        <v>0</v>
      </c>
      <c r="W296">
        <v>0</v>
      </c>
      <c r="X296">
        <v>0</v>
      </c>
      <c r="Y296">
        <v>0</v>
      </c>
      <c r="Z296">
        <v>0</v>
      </c>
      <c r="AA296">
        <v>0</v>
      </c>
      <c r="AB296">
        <v>0</v>
      </c>
      <c r="AC296">
        <v>0</v>
      </c>
      <c r="AD296">
        <v>0</v>
      </c>
      <c r="AE296">
        <v>0</v>
      </c>
      <c r="AF296">
        <v>0</v>
      </c>
      <c r="AG296">
        <v>0</v>
      </c>
      <c r="AH296">
        <v>0</v>
      </c>
      <c r="AI296">
        <v>0</v>
      </c>
      <c r="AJ296">
        <v>0</v>
      </c>
      <c r="AK296">
        <v>0</v>
      </c>
      <c r="AL296">
        <v>0</v>
      </c>
      <c r="AM296">
        <v>0</v>
      </c>
      <c r="AN296">
        <v>0</v>
      </c>
    </row>
    <row r="297" spans="1:40" x14ac:dyDescent="0.45">
      <c r="A297" t="s">
        <v>12008</v>
      </c>
      <c r="B297" t="s">
        <v>12009</v>
      </c>
      <c r="C297" t="s">
        <v>12010</v>
      </c>
      <c r="D297" t="s">
        <v>115</v>
      </c>
      <c r="E297" t="s">
        <v>116</v>
      </c>
      <c r="F297">
        <v>0</v>
      </c>
      <c r="G297" t="s">
        <v>51</v>
      </c>
      <c r="H297" t="s">
        <v>44</v>
      </c>
      <c r="I297" t="s">
        <v>52</v>
      </c>
      <c r="J297" t="s">
        <v>141</v>
      </c>
      <c r="K297" t="s">
        <v>459</v>
      </c>
      <c r="L297">
        <v>1</v>
      </c>
      <c r="M297" s="1">
        <v>40909</v>
      </c>
      <c r="N297" s="3">
        <v>43842</v>
      </c>
      <c r="O297" t="s">
        <v>94</v>
      </c>
      <c r="P297">
        <v>2012</v>
      </c>
      <c r="Q297" s="1">
        <v>41091</v>
      </c>
      <c r="R297" s="1">
        <v>41091</v>
      </c>
      <c r="S297">
        <v>0</v>
      </c>
      <c r="T297">
        <v>0</v>
      </c>
      <c r="U297">
        <v>0</v>
      </c>
      <c r="V297">
        <v>0</v>
      </c>
      <c r="W297">
        <v>0</v>
      </c>
      <c r="X297">
        <v>0</v>
      </c>
      <c r="Y297">
        <v>0</v>
      </c>
      <c r="Z297">
        <v>0</v>
      </c>
      <c r="AA297">
        <v>0</v>
      </c>
      <c r="AB297">
        <v>0</v>
      </c>
      <c r="AC297">
        <v>0</v>
      </c>
      <c r="AD297">
        <v>0</v>
      </c>
      <c r="AE297">
        <v>0</v>
      </c>
      <c r="AF297">
        <v>0</v>
      </c>
      <c r="AG297">
        <v>0</v>
      </c>
      <c r="AH297">
        <v>0</v>
      </c>
      <c r="AI297">
        <v>0</v>
      </c>
      <c r="AJ297">
        <v>0</v>
      </c>
      <c r="AK297">
        <v>0</v>
      </c>
      <c r="AL297">
        <v>0</v>
      </c>
      <c r="AM297">
        <v>0</v>
      </c>
      <c r="AN297">
        <v>1</v>
      </c>
    </row>
    <row r="298" spans="1:40" x14ac:dyDescent="0.45">
      <c r="A298" t="s">
        <v>12011</v>
      </c>
      <c r="B298" t="s">
        <v>12012</v>
      </c>
      <c r="C298" t="s">
        <v>12013</v>
      </c>
      <c r="D298" t="s">
        <v>78</v>
      </c>
      <c r="E298" t="s">
        <v>79</v>
      </c>
      <c r="F298">
        <v>0</v>
      </c>
      <c r="G298" t="s">
        <v>51</v>
      </c>
      <c r="H298" t="s">
        <v>44</v>
      </c>
      <c r="I298" t="s">
        <v>52</v>
      </c>
      <c r="J298" t="s">
        <v>141</v>
      </c>
      <c r="K298" t="s">
        <v>2578</v>
      </c>
      <c r="L298">
        <v>1</v>
      </c>
      <c r="M298" s="1">
        <v>39022</v>
      </c>
      <c r="N298" s="3">
        <v>44141</v>
      </c>
      <c r="O298" t="s">
        <v>708</v>
      </c>
      <c r="P298">
        <v>2006</v>
      </c>
      <c r="Q298" s="1">
        <v>39052</v>
      </c>
      <c r="R298" s="1">
        <v>39052</v>
      </c>
      <c r="S298">
        <v>0</v>
      </c>
      <c r="T298">
        <v>0</v>
      </c>
      <c r="U298">
        <v>0</v>
      </c>
      <c r="V298">
        <v>0</v>
      </c>
      <c r="W298">
        <v>0</v>
      </c>
      <c r="X298">
        <v>0</v>
      </c>
      <c r="Y298">
        <v>0</v>
      </c>
      <c r="Z298">
        <v>0</v>
      </c>
      <c r="AA298">
        <v>0</v>
      </c>
      <c r="AB298">
        <v>0</v>
      </c>
      <c r="AC298">
        <v>0</v>
      </c>
      <c r="AD298">
        <v>0</v>
      </c>
      <c r="AE298">
        <v>0</v>
      </c>
      <c r="AF298">
        <v>0</v>
      </c>
      <c r="AG298">
        <v>0</v>
      </c>
      <c r="AH298">
        <v>0</v>
      </c>
      <c r="AI298">
        <v>0</v>
      </c>
      <c r="AJ298">
        <v>0</v>
      </c>
      <c r="AK298">
        <v>0</v>
      </c>
      <c r="AL298">
        <v>0</v>
      </c>
      <c r="AM298">
        <v>0</v>
      </c>
      <c r="AN298">
        <v>1</v>
      </c>
    </row>
    <row r="299" spans="1:40" x14ac:dyDescent="0.45">
      <c r="A299" t="s">
        <v>12137</v>
      </c>
      <c r="B299" t="s">
        <v>12138</v>
      </c>
      <c r="C299" t="s">
        <v>12139</v>
      </c>
      <c r="D299" t="s">
        <v>157</v>
      </c>
      <c r="E299" t="s">
        <v>158</v>
      </c>
      <c r="F299">
        <v>0</v>
      </c>
      <c r="G299" t="s">
        <v>51</v>
      </c>
      <c r="H299" t="s">
        <v>44</v>
      </c>
      <c r="I299" t="s">
        <v>52</v>
      </c>
      <c r="J299" t="s">
        <v>530</v>
      </c>
      <c r="K299" t="s">
        <v>4569</v>
      </c>
      <c r="L299">
        <v>1</v>
      </c>
      <c r="M299" s="1">
        <v>40179</v>
      </c>
      <c r="N299" s="3">
        <v>43840</v>
      </c>
      <c r="O299" t="s">
        <v>87</v>
      </c>
      <c r="P299">
        <v>2010</v>
      </c>
      <c r="Q299" s="1">
        <v>41548</v>
      </c>
      <c r="R299" s="1">
        <v>41548</v>
      </c>
      <c r="S299">
        <v>0</v>
      </c>
      <c r="T299">
        <v>0</v>
      </c>
      <c r="U299">
        <v>0</v>
      </c>
      <c r="V299">
        <v>0</v>
      </c>
      <c r="W299">
        <v>0</v>
      </c>
      <c r="X299">
        <v>0</v>
      </c>
      <c r="Y299">
        <v>0</v>
      </c>
      <c r="Z299">
        <v>0</v>
      </c>
      <c r="AA299">
        <v>0</v>
      </c>
      <c r="AB299">
        <v>0</v>
      </c>
      <c r="AC299">
        <v>0</v>
      </c>
      <c r="AD299">
        <v>0</v>
      </c>
      <c r="AE299">
        <v>0</v>
      </c>
      <c r="AF299">
        <v>0</v>
      </c>
      <c r="AG299">
        <v>0</v>
      </c>
      <c r="AH299">
        <v>0</v>
      </c>
      <c r="AI299">
        <v>0</v>
      </c>
      <c r="AJ299">
        <v>0</v>
      </c>
      <c r="AK299">
        <v>0</v>
      </c>
      <c r="AL299">
        <v>0</v>
      </c>
      <c r="AM299">
        <v>0</v>
      </c>
      <c r="AN299">
        <v>1</v>
      </c>
    </row>
    <row r="300" spans="1:40" x14ac:dyDescent="0.45">
      <c r="A300" t="s">
        <v>12159</v>
      </c>
      <c r="B300" t="s">
        <v>12160</v>
      </c>
      <c r="C300" t="s">
        <v>12161</v>
      </c>
      <c r="D300" t="s">
        <v>12162</v>
      </c>
      <c r="E300" t="s">
        <v>344</v>
      </c>
      <c r="F300">
        <v>0</v>
      </c>
      <c r="G300" t="s">
        <v>51</v>
      </c>
      <c r="H300" t="s">
        <v>44</v>
      </c>
      <c r="I300" t="s">
        <v>52</v>
      </c>
      <c r="J300" t="s">
        <v>141</v>
      </c>
      <c r="K300" t="s">
        <v>142</v>
      </c>
      <c r="L300">
        <v>1</v>
      </c>
      <c r="M300" s="1">
        <v>37257</v>
      </c>
      <c r="N300" s="3">
        <v>43832</v>
      </c>
      <c r="O300" t="s">
        <v>321</v>
      </c>
      <c r="P300">
        <v>2002</v>
      </c>
      <c r="Q300" s="1">
        <v>41743</v>
      </c>
      <c r="R300" s="1">
        <v>41743</v>
      </c>
      <c r="S300">
        <v>0</v>
      </c>
      <c r="T300">
        <v>0</v>
      </c>
      <c r="U300">
        <v>0</v>
      </c>
      <c r="V300">
        <v>0</v>
      </c>
      <c r="W300">
        <v>0</v>
      </c>
      <c r="X300">
        <v>0</v>
      </c>
      <c r="Y300">
        <v>0</v>
      </c>
      <c r="Z300">
        <v>0</v>
      </c>
      <c r="AA300">
        <v>0</v>
      </c>
      <c r="AB300">
        <v>0</v>
      </c>
      <c r="AC300">
        <v>0</v>
      </c>
      <c r="AD300">
        <v>0</v>
      </c>
      <c r="AE300">
        <v>0</v>
      </c>
      <c r="AF300">
        <v>0</v>
      </c>
      <c r="AG300">
        <v>0</v>
      </c>
      <c r="AH300">
        <v>0</v>
      </c>
      <c r="AI300">
        <v>0</v>
      </c>
      <c r="AJ300">
        <v>0</v>
      </c>
      <c r="AK300">
        <v>0</v>
      </c>
      <c r="AL300">
        <v>0</v>
      </c>
      <c r="AM300">
        <v>0</v>
      </c>
      <c r="AN300">
        <v>1</v>
      </c>
    </row>
    <row r="301" spans="1:40" x14ac:dyDescent="0.45">
      <c r="A301" t="s">
        <v>12170</v>
      </c>
      <c r="B301" t="s">
        <v>12171</v>
      </c>
      <c r="C301" t="s">
        <v>12172</v>
      </c>
      <c r="D301" t="s">
        <v>78</v>
      </c>
      <c r="E301" t="s">
        <v>79</v>
      </c>
      <c r="F301">
        <v>0</v>
      </c>
      <c r="G301" t="s">
        <v>75</v>
      </c>
      <c r="H301" t="s">
        <v>44</v>
      </c>
      <c r="I301" t="s">
        <v>52</v>
      </c>
      <c r="J301" t="s">
        <v>141</v>
      </c>
      <c r="K301" t="s">
        <v>142</v>
      </c>
      <c r="L301">
        <v>1</v>
      </c>
      <c r="M301" s="1">
        <v>39753</v>
      </c>
      <c r="N301" s="3">
        <v>44143</v>
      </c>
      <c r="O301" t="s">
        <v>472</v>
      </c>
      <c r="P301">
        <v>2008</v>
      </c>
      <c r="Q301" s="1">
        <v>39448</v>
      </c>
      <c r="R301" s="1">
        <v>39448</v>
      </c>
      <c r="S301">
        <v>0</v>
      </c>
      <c r="T301">
        <v>0</v>
      </c>
      <c r="U301">
        <v>0</v>
      </c>
      <c r="V301">
        <v>0</v>
      </c>
      <c r="W301">
        <v>0</v>
      </c>
      <c r="X301">
        <v>0</v>
      </c>
      <c r="Y301">
        <v>0</v>
      </c>
      <c r="Z301">
        <v>0</v>
      </c>
      <c r="AA301">
        <v>0</v>
      </c>
      <c r="AB301">
        <v>0</v>
      </c>
      <c r="AC301">
        <v>0</v>
      </c>
      <c r="AD301">
        <v>0</v>
      </c>
      <c r="AE301">
        <v>0</v>
      </c>
      <c r="AF301">
        <v>0</v>
      </c>
      <c r="AG301">
        <v>0</v>
      </c>
      <c r="AH301">
        <v>0</v>
      </c>
      <c r="AI301">
        <v>0</v>
      </c>
      <c r="AJ301">
        <v>0</v>
      </c>
      <c r="AK301">
        <v>0</v>
      </c>
      <c r="AL301">
        <v>0</v>
      </c>
      <c r="AM301">
        <v>0</v>
      </c>
      <c r="AN301">
        <v>0</v>
      </c>
    </row>
    <row r="302" spans="1:40" x14ac:dyDescent="0.45">
      <c r="A302" t="s">
        <v>12223</v>
      </c>
      <c r="B302" t="s">
        <v>12224</v>
      </c>
      <c r="C302" t="s">
        <v>12225</v>
      </c>
      <c r="D302" t="s">
        <v>1071</v>
      </c>
      <c r="E302" t="s">
        <v>1072</v>
      </c>
      <c r="F302">
        <v>0</v>
      </c>
      <c r="G302" t="s">
        <v>51</v>
      </c>
      <c r="H302" t="s">
        <v>44</v>
      </c>
      <c r="I302" t="s">
        <v>52</v>
      </c>
      <c r="J302" t="s">
        <v>530</v>
      </c>
      <c r="K302" t="s">
        <v>12226</v>
      </c>
      <c r="L302">
        <v>1</v>
      </c>
      <c r="M302" s="1">
        <v>27353</v>
      </c>
      <c r="N302" s="2">
        <v>27334</v>
      </c>
      <c r="O302" t="s">
        <v>12227</v>
      </c>
      <c r="P302">
        <v>1974</v>
      </c>
      <c r="Q302" s="1">
        <v>26769</v>
      </c>
      <c r="R302" s="1">
        <v>26769</v>
      </c>
      <c r="S302">
        <v>0</v>
      </c>
      <c r="T302">
        <v>0</v>
      </c>
      <c r="U302">
        <v>0</v>
      </c>
      <c r="V302">
        <v>0</v>
      </c>
      <c r="W302">
        <v>0</v>
      </c>
      <c r="X302">
        <v>0</v>
      </c>
      <c r="Y302">
        <v>0</v>
      </c>
      <c r="Z302">
        <v>0</v>
      </c>
      <c r="AA302">
        <v>0</v>
      </c>
      <c r="AB302">
        <v>0</v>
      </c>
      <c r="AC302">
        <v>0</v>
      </c>
      <c r="AD302">
        <v>0</v>
      </c>
      <c r="AE302">
        <v>0</v>
      </c>
      <c r="AF302">
        <v>0</v>
      </c>
      <c r="AG302">
        <v>0</v>
      </c>
      <c r="AH302">
        <v>0</v>
      </c>
      <c r="AI302">
        <v>0</v>
      </c>
      <c r="AJ302">
        <v>0</v>
      </c>
      <c r="AK302">
        <v>0</v>
      </c>
      <c r="AL302">
        <v>0</v>
      </c>
      <c r="AM302">
        <v>0</v>
      </c>
      <c r="AN302">
        <v>1</v>
      </c>
    </row>
    <row r="303" spans="1:40" x14ac:dyDescent="0.45">
      <c r="A303" t="s">
        <v>12450</v>
      </c>
      <c r="B303" t="s">
        <v>12451</v>
      </c>
      <c r="C303" t="s">
        <v>12452</v>
      </c>
      <c r="D303" t="s">
        <v>115</v>
      </c>
      <c r="E303" t="s">
        <v>116</v>
      </c>
      <c r="F303">
        <v>0</v>
      </c>
      <c r="G303" t="s">
        <v>51</v>
      </c>
      <c r="H303" t="s">
        <v>44</v>
      </c>
      <c r="I303" t="s">
        <v>52</v>
      </c>
      <c r="J303" t="s">
        <v>141</v>
      </c>
      <c r="K303" t="s">
        <v>142</v>
      </c>
      <c r="L303">
        <v>1</v>
      </c>
      <c r="M303" s="1">
        <v>40603</v>
      </c>
      <c r="N303" s="3">
        <v>43901</v>
      </c>
      <c r="O303" t="s">
        <v>311</v>
      </c>
      <c r="P303">
        <v>2011</v>
      </c>
      <c r="Q303" s="1">
        <v>41031</v>
      </c>
      <c r="R303" s="1">
        <v>41031</v>
      </c>
      <c r="S303">
        <v>0</v>
      </c>
      <c r="T303">
        <v>0</v>
      </c>
      <c r="U303">
        <v>0</v>
      </c>
      <c r="V303">
        <v>0</v>
      </c>
      <c r="W303">
        <v>0</v>
      </c>
      <c r="X303">
        <v>0</v>
      </c>
      <c r="Y303">
        <v>0</v>
      </c>
      <c r="Z303">
        <v>0</v>
      </c>
      <c r="AA303">
        <v>0</v>
      </c>
      <c r="AB303">
        <v>0</v>
      </c>
      <c r="AC303">
        <v>0</v>
      </c>
      <c r="AD303">
        <v>0</v>
      </c>
      <c r="AE303">
        <v>0</v>
      </c>
      <c r="AF303">
        <v>0</v>
      </c>
      <c r="AG303">
        <v>0</v>
      </c>
      <c r="AH303">
        <v>0</v>
      </c>
      <c r="AI303">
        <v>0</v>
      </c>
      <c r="AJ303">
        <v>0</v>
      </c>
      <c r="AK303">
        <v>0</v>
      </c>
      <c r="AL303">
        <v>0</v>
      </c>
      <c r="AM303">
        <v>0</v>
      </c>
      <c r="AN303">
        <v>1</v>
      </c>
    </row>
    <row r="304" spans="1:40" x14ac:dyDescent="0.45">
      <c r="A304" t="s">
        <v>12565</v>
      </c>
      <c r="B304" t="s">
        <v>12566</v>
      </c>
      <c r="C304" t="s">
        <v>12567</v>
      </c>
      <c r="D304" t="s">
        <v>12568</v>
      </c>
      <c r="E304" t="s">
        <v>2512</v>
      </c>
      <c r="F304">
        <v>0</v>
      </c>
      <c r="G304" t="s">
        <v>51</v>
      </c>
      <c r="H304" t="s">
        <v>44</v>
      </c>
      <c r="I304" t="s">
        <v>52</v>
      </c>
      <c r="J304" t="s">
        <v>141</v>
      </c>
      <c r="K304" t="s">
        <v>12569</v>
      </c>
      <c r="L304">
        <v>1</v>
      </c>
      <c r="M304" s="1">
        <v>38718</v>
      </c>
      <c r="N304" s="3">
        <v>43836</v>
      </c>
      <c r="O304" t="s">
        <v>260</v>
      </c>
      <c r="P304">
        <v>2006</v>
      </c>
      <c r="Q304" s="1">
        <v>41576</v>
      </c>
      <c r="R304" s="1">
        <v>41576</v>
      </c>
      <c r="S304">
        <v>0</v>
      </c>
      <c r="T304">
        <v>0</v>
      </c>
      <c r="U304">
        <v>0</v>
      </c>
      <c r="V304">
        <v>0</v>
      </c>
      <c r="W304">
        <v>0</v>
      </c>
      <c r="X304">
        <v>0</v>
      </c>
      <c r="Y304">
        <v>0</v>
      </c>
      <c r="Z304">
        <v>0</v>
      </c>
      <c r="AA304">
        <v>0</v>
      </c>
      <c r="AB304">
        <v>0</v>
      </c>
      <c r="AC304">
        <v>0</v>
      </c>
      <c r="AD304">
        <v>0</v>
      </c>
      <c r="AE304">
        <v>0</v>
      </c>
      <c r="AF304">
        <v>0</v>
      </c>
      <c r="AG304">
        <v>0</v>
      </c>
      <c r="AH304">
        <v>0</v>
      </c>
      <c r="AI304">
        <v>0</v>
      </c>
      <c r="AJ304">
        <v>0</v>
      </c>
      <c r="AK304">
        <v>0</v>
      </c>
      <c r="AL304">
        <v>0</v>
      </c>
      <c r="AM304">
        <v>0</v>
      </c>
      <c r="AN304">
        <v>1</v>
      </c>
    </row>
    <row r="305" spans="1:40" x14ac:dyDescent="0.45">
      <c r="A305" t="s">
        <v>12570</v>
      </c>
      <c r="B305" t="s">
        <v>12571</v>
      </c>
      <c r="C305" t="s">
        <v>12572</v>
      </c>
      <c r="D305" t="s">
        <v>68</v>
      </c>
      <c r="E305" t="s">
        <v>69</v>
      </c>
      <c r="F305">
        <v>0</v>
      </c>
      <c r="G305" t="s">
        <v>51</v>
      </c>
      <c r="H305" t="s">
        <v>44</v>
      </c>
      <c r="I305" t="s">
        <v>52</v>
      </c>
      <c r="J305" t="s">
        <v>141</v>
      </c>
      <c r="K305" t="s">
        <v>142</v>
      </c>
      <c r="L305">
        <v>1</v>
      </c>
      <c r="M305" s="1">
        <v>41518</v>
      </c>
      <c r="N305" s="3">
        <v>44087</v>
      </c>
      <c r="O305" t="s">
        <v>190</v>
      </c>
      <c r="P305">
        <v>2013</v>
      </c>
      <c r="Q305" s="1">
        <v>41699</v>
      </c>
      <c r="R305" s="1">
        <v>41699</v>
      </c>
      <c r="S305">
        <v>0</v>
      </c>
      <c r="T305">
        <v>0</v>
      </c>
      <c r="U305">
        <v>0</v>
      </c>
      <c r="V305">
        <v>0</v>
      </c>
      <c r="W305">
        <v>0</v>
      </c>
      <c r="X305">
        <v>0</v>
      </c>
      <c r="Y305">
        <v>0</v>
      </c>
      <c r="Z305">
        <v>0</v>
      </c>
      <c r="AA305">
        <v>0</v>
      </c>
      <c r="AB305">
        <v>0</v>
      </c>
      <c r="AC305">
        <v>0</v>
      </c>
      <c r="AD305">
        <v>0</v>
      </c>
      <c r="AE305">
        <v>0</v>
      </c>
      <c r="AF305">
        <v>0</v>
      </c>
      <c r="AG305">
        <v>0</v>
      </c>
      <c r="AH305">
        <v>0</v>
      </c>
      <c r="AI305">
        <v>0</v>
      </c>
      <c r="AJ305">
        <v>0</v>
      </c>
      <c r="AK305">
        <v>0</v>
      </c>
      <c r="AL305">
        <v>0</v>
      </c>
      <c r="AM305">
        <v>0</v>
      </c>
      <c r="AN305">
        <v>1</v>
      </c>
    </row>
    <row r="306" spans="1:40" x14ac:dyDescent="0.45">
      <c r="A306" t="s">
        <v>12605</v>
      </c>
      <c r="B306" t="s">
        <v>12606</v>
      </c>
      <c r="C306" t="s">
        <v>12607</v>
      </c>
      <c r="D306" t="s">
        <v>12608</v>
      </c>
      <c r="E306" t="s">
        <v>12609</v>
      </c>
      <c r="F306">
        <v>0</v>
      </c>
      <c r="G306" t="s">
        <v>75</v>
      </c>
      <c r="H306" t="s">
        <v>44</v>
      </c>
      <c r="I306" t="s">
        <v>52</v>
      </c>
      <c r="J306" t="s">
        <v>141</v>
      </c>
      <c r="K306" t="s">
        <v>142</v>
      </c>
      <c r="L306">
        <v>1</v>
      </c>
      <c r="M306" s="1">
        <v>38231</v>
      </c>
      <c r="N306" s="3">
        <v>44078</v>
      </c>
      <c r="O306" t="s">
        <v>814</v>
      </c>
      <c r="P306">
        <v>2004</v>
      </c>
      <c r="Q306" s="1">
        <v>39640</v>
      </c>
      <c r="R306" s="1">
        <v>39640</v>
      </c>
      <c r="S306">
        <v>0</v>
      </c>
      <c r="T306">
        <v>0</v>
      </c>
      <c r="U306">
        <v>0</v>
      </c>
      <c r="V306">
        <v>0</v>
      </c>
      <c r="W306">
        <v>0</v>
      </c>
      <c r="X306">
        <v>0</v>
      </c>
      <c r="Y306">
        <v>0</v>
      </c>
      <c r="Z306">
        <v>0</v>
      </c>
      <c r="AA306">
        <v>0</v>
      </c>
      <c r="AB306">
        <v>0</v>
      </c>
      <c r="AC306">
        <v>0</v>
      </c>
      <c r="AD306">
        <v>0</v>
      </c>
      <c r="AE306">
        <v>0</v>
      </c>
      <c r="AF306">
        <v>0</v>
      </c>
      <c r="AG306">
        <v>0</v>
      </c>
      <c r="AH306">
        <v>0</v>
      </c>
      <c r="AI306">
        <v>0</v>
      </c>
      <c r="AJ306">
        <v>0</v>
      </c>
      <c r="AK306">
        <v>0</v>
      </c>
      <c r="AL306">
        <v>0</v>
      </c>
      <c r="AM306">
        <v>0</v>
      </c>
      <c r="AN306">
        <v>0</v>
      </c>
    </row>
    <row r="307" spans="1:40" x14ac:dyDescent="0.45">
      <c r="A307" t="s">
        <v>12788</v>
      </c>
      <c r="B307" t="s">
        <v>12789</v>
      </c>
      <c r="C307" t="s">
        <v>12790</v>
      </c>
      <c r="D307" t="s">
        <v>275</v>
      </c>
      <c r="E307" t="s">
        <v>276</v>
      </c>
      <c r="F307">
        <v>0</v>
      </c>
      <c r="G307" t="s">
        <v>43</v>
      </c>
      <c r="H307" t="s">
        <v>44</v>
      </c>
      <c r="I307" t="s">
        <v>52</v>
      </c>
      <c r="J307" t="s">
        <v>141</v>
      </c>
      <c r="K307" t="s">
        <v>142</v>
      </c>
      <c r="L307">
        <v>3</v>
      </c>
      <c r="M307" s="1">
        <v>38808</v>
      </c>
      <c r="N307" s="3">
        <v>43927</v>
      </c>
      <c r="O307" t="s">
        <v>289</v>
      </c>
      <c r="P307">
        <v>2006</v>
      </c>
      <c r="Q307" s="1">
        <v>38718</v>
      </c>
      <c r="R307" s="1">
        <v>39882</v>
      </c>
      <c r="S307">
        <v>0</v>
      </c>
      <c r="T307">
        <v>0</v>
      </c>
      <c r="U307">
        <v>0</v>
      </c>
      <c r="V307">
        <v>0</v>
      </c>
      <c r="W307">
        <v>0</v>
      </c>
      <c r="X307">
        <v>0</v>
      </c>
      <c r="Y307">
        <v>0</v>
      </c>
      <c r="Z307">
        <v>0</v>
      </c>
      <c r="AA307">
        <v>0</v>
      </c>
      <c r="AB307">
        <v>0</v>
      </c>
      <c r="AC307">
        <v>0</v>
      </c>
      <c r="AD307">
        <v>0</v>
      </c>
      <c r="AE307">
        <v>0</v>
      </c>
      <c r="AF307">
        <v>0</v>
      </c>
      <c r="AG307">
        <v>0</v>
      </c>
      <c r="AH307">
        <v>0</v>
      </c>
      <c r="AI307">
        <v>0</v>
      </c>
      <c r="AJ307">
        <v>0</v>
      </c>
      <c r="AK307">
        <v>0</v>
      </c>
      <c r="AL307">
        <v>0</v>
      </c>
      <c r="AM307">
        <v>0</v>
      </c>
      <c r="AN307">
        <v>1</v>
      </c>
    </row>
    <row r="308" spans="1:40" x14ac:dyDescent="0.45">
      <c r="A308" t="s">
        <v>12856</v>
      </c>
      <c r="B308" t="s">
        <v>12857</v>
      </c>
      <c r="C308" t="s">
        <v>12858</v>
      </c>
      <c r="D308" t="s">
        <v>209</v>
      </c>
      <c r="E308" t="s">
        <v>210</v>
      </c>
      <c r="F308">
        <v>0</v>
      </c>
      <c r="G308" t="s">
        <v>43</v>
      </c>
      <c r="H308" t="s">
        <v>44</v>
      </c>
      <c r="I308" t="s">
        <v>52</v>
      </c>
      <c r="J308" t="s">
        <v>141</v>
      </c>
      <c r="K308" t="s">
        <v>359</v>
      </c>
      <c r="L308">
        <v>1</v>
      </c>
      <c r="M308" s="1">
        <v>38777</v>
      </c>
      <c r="N308" s="3">
        <v>43896</v>
      </c>
      <c r="O308" t="s">
        <v>260</v>
      </c>
      <c r="P308">
        <v>2006</v>
      </c>
      <c r="Q308" s="1">
        <v>39107</v>
      </c>
      <c r="R308" s="1">
        <v>39107</v>
      </c>
      <c r="S308">
        <v>0</v>
      </c>
      <c r="T308">
        <v>0</v>
      </c>
      <c r="U308">
        <v>0</v>
      </c>
      <c r="V308">
        <v>0</v>
      </c>
      <c r="W308">
        <v>0</v>
      </c>
      <c r="X308">
        <v>0</v>
      </c>
      <c r="Y308">
        <v>0</v>
      </c>
      <c r="Z308">
        <v>0</v>
      </c>
      <c r="AA308">
        <v>0</v>
      </c>
      <c r="AB308">
        <v>0</v>
      </c>
      <c r="AC308">
        <v>0</v>
      </c>
      <c r="AD308">
        <v>0</v>
      </c>
      <c r="AE308">
        <v>0</v>
      </c>
      <c r="AF308">
        <v>0</v>
      </c>
      <c r="AG308">
        <v>0</v>
      </c>
      <c r="AH308">
        <v>0</v>
      </c>
      <c r="AI308">
        <v>0</v>
      </c>
      <c r="AJ308">
        <v>0</v>
      </c>
      <c r="AK308">
        <v>0</v>
      </c>
      <c r="AL308">
        <v>0</v>
      </c>
      <c r="AM308">
        <v>0</v>
      </c>
      <c r="AN308">
        <v>1</v>
      </c>
    </row>
    <row r="309" spans="1:40" x14ac:dyDescent="0.45">
      <c r="A309" t="s">
        <v>12865</v>
      </c>
      <c r="B309" t="s">
        <v>12866</v>
      </c>
      <c r="C309" t="s">
        <v>12867</v>
      </c>
      <c r="D309" t="s">
        <v>1891</v>
      </c>
      <c r="E309" t="s">
        <v>276</v>
      </c>
      <c r="F309">
        <v>0</v>
      </c>
      <c r="G309" t="s">
        <v>51</v>
      </c>
      <c r="H309" t="s">
        <v>44</v>
      </c>
      <c r="I309" t="s">
        <v>52</v>
      </c>
      <c r="J309" t="s">
        <v>2868</v>
      </c>
      <c r="K309" t="s">
        <v>2995</v>
      </c>
      <c r="L309">
        <v>1</v>
      </c>
      <c r="M309" s="1">
        <v>41640</v>
      </c>
      <c r="N309" s="3">
        <v>43844</v>
      </c>
      <c r="O309" t="s">
        <v>67</v>
      </c>
      <c r="P309">
        <v>2014</v>
      </c>
      <c r="Q309" s="1">
        <v>41652</v>
      </c>
      <c r="R309" s="1">
        <v>41652</v>
      </c>
      <c r="S309">
        <v>0</v>
      </c>
      <c r="T309">
        <v>0</v>
      </c>
      <c r="U309">
        <v>0</v>
      </c>
      <c r="V309">
        <v>0</v>
      </c>
      <c r="W309">
        <v>0</v>
      </c>
      <c r="X309">
        <v>0</v>
      </c>
      <c r="Y309">
        <v>0</v>
      </c>
      <c r="Z309">
        <v>0</v>
      </c>
      <c r="AA309">
        <v>0</v>
      </c>
      <c r="AB309">
        <v>0</v>
      </c>
      <c r="AC309">
        <v>0</v>
      </c>
      <c r="AD309">
        <v>0</v>
      </c>
      <c r="AE309">
        <v>0</v>
      </c>
      <c r="AF309">
        <v>0</v>
      </c>
      <c r="AG309">
        <v>0</v>
      </c>
      <c r="AH309">
        <v>0</v>
      </c>
      <c r="AI309">
        <v>0</v>
      </c>
      <c r="AJ309">
        <v>0</v>
      </c>
      <c r="AK309">
        <v>0</v>
      </c>
      <c r="AL309">
        <v>0</v>
      </c>
      <c r="AM309">
        <v>0</v>
      </c>
      <c r="AN309">
        <v>1</v>
      </c>
    </row>
    <row r="310" spans="1:40" x14ac:dyDescent="0.45">
      <c r="A310" t="s">
        <v>12879</v>
      </c>
      <c r="B310" t="s">
        <v>12880</v>
      </c>
      <c r="C310" t="s">
        <v>12881</v>
      </c>
      <c r="D310" t="s">
        <v>12882</v>
      </c>
      <c r="E310" t="s">
        <v>12883</v>
      </c>
      <c r="F310">
        <v>0</v>
      </c>
      <c r="G310" t="s">
        <v>51</v>
      </c>
      <c r="H310" t="s">
        <v>44</v>
      </c>
      <c r="I310" t="s">
        <v>52</v>
      </c>
      <c r="J310" t="s">
        <v>53</v>
      </c>
      <c r="K310" t="s">
        <v>256</v>
      </c>
      <c r="L310">
        <v>1</v>
      </c>
      <c r="M310" s="1">
        <v>37987</v>
      </c>
      <c r="N310" s="3">
        <v>43834</v>
      </c>
      <c r="O310" t="s">
        <v>273</v>
      </c>
      <c r="P310">
        <v>2004</v>
      </c>
      <c r="Q310" s="1">
        <v>38473</v>
      </c>
      <c r="R310" s="1">
        <v>38473</v>
      </c>
      <c r="S310">
        <v>0</v>
      </c>
      <c r="T310">
        <v>0</v>
      </c>
      <c r="U310">
        <v>0</v>
      </c>
      <c r="V310">
        <v>0</v>
      </c>
      <c r="W310">
        <v>0</v>
      </c>
      <c r="X310">
        <v>0</v>
      </c>
      <c r="Y310">
        <v>0</v>
      </c>
      <c r="Z310">
        <v>0</v>
      </c>
      <c r="AA310">
        <v>0</v>
      </c>
      <c r="AB310">
        <v>0</v>
      </c>
      <c r="AC310">
        <v>0</v>
      </c>
      <c r="AD310">
        <v>0</v>
      </c>
      <c r="AE310">
        <v>0</v>
      </c>
      <c r="AF310">
        <v>0</v>
      </c>
      <c r="AG310">
        <v>0</v>
      </c>
      <c r="AH310">
        <v>0</v>
      </c>
      <c r="AI310">
        <v>0</v>
      </c>
      <c r="AJ310">
        <v>0</v>
      </c>
      <c r="AK310">
        <v>0</v>
      </c>
      <c r="AL310">
        <v>0</v>
      </c>
      <c r="AM310">
        <v>0</v>
      </c>
      <c r="AN310">
        <v>1</v>
      </c>
    </row>
    <row r="311" spans="1:40" x14ac:dyDescent="0.45">
      <c r="A311" t="s">
        <v>12942</v>
      </c>
      <c r="B311" t="s">
        <v>12943</v>
      </c>
      <c r="C311" t="s">
        <v>12944</v>
      </c>
      <c r="D311" t="s">
        <v>115</v>
      </c>
      <c r="E311" t="s">
        <v>116</v>
      </c>
      <c r="F311">
        <v>0</v>
      </c>
      <c r="G311" t="s">
        <v>51</v>
      </c>
      <c r="H311" t="s">
        <v>44</v>
      </c>
      <c r="I311" t="s">
        <v>52</v>
      </c>
      <c r="J311" t="s">
        <v>141</v>
      </c>
      <c r="K311" t="s">
        <v>142</v>
      </c>
      <c r="L311">
        <v>1</v>
      </c>
      <c r="M311" s="1">
        <v>41215</v>
      </c>
      <c r="N311" s="3">
        <v>44147</v>
      </c>
      <c r="O311" t="s">
        <v>58</v>
      </c>
      <c r="P311">
        <v>2012</v>
      </c>
      <c r="Q311" s="1">
        <v>41640</v>
      </c>
      <c r="R311" s="1">
        <v>41640</v>
      </c>
      <c r="S311">
        <v>0</v>
      </c>
      <c r="T311">
        <v>0</v>
      </c>
      <c r="U311">
        <v>0</v>
      </c>
      <c r="V311">
        <v>0</v>
      </c>
      <c r="W311">
        <v>0</v>
      </c>
      <c r="X311">
        <v>0</v>
      </c>
      <c r="Y311">
        <v>0</v>
      </c>
      <c r="Z311">
        <v>0</v>
      </c>
      <c r="AA311">
        <v>0</v>
      </c>
      <c r="AB311">
        <v>0</v>
      </c>
      <c r="AC311">
        <v>0</v>
      </c>
      <c r="AD311">
        <v>0</v>
      </c>
      <c r="AE311">
        <v>0</v>
      </c>
      <c r="AF311">
        <v>0</v>
      </c>
      <c r="AG311">
        <v>0</v>
      </c>
      <c r="AH311">
        <v>0</v>
      </c>
      <c r="AI311">
        <v>0</v>
      </c>
      <c r="AJ311">
        <v>0</v>
      </c>
      <c r="AK311">
        <v>0</v>
      </c>
      <c r="AL311">
        <v>0</v>
      </c>
      <c r="AM311">
        <v>0</v>
      </c>
      <c r="AN311">
        <v>1</v>
      </c>
    </row>
    <row r="312" spans="1:40" x14ac:dyDescent="0.45">
      <c r="A312" t="s">
        <v>13165</v>
      </c>
      <c r="B312" t="s">
        <v>13166</v>
      </c>
      <c r="C312" t="s">
        <v>13167</v>
      </c>
      <c r="D312" t="s">
        <v>68</v>
      </c>
      <c r="E312" t="s">
        <v>69</v>
      </c>
      <c r="F312">
        <v>0</v>
      </c>
      <c r="G312" t="s">
        <v>51</v>
      </c>
      <c r="H312" t="s">
        <v>44</v>
      </c>
      <c r="I312" t="s">
        <v>52</v>
      </c>
      <c r="J312" t="s">
        <v>141</v>
      </c>
      <c r="K312" t="s">
        <v>142</v>
      </c>
      <c r="L312">
        <v>1</v>
      </c>
      <c r="M312" s="1">
        <v>40634</v>
      </c>
      <c r="N312" s="3">
        <v>43932</v>
      </c>
      <c r="O312" t="s">
        <v>62</v>
      </c>
      <c r="P312">
        <v>2011</v>
      </c>
      <c r="Q312" s="1">
        <v>40909</v>
      </c>
      <c r="R312" s="1">
        <v>40909</v>
      </c>
      <c r="S312">
        <v>0</v>
      </c>
      <c r="T312">
        <v>0</v>
      </c>
      <c r="U312">
        <v>0</v>
      </c>
      <c r="V312">
        <v>0</v>
      </c>
      <c r="W312">
        <v>0</v>
      </c>
      <c r="X312">
        <v>0</v>
      </c>
      <c r="Y312">
        <v>0</v>
      </c>
      <c r="Z312">
        <v>0</v>
      </c>
      <c r="AA312">
        <v>0</v>
      </c>
      <c r="AB312">
        <v>0</v>
      </c>
      <c r="AC312">
        <v>0</v>
      </c>
      <c r="AD312">
        <v>0</v>
      </c>
      <c r="AE312">
        <v>0</v>
      </c>
      <c r="AF312">
        <v>0</v>
      </c>
      <c r="AG312">
        <v>0</v>
      </c>
      <c r="AH312">
        <v>0</v>
      </c>
      <c r="AI312">
        <v>0</v>
      </c>
      <c r="AJ312">
        <v>0</v>
      </c>
      <c r="AK312">
        <v>0</v>
      </c>
      <c r="AL312">
        <v>0</v>
      </c>
      <c r="AM312">
        <v>0</v>
      </c>
      <c r="AN312">
        <v>1</v>
      </c>
    </row>
    <row r="313" spans="1:40" x14ac:dyDescent="0.45">
      <c r="A313" t="s">
        <v>13185</v>
      </c>
      <c r="B313" t="s">
        <v>13186</v>
      </c>
      <c r="C313" t="s">
        <v>13187</v>
      </c>
      <c r="D313" t="s">
        <v>68</v>
      </c>
      <c r="E313" t="s">
        <v>69</v>
      </c>
      <c r="F313">
        <v>0</v>
      </c>
      <c r="G313" t="s">
        <v>51</v>
      </c>
      <c r="H313" t="s">
        <v>44</v>
      </c>
      <c r="I313" t="s">
        <v>52</v>
      </c>
      <c r="J313" t="s">
        <v>141</v>
      </c>
      <c r="K313" t="s">
        <v>142</v>
      </c>
      <c r="L313">
        <v>1</v>
      </c>
      <c r="M313" s="1">
        <v>41183</v>
      </c>
      <c r="N313" s="3">
        <v>44116</v>
      </c>
      <c r="O313" t="s">
        <v>58</v>
      </c>
      <c r="P313">
        <v>2012</v>
      </c>
      <c r="Q313" s="1">
        <v>41183</v>
      </c>
      <c r="R313" s="1">
        <v>41183</v>
      </c>
      <c r="S313">
        <v>0</v>
      </c>
      <c r="T313">
        <v>0</v>
      </c>
      <c r="U313">
        <v>0</v>
      </c>
      <c r="V313">
        <v>0</v>
      </c>
      <c r="W313">
        <v>0</v>
      </c>
      <c r="X313">
        <v>0</v>
      </c>
      <c r="Y313">
        <v>0</v>
      </c>
      <c r="Z313">
        <v>0</v>
      </c>
      <c r="AA313">
        <v>0</v>
      </c>
      <c r="AB313">
        <v>0</v>
      </c>
      <c r="AC313">
        <v>0</v>
      </c>
      <c r="AD313">
        <v>0</v>
      </c>
      <c r="AE313">
        <v>0</v>
      </c>
      <c r="AF313">
        <v>0</v>
      </c>
      <c r="AG313">
        <v>0</v>
      </c>
      <c r="AH313">
        <v>0</v>
      </c>
      <c r="AI313">
        <v>0</v>
      </c>
      <c r="AJ313">
        <v>0</v>
      </c>
      <c r="AK313">
        <v>0</v>
      </c>
      <c r="AL313">
        <v>0</v>
      </c>
      <c r="AM313">
        <v>0</v>
      </c>
      <c r="AN313">
        <v>1</v>
      </c>
    </row>
    <row r="314" spans="1:40" x14ac:dyDescent="0.45">
      <c r="A314" t="s">
        <v>13249</v>
      </c>
      <c r="B314" t="s">
        <v>13250</v>
      </c>
      <c r="C314" t="s">
        <v>13251</v>
      </c>
      <c r="D314" t="s">
        <v>78</v>
      </c>
      <c r="E314" t="s">
        <v>79</v>
      </c>
      <c r="F314">
        <v>0</v>
      </c>
      <c r="G314" t="s">
        <v>51</v>
      </c>
      <c r="H314" t="s">
        <v>44</v>
      </c>
      <c r="I314" t="s">
        <v>52</v>
      </c>
      <c r="J314" t="s">
        <v>53</v>
      </c>
      <c r="K314" t="s">
        <v>3498</v>
      </c>
      <c r="L314">
        <v>1</v>
      </c>
      <c r="M314" s="1">
        <v>39600</v>
      </c>
      <c r="N314" s="3">
        <v>43990</v>
      </c>
      <c r="O314" t="s">
        <v>303</v>
      </c>
      <c r="P314">
        <v>2008</v>
      </c>
      <c r="Q314" s="1">
        <v>39610</v>
      </c>
      <c r="R314" s="1">
        <v>39610</v>
      </c>
      <c r="S314">
        <v>0</v>
      </c>
      <c r="T314">
        <v>0</v>
      </c>
      <c r="U314">
        <v>0</v>
      </c>
      <c r="V314">
        <v>0</v>
      </c>
      <c r="W314">
        <v>0</v>
      </c>
      <c r="X314">
        <v>0</v>
      </c>
      <c r="Y314">
        <v>0</v>
      </c>
      <c r="Z314">
        <v>0</v>
      </c>
      <c r="AA314">
        <v>0</v>
      </c>
      <c r="AB314">
        <v>0</v>
      </c>
      <c r="AC314">
        <v>0</v>
      </c>
      <c r="AD314">
        <v>0</v>
      </c>
      <c r="AE314">
        <v>0</v>
      </c>
      <c r="AF314">
        <v>0</v>
      </c>
      <c r="AG314">
        <v>0</v>
      </c>
      <c r="AH314">
        <v>0</v>
      </c>
      <c r="AI314">
        <v>0</v>
      </c>
      <c r="AJ314">
        <v>0</v>
      </c>
      <c r="AK314">
        <v>0</v>
      </c>
      <c r="AL314">
        <v>0</v>
      </c>
      <c r="AM314">
        <v>0</v>
      </c>
      <c r="AN314">
        <v>1</v>
      </c>
    </row>
    <row r="315" spans="1:40" x14ac:dyDescent="0.45">
      <c r="A315" t="s">
        <v>13285</v>
      </c>
      <c r="B315" t="s">
        <v>13286</v>
      </c>
      <c r="C315" t="s">
        <v>13287</v>
      </c>
      <c r="D315" t="s">
        <v>1709</v>
      </c>
      <c r="E315" t="s">
        <v>1038</v>
      </c>
      <c r="F315">
        <v>0</v>
      </c>
      <c r="G315" t="s">
        <v>51</v>
      </c>
      <c r="H315" t="s">
        <v>44</v>
      </c>
      <c r="I315" t="s">
        <v>52</v>
      </c>
      <c r="J315" t="s">
        <v>141</v>
      </c>
      <c r="K315" t="s">
        <v>1127</v>
      </c>
      <c r="L315">
        <v>1</v>
      </c>
      <c r="M315" s="1">
        <v>39083</v>
      </c>
      <c r="N315" s="3">
        <v>43837</v>
      </c>
      <c r="O315" t="s">
        <v>80</v>
      </c>
      <c r="P315">
        <v>2007</v>
      </c>
      <c r="Q315" s="1">
        <v>41326</v>
      </c>
      <c r="R315" s="1">
        <v>41326</v>
      </c>
      <c r="S315">
        <v>0</v>
      </c>
      <c r="T315">
        <v>0</v>
      </c>
      <c r="U315">
        <v>0</v>
      </c>
      <c r="V315">
        <v>0</v>
      </c>
      <c r="W315">
        <v>0</v>
      </c>
      <c r="X315">
        <v>0</v>
      </c>
      <c r="Y315">
        <v>0</v>
      </c>
      <c r="Z315">
        <v>0</v>
      </c>
      <c r="AA315">
        <v>0</v>
      </c>
      <c r="AB315">
        <v>0</v>
      </c>
      <c r="AC315">
        <v>0</v>
      </c>
      <c r="AD315">
        <v>0</v>
      </c>
      <c r="AE315">
        <v>0</v>
      </c>
      <c r="AF315">
        <v>0</v>
      </c>
      <c r="AG315">
        <v>0</v>
      </c>
      <c r="AH315">
        <v>0</v>
      </c>
      <c r="AI315">
        <v>0</v>
      </c>
      <c r="AJ315">
        <v>0</v>
      </c>
      <c r="AK315">
        <v>0</v>
      </c>
      <c r="AL315">
        <v>0</v>
      </c>
      <c r="AM315">
        <v>0</v>
      </c>
      <c r="AN315">
        <v>1</v>
      </c>
    </row>
    <row r="316" spans="1:40" x14ac:dyDescent="0.45">
      <c r="A316" t="s">
        <v>13314</v>
      </c>
      <c r="B316" t="s">
        <v>13315</v>
      </c>
      <c r="C316" t="s">
        <v>13316</v>
      </c>
      <c r="D316" t="s">
        <v>170</v>
      </c>
      <c r="E316" t="s">
        <v>171</v>
      </c>
      <c r="F316">
        <v>0</v>
      </c>
      <c r="G316" t="s">
        <v>51</v>
      </c>
      <c r="H316" t="s">
        <v>44</v>
      </c>
      <c r="I316" t="s">
        <v>52</v>
      </c>
      <c r="J316" t="s">
        <v>53</v>
      </c>
      <c r="K316" t="s">
        <v>3498</v>
      </c>
      <c r="L316">
        <v>1</v>
      </c>
      <c r="M316" s="1">
        <v>36161</v>
      </c>
      <c r="N316" s="2">
        <v>36161</v>
      </c>
      <c r="O316" t="s">
        <v>597</v>
      </c>
      <c r="P316">
        <v>1999</v>
      </c>
      <c r="Q316" s="1">
        <v>41444</v>
      </c>
      <c r="R316" s="1">
        <v>41444</v>
      </c>
      <c r="S316">
        <v>0</v>
      </c>
      <c r="T316">
        <v>0</v>
      </c>
      <c r="U316">
        <v>0</v>
      </c>
      <c r="V316">
        <v>0</v>
      </c>
      <c r="W316">
        <v>0</v>
      </c>
      <c r="X316">
        <v>0</v>
      </c>
      <c r="Y316">
        <v>0</v>
      </c>
      <c r="Z316">
        <v>0</v>
      </c>
      <c r="AA316">
        <v>0</v>
      </c>
      <c r="AB316">
        <v>0</v>
      </c>
      <c r="AC316">
        <v>0</v>
      </c>
      <c r="AD316">
        <v>0</v>
      </c>
      <c r="AE316">
        <v>0</v>
      </c>
      <c r="AF316">
        <v>0</v>
      </c>
      <c r="AG316">
        <v>0</v>
      </c>
      <c r="AH316">
        <v>0</v>
      </c>
      <c r="AI316">
        <v>0</v>
      </c>
      <c r="AJ316">
        <v>0</v>
      </c>
      <c r="AK316">
        <v>0</v>
      </c>
      <c r="AL316">
        <v>0</v>
      </c>
      <c r="AM316">
        <v>0</v>
      </c>
      <c r="AN316">
        <v>1</v>
      </c>
    </row>
    <row r="317" spans="1:40" x14ac:dyDescent="0.45">
      <c r="A317" t="s">
        <v>13425</v>
      </c>
      <c r="B317" t="s">
        <v>13426</v>
      </c>
      <c r="C317" t="s">
        <v>13427</v>
      </c>
      <c r="D317" t="s">
        <v>13428</v>
      </c>
      <c r="E317" t="s">
        <v>222</v>
      </c>
      <c r="F317">
        <v>0</v>
      </c>
      <c r="G317" t="s">
        <v>43</v>
      </c>
      <c r="H317" t="s">
        <v>44</v>
      </c>
      <c r="I317" t="s">
        <v>52</v>
      </c>
      <c r="J317" t="s">
        <v>141</v>
      </c>
      <c r="K317" t="s">
        <v>401</v>
      </c>
      <c r="L317">
        <v>1</v>
      </c>
      <c r="M317" s="1">
        <v>39814</v>
      </c>
      <c r="N317" s="3">
        <v>43839</v>
      </c>
      <c r="O317" t="s">
        <v>135</v>
      </c>
      <c r="P317">
        <v>2009</v>
      </c>
      <c r="Q317" s="1">
        <v>40148</v>
      </c>
      <c r="R317" s="1">
        <v>40148</v>
      </c>
      <c r="S317">
        <v>0</v>
      </c>
      <c r="T317">
        <v>0</v>
      </c>
      <c r="U317">
        <v>0</v>
      </c>
      <c r="V317">
        <v>0</v>
      </c>
      <c r="W317">
        <v>0</v>
      </c>
      <c r="X317">
        <v>0</v>
      </c>
      <c r="Y317">
        <v>0</v>
      </c>
      <c r="Z317">
        <v>0</v>
      </c>
      <c r="AA317">
        <v>0</v>
      </c>
      <c r="AB317">
        <v>0</v>
      </c>
      <c r="AC317">
        <v>0</v>
      </c>
      <c r="AD317">
        <v>0</v>
      </c>
      <c r="AE317">
        <v>0</v>
      </c>
      <c r="AF317">
        <v>0</v>
      </c>
      <c r="AG317">
        <v>0</v>
      </c>
      <c r="AH317">
        <v>0</v>
      </c>
      <c r="AI317">
        <v>0</v>
      </c>
      <c r="AJ317">
        <v>0</v>
      </c>
      <c r="AK317">
        <v>0</v>
      </c>
      <c r="AL317">
        <v>0</v>
      </c>
      <c r="AM317">
        <v>0</v>
      </c>
      <c r="AN317">
        <v>1</v>
      </c>
    </row>
    <row r="318" spans="1:40" x14ac:dyDescent="0.45">
      <c r="A318" t="s">
        <v>13437</v>
      </c>
      <c r="B318" t="s">
        <v>13438</v>
      </c>
      <c r="C318" t="s">
        <v>13439</v>
      </c>
      <c r="D318" t="s">
        <v>13440</v>
      </c>
      <c r="E318" t="s">
        <v>79</v>
      </c>
      <c r="F318">
        <v>0</v>
      </c>
      <c r="G318" t="s">
        <v>43</v>
      </c>
      <c r="H318" t="s">
        <v>44</v>
      </c>
      <c r="I318" t="s">
        <v>52</v>
      </c>
      <c r="J318" t="s">
        <v>141</v>
      </c>
      <c r="K318" t="s">
        <v>142</v>
      </c>
      <c r="L318">
        <v>2</v>
      </c>
      <c r="M318" s="1">
        <v>39814</v>
      </c>
      <c r="N318" s="3">
        <v>43839</v>
      </c>
      <c r="O318" t="s">
        <v>135</v>
      </c>
      <c r="P318">
        <v>2009</v>
      </c>
      <c r="Q318" s="1">
        <v>39814</v>
      </c>
      <c r="R318" s="1">
        <v>40179</v>
      </c>
      <c r="S318">
        <v>0</v>
      </c>
      <c r="T318">
        <v>0</v>
      </c>
      <c r="U318">
        <v>0</v>
      </c>
      <c r="V318">
        <v>0</v>
      </c>
      <c r="W318">
        <v>0</v>
      </c>
      <c r="X318">
        <v>0</v>
      </c>
      <c r="Y318">
        <v>0</v>
      </c>
      <c r="Z318">
        <v>0</v>
      </c>
      <c r="AA318">
        <v>0</v>
      </c>
      <c r="AB318">
        <v>0</v>
      </c>
      <c r="AC318">
        <v>0</v>
      </c>
      <c r="AD318">
        <v>0</v>
      </c>
      <c r="AE318">
        <v>0</v>
      </c>
      <c r="AF318">
        <v>0</v>
      </c>
      <c r="AG318">
        <v>0</v>
      </c>
      <c r="AH318">
        <v>0</v>
      </c>
      <c r="AI318">
        <v>0</v>
      </c>
      <c r="AJ318">
        <v>0</v>
      </c>
      <c r="AK318">
        <v>0</v>
      </c>
      <c r="AL318">
        <v>0</v>
      </c>
      <c r="AM318">
        <v>0</v>
      </c>
      <c r="AN318">
        <v>1</v>
      </c>
    </row>
    <row r="319" spans="1:40" x14ac:dyDescent="0.45">
      <c r="A319" t="s">
        <v>13538</v>
      </c>
      <c r="B319" t="s">
        <v>13539</v>
      </c>
      <c r="C319" t="s">
        <v>13540</v>
      </c>
      <c r="D319" t="s">
        <v>13541</v>
      </c>
      <c r="E319" t="s">
        <v>900</v>
      </c>
      <c r="F319">
        <v>0</v>
      </c>
      <c r="G319" t="s">
        <v>75</v>
      </c>
      <c r="H319" t="s">
        <v>44</v>
      </c>
      <c r="I319" t="s">
        <v>52</v>
      </c>
      <c r="J319" t="s">
        <v>141</v>
      </c>
      <c r="K319" t="s">
        <v>142</v>
      </c>
      <c r="L319">
        <v>1</v>
      </c>
      <c r="M319" s="1">
        <v>40909</v>
      </c>
      <c r="N319" s="3">
        <v>43842</v>
      </c>
      <c r="O319" t="s">
        <v>94</v>
      </c>
      <c r="P319">
        <v>2012</v>
      </c>
      <c r="Q319" s="1">
        <v>41214</v>
      </c>
      <c r="R319" s="1">
        <v>41214</v>
      </c>
      <c r="S319">
        <v>0</v>
      </c>
      <c r="T319">
        <v>0</v>
      </c>
      <c r="U319">
        <v>0</v>
      </c>
      <c r="V319">
        <v>0</v>
      </c>
      <c r="W319">
        <v>0</v>
      </c>
      <c r="X319">
        <v>0</v>
      </c>
      <c r="Y319">
        <v>0</v>
      </c>
      <c r="Z319">
        <v>0</v>
      </c>
      <c r="AA319">
        <v>0</v>
      </c>
      <c r="AB319">
        <v>0</v>
      </c>
      <c r="AC319">
        <v>0</v>
      </c>
      <c r="AD319">
        <v>0</v>
      </c>
      <c r="AE319">
        <v>0</v>
      </c>
      <c r="AF319">
        <v>0</v>
      </c>
      <c r="AG319">
        <v>0</v>
      </c>
      <c r="AH319">
        <v>0</v>
      </c>
      <c r="AI319">
        <v>0</v>
      </c>
      <c r="AJ319">
        <v>0</v>
      </c>
      <c r="AK319">
        <v>0</v>
      </c>
      <c r="AL319">
        <v>0</v>
      </c>
      <c r="AM319">
        <v>0</v>
      </c>
      <c r="AN319">
        <v>0</v>
      </c>
    </row>
    <row r="320" spans="1:40" x14ac:dyDescent="0.45">
      <c r="A320" t="s">
        <v>13662</v>
      </c>
      <c r="B320" t="s">
        <v>13663</v>
      </c>
      <c r="C320" t="s">
        <v>13664</v>
      </c>
      <c r="D320" t="s">
        <v>13665</v>
      </c>
      <c r="E320" t="s">
        <v>326</v>
      </c>
      <c r="F320">
        <v>0</v>
      </c>
      <c r="G320" t="s">
        <v>51</v>
      </c>
      <c r="H320" t="s">
        <v>44</v>
      </c>
      <c r="I320" t="s">
        <v>52</v>
      </c>
      <c r="J320" t="s">
        <v>141</v>
      </c>
      <c r="K320" t="s">
        <v>142</v>
      </c>
      <c r="L320">
        <v>1</v>
      </c>
      <c r="M320" s="1">
        <v>40817</v>
      </c>
      <c r="N320" s="3">
        <v>44115</v>
      </c>
      <c r="O320" t="s">
        <v>72</v>
      </c>
      <c r="P320">
        <v>2011</v>
      </c>
      <c r="Q320" s="1">
        <v>40909</v>
      </c>
      <c r="R320" s="1">
        <v>40909</v>
      </c>
      <c r="S320">
        <v>0</v>
      </c>
      <c r="T320">
        <v>0</v>
      </c>
      <c r="U320">
        <v>0</v>
      </c>
      <c r="V320">
        <v>0</v>
      </c>
      <c r="W320">
        <v>0</v>
      </c>
      <c r="X320">
        <v>0</v>
      </c>
      <c r="Y320">
        <v>0</v>
      </c>
      <c r="Z320">
        <v>0</v>
      </c>
      <c r="AA320">
        <v>0</v>
      </c>
      <c r="AB320">
        <v>0</v>
      </c>
      <c r="AC320">
        <v>0</v>
      </c>
      <c r="AD320">
        <v>0</v>
      </c>
      <c r="AE320">
        <v>0</v>
      </c>
      <c r="AF320">
        <v>0</v>
      </c>
      <c r="AG320">
        <v>0</v>
      </c>
      <c r="AH320">
        <v>0</v>
      </c>
      <c r="AI320">
        <v>0</v>
      </c>
      <c r="AJ320">
        <v>0</v>
      </c>
      <c r="AK320">
        <v>0</v>
      </c>
      <c r="AL320">
        <v>0</v>
      </c>
      <c r="AM320">
        <v>0</v>
      </c>
      <c r="AN320">
        <v>1</v>
      </c>
    </row>
    <row r="321" spans="1:40" x14ac:dyDescent="0.45">
      <c r="A321" t="s">
        <v>13737</v>
      </c>
      <c r="B321" t="s">
        <v>13738</v>
      </c>
      <c r="C321" t="s">
        <v>13739</v>
      </c>
      <c r="D321" t="s">
        <v>13740</v>
      </c>
      <c r="E321" t="s">
        <v>2895</v>
      </c>
      <c r="F321">
        <v>0</v>
      </c>
      <c r="G321" t="s">
        <v>51</v>
      </c>
      <c r="H321" t="s">
        <v>44</v>
      </c>
      <c r="I321" t="s">
        <v>52</v>
      </c>
      <c r="J321" t="s">
        <v>651</v>
      </c>
      <c r="K321" t="s">
        <v>1512</v>
      </c>
      <c r="L321">
        <v>1</v>
      </c>
      <c r="M321" s="1">
        <v>41579</v>
      </c>
      <c r="N321" s="3">
        <v>44148</v>
      </c>
      <c r="O321" t="s">
        <v>114</v>
      </c>
      <c r="P321">
        <v>2013</v>
      </c>
      <c r="Q321" s="1">
        <v>41760</v>
      </c>
      <c r="R321" s="1">
        <v>41760</v>
      </c>
      <c r="S321">
        <v>0</v>
      </c>
      <c r="T321">
        <v>0</v>
      </c>
      <c r="U321">
        <v>0</v>
      </c>
      <c r="V321">
        <v>0</v>
      </c>
      <c r="W321">
        <v>0</v>
      </c>
      <c r="X321">
        <v>0</v>
      </c>
      <c r="Y321">
        <v>0</v>
      </c>
      <c r="Z321">
        <v>0</v>
      </c>
      <c r="AA321">
        <v>0</v>
      </c>
      <c r="AB321">
        <v>0</v>
      </c>
      <c r="AC321">
        <v>0</v>
      </c>
      <c r="AD321">
        <v>0</v>
      </c>
      <c r="AE321">
        <v>0</v>
      </c>
      <c r="AF321">
        <v>0</v>
      </c>
      <c r="AG321">
        <v>0</v>
      </c>
      <c r="AH321">
        <v>0</v>
      </c>
      <c r="AI321">
        <v>0</v>
      </c>
      <c r="AJ321">
        <v>0</v>
      </c>
      <c r="AK321">
        <v>0</v>
      </c>
      <c r="AL321">
        <v>0</v>
      </c>
      <c r="AM321">
        <v>0</v>
      </c>
      <c r="AN321">
        <v>1</v>
      </c>
    </row>
    <row r="322" spans="1:40" x14ac:dyDescent="0.45">
      <c r="A322" t="s">
        <v>13789</v>
      </c>
      <c r="B322" t="s">
        <v>13790</v>
      </c>
      <c r="C322" t="s">
        <v>13791</v>
      </c>
      <c r="D322" t="s">
        <v>1062</v>
      </c>
      <c r="E322" t="s">
        <v>1063</v>
      </c>
      <c r="F322">
        <v>0</v>
      </c>
      <c r="G322" t="s">
        <v>51</v>
      </c>
      <c r="H322" t="s">
        <v>44</v>
      </c>
      <c r="I322" t="s">
        <v>52</v>
      </c>
      <c r="J322" t="s">
        <v>141</v>
      </c>
      <c r="K322" t="s">
        <v>359</v>
      </c>
      <c r="L322">
        <v>1</v>
      </c>
      <c r="M322" s="1">
        <v>41404</v>
      </c>
      <c r="N322" s="3">
        <v>43964</v>
      </c>
      <c r="O322" t="s">
        <v>266</v>
      </c>
      <c r="P322">
        <v>2013</v>
      </c>
      <c r="Q322" s="1">
        <v>41722</v>
      </c>
      <c r="R322" s="1">
        <v>41722</v>
      </c>
      <c r="S322">
        <v>0</v>
      </c>
      <c r="T322">
        <v>0</v>
      </c>
      <c r="U322">
        <v>0</v>
      </c>
      <c r="V322">
        <v>0</v>
      </c>
      <c r="W322">
        <v>0</v>
      </c>
      <c r="X322">
        <v>0</v>
      </c>
      <c r="Y322">
        <v>0</v>
      </c>
      <c r="Z322">
        <v>0</v>
      </c>
      <c r="AA322">
        <v>0</v>
      </c>
      <c r="AB322">
        <v>0</v>
      </c>
      <c r="AC322">
        <v>0</v>
      </c>
      <c r="AD322">
        <v>0</v>
      </c>
      <c r="AE322">
        <v>0</v>
      </c>
      <c r="AF322">
        <v>0</v>
      </c>
      <c r="AG322">
        <v>0</v>
      </c>
      <c r="AH322">
        <v>0</v>
      </c>
      <c r="AI322">
        <v>0</v>
      </c>
      <c r="AJ322">
        <v>0</v>
      </c>
      <c r="AK322">
        <v>0</v>
      </c>
      <c r="AL322">
        <v>0</v>
      </c>
      <c r="AM322">
        <v>0</v>
      </c>
      <c r="AN322">
        <v>1</v>
      </c>
    </row>
    <row r="323" spans="1:40" x14ac:dyDescent="0.45">
      <c r="A323" t="s">
        <v>13821</v>
      </c>
      <c r="B323" t="s">
        <v>13822</v>
      </c>
      <c r="C323" t="s">
        <v>13823</v>
      </c>
      <c r="D323" t="s">
        <v>13824</v>
      </c>
      <c r="E323" t="s">
        <v>326</v>
      </c>
      <c r="F323">
        <v>0</v>
      </c>
      <c r="G323" t="s">
        <v>51</v>
      </c>
      <c r="H323" t="s">
        <v>44</v>
      </c>
      <c r="I323" t="s">
        <v>52</v>
      </c>
      <c r="J323" t="s">
        <v>141</v>
      </c>
      <c r="K323" t="s">
        <v>459</v>
      </c>
      <c r="L323">
        <v>1</v>
      </c>
      <c r="M323" s="1">
        <v>39948</v>
      </c>
      <c r="N323" s="3">
        <v>43960</v>
      </c>
      <c r="O323" t="s">
        <v>188</v>
      </c>
      <c r="P323">
        <v>2009</v>
      </c>
      <c r="Q323" s="1">
        <v>40452</v>
      </c>
      <c r="R323" s="1">
        <v>40452</v>
      </c>
      <c r="S323">
        <v>0</v>
      </c>
      <c r="T323">
        <v>0</v>
      </c>
      <c r="U323">
        <v>0</v>
      </c>
      <c r="V323">
        <v>0</v>
      </c>
      <c r="W323">
        <v>0</v>
      </c>
      <c r="X323">
        <v>0</v>
      </c>
      <c r="Y323">
        <v>0</v>
      </c>
      <c r="Z323">
        <v>0</v>
      </c>
      <c r="AA323">
        <v>0</v>
      </c>
      <c r="AB323">
        <v>0</v>
      </c>
      <c r="AC323">
        <v>0</v>
      </c>
      <c r="AD323">
        <v>0</v>
      </c>
      <c r="AE323">
        <v>0</v>
      </c>
      <c r="AF323">
        <v>0</v>
      </c>
      <c r="AG323">
        <v>0</v>
      </c>
      <c r="AH323">
        <v>0</v>
      </c>
      <c r="AI323">
        <v>0</v>
      </c>
      <c r="AJ323">
        <v>0</v>
      </c>
      <c r="AK323">
        <v>0</v>
      </c>
      <c r="AL323">
        <v>0</v>
      </c>
      <c r="AM323">
        <v>0</v>
      </c>
      <c r="AN323">
        <v>1</v>
      </c>
    </row>
    <row r="324" spans="1:40" x14ac:dyDescent="0.45">
      <c r="A324" t="s">
        <v>13897</v>
      </c>
      <c r="B324" t="s">
        <v>13898</v>
      </c>
      <c r="C324" t="s">
        <v>13899</v>
      </c>
      <c r="D324" t="s">
        <v>706</v>
      </c>
      <c r="E324" t="s">
        <v>707</v>
      </c>
      <c r="F324">
        <v>0</v>
      </c>
      <c r="G324" t="s">
        <v>51</v>
      </c>
      <c r="H324" t="s">
        <v>44</v>
      </c>
      <c r="I324" t="s">
        <v>52</v>
      </c>
      <c r="J324" t="s">
        <v>141</v>
      </c>
      <c r="K324" t="s">
        <v>359</v>
      </c>
      <c r="L324">
        <v>1</v>
      </c>
      <c r="M324" s="1">
        <v>36434</v>
      </c>
      <c r="N324" s="2">
        <v>36434</v>
      </c>
      <c r="O324" t="s">
        <v>3138</v>
      </c>
      <c r="P324">
        <v>1999</v>
      </c>
      <c r="Q324" s="1">
        <v>36493</v>
      </c>
      <c r="R324" s="1">
        <v>36493</v>
      </c>
      <c r="S324">
        <v>0</v>
      </c>
      <c r="T324">
        <v>0</v>
      </c>
      <c r="U324">
        <v>0</v>
      </c>
      <c r="V324">
        <v>0</v>
      </c>
      <c r="W324">
        <v>0</v>
      </c>
      <c r="X324">
        <v>0</v>
      </c>
      <c r="Y324">
        <v>0</v>
      </c>
      <c r="Z324">
        <v>0</v>
      </c>
      <c r="AA324">
        <v>0</v>
      </c>
      <c r="AB324">
        <v>0</v>
      </c>
      <c r="AC324">
        <v>0</v>
      </c>
      <c r="AD324">
        <v>0</v>
      </c>
      <c r="AE324">
        <v>0</v>
      </c>
      <c r="AF324">
        <v>0</v>
      </c>
      <c r="AG324">
        <v>0</v>
      </c>
      <c r="AH324">
        <v>0</v>
      </c>
      <c r="AI324">
        <v>0</v>
      </c>
      <c r="AJ324">
        <v>0</v>
      </c>
      <c r="AK324">
        <v>0</v>
      </c>
      <c r="AL324">
        <v>0</v>
      </c>
      <c r="AM324">
        <v>0</v>
      </c>
      <c r="AN324">
        <v>1</v>
      </c>
    </row>
    <row r="325" spans="1:40" x14ac:dyDescent="0.45">
      <c r="A325" t="s">
        <v>13960</v>
      </c>
      <c r="B325" t="s">
        <v>13961</v>
      </c>
      <c r="C325" t="s">
        <v>13962</v>
      </c>
      <c r="D325" t="s">
        <v>13963</v>
      </c>
      <c r="E325" t="s">
        <v>1587</v>
      </c>
      <c r="F325">
        <v>0</v>
      </c>
      <c r="G325" t="s">
        <v>51</v>
      </c>
      <c r="H325" t="s">
        <v>44</v>
      </c>
      <c r="I325" t="s">
        <v>52</v>
      </c>
      <c r="J325" t="s">
        <v>53</v>
      </c>
      <c r="K325" t="s">
        <v>53</v>
      </c>
      <c r="L325">
        <v>1</v>
      </c>
      <c r="M325" s="1">
        <v>39083</v>
      </c>
      <c r="N325" s="3">
        <v>43837</v>
      </c>
      <c r="O325" t="s">
        <v>80</v>
      </c>
      <c r="P325">
        <v>2007</v>
      </c>
      <c r="Q325" s="1">
        <v>39417</v>
      </c>
      <c r="R325" s="1">
        <v>39417</v>
      </c>
      <c r="S325">
        <v>0</v>
      </c>
      <c r="T325">
        <v>0</v>
      </c>
      <c r="U325">
        <v>0</v>
      </c>
      <c r="V325">
        <v>0</v>
      </c>
      <c r="W325">
        <v>0</v>
      </c>
      <c r="X325">
        <v>0</v>
      </c>
      <c r="Y325">
        <v>0</v>
      </c>
      <c r="Z325">
        <v>0</v>
      </c>
      <c r="AA325">
        <v>0</v>
      </c>
      <c r="AB325">
        <v>0</v>
      </c>
      <c r="AC325">
        <v>0</v>
      </c>
      <c r="AD325">
        <v>0</v>
      </c>
      <c r="AE325">
        <v>0</v>
      </c>
      <c r="AF325">
        <v>0</v>
      </c>
      <c r="AG325">
        <v>0</v>
      </c>
      <c r="AH325">
        <v>0</v>
      </c>
      <c r="AI325">
        <v>0</v>
      </c>
      <c r="AJ325">
        <v>0</v>
      </c>
      <c r="AK325">
        <v>0</v>
      </c>
      <c r="AL325">
        <v>0</v>
      </c>
      <c r="AM325">
        <v>0</v>
      </c>
      <c r="AN325">
        <v>1</v>
      </c>
    </row>
    <row r="326" spans="1:40" x14ac:dyDescent="0.45">
      <c r="A326" t="s">
        <v>14016</v>
      </c>
      <c r="B326" t="s">
        <v>14017</v>
      </c>
      <c r="C326" t="s">
        <v>14018</v>
      </c>
      <c r="D326" t="s">
        <v>198</v>
      </c>
      <c r="E326" t="s">
        <v>199</v>
      </c>
      <c r="F326">
        <v>0</v>
      </c>
      <c r="G326" t="s">
        <v>51</v>
      </c>
      <c r="H326" t="s">
        <v>44</v>
      </c>
      <c r="I326" t="s">
        <v>52</v>
      </c>
      <c r="J326" t="s">
        <v>141</v>
      </c>
      <c r="K326" t="s">
        <v>108</v>
      </c>
      <c r="L326">
        <v>1</v>
      </c>
      <c r="M326" s="1">
        <v>35796</v>
      </c>
      <c r="N326" s="2">
        <v>35796</v>
      </c>
      <c r="O326" t="s">
        <v>393</v>
      </c>
      <c r="P326">
        <v>1998</v>
      </c>
      <c r="Q326" s="1">
        <v>41373</v>
      </c>
      <c r="R326" s="1">
        <v>41373</v>
      </c>
      <c r="S326">
        <v>0</v>
      </c>
      <c r="T326">
        <v>0</v>
      </c>
      <c r="U326">
        <v>0</v>
      </c>
      <c r="V326">
        <v>0</v>
      </c>
      <c r="W326">
        <v>0</v>
      </c>
      <c r="X326">
        <v>0</v>
      </c>
      <c r="Y326">
        <v>0</v>
      </c>
      <c r="Z326">
        <v>0</v>
      </c>
      <c r="AA326">
        <v>0</v>
      </c>
      <c r="AB326">
        <v>0</v>
      </c>
      <c r="AC326">
        <v>0</v>
      </c>
      <c r="AD326">
        <v>0</v>
      </c>
      <c r="AE326">
        <v>0</v>
      </c>
      <c r="AF326">
        <v>0</v>
      </c>
      <c r="AG326">
        <v>0</v>
      </c>
      <c r="AH326">
        <v>0</v>
      </c>
      <c r="AI326">
        <v>0</v>
      </c>
      <c r="AJ326">
        <v>0</v>
      </c>
      <c r="AK326">
        <v>0</v>
      </c>
      <c r="AL326">
        <v>0</v>
      </c>
      <c r="AM326">
        <v>0</v>
      </c>
      <c r="AN326">
        <v>1</v>
      </c>
    </row>
    <row r="327" spans="1:40" x14ac:dyDescent="0.45">
      <c r="A327" t="s">
        <v>14066</v>
      </c>
      <c r="B327" t="s">
        <v>14067</v>
      </c>
      <c r="C327" t="s">
        <v>14068</v>
      </c>
      <c r="D327" t="s">
        <v>14069</v>
      </c>
      <c r="E327" t="s">
        <v>222</v>
      </c>
      <c r="F327">
        <v>0</v>
      </c>
      <c r="G327" t="s">
        <v>51</v>
      </c>
      <c r="H327" t="s">
        <v>44</v>
      </c>
      <c r="I327" t="s">
        <v>52</v>
      </c>
      <c r="J327" t="s">
        <v>651</v>
      </c>
      <c r="K327" t="s">
        <v>651</v>
      </c>
      <c r="L327">
        <v>1</v>
      </c>
      <c r="M327" s="1">
        <v>38869</v>
      </c>
      <c r="N327" s="3">
        <v>43988</v>
      </c>
      <c r="O327" t="s">
        <v>289</v>
      </c>
      <c r="P327">
        <v>2006</v>
      </c>
      <c r="Q327" s="1">
        <v>40087</v>
      </c>
      <c r="R327" s="1">
        <v>40087</v>
      </c>
      <c r="S327">
        <v>0</v>
      </c>
      <c r="T327">
        <v>0</v>
      </c>
      <c r="U327">
        <v>0</v>
      </c>
      <c r="V327">
        <v>0</v>
      </c>
      <c r="W327">
        <v>0</v>
      </c>
      <c r="X327">
        <v>0</v>
      </c>
      <c r="Y327">
        <v>0</v>
      </c>
      <c r="Z327">
        <v>0</v>
      </c>
      <c r="AA327">
        <v>0</v>
      </c>
      <c r="AB327">
        <v>0</v>
      </c>
      <c r="AC327">
        <v>0</v>
      </c>
      <c r="AD327">
        <v>0</v>
      </c>
      <c r="AE327">
        <v>0</v>
      </c>
      <c r="AF327">
        <v>0</v>
      </c>
      <c r="AG327">
        <v>0</v>
      </c>
      <c r="AH327">
        <v>0</v>
      </c>
      <c r="AI327">
        <v>0</v>
      </c>
      <c r="AJ327">
        <v>0</v>
      </c>
      <c r="AK327">
        <v>0</v>
      </c>
      <c r="AL327">
        <v>0</v>
      </c>
      <c r="AM327">
        <v>0</v>
      </c>
      <c r="AN327">
        <v>1</v>
      </c>
    </row>
    <row r="328" spans="1:40" x14ac:dyDescent="0.45">
      <c r="A328" t="s">
        <v>14105</v>
      </c>
      <c r="B328" t="s">
        <v>14106</v>
      </c>
      <c r="C328" t="s">
        <v>14107</v>
      </c>
      <c r="D328" t="s">
        <v>3529</v>
      </c>
      <c r="E328" t="s">
        <v>3012</v>
      </c>
      <c r="F328">
        <v>0</v>
      </c>
      <c r="G328" t="s">
        <v>51</v>
      </c>
      <c r="H328" t="s">
        <v>44</v>
      </c>
      <c r="I328" t="s">
        <v>52</v>
      </c>
      <c r="J328" t="s">
        <v>530</v>
      </c>
      <c r="K328" t="s">
        <v>531</v>
      </c>
      <c r="L328">
        <v>1</v>
      </c>
      <c r="M328" s="1">
        <v>35447</v>
      </c>
      <c r="N328" s="2">
        <v>35431</v>
      </c>
      <c r="O328" t="s">
        <v>783</v>
      </c>
      <c r="P328">
        <v>1997</v>
      </c>
      <c r="Q328" s="1">
        <v>40799</v>
      </c>
      <c r="R328" s="1">
        <v>40799</v>
      </c>
      <c r="S328">
        <v>0</v>
      </c>
      <c r="T328">
        <v>0</v>
      </c>
      <c r="U328">
        <v>0</v>
      </c>
      <c r="V328">
        <v>0</v>
      </c>
      <c r="W328">
        <v>0</v>
      </c>
      <c r="X328">
        <v>0</v>
      </c>
      <c r="Y328">
        <v>0</v>
      </c>
      <c r="Z328">
        <v>0</v>
      </c>
      <c r="AA328">
        <v>0</v>
      </c>
      <c r="AB328">
        <v>0</v>
      </c>
      <c r="AC328">
        <v>0</v>
      </c>
      <c r="AD328">
        <v>0</v>
      </c>
      <c r="AE328">
        <v>0</v>
      </c>
      <c r="AF328">
        <v>0</v>
      </c>
      <c r="AG328">
        <v>0</v>
      </c>
      <c r="AH328">
        <v>0</v>
      </c>
      <c r="AI328">
        <v>0</v>
      </c>
      <c r="AJ328">
        <v>0</v>
      </c>
      <c r="AK328">
        <v>0</v>
      </c>
      <c r="AL328">
        <v>0</v>
      </c>
      <c r="AM328">
        <v>0</v>
      </c>
      <c r="AN328">
        <v>1</v>
      </c>
    </row>
    <row r="329" spans="1:40" x14ac:dyDescent="0.45">
      <c r="A329" t="s">
        <v>14807</v>
      </c>
      <c r="B329" t="s">
        <v>14808</v>
      </c>
      <c r="C329" t="s">
        <v>14809</v>
      </c>
      <c r="D329" t="s">
        <v>1322</v>
      </c>
      <c r="E329" t="s">
        <v>1323</v>
      </c>
      <c r="F329">
        <v>0</v>
      </c>
      <c r="G329" t="s">
        <v>51</v>
      </c>
      <c r="H329" t="s">
        <v>44</v>
      </c>
      <c r="I329" t="s">
        <v>52</v>
      </c>
      <c r="J329" t="s">
        <v>53</v>
      </c>
      <c r="K329" t="s">
        <v>53</v>
      </c>
      <c r="L329">
        <v>1</v>
      </c>
      <c r="M329" s="1">
        <v>40561</v>
      </c>
      <c r="N329" s="3">
        <v>43841</v>
      </c>
      <c r="O329" t="s">
        <v>311</v>
      </c>
      <c r="P329">
        <v>2011</v>
      </c>
      <c r="Q329" s="1">
        <v>41877</v>
      </c>
      <c r="R329" s="1">
        <v>41877</v>
      </c>
      <c r="S329">
        <v>0</v>
      </c>
      <c r="T329">
        <v>0</v>
      </c>
      <c r="U329">
        <v>0</v>
      </c>
      <c r="V329">
        <v>0</v>
      </c>
      <c r="W329">
        <v>0</v>
      </c>
      <c r="X329">
        <v>0</v>
      </c>
      <c r="Y329">
        <v>0</v>
      </c>
      <c r="Z329">
        <v>0</v>
      </c>
      <c r="AA329">
        <v>0</v>
      </c>
      <c r="AB329">
        <v>0</v>
      </c>
      <c r="AC329">
        <v>0</v>
      </c>
      <c r="AD329">
        <v>0</v>
      </c>
      <c r="AE329">
        <v>0</v>
      </c>
      <c r="AF329">
        <v>0</v>
      </c>
      <c r="AG329">
        <v>0</v>
      </c>
      <c r="AH329">
        <v>0</v>
      </c>
      <c r="AI329">
        <v>0</v>
      </c>
      <c r="AJ329">
        <v>0</v>
      </c>
      <c r="AK329">
        <v>0</v>
      </c>
      <c r="AL329">
        <v>0</v>
      </c>
      <c r="AM329">
        <v>0</v>
      </c>
      <c r="AN329">
        <v>1</v>
      </c>
    </row>
    <row r="330" spans="1:40" x14ac:dyDescent="0.45">
      <c r="A330" t="s">
        <v>14847</v>
      </c>
      <c r="B330" t="s">
        <v>14848</v>
      </c>
      <c r="C330" t="s">
        <v>14849</v>
      </c>
      <c r="D330" t="s">
        <v>13141</v>
      </c>
      <c r="E330" t="s">
        <v>330</v>
      </c>
      <c r="F330">
        <v>0</v>
      </c>
      <c r="G330" t="s">
        <v>43</v>
      </c>
      <c r="H330" t="s">
        <v>44</v>
      </c>
      <c r="I330" t="s">
        <v>52</v>
      </c>
      <c r="J330" t="s">
        <v>141</v>
      </c>
      <c r="K330" t="s">
        <v>142</v>
      </c>
      <c r="L330">
        <v>1</v>
      </c>
      <c r="M330" s="1">
        <v>39295</v>
      </c>
      <c r="N330" s="3">
        <v>44050</v>
      </c>
      <c r="O330" t="s">
        <v>382</v>
      </c>
      <c r="P330">
        <v>2007</v>
      </c>
      <c r="Q330" s="1">
        <v>39448</v>
      </c>
      <c r="R330" s="1">
        <v>39448</v>
      </c>
      <c r="S330">
        <v>0</v>
      </c>
      <c r="T330">
        <v>0</v>
      </c>
      <c r="U330">
        <v>0</v>
      </c>
      <c r="V330">
        <v>0</v>
      </c>
      <c r="W330">
        <v>0</v>
      </c>
      <c r="X330">
        <v>0</v>
      </c>
      <c r="Y330">
        <v>0</v>
      </c>
      <c r="Z330">
        <v>0</v>
      </c>
      <c r="AA330">
        <v>0</v>
      </c>
      <c r="AB330">
        <v>0</v>
      </c>
      <c r="AC330">
        <v>0</v>
      </c>
      <c r="AD330">
        <v>0</v>
      </c>
      <c r="AE330">
        <v>0</v>
      </c>
      <c r="AF330">
        <v>0</v>
      </c>
      <c r="AG330">
        <v>0</v>
      </c>
      <c r="AH330">
        <v>0</v>
      </c>
      <c r="AI330">
        <v>0</v>
      </c>
      <c r="AJ330">
        <v>0</v>
      </c>
      <c r="AK330">
        <v>0</v>
      </c>
      <c r="AL330">
        <v>0</v>
      </c>
      <c r="AM330">
        <v>0</v>
      </c>
      <c r="AN330">
        <v>1</v>
      </c>
    </row>
    <row r="331" spans="1:40" x14ac:dyDescent="0.45">
      <c r="A331" t="s">
        <v>14918</v>
      </c>
      <c r="B331" t="s">
        <v>14919</v>
      </c>
      <c r="C331" t="s">
        <v>14920</v>
      </c>
      <c r="D331" t="s">
        <v>209</v>
      </c>
      <c r="E331" t="s">
        <v>210</v>
      </c>
      <c r="F331">
        <v>0</v>
      </c>
      <c r="G331" t="s">
        <v>51</v>
      </c>
      <c r="H331" t="s">
        <v>44</v>
      </c>
      <c r="I331" t="s">
        <v>52</v>
      </c>
      <c r="J331" t="s">
        <v>141</v>
      </c>
      <c r="K331" t="s">
        <v>142</v>
      </c>
      <c r="L331">
        <v>1</v>
      </c>
      <c r="M331" s="1">
        <v>40422</v>
      </c>
      <c r="N331" s="3">
        <v>44084</v>
      </c>
      <c r="O331" t="s">
        <v>143</v>
      </c>
      <c r="P331">
        <v>2010</v>
      </c>
      <c r="Q331" s="1">
        <v>40842</v>
      </c>
      <c r="R331" s="1">
        <v>40842</v>
      </c>
      <c r="S331">
        <v>0</v>
      </c>
      <c r="T331">
        <v>0</v>
      </c>
      <c r="U331">
        <v>0</v>
      </c>
      <c r="V331">
        <v>0</v>
      </c>
      <c r="W331">
        <v>0</v>
      </c>
      <c r="X331">
        <v>0</v>
      </c>
      <c r="Y331">
        <v>0</v>
      </c>
      <c r="Z331">
        <v>0</v>
      </c>
      <c r="AA331">
        <v>0</v>
      </c>
      <c r="AB331">
        <v>0</v>
      </c>
      <c r="AC331">
        <v>0</v>
      </c>
      <c r="AD331">
        <v>0</v>
      </c>
      <c r="AE331">
        <v>0</v>
      </c>
      <c r="AF331">
        <v>0</v>
      </c>
      <c r="AG331">
        <v>0</v>
      </c>
      <c r="AH331">
        <v>0</v>
      </c>
      <c r="AI331">
        <v>0</v>
      </c>
      <c r="AJ331">
        <v>0</v>
      </c>
      <c r="AK331">
        <v>0</v>
      </c>
      <c r="AL331">
        <v>0</v>
      </c>
      <c r="AM331">
        <v>0</v>
      </c>
      <c r="AN331">
        <v>1</v>
      </c>
    </row>
    <row r="332" spans="1:40" x14ac:dyDescent="0.45">
      <c r="A332" t="s">
        <v>14980</v>
      </c>
      <c r="B332" t="s">
        <v>14981</v>
      </c>
      <c r="C332" t="s">
        <v>14982</v>
      </c>
      <c r="D332" t="s">
        <v>14983</v>
      </c>
      <c r="E332" t="s">
        <v>2664</v>
      </c>
      <c r="F332">
        <v>0</v>
      </c>
      <c r="G332" t="s">
        <v>51</v>
      </c>
      <c r="H332" t="s">
        <v>44</v>
      </c>
      <c r="I332" t="s">
        <v>52</v>
      </c>
      <c r="J332" t="s">
        <v>141</v>
      </c>
      <c r="K332" t="s">
        <v>855</v>
      </c>
      <c r="L332">
        <v>1</v>
      </c>
      <c r="M332" s="1">
        <v>40544</v>
      </c>
      <c r="N332" s="3">
        <v>43841</v>
      </c>
      <c r="O332" t="s">
        <v>311</v>
      </c>
      <c r="P332">
        <v>2011</v>
      </c>
      <c r="Q332" s="1">
        <v>40544</v>
      </c>
      <c r="R332" s="1">
        <v>40544</v>
      </c>
      <c r="S332">
        <v>0</v>
      </c>
      <c r="T332">
        <v>0</v>
      </c>
      <c r="U332">
        <v>0</v>
      </c>
      <c r="V332">
        <v>0</v>
      </c>
      <c r="W332">
        <v>0</v>
      </c>
      <c r="X332">
        <v>0</v>
      </c>
      <c r="Y332">
        <v>0</v>
      </c>
      <c r="Z332">
        <v>0</v>
      </c>
      <c r="AA332">
        <v>0</v>
      </c>
      <c r="AB332">
        <v>0</v>
      </c>
      <c r="AC332">
        <v>0</v>
      </c>
      <c r="AD332">
        <v>0</v>
      </c>
      <c r="AE332">
        <v>0</v>
      </c>
      <c r="AF332">
        <v>0</v>
      </c>
      <c r="AG332">
        <v>0</v>
      </c>
      <c r="AH332">
        <v>0</v>
      </c>
      <c r="AI332">
        <v>0</v>
      </c>
      <c r="AJ332">
        <v>0</v>
      </c>
      <c r="AK332">
        <v>0</v>
      </c>
      <c r="AL332">
        <v>0</v>
      </c>
      <c r="AM332">
        <v>0</v>
      </c>
      <c r="AN332">
        <v>1</v>
      </c>
    </row>
    <row r="333" spans="1:40" x14ac:dyDescent="0.45">
      <c r="A333" t="s">
        <v>15043</v>
      </c>
      <c r="B333" t="s">
        <v>15044</v>
      </c>
      <c r="C333" t="s">
        <v>15045</v>
      </c>
      <c r="D333" t="s">
        <v>49</v>
      </c>
      <c r="E333" t="s">
        <v>50</v>
      </c>
      <c r="F333">
        <v>0</v>
      </c>
      <c r="G333" t="s">
        <v>51</v>
      </c>
      <c r="H333" t="s">
        <v>44</v>
      </c>
      <c r="I333" t="s">
        <v>52</v>
      </c>
      <c r="J333" t="s">
        <v>53</v>
      </c>
      <c r="K333" t="s">
        <v>11764</v>
      </c>
      <c r="L333">
        <v>1</v>
      </c>
      <c r="M333" s="1">
        <v>38353</v>
      </c>
      <c r="N333" s="3">
        <v>43835</v>
      </c>
      <c r="O333" t="s">
        <v>277</v>
      </c>
      <c r="P333">
        <v>2005</v>
      </c>
      <c r="Q333" s="1">
        <v>41395</v>
      </c>
      <c r="R333" s="1">
        <v>41395</v>
      </c>
      <c r="S333">
        <v>0</v>
      </c>
      <c r="T333">
        <v>0</v>
      </c>
      <c r="U333">
        <v>0</v>
      </c>
      <c r="V333">
        <v>0</v>
      </c>
      <c r="W333">
        <v>0</v>
      </c>
      <c r="X333">
        <v>0</v>
      </c>
      <c r="Y333">
        <v>0</v>
      </c>
      <c r="Z333">
        <v>0</v>
      </c>
      <c r="AA333">
        <v>0</v>
      </c>
      <c r="AB333">
        <v>0</v>
      </c>
      <c r="AC333">
        <v>0</v>
      </c>
      <c r="AD333">
        <v>0</v>
      </c>
      <c r="AE333">
        <v>0</v>
      </c>
      <c r="AF333">
        <v>0</v>
      </c>
      <c r="AG333">
        <v>0</v>
      </c>
      <c r="AH333">
        <v>0</v>
      </c>
      <c r="AI333">
        <v>0</v>
      </c>
      <c r="AJ333">
        <v>0</v>
      </c>
      <c r="AK333">
        <v>0</v>
      </c>
      <c r="AL333">
        <v>0</v>
      </c>
      <c r="AM333">
        <v>0</v>
      </c>
      <c r="AN333">
        <v>1</v>
      </c>
    </row>
    <row r="334" spans="1:40" x14ac:dyDescent="0.45">
      <c r="A334" t="s">
        <v>15075</v>
      </c>
      <c r="B334" t="s">
        <v>15076</v>
      </c>
      <c r="C334" t="s">
        <v>15077</v>
      </c>
      <c r="D334" t="s">
        <v>15078</v>
      </c>
      <c r="E334" t="s">
        <v>1123</v>
      </c>
      <c r="F334">
        <v>0</v>
      </c>
      <c r="G334" t="s">
        <v>51</v>
      </c>
      <c r="H334" t="s">
        <v>44</v>
      </c>
      <c r="I334" t="s">
        <v>52</v>
      </c>
      <c r="J334" t="s">
        <v>53</v>
      </c>
      <c r="K334" t="s">
        <v>53</v>
      </c>
      <c r="L334">
        <v>1</v>
      </c>
      <c r="M334" s="1">
        <v>41334</v>
      </c>
      <c r="N334" s="3">
        <v>43903</v>
      </c>
      <c r="O334" t="s">
        <v>117</v>
      </c>
      <c r="P334">
        <v>2013</v>
      </c>
      <c r="Q334" s="1">
        <v>41275</v>
      </c>
      <c r="R334" s="1">
        <v>41275</v>
      </c>
      <c r="S334">
        <v>0</v>
      </c>
      <c r="T334">
        <v>0</v>
      </c>
      <c r="U334">
        <v>0</v>
      </c>
      <c r="V334">
        <v>0</v>
      </c>
      <c r="W334">
        <v>0</v>
      </c>
      <c r="X334">
        <v>0</v>
      </c>
      <c r="Y334">
        <v>0</v>
      </c>
      <c r="Z334">
        <v>0</v>
      </c>
      <c r="AA334">
        <v>0</v>
      </c>
      <c r="AB334">
        <v>0</v>
      </c>
      <c r="AC334">
        <v>0</v>
      </c>
      <c r="AD334">
        <v>0</v>
      </c>
      <c r="AE334">
        <v>0</v>
      </c>
      <c r="AF334">
        <v>0</v>
      </c>
      <c r="AG334">
        <v>0</v>
      </c>
      <c r="AH334">
        <v>0</v>
      </c>
      <c r="AI334">
        <v>0</v>
      </c>
      <c r="AJ334">
        <v>0</v>
      </c>
      <c r="AK334">
        <v>0</v>
      </c>
      <c r="AL334">
        <v>0</v>
      </c>
      <c r="AM334">
        <v>0</v>
      </c>
      <c r="AN334">
        <v>1</v>
      </c>
    </row>
    <row r="335" spans="1:40" x14ac:dyDescent="0.45">
      <c r="A335" t="s">
        <v>15101</v>
      </c>
      <c r="B335" t="s">
        <v>15102</v>
      </c>
      <c r="C335" t="s">
        <v>15103</v>
      </c>
      <c r="D335" t="s">
        <v>15104</v>
      </c>
      <c r="E335" t="s">
        <v>91</v>
      </c>
      <c r="F335">
        <v>0</v>
      </c>
      <c r="G335" t="s">
        <v>51</v>
      </c>
      <c r="H335" t="s">
        <v>44</v>
      </c>
      <c r="I335" t="s">
        <v>52</v>
      </c>
      <c r="J335" t="s">
        <v>53</v>
      </c>
      <c r="K335" t="s">
        <v>237</v>
      </c>
      <c r="L335">
        <v>1</v>
      </c>
      <c r="M335" s="1">
        <v>36535</v>
      </c>
      <c r="N335" s="2">
        <v>36526</v>
      </c>
      <c r="O335" t="s">
        <v>176</v>
      </c>
      <c r="P335">
        <v>2000</v>
      </c>
      <c r="Q335" s="1">
        <v>39545</v>
      </c>
      <c r="R335" s="1">
        <v>39545</v>
      </c>
      <c r="S335">
        <v>0</v>
      </c>
      <c r="T335">
        <v>0</v>
      </c>
      <c r="U335">
        <v>0</v>
      </c>
      <c r="V335">
        <v>0</v>
      </c>
      <c r="W335">
        <v>0</v>
      </c>
      <c r="X335">
        <v>0</v>
      </c>
      <c r="Y335">
        <v>0</v>
      </c>
      <c r="Z335">
        <v>0</v>
      </c>
      <c r="AA335">
        <v>0</v>
      </c>
      <c r="AB335">
        <v>0</v>
      </c>
      <c r="AC335">
        <v>0</v>
      </c>
      <c r="AD335">
        <v>0</v>
      </c>
      <c r="AE335">
        <v>0</v>
      </c>
      <c r="AF335">
        <v>0</v>
      </c>
      <c r="AG335">
        <v>0</v>
      </c>
      <c r="AH335">
        <v>0</v>
      </c>
      <c r="AI335">
        <v>0</v>
      </c>
      <c r="AJ335">
        <v>0</v>
      </c>
      <c r="AK335">
        <v>0</v>
      </c>
      <c r="AL335">
        <v>0</v>
      </c>
      <c r="AM335">
        <v>0</v>
      </c>
      <c r="AN335">
        <v>1</v>
      </c>
    </row>
    <row r="336" spans="1:40" x14ac:dyDescent="0.45">
      <c r="A336" t="s">
        <v>15130</v>
      </c>
      <c r="B336" t="s">
        <v>15131</v>
      </c>
      <c r="C336" t="s">
        <v>15132</v>
      </c>
      <c r="D336" t="s">
        <v>15133</v>
      </c>
      <c r="E336" t="s">
        <v>1987</v>
      </c>
      <c r="F336">
        <v>0</v>
      </c>
      <c r="G336" t="s">
        <v>43</v>
      </c>
      <c r="H336" t="s">
        <v>44</v>
      </c>
      <c r="I336" t="s">
        <v>52</v>
      </c>
      <c r="J336" t="s">
        <v>141</v>
      </c>
      <c r="K336" t="s">
        <v>142</v>
      </c>
      <c r="L336">
        <v>1</v>
      </c>
      <c r="M336" s="1">
        <v>39722</v>
      </c>
      <c r="N336" s="3">
        <v>44112</v>
      </c>
      <c r="O336" t="s">
        <v>472</v>
      </c>
      <c r="P336">
        <v>2008</v>
      </c>
      <c r="Q336" s="1">
        <v>39448</v>
      </c>
      <c r="R336" s="1">
        <v>39448</v>
      </c>
      <c r="S336">
        <v>0</v>
      </c>
      <c r="T336">
        <v>0</v>
      </c>
      <c r="U336">
        <v>0</v>
      </c>
      <c r="V336">
        <v>0</v>
      </c>
      <c r="W336">
        <v>0</v>
      </c>
      <c r="X336">
        <v>0</v>
      </c>
      <c r="Y336">
        <v>0</v>
      </c>
      <c r="Z336">
        <v>0</v>
      </c>
      <c r="AA336">
        <v>0</v>
      </c>
      <c r="AB336">
        <v>0</v>
      </c>
      <c r="AC336">
        <v>0</v>
      </c>
      <c r="AD336">
        <v>0</v>
      </c>
      <c r="AE336">
        <v>0</v>
      </c>
      <c r="AF336">
        <v>0</v>
      </c>
      <c r="AG336">
        <v>0</v>
      </c>
      <c r="AH336">
        <v>0</v>
      </c>
      <c r="AI336">
        <v>0</v>
      </c>
      <c r="AJ336">
        <v>0</v>
      </c>
      <c r="AK336">
        <v>0</v>
      </c>
      <c r="AL336">
        <v>0</v>
      </c>
      <c r="AM336">
        <v>0</v>
      </c>
      <c r="AN336">
        <v>1</v>
      </c>
    </row>
    <row r="337" spans="1:40" x14ac:dyDescent="0.45">
      <c r="A337" t="s">
        <v>15138</v>
      </c>
      <c r="B337" t="s">
        <v>15139</v>
      </c>
      <c r="C337" t="s">
        <v>15140</v>
      </c>
      <c r="D337" t="s">
        <v>170</v>
      </c>
      <c r="E337" t="s">
        <v>171</v>
      </c>
      <c r="F337">
        <v>0</v>
      </c>
      <c r="G337" t="s">
        <v>51</v>
      </c>
      <c r="H337" t="s">
        <v>44</v>
      </c>
      <c r="I337" t="s">
        <v>52</v>
      </c>
      <c r="J337" t="s">
        <v>53</v>
      </c>
      <c r="K337" t="s">
        <v>3071</v>
      </c>
      <c r="L337">
        <v>1</v>
      </c>
      <c r="M337" s="1">
        <v>39814</v>
      </c>
      <c r="N337" s="3">
        <v>43839</v>
      </c>
      <c r="O337" t="s">
        <v>135</v>
      </c>
      <c r="P337">
        <v>2009</v>
      </c>
      <c r="Q337" s="1">
        <v>40371</v>
      </c>
      <c r="R337" s="1">
        <v>40371</v>
      </c>
      <c r="S337">
        <v>0</v>
      </c>
      <c r="T337">
        <v>0</v>
      </c>
      <c r="U337">
        <v>0</v>
      </c>
      <c r="V337">
        <v>0</v>
      </c>
      <c r="W337">
        <v>0</v>
      </c>
      <c r="X337">
        <v>0</v>
      </c>
      <c r="Y337">
        <v>0</v>
      </c>
      <c r="Z337">
        <v>0</v>
      </c>
      <c r="AA337">
        <v>0</v>
      </c>
      <c r="AB337">
        <v>0</v>
      </c>
      <c r="AC337">
        <v>0</v>
      </c>
      <c r="AD337">
        <v>0</v>
      </c>
      <c r="AE337">
        <v>0</v>
      </c>
      <c r="AF337">
        <v>0</v>
      </c>
      <c r="AG337">
        <v>0</v>
      </c>
      <c r="AH337">
        <v>0</v>
      </c>
      <c r="AI337">
        <v>0</v>
      </c>
      <c r="AJ337">
        <v>0</v>
      </c>
      <c r="AK337">
        <v>0</v>
      </c>
      <c r="AL337">
        <v>0</v>
      </c>
      <c r="AM337">
        <v>0</v>
      </c>
      <c r="AN337">
        <v>1</v>
      </c>
    </row>
    <row r="338" spans="1:40" x14ac:dyDescent="0.45">
      <c r="A338" t="s">
        <v>15161</v>
      </c>
      <c r="B338" t="s">
        <v>15162</v>
      </c>
      <c r="C338" t="s">
        <v>15163</v>
      </c>
      <c r="D338" t="s">
        <v>241</v>
      </c>
      <c r="E338" t="s">
        <v>242</v>
      </c>
      <c r="F338">
        <v>0</v>
      </c>
      <c r="G338" t="s">
        <v>51</v>
      </c>
      <c r="H338" t="s">
        <v>44</v>
      </c>
      <c r="I338" t="s">
        <v>52</v>
      </c>
      <c r="J338" t="s">
        <v>141</v>
      </c>
      <c r="K338" t="s">
        <v>359</v>
      </c>
      <c r="L338">
        <v>1</v>
      </c>
      <c r="M338" s="1">
        <v>40892</v>
      </c>
      <c r="N338" s="3">
        <v>44176</v>
      </c>
      <c r="O338" t="s">
        <v>72</v>
      </c>
      <c r="P338">
        <v>2011</v>
      </c>
      <c r="Q338" s="1">
        <v>41000</v>
      </c>
      <c r="R338" s="1">
        <v>41000</v>
      </c>
      <c r="S338">
        <v>0</v>
      </c>
      <c r="T338">
        <v>0</v>
      </c>
      <c r="U338">
        <v>0</v>
      </c>
      <c r="V338">
        <v>0</v>
      </c>
      <c r="W338">
        <v>0</v>
      </c>
      <c r="X338">
        <v>0</v>
      </c>
      <c r="Y338">
        <v>0</v>
      </c>
      <c r="Z338">
        <v>0</v>
      </c>
      <c r="AA338">
        <v>0</v>
      </c>
      <c r="AB338">
        <v>0</v>
      </c>
      <c r="AC338">
        <v>0</v>
      </c>
      <c r="AD338">
        <v>0</v>
      </c>
      <c r="AE338">
        <v>0</v>
      </c>
      <c r="AF338">
        <v>0</v>
      </c>
      <c r="AG338">
        <v>0</v>
      </c>
      <c r="AH338">
        <v>0</v>
      </c>
      <c r="AI338">
        <v>0</v>
      </c>
      <c r="AJ338">
        <v>0</v>
      </c>
      <c r="AK338">
        <v>0</v>
      </c>
      <c r="AL338">
        <v>0</v>
      </c>
      <c r="AM338">
        <v>0</v>
      </c>
      <c r="AN338">
        <v>1</v>
      </c>
    </row>
    <row r="339" spans="1:40" x14ac:dyDescent="0.45">
      <c r="A339" t="s">
        <v>15164</v>
      </c>
      <c r="B339" t="s">
        <v>15165</v>
      </c>
      <c r="C339" t="s">
        <v>15166</v>
      </c>
      <c r="D339" t="s">
        <v>68</v>
      </c>
      <c r="E339" t="s">
        <v>69</v>
      </c>
      <c r="F339">
        <v>0</v>
      </c>
      <c r="G339" t="s">
        <v>51</v>
      </c>
      <c r="H339" t="s">
        <v>44</v>
      </c>
      <c r="I339" t="s">
        <v>52</v>
      </c>
      <c r="J339" t="s">
        <v>141</v>
      </c>
      <c r="K339" t="s">
        <v>401</v>
      </c>
      <c r="L339">
        <v>1</v>
      </c>
      <c r="M339" s="1">
        <v>40966</v>
      </c>
      <c r="N339" s="3">
        <v>43873</v>
      </c>
      <c r="O339" t="s">
        <v>94</v>
      </c>
      <c r="P339">
        <v>2012</v>
      </c>
      <c r="Q339" s="1">
        <v>41365</v>
      </c>
      <c r="R339" s="1">
        <v>41365</v>
      </c>
      <c r="S339">
        <v>0</v>
      </c>
      <c r="T339">
        <v>0</v>
      </c>
      <c r="U339">
        <v>0</v>
      </c>
      <c r="V339">
        <v>0</v>
      </c>
      <c r="W339">
        <v>0</v>
      </c>
      <c r="X339">
        <v>0</v>
      </c>
      <c r="Y339">
        <v>0</v>
      </c>
      <c r="Z339">
        <v>0</v>
      </c>
      <c r="AA339">
        <v>0</v>
      </c>
      <c r="AB339">
        <v>0</v>
      </c>
      <c r="AC339">
        <v>0</v>
      </c>
      <c r="AD339">
        <v>0</v>
      </c>
      <c r="AE339">
        <v>0</v>
      </c>
      <c r="AF339">
        <v>0</v>
      </c>
      <c r="AG339">
        <v>0</v>
      </c>
      <c r="AH339">
        <v>0</v>
      </c>
      <c r="AI339">
        <v>0</v>
      </c>
      <c r="AJ339">
        <v>0</v>
      </c>
      <c r="AK339">
        <v>0</v>
      </c>
      <c r="AL339">
        <v>0</v>
      </c>
      <c r="AM339">
        <v>0</v>
      </c>
      <c r="AN339">
        <v>1</v>
      </c>
    </row>
    <row r="340" spans="1:40" x14ac:dyDescent="0.45">
      <c r="A340" t="s">
        <v>15201</v>
      </c>
      <c r="B340" t="s">
        <v>15202</v>
      </c>
      <c r="C340" t="s">
        <v>15203</v>
      </c>
      <c r="D340" t="s">
        <v>546</v>
      </c>
      <c r="E340" t="s">
        <v>547</v>
      </c>
      <c r="F340">
        <v>0</v>
      </c>
      <c r="G340" t="s">
        <v>51</v>
      </c>
      <c r="H340" t="s">
        <v>44</v>
      </c>
      <c r="I340" t="s">
        <v>52</v>
      </c>
      <c r="J340" t="s">
        <v>53</v>
      </c>
      <c r="K340" t="s">
        <v>15204</v>
      </c>
      <c r="L340">
        <v>1</v>
      </c>
      <c r="M340" s="1">
        <v>33573</v>
      </c>
      <c r="N340" s="2">
        <v>33573</v>
      </c>
      <c r="O340" t="s">
        <v>15205</v>
      </c>
      <c r="P340">
        <v>1991</v>
      </c>
      <c r="Q340" s="1">
        <v>41930</v>
      </c>
      <c r="R340" s="1">
        <v>41930</v>
      </c>
      <c r="S340">
        <v>0</v>
      </c>
      <c r="T340">
        <v>0</v>
      </c>
      <c r="U340">
        <v>0</v>
      </c>
      <c r="V340">
        <v>0</v>
      </c>
      <c r="W340">
        <v>0</v>
      </c>
      <c r="X340">
        <v>0</v>
      </c>
      <c r="Y340">
        <v>0</v>
      </c>
      <c r="Z340">
        <v>0</v>
      </c>
      <c r="AA340">
        <v>0</v>
      </c>
      <c r="AB340">
        <v>0</v>
      </c>
      <c r="AC340">
        <v>0</v>
      </c>
      <c r="AD340">
        <v>0</v>
      </c>
      <c r="AE340">
        <v>0</v>
      </c>
      <c r="AF340">
        <v>0</v>
      </c>
      <c r="AG340">
        <v>0</v>
      </c>
      <c r="AH340">
        <v>0</v>
      </c>
      <c r="AI340">
        <v>0</v>
      </c>
      <c r="AJ340">
        <v>0</v>
      </c>
      <c r="AK340">
        <v>0</v>
      </c>
      <c r="AL340">
        <v>0</v>
      </c>
      <c r="AM340">
        <v>0</v>
      </c>
      <c r="AN340">
        <v>1</v>
      </c>
    </row>
    <row r="341" spans="1:40" x14ac:dyDescent="0.45">
      <c r="A341" t="s">
        <v>15210</v>
      </c>
      <c r="B341" t="s">
        <v>15211</v>
      </c>
      <c r="C341" t="s">
        <v>15212</v>
      </c>
      <c r="D341" t="s">
        <v>5557</v>
      </c>
      <c r="E341" t="s">
        <v>222</v>
      </c>
      <c r="F341">
        <v>0</v>
      </c>
      <c r="G341" t="s">
        <v>43</v>
      </c>
      <c r="H341" t="s">
        <v>44</v>
      </c>
      <c r="I341" t="s">
        <v>52</v>
      </c>
      <c r="J341" t="s">
        <v>141</v>
      </c>
      <c r="K341" t="s">
        <v>142</v>
      </c>
      <c r="L341">
        <v>1</v>
      </c>
      <c r="M341" s="1">
        <v>41030</v>
      </c>
      <c r="N341" s="3">
        <v>43963</v>
      </c>
      <c r="O341" t="s">
        <v>48</v>
      </c>
      <c r="P341">
        <v>2012</v>
      </c>
      <c r="Q341" s="1">
        <v>41308</v>
      </c>
      <c r="R341" s="1">
        <v>41308</v>
      </c>
      <c r="S341">
        <v>0</v>
      </c>
      <c r="T341">
        <v>0</v>
      </c>
      <c r="U341">
        <v>0</v>
      </c>
      <c r="V341">
        <v>0</v>
      </c>
      <c r="W341">
        <v>0</v>
      </c>
      <c r="X341">
        <v>0</v>
      </c>
      <c r="Y341">
        <v>0</v>
      </c>
      <c r="Z341">
        <v>0</v>
      </c>
      <c r="AA341">
        <v>0</v>
      </c>
      <c r="AB341">
        <v>0</v>
      </c>
      <c r="AC341">
        <v>0</v>
      </c>
      <c r="AD341">
        <v>0</v>
      </c>
      <c r="AE341">
        <v>0</v>
      </c>
      <c r="AF341">
        <v>0</v>
      </c>
      <c r="AG341">
        <v>0</v>
      </c>
      <c r="AH341">
        <v>0</v>
      </c>
      <c r="AI341">
        <v>0</v>
      </c>
      <c r="AJ341">
        <v>0</v>
      </c>
      <c r="AK341">
        <v>0</v>
      </c>
      <c r="AL341">
        <v>0</v>
      </c>
      <c r="AM341">
        <v>0</v>
      </c>
      <c r="AN341">
        <v>1</v>
      </c>
    </row>
    <row r="342" spans="1:40" x14ac:dyDescent="0.45">
      <c r="A342" t="s">
        <v>15248</v>
      </c>
      <c r="B342" t="s">
        <v>15249</v>
      </c>
      <c r="C342" t="s">
        <v>15250</v>
      </c>
      <c r="D342" t="s">
        <v>15251</v>
      </c>
      <c r="E342" t="s">
        <v>788</v>
      </c>
      <c r="F342">
        <v>0</v>
      </c>
      <c r="G342" t="s">
        <v>51</v>
      </c>
      <c r="H342" t="s">
        <v>44</v>
      </c>
      <c r="I342" t="s">
        <v>52</v>
      </c>
      <c r="J342" t="s">
        <v>141</v>
      </c>
      <c r="K342" t="s">
        <v>667</v>
      </c>
      <c r="L342">
        <v>1</v>
      </c>
      <c r="M342" s="1">
        <v>41306</v>
      </c>
      <c r="N342" s="3">
        <v>43874</v>
      </c>
      <c r="O342" t="s">
        <v>117</v>
      </c>
      <c r="P342">
        <v>2013</v>
      </c>
      <c r="Q342" s="1">
        <v>41887</v>
      </c>
      <c r="R342" s="1">
        <v>41887</v>
      </c>
      <c r="S342">
        <v>0</v>
      </c>
      <c r="T342">
        <v>0</v>
      </c>
      <c r="U342">
        <v>0</v>
      </c>
      <c r="V342">
        <v>0</v>
      </c>
      <c r="W342">
        <v>0</v>
      </c>
      <c r="X342">
        <v>0</v>
      </c>
      <c r="Y342">
        <v>0</v>
      </c>
      <c r="Z342">
        <v>0</v>
      </c>
      <c r="AA342">
        <v>0</v>
      </c>
      <c r="AB342">
        <v>0</v>
      </c>
      <c r="AC342">
        <v>0</v>
      </c>
      <c r="AD342">
        <v>0</v>
      </c>
      <c r="AE342">
        <v>0</v>
      </c>
      <c r="AF342">
        <v>0</v>
      </c>
      <c r="AG342">
        <v>0</v>
      </c>
      <c r="AH342">
        <v>0</v>
      </c>
      <c r="AI342">
        <v>0</v>
      </c>
      <c r="AJ342">
        <v>0</v>
      </c>
      <c r="AK342">
        <v>0</v>
      </c>
      <c r="AL342">
        <v>0</v>
      </c>
      <c r="AM342">
        <v>0</v>
      </c>
      <c r="AN342">
        <v>1</v>
      </c>
    </row>
    <row r="343" spans="1:40" x14ac:dyDescent="0.45">
      <c r="A343" t="s">
        <v>15252</v>
      </c>
      <c r="B343" t="s">
        <v>15253</v>
      </c>
      <c r="C343" t="s">
        <v>15254</v>
      </c>
      <c r="D343" t="s">
        <v>78</v>
      </c>
      <c r="E343" t="s">
        <v>79</v>
      </c>
      <c r="F343">
        <v>0</v>
      </c>
      <c r="G343" t="s">
        <v>51</v>
      </c>
      <c r="H343" t="s">
        <v>44</v>
      </c>
      <c r="I343" t="s">
        <v>52</v>
      </c>
      <c r="J343" t="s">
        <v>1968</v>
      </c>
      <c r="K343" t="s">
        <v>5587</v>
      </c>
      <c r="L343">
        <v>1</v>
      </c>
      <c r="M343" s="1">
        <v>37622</v>
      </c>
      <c r="N343" s="3">
        <v>43833</v>
      </c>
      <c r="O343" t="s">
        <v>469</v>
      </c>
      <c r="P343">
        <v>2003</v>
      </c>
      <c r="Q343" s="1">
        <v>39814</v>
      </c>
      <c r="R343" s="1">
        <v>39814</v>
      </c>
      <c r="S343">
        <v>0</v>
      </c>
      <c r="T343">
        <v>0</v>
      </c>
      <c r="U343">
        <v>0</v>
      </c>
      <c r="V343">
        <v>0</v>
      </c>
      <c r="W343">
        <v>0</v>
      </c>
      <c r="X343">
        <v>0</v>
      </c>
      <c r="Y343">
        <v>0</v>
      </c>
      <c r="Z343">
        <v>0</v>
      </c>
      <c r="AA343">
        <v>0</v>
      </c>
      <c r="AB343">
        <v>0</v>
      </c>
      <c r="AC343">
        <v>0</v>
      </c>
      <c r="AD343">
        <v>0</v>
      </c>
      <c r="AE343">
        <v>0</v>
      </c>
      <c r="AF343">
        <v>0</v>
      </c>
      <c r="AG343">
        <v>0</v>
      </c>
      <c r="AH343">
        <v>0</v>
      </c>
      <c r="AI343">
        <v>0</v>
      </c>
      <c r="AJ343">
        <v>0</v>
      </c>
      <c r="AK343">
        <v>0</v>
      </c>
      <c r="AL343">
        <v>0</v>
      </c>
      <c r="AM343">
        <v>0</v>
      </c>
      <c r="AN343">
        <v>1</v>
      </c>
    </row>
    <row r="344" spans="1:40" x14ac:dyDescent="0.45">
      <c r="A344" t="s">
        <v>15272</v>
      </c>
      <c r="B344" t="s">
        <v>15273</v>
      </c>
      <c r="C344" t="s">
        <v>15274</v>
      </c>
      <c r="D344" t="s">
        <v>15275</v>
      </c>
      <c r="E344" t="s">
        <v>4304</v>
      </c>
      <c r="F344">
        <v>0</v>
      </c>
      <c r="G344" t="s">
        <v>51</v>
      </c>
      <c r="H344" t="s">
        <v>44</v>
      </c>
      <c r="I344" t="s">
        <v>52</v>
      </c>
      <c r="J344" t="s">
        <v>141</v>
      </c>
      <c r="K344" t="s">
        <v>603</v>
      </c>
      <c r="L344">
        <v>1</v>
      </c>
      <c r="M344" s="1">
        <v>40179</v>
      </c>
      <c r="N344" s="3">
        <v>43840</v>
      </c>
      <c r="O344" t="s">
        <v>87</v>
      </c>
      <c r="P344">
        <v>2010</v>
      </c>
      <c r="Q344" s="1">
        <v>41576</v>
      </c>
      <c r="R344" s="1">
        <v>41576</v>
      </c>
      <c r="S344">
        <v>0</v>
      </c>
      <c r="T344">
        <v>0</v>
      </c>
      <c r="U344">
        <v>0</v>
      </c>
      <c r="V344">
        <v>0</v>
      </c>
      <c r="W344">
        <v>0</v>
      </c>
      <c r="X344">
        <v>0</v>
      </c>
      <c r="Y344">
        <v>0</v>
      </c>
      <c r="Z344">
        <v>0</v>
      </c>
      <c r="AA344">
        <v>0</v>
      </c>
      <c r="AB344">
        <v>0</v>
      </c>
      <c r="AC344">
        <v>0</v>
      </c>
      <c r="AD344">
        <v>0</v>
      </c>
      <c r="AE344">
        <v>0</v>
      </c>
      <c r="AF344">
        <v>0</v>
      </c>
      <c r="AG344">
        <v>0</v>
      </c>
      <c r="AH344">
        <v>0</v>
      </c>
      <c r="AI344">
        <v>0</v>
      </c>
      <c r="AJ344">
        <v>0</v>
      </c>
      <c r="AK344">
        <v>0</v>
      </c>
      <c r="AL344">
        <v>0</v>
      </c>
      <c r="AM344">
        <v>0</v>
      </c>
      <c r="AN344">
        <v>1</v>
      </c>
    </row>
    <row r="345" spans="1:40" x14ac:dyDescent="0.45">
      <c r="A345" t="s">
        <v>15308</v>
      </c>
      <c r="B345" t="s">
        <v>15309</v>
      </c>
      <c r="C345" t="s">
        <v>15310</v>
      </c>
      <c r="D345" t="s">
        <v>15311</v>
      </c>
      <c r="E345" t="s">
        <v>4469</v>
      </c>
      <c r="F345">
        <v>0</v>
      </c>
      <c r="G345" t="s">
        <v>51</v>
      </c>
      <c r="H345" t="s">
        <v>44</v>
      </c>
      <c r="I345" t="s">
        <v>52</v>
      </c>
      <c r="J345" t="s">
        <v>53</v>
      </c>
      <c r="K345" t="s">
        <v>237</v>
      </c>
      <c r="L345">
        <v>1</v>
      </c>
      <c r="M345" s="1">
        <v>34700</v>
      </c>
      <c r="N345" s="2">
        <v>34700</v>
      </c>
      <c r="O345" t="s">
        <v>1638</v>
      </c>
      <c r="P345">
        <v>1995</v>
      </c>
      <c r="Q345" s="1">
        <v>35754</v>
      </c>
      <c r="R345" s="1">
        <v>35754</v>
      </c>
      <c r="S345">
        <v>0</v>
      </c>
      <c r="T345">
        <v>0</v>
      </c>
      <c r="U345">
        <v>0</v>
      </c>
      <c r="V345">
        <v>0</v>
      </c>
      <c r="W345">
        <v>0</v>
      </c>
      <c r="X345">
        <v>0</v>
      </c>
      <c r="Y345">
        <v>0</v>
      </c>
      <c r="Z345">
        <v>0</v>
      </c>
      <c r="AA345">
        <v>0</v>
      </c>
      <c r="AB345">
        <v>0</v>
      </c>
      <c r="AC345">
        <v>0</v>
      </c>
      <c r="AD345">
        <v>0</v>
      </c>
      <c r="AE345">
        <v>0</v>
      </c>
      <c r="AF345">
        <v>0</v>
      </c>
      <c r="AG345">
        <v>0</v>
      </c>
      <c r="AH345">
        <v>0</v>
      </c>
      <c r="AI345">
        <v>0</v>
      </c>
      <c r="AJ345">
        <v>0</v>
      </c>
      <c r="AK345">
        <v>0</v>
      </c>
      <c r="AL345">
        <v>0</v>
      </c>
      <c r="AM345">
        <v>0</v>
      </c>
      <c r="AN345">
        <v>1</v>
      </c>
    </row>
    <row r="346" spans="1:40" x14ac:dyDescent="0.45">
      <c r="A346" t="s">
        <v>15396</v>
      </c>
      <c r="B346" t="s">
        <v>15397</v>
      </c>
      <c r="C346" t="s">
        <v>15398</v>
      </c>
      <c r="D346" t="s">
        <v>170</v>
      </c>
      <c r="E346" t="s">
        <v>171</v>
      </c>
      <c r="F346">
        <v>0</v>
      </c>
      <c r="G346" t="s">
        <v>51</v>
      </c>
      <c r="H346" t="s">
        <v>44</v>
      </c>
      <c r="I346" t="s">
        <v>52</v>
      </c>
      <c r="J346" t="s">
        <v>1116</v>
      </c>
      <c r="K346" t="s">
        <v>15399</v>
      </c>
      <c r="L346">
        <v>1</v>
      </c>
      <c r="M346" s="1">
        <v>38718</v>
      </c>
      <c r="N346" s="3">
        <v>43836</v>
      </c>
      <c r="O346" t="s">
        <v>260</v>
      </c>
      <c r="P346">
        <v>2006</v>
      </c>
      <c r="Q346" s="1">
        <v>41153</v>
      </c>
      <c r="R346" s="1">
        <v>41153</v>
      </c>
      <c r="S346">
        <v>0</v>
      </c>
      <c r="T346">
        <v>0</v>
      </c>
      <c r="U346">
        <v>0</v>
      </c>
      <c r="V346">
        <v>0</v>
      </c>
      <c r="W346">
        <v>0</v>
      </c>
      <c r="X346">
        <v>0</v>
      </c>
      <c r="Y346">
        <v>0</v>
      </c>
      <c r="Z346">
        <v>0</v>
      </c>
      <c r="AA346">
        <v>0</v>
      </c>
      <c r="AB346">
        <v>0</v>
      </c>
      <c r="AC346">
        <v>0</v>
      </c>
      <c r="AD346">
        <v>0</v>
      </c>
      <c r="AE346">
        <v>0</v>
      </c>
      <c r="AF346">
        <v>0</v>
      </c>
      <c r="AG346">
        <v>0</v>
      </c>
      <c r="AH346">
        <v>0</v>
      </c>
      <c r="AI346">
        <v>0</v>
      </c>
      <c r="AJ346">
        <v>0</v>
      </c>
      <c r="AK346">
        <v>0</v>
      </c>
      <c r="AL346">
        <v>0</v>
      </c>
      <c r="AM346">
        <v>0</v>
      </c>
      <c r="AN346">
        <v>1</v>
      </c>
    </row>
    <row r="347" spans="1:40" x14ac:dyDescent="0.45">
      <c r="A347" t="s">
        <v>15465</v>
      </c>
      <c r="B347" t="s">
        <v>15466</v>
      </c>
      <c r="C347" t="s">
        <v>15467</v>
      </c>
      <c r="D347" t="s">
        <v>115</v>
      </c>
      <c r="E347" t="s">
        <v>116</v>
      </c>
      <c r="F347">
        <v>0</v>
      </c>
      <c r="G347" t="s">
        <v>51</v>
      </c>
      <c r="H347" t="s">
        <v>44</v>
      </c>
      <c r="I347" t="s">
        <v>52</v>
      </c>
      <c r="J347" t="s">
        <v>141</v>
      </c>
      <c r="K347" t="s">
        <v>200</v>
      </c>
      <c r="L347">
        <v>1</v>
      </c>
      <c r="M347" s="1">
        <v>41122</v>
      </c>
      <c r="N347" s="3">
        <v>44055</v>
      </c>
      <c r="O347" t="s">
        <v>342</v>
      </c>
      <c r="P347">
        <v>2012</v>
      </c>
      <c r="Q347" s="1">
        <v>40909</v>
      </c>
      <c r="R347" s="1">
        <v>40909</v>
      </c>
      <c r="S347">
        <v>0</v>
      </c>
      <c r="T347">
        <v>0</v>
      </c>
      <c r="U347">
        <v>0</v>
      </c>
      <c r="V347">
        <v>0</v>
      </c>
      <c r="W347">
        <v>0</v>
      </c>
      <c r="X347">
        <v>0</v>
      </c>
      <c r="Y347">
        <v>0</v>
      </c>
      <c r="Z347">
        <v>0</v>
      </c>
      <c r="AA347">
        <v>0</v>
      </c>
      <c r="AB347">
        <v>0</v>
      </c>
      <c r="AC347">
        <v>0</v>
      </c>
      <c r="AD347">
        <v>0</v>
      </c>
      <c r="AE347">
        <v>0</v>
      </c>
      <c r="AF347">
        <v>0</v>
      </c>
      <c r="AG347">
        <v>0</v>
      </c>
      <c r="AH347">
        <v>0</v>
      </c>
      <c r="AI347">
        <v>0</v>
      </c>
      <c r="AJ347">
        <v>0</v>
      </c>
      <c r="AK347">
        <v>0</v>
      </c>
      <c r="AL347">
        <v>0</v>
      </c>
      <c r="AM347">
        <v>0</v>
      </c>
      <c r="AN347">
        <v>1</v>
      </c>
    </row>
    <row r="348" spans="1:40" x14ac:dyDescent="0.45">
      <c r="A348" t="s">
        <v>15599</v>
      </c>
      <c r="B348" t="s">
        <v>15600</v>
      </c>
      <c r="C348" t="s">
        <v>15601</v>
      </c>
      <c r="D348" t="s">
        <v>3529</v>
      </c>
      <c r="E348" t="s">
        <v>3012</v>
      </c>
      <c r="F348">
        <v>0</v>
      </c>
      <c r="G348" t="s">
        <v>51</v>
      </c>
      <c r="H348" t="s">
        <v>44</v>
      </c>
      <c r="I348" t="s">
        <v>52</v>
      </c>
      <c r="J348" t="s">
        <v>53</v>
      </c>
      <c r="K348" t="s">
        <v>15602</v>
      </c>
      <c r="L348">
        <v>1</v>
      </c>
      <c r="M348" s="1">
        <v>40622</v>
      </c>
      <c r="N348" s="3">
        <v>43901</v>
      </c>
      <c r="O348" t="s">
        <v>311</v>
      </c>
      <c r="P348">
        <v>2011</v>
      </c>
      <c r="Q348" s="1">
        <v>41792</v>
      </c>
      <c r="R348" s="1">
        <v>41792</v>
      </c>
      <c r="S348">
        <v>0</v>
      </c>
      <c r="T348">
        <v>0</v>
      </c>
      <c r="U348">
        <v>0</v>
      </c>
      <c r="V348">
        <v>0</v>
      </c>
      <c r="W348">
        <v>0</v>
      </c>
      <c r="X348">
        <v>0</v>
      </c>
      <c r="Y348">
        <v>0</v>
      </c>
      <c r="Z348">
        <v>0</v>
      </c>
      <c r="AA348">
        <v>0</v>
      </c>
      <c r="AB348">
        <v>0</v>
      </c>
      <c r="AC348">
        <v>0</v>
      </c>
      <c r="AD348">
        <v>0</v>
      </c>
      <c r="AE348">
        <v>0</v>
      </c>
      <c r="AF348">
        <v>0</v>
      </c>
      <c r="AG348">
        <v>0</v>
      </c>
      <c r="AH348">
        <v>0</v>
      </c>
      <c r="AI348">
        <v>0</v>
      </c>
      <c r="AJ348">
        <v>0</v>
      </c>
      <c r="AK348">
        <v>0</v>
      </c>
      <c r="AL348">
        <v>0</v>
      </c>
      <c r="AM348">
        <v>0</v>
      </c>
      <c r="AN348">
        <v>1</v>
      </c>
    </row>
    <row r="349" spans="1:40" x14ac:dyDescent="0.45">
      <c r="A349" t="s">
        <v>15732</v>
      </c>
      <c r="B349" t="s">
        <v>15733</v>
      </c>
      <c r="C349" t="s">
        <v>15734</v>
      </c>
      <c r="D349" t="s">
        <v>15735</v>
      </c>
      <c r="E349" t="s">
        <v>326</v>
      </c>
      <c r="F349">
        <v>0</v>
      </c>
      <c r="G349" t="s">
        <v>51</v>
      </c>
      <c r="H349" t="s">
        <v>44</v>
      </c>
      <c r="I349" t="s">
        <v>52</v>
      </c>
      <c r="J349" t="s">
        <v>141</v>
      </c>
      <c r="K349" t="s">
        <v>1253</v>
      </c>
      <c r="L349">
        <v>1</v>
      </c>
      <c r="M349" s="1">
        <v>40695</v>
      </c>
      <c r="N349" s="3">
        <v>43993</v>
      </c>
      <c r="O349" t="s">
        <v>62</v>
      </c>
      <c r="P349">
        <v>2011</v>
      </c>
      <c r="Q349" s="1">
        <v>41275</v>
      </c>
      <c r="R349" s="1">
        <v>41275</v>
      </c>
      <c r="S349">
        <v>0</v>
      </c>
      <c r="T349">
        <v>0</v>
      </c>
      <c r="U349">
        <v>0</v>
      </c>
      <c r="V349">
        <v>0</v>
      </c>
      <c r="W349">
        <v>0</v>
      </c>
      <c r="X349">
        <v>0</v>
      </c>
      <c r="Y349">
        <v>0</v>
      </c>
      <c r="Z349">
        <v>0</v>
      </c>
      <c r="AA349">
        <v>0</v>
      </c>
      <c r="AB349">
        <v>0</v>
      </c>
      <c r="AC349">
        <v>0</v>
      </c>
      <c r="AD349">
        <v>0</v>
      </c>
      <c r="AE349">
        <v>0</v>
      </c>
      <c r="AF349">
        <v>0</v>
      </c>
      <c r="AG349">
        <v>0</v>
      </c>
      <c r="AH349">
        <v>0</v>
      </c>
      <c r="AI349">
        <v>0</v>
      </c>
      <c r="AJ349">
        <v>0</v>
      </c>
      <c r="AK349">
        <v>0</v>
      </c>
      <c r="AL349">
        <v>0</v>
      </c>
      <c r="AM349">
        <v>0</v>
      </c>
      <c r="AN349">
        <v>1</v>
      </c>
    </row>
    <row r="350" spans="1:40" x14ac:dyDescent="0.45">
      <c r="A350" t="s">
        <v>15894</v>
      </c>
      <c r="B350" t="s">
        <v>15895</v>
      </c>
      <c r="C350" t="s">
        <v>15896</v>
      </c>
      <c r="D350" t="s">
        <v>424</v>
      </c>
      <c r="E350" t="s">
        <v>425</v>
      </c>
      <c r="F350">
        <v>0</v>
      </c>
      <c r="G350" t="s">
        <v>51</v>
      </c>
      <c r="H350" t="s">
        <v>44</v>
      </c>
      <c r="I350" t="s">
        <v>52</v>
      </c>
      <c r="J350" t="s">
        <v>1968</v>
      </c>
      <c r="K350" t="s">
        <v>2350</v>
      </c>
      <c r="L350">
        <v>1</v>
      </c>
      <c r="M350" s="1">
        <v>36892</v>
      </c>
      <c r="N350" s="3">
        <v>43831</v>
      </c>
      <c r="O350" t="s">
        <v>124</v>
      </c>
      <c r="P350">
        <v>2001</v>
      </c>
      <c r="Q350" s="1">
        <v>40156</v>
      </c>
      <c r="R350" s="1">
        <v>40156</v>
      </c>
      <c r="S350">
        <v>0</v>
      </c>
      <c r="T350">
        <v>0</v>
      </c>
      <c r="U350">
        <v>0</v>
      </c>
      <c r="V350">
        <v>0</v>
      </c>
      <c r="W350">
        <v>0</v>
      </c>
      <c r="X350">
        <v>0</v>
      </c>
      <c r="Y350">
        <v>0</v>
      </c>
      <c r="Z350">
        <v>0</v>
      </c>
      <c r="AA350">
        <v>0</v>
      </c>
      <c r="AB350">
        <v>0</v>
      </c>
      <c r="AC350">
        <v>0</v>
      </c>
      <c r="AD350">
        <v>0</v>
      </c>
      <c r="AE350">
        <v>0</v>
      </c>
      <c r="AF350">
        <v>0</v>
      </c>
      <c r="AG350">
        <v>0</v>
      </c>
      <c r="AH350">
        <v>0</v>
      </c>
      <c r="AI350">
        <v>0</v>
      </c>
      <c r="AJ350">
        <v>0</v>
      </c>
      <c r="AK350">
        <v>0</v>
      </c>
      <c r="AL350">
        <v>0</v>
      </c>
      <c r="AM350">
        <v>0</v>
      </c>
      <c r="AN350">
        <v>1</v>
      </c>
    </row>
    <row r="351" spans="1:40" x14ac:dyDescent="0.45">
      <c r="A351" t="s">
        <v>15918</v>
      </c>
      <c r="B351" t="s">
        <v>15919</v>
      </c>
      <c r="C351" t="s">
        <v>15920</v>
      </c>
      <c r="D351" t="s">
        <v>15921</v>
      </c>
      <c r="E351" t="s">
        <v>326</v>
      </c>
      <c r="F351">
        <v>0</v>
      </c>
      <c r="G351" t="s">
        <v>51</v>
      </c>
      <c r="H351" t="s">
        <v>44</v>
      </c>
      <c r="I351" t="s">
        <v>52</v>
      </c>
      <c r="J351" t="s">
        <v>141</v>
      </c>
      <c r="K351" t="s">
        <v>142</v>
      </c>
      <c r="L351">
        <v>1</v>
      </c>
      <c r="M351" s="1">
        <v>39722</v>
      </c>
      <c r="N351" s="3">
        <v>44112</v>
      </c>
      <c r="O351" t="s">
        <v>472</v>
      </c>
      <c r="P351">
        <v>2008</v>
      </c>
      <c r="Q351" s="1">
        <v>39873</v>
      </c>
      <c r="R351" s="1">
        <v>39873</v>
      </c>
      <c r="S351">
        <v>0</v>
      </c>
      <c r="T351">
        <v>0</v>
      </c>
      <c r="U351">
        <v>0</v>
      </c>
      <c r="V351">
        <v>0</v>
      </c>
      <c r="W351">
        <v>0</v>
      </c>
      <c r="X351">
        <v>0</v>
      </c>
      <c r="Y351">
        <v>0</v>
      </c>
      <c r="Z351">
        <v>0</v>
      </c>
      <c r="AA351">
        <v>0</v>
      </c>
      <c r="AB351">
        <v>0</v>
      </c>
      <c r="AC351">
        <v>0</v>
      </c>
      <c r="AD351">
        <v>0</v>
      </c>
      <c r="AE351">
        <v>0</v>
      </c>
      <c r="AF351">
        <v>0</v>
      </c>
      <c r="AG351">
        <v>0</v>
      </c>
      <c r="AH351">
        <v>0</v>
      </c>
      <c r="AI351">
        <v>0</v>
      </c>
      <c r="AJ351">
        <v>0</v>
      </c>
      <c r="AK351">
        <v>0</v>
      </c>
      <c r="AL351">
        <v>0</v>
      </c>
      <c r="AM351">
        <v>0</v>
      </c>
      <c r="AN351">
        <v>1</v>
      </c>
    </row>
    <row r="352" spans="1:40" x14ac:dyDescent="0.45">
      <c r="A352" t="s">
        <v>15936</v>
      </c>
      <c r="B352" t="s">
        <v>15937</v>
      </c>
      <c r="C352" t="s">
        <v>15938</v>
      </c>
      <c r="D352" t="s">
        <v>68</v>
      </c>
      <c r="E352" t="s">
        <v>69</v>
      </c>
      <c r="F352">
        <v>0</v>
      </c>
      <c r="G352" t="s">
        <v>51</v>
      </c>
      <c r="H352" t="s">
        <v>44</v>
      </c>
      <c r="I352" t="s">
        <v>52</v>
      </c>
      <c r="J352" t="s">
        <v>141</v>
      </c>
      <c r="K352" t="s">
        <v>401</v>
      </c>
      <c r="L352">
        <v>1</v>
      </c>
      <c r="M352" s="1">
        <v>41275</v>
      </c>
      <c r="N352" s="3">
        <v>43843</v>
      </c>
      <c r="O352" t="s">
        <v>117</v>
      </c>
      <c r="P352">
        <v>2013</v>
      </c>
      <c r="Q352" s="1">
        <v>41366</v>
      </c>
      <c r="R352" s="1">
        <v>41366</v>
      </c>
      <c r="S352">
        <v>0</v>
      </c>
      <c r="T352">
        <v>0</v>
      </c>
      <c r="U352">
        <v>0</v>
      </c>
      <c r="V352">
        <v>0</v>
      </c>
      <c r="W352">
        <v>0</v>
      </c>
      <c r="X352">
        <v>0</v>
      </c>
      <c r="Y352">
        <v>0</v>
      </c>
      <c r="Z352">
        <v>0</v>
      </c>
      <c r="AA352">
        <v>0</v>
      </c>
      <c r="AB352">
        <v>0</v>
      </c>
      <c r="AC352">
        <v>0</v>
      </c>
      <c r="AD352">
        <v>0</v>
      </c>
      <c r="AE352">
        <v>0</v>
      </c>
      <c r="AF352">
        <v>0</v>
      </c>
      <c r="AG352">
        <v>0</v>
      </c>
      <c r="AH352">
        <v>0</v>
      </c>
      <c r="AI352">
        <v>0</v>
      </c>
      <c r="AJ352">
        <v>0</v>
      </c>
      <c r="AK352">
        <v>0</v>
      </c>
      <c r="AL352">
        <v>0</v>
      </c>
      <c r="AM352">
        <v>0</v>
      </c>
      <c r="AN352">
        <v>1</v>
      </c>
    </row>
    <row r="353" spans="1:40" x14ac:dyDescent="0.45">
      <c r="A353" t="s">
        <v>16218</v>
      </c>
      <c r="B353" t="s">
        <v>16219</v>
      </c>
      <c r="C353" t="s">
        <v>16220</v>
      </c>
      <c r="D353" t="s">
        <v>16221</v>
      </c>
      <c r="E353" t="s">
        <v>15752</v>
      </c>
      <c r="F353">
        <v>0</v>
      </c>
      <c r="G353" t="s">
        <v>51</v>
      </c>
      <c r="H353" t="s">
        <v>44</v>
      </c>
      <c r="I353" t="s">
        <v>52</v>
      </c>
      <c r="J353" t="s">
        <v>53</v>
      </c>
      <c r="K353" t="s">
        <v>256</v>
      </c>
      <c r="L353">
        <v>2</v>
      </c>
      <c r="M353" s="1">
        <v>41579</v>
      </c>
      <c r="N353" s="3">
        <v>44148</v>
      </c>
      <c r="O353" t="s">
        <v>114</v>
      </c>
      <c r="P353">
        <v>2013</v>
      </c>
      <c r="Q353" s="1">
        <v>41487</v>
      </c>
      <c r="R353" s="1">
        <v>41745</v>
      </c>
      <c r="S353">
        <v>0</v>
      </c>
      <c r="T353">
        <v>0</v>
      </c>
      <c r="U353">
        <v>0</v>
      </c>
      <c r="V353">
        <v>0</v>
      </c>
      <c r="W353">
        <v>0</v>
      </c>
      <c r="X353">
        <v>0</v>
      </c>
      <c r="Y353">
        <v>0</v>
      </c>
      <c r="Z353">
        <v>0</v>
      </c>
      <c r="AA353">
        <v>0</v>
      </c>
      <c r="AB353">
        <v>0</v>
      </c>
      <c r="AC353">
        <v>0</v>
      </c>
      <c r="AD353">
        <v>0</v>
      </c>
      <c r="AE353">
        <v>0</v>
      </c>
      <c r="AF353">
        <v>0</v>
      </c>
      <c r="AG353">
        <v>0</v>
      </c>
      <c r="AH353">
        <v>0</v>
      </c>
      <c r="AI353">
        <v>0</v>
      </c>
      <c r="AJ353">
        <v>0</v>
      </c>
      <c r="AK353">
        <v>0</v>
      </c>
      <c r="AL353">
        <v>0</v>
      </c>
      <c r="AM353">
        <v>0</v>
      </c>
      <c r="AN353">
        <v>1</v>
      </c>
    </row>
    <row r="354" spans="1:40" x14ac:dyDescent="0.45">
      <c r="A354" t="s">
        <v>16231</v>
      </c>
      <c r="B354" t="s">
        <v>16232</v>
      </c>
      <c r="C354" t="s">
        <v>16233</v>
      </c>
      <c r="D354" t="s">
        <v>16234</v>
      </c>
      <c r="E354" t="s">
        <v>777</v>
      </c>
      <c r="F354">
        <v>0</v>
      </c>
      <c r="G354" t="s">
        <v>51</v>
      </c>
      <c r="H354" t="s">
        <v>44</v>
      </c>
      <c r="I354" t="s">
        <v>52</v>
      </c>
      <c r="J354" t="s">
        <v>53</v>
      </c>
      <c r="K354" t="s">
        <v>2043</v>
      </c>
      <c r="L354">
        <v>1</v>
      </c>
      <c r="M354" s="1">
        <v>41383</v>
      </c>
      <c r="N354" s="3">
        <v>43934</v>
      </c>
      <c r="O354" t="s">
        <v>266</v>
      </c>
      <c r="P354">
        <v>2013</v>
      </c>
      <c r="Q354" s="1">
        <v>41383</v>
      </c>
      <c r="R354" s="1">
        <v>41383</v>
      </c>
      <c r="S354">
        <v>0</v>
      </c>
      <c r="T354">
        <v>0</v>
      </c>
      <c r="U354">
        <v>0</v>
      </c>
      <c r="V354">
        <v>0</v>
      </c>
      <c r="W354">
        <v>0</v>
      </c>
      <c r="X354">
        <v>0</v>
      </c>
      <c r="Y354">
        <v>0</v>
      </c>
      <c r="Z354">
        <v>0</v>
      </c>
      <c r="AA354">
        <v>0</v>
      </c>
      <c r="AB354">
        <v>0</v>
      </c>
      <c r="AC354">
        <v>0</v>
      </c>
      <c r="AD354">
        <v>0</v>
      </c>
      <c r="AE354">
        <v>0</v>
      </c>
      <c r="AF354">
        <v>0</v>
      </c>
      <c r="AG354">
        <v>0</v>
      </c>
      <c r="AH354">
        <v>0</v>
      </c>
      <c r="AI354">
        <v>0</v>
      </c>
      <c r="AJ354">
        <v>0</v>
      </c>
      <c r="AK354">
        <v>0</v>
      </c>
      <c r="AL354">
        <v>0</v>
      </c>
      <c r="AM354">
        <v>0</v>
      </c>
      <c r="AN354">
        <v>1</v>
      </c>
    </row>
    <row r="355" spans="1:40" x14ac:dyDescent="0.45">
      <c r="A355" t="s">
        <v>16271</v>
      </c>
      <c r="B355" t="s">
        <v>16272</v>
      </c>
      <c r="C355" t="s">
        <v>16273</v>
      </c>
      <c r="D355" t="s">
        <v>214</v>
      </c>
      <c r="E355" t="s">
        <v>215</v>
      </c>
      <c r="F355">
        <v>0</v>
      </c>
      <c r="G355" t="s">
        <v>51</v>
      </c>
      <c r="H355" t="s">
        <v>44</v>
      </c>
      <c r="I355" t="s">
        <v>52</v>
      </c>
      <c r="J355" t="s">
        <v>530</v>
      </c>
      <c r="K355" t="s">
        <v>16274</v>
      </c>
      <c r="L355">
        <v>1</v>
      </c>
      <c r="M355" s="1">
        <v>41334</v>
      </c>
      <c r="N355" s="3">
        <v>43903</v>
      </c>
      <c r="O355" t="s">
        <v>117</v>
      </c>
      <c r="P355">
        <v>2013</v>
      </c>
      <c r="Q355" s="1">
        <v>41199</v>
      </c>
      <c r="R355" s="1">
        <v>41199</v>
      </c>
      <c r="S355">
        <v>0</v>
      </c>
      <c r="T355">
        <v>0</v>
      </c>
      <c r="U355">
        <v>0</v>
      </c>
      <c r="V355">
        <v>0</v>
      </c>
      <c r="W355">
        <v>0</v>
      </c>
      <c r="X355">
        <v>0</v>
      </c>
      <c r="Y355">
        <v>0</v>
      </c>
      <c r="Z355">
        <v>0</v>
      </c>
      <c r="AA355">
        <v>0</v>
      </c>
      <c r="AB355">
        <v>0</v>
      </c>
      <c r="AC355">
        <v>0</v>
      </c>
      <c r="AD355">
        <v>0</v>
      </c>
      <c r="AE355">
        <v>0</v>
      </c>
      <c r="AF355">
        <v>0</v>
      </c>
      <c r="AG355">
        <v>0</v>
      </c>
      <c r="AH355">
        <v>0</v>
      </c>
      <c r="AI355">
        <v>0</v>
      </c>
      <c r="AJ355">
        <v>0</v>
      </c>
      <c r="AK355">
        <v>0</v>
      </c>
      <c r="AL355">
        <v>0</v>
      </c>
      <c r="AM355">
        <v>0</v>
      </c>
      <c r="AN355">
        <v>1</v>
      </c>
    </row>
    <row r="356" spans="1:40" x14ac:dyDescent="0.45">
      <c r="A356" t="s">
        <v>16425</v>
      </c>
      <c r="B356" t="s">
        <v>16426</v>
      </c>
      <c r="C356" t="s">
        <v>16427</v>
      </c>
      <c r="D356" t="s">
        <v>16428</v>
      </c>
      <c r="E356" t="s">
        <v>722</v>
      </c>
      <c r="F356">
        <v>0</v>
      </c>
      <c r="G356" t="s">
        <v>43</v>
      </c>
      <c r="H356" t="s">
        <v>44</v>
      </c>
      <c r="I356" t="s">
        <v>52</v>
      </c>
      <c r="J356" t="s">
        <v>141</v>
      </c>
      <c r="K356" t="s">
        <v>142</v>
      </c>
      <c r="L356">
        <v>1</v>
      </c>
      <c r="M356" s="1">
        <v>40544</v>
      </c>
      <c r="N356" s="3">
        <v>43841</v>
      </c>
      <c r="O356" t="s">
        <v>311</v>
      </c>
      <c r="P356">
        <v>2011</v>
      </c>
      <c r="Q356" s="1">
        <v>40603</v>
      </c>
      <c r="R356" s="1">
        <v>40603</v>
      </c>
      <c r="S356">
        <v>0</v>
      </c>
      <c r="T356">
        <v>0</v>
      </c>
      <c r="U356">
        <v>0</v>
      </c>
      <c r="V356">
        <v>0</v>
      </c>
      <c r="W356">
        <v>0</v>
      </c>
      <c r="X356">
        <v>0</v>
      </c>
      <c r="Y356">
        <v>0</v>
      </c>
      <c r="Z356">
        <v>0</v>
      </c>
      <c r="AA356">
        <v>0</v>
      </c>
      <c r="AB356">
        <v>0</v>
      </c>
      <c r="AC356">
        <v>0</v>
      </c>
      <c r="AD356">
        <v>0</v>
      </c>
      <c r="AE356">
        <v>0</v>
      </c>
      <c r="AF356">
        <v>0</v>
      </c>
      <c r="AG356">
        <v>0</v>
      </c>
      <c r="AH356">
        <v>0</v>
      </c>
      <c r="AI356">
        <v>0</v>
      </c>
      <c r="AJ356">
        <v>0</v>
      </c>
      <c r="AK356">
        <v>0</v>
      </c>
      <c r="AL356">
        <v>0</v>
      </c>
      <c r="AM356">
        <v>0</v>
      </c>
      <c r="AN356">
        <v>1</v>
      </c>
    </row>
    <row r="357" spans="1:40" x14ac:dyDescent="0.45">
      <c r="A357" t="s">
        <v>16436</v>
      </c>
      <c r="B357" t="s">
        <v>16437</v>
      </c>
      <c r="C357" t="s">
        <v>16438</v>
      </c>
      <c r="D357" t="s">
        <v>115</v>
      </c>
      <c r="E357" t="s">
        <v>116</v>
      </c>
      <c r="F357">
        <v>0</v>
      </c>
      <c r="G357" t="s">
        <v>51</v>
      </c>
      <c r="H357" t="s">
        <v>44</v>
      </c>
      <c r="I357" t="s">
        <v>52</v>
      </c>
      <c r="J357" t="s">
        <v>141</v>
      </c>
      <c r="K357" t="s">
        <v>142</v>
      </c>
      <c r="L357">
        <v>1</v>
      </c>
      <c r="M357" s="1">
        <v>41030</v>
      </c>
      <c r="N357" s="3">
        <v>43963</v>
      </c>
      <c r="O357" t="s">
        <v>48</v>
      </c>
      <c r="P357">
        <v>2012</v>
      </c>
      <c r="Q357" s="1">
        <v>41211</v>
      </c>
      <c r="R357" s="1">
        <v>41211</v>
      </c>
      <c r="S357">
        <v>0</v>
      </c>
      <c r="T357">
        <v>0</v>
      </c>
      <c r="U357">
        <v>0</v>
      </c>
      <c r="V357">
        <v>0</v>
      </c>
      <c r="W357">
        <v>0</v>
      </c>
      <c r="X357">
        <v>0</v>
      </c>
      <c r="Y357">
        <v>0</v>
      </c>
      <c r="Z357">
        <v>0</v>
      </c>
      <c r="AA357">
        <v>0</v>
      </c>
      <c r="AB357">
        <v>0</v>
      </c>
      <c r="AC357">
        <v>0</v>
      </c>
      <c r="AD357">
        <v>0</v>
      </c>
      <c r="AE357">
        <v>0</v>
      </c>
      <c r="AF357">
        <v>0</v>
      </c>
      <c r="AG357">
        <v>0</v>
      </c>
      <c r="AH357">
        <v>0</v>
      </c>
      <c r="AI357">
        <v>0</v>
      </c>
      <c r="AJ357">
        <v>0</v>
      </c>
      <c r="AK357">
        <v>0</v>
      </c>
      <c r="AL357">
        <v>0</v>
      </c>
      <c r="AM357">
        <v>0</v>
      </c>
      <c r="AN357">
        <v>1</v>
      </c>
    </row>
    <row r="358" spans="1:40" x14ac:dyDescent="0.45">
      <c r="A358" t="s">
        <v>16439</v>
      </c>
      <c r="B358" t="s">
        <v>16440</v>
      </c>
      <c r="C358" t="s">
        <v>16441</v>
      </c>
      <c r="D358" t="s">
        <v>49</v>
      </c>
      <c r="E358" t="s">
        <v>50</v>
      </c>
      <c r="F358">
        <v>0</v>
      </c>
      <c r="G358" t="s">
        <v>51</v>
      </c>
      <c r="H358" t="s">
        <v>44</v>
      </c>
      <c r="I358" t="s">
        <v>52</v>
      </c>
      <c r="J358" t="s">
        <v>53</v>
      </c>
      <c r="K358" t="s">
        <v>16442</v>
      </c>
      <c r="L358">
        <v>1</v>
      </c>
      <c r="M358" s="1">
        <v>31413</v>
      </c>
      <c r="N358" s="2">
        <v>31413</v>
      </c>
      <c r="O358" t="s">
        <v>103</v>
      </c>
      <c r="P358">
        <v>1986</v>
      </c>
      <c r="Q358" s="1">
        <v>38443</v>
      </c>
      <c r="R358" s="1">
        <v>38443</v>
      </c>
      <c r="S358">
        <v>0</v>
      </c>
      <c r="T358">
        <v>0</v>
      </c>
      <c r="U358">
        <v>0</v>
      </c>
      <c r="V358">
        <v>0</v>
      </c>
      <c r="W358">
        <v>0</v>
      </c>
      <c r="X358">
        <v>0</v>
      </c>
      <c r="Y358">
        <v>0</v>
      </c>
      <c r="Z358">
        <v>0</v>
      </c>
      <c r="AA358">
        <v>0</v>
      </c>
      <c r="AB358">
        <v>0</v>
      </c>
      <c r="AC358">
        <v>0</v>
      </c>
      <c r="AD358">
        <v>0</v>
      </c>
      <c r="AE358">
        <v>0</v>
      </c>
      <c r="AF358">
        <v>0</v>
      </c>
      <c r="AG358">
        <v>0</v>
      </c>
      <c r="AH358">
        <v>0</v>
      </c>
      <c r="AI358">
        <v>0</v>
      </c>
      <c r="AJ358">
        <v>0</v>
      </c>
      <c r="AK358">
        <v>0</v>
      </c>
      <c r="AL358">
        <v>0</v>
      </c>
      <c r="AM358">
        <v>0</v>
      </c>
      <c r="AN358">
        <v>1</v>
      </c>
    </row>
    <row r="359" spans="1:40" x14ac:dyDescent="0.45">
      <c r="A359" t="s">
        <v>16662</v>
      </c>
      <c r="B359" t="s">
        <v>16663</v>
      </c>
      <c r="C359" t="s">
        <v>16664</v>
      </c>
      <c r="D359" t="s">
        <v>209</v>
      </c>
      <c r="E359" t="s">
        <v>210</v>
      </c>
      <c r="F359">
        <v>0</v>
      </c>
      <c r="G359" t="s">
        <v>51</v>
      </c>
      <c r="H359" t="s">
        <v>44</v>
      </c>
      <c r="I359" t="s">
        <v>52</v>
      </c>
      <c r="J359" t="s">
        <v>141</v>
      </c>
      <c r="K359" t="s">
        <v>723</v>
      </c>
      <c r="L359">
        <v>1</v>
      </c>
      <c r="M359" s="1">
        <v>40909</v>
      </c>
      <c r="N359" s="3">
        <v>43842</v>
      </c>
      <c r="O359" t="s">
        <v>94</v>
      </c>
      <c r="P359">
        <v>2012</v>
      </c>
      <c r="Q359" s="1">
        <v>41052</v>
      </c>
      <c r="R359" s="1">
        <v>41052</v>
      </c>
      <c r="S359">
        <v>0</v>
      </c>
      <c r="T359">
        <v>0</v>
      </c>
      <c r="U359">
        <v>0</v>
      </c>
      <c r="V359">
        <v>0</v>
      </c>
      <c r="W359">
        <v>0</v>
      </c>
      <c r="X359">
        <v>0</v>
      </c>
      <c r="Y359">
        <v>0</v>
      </c>
      <c r="Z359">
        <v>0</v>
      </c>
      <c r="AA359">
        <v>0</v>
      </c>
      <c r="AB359">
        <v>0</v>
      </c>
      <c r="AC359">
        <v>0</v>
      </c>
      <c r="AD359">
        <v>0</v>
      </c>
      <c r="AE359">
        <v>0</v>
      </c>
      <c r="AF359">
        <v>0</v>
      </c>
      <c r="AG359">
        <v>0</v>
      </c>
      <c r="AH359">
        <v>0</v>
      </c>
      <c r="AI359">
        <v>0</v>
      </c>
      <c r="AJ359">
        <v>0</v>
      </c>
      <c r="AK359">
        <v>0</v>
      </c>
      <c r="AL359">
        <v>0</v>
      </c>
      <c r="AM359">
        <v>0</v>
      </c>
      <c r="AN359">
        <v>1</v>
      </c>
    </row>
    <row r="360" spans="1:40" x14ac:dyDescent="0.45">
      <c r="A360" t="s">
        <v>16704</v>
      </c>
      <c r="B360" t="s">
        <v>16705</v>
      </c>
      <c r="C360" t="s">
        <v>16706</v>
      </c>
      <c r="D360" t="s">
        <v>68</v>
      </c>
      <c r="E360" t="s">
        <v>69</v>
      </c>
      <c r="F360">
        <v>0</v>
      </c>
      <c r="G360" t="s">
        <v>51</v>
      </c>
      <c r="H360" t="s">
        <v>44</v>
      </c>
      <c r="I360" t="s">
        <v>52</v>
      </c>
      <c r="J360" t="s">
        <v>141</v>
      </c>
      <c r="K360" t="s">
        <v>401</v>
      </c>
      <c r="L360">
        <v>1</v>
      </c>
      <c r="M360" s="1">
        <v>41061</v>
      </c>
      <c r="N360" s="3">
        <v>43994</v>
      </c>
      <c r="O360" t="s">
        <v>48</v>
      </c>
      <c r="P360">
        <v>2012</v>
      </c>
      <c r="Q360" s="1">
        <v>41122</v>
      </c>
      <c r="R360" s="1">
        <v>41122</v>
      </c>
      <c r="S360">
        <v>0</v>
      </c>
      <c r="T360">
        <v>0</v>
      </c>
      <c r="U360">
        <v>0</v>
      </c>
      <c r="V360">
        <v>0</v>
      </c>
      <c r="W360">
        <v>0</v>
      </c>
      <c r="X360">
        <v>0</v>
      </c>
      <c r="Y360">
        <v>0</v>
      </c>
      <c r="Z360">
        <v>0</v>
      </c>
      <c r="AA360">
        <v>0</v>
      </c>
      <c r="AB360">
        <v>0</v>
      </c>
      <c r="AC360">
        <v>0</v>
      </c>
      <c r="AD360">
        <v>0</v>
      </c>
      <c r="AE360">
        <v>0</v>
      </c>
      <c r="AF360">
        <v>0</v>
      </c>
      <c r="AG360">
        <v>0</v>
      </c>
      <c r="AH360">
        <v>0</v>
      </c>
      <c r="AI360">
        <v>0</v>
      </c>
      <c r="AJ360">
        <v>0</v>
      </c>
      <c r="AK360">
        <v>0</v>
      </c>
      <c r="AL360">
        <v>0</v>
      </c>
      <c r="AM360">
        <v>0</v>
      </c>
      <c r="AN360">
        <v>1</v>
      </c>
    </row>
    <row r="361" spans="1:40" x14ac:dyDescent="0.45">
      <c r="A361" t="s">
        <v>16717</v>
      </c>
      <c r="B361" t="s">
        <v>16718</v>
      </c>
      <c r="C361" t="s">
        <v>16719</v>
      </c>
      <c r="D361" t="s">
        <v>68</v>
      </c>
      <c r="E361" t="s">
        <v>69</v>
      </c>
      <c r="F361">
        <v>0</v>
      </c>
      <c r="G361" t="s">
        <v>51</v>
      </c>
      <c r="H361" t="s">
        <v>44</v>
      </c>
      <c r="I361" t="s">
        <v>52</v>
      </c>
      <c r="J361" t="s">
        <v>141</v>
      </c>
      <c r="K361" t="s">
        <v>855</v>
      </c>
      <c r="L361">
        <v>2</v>
      </c>
      <c r="M361" s="1">
        <v>41275</v>
      </c>
      <c r="N361" s="3">
        <v>43843</v>
      </c>
      <c r="O361" t="s">
        <v>117</v>
      </c>
      <c r="P361">
        <v>2013</v>
      </c>
      <c r="Q361" s="1">
        <v>41670</v>
      </c>
      <c r="R361" s="1">
        <v>41863</v>
      </c>
      <c r="S361">
        <v>0</v>
      </c>
      <c r="T361">
        <v>0</v>
      </c>
      <c r="U361">
        <v>0</v>
      </c>
      <c r="V361">
        <v>0</v>
      </c>
      <c r="W361">
        <v>0</v>
      </c>
      <c r="X361">
        <v>0</v>
      </c>
      <c r="Y361">
        <v>0</v>
      </c>
      <c r="Z361">
        <v>0</v>
      </c>
      <c r="AA361">
        <v>0</v>
      </c>
      <c r="AB361">
        <v>0</v>
      </c>
      <c r="AC361">
        <v>0</v>
      </c>
      <c r="AD361">
        <v>0</v>
      </c>
      <c r="AE361">
        <v>0</v>
      </c>
      <c r="AF361">
        <v>0</v>
      </c>
      <c r="AG361">
        <v>0</v>
      </c>
      <c r="AH361">
        <v>0</v>
      </c>
      <c r="AI361">
        <v>0</v>
      </c>
      <c r="AJ361">
        <v>0</v>
      </c>
      <c r="AK361">
        <v>0</v>
      </c>
      <c r="AL361">
        <v>0</v>
      </c>
      <c r="AM361">
        <v>0</v>
      </c>
      <c r="AN361">
        <v>1</v>
      </c>
    </row>
    <row r="362" spans="1:40" x14ac:dyDescent="0.45">
      <c r="A362" t="s">
        <v>16746</v>
      </c>
      <c r="B362" t="s">
        <v>16747</v>
      </c>
      <c r="C362" t="s">
        <v>16748</v>
      </c>
      <c r="D362" t="s">
        <v>16749</v>
      </c>
      <c r="E362" t="s">
        <v>134</v>
      </c>
      <c r="F362">
        <v>0</v>
      </c>
      <c r="G362" t="s">
        <v>51</v>
      </c>
      <c r="H362" t="s">
        <v>44</v>
      </c>
      <c r="I362" t="s">
        <v>52</v>
      </c>
      <c r="J362" t="s">
        <v>2868</v>
      </c>
      <c r="K362" t="s">
        <v>4662</v>
      </c>
      <c r="L362">
        <v>1</v>
      </c>
      <c r="M362" s="1">
        <v>39661</v>
      </c>
      <c r="N362" s="3">
        <v>44051</v>
      </c>
      <c r="O362" t="s">
        <v>1052</v>
      </c>
      <c r="P362">
        <v>2008</v>
      </c>
      <c r="Q362" s="1">
        <v>39448</v>
      </c>
      <c r="R362" s="1">
        <v>39448</v>
      </c>
      <c r="S362">
        <v>0</v>
      </c>
      <c r="T362">
        <v>0</v>
      </c>
      <c r="U362">
        <v>0</v>
      </c>
      <c r="V362">
        <v>0</v>
      </c>
      <c r="W362">
        <v>0</v>
      </c>
      <c r="X362">
        <v>0</v>
      </c>
      <c r="Y362">
        <v>0</v>
      </c>
      <c r="Z362">
        <v>0</v>
      </c>
      <c r="AA362">
        <v>0</v>
      </c>
      <c r="AB362">
        <v>0</v>
      </c>
      <c r="AC362">
        <v>0</v>
      </c>
      <c r="AD362">
        <v>0</v>
      </c>
      <c r="AE362">
        <v>0</v>
      </c>
      <c r="AF362">
        <v>0</v>
      </c>
      <c r="AG362">
        <v>0</v>
      </c>
      <c r="AH362">
        <v>0</v>
      </c>
      <c r="AI362">
        <v>0</v>
      </c>
      <c r="AJ362">
        <v>0</v>
      </c>
      <c r="AK362">
        <v>0</v>
      </c>
      <c r="AL362">
        <v>0</v>
      </c>
      <c r="AM362">
        <v>0</v>
      </c>
      <c r="AN362">
        <v>1</v>
      </c>
    </row>
    <row r="363" spans="1:40" x14ac:dyDescent="0.45">
      <c r="A363" t="s">
        <v>16776</v>
      </c>
      <c r="B363" t="s">
        <v>16777</v>
      </c>
      <c r="C363" t="s">
        <v>16778</v>
      </c>
      <c r="D363" t="s">
        <v>1091</v>
      </c>
      <c r="E363" t="s">
        <v>693</v>
      </c>
      <c r="F363">
        <v>0</v>
      </c>
      <c r="G363" t="s">
        <v>51</v>
      </c>
      <c r="H363" t="s">
        <v>44</v>
      </c>
      <c r="I363" t="s">
        <v>52</v>
      </c>
      <c r="J363" t="s">
        <v>511</v>
      </c>
      <c r="K363" t="s">
        <v>16779</v>
      </c>
      <c r="L363">
        <v>1</v>
      </c>
      <c r="M363" s="1">
        <v>39269</v>
      </c>
      <c r="N363" s="3">
        <v>44019</v>
      </c>
      <c r="O363" t="s">
        <v>382</v>
      </c>
      <c r="P363">
        <v>2007</v>
      </c>
      <c r="Q363" s="1">
        <v>41462</v>
      </c>
      <c r="R363" s="1">
        <v>41462</v>
      </c>
      <c r="S363">
        <v>0</v>
      </c>
      <c r="T363">
        <v>0</v>
      </c>
      <c r="U363">
        <v>0</v>
      </c>
      <c r="V363">
        <v>0</v>
      </c>
      <c r="W363">
        <v>0</v>
      </c>
      <c r="X363">
        <v>0</v>
      </c>
      <c r="Y363">
        <v>0</v>
      </c>
      <c r="Z363">
        <v>0</v>
      </c>
      <c r="AA363">
        <v>0</v>
      </c>
      <c r="AB363">
        <v>0</v>
      </c>
      <c r="AC363">
        <v>0</v>
      </c>
      <c r="AD363">
        <v>0</v>
      </c>
      <c r="AE363">
        <v>0</v>
      </c>
      <c r="AF363">
        <v>0</v>
      </c>
      <c r="AG363">
        <v>0</v>
      </c>
      <c r="AH363">
        <v>0</v>
      </c>
      <c r="AI363">
        <v>0</v>
      </c>
      <c r="AJ363">
        <v>0</v>
      </c>
      <c r="AK363">
        <v>0</v>
      </c>
      <c r="AL363">
        <v>0</v>
      </c>
      <c r="AM363">
        <v>0</v>
      </c>
      <c r="AN363">
        <v>1</v>
      </c>
    </row>
    <row r="364" spans="1:40" x14ac:dyDescent="0.45">
      <c r="A364" t="s">
        <v>16943</v>
      </c>
      <c r="B364" t="s">
        <v>16944</v>
      </c>
      <c r="C364" t="s">
        <v>16945</v>
      </c>
      <c r="D364" t="s">
        <v>16946</v>
      </c>
      <c r="E364" t="s">
        <v>74</v>
      </c>
      <c r="F364">
        <v>0</v>
      </c>
      <c r="G364" t="s">
        <v>51</v>
      </c>
      <c r="H364" t="s">
        <v>44</v>
      </c>
      <c r="I364" t="s">
        <v>52</v>
      </c>
      <c r="J364" t="s">
        <v>651</v>
      </c>
      <c r="K364" t="s">
        <v>651</v>
      </c>
      <c r="L364">
        <v>1</v>
      </c>
      <c r="M364" s="1">
        <v>40500</v>
      </c>
      <c r="N364" s="3">
        <v>44145</v>
      </c>
      <c r="O364" t="s">
        <v>153</v>
      </c>
      <c r="P364">
        <v>2010</v>
      </c>
      <c r="Q364" s="1">
        <v>40808</v>
      </c>
      <c r="R364" s="1">
        <v>40808</v>
      </c>
      <c r="S364">
        <v>0</v>
      </c>
      <c r="T364">
        <v>0</v>
      </c>
      <c r="U364">
        <v>0</v>
      </c>
      <c r="V364">
        <v>0</v>
      </c>
      <c r="W364">
        <v>0</v>
      </c>
      <c r="X364">
        <v>0</v>
      </c>
      <c r="Y364">
        <v>0</v>
      </c>
      <c r="Z364">
        <v>0</v>
      </c>
      <c r="AA364">
        <v>0</v>
      </c>
      <c r="AB364">
        <v>0</v>
      </c>
      <c r="AC364">
        <v>0</v>
      </c>
      <c r="AD364">
        <v>0</v>
      </c>
      <c r="AE364">
        <v>0</v>
      </c>
      <c r="AF364">
        <v>0</v>
      </c>
      <c r="AG364">
        <v>0</v>
      </c>
      <c r="AH364">
        <v>0</v>
      </c>
      <c r="AI364">
        <v>0</v>
      </c>
      <c r="AJ364">
        <v>0</v>
      </c>
      <c r="AK364">
        <v>0</v>
      </c>
      <c r="AL364">
        <v>0</v>
      </c>
      <c r="AM364">
        <v>0</v>
      </c>
      <c r="AN364">
        <v>1</v>
      </c>
    </row>
    <row r="365" spans="1:40" x14ac:dyDescent="0.45">
      <c r="A365" t="s">
        <v>16962</v>
      </c>
      <c r="B365" t="s">
        <v>16961</v>
      </c>
      <c r="C365" t="s">
        <v>16963</v>
      </c>
      <c r="D365" t="s">
        <v>6657</v>
      </c>
      <c r="E365" t="s">
        <v>134</v>
      </c>
      <c r="F365">
        <v>0</v>
      </c>
      <c r="G365" t="s">
        <v>51</v>
      </c>
      <c r="H365" t="s">
        <v>44</v>
      </c>
      <c r="I365" t="s">
        <v>52</v>
      </c>
      <c r="J365" t="s">
        <v>53</v>
      </c>
      <c r="K365" t="s">
        <v>465</v>
      </c>
      <c r="L365">
        <v>1</v>
      </c>
      <c r="M365" s="1">
        <v>40305</v>
      </c>
      <c r="N365" s="3">
        <v>43961</v>
      </c>
      <c r="O365" t="s">
        <v>619</v>
      </c>
      <c r="P365">
        <v>2010</v>
      </c>
      <c r="Q365" s="1">
        <v>41295</v>
      </c>
      <c r="R365" s="1">
        <v>41295</v>
      </c>
      <c r="S365">
        <v>0</v>
      </c>
      <c r="T365">
        <v>0</v>
      </c>
      <c r="U365">
        <v>0</v>
      </c>
      <c r="V365">
        <v>0</v>
      </c>
      <c r="W365">
        <v>0</v>
      </c>
      <c r="X365">
        <v>0</v>
      </c>
      <c r="Y365">
        <v>0</v>
      </c>
      <c r="Z365">
        <v>0</v>
      </c>
      <c r="AA365">
        <v>0</v>
      </c>
      <c r="AB365">
        <v>0</v>
      </c>
      <c r="AC365">
        <v>0</v>
      </c>
      <c r="AD365">
        <v>0</v>
      </c>
      <c r="AE365">
        <v>0</v>
      </c>
      <c r="AF365">
        <v>0</v>
      </c>
      <c r="AG365">
        <v>0</v>
      </c>
      <c r="AH365">
        <v>0</v>
      </c>
      <c r="AI365">
        <v>0</v>
      </c>
      <c r="AJ365">
        <v>0</v>
      </c>
      <c r="AK365">
        <v>0</v>
      </c>
      <c r="AL365">
        <v>0</v>
      </c>
      <c r="AM365">
        <v>0</v>
      </c>
      <c r="AN365">
        <v>1</v>
      </c>
    </row>
    <row r="366" spans="1:40" x14ac:dyDescent="0.45">
      <c r="A366" t="s">
        <v>17023</v>
      </c>
      <c r="B366" t="s">
        <v>17024</v>
      </c>
      <c r="C366" t="s">
        <v>17025</v>
      </c>
      <c r="D366" t="s">
        <v>17026</v>
      </c>
      <c r="E366" t="s">
        <v>900</v>
      </c>
      <c r="F366">
        <v>0</v>
      </c>
      <c r="G366" t="s">
        <v>51</v>
      </c>
      <c r="H366" t="s">
        <v>44</v>
      </c>
      <c r="I366" t="s">
        <v>52</v>
      </c>
      <c r="J366" t="s">
        <v>141</v>
      </c>
      <c r="K366" t="s">
        <v>603</v>
      </c>
      <c r="L366">
        <v>1</v>
      </c>
      <c r="M366" s="1">
        <v>38718</v>
      </c>
      <c r="N366" s="3">
        <v>43836</v>
      </c>
      <c r="O366" t="s">
        <v>260</v>
      </c>
      <c r="P366">
        <v>2006</v>
      </c>
      <c r="Q366" s="1">
        <v>41809</v>
      </c>
      <c r="R366" s="1">
        <v>41809</v>
      </c>
      <c r="S366">
        <v>0</v>
      </c>
      <c r="T366">
        <v>0</v>
      </c>
      <c r="U366">
        <v>0</v>
      </c>
      <c r="V366">
        <v>0</v>
      </c>
      <c r="W366">
        <v>0</v>
      </c>
      <c r="X366">
        <v>0</v>
      </c>
      <c r="Y366">
        <v>0</v>
      </c>
      <c r="Z366">
        <v>0</v>
      </c>
      <c r="AA366">
        <v>0</v>
      </c>
      <c r="AB366">
        <v>0</v>
      </c>
      <c r="AC366">
        <v>0</v>
      </c>
      <c r="AD366">
        <v>0</v>
      </c>
      <c r="AE366">
        <v>0</v>
      </c>
      <c r="AF366">
        <v>0</v>
      </c>
      <c r="AG366">
        <v>0</v>
      </c>
      <c r="AH366">
        <v>0</v>
      </c>
      <c r="AI366">
        <v>0</v>
      </c>
      <c r="AJ366">
        <v>0</v>
      </c>
      <c r="AK366">
        <v>0</v>
      </c>
      <c r="AL366">
        <v>0</v>
      </c>
      <c r="AM366">
        <v>0</v>
      </c>
      <c r="AN366">
        <v>1</v>
      </c>
    </row>
    <row r="367" spans="1:40" x14ac:dyDescent="0.45">
      <c r="A367" t="s">
        <v>17198</v>
      </c>
      <c r="B367" t="s">
        <v>17199</v>
      </c>
      <c r="C367" t="s">
        <v>17200</v>
      </c>
      <c r="D367" t="s">
        <v>17201</v>
      </c>
      <c r="E367" t="s">
        <v>50</v>
      </c>
      <c r="F367">
        <v>0</v>
      </c>
      <c r="G367" t="s">
        <v>51</v>
      </c>
      <c r="H367" t="s">
        <v>44</v>
      </c>
      <c r="I367" t="s">
        <v>52</v>
      </c>
      <c r="J367" t="s">
        <v>141</v>
      </c>
      <c r="K367" t="s">
        <v>142</v>
      </c>
      <c r="L367">
        <v>1</v>
      </c>
      <c r="M367" s="1">
        <v>41518</v>
      </c>
      <c r="N367" s="3">
        <v>44087</v>
      </c>
      <c r="O367" t="s">
        <v>190</v>
      </c>
      <c r="P367">
        <v>2013</v>
      </c>
      <c r="Q367" s="1">
        <v>41609</v>
      </c>
      <c r="R367" s="1">
        <v>41609</v>
      </c>
      <c r="S367">
        <v>0</v>
      </c>
      <c r="T367">
        <v>0</v>
      </c>
      <c r="U367">
        <v>0</v>
      </c>
      <c r="V367">
        <v>0</v>
      </c>
      <c r="W367">
        <v>0</v>
      </c>
      <c r="X367">
        <v>0</v>
      </c>
      <c r="Y367">
        <v>0</v>
      </c>
      <c r="Z367">
        <v>0</v>
      </c>
      <c r="AA367">
        <v>0</v>
      </c>
      <c r="AB367">
        <v>0</v>
      </c>
      <c r="AC367">
        <v>0</v>
      </c>
      <c r="AD367">
        <v>0</v>
      </c>
      <c r="AE367">
        <v>0</v>
      </c>
      <c r="AF367">
        <v>0</v>
      </c>
      <c r="AG367">
        <v>0</v>
      </c>
      <c r="AH367">
        <v>0</v>
      </c>
      <c r="AI367">
        <v>0</v>
      </c>
      <c r="AJ367">
        <v>0</v>
      </c>
      <c r="AK367">
        <v>0</v>
      </c>
      <c r="AL367">
        <v>0</v>
      </c>
      <c r="AM367">
        <v>0</v>
      </c>
      <c r="AN367">
        <v>1</v>
      </c>
    </row>
    <row r="368" spans="1:40" x14ac:dyDescent="0.45">
      <c r="A368" t="s">
        <v>17434</v>
      </c>
      <c r="B368" t="s">
        <v>17435</v>
      </c>
      <c r="C368" t="s">
        <v>17436</v>
      </c>
      <c r="D368" t="s">
        <v>115</v>
      </c>
      <c r="E368" t="s">
        <v>116</v>
      </c>
      <c r="F368">
        <v>0</v>
      </c>
      <c r="G368" t="s">
        <v>51</v>
      </c>
      <c r="H368" t="s">
        <v>44</v>
      </c>
      <c r="I368" t="s">
        <v>52</v>
      </c>
      <c r="J368" t="s">
        <v>141</v>
      </c>
      <c r="K368" t="s">
        <v>2291</v>
      </c>
      <c r="L368">
        <v>1</v>
      </c>
      <c r="M368" s="1">
        <v>41225</v>
      </c>
      <c r="N368" s="3">
        <v>44147</v>
      </c>
      <c r="O368" t="s">
        <v>58</v>
      </c>
      <c r="P368">
        <v>2012</v>
      </c>
      <c r="Q368" s="1">
        <v>41762</v>
      </c>
      <c r="R368" s="1">
        <v>41762</v>
      </c>
      <c r="S368">
        <v>0</v>
      </c>
      <c r="T368">
        <v>0</v>
      </c>
      <c r="U368">
        <v>0</v>
      </c>
      <c r="V368">
        <v>0</v>
      </c>
      <c r="W368">
        <v>0</v>
      </c>
      <c r="X368">
        <v>0</v>
      </c>
      <c r="Y368">
        <v>0</v>
      </c>
      <c r="Z368">
        <v>0</v>
      </c>
      <c r="AA368">
        <v>0</v>
      </c>
      <c r="AB368">
        <v>0</v>
      </c>
      <c r="AC368">
        <v>0</v>
      </c>
      <c r="AD368">
        <v>0</v>
      </c>
      <c r="AE368">
        <v>0</v>
      </c>
      <c r="AF368">
        <v>0</v>
      </c>
      <c r="AG368">
        <v>0</v>
      </c>
      <c r="AH368">
        <v>0</v>
      </c>
      <c r="AI368">
        <v>0</v>
      </c>
      <c r="AJ368">
        <v>0</v>
      </c>
      <c r="AK368">
        <v>0</v>
      </c>
      <c r="AL368">
        <v>0</v>
      </c>
      <c r="AM368">
        <v>0</v>
      </c>
      <c r="AN368">
        <v>1</v>
      </c>
    </row>
    <row r="369" spans="1:40" x14ac:dyDescent="0.45">
      <c r="A369" t="s">
        <v>17511</v>
      </c>
      <c r="B369" t="s">
        <v>17512</v>
      </c>
      <c r="C369" t="s">
        <v>17513</v>
      </c>
      <c r="D369" t="s">
        <v>17514</v>
      </c>
      <c r="E369" t="s">
        <v>1919</v>
      </c>
      <c r="F369">
        <v>0</v>
      </c>
      <c r="G369" t="s">
        <v>75</v>
      </c>
      <c r="H369" t="s">
        <v>44</v>
      </c>
      <c r="I369" t="s">
        <v>52</v>
      </c>
      <c r="J369" t="s">
        <v>53</v>
      </c>
      <c r="K369" t="s">
        <v>53</v>
      </c>
      <c r="L369">
        <v>1</v>
      </c>
      <c r="M369" s="1">
        <v>40787</v>
      </c>
      <c r="N369" s="3">
        <v>44085</v>
      </c>
      <c r="O369" t="s">
        <v>172</v>
      </c>
      <c r="P369">
        <v>2011</v>
      </c>
      <c r="Q369" s="1">
        <v>41173</v>
      </c>
      <c r="R369" s="1">
        <v>41173</v>
      </c>
      <c r="S369">
        <v>0</v>
      </c>
      <c r="T369">
        <v>0</v>
      </c>
      <c r="U369">
        <v>0</v>
      </c>
      <c r="V369">
        <v>0</v>
      </c>
      <c r="W369">
        <v>0</v>
      </c>
      <c r="X369">
        <v>0</v>
      </c>
      <c r="Y369">
        <v>0</v>
      </c>
      <c r="Z369">
        <v>0</v>
      </c>
      <c r="AA369">
        <v>0</v>
      </c>
      <c r="AB369">
        <v>0</v>
      </c>
      <c r="AC369">
        <v>0</v>
      </c>
      <c r="AD369">
        <v>0</v>
      </c>
      <c r="AE369">
        <v>0</v>
      </c>
      <c r="AF369">
        <v>0</v>
      </c>
      <c r="AG369">
        <v>0</v>
      </c>
      <c r="AH369">
        <v>0</v>
      </c>
      <c r="AI369">
        <v>0</v>
      </c>
      <c r="AJ369">
        <v>0</v>
      </c>
      <c r="AK369">
        <v>0</v>
      </c>
      <c r="AL369">
        <v>0</v>
      </c>
      <c r="AM369">
        <v>0</v>
      </c>
      <c r="AN369">
        <v>0</v>
      </c>
    </row>
    <row r="370" spans="1:40" x14ac:dyDescent="0.45">
      <c r="A370" t="s">
        <v>17564</v>
      </c>
      <c r="B370" t="s">
        <v>17565</v>
      </c>
      <c r="C370" t="s">
        <v>17566</v>
      </c>
      <c r="D370" t="s">
        <v>17567</v>
      </c>
      <c r="E370" t="s">
        <v>290</v>
      </c>
      <c r="F370">
        <v>0</v>
      </c>
      <c r="G370" t="s">
        <v>51</v>
      </c>
      <c r="H370" t="s">
        <v>44</v>
      </c>
      <c r="I370" t="s">
        <v>52</v>
      </c>
      <c r="J370" t="s">
        <v>141</v>
      </c>
      <c r="K370" t="s">
        <v>142</v>
      </c>
      <c r="L370">
        <v>1</v>
      </c>
      <c r="M370" s="1">
        <v>40544</v>
      </c>
      <c r="N370" s="3">
        <v>43841</v>
      </c>
      <c r="O370" t="s">
        <v>311</v>
      </c>
      <c r="P370">
        <v>2011</v>
      </c>
      <c r="Q370" s="1">
        <v>40583</v>
      </c>
      <c r="R370" s="1">
        <v>40583</v>
      </c>
      <c r="S370">
        <v>0</v>
      </c>
      <c r="T370">
        <v>0</v>
      </c>
      <c r="U370">
        <v>0</v>
      </c>
      <c r="V370">
        <v>0</v>
      </c>
      <c r="W370">
        <v>0</v>
      </c>
      <c r="X370">
        <v>0</v>
      </c>
      <c r="Y370">
        <v>0</v>
      </c>
      <c r="Z370">
        <v>0</v>
      </c>
      <c r="AA370">
        <v>0</v>
      </c>
      <c r="AB370">
        <v>0</v>
      </c>
      <c r="AC370">
        <v>0</v>
      </c>
      <c r="AD370">
        <v>0</v>
      </c>
      <c r="AE370">
        <v>0</v>
      </c>
      <c r="AF370">
        <v>0</v>
      </c>
      <c r="AG370">
        <v>0</v>
      </c>
      <c r="AH370">
        <v>0</v>
      </c>
      <c r="AI370">
        <v>0</v>
      </c>
      <c r="AJ370">
        <v>0</v>
      </c>
      <c r="AK370">
        <v>0</v>
      </c>
      <c r="AL370">
        <v>0</v>
      </c>
      <c r="AM370">
        <v>0</v>
      </c>
      <c r="AN370">
        <v>1</v>
      </c>
    </row>
    <row r="371" spans="1:40" x14ac:dyDescent="0.45">
      <c r="A371" t="s">
        <v>17708</v>
      </c>
      <c r="B371" t="s">
        <v>17709</v>
      </c>
      <c r="C371" t="s">
        <v>17710</v>
      </c>
      <c r="D371" t="s">
        <v>17711</v>
      </c>
      <c r="E371" t="s">
        <v>17712</v>
      </c>
      <c r="F371">
        <v>0</v>
      </c>
      <c r="G371" t="s">
        <v>75</v>
      </c>
      <c r="H371" t="s">
        <v>44</v>
      </c>
      <c r="I371" t="s">
        <v>52</v>
      </c>
      <c r="J371" t="s">
        <v>141</v>
      </c>
      <c r="K371" t="s">
        <v>603</v>
      </c>
      <c r="L371">
        <v>1</v>
      </c>
      <c r="M371" s="1">
        <v>39142</v>
      </c>
      <c r="N371" s="3">
        <v>43897</v>
      </c>
      <c r="O371" t="s">
        <v>80</v>
      </c>
      <c r="P371">
        <v>2007</v>
      </c>
      <c r="Q371" s="1">
        <v>39203</v>
      </c>
      <c r="R371" s="1">
        <v>39203</v>
      </c>
      <c r="S371">
        <v>0</v>
      </c>
      <c r="T371">
        <v>0</v>
      </c>
      <c r="U371">
        <v>0</v>
      </c>
      <c r="V371">
        <v>0</v>
      </c>
      <c r="W371">
        <v>0</v>
      </c>
      <c r="X371">
        <v>0</v>
      </c>
      <c r="Y371">
        <v>0</v>
      </c>
      <c r="Z371">
        <v>0</v>
      </c>
      <c r="AA371">
        <v>0</v>
      </c>
      <c r="AB371">
        <v>0</v>
      </c>
      <c r="AC371">
        <v>0</v>
      </c>
      <c r="AD371">
        <v>0</v>
      </c>
      <c r="AE371">
        <v>0</v>
      </c>
      <c r="AF371">
        <v>0</v>
      </c>
      <c r="AG371">
        <v>0</v>
      </c>
      <c r="AH371">
        <v>0</v>
      </c>
      <c r="AI371">
        <v>0</v>
      </c>
      <c r="AJ371">
        <v>0</v>
      </c>
      <c r="AK371">
        <v>0</v>
      </c>
      <c r="AL371">
        <v>0</v>
      </c>
      <c r="AM371">
        <v>0</v>
      </c>
      <c r="AN371">
        <v>0</v>
      </c>
    </row>
    <row r="372" spans="1:40" x14ac:dyDescent="0.45">
      <c r="A372" t="s">
        <v>17740</v>
      </c>
      <c r="B372" t="s">
        <v>17741</v>
      </c>
      <c r="C372" t="s">
        <v>17742</v>
      </c>
      <c r="D372" t="s">
        <v>17743</v>
      </c>
      <c r="E372" t="s">
        <v>50</v>
      </c>
      <c r="F372">
        <v>0</v>
      </c>
      <c r="G372" t="s">
        <v>51</v>
      </c>
      <c r="H372" t="s">
        <v>44</v>
      </c>
      <c r="I372" t="s">
        <v>52</v>
      </c>
      <c r="J372" t="s">
        <v>53</v>
      </c>
      <c r="K372" t="s">
        <v>7378</v>
      </c>
      <c r="L372">
        <v>1</v>
      </c>
      <c r="M372" s="1">
        <v>40615</v>
      </c>
      <c r="N372" s="3">
        <v>43901</v>
      </c>
      <c r="O372" t="s">
        <v>311</v>
      </c>
      <c r="P372">
        <v>2011</v>
      </c>
      <c r="Q372" s="1">
        <v>41199</v>
      </c>
      <c r="R372" s="1">
        <v>41199</v>
      </c>
      <c r="S372">
        <v>0</v>
      </c>
      <c r="T372">
        <v>0</v>
      </c>
      <c r="U372">
        <v>0</v>
      </c>
      <c r="V372">
        <v>0</v>
      </c>
      <c r="W372">
        <v>0</v>
      </c>
      <c r="X372">
        <v>0</v>
      </c>
      <c r="Y372">
        <v>0</v>
      </c>
      <c r="Z372">
        <v>0</v>
      </c>
      <c r="AA372">
        <v>0</v>
      </c>
      <c r="AB372">
        <v>0</v>
      </c>
      <c r="AC372">
        <v>0</v>
      </c>
      <c r="AD372">
        <v>0</v>
      </c>
      <c r="AE372">
        <v>0</v>
      </c>
      <c r="AF372">
        <v>0</v>
      </c>
      <c r="AG372">
        <v>0</v>
      </c>
      <c r="AH372">
        <v>0</v>
      </c>
      <c r="AI372">
        <v>0</v>
      </c>
      <c r="AJ372">
        <v>0</v>
      </c>
      <c r="AK372">
        <v>0</v>
      </c>
      <c r="AL372">
        <v>0</v>
      </c>
      <c r="AM372">
        <v>0</v>
      </c>
      <c r="AN372">
        <v>1</v>
      </c>
    </row>
    <row r="373" spans="1:40" x14ac:dyDescent="0.45">
      <c r="A373" t="s">
        <v>17893</v>
      </c>
      <c r="B373" t="s">
        <v>17894</v>
      </c>
      <c r="C373" t="s">
        <v>17895</v>
      </c>
      <c r="D373" t="s">
        <v>198</v>
      </c>
      <c r="E373" t="s">
        <v>199</v>
      </c>
      <c r="F373">
        <v>0</v>
      </c>
      <c r="G373" t="s">
        <v>51</v>
      </c>
      <c r="H373" t="s">
        <v>44</v>
      </c>
      <c r="I373" t="s">
        <v>52</v>
      </c>
      <c r="J373" t="s">
        <v>651</v>
      </c>
      <c r="K373" t="s">
        <v>651</v>
      </c>
      <c r="L373">
        <v>1</v>
      </c>
      <c r="M373" s="1">
        <v>36892</v>
      </c>
      <c r="N373" s="3">
        <v>43831</v>
      </c>
      <c r="O373" t="s">
        <v>124</v>
      </c>
      <c r="P373">
        <v>2001</v>
      </c>
      <c r="Q373" s="1">
        <v>41716</v>
      </c>
      <c r="R373" s="1">
        <v>41716</v>
      </c>
      <c r="S373">
        <v>0</v>
      </c>
      <c r="T373">
        <v>0</v>
      </c>
      <c r="U373">
        <v>0</v>
      </c>
      <c r="V373">
        <v>0</v>
      </c>
      <c r="W373">
        <v>0</v>
      </c>
      <c r="X373">
        <v>0</v>
      </c>
      <c r="Y373">
        <v>0</v>
      </c>
      <c r="Z373">
        <v>0</v>
      </c>
      <c r="AA373">
        <v>0</v>
      </c>
      <c r="AB373">
        <v>0</v>
      </c>
      <c r="AC373">
        <v>0</v>
      </c>
      <c r="AD373">
        <v>0</v>
      </c>
      <c r="AE373">
        <v>0</v>
      </c>
      <c r="AF373">
        <v>0</v>
      </c>
      <c r="AG373">
        <v>0</v>
      </c>
      <c r="AH373">
        <v>0</v>
      </c>
      <c r="AI373">
        <v>0</v>
      </c>
      <c r="AJ373">
        <v>0</v>
      </c>
      <c r="AK373">
        <v>0</v>
      </c>
      <c r="AL373">
        <v>0</v>
      </c>
      <c r="AM373">
        <v>0</v>
      </c>
      <c r="AN373">
        <v>1</v>
      </c>
    </row>
    <row r="374" spans="1:40" x14ac:dyDescent="0.45">
      <c r="A374" t="s">
        <v>18107</v>
      </c>
      <c r="B374" t="s">
        <v>18108</v>
      </c>
      <c r="C374" t="s">
        <v>18109</v>
      </c>
      <c r="D374" t="s">
        <v>18110</v>
      </c>
      <c r="E374" t="s">
        <v>4469</v>
      </c>
      <c r="F374">
        <v>0</v>
      </c>
      <c r="G374" t="s">
        <v>51</v>
      </c>
      <c r="H374" t="s">
        <v>44</v>
      </c>
      <c r="I374" t="s">
        <v>52</v>
      </c>
      <c r="J374" t="s">
        <v>141</v>
      </c>
      <c r="K374" t="s">
        <v>359</v>
      </c>
      <c r="L374">
        <v>1</v>
      </c>
      <c r="M374" s="1">
        <v>40183</v>
      </c>
      <c r="N374" s="3">
        <v>43840</v>
      </c>
      <c r="O374" t="s">
        <v>87</v>
      </c>
      <c r="P374">
        <v>2010</v>
      </c>
      <c r="Q374" s="1">
        <v>40278</v>
      </c>
      <c r="R374" s="1">
        <v>40278</v>
      </c>
      <c r="S374">
        <v>0</v>
      </c>
      <c r="T374">
        <v>0</v>
      </c>
      <c r="U374">
        <v>0</v>
      </c>
      <c r="V374">
        <v>0</v>
      </c>
      <c r="W374">
        <v>0</v>
      </c>
      <c r="X374">
        <v>0</v>
      </c>
      <c r="Y374">
        <v>0</v>
      </c>
      <c r="Z374">
        <v>0</v>
      </c>
      <c r="AA374">
        <v>0</v>
      </c>
      <c r="AB374">
        <v>0</v>
      </c>
      <c r="AC374">
        <v>0</v>
      </c>
      <c r="AD374">
        <v>0</v>
      </c>
      <c r="AE374">
        <v>0</v>
      </c>
      <c r="AF374">
        <v>0</v>
      </c>
      <c r="AG374">
        <v>0</v>
      </c>
      <c r="AH374">
        <v>0</v>
      </c>
      <c r="AI374">
        <v>0</v>
      </c>
      <c r="AJ374">
        <v>0</v>
      </c>
      <c r="AK374">
        <v>0</v>
      </c>
      <c r="AL374">
        <v>0</v>
      </c>
      <c r="AM374">
        <v>0</v>
      </c>
      <c r="AN374">
        <v>1</v>
      </c>
    </row>
    <row r="375" spans="1:40" x14ac:dyDescent="0.45">
      <c r="A375" t="s">
        <v>18208</v>
      </c>
      <c r="B375" t="s">
        <v>18209</v>
      </c>
      <c r="C375" t="s">
        <v>18210</v>
      </c>
      <c r="D375" t="s">
        <v>2275</v>
      </c>
      <c r="E375" t="s">
        <v>777</v>
      </c>
      <c r="F375">
        <v>0</v>
      </c>
      <c r="G375" t="s">
        <v>51</v>
      </c>
      <c r="H375" t="s">
        <v>44</v>
      </c>
      <c r="I375" t="s">
        <v>52</v>
      </c>
      <c r="J375" t="s">
        <v>511</v>
      </c>
      <c r="K375" t="s">
        <v>511</v>
      </c>
      <c r="L375">
        <v>1</v>
      </c>
      <c r="M375" s="1">
        <v>41345</v>
      </c>
      <c r="N375" s="3">
        <v>43903</v>
      </c>
      <c r="O375" t="s">
        <v>117</v>
      </c>
      <c r="P375">
        <v>2013</v>
      </c>
      <c r="Q375" s="1">
        <v>41386</v>
      </c>
      <c r="R375" s="1">
        <v>41386</v>
      </c>
      <c r="S375">
        <v>0</v>
      </c>
      <c r="T375">
        <v>0</v>
      </c>
      <c r="U375">
        <v>0</v>
      </c>
      <c r="V375">
        <v>0</v>
      </c>
      <c r="W375">
        <v>0</v>
      </c>
      <c r="X375">
        <v>0</v>
      </c>
      <c r="Y375">
        <v>0</v>
      </c>
      <c r="Z375">
        <v>0</v>
      </c>
      <c r="AA375">
        <v>0</v>
      </c>
      <c r="AB375">
        <v>0</v>
      </c>
      <c r="AC375">
        <v>0</v>
      </c>
      <c r="AD375">
        <v>0</v>
      </c>
      <c r="AE375">
        <v>0</v>
      </c>
      <c r="AF375">
        <v>0</v>
      </c>
      <c r="AG375">
        <v>0</v>
      </c>
      <c r="AH375">
        <v>0</v>
      </c>
      <c r="AI375">
        <v>0</v>
      </c>
      <c r="AJ375">
        <v>0</v>
      </c>
      <c r="AK375">
        <v>0</v>
      </c>
      <c r="AL375">
        <v>0</v>
      </c>
      <c r="AM375">
        <v>0</v>
      </c>
      <c r="AN375">
        <v>1</v>
      </c>
    </row>
    <row r="376" spans="1:40" x14ac:dyDescent="0.45">
      <c r="A376" t="s">
        <v>18250</v>
      </c>
      <c r="B376" t="s">
        <v>18251</v>
      </c>
      <c r="C376" t="s">
        <v>18252</v>
      </c>
      <c r="D376" t="s">
        <v>18253</v>
      </c>
      <c r="E376" t="s">
        <v>79</v>
      </c>
      <c r="F376">
        <v>0</v>
      </c>
      <c r="G376" t="s">
        <v>51</v>
      </c>
      <c r="H376" t="s">
        <v>44</v>
      </c>
      <c r="I376" t="s">
        <v>52</v>
      </c>
      <c r="J376" t="s">
        <v>141</v>
      </c>
      <c r="K376" t="s">
        <v>401</v>
      </c>
      <c r="L376">
        <v>1</v>
      </c>
      <c r="M376" s="1">
        <v>40238</v>
      </c>
      <c r="N376" s="3">
        <v>43900</v>
      </c>
      <c r="O376" t="s">
        <v>87</v>
      </c>
      <c r="P376">
        <v>2010</v>
      </c>
      <c r="Q376" s="1">
        <v>40551</v>
      </c>
      <c r="R376" s="1">
        <v>40551</v>
      </c>
      <c r="S376">
        <v>0</v>
      </c>
      <c r="T376">
        <v>0</v>
      </c>
      <c r="U376">
        <v>0</v>
      </c>
      <c r="V376">
        <v>0</v>
      </c>
      <c r="W376">
        <v>0</v>
      </c>
      <c r="X376">
        <v>0</v>
      </c>
      <c r="Y376">
        <v>0</v>
      </c>
      <c r="Z376">
        <v>0</v>
      </c>
      <c r="AA376">
        <v>0</v>
      </c>
      <c r="AB376">
        <v>0</v>
      </c>
      <c r="AC376">
        <v>0</v>
      </c>
      <c r="AD376">
        <v>0</v>
      </c>
      <c r="AE376">
        <v>0</v>
      </c>
      <c r="AF376">
        <v>0</v>
      </c>
      <c r="AG376">
        <v>0</v>
      </c>
      <c r="AH376">
        <v>0</v>
      </c>
      <c r="AI376">
        <v>0</v>
      </c>
      <c r="AJ376">
        <v>0</v>
      </c>
      <c r="AK376">
        <v>0</v>
      </c>
      <c r="AL376">
        <v>0</v>
      </c>
      <c r="AM376">
        <v>0</v>
      </c>
      <c r="AN376">
        <v>1</v>
      </c>
    </row>
    <row r="377" spans="1:40" x14ac:dyDescent="0.45">
      <c r="A377" t="s">
        <v>18287</v>
      </c>
      <c r="B377" t="s">
        <v>18288</v>
      </c>
      <c r="C377" t="s">
        <v>18289</v>
      </c>
      <c r="D377" t="s">
        <v>18290</v>
      </c>
      <c r="E377" t="s">
        <v>215</v>
      </c>
      <c r="F377">
        <v>0</v>
      </c>
      <c r="G377" t="s">
        <v>51</v>
      </c>
      <c r="H377" t="s">
        <v>44</v>
      </c>
      <c r="I377" t="s">
        <v>52</v>
      </c>
      <c r="J377" t="s">
        <v>53</v>
      </c>
      <c r="K377" t="s">
        <v>53</v>
      </c>
      <c r="L377">
        <v>2</v>
      </c>
      <c r="M377" s="1">
        <v>27395</v>
      </c>
      <c r="N377" s="2">
        <v>27395</v>
      </c>
      <c r="O377" t="s">
        <v>3988</v>
      </c>
      <c r="P377">
        <v>1975</v>
      </c>
      <c r="Q377" s="1">
        <v>40456</v>
      </c>
      <c r="R377" s="1">
        <v>41934</v>
      </c>
      <c r="S377">
        <v>0</v>
      </c>
      <c r="T377">
        <v>0</v>
      </c>
      <c r="U377">
        <v>0</v>
      </c>
      <c r="V377">
        <v>0</v>
      </c>
      <c r="W377">
        <v>0</v>
      </c>
      <c r="X377">
        <v>0</v>
      </c>
      <c r="Y377">
        <v>0</v>
      </c>
      <c r="Z377">
        <v>0</v>
      </c>
      <c r="AA377">
        <v>0</v>
      </c>
      <c r="AB377">
        <v>0</v>
      </c>
      <c r="AC377">
        <v>0</v>
      </c>
      <c r="AD377">
        <v>0</v>
      </c>
      <c r="AE377">
        <v>0</v>
      </c>
      <c r="AF377">
        <v>0</v>
      </c>
      <c r="AG377">
        <v>0</v>
      </c>
      <c r="AH377">
        <v>0</v>
      </c>
      <c r="AI377">
        <v>0</v>
      </c>
      <c r="AJ377">
        <v>0</v>
      </c>
      <c r="AK377">
        <v>0</v>
      </c>
      <c r="AL377">
        <v>0</v>
      </c>
      <c r="AM377">
        <v>0</v>
      </c>
      <c r="AN377">
        <v>1</v>
      </c>
    </row>
    <row r="378" spans="1:40" x14ac:dyDescent="0.45">
      <c r="A378" t="s">
        <v>18299</v>
      </c>
      <c r="B378" t="s">
        <v>18300</v>
      </c>
      <c r="C378" t="s">
        <v>18301</v>
      </c>
      <c r="D378" t="s">
        <v>18302</v>
      </c>
      <c r="E378" t="s">
        <v>1038</v>
      </c>
      <c r="F378">
        <v>0</v>
      </c>
      <c r="G378" t="s">
        <v>75</v>
      </c>
      <c r="H378" t="s">
        <v>44</v>
      </c>
      <c r="I378" t="s">
        <v>52</v>
      </c>
      <c r="J378" t="s">
        <v>53</v>
      </c>
      <c r="K378" t="s">
        <v>256</v>
      </c>
      <c r="L378">
        <v>1</v>
      </c>
      <c r="M378" s="1">
        <v>39173</v>
      </c>
      <c r="N378" s="3">
        <v>43928</v>
      </c>
      <c r="O378" t="s">
        <v>1360</v>
      </c>
      <c r="P378">
        <v>2007</v>
      </c>
      <c r="Q378" s="1">
        <v>39448</v>
      </c>
      <c r="R378" s="1">
        <v>39448</v>
      </c>
      <c r="S378">
        <v>0</v>
      </c>
      <c r="T378">
        <v>0</v>
      </c>
      <c r="U378">
        <v>0</v>
      </c>
      <c r="V378">
        <v>0</v>
      </c>
      <c r="W378">
        <v>0</v>
      </c>
      <c r="X378">
        <v>0</v>
      </c>
      <c r="Y378">
        <v>0</v>
      </c>
      <c r="Z378">
        <v>0</v>
      </c>
      <c r="AA378">
        <v>0</v>
      </c>
      <c r="AB378">
        <v>0</v>
      </c>
      <c r="AC378">
        <v>0</v>
      </c>
      <c r="AD378">
        <v>0</v>
      </c>
      <c r="AE378">
        <v>0</v>
      </c>
      <c r="AF378">
        <v>0</v>
      </c>
      <c r="AG378">
        <v>0</v>
      </c>
      <c r="AH378">
        <v>0</v>
      </c>
      <c r="AI378">
        <v>0</v>
      </c>
      <c r="AJ378">
        <v>0</v>
      </c>
      <c r="AK378">
        <v>0</v>
      </c>
      <c r="AL378">
        <v>0</v>
      </c>
      <c r="AM378">
        <v>0</v>
      </c>
      <c r="AN378">
        <v>0</v>
      </c>
    </row>
    <row r="379" spans="1:40" x14ac:dyDescent="0.45">
      <c r="A379" t="s">
        <v>18317</v>
      </c>
      <c r="B379" t="s">
        <v>18318</v>
      </c>
      <c r="C379" t="s">
        <v>18319</v>
      </c>
      <c r="D379" t="s">
        <v>115</v>
      </c>
      <c r="E379" t="s">
        <v>116</v>
      </c>
      <c r="F379">
        <v>0</v>
      </c>
      <c r="G379" t="s">
        <v>51</v>
      </c>
      <c r="H379" t="s">
        <v>44</v>
      </c>
      <c r="I379" t="s">
        <v>52</v>
      </c>
      <c r="J379" t="s">
        <v>53</v>
      </c>
      <c r="K379" t="s">
        <v>53</v>
      </c>
      <c r="L379">
        <v>1</v>
      </c>
      <c r="M379" s="1">
        <v>41153</v>
      </c>
      <c r="N379" s="3">
        <v>44086</v>
      </c>
      <c r="O379" t="s">
        <v>342</v>
      </c>
      <c r="P379">
        <v>2012</v>
      </c>
      <c r="Q379" s="1">
        <v>41501</v>
      </c>
      <c r="R379" s="1">
        <v>41501</v>
      </c>
      <c r="S379">
        <v>0</v>
      </c>
      <c r="T379">
        <v>0</v>
      </c>
      <c r="U379">
        <v>0</v>
      </c>
      <c r="V379">
        <v>0</v>
      </c>
      <c r="W379">
        <v>0</v>
      </c>
      <c r="X379">
        <v>0</v>
      </c>
      <c r="Y379">
        <v>0</v>
      </c>
      <c r="Z379">
        <v>0</v>
      </c>
      <c r="AA379">
        <v>0</v>
      </c>
      <c r="AB379">
        <v>0</v>
      </c>
      <c r="AC379">
        <v>0</v>
      </c>
      <c r="AD379">
        <v>0</v>
      </c>
      <c r="AE379">
        <v>0</v>
      </c>
      <c r="AF379">
        <v>0</v>
      </c>
      <c r="AG379">
        <v>0</v>
      </c>
      <c r="AH379">
        <v>0</v>
      </c>
      <c r="AI379">
        <v>0</v>
      </c>
      <c r="AJ379">
        <v>0</v>
      </c>
      <c r="AK379">
        <v>0</v>
      </c>
      <c r="AL379">
        <v>0</v>
      </c>
      <c r="AM379">
        <v>0</v>
      </c>
      <c r="AN379">
        <v>1</v>
      </c>
    </row>
    <row r="380" spans="1:40" x14ac:dyDescent="0.45">
      <c r="A380" t="s">
        <v>18465</v>
      </c>
      <c r="B380" t="s">
        <v>18466</v>
      </c>
      <c r="C380" t="s">
        <v>18467</v>
      </c>
      <c r="D380" t="s">
        <v>68</v>
      </c>
      <c r="E380" t="s">
        <v>69</v>
      </c>
      <c r="F380">
        <v>0</v>
      </c>
      <c r="G380" t="s">
        <v>43</v>
      </c>
      <c r="H380" t="s">
        <v>44</v>
      </c>
      <c r="I380" t="s">
        <v>52</v>
      </c>
      <c r="J380" t="s">
        <v>141</v>
      </c>
      <c r="K380" t="s">
        <v>142</v>
      </c>
      <c r="L380">
        <v>1</v>
      </c>
      <c r="M380" s="1">
        <v>40210</v>
      </c>
      <c r="N380" s="3">
        <v>43871</v>
      </c>
      <c r="O380" t="s">
        <v>87</v>
      </c>
      <c r="P380">
        <v>2010</v>
      </c>
      <c r="Q380" s="1">
        <v>40269</v>
      </c>
      <c r="R380" s="1">
        <v>40269</v>
      </c>
      <c r="S380">
        <v>0</v>
      </c>
      <c r="T380">
        <v>0</v>
      </c>
      <c r="U380">
        <v>0</v>
      </c>
      <c r="V380">
        <v>0</v>
      </c>
      <c r="W380">
        <v>0</v>
      </c>
      <c r="X380">
        <v>0</v>
      </c>
      <c r="Y380">
        <v>0</v>
      </c>
      <c r="Z380">
        <v>0</v>
      </c>
      <c r="AA380">
        <v>0</v>
      </c>
      <c r="AB380">
        <v>0</v>
      </c>
      <c r="AC380">
        <v>0</v>
      </c>
      <c r="AD380">
        <v>0</v>
      </c>
      <c r="AE380">
        <v>0</v>
      </c>
      <c r="AF380">
        <v>0</v>
      </c>
      <c r="AG380">
        <v>0</v>
      </c>
      <c r="AH380">
        <v>0</v>
      </c>
      <c r="AI380">
        <v>0</v>
      </c>
      <c r="AJ380">
        <v>0</v>
      </c>
      <c r="AK380">
        <v>0</v>
      </c>
      <c r="AL380">
        <v>0</v>
      </c>
      <c r="AM380">
        <v>0</v>
      </c>
      <c r="AN380">
        <v>1</v>
      </c>
    </row>
    <row r="381" spans="1:40" x14ac:dyDescent="0.45">
      <c r="A381" t="s">
        <v>18572</v>
      </c>
      <c r="B381" t="s">
        <v>18573</v>
      </c>
      <c r="C381" t="s">
        <v>18574</v>
      </c>
      <c r="D381" t="s">
        <v>18575</v>
      </c>
      <c r="E381" t="s">
        <v>171</v>
      </c>
      <c r="F381">
        <v>0</v>
      </c>
      <c r="G381" t="s">
        <v>51</v>
      </c>
      <c r="H381" t="s">
        <v>44</v>
      </c>
      <c r="I381" t="s">
        <v>52</v>
      </c>
      <c r="J381" t="s">
        <v>141</v>
      </c>
      <c r="K381" t="s">
        <v>459</v>
      </c>
      <c r="L381">
        <v>2</v>
      </c>
      <c r="M381" s="1">
        <v>40269</v>
      </c>
      <c r="N381" s="3">
        <v>43931</v>
      </c>
      <c r="O381" t="s">
        <v>619</v>
      </c>
      <c r="P381">
        <v>2010</v>
      </c>
      <c r="Q381" s="1">
        <v>40330</v>
      </c>
      <c r="R381" s="1">
        <v>40544</v>
      </c>
      <c r="S381">
        <v>0</v>
      </c>
      <c r="T381">
        <v>0</v>
      </c>
      <c r="U381">
        <v>0</v>
      </c>
      <c r="V381">
        <v>0</v>
      </c>
      <c r="W381">
        <v>0</v>
      </c>
      <c r="X381">
        <v>0</v>
      </c>
      <c r="Y381">
        <v>0</v>
      </c>
      <c r="Z381">
        <v>0</v>
      </c>
      <c r="AA381">
        <v>0</v>
      </c>
      <c r="AB381">
        <v>0</v>
      </c>
      <c r="AC381">
        <v>0</v>
      </c>
      <c r="AD381">
        <v>0</v>
      </c>
      <c r="AE381">
        <v>0</v>
      </c>
      <c r="AF381">
        <v>0</v>
      </c>
      <c r="AG381">
        <v>0</v>
      </c>
      <c r="AH381">
        <v>0</v>
      </c>
      <c r="AI381">
        <v>0</v>
      </c>
      <c r="AJ381">
        <v>0</v>
      </c>
      <c r="AK381">
        <v>0</v>
      </c>
      <c r="AL381">
        <v>0</v>
      </c>
      <c r="AM381">
        <v>0</v>
      </c>
      <c r="AN381">
        <v>1</v>
      </c>
    </row>
    <row r="382" spans="1:40" x14ac:dyDescent="0.45">
      <c r="A382" t="s">
        <v>18677</v>
      </c>
      <c r="B382" t="s">
        <v>18678</v>
      </c>
      <c r="C382" t="s">
        <v>18679</v>
      </c>
      <c r="D382" t="s">
        <v>18680</v>
      </c>
      <c r="E382" t="s">
        <v>693</v>
      </c>
      <c r="F382">
        <v>0</v>
      </c>
      <c r="G382" t="s">
        <v>51</v>
      </c>
      <c r="H382" t="s">
        <v>44</v>
      </c>
      <c r="I382" t="s">
        <v>52</v>
      </c>
      <c r="J382" t="s">
        <v>141</v>
      </c>
      <c r="K382" t="s">
        <v>401</v>
      </c>
      <c r="L382">
        <v>1</v>
      </c>
      <c r="M382" s="1">
        <v>40288</v>
      </c>
      <c r="N382" s="3">
        <v>43931</v>
      </c>
      <c r="O382" t="s">
        <v>619</v>
      </c>
      <c r="P382">
        <v>2010</v>
      </c>
      <c r="Q382" s="1">
        <v>40551</v>
      </c>
      <c r="R382" s="1">
        <v>40551</v>
      </c>
      <c r="S382">
        <v>0</v>
      </c>
      <c r="T382">
        <v>0</v>
      </c>
      <c r="U382">
        <v>0</v>
      </c>
      <c r="V382">
        <v>0</v>
      </c>
      <c r="W382">
        <v>0</v>
      </c>
      <c r="X382">
        <v>0</v>
      </c>
      <c r="Y382">
        <v>0</v>
      </c>
      <c r="Z382">
        <v>0</v>
      </c>
      <c r="AA382">
        <v>0</v>
      </c>
      <c r="AB382">
        <v>0</v>
      </c>
      <c r="AC382">
        <v>0</v>
      </c>
      <c r="AD382">
        <v>0</v>
      </c>
      <c r="AE382">
        <v>0</v>
      </c>
      <c r="AF382">
        <v>0</v>
      </c>
      <c r="AG382">
        <v>0</v>
      </c>
      <c r="AH382">
        <v>0</v>
      </c>
      <c r="AI382">
        <v>0</v>
      </c>
      <c r="AJ382">
        <v>0</v>
      </c>
      <c r="AK382">
        <v>0</v>
      </c>
      <c r="AL382">
        <v>0</v>
      </c>
      <c r="AM382">
        <v>0</v>
      </c>
      <c r="AN382">
        <v>1</v>
      </c>
    </row>
    <row r="383" spans="1:40" x14ac:dyDescent="0.45">
      <c r="A383" t="s">
        <v>18716</v>
      </c>
      <c r="B383" t="s">
        <v>18717</v>
      </c>
      <c r="C383" t="s">
        <v>18718</v>
      </c>
      <c r="D383" t="s">
        <v>49</v>
      </c>
      <c r="E383" t="s">
        <v>50</v>
      </c>
      <c r="F383">
        <v>0</v>
      </c>
      <c r="G383" t="s">
        <v>51</v>
      </c>
      <c r="H383" t="s">
        <v>44</v>
      </c>
      <c r="I383" t="s">
        <v>52</v>
      </c>
      <c r="J383" t="s">
        <v>141</v>
      </c>
      <c r="K383" t="s">
        <v>142</v>
      </c>
      <c r="L383">
        <v>1</v>
      </c>
      <c r="M383" s="1">
        <v>40864</v>
      </c>
      <c r="N383" s="3">
        <v>44146</v>
      </c>
      <c r="O383" t="s">
        <v>72</v>
      </c>
      <c r="P383">
        <v>2011</v>
      </c>
      <c r="Q383" s="1">
        <v>41275</v>
      </c>
      <c r="R383" s="1">
        <v>41275</v>
      </c>
      <c r="S383">
        <v>0</v>
      </c>
      <c r="T383">
        <v>0</v>
      </c>
      <c r="U383">
        <v>0</v>
      </c>
      <c r="V383">
        <v>0</v>
      </c>
      <c r="W383">
        <v>0</v>
      </c>
      <c r="X383">
        <v>0</v>
      </c>
      <c r="Y383">
        <v>0</v>
      </c>
      <c r="Z383">
        <v>0</v>
      </c>
      <c r="AA383">
        <v>0</v>
      </c>
      <c r="AB383">
        <v>0</v>
      </c>
      <c r="AC383">
        <v>0</v>
      </c>
      <c r="AD383">
        <v>0</v>
      </c>
      <c r="AE383">
        <v>0</v>
      </c>
      <c r="AF383">
        <v>0</v>
      </c>
      <c r="AG383">
        <v>0</v>
      </c>
      <c r="AH383">
        <v>0</v>
      </c>
      <c r="AI383">
        <v>0</v>
      </c>
      <c r="AJ383">
        <v>0</v>
      </c>
      <c r="AK383">
        <v>0</v>
      </c>
      <c r="AL383">
        <v>0</v>
      </c>
      <c r="AM383">
        <v>0</v>
      </c>
      <c r="AN383">
        <v>1</v>
      </c>
    </row>
    <row r="384" spans="1:40" x14ac:dyDescent="0.45">
      <c r="A384" t="s">
        <v>18745</v>
      </c>
      <c r="B384" t="s">
        <v>18746</v>
      </c>
      <c r="C384" t="s">
        <v>18747</v>
      </c>
      <c r="D384" t="s">
        <v>18748</v>
      </c>
      <c r="E384" t="s">
        <v>215</v>
      </c>
      <c r="F384">
        <v>0</v>
      </c>
      <c r="G384" t="s">
        <v>75</v>
      </c>
      <c r="H384" t="s">
        <v>44</v>
      </c>
      <c r="I384" t="s">
        <v>52</v>
      </c>
      <c r="J384" t="s">
        <v>141</v>
      </c>
      <c r="K384" t="s">
        <v>603</v>
      </c>
      <c r="L384">
        <v>1</v>
      </c>
      <c r="M384" s="1">
        <v>40057</v>
      </c>
      <c r="N384" s="3">
        <v>44083</v>
      </c>
      <c r="O384" t="s">
        <v>194</v>
      </c>
      <c r="P384">
        <v>2009</v>
      </c>
      <c r="Q384" s="1">
        <v>39814</v>
      </c>
      <c r="R384" s="1">
        <v>39814</v>
      </c>
      <c r="S384">
        <v>0</v>
      </c>
      <c r="T384">
        <v>0</v>
      </c>
      <c r="U384">
        <v>0</v>
      </c>
      <c r="V384">
        <v>0</v>
      </c>
      <c r="W384">
        <v>0</v>
      </c>
      <c r="X384">
        <v>0</v>
      </c>
      <c r="Y384">
        <v>0</v>
      </c>
      <c r="Z384">
        <v>0</v>
      </c>
      <c r="AA384">
        <v>0</v>
      </c>
      <c r="AB384">
        <v>0</v>
      </c>
      <c r="AC384">
        <v>0</v>
      </c>
      <c r="AD384">
        <v>0</v>
      </c>
      <c r="AE384">
        <v>0</v>
      </c>
      <c r="AF384">
        <v>0</v>
      </c>
      <c r="AG384">
        <v>0</v>
      </c>
      <c r="AH384">
        <v>0</v>
      </c>
      <c r="AI384">
        <v>0</v>
      </c>
      <c r="AJ384">
        <v>0</v>
      </c>
      <c r="AK384">
        <v>0</v>
      </c>
      <c r="AL384">
        <v>0</v>
      </c>
      <c r="AM384">
        <v>0</v>
      </c>
      <c r="AN384">
        <v>0</v>
      </c>
    </row>
    <row r="385" spans="1:40" x14ac:dyDescent="0.45">
      <c r="A385" t="s">
        <v>18812</v>
      </c>
      <c r="B385" t="s">
        <v>18813</v>
      </c>
      <c r="C385" t="s">
        <v>18814</v>
      </c>
      <c r="D385" t="s">
        <v>18815</v>
      </c>
      <c r="E385" t="s">
        <v>7729</v>
      </c>
      <c r="F385">
        <v>0</v>
      </c>
      <c r="G385" t="s">
        <v>51</v>
      </c>
      <c r="H385" t="s">
        <v>44</v>
      </c>
      <c r="I385" t="s">
        <v>52</v>
      </c>
      <c r="J385" t="s">
        <v>1116</v>
      </c>
      <c r="K385" t="s">
        <v>13064</v>
      </c>
      <c r="L385">
        <v>1</v>
      </c>
      <c r="M385" s="1">
        <v>39234</v>
      </c>
      <c r="N385" s="3">
        <v>43989</v>
      </c>
      <c r="O385" t="s">
        <v>1360</v>
      </c>
      <c r="P385">
        <v>2007</v>
      </c>
      <c r="Q385" s="1">
        <v>41729</v>
      </c>
      <c r="R385" s="1">
        <v>41729</v>
      </c>
      <c r="S385">
        <v>0</v>
      </c>
      <c r="T385">
        <v>0</v>
      </c>
      <c r="U385">
        <v>0</v>
      </c>
      <c r="V385">
        <v>0</v>
      </c>
      <c r="W385">
        <v>0</v>
      </c>
      <c r="X385">
        <v>0</v>
      </c>
      <c r="Y385">
        <v>0</v>
      </c>
      <c r="Z385">
        <v>0</v>
      </c>
      <c r="AA385">
        <v>0</v>
      </c>
      <c r="AB385">
        <v>0</v>
      </c>
      <c r="AC385">
        <v>0</v>
      </c>
      <c r="AD385">
        <v>0</v>
      </c>
      <c r="AE385">
        <v>0</v>
      </c>
      <c r="AF385">
        <v>0</v>
      </c>
      <c r="AG385">
        <v>0</v>
      </c>
      <c r="AH385">
        <v>0</v>
      </c>
      <c r="AI385">
        <v>0</v>
      </c>
      <c r="AJ385">
        <v>0</v>
      </c>
      <c r="AK385">
        <v>0</v>
      </c>
      <c r="AL385">
        <v>0</v>
      </c>
      <c r="AM385">
        <v>0</v>
      </c>
      <c r="AN385">
        <v>1</v>
      </c>
    </row>
    <row r="386" spans="1:40" x14ac:dyDescent="0.45">
      <c r="A386" t="s">
        <v>18858</v>
      </c>
      <c r="B386" t="s">
        <v>18859</v>
      </c>
      <c r="C386" t="s">
        <v>18860</v>
      </c>
      <c r="D386" t="s">
        <v>18861</v>
      </c>
      <c r="E386" t="s">
        <v>2665</v>
      </c>
      <c r="F386">
        <v>0</v>
      </c>
      <c r="G386" t="s">
        <v>51</v>
      </c>
      <c r="H386" t="s">
        <v>44</v>
      </c>
      <c r="I386" t="s">
        <v>52</v>
      </c>
      <c r="J386" t="s">
        <v>141</v>
      </c>
      <c r="K386" t="s">
        <v>142</v>
      </c>
      <c r="L386">
        <v>1</v>
      </c>
      <c r="M386" s="1">
        <v>41487</v>
      </c>
      <c r="N386" s="3">
        <v>44056</v>
      </c>
      <c r="O386" t="s">
        <v>190</v>
      </c>
      <c r="P386">
        <v>2013</v>
      </c>
      <c r="Q386" s="1">
        <v>40909</v>
      </c>
      <c r="R386" s="1">
        <v>40909</v>
      </c>
      <c r="S386">
        <v>0</v>
      </c>
      <c r="T386">
        <v>0</v>
      </c>
      <c r="U386">
        <v>0</v>
      </c>
      <c r="V386">
        <v>0</v>
      </c>
      <c r="W386">
        <v>0</v>
      </c>
      <c r="X386">
        <v>0</v>
      </c>
      <c r="Y386">
        <v>0</v>
      </c>
      <c r="Z386">
        <v>0</v>
      </c>
      <c r="AA386">
        <v>0</v>
      </c>
      <c r="AB386">
        <v>0</v>
      </c>
      <c r="AC386">
        <v>0</v>
      </c>
      <c r="AD386">
        <v>0</v>
      </c>
      <c r="AE386">
        <v>0</v>
      </c>
      <c r="AF386">
        <v>0</v>
      </c>
      <c r="AG386">
        <v>0</v>
      </c>
      <c r="AH386">
        <v>0</v>
      </c>
      <c r="AI386">
        <v>0</v>
      </c>
      <c r="AJ386">
        <v>0</v>
      </c>
      <c r="AK386">
        <v>0</v>
      </c>
      <c r="AL386">
        <v>0</v>
      </c>
      <c r="AM386">
        <v>0</v>
      </c>
      <c r="AN386">
        <v>1</v>
      </c>
    </row>
    <row r="387" spans="1:40" x14ac:dyDescent="0.45">
      <c r="A387" t="s">
        <v>18893</v>
      </c>
      <c r="B387" t="s">
        <v>18894</v>
      </c>
      <c r="C387" t="s">
        <v>18895</v>
      </c>
      <c r="D387" t="s">
        <v>18896</v>
      </c>
      <c r="E387" t="s">
        <v>255</v>
      </c>
      <c r="F387">
        <v>0</v>
      </c>
      <c r="G387" t="s">
        <v>51</v>
      </c>
      <c r="H387" t="s">
        <v>44</v>
      </c>
      <c r="I387" t="s">
        <v>52</v>
      </c>
      <c r="J387" t="s">
        <v>301</v>
      </c>
      <c r="K387" t="s">
        <v>18897</v>
      </c>
      <c r="L387">
        <v>1</v>
      </c>
      <c r="M387" s="1">
        <v>40787</v>
      </c>
      <c r="N387" s="3">
        <v>44085</v>
      </c>
      <c r="O387" t="s">
        <v>172</v>
      </c>
      <c r="P387">
        <v>2011</v>
      </c>
      <c r="Q387" s="1">
        <v>41341</v>
      </c>
      <c r="R387" s="1">
        <v>41341</v>
      </c>
      <c r="S387">
        <v>0</v>
      </c>
      <c r="T387">
        <v>0</v>
      </c>
      <c r="U387">
        <v>0</v>
      </c>
      <c r="V387">
        <v>0</v>
      </c>
      <c r="W387">
        <v>0</v>
      </c>
      <c r="X387">
        <v>0</v>
      </c>
      <c r="Y387">
        <v>0</v>
      </c>
      <c r="Z387">
        <v>0</v>
      </c>
      <c r="AA387">
        <v>0</v>
      </c>
      <c r="AB387">
        <v>0</v>
      </c>
      <c r="AC387">
        <v>0</v>
      </c>
      <c r="AD387">
        <v>0</v>
      </c>
      <c r="AE387">
        <v>0</v>
      </c>
      <c r="AF387">
        <v>0</v>
      </c>
      <c r="AG387">
        <v>0</v>
      </c>
      <c r="AH387">
        <v>0</v>
      </c>
      <c r="AI387">
        <v>0</v>
      </c>
      <c r="AJ387">
        <v>0</v>
      </c>
      <c r="AK387">
        <v>0</v>
      </c>
      <c r="AL387">
        <v>0</v>
      </c>
      <c r="AM387">
        <v>0</v>
      </c>
      <c r="AN387">
        <v>1</v>
      </c>
    </row>
    <row r="388" spans="1:40" x14ac:dyDescent="0.45">
      <c r="A388" t="s">
        <v>18913</v>
      </c>
      <c r="B388" t="s">
        <v>18914</v>
      </c>
      <c r="C388" t="s">
        <v>18915</v>
      </c>
      <c r="D388" t="s">
        <v>18916</v>
      </c>
      <c r="E388" t="s">
        <v>10590</v>
      </c>
      <c r="F388">
        <v>0</v>
      </c>
      <c r="G388" t="s">
        <v>51</v>
      </c>
      <c r="H388" t="s">
        <v>44</v>
      </c>
      <c r="I388" t="s">
        <v>52</v>
      </c>
      <c r="J388" t="s">
        <v>1802</v>
      </c>
      <c r="K388" t="s">
        <v>1803</v>
      </c>
      <c r="L388">
        <v>1</v>
      </c>
      <c r="M388" s="1">
        <v>40634</v>
      </c>
      <c r="N388" s="3">
        <v>43932</v>
      </c>
      <c r="O388" t="s">
        <v>62</v>
      </c>
      <c r="P388">
        <v>2011</v>
      </c>
      <c r="Q388" s="1">
        <v>40703</v>
      </c>
      <c r="R388" s="1">
        <v>40703</v>
      </c>
      <c r="S388">
        <v>0</v>
      </c>
      <c r="T388">
        <v>0</v>
      </c>
      <c r="U388">
        <v>0</v>
      </c>
      <c r="V388">
        <v>0</v>
      </c>
      <c r="W388">
        <v>0</v>
      </c>
      <c r="X388">
        <v>0</v>
      </c>
      <c r="Y388">
        <v>0</v>
      </c>
      <c r="Z388">
        <v>0</v>
      </c>
      <c r="AA388">
        <v>0</v>
      </c>
      <c r="AB388">
        <v>0</v>
      </c>
      <c r="AC388">
        <v>0</v>
      </c>
      <c r="AD388">
        <v>0</v>
      </c>
      <c r="AE388">
        <v>0</v>
      </c>
      <c r="AF388">
        <v>0</v>
      </c>
      <c r="AG388">
        <v>0</v>
      </c>
      <c r="AH388">
        <v>0</v>
      </c>
      <c r="AI388">
        <v>0</v>
      </c>
      <c r="AJ388">
        <v>0</v>
      </c>
      <c r="AK388">
        <v>0</v>
      </c>
      <c r="AL388">
        <v>0</v>
      </c>
      <c r="AM388">
        <v>0</v>
      </c>
      <c r="AN388">
        <v>1</v>
      </c>
    </row>
    <row r="389" spans="1:40" x14ac:dyDescent="0.45">
      <c r="A389" t="s">
        <v>18950</v>
      </c>
      <c r="B389" t="s">
        <v>18951</v>
      </c>
      <c r="C389" t="s">
        <v>18952</v>
      </c>
      <c r="D389" t="s">
        <v>111</v>
      </c>
      <c r="E389" t="s">
        <v>112</v>
      </c>
      <c r="F389">
        <v>0</v>
      </c>
      <c r="G389" t="s">
        <v>51</v>
      </c>
      <c r="H389" t="s">
        <v>44</v>
      </c>
      <c r="I389" t="s">
        <v>52</v>
      </c>
      <c r="J389" t="s">
        <v>651</v>
      </c>
      <c r="K389" t="s">
        <v>651</v>
      </c>
      <c r="L389">
        <v>1</v>
      </c>
      <c r="M389" s="1">
        <v>41730</v>
      </c>
      <c r="N389" s="3">
        <v>43935</v>
      </c>
      <c r="O389" t="s">
        <v>644</v>
      </c>
      <c r="P389">
        <v>2014</v>
      </c>
      <c r="Q389" s="1">
        <v>41730</v>
      </c>
      <c r="R389" s="1">
        <v>41730</v>
      </c>
      <c r="S389">
        <v>0</v>
      </c>
      <c r="T389">
        <v>0</v>
      </c>
      <c r="U389">
        <v>0</v>
      </c>
      <c r="V389">
        <v>0</v>
      </c>
      <c r="W389">
        <v>0</v>
      </c>
      <c r="X389">
        <v>0</v>
      </c>
      <c r="Y389">
        <v>0</v>
      </c>
      <c r="Z389">
        <v>0</v>
      </c>
      <c r="AA389">
        <v>0</v>
      </c>
      <c r="AB389">
        <v>0</v>
      </c>
      <c r="AC389">
        <v>0</v>
      </c>
      <c r="AD389">
        <v>0</v>
      </c>
      <c r="AE389">
        <v>0</v>
      </c>
      <c r="AF389">
        <v>0</v>
      </c>
      <c r="AG389">
        <v>0</v>
      </c>
      <c r="AH389">
        <v>0</v>
      </c>
      <c r="AI389">
        <v>0</v>
      </c>
      <c r="AJ389">
        <v>0</v>
      </c>
      <c r="AK389">
        <v>0</v>
      </c>
      <c r="AL389">
        <v>0</v>
      </c>
      <c r="AM389">
        <v>0</v>
      </c>
      <c r="AN389">
        <v>1</v>
      </c>
    </row>
    <row r="390" spans="1:40" x14ac:dyDescent="0.45">
      <c r="A390" t="s">
        <v>18956</v>
      </c>
      <c r="B390" t="s">
        <v>18957</v>
      </c>
      <c r="C390" t="s">
        <v>18958</v>
      </c>
      <c r="D390" t="s">
        <v>18959</v>
      </c>
      <c r="E390" t="s">
        <v>2665</v>
      </c>
      <c r="F390">
        <v>0</v>
      </c>
      <c r="G390" t="s">
        <v>75</v>
      </c>
      <c r="H390" t="s">
        <v>44</v>
      </c>
      <c r="I390" t="s">
        <v>52</v>
      </c>
      <c r="J390" t="s">
        <v>53</v>
      </c>
      <c r="K390" t="s">
        <v>53</v>
      </c>
      <c r="L390">
        <v>1</v>
      </c>
      <c r="M390" s="1">
        <v>40664</v>
      </c>
      <c r="N390" s="3">
        <v>43962</v>
      </c>
      <c r="O390" t="s">
        <v>62</v>
      </c>
      <c r="P390">
        <v>2011</v>
      </c>
      <c r="Q390" s="1">
        <v>40678</v>
      </c>
      <c r="R390" s="1">
        <v>40678</v>
      </c>
      <c r="S390">
        <v>0</v>
      </c>
      <c r="T390">
        <v>0</v>
      </c>
      <c r="U390">
        <v>0</v>
      </c>
      <c r="V390">
        <v>0</v>
      </c>
      <c r="W390">
        <v>0</v>
      </c>
      <c r="X390">
        <v>0</v>
      </c>
      <c r="Y390">
        <v>0</v>
      </c>
      <c r="Z390">
        <v>0</v>
      </c>
      <c r="AA390">
        <v>0</v>
      </c>
      <c r="AB390">
        <v>0</v>
      </c>
      <c r="AC390">
        <v>0</v>
      </c>
      <c r="AD390">
        <v>0</v>
      </c>
      <c r="AE390">
        <v>0</v>
      </c>
      <c r="AF390">
        <v>0</v>
      </c>
      <c r="AG390">
        <v>0</v>
      </c>
      <c r="AH390">
        <v>0</v>
      </c>
      <c r="AI390">
        <v>0</v>
      </c>
      <c r="AJ390">
        <v>0</v>
      </c>
      <c r="AK390">
        <v>0</v>
      </c>
      <c r="AL390">
        <v>0</v>
      </c>
      <c r="AM390">
        <v>0</v>
      </c>
      <c r="AN390">
        <v>0</v>
      </c>
    </row>
    <row r="391" spans="1:40" x14ac:dyDescent="0.45">
      <c r="A391" t="s">
        <v>18995</v>
      </c>
      <c r="B391" t="s">
        <v>18996</v>
      </c>
      <c r="C391" t="s">
        <v>18997</v>
      </c>
      <c r="D391" t="s">
        <v>18998</v>
      </c>
      <c r="E391" t="s">
        <v>864</v>
      </c>
      <c r="F391">
        <v>0</v>
      </c>
      <c r="G391" t="s">
        <v>51</v>
      </c>
      <c r="H391" t="s">
        <v>44</v>
      </c>
      <c r="I391" t="s">
        <v>52</v>
      </c>
      <c r="J391" t="s">
        <v>141</v>
      </c>
      <c r="K391" t="s">
        <v>855</v>
      </c>
      <c r="L391">
        <v>1</v>
      </c>
      <c r="M391" s="1">
        <v>40911</v>
      </c>
      <c r="N391" s="3">
        <v>43842</v>
      </c>
      <c r="O391" t="s">
        <v>94</v>
      </c>
      <c r="P391">
        <v>2012</v>
      </c>
      <c r="Q391" s="1">
        <v>41121</v>
      </c>
      <c r="R391" s="1">
        <v>41121</v>
      </c>
      <c r="S391">
        <v>0</v>
      </c>
      <c r="T391">
        <v>0</v>
      </c>
      <c r="U391">
        <v>0</v>
      </c>
      <c r="V391">
        <v>0</v>
      </c>
      <c r="W391">
        <v>0</v>
      </c>
      <c r="X391">
        <v>0</v>
      </c>
      <c r="Y391">
        <v>0</v>
      </c>
      <c r="Z391">
        <v>0</v>
      </c>
      <c r="AA391">
        <v>0</v>
      </c>
      <c r="AB391">
        <v>0</v>
      </c>
      <c r="AC391">
        <v>0</v>
      </c>
      <c r="AD391">
        <v>0</v>
      </c>
      <c r="AE391">
        <v>0</v>
      </c>
      <c r="AF391">
        <v>0</v>
      </c>
      <c r="AG391">
        <v>0</v>
      </c>
      <c r="AH391">
        <v>0</v>
      </c>
      <c r="AI391">
        <v>0</v>
      </c>
      <c r="AJ391">
        <v>0</v>
      </c>
      <c r="AK391">
        <v>0</v>
      </c>
      <c r="AL391">
        <v>0</v>
      </c>
      <c r="AM391">
        <v>0</v>
      </c>
      <c r="AN391">
        <v>1</v>
      </c>
    </row>
    <row r="392" spans="1:40" x14ac:dyDescent="0.45">
      <c r="A392" t="s">
        <v>19286</v>
      </c>
      <c r="B392" t="s">
        <v>19287</v>
      </c>
      <c r="C392" t="s">
        <v>19288</v>
      </c>
      <c r="D392" t="s">
        <v>19289</v>
      </c>
      <c r="E392" t="s">
        <v>222</v>
      </c>
      <c r="F392">
        <v>0</v>
      </c>
      <c r="G392" t="s">
        <v>51</v>
      </c>
      <c r="H392" t="s">
        <v>44</v>
      </c>
      <c r="I392" t="s">
        <v>52</v>
      </c>
      <c r="J392" t="s">
        <v>141</v>
      </c>
      <c r="K392" t="s">
        <v>667</v>
      </c>
      <c r="L392">
        <v>1</v>
      </c>
      <c r="M392" s="1">
        <v>41122</v>
      </c>
      <c r="N392" s="3">
        <v>44055</v>
      </c>
      <c r="O392" t="s">
        <v>342</v>
      </c>
      <c r="P392">
        <v>2012</v>
      </c>
      <c r="Q392" s="1">
        <v>41479</v>
      </c>
      <c r="R392" s="1">
        <v>41479</v>
      </c>
      <c r="S392">
        <v>0</v>
      </c>
      <c r="T392">
        <v>0</v>
      </c>
      <c r="U392">
        <v>0</v>
      </c>
      <c r="V392">
        <v>0</v>
      </c>
      <c r="W392">
        <v>0</v>
      </c>
      <c r="X392">
        <v>0</v>
      </c>
      <c r="Y392">
        <v>0</v>
      </c>
      <c r="Z392">
        <v>0</v>
      </c>
      <c r="AA392">
        <v>0</v>
      </c>
      <c r="AB392">
        <v>0</v>
      </c>
      <c r="AC392">
        <v>0</v>
      </c>
      <c r="AD392">
        <v>0</v>
      </c>
      <c r="AE392">
        <v>0</v>
      </c>
      <c r="AF392">
        <v>0</v>
      </c>
      <c r="AG392">
        <v>0</v>
      </c>
      <c r="AH392">
        <v>0</v>
      </c>
      <c r="AI392">
        <v>0</v>
      </c>
      <c r="AJ392">
        <v>0</v>
      </c>
      <c r="AK392">
        <v>0</v>
      </c>
      <c r="AL392">
        <v>0</v>
      </c>
      <c r="AM392">
        <v>0</v>
      </c>
      <c r="AN392">
        <v>1</v>
      </c>
    </row>
    <row r="393" spans="1:40" x14ac:dyDescent="0.45">
      <c r="A393" t="s">
        <v>19313</v>
      </c>
      <c r="B393" t="s">
        <v>19314</v>
      </c>
      <c r="C393" t="s">
        <v>19315</v>
      </c>
      <c r="D393" t="s">
        <v>19316</v>
      </c>
      <c r="E393" t="s">
        <v>3703</v>
      </c>
      <c r="F393">
        <v>0</v>
      </c>
      <c r="G393" t="s">
        <v>51</v>
      </c>
      <c r="H393" t="s">
        <v>44</v>
      </c>
      <c r="I393" t="s">
        <v>52</v>
      </c>
      <c r="J393" t="s">
        <v>141</v>
      </c>
      <c r="K393" t="s">
        <v>142</v>
      </c>
      <c r="L393">
        <v>1</v>
      </c>
      <c r="M393" s="1">
        <v>40179</v>
      </c>
      <c r="N393" s="3">
        <v>43840</v>
      </c>
      <c r="O393" t="s">
        <v>87</v>
      </c>
      <c r="P393">
        <v>2010</v>
      </c>
      <c r="Q393" s="1">
        <v>40680</v>
      </c>
      <c r="R393" s="1">
        <v>40680</v>
      </c>
      <c r="S393">
        <v>0</v>
      </c>
      <c r="T393">
        <v>0</v>
      </c>
      <c r="U393">
        <v>0</v>
      </c>
      <c r="V393">
        <v>0</v>
      </c>
      <c r="W393">
        <v>0</v>
      </c>
      <c r="X393">
        <v>0</v>
      </c>
      <c r="Y393">
        <v>0</v>
      </c>
      <c r="Z393">
        <v>0</v>
      </c>
      <c r="AA393">
        <v>0</v>
      </c>
      <c r="AB393">
        <v>0</v>
      </c>
      <c r="AC393">
        <v>0</v>
      </c>
      <c r="AD393">
        <v>0</v>
      </c>
      <c r="AE393">
        <v>0</v>
      </c>
      <c r="AF393">
        <v>0</v>
      </c>
      <c r="AG393">
        <v>0</v>
      </c>
      <c r="AH393">
        <v>0</v>
      </c>
      <c r="AI393">
        <v>0</v>
      </c>
      <c r="AJ393">
        <v>0</v>
      </c>
      <c r="AK393">
        <v>0</v>
      </c>
      <c r="AL393">
        <v>0</v>
      </c>
      <c r="AM393">
        <v>0</v>
      </c>
      <c r="AN393">
        <v>1</v>
      </c>
    </row>
    <row r="394" spans="1:40" x14ac:dyDescent="0.45">
      <c r="A394" t="s">
        <v>19434</v>
      </c>
      <c r="B394" t="s">
        <v>19435</v>
      </c>
      <c r="C394" t="s">
        <v>19436</v>
      </c>
      <c r="D394" t="s">
        <v>170</v>
      </c>
      <c r="E394" t="s">
        <v>171</v>
      </c>
      <c r="F394">
        <v>0</v>
      </c>
      <c r="G394" t="s">
        <v>51</v>
      </c>
      <c r="H394" t="s">
        <v>44</v>
      </c>
      <c r="I394" t="s">
        <v>52</v>
      </c>
      <c r="J394" t="s">
        <v>141</v>
      </c>
      <c r="K394" t="s">
        <v>667</v>
      </c>
      <c r="L394">
        <v>1</v>
      </c>
      <c r="M394" s="1">
        <v>40909</v>
      </c>
      <c r="N394" s="3">
        <v>43842</v>
      </c>
      <c r="O394" t="s">
        <v>94</v>
      </c>
      <c r="P394">
        <v>2012</v>
      </c>
      <c r="Q394" s="1">
        <v>40909</v>
      </c>
      <c r="R394" s="1">
        <v>40909</v>
      </c>
      <c r="S394">
        <v>0</v>
      </c>
      <c r="T394">
        <v>0</v>
      </c>
      <c r="U394">
        <v>0</v>
      </c>
      <c r="V394">
        <v>0</v>
      </c>
      <c r="W394">
        <v>0</v>
      </c>
      <c r="X394">
        <v>0</v>
      </c>
      <c r="Y394">
        <v>0</v>
      </c>
      <c r="Z394">
        <v>0</v>
      </c>
      <c r="AA394">
        <v>0</v>
      </c>
      <c r="AB394">
        <v>0</v>
      </c>
      <c r="AC394">
        <v>0</v>
      </c>
      <c r="AD394">
        <v>0</v>
      </c>
      <c r="AE394">
        <v>0</v>
      </c>
      <c r="AF394">
        <v>0</v>
      </c>
      <c r="AG394">
        <v>0</v>
      </c>
      <c r="AH394">
        <v>0</v>
      </c>
      <c r="AI394">
        <v>0</v>
      </c>
      <c r="AJ394">
        <v>0</v>
      </c>
      <c r="AK394">
        <v>0</v>
      </c>
      <c r="AL394">
        <v>0</v>
      </c>
      <c r="AM394">
        <v>0</v>
      </c>
      <c r="AN394">
        <v>1</v>
      </c>
    </row>
    <row r="395" spans="1:40" x14ac:dyDescent="0.45">
      <c r="A395" t="s">
        <v>19492</v>
      </c>
      <c r="B395" t="s">
        <v>19493</v>
      </c>
      <c r="C395" t="s">
        <v>19494</v>
      </c>
      <c r="D395" t="s">
        <v>275</v>
      </c>
      <c r="E395" t="s">
        <v>276</v>
      </c>
      <c r="F395">
        <v>0</v>
      </c>
      <c r="G395" t="s">
        <v>51</v>
      </c>
      <c r="H395" t="s">
        <v>44</v>
      </c>
      <c r="I395" t="s">
        <v>52</v>
      </c>
      <c r="J395" t="s">
        <v>141</v>
      </c>
      <c r="K395" t="s">
        <v>142</v>
      </c>
      <c r="L395">
        <v>1</v>
      </c>
      <c r="M395" s="1">
        <v>41275</v>
      </c>
      <c r="N395" s="3">
        <v>43843</v>
      </c>
      <c r="O395" t="s">
        <v>117</v>
      </c>
      <c r="P395">
        <v>2013</v>
      </c>
      <c r="Q395" s="1">
        <v>41564</v>
      </c>
      <c r="R395" s="1">
        <v>41564</v>
      </c>
      <c r="S395">
        <v>0</v>
      </c>
      <c r="T395">
        <v>0</v>
      </c>
      <c r="U395">
        <v>0</v>
      </c>
      <c r="V395">
        <v>0</v>
      </c>
      <c r="W395">
        <v>0</v>
      </c>
      <c r="X395">
        <v>0</v>
      </c>
      <c r="Y395">
        <v>0</v>
      </c>
      <c r="Z395">
        <v>0</v>
      </c>
      <c r="AA395">
        <v>0</v>
      </c>
      <c r="AB395">
        <v>0</v>
      </c>
      <c r="AC395">
        <v>0</v>
      </c>
      <c r="AD395">
        <v>0</v>
      </c>
      <c r="AE395">
        <v>0</v>
      </c>
      <c r="AF395">
        <v>0</v>
      </c>
      <c r="AG395">
        <v>0</v>
      </c>
      <c r="AH395">
        <v>0</v>
      </c>
      <c r="AI395">
        <v>0</v>
      </c>
      <c r="AJ395">
        <v>0</v>
      </c>
      <c r="AK395">
        <v>0</v>
      </c>
      <c r="AL395">
        <v>0</v>
      </c>
      <c r="AM395">
        <v>0</v>
      </c>
      <c r="AN395">
        <v>1</v>
      </c>
    </row>
    <row r="396" spans="1:40" x14ac:dyDescent="0.45">
      <c r="A396" t="s">
        <v>19500</v>
      </c>
      <c r="B396" t="s">
        <v>19501</v>
      </c>
      <c r="C396" t="s">
        <v>19502</v>
      </c>
      <c r="D396" t="s">
        <v>412</v>
      </c>
      <c r="E396" t="s">
        <v>413</v>
      </c>
      <c r="F396">
        <v>0</v>
      </c>
      <c r="G396" t="s">
        <v>51</v>
      </c>
      <c r="H396" t="s">
        <v>44</v>
      </c>
      <c r="I396" t="s">
        <v>52</v>
      </c>
      <c r="J396" t="s">
        <v>141</v>
      </c>
      <c r="K396" t="s">
        <v>359</v>
      </c>
      <c r="L396">
        <v>1</v>
      </c>
      <c r="M396" s="1">
        <v>30682</v>
      </c>
      <c r="N396" s="2">
        <v>30682</v>
      </c>
      <c r="O396" t="s">
        <v>110</v>
      </c>
      <c r="P396">
        <v>1984</v>
      </c>
      <c r="Q396" s="1">
        <v>41681</v>
      </c>
      <c r="R396" s="1">
        <v>41681</v>
      </c>
      <c r="S396">
        <v>0</v>
      </c>
      <c r="T396">
        <v>0</v>
      </c>
      <c r="U396">
        <v>0</v>
      </c>
      <c r="V396">
        <v>0</v>
      </c>
      <c r="W396">
        <v>0</v>
      </c>
      <c r="X396">
        <v>0</v>
      </c>
      <c r="Y396">
        <v>0</v>
      </c>
      <c r="Z396">
        <v>0</v>
      </c>
      <c r="AA396">
        <v>0</v>
      </c>
      <c r="AB396">
        <v>0</v>
      </c>
      <c r="AC396">
        <v>0</v>
      </c>
      <c r="AD396">
        <v>0</v>
      </c>
      <c r="AE396">
        <v>0</v>
      </c>
      <c r="AF396">
        <v>0</v>
      </c>
      <c r="AG396">
        <v>0</v>
      </c>
      <c r="AH396">
        <v>0</v>
      </c>
      <c r="AI396">
        <v>0</v>
      </c>
      <c r="AJ396">
        <v>0</v>
      </c>
      <c r="AK396">
        <v>0</v>
      </c>
      <c r="AL396">
        <v>0</v>
      </c>
      <c r="AM396">
        <v>0</v>
      </c>
      <c r="AN396">
        <v>1</v>
      </c>
    </row>
    <row r="397" spans="1:40" x14ac:dyDescent="0.45">
      <c r="A397" t="s">
        <v>19744</v>
      </c>
      <c r="B397" t="s">
        <v>19745</v>
      </c>
      <c r="C397" t="s">
        <v>19746</v>
      </c>
      <c r="D397" t="s">
        <v>19747</v>
      </c>
      <c r="E397" t="s">
        <v>3908</v>
      </c>
      <c r="F397">
        <v>0</v>
      </c>
      <c r="G397" t="s">
        <v>51</v>
      </c>
      <c r="H397" t="s">
        <v>44</v>
      </c>
      <c r="I397" t="s">
        <v>52</v>
      </c>
      <c r="J397" t="s">
        <v>141</v>
      </c>
      <c r="K397" t="s">
        <v>3306</v>
      </c>
      <c r="L397">
        <v>1</v>
      </c>
      <c r="M397" s="1">
        <v>39947</v>
      </c>
      <c r="N397" s="3">
        <v>43960</v>
      </c>
      <c r="O397" t="s">
        <v>188</v>
      </c>
      <c r="P397">
        <v>2009</v>
      </c>
      <c r="Q397" s="1">
        <v>41842</v>
      </c>
      <c r="R397" s="1">
        <v>41842</v>
      </c>
      <c r="S397">
        <v>0</v>
      </c>
      <c r="T397">
        <v>0</v>
      </c>
      <c r="U397">
        <v>0</v>
      </c>
      <c r="V397">
        <v>0</v>
      </c>
      <c r="W397">
        <v>0</v>
      </c>
      <c r="X397">
        <v>0</v>
      </c>
      <c r="Y397">
        <v>0</v>
      </c>
      <c r="Z397">
        <v>0</v>
      </c>
      <c r="AA397">
        <v>0</v>
      </c>
      <c r="AB397">
        <v>0</v>
      </c>
      <c r="AC397">
        <v>0</v>
      </c>
      <c r="AD397">
        <v>0</v>
      </c>
      <c r="AE397">
        <v>0</v>
      </c>
      <c r="AF397">
        <v>0</v>
      </c>
      <c r="AG397">
        <v>0</v>
      </c>
      <c r="AH397">
        <v>0</v>
      </c>
      <c r="AI397">
        <v>0</v>
      </c>
      <c r="AJ397">
        <v>0</v>
      </c>
      <c r="AK397">
        <v>0</v>
      </c>
      <c r="AL397">
        <v>0</v>
      </c>
      <c r="AM397">
        <v>0</v>
      </c>
      <c r="AN397">
        <v>1</v>
      </c>
    </row>
    <row r="398" spans="1:40" x14ac:dyDescent="0.45">
      <c r="A398" t="s">
        <v>19770</v>
      </c>
      <c r="B398" t="s">
        <v>19771</v>
      </c>
      <c r="C398" t="s">
        <v>19772</v>
      </c>
      <c r="D398" t="s">
        <v>209</v>
      </c>
      <c r="E398" t="s">
        <v>210</v>
      </c>
      <c r="F398">
        <v>0</v>
      </c>
      <c r="G398" t="s">
        <v>51</v>
      </c>
      <c r="H398" t="s">
        <v>44</v>
      </c>
      <c r="I398" t="s">
        <v>52</v>
      </c>
      <c r="J398" t="s">
        <v>141</v>
      </c>
      <c r="K398" t="s">
        <v>667</v>
      </c>
      <c r="L398">
        <v>1</v>
      </c>
      <c r="M398" s="1">
        <v>38231</v>
      </c>
      <c r="N398" s="3">
        <v>44078</v>
      </c>
      <c r="O398" t="s">
        <v>814</v>
      </c>
      <c r="P398">
        <v>2004</v>
      </c>
      <c r="Q398" s="1">
        <v>39083</v>
      </c>
      <c r="R398" s="1">
        <v>39083</v>
      </c>
      <c r="S398">
        <v>0</v>
      </c>
      <c r="T398">
        <v>0</v>
      </c>
      <c r="U398">
        <v>0</v>
      </c>
      <c r="V398">
        <v>0</v>
      </c>
      <c r="W398">
        <v>0</v>
      </c>
      <c r="X398">
        <v>0</v>
      </c>
      <c r="Y398">
        <v>0</v>
      </c>
      <c r="Z398">
        <v>0</v>
      </c>
      <c r="AA398">
        <v>0</v>
      </c>
      <c r="AB398">
        <v>0</v>
      </c>
      <c r="AC398">
        <v>0</v>
      </c>
      <c r="AD398">
        <v>0</v>
      </c>
      <c r="AE398">
        <v>0</v>
      </c>
      <c r="AF398">
        <v>0</v>
      </c>
      <c r="AG398">
        <v>0</v>
      </c>
      <c r="AH398">
        <v>0</v>
      </c>
      <c r="AI398">
        <v>0</v>
      </c>
      <c r="AJ398">
        <v>0</v>
      </c>
      <c r="AK398">
        <v>0</v>
      </c>
      <c r="AL398">
        <v>0</v>
      </c>
      <c r="AM398">
        <v>0</v>
      </c>
      <c r="AN398">
        <v>1</v>
      </c>
    </row>
    <row r="399" spans="1:40" x14ac:dyDescent="0.45">
      <c r="A399" t="s">
        <v>19800</v>
      </c>
      <c r="B399" t="s">
        <v>19801</v>
      </c>
      <c r="C399" t="s">
        <v>19802</v>
      </c>
      <c r="D399" t="s">
        <v>19803</v>
      </c>
      <c r="E399" t="s">
        <v>222</v>
      </c>
      <c r="F399">
        <v>0</v>
      </c>
      <c r="G399" t="s">
        <v>51</v>
      </c>
      <c r="H399" t="s">
        <v>44</v>
      </c>
      <c r="I399" t="s">
        <v>52</v>
      </c>
      <c r="J399" t="s">
        <v>53</v>
      </c>
      <c r="K399" t="s">
        <v>19804</v>
      </c>
      <c r="L399">
        <v>1</v>
      </c>
      <c r="M399" s="1">
        <v>40282</v>
      </c>
      <c r="N399" s="3">
        <v>43931</v>
      </c>
      <c r="O399" t="s">
        <v>619</v>
      </c>
      <c r="P399">
        <v>2010</v>
      </c>
      <c r="Q399" s="1">
        <v>40622</v>
      </c>
      <c r="R399" s="1">
        <v>40622</v>
      </c>
      <c r="S399">
        <v>0</v>
      </c>
      <c r="T399">
        <v>0</v>
      </c>
      <c r="U399">
        <v>0</v>
      </c>
      <c r="V399">
        <v>0</v>
      </c>
      <c r="W399">
        <v>0</v>
      </c>
      <c r="X399">
        <v>0</v>
      </c>
      <c r="Y399">
        <v>0</v>
      </c>
      <c r="Z399">
        <v>0</v>
      </c>
      <c r="AA399">
        <v>0</v>
      </c>
      <c r="AB399">
        <v>0</v>
      </c>
      <c r="AC399">
        <v>0</v>
      </c>
      <c r="AD399">
        <v>0</v>
      </c>
      <c r="AE399">
        <v>0</v>
      </c>
      <c r="AF399">
        <v>0</v>
      </c>
      <c r="AG399">
        <v>0</v>
      </c>
      <c r="AH399">
        <v>0</v>
      </c>
      <c r="AI399">
        <v>0</v>
      </c>
      <c r="AJ399">
        <v>0</v>
      </c>
      <c r="AK399">
        <v>0</v>
      </c>
      <c r="AL399">
        <v>0</v>
      </c>
      <c r="AM399">
        <v>0</v>
      </c>
      <c r="AN399">
        <v>1</v>
      </c>
    </row>
    <row r="400" spans="1:40" x14ac:dyDescent="0.45">
      <c r="A400" t="s">
        <v>19825</v>
      </c>
      <c r="B400" t="s">
        <v>19826</v>
      </c>
      <c r="C400" t="s">
        <v>19827</v>
      </c>
      <c r="D400" t="s">
        <v>19828</v>
      </c>
      <c r="E400" t="s">
        <v>69</v>
      </c>
      <c r="F400">
        <v>0</v>
      </c>
      <c r="G400" t="s">
        <v>75</v>
      </c>
      <c r="H400" t="s">
        <v>44</v>
      </c>
      <c r="I400" t="s">
        <v>52</v>
      </c>
      <c r="J400" t="s">
        <v>53</v>
      </c>
      <c r="K400" t="s">
        <v>256</v>
      </c>
      <c r="L400">
        <v>1</v>
      </c>
      <c r="M400" s="1">
        <v>40339</v>
      </c>
      <c r="N400" s="3">
        <v>43992</v>
      </c>
      <c r="O400" t="s">
        <v>619</v>
      </c>
      <c r="P400">
        <v>2010</v>
      </c>
      <c r="Q400" s="1">
        <v>40179</v>
      </c>
      <c r="R400" s="1">
        <v>40179</v>
      </c>
      <c r="S400">
        <v>0</v>
      </c>
      <c r="T400">
        <v>0</v>
      </c>
      <c r="U400">
        <v>0</v>
      </c>
      <c r="V400">
        <v>0</v>
      </c>
      <c r="W400">
        <v>0</v>
      </c>
      <c r="X400">
        <v>0</v>
      </c>
      <c r="Y400">
        <v>0</v>
      </c>
      <c r="Z400">
        <v>0</v>
      </c>
      <c r="AA400">
        <v>0</v>
      </c>
      <c r="AB400">
        <v>0</v>
      </c>
      <c r="AC400">
        <v>0</v>
      </c>
      <c r="AD400">
        <v>0</v>
      </c>
      <c r="AE400">
        <v>0</v>
      </c>
      <c r="AF400">
        <v>0</v>
      </c>
      <c r="AG400">
        <v>0</v>
      </c>
      <c r="AH400">
        <v>0</v>
      </c>
      <c r="AI400">
        <v>0</v>
      </c>
      <c r="AJ400">
        <v>0</v>
      </c>
      <c r="AK400">
        <v>0</v>
      </c>
      <c r="AL400">
        <v>0</v>
      </c>
      <c r="AM400">
        <v>0</v>
      </c>
      <c r="AN400">
        <v>0</v>
      </c>
    </row>
    <row r="401" spans="1:40" x14ac:dyDescent="0.45">
      <c r="A401" t="s">
        <v>19857</v>
      </c>
      <c r="B401" t="s">
        <v>19858</v>
      </c>
      <c r="C401" t="s">
        <v>19859</v>
      </c>
      <c r="D401" t="s">
        <v>684</v>
      </c>
      <c r="E401" t="s">
        <v>685</v>
      </c>
      <c r="F401">
        <v>0</v>
      </c>
      <c r="G401" t="s">
        <v>51</v>
      </c>
      <c r="H401" t="s">
        <v>44</v>
      </c>
      <c r="I401" t="s">
        <v>52</v>
      </c>
      <c r="J401" t="s">
        <v>530</v>
      </c>
      <c r="K401" t="s">
        <v>11577</v>
      </c>
      <c r="L401">
        <v>1</v>
      </c>
      <c r="M401" s="1">
        <v>36892</v>
      </c>
      <c r="N401" s="3">
        <v>43831</v>
      </c>
      <c r="O401" t="s">
        <v>124</v>
      </c>
      <c r="P401">
        <v>2001</v>
      </c>
      <c r="Q401" s="1">
        <v>41773</v>
      </c>
      <c r="R401" s="1">
        <v>41773</v>
      </c>
      <c r="S401">
        <v>0</v>
      </c>
      <c r="T401">
        <v>0</v>
      </c>
      <c r="U401">
        <v>0</v>
      </c>
      <c r="V401">
        <v>0</v>
      </c>
      <c r="W401">
        <v>0</v>
      </c>
      <c r="X401">
        <v>0</v>
      </c>
      <c r="Y401">
        <v>0</v>
      </c>
      <c r="Z401">
        <v>0</v>
      </c>
      <c r="AA401">
        <v>0</v>
      </c>
      <c r="AB401">
        <v>0</v>
      </c>
      <c r="AC401">
        <v>0</v>
      </c>
      <c r="AD401">
        <v>0</v>
      </c>
      <c r="AE401">
        <v>0</v>
      </c>
      <c r="AF401">
        <v>0</v>
      </c>
      <c r="AG401">
        <v>0</v>
      </c>
      <c r="AH401">
        <v>0</v>
      </c>
      <c r="AI401">
        <v>0</v>
      </c>
      <c r="AJ401">
        <v>0</v>
      </c>
      <c r="AK401">
        <v>0</v>
      </c>
      <c r="AL401">
        <v>0</v>
      </c>
      <c r="AM401">
        <v>0</v>
      </c>
      <c r="AN401">
        <v>1</v>
      </c>
    </row>
    <row r="402" spans="1:40" x14ac:dyDescent="0.45">
      <c r="A402" t="s">
        <v>19874</v>
      </c>
      <c r="B402" t="s">
        <v>19875</v>
      </c>
      <c r="C402" t="s">
        <v>19876</v>
      </c>
      <c r="D402" t="s">
        <v>19877</v>
      </c>
      <c r="E402" t="s">
        <v>91</v>
      </c>
      <c r="F402">
        <v>0</v>
      </c>
      <c r="G402" t="s">
        <v>43</v>
      </c>
      <c r="H402" t="s">
        <v>44</v>
      </c>
      <c r="I402" t="s">
        <v>52</v>
      </c>
      <c r="J402" t="s">
        <v>530</v>
      </c>
      <c r="K402" t="s">
        <v>531</v>
      </c>
      <c r="L402">
        <v>1</v>
      </c>
      <c r="M402" s="1">
        <v>40179</v>
      </c>
      <c r="N402" s="3">
        <v>43840</v>
      </c>
      <c r="O402" t="s">
        <v>87</v>
      </c>
      <c r="P402">
        <v>2010</v>
      </c>
      <c r="Q402" s="1">
        <v>40238</v>
      </c>
      <c r="R402" s="1">
        <v>40238</v>
      </c>
      <c r="S402">
        <v>0</v>
      </c>
      <c r="T402">
        <v>0</v>
      </c>
      <c r="U402">
        <v>0</v>
      </c>
      <c r="V402">
        <v>0</v>
      </c>
      <c r="W402">
        <v>0</v>
      </c>
      <c r="X402">
        <v>0</v>
      </c>
      <c r="Y402">
        <v>0</v>
      </c>
      <c r="Z402">
        <v>0</v>
      </c>
      <c r="AA402">
        <v>0</v>
      </c>
      <c r="AB402">
        <v>0</v>
      </c>
      <c r="AC402">
        <v>0</v>
      </c>
      <c r="AD402">
        <v>0</v>
      </c>
      <c r="AE402">
        <v>0</v>
      </c>
      <c r="AF402">
        <v>0</v>
      </c>
      <c r="AG402">
        <v>0</v>
      </c>
      <c r="AH402">
        <v>0</v>
      </c>
      <c r="AI402">
        <v>0</v>
      </c>
      <c r="AJ402">
        <v>0</v>
      </c>
      <c r="AK402">
        <v>0</v>
      </c>
      <c r="AL402">
        <v>0</v>
      </c>
      <c r="AM402">
        <v>0</v>
      </c>
      <c r="AN402">
        <v>1</v>
      </c>
    </row>
    <row r="403" spans="1:40" x14ac:dyDescent="0.45">
      <c r="A403" t="s">
        <v>19897</v>
      </c>
      <c r="B403" t="s">
        <v>19898</v>
      </c>
      <c r="C403" t="s">
        <v>19899</v>
      </c>
      <c r="D403" t="s">
        <v>275</v>
      </c>
      <c r="E403" t="s">
        <v>276</v>
      </c>
      <c r="F403">
        <v>0</v>
      </c>
      <c r="G403" t="s">
        <v>51</v>
      </c>
      <c r="H403" t="s">
        <v>44</v>
      </c>
      <c r="I403" t="s">
        <v>52</v>
      </c>
      <c r="J403" t="s">
        <v>651</v>
      </c>
      <c r="K403" t="s">
        <v>651</v>
      </c>
      <c r="L403">
        <v>1</v>
      </c>
      <c r="M403" s="1">
        <v>41102</v>
      </c>
      <c r="N403" s="3">
        <v>44024</v>
      </c>
      <c r="O403" t="s">
        <v>342</v>
      </c>
      <c r="P403">
        <v>2012</v>
      </c>
      <c r="Q403" s="1">
        <v>41817</v>
      </c>
      <c r="R403" s="1">
        <v>41817</v>
      </c>
      <c r="S403">
        <v>0</v>
      </c>
      <c r="T403">
        <v>0</v>
      </c>
      <c r="U403">
        <v>0</v>
      </c>
      <c r="V403">
        <v>0</v>
      </c>
      <c r="W403">
        <v>0</v>
      </c>
      <c r="X403">
        <v>0</v>
      </c>
      <c r="Y403">
        <v>0</v>
      </c>
      <c r="Z403">
        <v>0</v>
      </c>
      <c r="AA403">
        <v>0</v>
      </c>
      <c r="AB403">
        <v>0</v>
      </c>
      <c r="AC403">
        <v>0</v>
      </c>
      <c r="AD403">
        <v>0</v>
      </c>
      <c r="AE403">
        <v>0</v>
      </c>
      <c r="AF403">
        <v>0</v>
      </c>
      <c r="AG403">
        <v>0</v>
      </c>
      <c r="AH403">
        <v>0</v>
      </c>
      <c r="AI403">
        <v>0</v>
      </c>
      <c r="AJ403">
        <v>0</v>
      </c>
      <c r="AK403">
        <v>0</v>
      </c>
      <c r="AL403">
        <v>0</v>
      </c>
      <c r="AM403">
        <v>0</v>
      </c>
      <c r="AN403">
        <v>1</v>
      </c>
    </row>
    <row r="404" spans="1:40" x14ac:dyDescent="0.45">
      <c r="A404" t="s">
        <v>19926</v>
      </c>
      <c r="B404" t="s">
        <v>19927</v>
      </c>
      <c r="C404" t="s">
        <v>19928</v>
      </c>
      <c r="D404" t="s">
        <v>68</v>
      </c>
      <c r="E404" t="s">
        <v>69</v>
      </c>
      <c r="F404">
        <v>0</v>
      </c>
      <c r="G404" t="s">
        <v>51</v>
      </c>
      <c r="H404" t="s">
        <v>44</v>
      </c>
      <c r="I404" t="s">
        <v>52</v>
      </c>
      <c r="J404" t="s">
        <v>141</v>
      </c>
      <c r="K404" t="s">
        <v>723</v>
      </c>
      <c r="L404">
        <v>1</v>
      </c>
      <c r="M404" s="1">
        <v>41695</v>
      </c>
      <c r="N404" s="3">
        <v>43875</v>
      </c>
      <c r="O404" t="s">
        <v>67</v>
      </c>
      <c r="P404">
        <v>2014</v>
      </c>
      <c r="Q404" s="1">
        <v>41746</v>
      </c>
      <c r="R404" s="1">
        <v>41746</v>
      </c>
      <c r="S404">
        <v>0</v>
      </c>
      <c r="T404">
        <v>0</v>
      </c>
      <c r="U404">
        <v>0</v>
      </c>
      <c r="V404">
        <v>0</v>
      </c>
      <c r="W404">
        <v>0</v>
      </c>
      <c r="X404">
        <v>0</v>
      </c>
      <c r="Y404">
        <v>0</v>
      </c>
      <c r="Z404">
        <v>0</v>
      </c>
      <c r="AA404">
        <v>0</v>
      </c>
      <c r="AB404">
        <v>0</v>
      </c>
      <c r="AC404">
        <v>0</v>
      </c>
      <c r="AD404">
        <v>0</v>
      </c>
      <c r="AE404">
        <v>0</v>
      </c>
      <c r="AF404">
        <v>0</v>
      </c>
      <c r="AG404">
        <v>0</v>
      </c>
      <c r="AH404">
        <v>0</v>
      </c>
      <c r="AI404">
        <v>0</v>
      </c>
      <c r="AJ404">
        <v>0</v>
      </c>
      <c r="AK404">
        <v>0</v>
      </c>
      <c r="AL404">
        <v>0</v>
      </c>
      <c r="AM404">
        <v>0</v>
      </c>
      <c r="AN404">
        <v>1</v>
      </c>
    </row>
    <row r="405" spans="1:40" x14ac:dyDescent="0.45">
      <c r="A405" t="s">
        <v>20079</v>
      </c>
      <c r="B405" t="s">
        <v>20080</v>
      </c>
      <c r="C405" t="s">
        <v>20081</v>
      </c>
      <c r="D405" t="s">
        <v>325</v>
      </c>
      <c r="E405" t="s">
        <v>326</v>
      </c>
      <c r="F405">
        <v>0</v>
      </c>
      <c r="G405" t="s">
        <v>43</v>
      </c>
      <c r="H405" t="s">
        <v>44</v>
      </c>
      <c r="I405" t="s">
        <v>52</v>
      </c>
      <c r="J405" t="s">
        <v>141</v>
      </c>
      <c r="K405" t="s">
        <v>855</v>
      </c>
      <c r="L405">
        <v>1</v>
      </c>
      <c r="M405" s="1">
        <v>37865</v>
      </c>
      <c r="N405" s="3">
        <v>44077</v>
      </c>
      <c r="O405" t="s">
        <v>4308</v>
      </c>
      <c r="P405">
        <v>2003</v>
      </c>
      <c r="Q405" s="1">
        <v>38443</v>
      </c>
      <c r="R405" s="1">
        <v>38443</v>
      </c>
      <c r="S405">
        <v>0</v>
      </c>
      <c r="T405">
        <v>0</v>
      </c>
      <c r="U405">
        <v>0</v>
      </c>
      <c r="V405">
        <v>0</v>
      </c>
      <c r="W405">
        <v>0</v>
      </c>
      <c r="X405">
        <v>0</v>
      </c>
      <c r="Y405">
        <v>0</v>
      </c>
      <c r="Z405">
        <v>0</v>
      </c>
      <c r="AA405">
        <v>0</v>
      </c>
      <c r="AB405">
        <v>0</v>
      </c>
      <c r="AC405">
        <v>0</v>
      </c>
      <c r="AD405">
        <v>0</v>
      </c>
      <c r="AE405">
        <v>0</v>
      </c>
      <c r="AF405">
        <v>0</v>
      </c>
      <c r="AG405">
        <v>0</v>
      </c>
      <c r="AH405">
        <v>0</v>
      </c>
      <c r="AI405">
        <v>0</v>
      </c>
      <c r="AJ405">
        <v>0</v>
      </c>
      <c r="AK405">
        <v>0</v>
      </c>
      <c r="AL405">
        <v>0</v>
      </c>
      <c r="AM405">
        <v>0</v>
      </c>
      <c r="AN405">
        <v>1</v>
      </c>
    </row>
    <row r="406" spans="1:40" x14ac:dyDescent="0.45">
      <c r="A406" t="s">
        <v>20261</v>
      </c>
      <c r="B406" t="s">
        <v>20262</v>
      </c>
      <c r="C406" t="s">
        <v>20263</v>
      </c>
      <c r="D406" t="s">
        <v>20264</v>
      </c>
      <c r="E406" t="s">
        <v>2895</v>
      </c>
      <c r="F406">
        <v>0</v>
      </c>
      <c r="G406" t="s">
        <v>51</v>
      </c>
      <c r="H406" t="s">
        <v>44</v>
      </c>
      <c r="I406" t="s">
        <v>52</v>
      </c>
      <c r="J406" t="s">
        <v>141</v>
      </c>
      <c r="K406" t="s">
        <v>3346</v>
      </c>
      <c r="L406">
        <v>2</v>
      </c>
      <c r="M406" s="1">
        <v>41407</v>
      </c>
      <c r="N406" s="3">
        <v>43964</v>
      </c>
      <c r="O406" t="s">
        <v>266</v>
      </c>
      <c r="P406">
        <v>2013</v>
      </c>
      <c r="Q406" s="1">
        <v>41395</v>
      </c>
      <c r="R406" s="1">
        <v>41579</v>
      </c>
      <c r="S406">
        <v>0</v>
      </c>
      <c r="T406">
        <v>0</v>
      </c>
      <c r="U406">
        <v>0</v>
      </c>
      <c r="V406">
        <v>0</v>
      </c>
      <c r="W406">
        <v>0</v>
      </c>
      <c r="X406">
        <v>0</v>
      </c>
      <c r="Y406">
        <v>0</v>
      </c>
      <c r="Z406">
        <v>0</v>
      </c>
      <c r="AA406">
        <v>0</v>
      </c>
      <c r="AB406">
        <v>0</v>
      </c>
      <c r="AC406">
        <v>0</v>
      </c>
      <c r="AD406">
        <v>0</v>
      </c>
      <c r="AE406">
        <v>0</v>
      </c>
      <c r="AF406">
        <v>0</v>
      </c>
      <c r="AG406">
        <v>0</v>
      </c>
      <c r="AH406">
        <v>0</v>
      </c>
      <c r="AI406">
        <v>0</v>
      </c>
      <c r="AJ406">
        <v>0</v>
      </c>
      <c r="AK406">
        <v>0</v>
      </c>
      <c r="AL406">
        <v>0</v>
      </c>
      <c r="AM406">
        <v>0</v>
      </c>
      <c r="AN406">
        <v>1</v>
      </c>
    </row>
    <row r="407" spans="1:40" x14ac:dyDescent="0.45">
      <c r="A407" t="s">
        <v>20284</v>
      </c>
      <c r="B407" t="s">
        <v>20285</v>
      </c>
      <c r="C407" t="s">
        <v>20286</v>
      </c>
      <c r="D407" t="s">
        <v>1698</v>
      </c>
      <c r="E407" t="s">
        <v>42</v>
      </c>
      <c r="F407">
        <v>0</v>
      </c>
      <c r="G407" t="s">
        <v>51</v>
      </c>
      <c r="H407" t="s">
        <v>44</v>
      </c>
      <c r="I407" t="s">
        <v>52</v>
      </c>
      <c r="J407" t="s">
        <v>1802</v>
      </c>
      <c r="K407" t="s">
        <v>20287</v>
      </c>
      <c r="L407">
        <v>1</v>
      </c>
      <c r="M407" s="1">
        <v>41523</v>
      </c>
      <c r="N407" s="3">
        <v>44087</v>
      </c>
      <c r="O407" t="s">
        <v>190</v>
      </c>
      <c r="P407">
        <v>2013</v>
      </c>
      <c r="Q407" s="1">
        <v>41892</v>
      </c>
      <c r="R407" s="1">
        <v>41892</v>
      </c>
      <c r="S407">
        <v>0</v>
      </c>
      <c r="T407">
        <v>0</v>
      </c>
      <c r="U407">
        <v>0</v>
      </c>
      <c r="V407">
        <v>0</v>
      </c>
      <c r="W407">
        <v>0</v>
      </c>
      <c r="X407">
        <v>0</v>
      </c>
      <c r="Y407">
        <v>0</v>
      </c>
      <c r="Z407">
        <v>0</v>
      </c>
      <c r="AA407">
        <v>0</v>
      </c>
      <c r="AB407">
        <v>0</v>
      </c>
      <c r="AC407">
        <v>0</v>
      </c>
      <c r="AD407">
        <v>0</v>
      </c>
      <c r="AE407">
        <v>0</v>
      </c>
      <c r="AF407">
        <v>0</v>
      </c>
      <c r="AG407">
        <v>0</v>
      </c>
      <c r="AH407">
        <v>0</v>
      </c>
      <c r="AI407">
        <v>0</v>
      </c>
      <c r="AJ407">
        <v>0</v>
      </c>
      <c r="AK407">
        <v>0</v>
      </c>
      <c r="AL407">
        <v>0</v>
      </c>
      <c r="AM407">
        <v>0</v>
      </c>
      <c r="AN407">
        <v>1</v>
      </c>
    </row>
    <row r="408" spans="1:40" x14ac:dyDescent="0.45">
      <c r="A408" t="s">
        <v>20379</v>
      </c>
      <c r="B408" t="s">
        <v>20380</v>
      </c>
      <c r="C408" t="s">
        <v>20381</v>
      </c>
      <c r="D408" t="s">
        <v>68</v>
      </c>
      <c r="E408" t="s">
        <v>69</v>
      </c>
      <c r="F408">
        <v>0</v>
      </c>
      <c r="G408" t="s">
        <v>51</v>
      </c>
      <c r="H408" t="s">
        <v>44</v>
      </c>
      <c r="I408" t="s">
        <v>52</v>
      </c>
      <c r="J408" t="s">
        <v>141</v>
      </c>
      <c r="K408" t="s">
        <v>1869</v>
      </c>
      <c r="L408">
        <v>1</v>
      </c>
      <c r="M408" s="1">
        <v>41275</v>
      </c>
      <c r="N408" s="3">
        <v>43843</v>
      </c>
      <c r="O408" t="s">
        <v>117</v>
      </c>
      <c r="P408">
        <v>2013</v>
      </c>
      <c r="Q408" s="1">
        <v>41681</v>
      </c>
      <c r="R408" s="1">
        <v>41681</v>
      </c>
      <c r="S408">
        <v>0</v>
      </c>
      <c r="T408">
        <v>0</v>
      </c>
      <c r="U408">
        <v>0</v>
      </c>
      <c r="V408">
        <v>0</v>
      </c>
      <c r="W408">
        <v>0</v>
      </c>
      <c r="X408">
        <v>0</v>
      </c>
      <c r="Y408">
        <v>0</v>
      </c>
      <c r="Z408">
        <v>0</v>
      </c>
      <c r="AA408">
        <v>0</v>
      </c>
      <c r="AB408">
        <v>0</v>
      </c>
      <c r="AC408">
        <v>0</v>
      </c>
      <c r="AD408">
        <v>0</v>
      </c>
      <c r="AE408">
        <v>0</v>
      </c>
      <c r="AF408">
        <v>0</v>
      </c>
      <c r="AG408">
        <v>0</v>
      </c>
      <c r="AH408">
        <v>0</v>
      </c>
      <c r="AI408">
        <v>0</v>
      </c>
      <c r="AJ408">
        <v>0</v>
      </c>
      <c r="AK408">
        <v>0</v>
      </c>
      <c r="AL408">
        <v>0</v>
      </c>
      <c r="AM408">
        <v>0</v>
      </c>
      <c r="AN408">
        <v>1</v>
      </c>
    </row>
    <row r="409" spans="1:40" x14ac:dyDescent="0.45">
      <c r="A409" t="s">
        <v>20492</v>
      </c>
      <c r="B409" t="s">
        <v>20493</v>
      </c>
      <c r="C409" t="s">
        <v>20494</v>
      </c>
      <c r="D409" t="s">
        <v>20495</v>
      </c>
      <c r="E409" t="s">
        <v>79</v>
      </c>
      <c r="F409">
        <v>0</v>
      </c>
      <c r="G409" t="s">
        <v>51</v>
      </c>
      <c r="H409" t="s">
        <v>44</v>
      </c>
      <c r="I409" t="s">
        <v>52</v>
      </c>
      <c r="J409" t="s">
        <v>141</v>
      </c>
      <c r="K409" t="s">
        <v>142</v>
      </c>
      <c r="L409">
        <v>1</v>
      </c>
      <c r="M409" s="1">
        <v>40298</v>
      </c>
      <c r="N409" s="3">
        <v>43931</v>
      </c>
      <c r="O409" t="s">
        <v>619</v>
      </c>
      <c r="P409">
        <v>2010</v>
      </c>
      <c r="Q409" s="1">
        <v>41122</v>
      </c>
      <c r="R409" s="1">
        <v>41122</v>
      </c>
      <c r="S409">
        <v>0</v>
      </c>
      <c r="T409">
        <v>0</v>
      </c>
      <c r="U409">
        <v>0</v>
      </c>
      <c r="V409">
        <v>0</v>
      </c>
      <c r="W409">
        <v>0</v>
      </c>
      <c r="X409">
        <v>0</v>
      </c>
      <c r="Y409">
        <v>0</v>
      </c>
      <c r="Z409">
        <v>0</v>
      </c>
      <c r="AA409">
        <v>0</v>
      </c>
      <c r="AB409">
        <v>0</v>
      </c>
      <c r="AC409">
        <v>0</v>
      </c>
      <c r="AD409">
        <v>0</v>
      </c>
      <c r="AE409">
        <v>0</v>
      </c>
      <c r="AF409">
        <v>0</v>
      </c>
      <c r="AG409">
        <v>0</v>
      </c>
      <c r="AH409">
        <v>0</v>
      </c>
      <c r="AI409">
        <v>0</v>
      </c>
      <c r="AJ409">
        <v>0</v>
      </c>
      <c r="AK409">
        <v>0</v>
      </c>
      <c r="AL409">
        <v>0</v>
      </c>
      <c r="AM409">
        <v>0</v>
      </c>
      <c r="AN409">
        <v>1</v>
      </c>
    </row>
    <row r="410" spans="1:40" x14ac:dyDescent="0.45">
      <c r="A410" t="s">
        <v>20573</v>
      </c>
      <c r="B410" t="s">
        <v>20574</v>
      </c>
      <c r="C410" t="s">
        <v>20575</v>
      </c>
      <c r="D410" t="s">
        <v>1709</v>
      </c>
      <c r="E410" t="s">
        <v>1038</v>
      </c>
      <c r="F410">
        <v>0</v>
      </c>
      <c r="G410" t="s">
        <v>51</v>
      </c>
      <c r="H410" t="s">
        <v>44</v>
      </c>
      <c r="I410" t="s">
        <v>52</v>
      </c>
      <c r="J410" t="s">
        <v>53</v>
      </c>
      <c r="K410" t="s">
        <v>11764</v>
      </c>
      <c r="L410">
        <v>1</v>
      </c>
      <c r="M410" s="1">
        <v>39234</v>
      </c>
      <c r="N410" s="3">
        <v>43989</v>
      </c>
      <c r="O410" t="s">
        <v>1360</v>
      </c>
      <c r="P410">
        <v>2007</v>
      </c>
      <c r="Q410" s="1">
        <v>39569</v>
      </c>
      <c r="R410" s="1">
        <v>39569</v>
      </c>
      <c r="S410">
        <v>0</v>
      </c>
      <c r="T410">
        <v>0</v>
      </c>
      <c r="U410">
        <v>0</v>
      </c>
      <c r="V410">
        <v>0</v>
      </c>
      <c r="W410">
        <v>0</v>
      </c>
      <c r="X410">
        <v>0</v>
      </c>
      <c r="Y410">
        <v>0</v>
      </c>
      <c r="Z410">
        <v>0</v>
      </c>
      <c r="AA410">
        <v>0</v>
      </c>
      <c r="AB410">
        <v>0</v>
      </c>
      <c r="AC410">
        <v>0</v>
      </c>
      <c r="AD410">
        <v>0</v>
      </c>
      <c r="AE410">
        <v>0</v>
      </c>
      <c r="AF410">
        <v>0</v>
      </c>
      <c r="AG410">
        <v>0</v>
      </c>
      <c r="AH410">
        <v>0</v>
      </c>
      <c r="AI410">
        <v>0</v>
      </c>
      <c r="AJ410">
        <v>0</v>
      </c>
      <c r="AK410">
        <v>0</v>
      </c>
      <c r="AL410">
        <v>0</v>
      </c>
      <c r="AM410">
        <v>0</v>
      </c>
      <c r="AN410">
        <v>1</v>
      </c>
    </row>
    <row r="411" spans="1:40" x14ac:dyDescent="0.45">
      <c r="A411" t="s">
        <v>20663</v>
      </c>
      <c r="B411" t="s">
        <v>20664</v>
      </c>
      <c r="C411" t="s">
        <v>20665</v>
      </c>
      <c r="D411" t="s">
        <v>20666</v>
      </c>
      <c r="E411" t="s">
        <v>11744</v>
      </c>
      <c r="F411">
        <v>0</v>
      </c>
      <c r="G411" t="s">
        <v>51</v>
      </c>
      <c r="H411" t="s">
        <v>44</v>
      </c>
      <c r="I411" t="s">
        <v>52</v>
      </c>
      <c r="J411" t="s">
        <v>53</v>
      </c>
      <c r="K411" t="s">
        <v>7373</v>
      </c>
      <c r="L411">
        <v>1</v>
      </c>
      <c r="M411" s="1">
        <v>35431</v>
      </c>
      <c r="N411" s="2">
        <v>35431</v>
      </c>
      <c r="O411" t="s">
        <v>783</v>
      </c>
      <c r="P411">
        <v>1997</v>
      </c>
      <c r="Q411" s="1">
        <v>40179</v>
      </c>
      <c r="R411" s="1">
        <v>40179</v>
      </c>
      <c r="S411">
        <v>0</v>
      </c>
      <c r="T411">
        <v>0</v>
      </c>
      <c r="U411">
        <v>0</v>
      </c>
      <c r="V411">
        <v>0</v>
      </c>
      <c r="W411">
        <v>0</v>
      </c>
      <c r="X411">
        <v>0</v>
      </c>
      <c r="Y411">
        <v>0</v>
      </c>
      <c r="Z411">
        <v>0</v>
      </c>
      <c r="AA411">
        <v>0</v>
      </c>
      <c r="AB411">
        <v>0</v>
      </c>
      <c r="AC411">
        <v>0</v>
      </c>
      <c r="AD411">
        <v>0</v>
      </c>
      <c r="AE411">
        <v>0</v>
      </c>
      <c r="AF411">
        <v>0</v>
      </c>
      <c r="AG411">
        <v>0</v>
      </c>
      <c r="AH411">
        <v>0</v>
      </c>
      <c r="AI411">
        <v>0</v>
      </c>
      <c r="AJ411">
        <v>0</v>
      </c>
      <c r="AK411">
        <v>0</v>
      </c>
      <c r="AL411">
        <v>0</v>
      </c>
      <c r="AM411">
        <v>0</v>
      </c>
      <c r="AN411">
        <v>1</v>
      </c>
    </row>
    <row r="412" spans="1:40" x14ac:dyDescent="0.45">
      <c r="A412" t="s">
        <v>20698</v>
      </c>
      <c r="B412" t="s">
        <v>20699</v>
      </c>
      <c r="C412" t="s">
        <v>20700</v>
      </c>
      <c r="D412" t="s">
        <v>20701</v>
      </c>
      <c r="E412" t="s">
        <v>602</v>
      </c>
      <c r="F412">
        <v>0</v>
      </c>
      <c r="G412" t="s">
        <v>51</v>
      </c>
      <c r="H412" t="s">
        <v>44</v>
      </c>
      <c r="I412" t="s">
        <v>52</v>
      </c>
      <c r="J412" t="s">
        <v>141</v>
      </c>
      <c r="K412" t="s">
        <v>142</v>
      </c>
      <c r="L412">
        <v>1</v>
      </c>
      <c r="M412" s="1">
        <v>41821</v>
      </c>
      <c r="N412" s="3">
        <v>44026</v>
      </c>
      <c r="O412" t="s">
        <v>166</v>
      </c>
      <c r="P412">
        <v>2014</v>
      </c>
      <c r="Q412" s="1">
        <v>41883</v>
      </c>
      <c r="R412" s="1">
        <v>41883</v>
      </c>
      <c r="S412">
        <v>0</v>
      </c>
      <c r="T412">
        <v>0</v>
      </c>
      <c r="U412">
        <v>0</v>
      </c>
      <c r="V412">
        <v>0</v>
      </c>
      <c r="W412">
        <v>0</v>
      </c>
      <c r="X412">
        <v>0</v>
      </c>
      <c r="Y412">
        <v>0</v>
      </c>
      <c r="Z412">
        <v>0</v>
      </c>
      <c r="AA412">
        <v>0</v>
      </c>
      <c r="AB412">
        <v>0</v>
      </c>
      <c r="AC412">
        <v>0</v>
      </c>
      <c r="AD412">
        <v>0</v>
      </c>
      <c r="AE412">
        <v>0</v>
      </c>
      <c r="AF412">
        <v>0</v>
      </c>
      <c r="AG412">
        <v>0</v>
      </c>
      <c r="AH412">
        <v>0</v>
      </c>
      <c r="AI412">
        <v>0</v>
      </c>
      <c r="AJ412">
        <v>0</v>
      </c>
      <c r="AK412">
        <v>0</v>
      </c>
      <c r="AL412">
        <v>0</v>
      </c>
      <c r="AM412">
        <v>0</v>
      </c>
      <c r="AN412">
        <v>1</v>
      </c>
    </row>
    <row r="413" spans="1:40" x14ac:dyDescent="0.45">
      <c r="A413" t="s">
        <v>20764</v>
      </c>
      <c r="B413" t="s">
        <v>20765</v>
      </c>
      <c r="C413" t="s">
        <v>20766</v>
      </c>
      <c r="D413" t="s">
        <v>209</v>
      </c>
      <c r="E413" t="s">
        <v>210</v>
      </c>
      <c r="F413">
        <v>0</v>
      </c>
      <c r="G413" t="s">
        <v>51</v>
      </c>
      <c r="H413" t="s">
        <v>44</v>
      </c>
      <c r="I413" t="s">
        <v>52</v>
      </c>
      <c r="J413" t="s">
        <v>53</v>
      </c>
      <c r="K413" t="s">
        <v>15204</v>
      </c>
      <c r="L413">
        <v>1</v>
      </c>
      <c r="M413" s="1">
        <v>40546</v>
      </c>
      <c r="N413" s="3">
        <v>43841</v>
      </c>
      <c r="O413" t="s">
        <v>311</v>
      </c>
      <c r="P413">
        <v>2011</v>
      </c>
      <c r="Q413" s="1">
        <v>40913</v>
      </c>
      <c r="R413" s="1">
        <v>40913</v>
      </c>
      <c r="S413">
        <v>0</v>
      </c>
      <c r="T413">
        <v>0</v>
      </c>
      <c r="U413">
        <v>0</v>
      </c>
      <c r="V413">
        <v>0</v>
      </c>
      <c r="W413">
        <v>0</v>
      </c>
      <c r="X413">
        <v>0</v>
      </c>
      <c r="Y413">
        <v>0</v>
      </c>
      <c r="Z413">
        <v>0</v>
      </c>
      <c r="AA413">
        <v>0</v>
      </c>
      <c r="AB413">
        <v>0</v>
      </c>
      <c r="AC413">
        <v>0</v>
      </c>
      <c r="AD413">
        <v>0</v>
      </c>
      <c r="AE413">
        <v>0</v>
      </c>
      <c r="AF413">
        <v>0</v>
      </c>
      <c r="AG413">
        <v>0</v>
      </c>
      <c r="AH413">
        <v>0</v>
      </c>
      <c r="AI413">
        <v>0</v>
      </c>
      <c r="AJ413">
        <v>0</v>
      </c>
      <c r="AK413">
        <v>0</v>
      </c>
      <c r="AL413">
        <v>0</v>
      </c>
      <c r="AM413">
        <v>0</v>
      </c>
      <c r="AN413">
        <v>1</v>
      </c>
    </row>
    <row r="414" spans="1:40" x14ac:dyDescent="0.45">
      <c r="A414" t="s">
        <v>20844</v>
      </c>
      <c r="B414" t="s">
        <v>20845</v>
      </c>
      <c r="C414" t="s">
        <v>20846</v>
      </c>
      <c r="D414" t="s">
        <v>19503</v>
      </c>
      <c r="E414" t="s">
        <v>768</v>
      </c>
      <c r="F414">
        <v>0</v>
      </c>
      <c r="G414" t="s">
        <v>51</v>
      </c>
      <c r="H414" t="s">
        <v>44</v>
      </c>
      <c r="I414" t="s">
        <v>52</v>
      </c>
      <c r="J414" t="s">
        <v>530</v>
      </c>
      <c r="K414" t="s">
        <v>5104</v>
      </c>
      <c r="L414">
        <v>1</v>
      </c>
      <c r="M414" s="1">
        <v>40452</v>
      </c>
      <c r="N414" s="3">
        <v>44114</v>
      </c>
      <c r="O414" t="s">
        <v>153</v>
      </c>
      <c r="P414">
        <v>2010</v>
      </c>
      <c r="Q414" s="1">
        <v>41194</v>
      </c>
      <c r="R414" s="1">
        <v>41194</v>
      </c>
      <c r="S414">
        <v>0</v>
      </c>
      <c r="T414">
        <v>0</v>
      </c>
      <c r="U414">
        <v>0</v>
      </c>
      <c r="V414">
        <v>0</v>
      </c>
      <c r="W414">
        <v>0</v>
      </c>
      <c r="X414">
        <v>0</v>
      </c>
      <c r="Y414">
        <v>0</v>
      </c>
      <c r="Z414">
        <v>0</v>
      </c>
      <c r="AA414">
        <v>0</v>
      </c>
      <c r="AB414">
        <v>0</v>
      </c>
      <c r="AC414">
        <v>0</v>
      </c>
      <c r="AD414">
        <v>0</v>
      </c>
      <c r="AE414">
        <v>0</v>
      </c>
      <c r="AF414">
        <v>0</v>
      </c>
      <c r="AG414">
        <v>0</v>
      </c>
      <c r="AH414">
        <v>0</v>
      </c>
      <c r="AI414">
        <v>0</v>
      </c>
      <c r="AJ414">
        <v>0</v>
      </c>
      <c r="AK414">
        <v>0</v>
      </c>
      <c r="AL414">
        <v>0</v>
      </c>
      <c r="AM414">
        <v>0</v>
      </c>
      <c r="AN414">
        <v>1</v>
      </c>
    </row>
    <row r="415" spans="1:40" x14ac:dyDescent="0.45">
      <c r="A415" t="s">
        <v>21024</v>
      </c>
      <c r="B415" t="s">
        <v>21025</v>
      </c>
      <c r="C415" t="s">
        <v>21026</v>
      </c>
      <c r="D415" t="s">
        <v>264</v>
      </c>
      <c r="E415" t="s">
        <v>255</v>
      </c>
      <c r="F415">
        <v>0</v>
      </c>
      <c r="G415" t="s">
        <v>51</v>
      </c>
      <c r="H415" t="s">
        <v>44</v>
      </c>
      <c r="I415" t="s">
        <v>52</v>
      </c>
      <c r="J415" t="s">
        <v>651</v>
      </c>
      <c r="K415" t="s">
        <v>21027</v>
      </c>
      <c r="L415">
        <v>1</v>
      </c>
      <c r="M415" s="1">
        <v>41426</v>
      </c>
      <c r="N415" s="3">
        <v>43995</v>
      </c>
      <c r="O415" t="s">
        <v>266</v>
      </c>
      <c r="P415">
        <v>2013</v>
      </c>
      <c r="Q415" s="1">
        <v>41868</v>
      </c>
      <c r="R415" s="1">
        <v>41868</v>
      </c>
      <c r="S415">
        <v>0</v>
      </c>
      <c r="T415">
        <v>0</v>
      </c>
      <c r="U415">
        <v>0</v>
      </c>
      <c r="V415">
        <v>0</v>
      </c>
      <c r="W415">
        <v>0</v>
      </c>
      <c r="X415">
        <v>0</v>
      </c>
      <c r="Y415">
        <v>0</v>
      </c>
      <c r="Z415">
        <v>0</v>
      </c>
      <c r="AA415">
        <v>0</v>
      </c>
      <c r="AB415">
        <v>0</v>
      </c>
      <c r="AC415">
        <v>0</v>
      </c>
      <c r="AD415">
        <v>0</v>
      </c>
      <c r="AE415">
        <v>0</v>
      </c>
      <c r="AF415">
        <v>0</v>
      </c>
      <c r="AG415">
        <v>0</v>
      </c>
      <c r="AH415">
        <v>0</v>
      </c>
      <c r="AI415">
        <v>0</v>
      </c>
      <c r="AJ415">
        <v>0</v>
      </c>
      <c r="AK415">
        <v>0</v>
      </c>
      <c r="AL415">
        <v>0</v>
      </c>
      <c r="AM415">
        <v>0</v>
      </c>
      <c r="AN415">
        <v>1</v>
      </c>
    </row>
    <row r="416" spans="1:40" x14ac:dyDescent="0.45">
      <c r="A416" t="s">
        <v>21261</v>
      </c>
      <c r="B416" t="s">
        <v>21262</v>
      </c>
      <c r="C416" t="s">
        <v>21263</v>
      </c>
      <c r="D416" t="s">
        <v>435</v>
      </c>
      <c r="E416" t="s">
        <v>436</v>
      </c>
      <c r="F416">
        <v>0</v>
      </c>
      <c r="G416" t="s">
        <v>51</v>
      </c>
      <c r="H416" t="s">
        <v>44</v>
      </c>
      <c r="I416" t="s">
        <v>52</v>
      </c>
      <c r="J416" t="s">
        <v>141</v>
      </c>
      <c r="K416" t="s">
        <v>142</v>
      </c>
      <c r="L416">
        <v>1</v>
      </c>
      <c r="M416" s="1">
        <v>39814</v>
      </c>
      <c r="N416" s="3">
        <v>43839</v>
      </c>
      <c r="O416" t="s">
        <v>135</v>
      </c>
      <c r="P416">
        <v>2009</v>
      </c>
      <c r="Q416" s="1">
        <v>40725</v>
      </c>
      <c r="R416" s="1">
        <v>40725</v>
      </c>
      <c r="S416">
        <v>0</v>
      </c>
      <c r="T416">
        <v>0</v>
      </c>
      <c r="U416">
        <v>0</v>
      </c>
      <c r="V416">
        <v>0</v>
      </c>
      <c r="W416">
        <v>0</v>
      </c>
      <c r="X416">
        <v>0</v>
      </c>
      <c r="Y416">
        <v>0</v>
      </c>
      <c r="Z416">
        <v>0</v>
      </c>
      <c r="AA416">
        <v>0</v>
      </c>
      <c r="AB416">
        <v>0</v>
      </c>
      <c r="AC416">
        <v>0</v>
      </c>
      <c r="AD416">
        <v>0</v>
      </c>
      <c r="AE416">
        <v>0</v>
      </c>
      <c r="AF416">
        <v>0</v>
      </c>
      <c r="AG416">
        <v>0</v>
      </c>
      <c r="AH416">
        <v>0</v>
      </c>
      <c r="AI416">
        <v>0</v>
      </c>
      <c r="AJ416">
        <v>0</v>
      </c>
      <c r="AK416">
        <v>0</v>
      </c>
      <c r="AL416">
        <v>0</v>
      </c>
      <c r="AM416">
        <v>0</v>
      </c>
      <c r="AN416">
        <v>1</v>
      </c>
    </row>
    <row r="417" spans="1:40" x14ac:dyDescent="0.45">
      <c r="A417" t="s">
        <v>21351</v>
      </c>
      <c r="B417" t="s">
        <v>21352</v>
      </c>
      <c r="C417" t="s">
        <v>21353</v>
      </c>
      <c r="D417" t="s">
        <v>21354</v>
      </c>
      <c r="E417" t="s">
        <v>4854</v>
      </c>
      <c r="F417">
        <v>0</v>
      </c>
      <c r="G417" t="s">
        <v>51</v>
      </c>
      <c r="H417" t="s">
        <v>44</v>
      </c>
      <c r="I417" t="s">
        <v>52</v>
      </c>
      <c r="J417" t="s">
        <v>141</v>
      </c>
      <c r="K417" t="s">
        <v>142</v>
      </c>
      <c r="L417">
        <v>1</v>
      </c>
      <c r="M417" s="1">
        <v>41275</v>
      </c>
      <c r="N417" s="3">
        <v>43843</v>
      </c>
      <c r="O417" t="s">
        <v>117</v>
      </c>
      <c r="P417">
        <v>2013</v>
      </c>
      <c r="Q417" s="1">
        <v>41581</v>
      </c>
      <c r="R417" s="1">
        <v>41581</v>
      </c>
      <c r="S417">
        <v>0</v>
      </c>
      <c r="T417">
        <v>0</v>
      </c>
      <c r="U417">
        <v>0</v>
      </c>
      <c r="V417">
        <v>0</v>
      </c>
      <c r="W417">
        <v>0</v>
      </c>
      <c r="X417">
        <v>0</v>
      </c>
      <c r="Y417">
        <v>0</v>
      </c>
      <c r="Z417">
        <v>0</v>
      </c>
      <c r="AA417">
        <v>0</v>
      </c>
      <c r="AB417">
        <v>0</v>
      </c>
      <c r="AC417">
        <v>0</v>
      </c>
      <c r="AD417">
        <v>0</v>
      </c>
      <c r="AE417">
        <v>0</v>
      </c>
      <c r="AF417">
        <v>0</v>
      </c>
      <c r="AG417">
        <v>0</v>
      </c>
      <c r="AH417">
        <v>0</v>
      </c>
      <c r="AI417">
        <v>0</v>
      </c>
      <c r="AJ417">
        <v>0</v>
      </c>
      <c r="AK417">
        <v>0</v>
      </c>
      <c r="AL417">
        <v>0</v>
      </c>
      <c r="AM417">
        <v>0</v>
      </c>
      <c r="AN417">
        <v>1</v>
      </c>
    </row>
    <row r="418" spans="1:40" x14ac:dyDescent="0.45">
      <c r="A418" t="s">
        <v>21433</v>
      </c>
      <c r="B418" t="s">
        <v>21434</v>
      </c>
      <c r="C418" t="s">
        <v>21435</v>
      </c>
      <c r="D418" t="s">
        <v>21436</v>
      </c>
      <c r="E418" t="s">
        <v>69</v>
      </c>
      <c r="F418">
        <v>0</v>
      </c>
      <c r="G418" t="s">
        <v>51</v>
      </c>
      <c r="H418" t="s">
        <v>44</v>
      </c>
      <c r="I418" t="s">
        <v>52</v>
      </c>
      <c r="J418" t="s">
        <v>53</v>
      </c>
      <c r="K418" t="s">
        <v>2167</v>
      </c>
      <c r="L418">
        <v>1</v>
      </c>
      <c r="M418" s="1">
        <v>41000</v>
      </c>
      <c r="N418" s="3">
        <v>43933</v>
      </c>
      <c r="O418" t="s">
        <v>48</v>
      </c>
      <c r="P418">
        <v>2012</v>
      </c>
      <c r="Q418" s="1">
        <v>41628</v>
      </c>
      <c r="R418" s="1">
        <v>41628</v>
      </c>
      <c r="S418">
        <v>0</v>
      </c>
      <c r="T418">
        <v>0</v>
      </c>
      <c r="U418">
        <v>0</v>
      </c>
      <c r="V418">
        <v>0</v>
      </c>
      <c r="W418">
        <v>0</v>
      </c>
      <c r="X418">
        <v>0</v>
      </c>
      <c r="Y418">
        <v>0</v>
      </c>
      <c r="Z418">
        <v>0</v>
      </c>
      <c r="AA418">
        <v>0</v>
      </c>
      <c r="AB418">
        <v>0</v>
      </c>
      <c r="AC418">
        <v>0</v>
      </c>
      <c r="AD418">
        <v>0</v>
      </c>
      <c r="AE418">
        <v>0</v>
      </c>
      <c r="AF418">
        <v>0</v>
      </c>
      <c r="AG418">
        <v>0</v>
      </c>
      <c r="AH418">
        <v>0</v>
      </c>
      <c r="AI418">
        <v>0</v>
      </c>
      <c r="AJ418">
        <v>0</v>
      </c>
      <c r="AK418">
        <v>0</v>
      </c>
      <c r="AL418">
        <v>0</v>
      </c>
      <c r="AM418">
        <v>0</v>
      </c>
      <c r="AN418">
        <v>1</v>
      </c>
    </row>
    <row r="419" spans="1:40" x14ac:dyDescent="0.45">
      <c r="A419" t="s">
        <v>21451</v>
      </c>
      <c r="B419" t="s">
        <v>21452</v>
      </c>
      <c r="C419" t="s">
        <v>21453</v>
      </c>
      <c r="D419" t="s">
        <v>21454</v>
      </c>
      <c r="E419" t="s">
        <v>50</v>
      </c>
      <c r="F419">
        <v>0</v>
      </c>
      <c r="G419" t="s">
        <v>51</v>
      </c>
      <c r="H419" t="s">
        <v>44</v>
      </c>
      <c r="I419" t="s">
        <v>52</v>
      </c>
      <c r="J419" t="s">
        <v>141</v>
      </c>
      <c r="K419" t="s">
        <v>142</v>
      </c>
      <c r="L419">
        <v>1</v>
      </c>
      <c r="M419" s="1">
        <v>41275</v>
      </c>
      <c r="N419" s="3">
        <v>43843</v>
      </c>
      <c r="O419" t="s">
        <v>117</v>
      </c>
      <c r="P419">
        <v>2013</v>
      </c>
      <c r="Q419" s="1">
        <v>41275</v>
      </c>
      <c r="R419" s="1">
        <v>41275</v>
      </c>
      <c r="S419">
        <v>0</v>
      </c>
      <c r="T419">
        <v>0</v>
      </c>
      <c r="U419">
        <v>0</v>
      </c>
      <c r="V419">
        <v>0</v>
      </c>
      <c r="W419">
        <v>0</v>
      </c>
      <c r="X419">
        <v>0</v>
      </c>
      <c r="Y419">
        <v>0</v>
      </c>
      <c r="Z419">
        <v>0</v>
      </c>
      <c r="AA419">
        <v>0</v>
      </c>
      <c r="AB419">
        <v>0</v>
      </c>
      <c r="AC419">
        <v>0</v>
      </c>
      <c r="AD419">
        <v>0</v>
      </c>
      <c r="AE419">
        <v>0</v>
      </c>
      <c r="AF419">
        <v>0</v>
      </c>
      <c r="AG419">
        <v>0</v>
      </c>
      <c r="AH419">
        <v>0</v>
      </c>
      <c r="AI419">
        <v>0</v>
      </c>
      <c r="AJ419">
        <v>0</v>
      </c>
      <c r="AK419">
        <v>0</v>
      </c>
      <c r="AL419">
        <v>0</v>
      </c>
      <c r="AM419">
        <v>0</v>
      </c>
      <c r="AN419">
        <v>1</v>
      </c>
    </row>
    <row r="420" spans="1:40" x14ac:dyDescent="0.45">
      <c r="A420" t="s">
        <v>21458</v>
      </c>
      <c r="B420" t="s">
        <v>21459</v>
      </c>
      <c r="C420" t="s">
        <v>21460</v>
      </c>
      <c r="D420" t="s">
        <v>21461</v>
      </c>
      <c r="E420" t="s">
        <v>1393</v>
      </c>
      <c r="F420">
        <v>0</v>
      </c>
      <c r="G420" t="s">
        <v>51</v>
      </c>
      <c r="H420" t="s">
        <v>44</v>
      </c>
      <c r="I420" t="s">
        <v>52</v>
      </c>
      <c r="J420" t="s">
        <v>141</v>
      </c>
      <c r="K420" t="s">
        <v>142</v>
      </c>
      <c r="L420">
        <v>1</v>
      </c>
      <c r="M420" s="1">
        <v>41640</v>
      </c>
      <c r="N420" s="3">
        <v>43844</v>
      </c>
      <c r="O420" t="s">
        <v>67</v>
      </c>
      <c r="P420">
        <v>2014</v>
      </c>
      <c r="Q420" s="1">
        <v>41883</v>
      </c>
      <c r="R420" s="1">
        <v>41883</v>
      </c>
      <c r="S420">
        <v>0</v>
      </c>
      <c r="T420">
        <v>0</v>
      </c>
      <c r="U420">
        <v>0</v>
      </c>
      <c r="V420">
        <v>0</v>
      </c>
      <c r="W420">
        <v>0</v>
      </c>
      <c r="X420">
        <v>0</v>
      </c>
      <c r="Y420">
        <v>0</v>
      </c>
      <c r="Z420">
        <v>0</v>
      </c>
      <c r="AA420">
        <v>0</v>
      </c>
      <c r="AB420">
        <v>0</v>
      </c>
      <c r="AC420">
        <v>0</v>
      </c>
      <c r="AD420">
        <v>0</v>
      </c>
      <c r="AE420">
        <v>0</v>
      </c>
      <c r="AF420">
        <v>0</v>
      </c>
      <c r="AG420">
        <v>0</v>
      </c>
      <c r="AH420">
        <v>0</v>
      </c>
      <c r="AI420">
        <v>0</v>
      </c>
      <c r="AJ420">
        <v>0</v>
      </c>
      <c r="AK420">
        <v>0</v>
      </c>
      <c r="AL420">
        <v>0</v>
      </c>
      <c r="AM420">
        <v>0</v>
      </c>
      <c r="AN420">
        <v>1</v>
      </c>
    </row>
    <row r="421" spans="1:40" x14ac:dyDescent="0.45">
      <c r="A421" t="s">
        <v>21534</v>
      </c>
      <c r="B421" t="s">
        <v>21535</v>
      </c>
      <c r="C421" t="s">
        <v>21536</v>
      </c>
      <c r="D421" t="s">
        <v>21537</v>
      </c>
      <c r="E421" t="s">
        <v>889</v>
      </c>
      <c r="F421">
        <v>0</v>
      </c>
      <c r="G421" t="s">
        <v>51</v>
      </c>
      <c r="H421" t="s">
        <v>44</v>
      </c>
      <c r="I421" t="s">
        <v>52</v>
      </c>
      <c r="J421" t="s">
        <v>141</v>
      </c>
      <c r="K421" t="s">
        <v>1224</v>
      </c>
      <c r="L421">
        <v>1</v>
      </c>
      <c r="M421" s="1">
        <v>39234</v>
      </c>
      <c r="N421" s="3">
        <v>43989</v>
      </c>
      <c r="O421" t="s">
        <v>1360</v>
      </c>
      <c r="P421">
        <v>2007</v>
      </c>
      <c r="Q421" s="1">
        <v>39234</v>
      </c>
      <c r="R421" s="1">
        <v>39234</v>
      </c>
      <c r="S421">
        <v>0</v>
      </c>
      <c r="T421">
        <v>0</v>
      </c>
      <c r="U421">
        <v>0</v>
      </c>
      <c r="V421">
        <v>0</v>
      </c>
      <c r="W421">
        <v>0</v>
      </c>
      <c r="X421">
        <v>0</v>
      </c>
      <c r="Y421">
        <v>0</v>
      </c>
      <c r="Z421">
        <v>0</v>
      </c>
      <c r="AA421">
        <v>0</v>
      </c>
      <c r="AB421">
        <v>0</v>
      </c>
      <c r="AC421">
        <v>0</v>
      </c>
      <c r="AD421">
        <v>0</v>
      </c>
      <c r="AE421">
        <v>0</v>
      </c>
      <c r="AF421">
        <v>0</v>
      </c>
      <c r="AG421">
        <v>0</v>
      </c>
      <c r="AH421">
        <v>0</v>
      </c>
      <c r="AI421">
        <v>0</v>
      </c>
      <c r="AJ421">
        <v>0</v>
      </c>
      <c r="AK421">
        <v>0</v>
      </c>
      <c r="AL421">
        <v>0</v>
      </c>
      <c r="AM421">
        <v>0</v>
      </c>
      <c r="AN421">
        <v>1</v>
      </c>
    </row>
    <row r="422" spans="1:40" x14ac:dyDescent="0.45">
      <c r="A422" t="s">
        <v>21703</v>
      </c>
      <c r="B422" t="s">
        <v>21704</v>
      </c>
      <c r="C422" t="s">
        <v>21705</v>
      </c>
      <c r="D422" t="s">
        <v>21706</v>
      </c>
      <c r="E422" t="s">
        <v>8356</v>
      </c>
      <c r="F422">
        <v>0</v>
      </c>
      <c r="G422" t="s">
        <v>51</v>
      </c>
      <c r="H422" t="s">
        <v>44</v>
      </c>
      <c r="I422" t="s">
        <v>52</v>
      </c>
      <c r="J422" t="s">
        <v>141</v>
      </c>
      <c r="K422" t="s">
        <v>1127</v>
      </c>
      <c r="L422">
        <v>1</v>
      </c>
      <c r="M422" s="1">
        <v>37622</v>
      </c>
      <c r="N422" s="3">
        <v>43833</v>
      </c>
      <c r="O422" t="s">
        <v>469</v>
      </c>
      <c r="P422">
        <v>2003</v>
      </c>
      <c r="Q422" s="1">
        <v>41883</v>
      </c>
      <c r="R422" s="1">
        <v>41883</v>
      </c>
      <c r="S422">
        <v>0</v>
      </c>
      <c r="T422">
        <v>0</v>
      </c>
      <c r="U422">
        <v>0</v>
      </c>
      <c r="V422">
        <v>0</v>
      </c>
      <c r="W422">
        <v>0</v>
      </c>
      <c r="X422">
        <v>0</v>
      </c>
      <c r="Y422">
        <v>0</v>
      </c>
      <c r="Z422">
        <v>0</v>
      </c>
      <c r="AA422">
        <v>0</v>
      </c>
      <c r="AB422">
        <v>0</v>
      </c>
      <c r="AC422">
        <v>0</v>
      </c>
      <c r="AD422">
        <v>0</v>
      </c>
      <c r="AE422">
        <v>0</v>
      </c>
      <c r="AF422">
        <v>0</v>
      </c>
      <c r="AG422">
        <v>0</v>
      </c>
      <c r="AH422">
        <v>0</v>
      </c>
      <c r="AI422">
        <v>0</v>
      </c>
      <c r="AJ422">
        <v>0</v>
      </c>
      <c r="AK422">
        <v>0</v>
      </c>
      <c r="AL422">
        <v>0</v>
      </c>
      <c r="AM422">
        <v>0</v>
      </c>
      <c r="AN422">
        <v>1</v>
      </c>
    </row>
    <row r="423" spans="1:40" x14ac:dyDescent="0.45">
      <c r="A423" t="s">
        <v>21767</v>
      </c>
      <c r="B423" t="s">
        <v>21768</v>
      </c>
      <c r="C423" t="s">
        <v>21769</v>
      </c>
      <c r="D423" t="s">
        <v>111</v>
      </c>
      <c r="E423" t="s">
        <v>112</v>
      </c>
      <c r="F423">
        <v>0</v>
      </c>
      <c r="G423" t="s">
        <v>51</v>
      </c>
      <c r="H423" t="s">
        <v>44</v>
      </c>
      <c r="I423" t="s">
        <v>52</v>
      </c>
      <c r="J423" t="s">
        <v>53</v>
      </c>
      <c r="K423" t="s">
        <v>53</v>
      </c>
      <c r="L423">
        <v>1</v>
      </c>
      <c r="M423" s="1">
        <v>41482</v>
      </c>
      <c r="N423" s="3">
        <v>44025</v>
      </c>
      <c r="O423" t="s">
        <v>190</v>
      </c>
      <c r="P423">
        <v>2013</v>
      </c>
      <c r="Q423" s="1">
        <v>41745</v>
      </c>
      <c r="R423" s="1">
        <v>41745</v>
      </c>
      <c r="S423">
        <v>0</v>
      </c>
      <c r="T423">
        <v>0</v>
      </c>
      <c r="U423">
        <v>0</v>
      </c>
      <c r="V423">
        <v>0</v>
      </c>
      <c r="W423">
        <v>0</v>
      </c>
      <c r="X423">
        <v>0</v>
      </c>
      <c r="Y423">
        <v>0</v>
      </c>
      <c r="Z423">
        <v>0</v>
      </c>
      <c r="AA423">
        <v>0</v>
      </c>
      <c r="AB423">
        <v>0</v>
      </c>
      <c r="AC423">
        <v>0</v>
      </c>
      <c r="AD423">
        <v>0</v>
      </c>
      <c r="AE423">
        <v>0</v>
      </c>
      <c r="AF423">
        <v>0</v>
      </c>
      <c r="AG423">
        <v>0</v>
      </c>
      <c r="AH423">
        <v>0</v>
      </c>
      <c r="AI423">
        <v>0</v>
      </c>
      <c r="AJ423">
        <v>0</v>
      </c>
      <c r="AK423">
        <v>0</v>
      </c>
      <c r="AL423">
        <v>0</v>
      </c>
      <c r="AM423">
        <v>0</v>
      </c>
      <c r="AN423">
        <v>1</v>
      </c>
    </row>
    <row r="424" spans="1:40" x14ac:dyDescent="0.45">
      <c r="A424" t="s">
        <v>22004</v>
      </c>
      <c r="B424" t="s">
        <v>22005</v>
      </c>
      <c r="C424" t="s">
        <v>22006</v>
      </c>
      <c r="D424" t="s">
        <v>214</v>
      </c>
      <c r="E424" t="s">
        <v>215</v>
      </c>
      <c r="F424">
        <v>0</v>
      </c>
      <c r="G424" t="s">
        <v>51</v>
      </c>
      <c r="H424" t="s">
        <v>44</v>
      </c>
      <c r="I424" t="s">
        <v>52</v>
      </c>
      <c r="J424" t="s">
        <v>7291</v>
      </c>
      <c r="K424" t="s">
        <v>7291</v>
      </c>
      <c r="L424">
        <v>1</v>
      </c>
      <c r="M424" s="1">
        <v>40101</v>
      </c>
      <c r="N424" s="3">
        <v>44113</v>
      </c>
      <c r="O424" t="s">
        <v>387</v>
      </c>
      <c r="P424">
        <v>2009</v>
      </c>
      <c r="Q424" s="1">
        <v>40813</v>
      </c>
      <c r="R424" s="1">
        <v>40813</v>
      </c>
      <c r="S424">
        <v>0</v>
      </c>
      <c r="T424">
        <v>0</v>
      </c>
      <c r="U424">
        <v>0</v>
      </c>
      <c r="V424">
        <v>0</v>
      </c>
      <c r="W424">
        <v>0</v>
      </c>
      <c r="X424">
        <v>0</v>
      </c>
      <c r="Y424">
        <v>0</v>
      </c>
      <c r="Z424">
        <v>0</v>
      </c>
      <c r="AA424">
        <v>0</v>
      </c>
      <c r="AB424">
        <v>0</v>
      </c>
      <c r="AC424">
        <v>0</v>
      </c>
      <c r="AD424">
        <v>0</v>
      </c>
      <c r="AE424">
        <v>0</v>
      </c>
      <c r="AF424">
        <v>0</v>
      </c>
      <c r="AG424">
        <v>0</v>
      </c>
      <c r="AH424">
        <v>0</v>
      </c>
      <c r="AI424">
        <v>0</v>
      </c>
      <c r="AJ424">
        <v>0</v>
      </c>
      <c r="AK424">
        <v>0</v>
      </c>
      <c r="AL424">
        <v>0</v>
      </c>
      <c r="AM424">
        <v>0</v>
      </c>
      <c r="AN424">
        <v>1</v>
      </c>
    </row>
    <row r="425" spans="1:40" x14ac:dyDescent="0.45">
      <c r="A425" t="s">
        <v>22034</v>
      </c>
      <c r="B425" t="s">
        <v>22035</v>
      </c>
      <c r="C425" t="s">
        <v>22036</v>
      </c>
      <c r="D425" t="s">
        <v>412</v>
      </c>
      <c r="E425" t="s">
        <v>413</v>
      </c>
      <c r="F425">
        <v>0</v>
      </c>
      <c r="G425" t="s">
        <v>51</v>
      </c>
      <c r="H425" t="s">
        <v>44</v>
      </c>
      <c r="I425" t="s">
        <v>52</v>
      </c>
      <c r="J425" t="s">
        <v>141</v>
      </c>
      <c r="K425" t="s">
        <v>142</v>
      </c>
      <c r="L425">
        <v>1</v>
      </c>
      <c r="M425" s="1">
        <v>40969</v>
      </c>
      <c r="N425" s="3">
        <v>43902</v>
      </c>
      <c r="O425" t="s">
        <v>94</v>
      </c>
      <c r="P425">
        <v>2012</v>
      </c>
      <c r="Q425" s="1">
        <v>41688</v>
      </c>
      <c r="R425" s="1">
        <v>41688</v>
      </c>
      <c r="S425">
        <v>0</v>
      </c>
      <c r="T425">
        <v>0</v>
      </c>
      <c r="U425">
        <v>0</v>
      </c>
      <c r="V425">
        <v>0</v>
      </c>
      <c r="W425">
        <v>0</v>
      </c>
      <c r="X425">
        <v>0</v>
      </c>
      <c r="Y425">
        <v>0</v>
      </c>
      <c r="Z425">
        <v>0</v>
      </c>
      <c r="AA425">
        <v>0</v>
      </c>
      <c r="AB425">
        <v>0</v>
      </c>
      <c r="AC425">
        <v>0</v>
      </c>
      <c r="AD425">
        <v>0</v>
      </c>
      <c r="AE425">
        <v>0</v>
      </c>
      <c r="AF425">
        <v>0</v>
      </c>
      <c r="AG425">
        <v>0</v>
      </c>
      <c r="AH425">
        <v>0</v>
      </c>
      <c r="AI425">
        <v>0</v>
      </c>
      <c r="AJ425">
        <v>0</v>
      </c>
      <c r="AK425">
        <v>0</v>
      </c>
      <c r="AL425">
        <v>0</v>
      </c>
      <c r="AM425">
        <v>0</v>
      </c>
      <c r="AN425">
        <v>1</v>
      </c>
    </row>
    <row r="426" spans="1:40" x14ac:dyDescent="0.45">
      <c r="A426" t="s">
        <v>22096</v>
      </c>
      <c r="B426" t="s">
        <v>22097</v>
      </c>
      <c r="C426" t="s">
        <v>22098</v>
      </c>
      <c r="D426" t="s">
        <v>424</v>
      </c>
      <c r="E426" t="s">
        <v>425</v>
      </c>
      <c r="F426">
        <v>0</v>
      </c>
      <c r="G426" t="s">
        <v>75</v>
      </c>
      <c r="H426" t="s">
        <v>44</v>
      </c>
      <c r="I426" t="s">
        <v>52</v>
      </c>
      <c r="J426" t="s">
        <v>141</v>
      </c>
      <c r="K426" t="s">
        <v>723</v>
      </c>
      <c r="L426">
        <v>1</v>
      </c>
      <c r="M426" s="1">
        <v>39539</v>
      </c>
      <c r="N426" s="3">
        <v>43929</v>
      </c>
      <c r="O426" t="s">
        <v>303</v>
      </c>
      <c r="P426">
        <v>2008</v>
      </c>
      <c r="Q426" s="1">
        <v>40513</v>
      </c>
      <c r="R426" s="1">
        <v>40513</v>
      </c>
      <c r="S426">
        <v>0</v>
      </c>
      <c r="T426">
        <v>0</v>
      </c>
      <c r="U426">
        <v>0</v>
      </c>
      <c r="V426">
        <v>0</v>
      </c>
      <c r="W426">
        <v>0</v>
      </c>
      <c r="X426">
        <v>0</v>
      </c>
      <c r="Y426">
        <v>0</v>
      </c>
      <c r="Z426">
        <v>0</v>
      </c>
      <c r="AA426">
        <v>0</v>
      </c>
      <c r="AB426">
        <v>0</v>
      </c>
      <c r="AC426">
        <v>0</v>
      </c>
      <c r="AD426">
        <v>0</v>
      </c>
      <c r="AE426">
        <v>0</v>
      </c>
      <c r="AF426">
        <v>0</v>
      </c>
      <c r="AG426">
        <v>0</v>
      </c>
      <c r="AH426">
        <v>0</v>
      </c>
      <c r="AI426">
        <v>0</v>
      </c>
      <c r="AJ426">
        <v>0</v>
      </c>
      <c r="AK426">
        <v>0</v>
      </c>
      <c r="AL426">
        <v>0</v>
      </c>
      <c r="AM426">
        <v>0</v>
      </c>
      <c r="AN426">
        <v>0</v>
      </c>
    </row>
    <row r="427" spans="1:40" x14ac:dyDescent="0.45">
      <c r="A427" t="s">
        <v>22155</v>
      </c>
      <c r="B427" t="s">
        <v>22156</v>
      </c>
      <c r="C427" t="s">
        <v>22157</v>
      </c>
      <c r="D427" t="s">
        <v>22158</v>
      </c>
      <c r="E427" t="s">
        <v>864</v>
      </c>
      <c r="F427">
        <v>0</v>
      </c>
      <c r="G427" t="s">
        <v>51</v>
      </c>
      <c r="H427" t="s">
        <v>44</v>
      </c>
      <c r="I427" t="s">
        <v>52</v>
      </c>
      <c r="J427" t="s">
        <v>53</v>
      </c>
      <c r="K427" t="s">
        <v>2043</v>
      </c>
      <c r="L427">
        <v>1</v>
      </c>
      <c r="M427" s="1">
        <v>39448</v>
      </c>
      <c r="N427" s="3">
        <v>43838</v>
      </c>
      <c r="O427" t="s">
        <v>133</v>
      </c>
      <c r="P427">
        <v>2008</v>
      </c>
      <c r="Q427" s="1">
        <v>40066</v>
      </c>
      <c r="R427" s="1">
        <v>40066</v>
      </c>
      <c r="S427">
        <v>0</v>
      </c>
      <c r="T427">
        <v>0</v>
      </c>
      <c r="U427">
        <v>0</v>
      </c>
      <c r="V427">
        <v>0</v>
      </c>
      <c r="W427">
        <v>0</v>
      </c>
      <c r="X427">
        <v>0</v>
      </c>
      <c r="Y427">
        <v>0</v>
      </c>
      <c r="Z427">
        <v>0</v>
      </c>
      <c r="AA427">
        <v>0</v>
      </c>
      <c r="AB427">
        <v>0</v>
      </c>
      <c r="AC427">
        <v>0</v>
      </c>
      <c r="AD427">
        <v>0</v>
      </c>
      <c r="AE427">
        <v>0</v>
      </c>
      <c r="AF427">
        <v>0</v>
      </c>
      <c r="AG427">
        <v>0</v>
      </c>
      <c r="AH427">
        <v>0</v>
      </c>
      <c r="AI427">
        <v>0</v>
      </c>
      <c r="AJ427">
        <v>0</v>
      </c>
      <c r="AK427">
        <v>0</v>
      </c>
      <c r="AL427">
        <v>0</v>
      </c>
      <c r="AM427">
        <v>0</v>
      </c>
      <c r="AN427">
        <v>1</v>
      </c>
    </row>
    <row r="428" spans="1:40" x14ac:dyDescent="0.45">
      <c r="A428" t="s">
        <v>22201</v>
      </c>
      <c r="B428" t="s">
        <v>22202</v>
      </c>
      <c r="C428" t="s">
        <v>22203</v>
      </c>
      <c r="D428" t="s">
        <v>22204</v>
      </c>
      <c r="E428" t="s">
        <v>14741</v>
      </c>
      <c r="F428">
        <v>0</v>
      </c>
      <c r="G428" t="s">
        <v>43</v>
      </c>
      <c r="H428" t="s">
        <v>44</v>
      </c>
      <c r="I428" t="s">
        <v>52</v>
      </c>
      <c r="J428" t="s">
        <v>141</v>
      </c>
      <c r="K428" t="s">
        <v>2696</v>
      </c>
      <c r="L428">
        <v>1</v>
      </c>
      <c r="M428" s="1">
        <v>38899</v>
      </c>
      <c r="N428" s="3">
        <v>44018</v>
      </c>
      <c r="O428" t="s">
        <v>374</v>
      </c>
      <c r="P428">
        <v>2006</v>
      </c>
      <c r="Q428" s="1">
        <v>39083</v>
      </c>
      <c r="R428" s="1">
        <v>39083</v>
      </c>
      <c r="S428">
        <v>0</v>
      </c>
      <c r="T428">
        <v>0</v>
      </c>
      <c r="U428">
        <v>0</v>
      </c>
      <c r="V428">
        <v>0</v>
      </c>
      <c r="W428">
        <v>0</v>
      </c>
      <c r="X428">
        <v>0</v>
      </c>
      <c r="Y428">
        <v>0</v>
      </c>
      <c r="Z428">
        <v>0</v>
      </c>
      <c r="AA428">
        <v>0</v>
      </c>
      <c r="AB428">
        <v>0</v>
      </c>
      <c r="AC428">
        <v>0</v>
      </c>
      <c r="AD428">
        <v>0</v>
      </c>
      <c r="AE428">
        <v>0</v>
      </c>
      <c r="AF428">
        <v>0</v>
      </c>
      <c r="AG428">
        <v>0</v>
      </c>
      <c r="AH428">
        <v>0</v>
      </c>
      <c r="AI428">
        <v>0</v>
      </c>
      <c r="AJ428">
        <v>0</v>
      </c>
      <c r="AK428">
        <v>0</v>
      </c>
      <c r="AL428">
        <v>0</v>
      </c>
      <c r="AM428">
        <v>0</v>
      </c>
      <c r="AN428">
        <v>1</v>
      </c>
    </row>
    <row r="429" spans="1:40" x14ac:dyDescent="0.45">
      <c r="A429" t="s">
        <v>22208</v>
      </c>
      <c r="B429" t="s">
        <v>22209</v>
      </c>
      <c r="C429" t="s">
        <v>22210</v>
      </c>
      <c r="D429" t="s">
        <v>22211</v>
      </c>
      <c r="E429" t="s">
        <v>611</v>
      </c>
      <c r="F429">
        <v>0</v>
      </c>
      <c r="G429" t="s">
        <v>43</v>
      </c>
      <c r="H429" t="s">
        <v>44</v>
      </c>
      <c r="I429" t="s">
        <v>52</v>
      </c>
      <c r="J429" t="s">
        <v>1802</v>
      </c>
      <c r="K429" t="s">
        <v>1803</v>
      </c>
      <c r="L429">
        <v>1</v>
      </c>
      <c r="M429" s="1">
        <v>40909</v>
      </c>
      <c r="N429" s="3">
        <v>43842</v>
      </c>
      <c r="O429" t="s">
        <v>94</v>
      </c>
      <c r="P429">
        <v>2012</v>
      </c>
      <c r="Q429" s="1">
        <v>41122</v>
      </c>
      <c r="R429" s="1">
        <v>41122</v>
      </c>
      <c r="S429">
        <v>0</v>
      </c>
      <c r="T429">
        <v>0</v>
      </c>
      <c r="U429">
        <v>0</v>
      </c>
      <c r="V429">
        <v>0</v>
      </c>
      <c r="W429">
        <v>0</v>
      </c>
      <c r="X429">
        <v>0</v>
      </c>
      <c r="Y429">
        <v>0</v>
      </c>
      <c r="Z429">
        <v>0</v>
      </c>
      <c r="AA429">
        <v>0</v>
      </c>
      <c r="AB429">
        <v>0</v>
      </c>
      <c r="AC429">
        <v>0</v>
      </c>
      <c r="AD429">
        <v>0</v>
      </c>
      <c r="AE429">
        <v>0</v>
      </c>
      <c r="AF429">
        <v>0</v>
      </c>
      <c r="AG429">
        <v>0</v>
      </c>
      <c r="AH429">
        <v>0</v>
      </c>
      <c r="AI429">
        <v>0</v>
      </c>
      <c r="AJ429">
        <v>0</v>
      </c>
      <c r="AK429">
        <v>0</v>
      </c>
      <c r="AL429">
        <v>0</v>
      </c>
      <c r="AM429">
        <v>0</v>
      </c>
      <c r="AN429">
        <v>1</v>
      </c>
    </row>
    <row r="430" spans="1:40" x14ac:dyDescent="0.45">
      <c r="A430" t="s">
        <v>22443</v>
      </c>
      <c r="B430" t="s">
        <v>22444</v>
      </c>
      <c r="C430" t="s">
        <v>22445</v>
      </c>
      <c r="D430" t="s">
        <v>424</v>
      </c>
      <c r="E430" t="s">
        <v>425</v>
      </c>
      <c r="F430">
        <v>0</v>
      </c>
      <c r="G430" t="s">
        <v>51</v>
      </c>
      <c r="H430" t="s">
        <v>44</v>
      </c>
      <c r="I430" t="s">
        <v>52</v>
      </c>
      <c r="J430" t="s">
        <v>53</v>
      </c>
      <c r="K430" t="s">
        <v>7373</v>
      </c>
      <c r="L430">
        <v>1</v>
      </c>
      <c r="M430" s="1">
        <v>39895</v>
      </c>
      <c r="N430" s="3">
        <v>43899</v>
      </c>
      <c r="O430" t="s">
        <v>135</v>
      </c>
      <c r="P430">
        <v>2009</v>
      </c>
      <c r="Q430" s="1">
        <v>41347</v>
      </c>
      <c r="R430" s="1">
        <v>41347</v>
      </c>
      <c r="S430">
        <v>0</v>
      </c>
      <c r="T430">
        <v>0</v>
      </c>
      <c r="U430">
        <v>0</v>
      </c>
      <c r="V430">
        <v>0</v>
      </c>
      <c r="W430">
        <v>0</v>
      </c>
      <c r="X430">
        <v>0</v>
      </c>
      <c r="Y430">
        <v>0</v>
      </c>
      <c r="Z430">
        <v>0</v>
      </c>
      <c r="AA430">
        <v>0</v>
      </c>
      <c r="AB430">
        <v>0</v>
      </c>
      <c r="AC430">
        <v>0</v>
      </c>
      <c r="AD430">
        <v>0</v>
      </c>
      <c r="AE430">
        <v>0</v>
      </c>
      <c r="AF430">
        <v>0</v>
      </c>
      <c r="AG430">
        <v>0</v>
      </c>
      <c r="AH430">
        <v>0</v>
      </c>
      <c r="AI430">
        <v>0</v>
      </c>
      <c r="AJ430">
        <v>0</v>
      </c>
      <c r="AK430">
        <v>0</v>
      </c>
      <c r="AL430">
        <v>0</v>
      </c>
      <c r="AM430">
        <v>0</v>
      </c>
      <c r="AN430">
        <v>1</v>
      </c>
    </row>
    <row r="431" spans="1:40" x14ac:dyDescent="0.45">
      <c r="A431" t="s">
        <v>22544</v>
      </c>
      <c r="B431" t="s">
        <v>22545</v>
      </c>
      <c r="C431" t="s">
        <v>22546</v>
      </c>
      <c r="D431" t="s">
        <v>68</v>
      </c>
      <c r="E431" t="s">
        <v>69</v>
      </c>
      <c r="F431">
        <v>0</v>
      </c>
      <c r="G431" t="s">
        <v>51</v>
      </c>
      <c r="H431" t="s">
        <v>44</v>
      </c>
      <c r="I431" t="s">
        <v>52</v>
      </c>
      <c r="J431" t="s">
        <v>5123</v>
      </c>
      <c r="K431" t="s">
        <v>607</v>
      </c>
      <c r="L431">
        <v>1</v>
      </c>
      <c r="M431" s="1">
        <v>38292</v>
      </c>
      <c r="N431" s="3">
        <v>44139</v>
      </c>
      <c r="O431" t="s">
        <v>1159</v>
      </c>
      <c r="P431">
        <v>2004</v>
      </c>
      <c r="Q431" s="1">
        <v>40957</v>
      </c>
      <c r="R431" s="1">
        <v>40957</v>
      </c>
      <c r="S431">
        <v>0</v>
      </c>
      <c r="T431">
        <v>0</v>
      </c>
      <c r="U431">
        <v>0</v>
      </c>
      <c r="V431">
        <v>0</v>
      </c>
      <c r="W431">
        <v>0</v>
      </c>
      <c r="X431">
        <v>0</v>
      </c>
      <c r="Y431">
        <v>0</v>
      </c>
      <c r="Z431">
        <v>0</v>
      </c>
      <c r="AA431">
        <v>0</v>
      </c>
      <c r="AB431">
        <v>0</v>
      </c>
      <c r="AC431">
        <v>0</v>
      </c>
      <c r="AD431">
        <v>0</v>
      </c>
      <c r="AE431">
        <v>0</v>
      </c>
      <c r="AF431">
        <v>0</v>
      </c>
      <c r="AG431">
        <v>0</v>
      </c>
      <c r="AH431">
        <v>0</v>
      </c>
      <c r="AI431">
        <v>0</v>
      </c>
      <c r="AJ431">
        <v>0</v>
      </c>
      <c r="AK431">
        <v>0</v>
      </c>
      <c r="AL431">
        <v>0</v>
      </c>
      <c r="AM431">
        <v>0</v>
      </c>
      <c r="AN431">
        <v>1</v>
      </c>
    </row>
    <row r="432" spans="1:40" x14ac:dyDescent="0.45">
      <c r="A432" t="s">
        <v>22668</v>
      </c>
      <c r="B432" t="s">
        <v>22669</v>
      </c>
      <c r="C432" t="s">
        <v>22670</v>
      </c>
      <c r="D432" t="s">
        <v>22671</v>
      </c>
      <c r="E432" t="s">
        <v>116</v>
      </c>
      <c r="F432">
        <v>0</v>
      </c>
      <c r="G432" t="s">
        <v>51</v>
      </c>
      <c r="H432" t="s">
        <v>44</v>
      </c>
      <c r="I432" t="s">
        <v>52</v>
      </c>
      <c r="J432" t="s">
        <v>141</v>
      </c>
      <c r="K432" t="s">
        <v>459</v>
      </c>
      <c r="L432">
        <v>1</v>
      </c>
      <c r="M432" s="1">
        <v>41275</v>
      </c>
      <c r="N432" s="3">
        <v>43843</v>
      </c>
      <c r="O432" t="s">
        <v>117</v>
      </c>
      <c r="P432">
        <v>2013</v>
      </c>
      <c r="Q432" s="1">
        <v>41653</v>
      </c>
      <c r="R432" s="1">
        <v>41653</v>
      </c>
      <c r="S432">
        <v>0</v>
      </c>
      <c r="T432">
        <v>0</v>
      </c>
      <c r="U432">
        <v>0</v>
      </c>
      <c r="V432">
        <v>0</v>
      </c>
      <c r="W432">
        <v>0</v>
      </c>
      <c r="X432">
        <v>0</v>
      </c>
      <c r="Y432">
        <v>0</v>
      </c>
      <c r="Z432">
        <v>0</v>
      </c>
      <c r="AA432">
        <v>0</v>
      </c>
      <c r="AB432">
        <v>0</v>
      </c>
      <c r="AC432">
        <v>0</v>
      </c>
      <c r="AD432">
        <v>0</v>
      </c>
      <c r="AE432">
        <v>0</v>
      </c>
      <c r="AF432">
        <v>0</v>
      </c>
      <c r="AG432">
        <v>0</v>
      </c>
      <c r="AH432">
        <v>0</v>
      </c>
      <c r="AI432">
        <v>0</v>
      </c>
      <c r="AJ432">
        <v>0</v>
      </c>
      <c r="AK432">
        <v>0</v>
      </c>
      <c r="AL432">
        <v>0</v>
      </c>
      <c r="AM432">
        <v>0</v>
      </c>
      <c r="AN432">
        <v>1</v>
      </c>
    </row>
    <row r="433" spans="1:40" x14ac:dyDescent="0.45">
      <c r="A433" t="s">
        <v>22672</v>
      </c>
      <c r="B433" t="s">
        <v>22673</v>
      </c>
      <c r="C433" t="s">
        <v>22674</v>
      </c>
      <c r="D433" t="s">
        <v>19803</v>
      </c>
      <c r="E433" t="s">
        <v>3012</v>
      </c>
      <c r="F433">
        <v>0</v>
      </c>
      <c r="G433" t="s">
        <v>51</v>
      </c>
      <c r="H433" t="s">
        <v>44</v>
      </c>
      <c r="I433" t="s">
        <v>52</v>
      </c>
      <c r="J433" t="s">
        <v>53</v>
      </c>
      <c r="K433" t="s">
        <v>19804</v>
      </c>
      <c r="L433">
        <v>1</v>
      </c>
      <c r="M433" s="1">
        <v>40366</v>
      </c>
      <c r="N433" s="3">
        <v>44022</v>
      </c>
      <c r="O433" t="s">
        <v>143</v>
      </c>
      <c r="P433">
        <v>2010</v>
      </c>
      <c r="Q433" s="1">
        <v>40622</v>
      </c>
      <c r="R433" s="1">
        <v>40622</v>
      </c>
      <c r="S433">
        <v>0</v>
      </c>
      <c r="T433">
        <v>0</v>
      </c>
      <c r="U433">
        <v>0</v>
      </c>
      <c r="V433">
        <v>0</v>
      </c>
      <c r="W433">
        <v>0</v>
      </c>
      <c r="X433">
        <v>0</v>
      </c>
      <c r="Y433">
        <v>0</v>
      </c>
      <c r="Z433">
        <v>0</v>
      </c>
      <c r="AA433">
        <v>0</v>
      </c>
      <c r="AB433">
        <v>0</v>
      </c>
      <c r="AC433">
        <v>0</v>
      </c>
      <c r="AD433">
        <v>0</v>
      </c>
      <c r="AE433">
        <v>0</v>
      </c>
      <c r="AF433">
        <v>0</v>
      </c>
      <c r="AG433">
        <v>0</v>
      </c>
      <c r="AH433">
        <v>0</v>
      </c>
      <c r="AI433">
        <v>0</v>
      </c>
      <c r="AJ433">
        <v>0</v>
      </c>
      <c r="AK433">
        <v>0</v>
      </c>
      <c r="AL433">
        <v>0</v>
      </c>
      <c r="AM433">
        <v>0</v>
      </c>
      <c r="AN433">
        <v>1</v>
      </c>
    </row>
    <row r="434" spans="1:40" x14ac:dyDescent="0.45">
      <c r="A434" t="s">
        <v>22725</v>
      </c>
      <c r="B434" t="s">
        <v>22726</v>
      </c>
      <c r="C434" t="s">
        <v>22727</v>
      </c>
      <c r="D434" t="s">
        <v>13025</v>
      </c>
      <c r="E434" t="s">
        <v>79</v>
      </c>
      <c r="F434">
        <v>0</v>
      </c>
      <c r="G434" t="s">
        <v>51</v>
      </c>
      <c r="H434" t="s">
        <v>44</v>
      </c>
      <c r="I434" t="s">
        <v>52</v>
      </c>
      <c r="J434" t="s">
        <v>141</v>
      </c>
      <c r="K434" t="s">
        <v>2696</v>
      </c>
      <c r="L434">
        <v>1</v>
      </c>
      <c r="M434" s="1">
        <v>39814</v>
      </c>
      <c r="N434" s="3">
        <v>43839</v>
      </c>
      <c r="O434" t="s">
        <v>135</v>
      </c>
      <c r="P434">
        <v>2009</v>
      </c>
      <c r="Q434" s="1">
        <v>40756</v>
      </c>
      <c r="R434" s="1">
        <v>40756</v>
      </c>
      <c r="S434">
        <v>0</v>
      </c>
      <c r="T434">
        <v>0</v>
      </c>
      <c r="U434">
        <v>0</v>
      </c>
      <c r="V434">
        <v>0</v>
      </c>
      <c r="W434">
        <v>0</v>
      </c>
      <c r="X434">
        <v>0</v>
      </c>
      <c r="Y434">
        <v>0</v>
      </c>
      <c r="Z434">
        <v>0</v>
      </c>
      <c r="AA434">
        <v>0</v>
      </c>
      <c r="AB434">
        <v>0</v>
      </c>
      <c r="AC434">
        <v>0</v>
      </c>
      <c r="AD434">
        <v>0</v>
      </c>
      <c r="AE434">
        <v>0</v>
      </c>
      <c r="AF434">
        <v>0</v>
      </c>
      <c r="AG434">
        <v>0</v>
      </c>
      <c r="AH434">
        <v>0</v>
      </c>
      <c r="AI434">
        <v>0</v>
      </c>
      <c r="AJ434">
        <v>0</v>
      </c>
      <c r="AK434">
        <v>0</v>
      </c>
      <c r="AL434">
        <v>0</v>
      </c>
      <c r="AM434">
        <v>0</v>
      </c>
      <c r="AN434">
        <v>1</v>
      </c>
    </row>
    <row r="435" spans="1:40" x14ac:dyDescent="0.45">
      <c r="A435" t="s">
        <v>22773</v>
      </c>
      <c r="B435" t="s">
        <v>22774</v>
      </c>
      <c r="C435" t="s">
        <v>22775</v>
      </c>
      <c r="D435" t="s">
        <v>22776</v>
      </c>
      <c r="E435" t="s">
        <v>1906</v>
      </c>
      <c r="F435">
        <v>0</v>
      </c>
      <c r="G435" t="s">
        <v>51</v>
      </c>
      <c r="H435" t="s">
        <v>44</v>
      </c>
      <c r="I435" t="s">
        <v>52</v>
      </c>
      <c r="J435" t="s">
        <v>651</v>
      </c>
      <c r="K435" t="s">
        <v>651</v>
      </c>
      <c r="L435">
        <v>1</v>
      </c>
      <c r="M435" s="1">
        <v>40940</v>
      </c>
      <c r="N435" s="3">
        <v>43873</v>
      </c>
      <c r="O435" t="s">
        <v>94</v>
      </c>
      <c r="P435">
        <v>2012</v>
      </c>
      <c r="Q435" s="1">
        <v>41275</v>
      </c>
      <c r="R435" s="1">
        <v>41275</v>
      </c>
      <c r="S435">
        <v>0</v>
      </c>
      <c r="T435">
        <v>0</v>
      </c>
      <c r="U435">
        <v>0</v>
      </c>
      <c r="V435">
        <v>0</v>
      </c>
      <c r="W435">
        <v>0</v>
      </c>
      <c r="X435">
        <v>0</v>
      </c>
      <c r="Y435">
        <v>0</v>
      </c>
      <c r="Z435">
        <v>0</v>
      </c>
      <c r="AA435">
        <v>0</v>
      </c>
      <c r="AB435">
        <v>0</v>
      </c>
      <c r="AC435">
        <v>0</v>
      </c>
      <c r="AD435">
        <v>0</v>
      </c>
      <c r="AE435">
        <v>0</v>
      </c>
      <c r="AF435">
        <v>0</v>
      </c>
      <c r="AG435">
        <v>0</v>
      </c>
      <c r="AH435">
        <v>0</v>
      </c>
      <c r="AI435">
        <v>0</v>
      </c>
      <c r="AJ435">
        <v>0</v>
      </c>
      <c r="AK435">
        <v>0</v>
      </c>
      <c r="AL435">
        <v>0</v>
      </c>
      <c r="AM435">
        <v>0</v>
      </c>
      <c r="AN435">
        <v>1</v>
      </c>
    </row>
    <row r="436" spans="1:40" x14ac:dyDescent="0.45">
      <c r="A436" t="s">
        <v>22840</v>
      </c>
      <c r="B436" t="s">
        <v>22841</v>
      </c>
      <c r="C436" t="s">
        <v>22842</v>
      </c>
      <c r="D436" t="s">
        <v>68</v>
      </c>
      <c r="E436" t="s">
        <v>69</v>
      </c>
      <c r="F436">
        <v>0</v>
      </c>
      <c r="G436" t="s">
        <v>51</v>
      </c>
      <c r="H436" t="s">
        <v>44</v>
      </c>
      <c r="I436" t="s">
        <v>52</v>
      </c>
      <c r="J436" t="s">
        <v>1116</v>
      </c>
      <c r="K436" t="s">
        <v>15108</v>
      </c>
      <c r="L436">
        <v>1</v>
      </c>
      <c r="M436" s="1">
        <v>41334</v>
      </c>
      <c r="N436" s="3">
        <v>43903</v>
      </c>
      <c r="O436" t="s">
        <v>117</v>
      </c>
      <c r="P436">
        <v>2013</v>
      </c>
      <c r="Q436" s="1">
        <v>41681</v>
      </c>
      <c r="R436" s="1">
        <v>41681</v>
      </c>
      <c r="S436">
        <v>0</v>
      </c>
      <c r="T436">
        <v>0</v>
      </c>
      <c r="U436">
        <v>0</v>
      </c>
      <c r="V436">
        <v>0</v>
      </c>
      <c r="W436">
        <v>0</v>
      </c>
      <c r="X436">
        <v>0</v>
      </c>
      <c r="Y436">
        <v>0</v>
      </c>
      <c r="Z436">
        <v>0</v>
      </c>
      <c r="AA436">
        <v>0</v>
      </c>
      <c r="AB436">
        <v>0</v>
      </c>
      <c r="AC436">
        <v>0</v>
      </c>
      <c r="AD436">
        <v>0</v>
      </c>
      <c r="AE436">
        <v>0</v>
      </c>
      <c r="AF436">
        <v>0</v>
      </c>
      <c r="AG436">
        <v>0</v>
      </c>
      <c r="AH436">
        <v>0</v>
      </c>
      <c r="AI436">
        <v>0</v>
      </c>
      <c r="AJ436">
        <v>0</v>
      </c>
      <c r="AK436">
        <v>0</v>
      </c>
      <c r="AL436">
        <v>0</v>
      </c>
      <c r="AM436">
        <v>0</v>
      </c>
      <c r="AN436">
        <v>1</v>
      </c>
    </row>
    <row r="437" spans="1:40" x14ac:dyDescent="0.45">
      <c r="A437" t="s">
        <v>22945</v>
      </c>
      <c r="B437" t="s">
        <v>22946</v>
      </c>
      <c r="C437" t="s">
        <v>22947</v>
      </c>
      <c r="D437" t="s">
        <v>22948</v>
      </c>
      <c r="E437" t="s">
        <v>705</v>
      </c>
      <c r="F437">
        <v>0</v>
      </c>
      <c r="G437" t="s">
        <v>51</v>
      </c>
      <c r="H437" t="s">
        <v>44</v>
      </c>
      <c r="I437" t="s">
        <v>52</v>
      </c>
      <c r="J437" t="s">
        <v>141</v>
      </c>
      <c r="K437" t="s">
        <v>142</v>
      </c>
      <c r="L437">
        <v>1</v>
      </c>
      <c r="M437" s="1">
        <v>41241</v>
      </c>
      <c r="N437" s="3">
        <v>44147</v>
      </c>
      <c r="O437" t="s">
        <v>58</v>
      </c>
      <c r="P437">
        <v>2012</v>
      </c>
      <c r="Q437" s="1">
        <v>41434</v>
      </c>
      <c r="R437" s="1">
        <v>41434</v>
      </c>
      <c r="S437">
        <v>0</v>
      </c>
      <c r="T437">
        <v>0</v>
      </c>
      <c r="U437">
        <v>0</v>
      </c>
      <c r="V437">
        <v>0</v>
      </c>
      <c r="W437">
        <v>0</v>
      </c>
      <c r="X437">
        <v>0</v>
      </c>
      <c r="Y437">
        <v>0</v>
      </c>
      <c r="Z437">
        <v>0</v>
      </c>
      <c r="AA437">
        <v>0</v>
      </c>
      <c r="AB437">
        <v>0</v>
      </c>
      <c r="AC437">
        <v>0</v>
      </c>
      <c r="AD437">
        <v>0</v>
      </c>
      <c r="AE437">
        <v>0</v>
      </c>
      <c r="AF437">
        <v>0</v>
      </c>
      <c r="AG437">
        <v>0</v>
      </c>
      <c r="AH437">
        <v>0</v>
      </c>
      <c r="AI437">
        <v>0</v>
      </c>
      <c r="AJ437">
        <v>0</v>
      </c>
      <c r="AK437">
        <v>0</v>
      </c>
      <c r="AL437">
        <v>0</v>
      </c>
      <c r="AM437">
        <v>0</v>
      </c>
      <c r="AN437">
        <v>1</v>
      </c>
    </row>
    <row r="438" spans="1:40" x14ac:dyDescent="0.45">
      <c r="A438" t="s">
        <v>22991</v>
      </c>
      <c r="B438" t="s">
        <v>22992</v>
      </c>
      <c r="C438" t="s">
        <v>22993</v>
      </c>
      <c r="D438" t="s">
        <v>68</v>
      </c>
      <c r="E438" t="s">
        <v>69</v>
      </c>
      <c r="F438">
        <v>0</v>
      </c>
      <c r="G438" t="s">
        <v>51</v>
      </c>
      <c r="H438" t="s">
        <v>44</v>
      </c>
      <c r="I438" t="s">
        <v>52</v>
      </c>
      <c r="J438" t="s">
        <v>22717</v>
      </c>
      <c r="K438" t="s">
        <v>22717</v>
      </c>
      <c r="L438">
        <v>1</v>
      </c>
      <c r="M438" s="1">
        <v>36161</v>
      </c>
      <c r="N438" s="2">
        <v>36161</v>
      </c>
      <c r="O438" t="s">
        <v>597</v>
      </c>
      <c r="P438">
        <v>1999</v>
      </c>
      <c r="Q438" s="1">
        <v>41121</v>
      </c>
      <c r="R438" s="1">
        <v>41121</v>
      </c>
      <c r="S438">
        <v>0</v>
      </c>
      <c r="T438">
        <v>0</v>
      </c>
      <c r="U438">
        <v>0</v>
      </c>
      <c r="V438">
        <v>0</v>
      </c>
      <c r="W438">
        <v>0</v>
      </c>
      <c r="X438">
        <v>0</v>
      </c>
      <c r="Y438">
        <v>0</v>
      </c>
      <c r="Z438">
        <v>0</v>
      </c>
      <c r="AA438">
        <v>0</v>
      </c>
      <c r="AB438">
        <v>0</v>
      </c>
      <c r="AC438">
        <v>0</v>
      </c>
      <c r="AD438">
        <v>0</v>
      </c>
      <c r="AE438">
        <v>0</v>
      </c>
      <c r="AF438">
        <v>0</v>
      </c>
      <c r="AG438">
        <v>0</v>
      </c>
      <c r="AH438">
        <v>0</v>
      </c>
      <c r="AI438">
        <v>0</v>
      </c>
      <c r="AJ438">
        <v>0</v>
      </c>
      <c r="AK438">
        <v>0</v>
      </c>
      <c r="AL438">
        <v>0</v>
      </c>
      <c r="AM438">
        <v>0</v>
      </c>
      <c r="AN438">
        <v>1</v>
      </c>
    </row>
    <row r="439" spans="1:40" x14ac:dyDescent="0.45">
      <c r="A439" t="s">
        <v>22997</v>
      </c>
      <c r="B439" t="s">
        <v>22998</v>
      </c>
      <c r="C439" t="s">
        <v>22999</v>
      </c>
      <c r="D439" t="s">
        <v>23000</v>
      </c>
      <c r="E439" t="s">
        <v>1393</v>
      </c>
      <c r="F439">
        <v>0</v>
      </c>
      <c r="G439" t="s">
        <v>51</v>
      </c>
      <c r="H439" t="s">
        <v>44</v>
      </c>
      <c r="I439" t="s">
        <v>52</v>
      </c>
      <c r="J439" t="s">
        <v>141</v>
      </c>
      <c r="K439" t="s">
        <v>142</v>
      </c>
      <c r="L439">
        <v>1</v>
      </c>
      <c r="M439" s="1">
        <v>40971</v>
      </c>
      <c r="N439" s="3">
        <v>43902</v>
      </c>
      <c r="O439" t="s">
        <v>94</v>
      </c>
      <c r="P439">
        <v>2012</v>
      </c>
      <c r="Q439" s="1">
        <v>40872</v>
      </c>
      <c r="R439" s="1">
        <v>40872</v>
      </c>
      <c r="S439">
        <v>0</v>
      </c>
      <c r="T439">
        <v>0</v>
      </c>
      <c r="U439">
        <v>0</v>
      </c>
      <c r="V439">
        <v>0</v>
      </c>
      <c r="W439">
        <v>0</v>
      </c>
      <c r="X439">
        <v>0</v>
      </c>
      <c r="Y439">
        <v>0</v>
      </c>
      <c r="Z439">
        <v>0</v>
      </c>
      <c r="AA439">
        <v>0</v>
      </c>
      <c r="AB439">
        <v>0</v>
      </c>
      <c r="AC439">
        <v>0</v>
      </c>
      <c r="AD439">
        <v>0</v>
      </c>
      <c r="AE439">
        <v>0</v>
      </c>
      <c r="AF439">
        <v>0</v>
      </c>
      <c r="AG439">
        <v>0</v>
      </c>
      <c r="AH439">
        <v>0</v>
      </c>
      <c r="AI439">
        <v>0</v>
      </c>
      <c r="AJ439">
        <v>0</v>
      </c>
      <c r="AK439">
        <v>0</v>
      </c>
      <c r="AL439">
        <v>0</v>
      </c>
      <c r="AM439">
        <v>0</v>
      </c>
      <c r="AN439">
        <v>1</v>
      </c>
    </row>
    <row r="440" spans="1:40" x14ac:dyDescent="0.45">
      <c r="A440" t="s">
        <v>23004</v>
      </c>
      <c r="B440" t="s">
        <v>23005</v>
      </c>
      <c r="C440" t="s">
        <v>23006</v>
      </c>
      <c r="D440" t="s">
        <v>23007</v>
      </c>
      <c r="E440" t="s">
        <v>8356</v>
      </c>
      <c r="F440">
        <v>0</v>
      </c>
      <c r="G440" t="s">
        <v>51</v>
      </c>
      <c r="H440" t="s">
        <v>44</v>
      </c>
      <c r="I440" t="s">
        <v>52</v>
      </c>
      <c r="J440" t="s">
        <v>53</v>
      </c>
      <c r="K440" t="s">
        <v>53</v>
      </c>
      <c r="L440">
        <v>1</v>
      </c>
      <c r="M440" s="1">
        <v>38443</v>
      </c>
      <c r="N440" s="3">
        <v>43926</v>
      </c>
      <c r="O440" t="s">
        <v>904</v>
      </c>
      <c r="P440">
        <v>2005</v>
      </c>
      <c r="Q440" s="1">
        <v>39150</v>
      </c>
      <c r="R440" s="1">
        <v>39150</v>
      </c>
      <c r="S440">
        <v>0</v>
      </c>
      <c r="T440">
        <v>0</v>
      </c>
      <c r="U440">
        <v>0</v>
      </c>
      <c r="V440">
        <v>0</v>
      </c>
      <c r="W440">
        <v>0</v>
      </c>
      <c r="X440">
        <v>0</v>
      </c>
      <c r="Y440">
        <v>0</v>
      </c>
      <c r="Z440">
        <v>0</v>
      </c>
      <c r="AA440">
        <v>0</v>
      </c>
      <c r="AB440">
        <v>0</v>
      </c>
      <c r="AC440">
        <v>0</v>
      </c>
      <c r="AD440">
        <v>0</v>
      </c>
      <c r="AE440">
        <v>0</v>
      </c>
      <c r="AF440">
        <v>0</v>
      </c>
      <c r="AG440">
        <v>0</v>
      </c>
      <c r="AH440">
        <v>0</v>
      </c>
      <c r="AI440">
        <v>0</v>
      </c>
      <c r="AJ440">
        <v>0</v>
      </c>
      <c r="AK440">
        <v>0</v>
      </c>
      <c r="AL440">
        <v>0</v>
      </c>
      <c r="AM440">
        <v>0</v>
      </c>
      <c r="AN440">
        <v>1</v>
      </c>
    </row>
    <row r="441" spans="1:40" x14ac:dyDescent="0.45">
      <c r="A441" t="s">
        <v>23163</v>
      </c>
      <c r="B441" t="s">
        <v>23164</v>
      </c>
      <c r="C441" t="s">
        <v>23165</v>
      </c>
      <c r="D441" t="s">
        <v>23166</v>
      </c>
      <c r="E441" t="s">
        <v>693</v>
      </c>
      <c r="F441">
        <v>0</v>
      </c>
      <c r="G441" t="s">
        <v>51</v>
      </c>
      <c r="H441" t="s">
        <v>44</v>
      </c>
      <c r="I441" t="s">
        <v>52</v>
      </c>
      <c r="J441" t="s">
        <v>530</v>
      </c>
      <c r="K441" t="s">
        <v>531</v>
      </c>
      <c r="L441">
        <v>1</v>
      </c>
      <c r="M441" s="1">
        <v>41183</v>
      </c>
      <c r="N441" s="3">
        <v>44116</v>
      </c>
      <c r="O441" t="s">
        <v>58</v>
      </c>
      <c r="P441">
        <v>2012</v>
      </c>
      <c r="Q441" s="1">
        <v>41183</v>
      </c>
      <c r="R441" s="1">
        <v>41183</v>
      </c>
      <c r="S441">
        <v>0</v>
      </c>
      <c r="T441">
        <v>0</v>
      </c>
      <c r="U441">
        <v>0</v>
      </c>
      <c r="V441">
        <v>0</v>
      </c>
      <c r="W441">
        <v>0</v>
      </c>
      <c r="X441">
        <v>0</v>
      </c>
      <c r="Y441">
        <v>0</v>
      </c>
      <c r="Z441">
        <v>0</v>
      </c>
      <c r="AA441">
        <v>0</v>
      </c>
      <c r="AB441">
        <v>0</v>
      </c>
      <c r="AC441">
        <v>0</v>
      </c>
      <c r="AD441">
        <v>0</v>
      </c>
      <c r="AE441">
        <v>0</v>
      </c>
      <c r="AF441">
        <v>0</v>
      </c>
      <c r="AG441">
        <v>0</v>
      </c>
      <c r="AH441">
        <v>0</v>
      </c>
      <c r="AI441">
        <v>0</v>
      </c>
      <c r="AJ441">
        <v>0</v>
      </c>
      <c r="AK441">
        <v>0</v>
      </c>
      <c r="AL441">
        <v>0</v>
      </c>
      <c r="AM441">
        <v>0</v>
      </c>
      <c r="AN441">
        <v>1</v>
      </c>
    </row>
    <row r="442" spans="1:40" x14ac:dyDescent="0.45">
      <c r="A442" t="s">
        <v>23172</v>
      </c>
      <c r="B442" t="s">
        <v>23173</v>
      </c>
      <c r="C442" t="s">
        <v>23174</v>
      </c>
      <c r="D442" t="s">
        <v>78</v>
      </c>
      <c r="E442" t="s">
        <v>79</v>
      </c>
      <c r="F442">
        <v>0</v>
      </c>
      <c r="G442" t="s">
        <v>43</v>
      </c>
      <c r="H442" t="s">
        <v>44</v>
      </c>
      <c r="I442" t="s">
        <v>52</v>
      </c>
      <c r="J442" t="s">
        <v>141</v>
      </c>
      <c r="K442" t="s">
        <v>142</v>
      </c>
      <c r="L442">
        <v>1</v>
      </c>
      <c r="M442" s="1">
        <v>40544</v>
      </c>
      <c r="N442" s="3">
        <v>43841</v>
      </c>
      <c r="O442" t="s">
        <v>311</v>
      </c>
      <c r="P442">
        <v>2011</v>
      </c>
      <c r="Q442" s="1">
        <v>40934</v>
      </c>
      <c r="R442" s="1">
        <v>40934</v>
      </c>
      <c r="S442">
        <v>0</v>
      </c>
      <c r="T442">
        <v>0</v>
      </c>
      <c r="U442">
        <v>0</v>
      </c>
      <c r="V442">
        <v>0</v>
      </c>
      <c r="W442">
        <v>0</v>
      </c>
      <c r="X442">
        <v>0</v>
      </c>
      <c r="Y442">
        <v>0</v>
      </c>
      <c r="Z442">
        <v>0</v>
      </c>
      <c r="AA442">
        <v>0</v>
      </c>
      <c r="AB442">
        <v>0</v>
      </c>
      <c r="AC442">
        <v>0</v>
      </c>
      <c r="AD442">
        <v>0</v>
      </c>
      <c r="AE442">
        <v>0</v>
      </c>
      <c r="AF442">
        <v>0</v>
      </c>
      <c r="AG442">
        <v>0</v>
      </c>
      <c r="AH442">
        <v>0</v>
      </c>
      <c r="AI442">
        <v>0</v>
      </c>
      <c r="AJ442">
        <v>0</v>
      </c>
      <c r="AK442">
        <v>0</v>
      </c>
      <c r="AL442">
        <v>0</v>
      </c>
      <c r="AM442">
        <v>0</v>
      </c>
      <c r="AN442">
        <v>1</v>
      </c>
    </row>
    <row r="443" spans="1:40" x14ac:dyDescent="0.45">
      <c r="A443" t="s">
        <v>23296</v>
      </c>
      <c r="B443" t="s">
        <v>23297</v>
      </c>
      <c r="C443" t="s">
        <v>23298</v>
      </c>
      <c r="D443" t="s">
        <v>412</v>
      </c>
      <c r="E443" t="s">
        <v>413</v>
      </c>
      <c r="F443">
        <v>0</v>
      </c>
      <c r="G443" t="s">
        <v>51</v>
      </c>
      <c r="H443" t="s">
        <v>44</v>
      </c>
      <c r="I443" t="s">
        <v>52</v>
      </c>
      <c r="J443" t="s">
        <v>141</v>
      </c>
      <c r="K443" t="s">
        <v>723</v>
      </c>
      <c r="L443">
        <v>1</v>
      </c>
      <c r="M443" s="1">
        <v>40909</v>
      </c>
      <c r="N443" s="3">
        <v>43842</v>
      </c>
      <c r="O443" t="s">
        <v>94</v>
      </c>
      <c r="P443">
        <v>2012</v>
      </c>
      <c r="Q443" s="1">
        <v>41000</v>
      </c>
      <c r="R443" s="1">
        <v>41000</v>
      </c>
      <c r="S443">
        <v>0</v>
      </c>
      <c r="T443">
        <v>0</v>
      </c>
      <c r="U443">
        <v>0</v>
      </c>
      <c r="V443">
        <v>0</v>
      </c>
      <c r="W443">
        <v>0</v>
      </c>
      <c r="X443">
        <v>0</v>
      </c>
      <c r="Y443">
        <v>0</v>
      </c>
      <c r="Z443">
        <v>0</v>
      </c>
      <c r="AA443">
        <v>0</v>
      </c>
      <c r="AB443">
        <v>0</v>
      </c>
      <c r="AC443">
        <v>0</v>
      </c>
      <c r="AD443">
        <v>0</v>
      </c>
      <c r="AE443">
        <v>0</v>
      </c>
      <c r="AF443">
        <v>0</v>
      </c>
      <c r="AG443">
        <v>0</v>
      </c>
      <c r="AH443">
        <v>0</v>
      </c>
      <c r="AI443">
        <v>0</v>
      </c>
      <c r="AJ443">
        <v>0</v>
      </c>
      <c r="AK443">
        <v>0</v>
      </c>
      <c r="AL443">
        <v>0</v>
      </c>
      <c r="AM443">
        <v>0</v>
      </c>
      <c r="AN443">
        <v>1</v>
      </c>
    </row>
    <row r="444" spans="1:40" x14ac:dyDescent="0.45">
      <c r="A444" t="s">
        <v>23425</v>
      </c>
      <c r="B444" t="s">
        <v>23426</v>
      </c>
      <c r="C444" t="s">
        <v>23427</v>
      </c>
      <c r="D444" t="s">
        <v>49</v>
      </c>
      <c r="E444" t="s">
        <v>50</v>
      </c>
      <c r="F444">
        <v>0</v>
      </c>
      <c r="G444" t="s">
        <v>51</v>
      </c>
      <c r="H444" t="s">
        <v>44</v>
      </c>
      <c r="I444" t="s">
        <v>52</v>
      </c>
      <c r="J444" t="s">
        <v>141</v>
      </c>
      <c r="K444" t="s">
        <v>142</v>
      </c>
      <c r="L444">
        <v>1</v>
      </c>
      <c r="M444" s="1">
        <v>40544</v>
      </c>
      <c r="N444" s="3">
        <v>43841</v>
      </c>
      <c r="O444" t="s">
        <v>311</v>
      </c>
      <c r="P444">
        <v>2011</v>
      </c>
      <c r="Q444" s="1">
        <v>40544</v>
      </c>
      <c r="R444" s="1">
        <v>40544</v>
      </c>
      <c r="S444">
        <v>0</v>
      </c>
      <c r="T444">
        <v>0</v>
      </c>
      <c r="U444">
        <v>0</v>
      </c>
      <c r="V444">
        <v>0</v>
      </c>
      <c r="W444">
        <v>0</v>
      </c>
      <c r="X444">
        <v>0</v>
      </c>
      <c r="Y444">
        <v>0</v>
      </c>
      <c r="Z444">
        <v>0</v>
      </c>
      <c r="AA444">
        <v>0</v>
      </c>
      <c r="AB444">
        <v>0</v>
      </c>
      <c r="AC444">
        <v>0</v>
      </c>
      <c r="AD444">
        <v>0</v>
      </c>
      <c r="AE444">
        <v>0</v>
      </c>
      <c r="AF444">
        <v>0</v>
      </c>
      <c r="AG444">
        <v>0</v>
      </c>
      <c r="AH444">
        <v>0</v>
      </c>
      <c r="AI444">
        <v>0</v>
      </c>
      <c r="AJ444">
        <v>0</v>
      </c>
      <c r="AK444">
        <v>0</v>
      </c>
      <c r="AL444">
        <v>0</v>
      </c>
      <c r="AM444">
        <v>0</v>
      </c>
      <c r="AN444">
        <v>1</v>
      </c>
    </row>
    <row r="445" spans="1:40" x14ac:dyDescent="0.45">
      <c r="A445" t="s">
        <v>23813</v>
      </c>
      <c r="B445" t="s">
        <v>23814</v>
      </c>
      <c r="C445" t="s">
        <v>23815</v>
      </c>
      <c r="D445" t="s">
        <v>198</v>
      </c>
      <c r="E445" t="s">
        <v>199</v>
      </c>
      <c r="F445">
        <v>0</v>
      </c>
      <c r="G445" t="s">
        <v>51</v>
      </c>
      <c r="H445" t="s">
        <v>44</v>
      </c>
      <c r="I445" t="s">
        <v>52</v>
      </c>
      <c r="J445" t="s">
        <v>141</v>
      </c>
      <c r="K445" t="s">
        <v>855</v>
      </c>
      <c r="L445">
        <v>2</v>
      </c>
      <c r="M445" s="1">
        <v>35065</v>
      </c>
      <c r="N445" s="2">
        <v>35065</v>
      </c>
      <c r="O445" t="s">
        <v>1664</v>
      </c>
      <c r="P445">
        <v>1996</v>
      </c>
      <c r="Q445" s="1">
        <v>37135</v>
      </c>
      <c r="R445" s="1">
        <v>41446</v>
      </c>
      <c r="S445">
        <v>0</v>
      </c>
      <c r="T445">
        <v>0</v>
      </c>
      <c r="U445">
        <v>0</v>
      </c>
      <c r="V445">
        <v>0</v>
      </c>
      <c r="W445">
        <v>0</v>
      </c>
      <c r="X445">
        <v>0</v>
      </c>
      <c r="Y445">
        <v>0</v>
      </c>
      <c r="Z445">
        <v>0</v>
      </c>
      <c r="AA445">
        <v>0</v>
      </c>
      <c r="AB445">
        <v>0</v>
      </c>
      <c r="AC445">
        <v>0</v>
      </c>
      <c r="AD445">
        <v>0</v>
      </c>
      <c r="AE445">
        <v>0</v>
      </c>
      <c r="AF445">
        <v>0</v>
      </c>
      <c r="AG445">
        <v>0</v>
      </c>
      <c r="AH445">
        <v>0</v>
      </c>
      <c r="AI445">
        <v>0</v>
      </c>
      <c r="AJ445">
        <v>0</v>
      </c>
      <c r="AK445">
        <v>0</v>
      </c>
      <c r="AL445">
        <v>0</v>
      </c>
      <c r="AM445">
        <v>0</v>
      </c>
      <c r="AN445">
        <v>1</v>
      </c>
    </row>
    <row r="446" spans="1:40" x14ac:dyDescent="0.45">
      <c r="A446" t="s">
        <v>23864</v>
      </c>
      <c r="B446" t="s">
        <v>23865</v>
      </c>
      <c r="C446" t="s">
        <v>23866</v>
      </c>
      <c r="D446" t="s">
        <v>68</v>
      </c>
      <c r="E446" t="s">
        <v>69</v>
      </c>
      <c r="F446">
        <v>0</v>
      </c>
      <c r="G446" t="s">
        <v>51</v>
      </c>
      <c r="H446" t="s">
        <v>44</v>
      </c>
      <c r="I446" t="s">
        <v>52</v>
      </c>
      <c r="J446" t="s">
        <v>141</v>
      </c>
      <c r="K446" t="s">
        <v>855</v>
      </c>
      <c r="L446">
        <v>1</v>
      </c>
      <c r="M446" s="1">
        <v>40513</v>
      </c>
      <c r="N446" s="3">
        <v>44175</v>
      </c>
      <c r="O446" t="s">
        <v>153</v>
      </c>
      <c r="P446">
        <v>2010</v>
      </c>
      <c r="Q446" s="1">
        <v>40544</v>
      </c>
      <c r="R446" s="1">
        <v>40544</v>
      </c>
      <c r="S446">
        <v>0</v>
      </c>
      <c r="T446">
        <v>0</v>
      </c>
      <c r="U446">
        <v>0</v>
      </c>
      <c r="V446">
        <v>0</v>
      </c>
      <c r="W446">
        <v>0</v>
      </c>
      <c r="X446">
        <v>0</v>
      </c>
      <c r="Y446">
        <v>0</v>
      </c>
      <c r="Z446">
        <v>0</v>
      </c>
      <c r="AA446">
        <v>0</v>
      </c>
      <c r="AB446">
        <v>0</v>
      </c>
      <c r="AC446">
        <v>0</v>
      </c>
      <c r="AD446">
        <v>0</v>
      </c>
      <c r="AE446">
        <v>0</v>
      </c>
      <c r="AF446">
        <v>0</v>
      </c>
      <c r="AG446">
        <v>0</v>
      </c>
      <c r="AH446">
        <v>0</v>
      </c>
      <c r="AI446">
        <v>0</v>
      </c>
      <c r="AJ446">
        <v>0</v>
      </c>
      <c r="AK446">
        <v>0</v>
      </c>
      <c r="AL446">
        <v>0</v>
      </c>
      <c r="AM446">
        <v>0</v>
      </c>
      <c r="AN446">
        <v>1</v>
      </c>
    </row>
    <row r="447" spans="1:40" x14ac:dyDescent="0.45">
      <c r="A447" t="s">
        <v>24175</v>
      </c>
      <c r="B447" t="s">
        <v>24176</v>
      </c>
      <c r="C447" t="s">
        <v>24177</v>
      </c>
      <c r="D447" t="s">
        <v>325</v>
      </c>
      <c r="E447" t="s">
        <v>326</v>
      </c>
      <c r="F447">
        <v>0</v>
      </c>
      <c r="G447" t="s">
        <v>43</v>
      </c>
      <c r="H447" t="s">
        <v>44</v>
      </c>
      <c r="I447" t="s">
        <v>52</v>
      </c>
      <c r="J447" t="s">
        <v>141</v>
      </c>
      <c r="K447" t="s">
        <v>459</v>
      </c>
      <c r="L447">
        <v>1</v>
      </c>
      <c r="M447" s="1">
        <v>40544</v>
      </c>
      <c r="N447" s="3">
        <v>43841</v>
      </c>
      <c r="O447" t="s">
        <v>311</v>
      </c>
      <c r="P447">
        <v>2011</v>
      </c>
      <c r="Q447" s="1">
        <v>40757</v>
      </c>
      <c r="R447" s="1">
        <v>40757</v>
      </c>
      <c r="S447">
        <v>0</v>
      </c>
      <c r="T447">
        <v>0</v>
      </c>
      <c r="U447">
        <v>0</v>
      </c>
      <c r="V447">
        <v>0</v>
      </c>
      <c r="W447">
        <v>0</v>
      </c>
      <c r="X447">
        <v>0</v>
      </c>
      <c r="Y447">
        <v>0</v>
      </c>
      <c r="Z447">
        <v>0</v>
      </c>
      <c r="AA447">
        <v>0</v>
      </c>
      <c r="AB447">
        <v>0</v>
      </c>
      <c r="AC447">
        <v>0</v>
      </c>
      <c r="AD447">
        <v>0</v>
      </c>
      <c r="AE447">
        <v>0</v>
      </c>
      <c r="AF447">
        <v>0</v>
      </c>
      <c r="AG447">
        <v>0</v>
      </c>
      <c r="AH447">
        <v>0</v>
      </c>
      <c r="AI447">
        <v>0</v>
      </c>
      <c r="AJ447">
        <v>0</v>
      </c>
      <c r="AK447">
        <v>0</v>
      </c>
      <c r="AL447">
        <v>0</v>
      </c>
      <c r="AM447">
        <v>0</v>
      </c>
      <c r="AN447">
        <v>1</v>
      </c>
    </row>
    <row r="448" spans="1:40" x14ac:dyDescent="0.45">
      <c r="A448" t="s">
        <v>24374</v>
      </c>
      <c r="B448" t="s">
        <v>24375</v>
      </c>
      <c r="C448" t="s">
        <v>24376</v>
      </c>
      <c r="D448" t="s">
        <v>78</v>
      </c>
      <c r="E448" t="s">
        <v>79</v>
      </c>
      <c r="F448">
        <v>0</v>
      </c>
      <c r="G448" t="s">
        <v>51</v>
      </c>
      <c r="H448" t="s">
        <v>44</v>
      </c>
      <c r="I448" t="s">
        <v>52</v>
      </c>
      <c r="J448" t="s">
        <v>141</v>
      </c>
      <c r="K448" t="s">
        <v>537</v>
      </c>
      <c r="L448">
        <v>1</v>
      </c>
      <c r="M448" s="1">
        <v>39083</v>
      </c>
      <c r="N448" s="3">
        <v>43837</v>
      </c>
      <c r="O448" t="s">
        <v>80</v>
      </c>
      <c r="P448">
        <v>2007</v>
      </c>
      <c r="Q448" s="1">
        <v>39083</v>
      </c>
      <c r="R448" s="1">
        <v>39083</v>
      </c>
      <c r="S448">
        <v>0</v>
      </c>
      <c r="T448">
        <v>0</v>
      </c>
      <c r="U448">
        <v>0</v>
      </c>
      <c r="V448">
        <v>0</v>
      </c>
      <c r="W448">
        <v>0</v>
      </c>
      <c r="X448">
        <v>0</v>
      </c>
      <c r="Y448">
        <v>0</v>
      </c>
      <c r="Z448">
        <v>0</v>
      </c>
      <c r="AA448">
        <v>0</v>
      </c>
      <c r="AB448">
        <v>0</v>
      </c>
      <c r="AC448">
        <v>0</v>
      </c>
      <c r="AD448">
        <v>0</v>
      </c>
      <c r="AE448">
        <v>0</v>
      </c>
      <c r="AF448">
        <v>0</v>
      </c>
      <c r="AG448">
        <v>0</v>
      </c>
      <c r="AH448">
        <v>0</v>
      </c>
      <c r="AI448">
        <v>0</v>
      </c>
      <c r="AJ448">
        <v>0</v>
      </c>
      <c r="AK448">
        <v>0</v>
      </c>
      <c r="AL448">
        <v>0</v>
      </c>
      <c r="AM448">
        <v>0</v>
      </c>
      <c r="AN448">
        <v>1</v>
      </c>
    </row>
    <row r="449" spans="1:40" x14ac:dyDescent="0.45">
      <c r="A449" t="s">
        <v>24416</v>
      </c>
      <c r="B449" t="s">
        <v>24417</v>
      </c>
      <c r="C449" t="s">
        <v>24418</v>
      </c>
      <c r="D449" t="s">
        <v>264</v>
      </c>
      <c r="E449" t="s">
        <v>50</v>
      </c>
      <c r="F449">
        <v>0</v>
      </c>
      <c r="G449" t="s">
        <v>51</v>
      </c>
      <c r="H449" t="s">
        <v>44</v>
      </c>
      <c r="I449" t="s">
        <v>52</v>
      </c>
      <c r="J449" t="s">
        <v>53</v>
      </c>
      <c r="K449" t="s">
        <v>53</v>
      </c>
      <c r="L449">
        <v>1</v>
      </c>
      <c r="M449" s="1">
        <v>41499</v>
      </c>
      <c r="N449" s="3">
        <v>44056</v>
      </c>
      <c r="O449" t="s">
        <v>190</v>
      </c>
      <c r="P449">
        <v>2013</v>
      </c>
      <c r="Q449" s="1">
        <v>41464</v>
      </c>
      <c r="R449" s="1">
        <v>41464</v>
      </c>
      <c r="S449">
        <v>0</v>
      </c>
      <c r="T449">
        <v>0</v>
      </c>
      <c r="U449">
        <v>0</v>
      </c>
      <c r="V449">
        <v>0</v>
      </c>
      <c r="W449">
        <v>0</v>
      </c>
      <c r="X449">
        <v>0</v>
      </c>
      <c r="Y449">
        <v>0</v>
      </c>
      <c r="Z449">
        <v>0</v>
      </c>
      <c r="AA449">
        <v>0</v>
      </c>
      <c r="AB449">
        <v>0</v>
      </c>
      <c r="AC449">
        <v>0</v>
      </c>
      <c r="AD449">
        <v>0</v>
      </c>
      <c r="AE449">
        <v>0</v>
      </c>
      <c r="AF449">
        <v>0</v>
      </c>
      <c r="AG449">
        <v>0</v>
      </c>
      <c r="AH449">
        <v>0</v>
      </c>
      <c r="AI449">
        <v>0</v>
      </c>
      <c r="AJ449">
        <v>0</v>
      </c>
      <c r="AK449">
        <v>0</v>
      </c>
      <c r="AL449">
        <v>0</v>
      </c>
      <c r="AM449">
        <v>0</v>
      </c>
      <c r="AN449">
        <v>1</v>
      </c>
    </row>
    <row r="450" spans="1:40" x14ac:dyDescent="0.45">
      <c r="A450" t="s">
        <v>24583</v>
      </c>
      <c r="B450" t="s">
        <v>24584</v>
      </c>
      <c r="C450" t="s">
        <v>24585</v>
      </c>
      <c r="D450" t="s">
        <v>214</v>
      </c>
      <c r="E450" t="s">
        <v>215</v>
      </c>
      <c r="F450">
        <v>0</v>
      </c>
      <c r="G450" t="s">
        <v>51</v>
      </c>
      <c r="H450" t="s">
        <v>44</v>
      </c>
      <c r="I450" t="s">
        <v>52</v>
      </c>
      <c r="J450" t="s">
        <v>141</v>
      </c>
      <c r="K450" t="s">
        <v>142</v>
      </c>
      <c r="L450">
        <v>1</v>
      </c>
      <c r="M450" s="1">
        <v>41365</v>
      </c>
      <c r="N450" s="3">
        <v>43934</v>
      </c>
      <c r="O450" t="s">
        <v>266</v>
      </c>
      <c r="P450">
        <v>2013</v>
      </c>
      <c r="Q450" s="1">
        <v>41487</v>
      </c>
      <c r="R450" s="1">
        <v>41487</v>
      </c>
      <c r="S450">
        <v>0</v>
      </c>
      <c r="T450">
        <v>0</v>
      </c>
      <c r="U450">
        <v>0</v>
      </c>
      <c r="V450">
        <v>0</v>
      </c>
      <c r="W450">
        <v>0</v>
      </c>
      <c r="X450">
        <v>0</v>
      </c>
      <c r="Y450">
        <v>0</v>
      </c>
      <c r="Z450">
        <v>0</v>
      </c>
      <c r="AA450">
        <v>0</v>
      </c>
      <c r="AB450">
        <v>0</v>
      </c>
      <c r="AC450">
        <v>0</v>
      </c>
      <c r="AD450">
        <v>0</v>
      </c>
      <c r="AE450">
        <v>0</v>
      </c>
      <c r="AF450">
        <v>0</v>
      </c>
      <c r="AG450">
        <v>0</v>
      </c>
      <c r="AH450">
        <v>0</v>
      </c>
      <c r="AI450">
        <v>0</v>
      </c>
      <c r="AJ450">
        <v>0</v>
      </c>
      <c r="AK450">
        <v>0</v>
      </c>
      <c r="AL450">
        <v>0</v>
      </c>
      <c r="AM450">
        <v>0</v>
      </c>
      <c r="AN450">
        <v>1</v>
      </c>
    </row>
    <row r="451" spans="1:40" x14ac:dyDescent="0.45">
      <c r="A451" t="s">
        <v>24638</v>
      </c>
      <c r="B451" t="s">
        <v>24639</v>
      </c>
      <c r="C451" t="s">
        <v>24640</v>
      </c>
      <c r="D451" t="s">
        <v>21860</v>
      </c>
      <c r="E451" t="s">
        <v>551</v>
      </c>
      <c r="F451">
        <v>0</v>
      </c>
      <c r="G451" t="s">
        <v>51</v>
      </c>
      <c r="H451" t="s">
        <v>44</v>
      </c>
      <c r="I451" t="s">
        <v>52</v>
      </c>
      <c r="J451" t="s">
        <v>53</v>
      </c>
      <c r="K451" t="s">
        <v>53</v>
      </c>
      <c r="L451">
        <v>1</v>
      </c>
      <c r="M451" s="1">
        <v>41365</v>
      </c>
      <c r="N451" s="3">
        <v>43934</v>
      </c>
      <c r="O451" t="s">
        <v>266</v>
      </c>
      <c r="P451">
        <v>2013</v>
      </c>
      <c r="Q451" s="1">
        <v>41698</v>
      </c>
      <c r="R451" s="1">
        <v>41698</v>
      </c>
      <c r="S451">
        <v>0</v>
      </c>
      <c r="T451">
        <v>0</v>
      </c>
      <c r="U451">
        <v>0</v>
      </c>
      <c r="V451">
        <v>0</v>
      </c>
      <c r="W451">
        <v>0</v>
      </c>
      <c r="X451">
        <v>0</v>
      </c>
      <c r="Y451">
        <v>0</v>
      </c>
      <c r="Z451">
        <v>0</v>
      </c>
      <c r="AA451">
        <v>0</v>
      </c>
      <c r="AB451">
        <v>0</v>
      </c>
      <c r="AC451">
        <v>0</v>
      </c>
      <c r="AD451">
        <v>0</v>
      </c>
      <c r="AE451">
        <v>0</v>
      </c>
      <c r="AF451">
        <v>0</v>
      </c>
      <c r="AG451">
        <v>0</v>
      </c>
      <c r="AH451">
        <v>0</v>
      </c>
      <c r="AI451">
        <v>0</v>
      </c>
      <c r="AJ451">
        <v>0</v>
      </c>
      <c r="AK451">
        <v>0</v>
      </c>
      <c r="AL451">
        <v>0</v>
      </c>
      <c r="AM451">
        <v>0</v>
      </c>
      <c r="AN451">
        <v>1</v>
      </c>
    </row>
    <row r="452" spans="1:40" x14ac:dyDescent="0.45">
      <c r="A452" t="s">
        <v>24837</v>
      </c>
      <c r="B452" t="s">
        <v>24838</v>
      </c>
      <c r="C452" t="s">
        <v>24839</v>
      </c>
      <c r="D452" t="s">
        <v>3993</v>
      </c>
      <c r="E452" t="s">
        <v>154</v>
      </c>
      <c r="F452">
        <v>0</v>
      </c>
      <c r="G452" t="s">
        <v>51</v>
      </c>
      <c r="H452" t="s">
        <v>44</v>
      </c>
      <c r="I452" t="s">
        <v>52</v>
      </c>
      <c r="J452" t="s">
        <v>53</v>
      </c>
      <c r="K452" t="s">
        <v>53</v>
      </c>
      <c r="L452">
        <v>1</v>
      </c>
      <c r="M452" s="1">
        <v>41629</v>
      </c>
      <c r="N452" s="3">
        <v>44178</v>
      </c>
      <c r="O452" t="s">
        <v>114</v>
      </c>
      <c r="P452">
        <v>2013</v>
      </c>
      <c r="Q452" s="1">
        <v>41628</v>
      </c>
      <c r="R452" s="1">
        <v>41628</v>
      </c>
      <c r="S452">
        <v>0</v>
      </c>
      <c r="T452">
        <v>0</v>
      </c>
      <c r="U452">
        <v>0</v>
      </c>
      <c r="V452">
        <v>0</v>
      </c>
      <c r="W452">
        <v>0</v>
      </c>
      <c r="X452">
        <v>0</v>
      </c>
      <c r="Y452">
        <v>0</v>
      </c>
      <c r="Z452">
        <v>0</v>
      </c>
      <c r="AA452">
        <v>0</v>
      </c>
      <c r="AB452">
        <v>0</v>
      </c>
      <c r="AC452">
        <v>0</v>
      </c>
      <c r="AD452">
        <v>0</v>
      </c>
      <c r="AE452">
        <v>0</v>
      </c>
      <c r="AF452">
        <v>0</v>
      </c>
      <c r="AG452">
        <v>0</v>
      </c>
      <c r="AH452">
        <v>0</v>
      </c>
      <c r="AI452">
        <v>0</v>
      </c>
      <c r="AJ452">
        <v>0</v>
      </c>
      <c r="AK452">
        <v>0</v>
      </c>
      <c r="AL452">
        <v>0</v>
      </c>
      <c r="AM452">
        <v>0</v>
      </c>
      <c r="AN452">
        <v>1</v>
      </c>
    </row>
    <row r="453" spans="1:40" x14ac:dyDescent="0.45">
      <c r="A453" t="s">
        <v>24868</v>
      </c>
      <c r="B453" t="s">
        <v>24869</v>
      </c>
      <c r="C453" t="s">
        <v>24870</v>
      </c>
      <c r="D453" t="s">
        <v>78</v>
      </c>
      <c r="E453" t="s">
        <v>79</v>
      </c>
      <c r="F453">
        <v>0</v>
      </c>
      <c r="G453" t="s">
        <v>51</v>
      </c>
      <c r="H453" t="s">
        <v>44</v>
      </c>
      <c r="I453" t="s">
        <v>52</v>
      </c>
      <c r="J453" t="s">
        <v>141</v>
      </c>
      <c r="K453" t="s">
        <v>142</v>
      </c>
      <c r="L453">
        <v>1</v>
      </c>
      <c r="M453" s="1">
        <v>41334</v>
      </c>
      <c r="N453" s="3">
        <v>43903</v>
      </c>
      <c r="O453" t="s">
        <v>117</v>
      </c>
      <c r="P453">
        <v>2013</v>
      </c>
      <c r="Q453" s="1">
        <v>41426</v>
      </c>
      <c r="R453" s="1">
        <v>41426</v>
      </c>
      <c r="S453">
        <v>0</v>
      </c>
      <c r="T453">
        <v>0</v>
      </c>
      <c r="U453">
        <v>0</v>
      </c>
      <c r="V453">
        <v>0</v>
      </c>
      <c r="W453">
        <v>0</v>
      </c>
      <c r="X453">
        <v>0</v>
      </c>
      <c r="Y453">
        <v>0</v>
      </c>
      <c r="Z453">
        <v>0</v>
      </c>
      <c r="AA453">
        <v>0</v>
      </c>
      <c r="AB453">
        <v>0</v>
      </c>
      <c r="AC453">
        <v>0</v>
      </c>
      <c r="AD453">
        <v>0</v>
      </c>
      <c r="AE453">
        <v>0</v>
      </c>
      <c r="AF453">
        <v>0</v>
      </c>
      <c r="AG453">
        <v>0</v>
      </c>
      <c r="AH453">
        <v>0</v>
      </c>
      <c r="AI453">
        <v>0</v>
      </c>
      <c r="AJ453">
        <v>0</v>
      </c>
      <c r="AK453">
        <v>0</v>
      </c>
      <c r="AL453">
        <v>0</v>
      </c>
      <c r="AM453">
        <v>0</v>
      </c>
      <c r="AN453">
        <v>1</v>
      </c>
    </row>
    <row r="454" spans="1:40" x14ac:dyDescent="0.45">
      <c r="A454" t="s">
        <v>25196</v>
      </c>
      <c r="B454" t="s">
        <v>25197</v>
      </c>
      <c r="C454" t="s">
        <v>25198</v>
      </c>
      <c r="D454" t="s">
        <v>25199</v>
      </c>
      <c r="E454" t="s">
        <v>178</v>
      </c>
      <c r="F454">
        <v>0</v>
      </c>
      <c r="G454" t="s">
        <v>51</v>
      </c>
      <c r="H454" t="s">
        <v>44</v>
      </c>
      <c r="I454" t="s">
        <v>52</v>
      </c>
      <c r="J454" t="s">
        <v>651</v>
      </c>
      <c r="K454" t="s">
        <v>651</v>
      </c>
      <c r="L454">
        <v>1</v>
      </c>
      <c r="M454" s="1">
        <v>41677</v>
      </c>
      <c r="N454" s="3">
        <v>43875</v>
      </c>
      <c r="O454" t="s">
        <v>67</v>
      </c>
      <c r="P454">
        <v>2014</v>
      </c>
      <c r="Q454" s="1">
        <v>41677</v>
      </c>
      <c r="R454" s="1">
        <v>41677</v>
      </c>
      <c r="S454">
        <v>0</v>
      </c>
      <c r="T454">
        <v>0</v>
      </c>
      <c r="U454">
        <v>0</v>
      </c>
      <c r="V454">
        <v>0</v>
      </c>
      <c r="W454">
        <v>0</v>
      </c>
      <c r="X454">
        <v>0</v>
      </c>
      <c r="Y454">
        <v>0</v>
      </c>
      <c r="Z454">
        <v>0</v>
      </c>
      <c r="AA454">
        <v>0</v>
      </c>
      <c r="AB454">
        <v>0</v>
      </c>
      <c r="AC454">
        <v>0</v>
      </c>
      <c r="AD454">
        <v>0</v>
      </c>
      <c r="AE454">
        <v>0</v>
      </c>
      <c r="AF454">
        <v>0</v>
      </c>
      <c r="AG454">
        <v>0</v>
      </c>
      <c r="AH454">
        <v>0</v>
      </c>
      <c r="AI454">
        <v>0</v>
      </c>
      <c r="AJ454">
        <v>0</v>
      </c>
      <c r="AK454">
        <v>0</v>
      </c>
      <c r="AL454">
        <v>0</v>
      </c>
      <c r="AM454">
        <v>0</v>
      </c>
      <c r="AN454">
        <v>1</v>
      </c>
    </row>
    <row r="455" spans="1:40" x14ac:dyDescent="0.45">
      <c r="A455" t="s">
        <v>25286</v>
      </c>
      <c r="B455" t="s">
        <v>25287</v>
      </c>
      <c r="C455" t="s">
        <v>25288</v>
      </c>
      <c r="D455" t="s">
        <v>899</v>
      </c>
      <c r="E455" t="s">
        <v>900</v>
      </c>
      <c r="F455">
        <v>0</v>
      </c>
      <c r="G455" t="s">
        <v>51</v>
      </c>
      <c r="H455" t="s">
        <v>44</v>
      </c>
      <c r="I455" t="s">
        <v>52</v>
      </c>
      <c r="J455" t="s">
        <v>141</v>
      </c>
      <c r="K455" t="s">
        <v>459</v>
      </c>
      <c r="L455">
        <v>1</v>
      </c>
      <c r="M455" s="1">
        <v>41275</v>
      </c>
      <c r="N455" s="3">
        <v>43843</v>
      </c>
      <c r="O455" t="s">
        <v>117</v>
      </c>
      <c r="P455">
        <v>2013</v>
      </c>
      <c r="Q455" s="1">
        <v>41279</v>
      </c>
      <c r="R455" s="1">
        <v>41279</v>
      </c>
      <c r="S455">
        <v>0</v>
      </c>
      <c r="T455">
        <v>0</v>
      </c>
      <c r="U455">
        <v>0</v>
      </c>
      <c r="V455">
        <v>0</v>
      </c>
      <c r="W455">
        <v>0</v>
      </c>
      <c r="X455">
        <v>0</v>
      </c>
      <c r="Y455">
        <v>0</v>
      </c>
      <c r="Z455">
        <v>0</v>
      </c>
      <c r="AA455">
        <v>0</v>
      </c>
      <c r="AB455">
        <v>0</v>
      </c>
      <c r="AC455">
        <v>0</v>
      </c>
      <c r="AD455">
        <v>0</v>
      </c>
      <c r="AE455">
        <v>0</v>
      </c>
      <c r="AF455">
        <v>0</v>
      </c>
      <c r="AG455">
        <v>0</v>
      </c>
      <c r="AH455">
        <v>0</v>
      </c>
      <c r="AI455">
        <v>0</v>
      </c>
      <c r="AJ455">
        <v>0</v>
      </c>
      <c r="AK455">
        <v>0</v>
      </c>
      <c r="AL455">
        <v>0</v>
      </c>
      <c r="AM455">
        <v>0</v>
      </c>
      <c r="AN455">
        <v>1</v>
      </c>
    </row>
    <row r="456" spans="1:40" x14ac:dyDescent="0.45">
      <c r="A456" t="s">
        <v>25498</v>
      </c>
      <c r="B456" t="s">
        <v>25499</v>
      </c>
      <c r="C456" t="s">
        <v>25500</v>
      </c>
      <c r="D456" t="s">
        <v>25501</v>
      </c>
      <c r="E456" t="s">
        <v>2263</v>
      </c>
      <c r="F456">
        <v>0</v>
      </c>
      <c r="G456" t="s">
        <v>43</v>
      </c>
      <c r="H456" t="s">
        <v>44</v>
      </c>
      <c r="I456" t="s">
        <v>52</v>
      </c>
      <c r="J456" t="s">
        <v>141</v>
      </c>
      <c r="K456" t="s">
        <v>18267</v>
      </c>
      <c r="L456">
        <v>1</v>
      </c>
      <c r="M456" s="1">
        <v>39417</v>
      </c>
      <c r="N456" s="3">
        <v>44172</v>
      </c>
      <c r="O456" t="s">
        <v>742</v>
      </c>
      <c r="P456">
        <v>2007</v>
      </c>
      <c r="Q456" s="1">
        <v>39272</v>
      </c>
      <c r="R456" s="1">
        <v>39272</v>
      </c>
      <c r="S456">
        <v>0</v>
      </c>
      <c r="T456">
        <v>0</v>
      </c>
      <c r="U456">
        <v>0</v>
      </c>
      <c r="V456">
        <v>0</v>
      </c>
      <c r="W456">
        <v>0</v>
      </c>
      <c r="X456">
        <v>0</v>
      </c>
      <c r="Y456">
        <v>0</v>
      </c>
      <c r="Z456">
        <v>0</v>
      </c>
      <c r="AA456">
        <v>0</v>
      </c>
      <c r="AB456">
        <v>0</v>
      </c>
      <c r="AC456">
        <v>0</v>
      </c>
      <c r="AD456">
        <v>0</v>
      </c>
      <c r="AE456">
        <v>0</v>
      </c>
      <c r="AF456">
        <v>0</v>
      </c>
      <c r="AG456">
        <v>0</v>
      </c>
      <c r="AH456">
        <v>0</v>
      </c>
      <c r="AI456">
        <v>0</v>
      </c>
      <c r="AJ456">
        <v>0</v>
      </c>
      <c r="AK456">
        <v>0</v>
      </c>
      <c r="AL456">
        <v>0</v>
      </c>
      <c r="AM456">
        <v>0</v>
      </c>
      <c r="AN456">
        <v>1</v>
      </c>
    </row>
    <row r="457" spans="1:40" x14ac:dyDescent="0.45">
      <c r="A457" t="s">
        <v>25523</v>
      </c>
      <c r="B457" t="s">
        <v>25524</v>
      </c>
      <c r="C457" t="s">
        <v>25525</v>
      </c>
      <c r="D457" t="s">
        <v>25526</v>
      </c>
      <c r="E457" t="s">
        <v>326</v>
      </c>
      <c r="F457">
        <v>0</v>
      </c>
      <c r="G457" t="s">
        <v>43</v>
      </c>
      <c r="H457" t="s">
        <v>44</v>
      </c>
      <c r="I457" t="s">
        <v>52</v>
      </c>
      <c r="J457" t="s">
        <v>141</v>
      </c>
      <c r="K457" t="s">
        <v>142</v>
      </c>
      <c r="L457">
        <v>1</v>
      </c>
      <c r="M457" s="1">
        <v>39814</v>
      </c>
      <c r="N457" s="3">
        <v>43839</v>
      </c>
      <c r="O457" t="s">
        <v>135</v>
      </c>
      <c r="P457">
        <v>2009</v>
      </c>
      <c r="Q457" s="1">
        <v>40422</v>
      </c>
      <c r="R457" s="1">
        <v>40422</v>
      </c>
      <c r="S457">
        <v>0</v>
      </c>
      <c r="T457">
        <v>0</v>
      </c>
      <c r="U457">
        <v>0</v>
      </c>
      <c r="V457">
        <v>0</v>
      </c>
      <c r="W457">
        <v>0</v>
      </c>
      <c r="X457">
        <v>0</v>
      </c>
      <c r="Y457">
        <v>0</v>
      </c>
      <c r="Z457">
        <v>0</v>
      </c>
      <c r="AA457">
        <v>0</v>
      </c>
      <c r="AB457">
        <v>0</v>
      </c>
      <c r="AC457">
        <v>0</v>
      </c>
      <c r="AD457">
        <v>0</v>
      </c>
      <c r="AE457">
        <v>0</v>
      </c>
      <c r="AF457">
        <v>0</v>
      </c>
      <c r="AG457">
        <v>0</v>
      </c>
      <c r="AH457">
        <v>0</v>
      </c>
      <c r="AI457">
        <v>0</v>
      </c>
      <c r="AJ457">
        <v>0</v>
      </c>
      <c r="AK457">
        <v>0</v>
      </c>
      <c r="AL457">
        <v>0</v>
      </c>
      <c r="AM457">
        <v>0</v>
      </c>
      <c r="AN457">
        <v>1</v>
      </c>
    </row>
    <row r="458" spans="1:40" x14ac:dyDescent="0.45">
      <c r="A458" t="s">
        <v>25634</v>
      </c>
      <c r="B458" t="s">
        <v>25635</v>
      </c>
      <c r="C458" t="s">
        <v>25636</v>
      </c>
      <c r="D458" t="s">
        <v>25637</v>
      </c>
      <c r="E458" t="s">
        <v>1859</v>
      </c>
      <c r="F458">
        <v>0</v>
      </c>
      <c r="G458" t="s">
        <v>51</v>
      </c>
      <c r="H458" t="s">
        <v>44</v>
      </c>
      <c r="I458" t="s">
        <v>52</v>
      </c>
      <c r="J458" t="s">
        <v>53</v>
      </c>
      <c r="K458" t="s">
        <v>237</v>
      </c>
      <c r="L458">
        <v>1</v>
      </c>
      <c r="M458" s="1">
        <v>41275</v>
      </c>
      <c r="N458" s="3">
        <v>43843</v>
      </c>
      <c r="O458" t="s">
        <v>117</v>
      </c>
      <c r="P458">
        <v>2013</v>
      </c>
      <c r="Q458" s="1">
        <v>40809</v>
      </c>
      <c r="R458" s="1">
        <v>40809</v>
      </c>
      <c r="S458">
        <v>0</v>
      </c>
      <c r="T458">
        <v>0</v>
      </c>
      <c r="U458">
        <v>0</v>
      </c>
      <c r="V458">
        <v>0</v>
      </c>
      <c r="W458">
        <v>0</v>
      </c>
      <c r="X458">
        <v>0</v>
      </c>
      <c r="Y458">
        <v>0</v>
      </c>
      <c r="Z458">
        <v>0</v>
      </c>
      <c r="AA458">
        <v>0</v>
      </c>
      <c r="AB458">
        <v>0</v>
      </c>
      <c r="AC458">
        <v>0</v>
      </c>
      <c r="AD458">
        <v>0</v>
      </c>
      <c r="AE458">
        <v>0</v>
      </c>
      <c r="AF458">
        <v>0</v>
      </c>
      <c r="AG458">
        <v>0</v>
      </c>
      <c r="AH458">
        <v>0</v>
      </c>
      <c r="AI458">
        <v>0</v>
      </c>
      <c r="AJ458">
        <v>0</v>
      </c>
      <c r="AK458">
        <v>0</v>
      </c>
      <c r="AL458">
        <v>0</v>
      </c>
      <c r="AM458">
        <v>0</v>
      </c>
      <c r="AN458">
        <v>1</v>
      </c>
    </row>
    <row r="459" spans="1:40" x14ac:dyDescent="0.45">
      <c r="A459" t="s">
        <v>25641</v>
      </c>
      <c r="B459" t="s">
        <v>25642</v>
      </c>
      <c r="C459" t="s">
        <v>25643</v>
      </c>
      <c r="D459" t="s">
        <v>25644</v>
      </c>
      <c r="E459" t="s">
        <v>74</v>
      </c>
      <c r="F459">
        <v>0</v>
      </c>
      <c r="G459" t="s">
        <v>43</v>
      </c>
      <c r="H459" t="s">
        <v>44</v>
      </c>
      <c r="I459" t="s">
        <v>52</v>
      </c>
      <c r="J459" t="s">
        <v>53</v>
      </c>
      <c r="K459" t="s">
        <v>4329</v>
      </c>
      <c r="L459">
        <v>1</v>
      </c>
      <c r="M459" s="1">
        <v>35796</v>
      </c>
      <c r="N459" s="2">
        <v>35796</v>
      </c>
      <c r="O459" t="s">
        <v>393</v>
      </c>
      <c r="P459">
        <v>1998</v>
      </c>
      <c r="Q459" s="1">
        <v>38257</v>
      </c>
      <c r="R459" s="1">
        <v>38257</v>
      </c>
      <c r="S459">
        <v>0</v>
      </c>
      <c r="T459">
        <v>0</v>
      </c>
      <c r="U459">
        <v>0</v>
      </c>
      <c r="V459">
        <v>0</v>
      </c>
      <c r="W459">
        <v>0</v>
      </c>
      <c r="X459">
        <v>0</v>
      </c>
      <c r="Y459">
        <v>0</v>
      </c>
      <c r="Z459">
        <v>0</v>
      </c>
      <c r="AA459">
        <v>0</v>
      </c>
      <c r="AB459">
        <v>0</v>
      </c>
      <c r="AC459">
        <v>0</v>
      </c>
      <c r="AD459">
        <v>0</v>
      </c>
      <c r="AE459">
        <v>0</v>
      </c>
      <c r="AF459">
        <v>0</v>
      </c>
      <c r="AG459">
        <v>0</v>
      </c>
      <c r="AH459">
        <v>0</v>
      </c>
      <c r="AI459">
        <v>0</v>
      </c>
      <c r="AJ459">
        <v>0</v>
      </c>
      <c r="AK459">
        <v>0</v>
      </c>
      <c r="AL459">
        <v>0</v>
      </c>
      <c r="AM459">
        <v>0</v>
      </c>
      <c r="AN459">
        <v>1</v>
      </c>
    </row>
    <row r="460" spans="1:40" x14ac:dyDescent="0.45">
      <c r="A460" t="s">
        <v>25691</v>
      </c>
      <c r="B460" t="s">
        <v>25692</v>
      </c>
      <c r="C460" t="s">
        <v>25693</v>
      </c>
      <c r="D460" t="s">
        <v>25694</v>
      </c>
      <c r="E460" t="s">
        <v>5243</v>
      </c>
      <c r="F460">
        <v>0</v>
      </c>
      <c r="G460" t="s">
        <v>51</v>
      </c>
      <c r="H460" t="s">
        <v>44</v>
      </c>
      <c r="I460" t="s">
        <v>52</v>
      </c>
      <c r="J460" t="s">
        <v>1968</v>
      </c>
      <c r="K460" t="s">
        <v>1968</v>
      </c>
      <c r="L460">
        <v>1</v>
      </c>
      <c r="M460" s="1">
        <v>38353</v>
      </c>
      <c r="N460" s="3">
        <v>43835</v>
      </c>
      <c r="O460" t="s">
        <v>277</v>
      </c>
      <c r="P460">
        <v>2005</v>
      </c>
      <c r="Q460" s="1">
        <v>41362</v>
      </c>
      <c r="R460" s="1">
        <v>41362</v>
      </c>
      <c r="S460">
        <v>0</v>
      </c>
      <c r="T460">
        <v>0</v>
      </c>
      <c r="U460">
        <v>0</v>
      </c>
      <c r="V460">
        <v>0</v>
      </c>
      <c r="W460">
        <v>0</v>
      </c>
      <c r="X460">
        <v>0</v>
      </c>
      <c r="Y460">
        <v>0</v>
      </c>
      <c r="Z460">
        <v>0</v>
      </c>
      <c r="AA460">
        <v>0</v>
      </c>
      <c r="AB460">
        <v>0</v>
      </c>
      <c r="AC460">
        <v>0</v>
      </c>
      <c r="AD460">
        <v>0</v>
      </c>
      <c r="AE460">
        <v>0</v>
      </c>
      <c r="AF460">
        <v>0</v>
      </c>
      <c r="AG460">
        <v>0</v>
      </c>
      <c r="AH460">
        <v>0</v>
      </c>
      <c r="AI460">
        <v>0</v>
      </c>
      <c r="AJ460">
        <v>0</v>
      </c>
      <c r="AK460">
        <v>0</v>
      </c>
      <c r="AL460">
        <v>0</v>
      </c>
      <c r="AM460">
        <v>0</v>
      </c>
      <c r="AN460">
        <v>1</v>
      </c>
    </row>
    <row r="461" spans="1:40" x14ac:dyDescent="0.45">
      <c r="A461" t="s">
        <v>25755</v>
      </c>
      <c r="B461" t="s">
        <v>25756</v>
      </c>
      <c r="C461" t="s">
        <v>25757</v>
      </c>
      <c r="D461" t="s">
        <v>115</v>
      </c>
      <c r="E461" t="s">
        <v>116</v>
      </c>
      <c r="F461">
        <v>0</v>
      </c>
      <c r="G461" t="s">
        <v>51</v>
      </c>
      <c r="H461" t="s">
        <v>44</v>
      </c>
      <c r="I461" t="s">
        <v>52</v>
      </c>
      <c r="J461" t="s">
        <v>141</v>
      </c>
      <c r="K461" t="s">
        <v>142</v>
      </c>
      <c r="L461">
        <v>1</v>
      </c>
      <c r="M461" s="1">
        <v>41262</v>
      </c>
      <c r="N461" s="3">
        <v>44177</v>
      </c>
      <c r="O461" t="s">
        <v>58</v>
      </c>
      <c r="P461">
        <v>2012</v>
      </c>
      <c r="Q461" s="1">
        <v>41388</v>
      </c>
      <c r="R461" s="1">
        <v>41388</v>
      </c>
      <c r="S461">
        <v>0</v>
      </c>
      <c r="T461">
        <v>0</v>
      </c>
      <c r="U461">
        <v>0</v>
      </c>
      <c r="V461">
        <v>0</v>
      </c>
      <c r="W461">
        <v>0</v>
      </c>
      <c r="X461">
        <v>0</v>
      </c>
      <c r="Y461">
        <v>0</v>
      </c>
      <c r="Z461">
        <v>0</v>
      </c>
      <c r="AA461">
        <v>0</v>
      </c>
      <c r="AB461">
        <v>0</v>
      </c>
      <c r="AC461">
        <v>0</v>
      </c>
      <c r="AD461">
        <v>0</v>
      </c>
      <c r="AE461">
        <v>0</v>
      </c>
      <c r="AF461">
        <v>0</v>
      </c>
      <c r="AG461">
        <v>0</v>
      </c>
      <c r="AH461">
        <v>0</v>
      </c>
      <c r="AI461">
        <v>0</v>
      </c>
      <c r="AJ461">
        <v>0</v>
      </c>
      <c r="AK461">
        <v>0</v>
      </c>
      <c r="AL461">
        <v>0</v>
      </c>
      <c r="AM461">
        <v>0</v>
      </c>
      <c r="AN461">
        <v>1</v>
      </c>
    </row>
    <row r="462" spans="1:40" x14ac:dyDescent="0.45">
      <c r="A462" t="s">
        <v>25791</v>
      </c>
      <c r="B462" t="s">
        <v>25792</v>
      </c>
      <c r="C462" t="s">
        <v>25793</v>
      </c>
      <c r="D462" t="s">
        <v>25794</v>
      </c>
      <c r="E462" t="s">
        <v>17655</v>
      </c>
      <c r="F462">
        <v>0</v>
      </c>
      <c r="G462" t="s">
        <v>75</v>
      </c>
      <c r="H462" t="s">
        <v>44</v>
      </c>
      <c r="I462" t="s">
        <v>52</v>
      </c>
      <c r="J462" t="s">
        <v>141</v>
      </c>
      <c r="K462" t="s">
        <v>142</v>
      </c>
      <c r="L462">
        <v>3</v>
      </c>
      <c r="M462" s="1">
        <v>40544</v>
      </c>
      <c r="N462" s="3">
        <v>43841</v>
      </c>
      <c r="O462" t="s">
        <v>311</v>
      </c>
      <c r="P462">
        <v>2011</v>
      </c>
      <c r="Q462" s="1">
        <v>40544</v>
      </c>
      <c r="R462" s="1">
        <v>40575</v>
      </c>
      <c r="S462">
        <v>0</v>
      </c>
      <c r="T462">
        <v>0</v>
      </c>
      <c r="U462">
        <v>0</v>
      </c>
      <c r="V462">
        <v>0</v>
      </c>
      <c r="W462">
        <v>0</v>
      </c>
      <c r="X462">
        <v>0</v>
      </c>
      <c r="Y462">
        <v>0</v>
      </c>
      <c r="Z462">
        <v>0</v>
      </c>
      <c r="AA462">
        <v>0</v>
      </c>
      <c r="AB462">
        <v>0</v>
      </c>
      <c r="AC462">
        <v>0</v>
      </c>
      <c r="AD462">
        <v>0</v>
      </c>
      <c r="AE462">
        <v>0</v>
      </c>
      <c r="AF462">
        <v>0</v>
      </c>
      <c r="AG462">
        <v>0</v>
      </c>
      <c r="AH462">
        <v>0</v>
      </c>
      <c r="AI462">
        <v>0</v>
      </c>
      <c r="AJ462">
        <v>0</v>
      </c>
      <c r="AK462">
        <v>0</v>
      </c>
      <c r="AL462">
        <v>0</v>
      </c>
      <c r="AM462">
        <v>0</v>
      </c>
      <c r="AN462">
        <v>0</v>
      </c>
    </row>
    <row r="463" spans="1:40" x14ac:dyDescent="0.45">
      <c r="A463" t="s">
        <v>25850</v>
      </c>
      <c r="B463" t="s">
        <v>25851</v>
      </c>
      <c r="C463" t="s">
        <v>25852</v>
      </c>
      <c r="D463" t="s">
        <v>25853</v>
      </c>
      <c r="E463" t="s">
        <v>425</v>
      </c>
      <c r="F463">
        <v>0</v>
      </c>
      <c r="G463" t="s">
        <v>51</v>
      </c>
      <c r="H463" t="s">
        <v>44</v>
      </c>
      <c r="I463" t="s">
        <v>52</v>
      </c>
      <c r="J463" t="s">
        <v>141</v>
      </c>
      <c r="K463" t="s">
        <v>142</v>
      </c>
      <c r="L463">
        <v>2</v>
      </c>
      <c r="M463" s="1">
        <v>39814</v>
      </c>
      <c r="N463" s="3">
        <v>43839</v>
      </c>
      <c r="O463" t="s">
        <v>135</v>
      </c>
      <c r="P463">
        <v>2009</v>
      </c>
      <c r="Q463" s="1">
        <v>39814</v>
      </c>
      <c r="R463" s="1">
        <v>40909</v>
      </c>
      <c r="S463">
        <v>0</v>
      </c>
      <c r="T463">
        <v>0</v>
      </c>
      <c r="U463">
        <v>0</v>
      </c>
      <c r="V463">
        <v>0</v>
      </c>
      <c r="W463">
        <v>0</v>
      </c>
      <c r="X463">
        <v>0</v>
      </c>
      <c r="Y463">
        <v>0</v>
      </c>
      <c r="Z463">
        <v>0</v>
      </c>
      <c r="AA463">
        <v>0</v>
      </c>
      <c r="AB463">
        <v>0</v>
      </c>
      <c r="AC463">
        <v>0</v>
      </c>
      <c r="AD463">
        <v>0</v>
      </c>
      <c r="AE463">
        <v>0</v>
      </c>
      <c r="AF463">
        <v>0</v>
      </c>
      <c r="AG463">
        <v>0</v>
      </c>
      <c r="AH463">
        <v>0</v>
      </c>
      <c r="AI463">
        <v>0</v>
      </c>
      <c r="AJ463">
        <v>0</v>
      </c>
      <c r="AK463">
        <v>0</v>
      </c>
      <c r="AL463">
        <v>0</v>
      </c>
      <c r="AM463">
        <v>0</v>
      </c>
      <c r="AN463">
        <v>1</v>
      </c>
    </row>
    <row r="464" spans="1:40" x14ac:dyDescent="0.45">
      <c r="A464" t="s">
        <v>25929</v>
      </c>
      <c r="B464" t="s">
        <v>25930</v>
      </c>
      <c r="C464" t="s">
        <v>25931</v>
      </c>
      <c r="D464" t="s">
        <v>78</v>
      </c>
      <c r="E464" t="s">
        <v>79</v>
      </c>
      <c r="F464">
        <v>0</v>
      </c>
      <c r="G464" t="s">
        <v>51</v>
      </c>
      <c r="H464" t="s">
        <v>44</v>
      </c>
      <c r="I464" t="s">
        <v>52</v>
      </c>
      <c r="J464" t="s">
        <v>141</v>
      </c>
      <c r="K464" t="s">
        <v>359</v>
      </c>
      <c r="L464">
        <v>1</v>
      </c>
      <c r="M464" s="1">
        <v>39083</v>
      </c>
      <c r="N464" s="3">
        <v>43837</v>
      </c>
      <c r="O464" t="s">
        <v>80</v>
      </c>
      <c r="P464">
        <v>2007</v>
      </c>
      <c r="Q464" s="1">
        <v>39448</v>
      </c>
      <c r="R464" s="1">
        <v>39448</v>
      </c>
      <c r="S464">
        <v>0</v>
      </c>
      <c r="T464">
        <v>0</v>
      </c>
      <c r="U464">
        <v>0</v>
      </c>
      <c r="V464">
        <v>0</v>
      </c>
      <c r="W464">
        <v>0</v>
      </c>
      <c r="X464">
        <v>0</v>
      </c>
      <c r="Y464">
        <v>0</v>
      </c>
      <c r="Z464">
        <v>0</v>
      </c>
      <c r="AA464">
        <v>0</v>
      </c>
      <c r="AB464">
        <v>0</v>
      </c>
      <c r="AC464">
        <v>0</v>
      </c>
      <c r="AD464">
        <v>0</v>
      </c>
      <c r="AE464">
        <v>0</v>
      </c>
      <c r="AF464">
        <v>0</v>
      </c>
      <c r="AG464">
        <v>0</v>
      </c>
      <c r="AH464">
        <v>0</v>
      </c>
      <c r="AI464">
        <v>0</v>
      </c>
      <c r="AJ464">
        <v>0</v>
      </c>
      <c r="AK464">
        <v>0</v>
      </c>
      <c r="AL464">
        <v>0</v>
      </c>
      <c r="AM464">
        <v>0</v>
      </c>
      <c r="AN464">
        <v>1</v>
      </c>
    </row>
    <row r="465" spans="1:40" x14ac:dyDescent="0.45">
      <c r="A465" t="s">
        <v>25969</v>
      </c>
      <c r="B465" t="s">
        <v>25970</v>
      </c>
      <c r="C465" t="s">
        <v>25971</v>
      </c>
      <c r="D465" t="s">
        <v>25972</v>
      </c>
      <c r="E465" t="s">
        <v>8658</v>
      </c>
      <c r="F465">
        <v>0</v>
      </c>
      <c r="G465" t="s">
        <v>51</v>
      </c>
      <c r="H465" t="s">
        <v>44</v>
      </c>
      <c r="I465" t="s">
        <v>52</v>
      </c>
      <c r="J465" t="s">
        <v>141</v>
      </c>
      <c r="K465" t="s">
        <v>142</v>
      </c>
      <c r="L465">
        <v>1</v>
      </c>
      <c r="M465" s="1">
        <v>41281</v>
      </c>
      <c r="N465" s="3">
        <v>43843</v>
      </c>
      <c r="O465" t="s">
        <v>117</v>
      </c>
      <c r="P465">
        <v>2013</v>
      </c>
      <c r="Q465" s="1">
        <v>41883</v>
      </c>
      <c r="R465" s="1">
        <v>41883</v>
      </c>
      <c r="S465">
        <v>0</v>
      </c>
      <c r="T465">
        <v>0</v>
      </c>
      <c r="U465">
        <v>0</v>
      </c>
      <c r="V465">
        <v>0</v>
      </c>
      <c r="W465">
        <v>0</v>
      </c>
      <c r="X465">
        <v>0</v>
      </c>
      <c r="Y465">
        <v>0</v>
      </c>
      <c r="Z465">
        <v>0</v>
      </c>
      <c r="AA465">
        <v>0</v>
      </c>
      <c r="AB465">
        <v>0</v>
      </c>
      <c r="AC465">
        <v>0</v>
      </c>
      <c r="AD465">
        <v>0</v>
      </c>
      <c r="AE465">
        <v>0</v>
      </c>
      <c r="AF465">
        <v>0</v>
      </c>
      <c r="AG465">
        <v>0</v>
      </c>
      <c r="AH465">
        <v>0</v>
      </c>
      <c r="AI465">
        <v>0</v>
      </c>
      <c r="AJ465">
        <v>0</v>
      </c>
      <c r="AK465">
        <v>0</v>
      </c>
      <c r="AL465">
        <v>0</v>
      </c>
      <c r="AM465">
        <v>0</v>
      </c>
      <c r="AN465">
        <v>1</v>
      </c>
    </row>
    <row r="466" spans="1:40" x14ac:dyDescent="0.45">
      <c r="A466" t="s">
        <v>25981</v>
      </c>
      <c r="B466" t="s">
        <v>25982</v>
      </c>
      <c r="C466" t="s">
        <v>25983</v>
      </c>
      <c r="D466" t="s">
        <v>25984</v>
      </c>
      <c r="E466" t="s">
        <v>9263</v>
      </c>
      <c r="F466">
        <v>0</v>
      </c>
      <c r="G466" t="s">
        <v>75</v>
      </c>
      <c r="H466" t="s">
        <v>44</v>
      </c>
      <c r="I466" t="s">
        <v>52</v>
      </c>
      <c r="J466" t="s">
        <v>141</v>
      </c>
      <c r="K466" t="s">
        <v>142</v>
      </c>
      <c r="L466">
        <v>1</v>
      </c>
      <c r="M466" s="1">
        <v>38723</v>
      </c>
      <c r="N466" s="3">
        <v>43836</v>
      </c>
      <c r="O466" t="s">
        <v>260</v>
      </c>
      <c r="P466">
        <v>2006</v>
      </c>
      <c r="Q466" s="1">
        <v>39316</v>
      </c>
      <c r="R466" s="1">
        <v>39316</v>
      </c>
      <c r="S466">
        <v>0</v>
      </c>
      <c r="T466">
        <v>0</v>
      </c>
      <c r="U466">
        <v>0</v>
      </c>
      <c r="V466">
        <v>0</v>
      </c>
      <c r="W466">
        <v>0</v>
      </c>
      <c r="X466">
        <v>0</v>
      </c>
      <c r="Y466">
        <v>0</v>
      </c>
      <c r="Z466">
        <v>0</v>
      </c>
      <c r="AA466">
        <v>0</v>
      </c>
      <c r="AB466">
        <v>0</v>
      </c>
      <c r="AC466">
        <v>0</v>
      </c>
      <c r="AD466">
        <v>0</v>
      </c>
      <c r="AE466">
        <v>0</v>
      </c>
      <c r="AF466">
        <v>0</v>
      </c>
      <c r="AG466">
        <v>0</v>
      </c>
      <c r="AH466">
        <v>0</v>
      </c>
      <c r="AI466">
        <v>0</v>
      </c>
      <c r="AJ466">
        <v>0</v>
      </c>
      <c r="AK466">
        <v>0</v>
      </c>
      <c r="AL466">
        <v>0</v>
      </c>
      <c r="AM466">
        <v>0</v>
      </c>
      <c r="AN466">
        <v>0</v>
      </c>
    </row>
    <row r="467" spans="1:40" x14ac:dyDescent="0.45">
      <c r="A467" t="s">
        <v>26025</v>
      </c>
      <c r="B467" t="s">
        <v>26026</v>
      </c>
      <c r="C467" t="s">
        <v>26027</v>
      </c>
      <c r="D467" t="s">
        <v>209</v>
      </c>
      <c r="E467" t="s">
        <v>210</v>
      </c>
      <c r="F467">
        <v>0</v>
      </c>
      <c r="G467" t="s">
        <v>51</v>
      </c>
      <c r="H467" t="s">
        <v>44</v>
      </c>
      <c r="I467" t="s">
        <v>52</v>
      </c>
      <c r="J467" t="s">
        <v>141</v>
      </c>
      <c r="K467" t="s">
        <v>142</v>
      </c>
      <c r="L467">
        <v>2</v>
      </c>
      <c r="M467" s="1">
        <v>40179</v>
      </c>
      <c r="N467" s="3">
        <v>43840</v>
      </c>
      <c r="O467" t="s">
        <v>87</v>
      </c>
      <c r="P467">
        <v>2010</v>
      </c>
      <c r="Q467" s="1">
        <v>40544</v>
      </c>
      <c r="R467" s="1">
        <v>40544</v>
      </c>
      <c r="S467">
        <v>0</v>
      </c>
      <c r="T467">
        <v>0</v>
      </c>
      <c r="U467">
        <v>0</v>
      </c>
      <c r="V467">
        <v>0</v>
      </c>
      <c r="W467">
        <v>0</v>
      </c>
      <c r="X467">
        <v>0</v>
      </c>
      <c r="Y467">
        <v>0</v>
      </c>
      <c r="Z467">
        <v>0</v>
      </c>
      <c r="AA467">
        <v>0</v>
      </c>
      <c r="AB467">
        <v>0</v>
      </c>
      <c r="AC467">
        <v>0</v>
      </c>
      <c r="AD467">
        <v>0</v>
      </c>
      <c r="AE467">
        <v>0</v>
      </c>
      <c r="AF467">
        <v>0</v>
      </c>
      <c r="AG467">
        <v>0</v>
      </c>
      <c r="AH467">
        <v>0</v>
      </c>
      <c r="AI467">
        <v>0</v>
      </c>
      <c r="AJ467">
        <v>0</v>
      </c>
      <c r="AK467">
        <v>0</v>
      </c>
      <c r="AL467">
        <v>0</v>
      </c>
      <c r="AM467">
        <v>0</v>
      </c>
      <c r="AN467">
        <v>1</v>
      </c>
    </row>
    <row r="468" spans="1:40" x14ac:dyDescent="0.45">
      <c r="A468" t="s">
        <v>26028</v>
      </c>
      <c r="B468" t="s">
        <v>26029</v>
      </c>
      <c r="C468" t="s">
        <v>26030</v>
      </c>
      <c r="D468" t="s">
        <v>26031</v>
      </c>
      <c r="E468" t="s">
        <v>210</v>
      </c>
      <c r="F468">
        <v>0</v>
      </c>
      <c r="G468" t="s">
        <v>51</v>
      </c>
      <c r="H468" t="s">
        <v>44</v>
      </c>
      <c r="I468" t="s">
        <v>52</v>
      </c>
      <c r="J468" t="s">
        <v>141</v>
      </c>
      <c r="K468" t="s">
        <v>401</v>
      </c>
      <c r="L468">
        <v>1</v>
      </c>
      <c r="M468" s="1">
        <v>40835</v>
      </c>
      <c r="N468" s="3">
        <v>44115</v>
      </c>
      <c r="O468" t="s">
        <v>72</v>
      </c>
      <c r="P468">
        <v>2011</v>
      </c>
      <c r="Q468" s="1">
        <v>40842</v>
      </c>
      <c r="R468" s="1">
        <v>40842</v>
      </c>
      <c r="S468">
        <v>0</v>
      </c>
      <c r="T468">
        <v>0</v>
      </c>
      <c r="U468">
        <v>0</v>
      </c>
      <c r="V468">
        <v>0</v>
      </c>
      <c r="W468">
        <v>0</v>
      </c>
      <c r="X468">
        <v>0</v>
      </c>
      <c r="Y468">
        <v>0</v>
      </c>
      <c r="Z468">
        <v>0</v>
      </c>
      <c r="AA468">
        <v>0</v>
      </c>
      <c r="AB468">
        <v>0</v>
      </c>
      <c r="AC468">
        <v>0</v>
      </c>
      <c r="AD468">
        <v>0</v>
      </c>
      <c r="AE468">
        <v>0</v>
      </c>
      <c r="AF468">
        <v>0</v>
      </c>
      <c r="AG468">
        <v>0</v>
      </c>
      <c r="AH468">
        <v>0</v>
      </c>
      <c r="AI468">
        <v>0</v>
      </c>
      <c r="AJ468">
        <v>0</v>
      </c>
      <c r="AK468">
        <v>0</v>
      </c>
      <c r="AL468">
        <v>0</v>
      </c>
      <c r="AM468">
        <v>0</v>
      </c>
      <c r="AN468">
        <v>1</v>
      </c>
    </row>
    <row r="469" spans="1:40" x14ac:dyDescent="0.45">
      <c r="A469" t="s">
        <v>26164</v>
      </c>
      <c r="B469" t="s">
        <v>26165</v>
      </c>
      <c r="C469" t="s">
        <v>26166</v>
      </c>
      <c r="D469" t="s">
        <v>12733</v>
      </c>
      <c r="E469" t="s">
        <v>3236</v>
      </c>
      <c r="F469">
        <v>0</v>
      </c>
      <c r="G469" t="s">
        <v>51</v>
      </c>
      <c r="H469" t="s">
        <v>44</v>
      </c>
      <c r="I469" t="s">
        <v>52</v>
      </c>
      <c r="J469" t="s">
        <v>141</v>
      </c>
      <c r="K469" t="s">
        <v>603</v>
      </c>
      <c r="L469">
        <v>1</v>
      </c>
      <c r="M469" s="1">
        <v>32143</v>
      </c>
      <c r="N469" s="2">
        <v>32143</v>
      </c>
      <c r="O469" t="s">
        <v>1225</v>
      </c>
      <c r="P469">
        <v>1988</v>
      </c>
      <c r="Q469" s="1">
        <v>36103</v>
      </c>
      <c r="R469" s="1">
        <v>36103</v>
      </c>
      <c r="S469">
        <v>0</v>
      </c>
      <c r="T469">
        <v>0</v>
      </c>
      <c r="U469">
        <v>0</v>
      </c>
      <c r="V469">
        <v>0</v>
      </c>
      <c r="W469">
        <v>0</v>
      </c>
      <c r="X469">
        <v>0</v>
      </c>
      <c r="Y469">
        <v>0</v>
      </c>
      <c r="Z469">
        <v>0</v>
      </c>
      <c r="AA469">
        <v>0</v>
      </c>
      <c r="AB469">
        <v>0</v>
      </c>
      <c r="AC469">
        <v>0</v>
      </c>
      <c r="AD469">
        <v>0</v>
      </c>
      <c r="AE469">
        <v>0</v>
      </c>
      <c r="AF469">
        <v>0</v>
      </c>
      <c r="AG469">
        <v>0</v>
      </c>
      <c r="AH469">
        <v>0</v>
      </c>
      <c r="AI469">
        <v>0</v>
      </c>
      <c r="AJ469">
        <v>0</v>
      </c>
      <c r="AK469">
        <v>0</v>
      </c>
      <c r="AL469">
        <v>0</v>
      </c>
      <c r="AM469">
        <v>0</v>
      </c>
      <c r="AN469">
        <v>1</v>
      </c>
    </row>
    <row r="470" spans="1:40" x14ac:dyDescent="0.45">
      <c r="A470" t="s">
        <v>26411</v>
      </c>
      <c r="B470" t="s">
        <v>26412</v>
      </c>
      <c r="C470" t="s">
        <v>26413</v>
      </c>
      <c r="D470" t="s">
        <v>101</v>
      </c>
      <c r="E470" t="s">
        <v>102</v>
      </c>
      <c r="F470">
        <v>0</v>
      </c>
      <c r="G470" t="s">
        <v>51</v>
      </c>
      <c r="H470" t="s">
        <v>44</v>
      </c>
      <c r="I470" t="s">
        <v>52</v>
      </c>
      <c r="J470" t="s">
        <v>53</v>
      </c>
      <c r="K470" t="s">
        <v>53</v>
      </c>
      <c r="L470">
        <v>1</v>
      </c>
      <c r="M470" s="1">
        <v>39814</v>
      </c>
      <c r="N470" s="3">
        <v>43839</v>
      </c>
      <c r="O470" t="s">
        <v>135</v>
      </c>
      <c r="P470">
        <v>2009</v>
      </c>
      <c r="Q470" s="1">
        <v>39539</v>
      </c>
      <c r="R470" s="1">
        <v>39539</v>
      </c>
      <c r="S470">
        <v>0</v>
      </c>
      <c r="T470">
        <v>0</v>
      </c>
      <c r="U470">
        <v>0</v>
      </c>
      <c r="V470">
        <v>0</v>
      </c>
      <c r="W470">
        <v>0</v>
      </c>
      <c r="X470">
        <v>0</v>
      </c>
      <c r="Y470">
        <v>0</v>
      </c>
      <c r="Z470">
        <v>0</v>
      </c>
      <c r="AA470">
        <v>0</v>
      </c>
      <c r="AB470">
        <v>0</v>
      </c>
      <c r="AC470">
        <v>0</v>
      </c>
      <c r="AD470">
        <v>0</v>
      </c>
      <c r="AE470">
        <v>0</v>
      </c>
      <c r="AF470">
        <v>0</v>
      </c>
      <c r="AG470">
        <v>0</v>
      </c>
      <c r="AH470">
        <v>0</v>
      </c>
      <c r="AI470">
        <v>0</v>
      </c>
      <c r="AJ470">
        <v>0</v>
      </c>
      <c r="AK470">
        <v>0</v>
      </c>
      <c r="AL470">
        <v>0</v>
      </c>
      <c r="AM470">
        <v>0</v>
      </c>
      <c r="AN470">
        <v>1</v>
      </c>
    </row>
    <row r="471" spans="1:40" x14ac:dyDescent="0.45">
      <c r="A471" t="s">
        <v>26457</v>
      </c>
      <c r="B471" t="s">
        <v>26458</v>
      </c>
      <c r="C471" t="s">
        <v>26459</v>
      </c>
      <c r="D471" t="s">
        <v>26460</v>
      </c>
      <c r="E471" t="s">
        <v>4304</v>
      </c>
      <c r="F471">
        <v>0</v>
      </c>
      <c r="G471" t="s">
        <v>51</v>
      </c>
      <c r="H471" t="s">
        <v>44</v>
      </c>
      <c r="I471" t="s">
        <v>52</v>
      </c>
      <c r="J471" t="s">
        <v>141</v>
      </c>
      <c r="K471" t="s">
        <v>142</v>
      </c>
      <c r="L471">
        <v>2</v>
      </c>
      <c r="M471" s="1">
        <v>40909</v>
      </c>
      <c r="N471" s="3">
        <v>43842</v>
      </c>
      <c r="O471" t="s">
        <v>94</v>
      </c>
      <c r="P471">
        <v>2012</v>
      </c>
      <c r="Q471" s="1">
        <v>41334</v>
      </c>
      <c r="R471" s="1">
        <v>41365</v>
      </c>
      <c r="S471">
        <v>0</v>
      </c>
      <c r="T471">
        <v>0</v>
      </c>
      <c r="U471">
        <v>0</v>
      </c>
      <c r="V471">
        <v>0</v>
      </c>
      <c r="W471">
        <v>0</v>
      </c>
      <c r="X471">
        <v>0</v>
      </c>
      <c r="Y471">
        <v>0</v>
      </c>
      <c r="Z471">
        <v>0</v>
      </c>
      <c r="AA471">
        <v>0</v>
      </c>
      <c r="AB471">
        <v>0</v>
      </c>
      <c r="AC471">
        <v>0</v>
      </c>
      <c r="AD471">
        <v>0</v>
      </c>
      <c r="AE471">
        <v>0</v>
      </c>
      <c r="AF471">
        <v>0</v>
      </c>
      <c r="AG471">
        <v>0</v>
      </c>
      <c r="AH471">
        <v>0</v>
      </c>
      <c r="AI471">
        <v>0</v>
      </c>
      <c r="AJ471">
        <v>0</v>
      </c>
      <c r="AK471">
        <v>0</v>
      </c>
      <c r="AL471">
        <v>0</v>
      </c>
      <c r="AM471">
        <v>0</v>
      </c>
      <c r="AN471">
        <v>1</v>
      </c>
    </row>
    <row r="472" spans="1:40" x14ac:dyDescent="0.45">
      <c r="A472" t="s">
        <v>26501</v>
      </c>
      <c r="B472" t="s">
        <v>26502</v>
      </c>
      <c r="C472" t="s">
        <v>26503</v>
      </c>
      <c r="D472" t="s">
        <v>26504</v>
      </c>
      <c r="E472" t="s">
        <v>425</v>
      </c>
      <c r="F472">
        <v>0</v>
      </c>
      <c r="G472" t="s">
        <v>51</v>
      </c>
      <c r="H472" t="s">
        <v>44</v>
      </c>
      <c r="I472" t="s">
        <v>52</v>
      </c>
      <c r="J472" t="s">
        <v>141</v>
      </c>
      <c r="K472" t="s">
        <v>20821</v>
      </c>
      <c r="L472">
        <v>1</v>
      </c>
      <c r="M472" s="1">
        <v>41030</v>
      </c>
      <c r="N472" s="3">
        <v>43963</v>
      </c>
      <c r="O472" t="s">
        <v>48</v>
      </c>
      <c r="P472">
        <v>2012</v>
      </c>
      <c r="Q472" s="1">
        <v>41314</v>
      </c>
      <c r="R472" s="1">
        <v>41314</v>
      </c>
      <c r="S472">
        <v>0</v>
      </c>
      <c r="T472">
        <v>0</v>
      </c>
      <c r="U472">
        <v>0</v>
      </c>
      <c r="V472">
        <v>0</v>
      </c>
      <c r="W472">
        <v>0</v>
      </c>
      <c r="X472">
        <v>0</v>
      </c>
      <c r="Y472">
        <v>0</v>
      </c>
      <c r="Z472">
        <v>0</v>
      </c>
      <c r="AA472">
        <v>0</v>
      </c>
      <c r="AB472">
        <v>0</v>
      </c>
      <c r="AC472">
        <v>0</v>
      </c>
      <c r="AD472">
        <v>0</v>
      </c>
      <c r="AE472">
        <v>0</v>
      </c>
      <c r="AF472">
        <v>0</v>
      </c>
      <c r="AG472">
        <v>0</v>
      </c>
      <c r="AH472">
        <v>0</v>
      </c>
      <c r="AI472">
        <v>0</v>
      </c>
      <c r="AJ472">
        <v>0</v>
      </c>
      <c r="AK472">
        <v>0</v>
      </c>
      <c r="AL472">
        <v>0</v>
      </c>
      <c r="AM472">
        <v>0</v>
      </c>
      <c r="AN472">
        <v>1</v>
      </c>
    </row>
    <row r="473" spans="1:40" x14ac:dyDescent="0.45">
      <c r="A473" t="s">
        <v>26558</v>
      </c>
      <c r="B473" t="s">
        <v>26559</v>
      </c>
      <c r="C473" t="s">
        <v>26560</v>
      </c>
      <c r="D473" t="s">
        <v>880</v>
      </c>
      <c r="E473" t="s">
        <v>881</v>
      </c>
      <c r="F473">
        <v>0</v>
      </c>
      <c r="G473" t="s">
        <v>51</v>
      </c>
      <c r="H473" t="s">
        <v>44</v>
      </c>
      <c r="I473" t="s">
        <v>52</v>
      </c>
      <c r="J473" t="s">
        <v>141</v>
      </c>
      <c r="K473" t="s">
        <v>142</v>
      </c>
      <c r="L473">
        <v>1</v>
      </c>
      <c r="M473" s="1">
        <v>41690</v>
      </c>
      <c r="N473" s="3">
        <v>43875</v>
      </c>
      <c r="O473" t="s">
        <v>67</v>
      </c>
      <c r="P473">
        <v>2014</v>
      </c>
      <c r="Q473" s="1">
        <v>41552</v>
      </c>
      <c r="R473" s="1">
        <v>41552</v>
      </c>
      <c r="S473">
        <v>0</v>
      </c>
      <c r="T473">
        <v>0</v>
      </c>
      <c r="U473">
        <v>0</v>
      </c>
      <c r="V473">
        <v>0</v>
      </c>
      <c r="W473">
        <v>0</v>
      </c>
      <c r="X473">
        <v>0</v>
      </c>
      <c r="Y473">
        <v>0</v>
      </c>
      <c r="Z473">
        <v>0</v>
      </c>
      <c r="AA473">
        <v>0</v>
      </c>
      <c r="AB473">
        <v>0</v>
      </c>
      <c r="AC473">
        <v>0</v>
      </c>
      <c r="AD473">
        <v>0</v>
      </c>
      <c r="AE473">
        <v>0</v>
      </c>
      <c r="AF473">
        <v>0</v>
      </c>
      <c r="AG473">
        <v>0</v>
      </c>
      <c r="AH473">
        <v>0</v>
      </c>
      <c r="AI473">
        <v>0</v>
      </c>
      <c r="AJ473">
        <v>0</v>
      </c>
      <c r="AK473">
        <v>0</v>
      </c>
      <c r="AL473">
        <v>0</v>
      </c>
      <c r="AM473">
        <v>0</v>
      </c>
      <c r="AN473">
        <v>1</v>
      </c>
    </row>
    <row r="474" spans="1:40" x14ac:dyDescent="0.45">
      <c r="A474" t="s">
        <v>26617</v>
      </c>
      <c r="B474" t="s">
        <v>26618</v>
      </c>
      <c r="C474" t="s">
        <v>26619</v>
      </c>
      <c r="D474" t="s">
        <v>49</v>
      </c>
      <c r="E474" t="s">
        <v>50</v>
      </c>
      <c r="F474">
        <v>0</v>
      </c>
      <c r="G474" t="s">
        <v>75</v>
      </c>
      <c r="H474" t="s">
        <v>44</v>
      </c>
      <c r="I474" t="s">
        <v>52</v>
      </c>
      <c r="J474" t="s">
        <v>141</v>
      </c>
      <c r="K474" t="s">
        <v>855</v>
      </c>
      <c r="L474">
        <v>1</v>
      </c>
      <c r="M474" s="1">
        <v>40544</v>
      </c>
      <c r="N474" s="3">
        <v>43841</v>
      </c>
      <c r="O474" t="s">
        <v>311</v>
      </c>
      <c r="P474">
        <v>2011</v>
      </c>
      <c r="Q474" s="1">
        <v>40785</v>
      </c>
      <c r="R474" s="1">
        <v>40785</v>
      </c>
      <c r="S474">
        <v>0</v>
      </c>
      <c r="T474">
        <v>0</v>
      </c>
      <c r="U474">
        <v>0</v>
      </c>
      <c r="V474">
        <v>0</v>
      </c>
      <c r="W474">
        <v>0</v>
      </c>
      <c r="X474">
        <v>0</v>
      </c>
      <c r="Y474">
        <v>0</v>
      </c>
      <c r="Z474">
        <v>0</v>
      </c>
      <c r="AA474">
        <v>0</v>
      </c>
      <c r="AB474">
        <v>0</v>
      </c>
      <c r="AC474">
        <v>0</v>
      </c>
      <c r="AD474">
        <v>0</v>
      </c>
      <c r="AE474">
        <v>0</v>
      </c>
      <c r="AF474">
        <v>0</v>
      </c>
      <c r="AG474">
        <v>0</v>
      </c>
      <c r="AH474">
        <v>0</v>
      </c>
      <c r="AI474">
        <v>0</v>
      </c>
      <c r="AJ474">
        <v>0</v>
      </c>
      <c r="AK474">
        <v>0</v>
      </c>
      <c r="AL474">
        <v>0</v>
      </c>
      <c r="AM474">
        <v>0</v>
      </c>
      <c r="AN474">
        <v>0</v>
      </c>
    </row>
    <row r="475" spans="1:40" x14ac:dyDescent="0.45">
      <c r="A475" t="s">
        <v>26620</v>
      </c>
      <c r="B475" t="s">
        <v>26621</v>
      </c>
      <c r="C475" t="s">
        <v>26622</v>
      </c>
      <c r="D475" t="s">
        <v>26623</v>
      </c>
      <c r="E475" t="s">
        <v>330</v>
      </c>
      <c r="F475">
        <v>0</v>
      </c>
      <c r="G475" t="s">
        <v>43</v>
      </c>
      <c r="H475" t="s">
        <v>44</v>
      </c>
      <c r="I475" t="s">
        <v>52</v>
      </c>
      <c r="J475" t="s">
        <v>141</v>
      </c>
      <c r="K475" t="s">
        <v>603</v>
      </c>
      <c r="L475">
        <v>1</v>
      </c>
      <c r="M475" s="1">
        <v>37987</v>
      </c>
      <c r="N475" s="3">
        <v>43834</v>
      </c>
      <c r="O475" t="s">
        <v>273</v>
      </c>
      <c r="P475">
        <v>2004</v>
      </c>
      <c r="Q475" s="1">
        <v>38139</v>
      </c>
      <c r="R475" s="1">
        <v>38139</v>
      </c>
      <c r="S475">
        <v>0</v>
      </c>
      <c r="T475">
        <v>0</v>
      </c>
      <c r="U475">
        <v>0</v>
      </c>
      <c r="V475">
        <v>0</v>
      </c>
      <c r="W475">
        <v>0</v>
      </c>
      <c r="X475">
        <v>0</v>
      </c>
      <c r="Y475">
        <v>0</v>
      </c>
      <c r="Z475">
        <v>0</v>
      </c>
      <c r="AA475">
        <v>0</v>
      </c>
      <c r="AB475">
        <v>0</v>
      </c>
      <c r="AC475">
        <v>0</v>
      </c>
      <c r="AD475">
        <v>0</v>
      </c>
      <c r="AE475">
        <v>0</v>
      </c>
      <c r="AF475">
        <v>0</v>
      </c>
      <c r="AG475">
        <v>0</v>
      </c>
      <c r="AH475">
        <v>0</v>
      </c>
      <c r="AI475">
        <v>0</v>
      </c>
      <c r="AJ475">
        <v>0</v>
      </c>
      <c r="AK475">
        <v>0</v>
      </c>
      <c r="AL475">
        <v>0</v>
      </c>
      <c r="AM475">
        <v>0</v>
      </c>
      <c r="AN475">
        <v>1</v>
      </c>
    </row>
    <row r="476" spans="1:40" x14ac:dyDescent="0.45">
      <c r="A476" t="s">
        <v>26628</v>
      </c>
      <c r="B476" t="s">
        <v>26629</v>
      </c>
      <c r="C476" t="s">
        <v>26630</v>
      </c>
      <c r="D476" t="s">
        <v>49</v>
      </c>
      <c r="E476" t="s">
        <v>50</v>
      </c>
      <c r="F476">
        <v>0</v>
      </c>
      <c r="G476" t="s">
        <v>75</v>
      </c>
      <c r="H476" t="s">
        <v>44</v>
      </c>
      <c r="I476" t="s">
        <v>52</v>
      </c>
      <c r="J476" t="s">
        <v>141</v>
      </c>
      <c r="K476" t="s">
        <v>142</v>
      </c>
      <c r="L476">
        <v>1</v>
      </c>
      <c r="M476" s="1">
        <v>41071</v>
      </c>
      <c r="N476" s="3">
        <v>43994</v>
      </c>
      <c r="O476" t="s">
        <v>48</v>
      </c>
      <c r="P476">
        <v>2012</v>
      </c>
      <c r="Q476" s="1">
        <v>39814</v>
      </c>
      <c r="R476" s="1">
        <v>39814</v>
      </c>
      <c r="S476">
        <v>0</v>
      </c>
      <c r="T476">
        <v>0</v>
      </c>
      <c r="U476">
        <v>0</v>
      </c>
      <c r="V476">
        <v>0</v>
      </c>
      <c r="W476">
        <v>0</v>
      </c>
      <c r="X476">
        <v>0</v>
      </c>
      <c r="Y476">
        <v>0</v>
      </c>
      <c r="Z476">
        <v>0</v>
      </c>
      <c r="AA476">
        <v>0</v>
      </c>
      <c r="AB476">
        <v>0</v>
      </c>
      <c r="AC476">
        <v>0</v>
      </c>
      <c r="AD476">
        <v>0</v>
      </c>
      <c r="AE476">
        <v>0</v>
      </c>
      <c r="AF476">
        <v>0</v>
      </c>
      <c r="AG476">
        <v>0</v>
      </c>
      <c r="AH476">
        <v>0</v>
      </c>
      <c r="AI476">
        <v>0</v>
      </c>
      <c r="AJ476">
        <v>0</v>
      </c>
      <c r="AK476">
        <v>0</v>
      </c>
      <c r="AL476">
        <v>0</v>
      </c>
      <c r="AM476">
        <v>0</v>
      </c>
      <c r="AN476">
        <v>0</v>
      </c>
    </row>
    <row r="477" spans="1:40" x14ac:dyDescent="0.45">
      <c r="A477" t="s">
        <v>26710</v>
      </c>
      <c r="B477" t="s">
        <v>26711</v>
      </c>
      <c r="C477" t="s">
        <v>26712</v>
      </c>
      <c r="D477" t="s">
        <v>264</v>
      </c>
      <c r="E477" t="s">
        <v>50</v>
      </c>
      <c r="F477">
        <v>0</v>
      </c>
      <c r="G477" t="s">
        <v>51</v>
      </c>
      <c r="H477" t="s">
        <v>44</v>
      </c>
      <c r="I477" t="s">
        <v>52</v>
      </c>
      <c r="J477" t="s">
        <v>5123</v>
      </c>
      <c r="K477" t="s">
        <v>5124</v>
      </c>
      <c r="L477">
        <v>1</v>
      </c>
      <c r="M477" s="1">
        <v>40884</v>
      </c>
      <c r="N477" s="3">
        <v>44176</v>
      </c>
      <c r="O477" t="s">
        <v>72</v>
      </c>
      <c r="P477">
        <v>2011</v>
      </c>
      <c r="Q477" s="1">
        <v>41880</v>
      </c>
      <c r="R477" s="1">
        <v>41880</v>
      </c>
      <c r="S477">
        <v>0</v>
      </c>
      <c r="T477">
        <v>0</v>
      </c>
      <c r="U477">
        <v>0</v>
      </c>
      <c r="V477">
        <v>0</v>
      </c>
      <c r="W477">
        <v>0</v>
      </c>
      <c r="X477">
        <v>0</v>
      </c>
      <c r="Y477">
        <v>0</v>
      </c>
      <c r="Z477">
        <v>0</v>
      </c>
      <c r="AA477">
        <v>0</v>
      </c>
      <c r="AB477">
        <v>0</v>
      </c>
      <c r="AC477">
        <v>0</v>
      </c>
      <c r="AD477">
        <v>0</v>
      </c>
      <c r="AE477">
        <v>0</v>
      </c>
      <c r="AF477">
        <v>0</v>
      </c>
      <c r="AG477">
        <v>0</v>
      </c>
      <c r="AH477">
        <v>0</v>
      </c>
      <c r="AI477">
        <v>0</v>
      </c>
      <c r="AJ477">
        <v>0</v>
      </c>
      <c r="AK477">
        <v>0</v>
      </c>
      <c r="AL477">
        <v>0</v>
      </c>
      <c r="AM477">
        <v>0</v>
      </c>
      <c r="AN477">
        <v>1</v>
      </c>
    </row>
    <row r="478" spans="1:40" x14ac:dyDescent="0.45">
      <c r="A478" t="s">
        <v>26761</v>
      </c>
      <c r="B478" t="s">
        <v>26762</v>
      </c>
      <c r="C478" t="s">
        <v>26763</v>
      </c>
      <c r="D478" t="s">
        <v>68</v>
      </c>
      <c r="E478" t="s">
        <v>69</v>
      </c>
      <c r="F478">
        <v>0</v>
      </c>
      <c r="G478" t="s">
        <v>51</v>
      </c>
      <c r="H478" t="s">
        <v>44</v>
      </c>
      <c r="I478" t="s">
        <v>52</v>
      </c>
      <c r="J478" t="s">
        <v>141</v>
      </c>
      <c r="K478" t="s">
        <v>142</v>
      </c>
      <c r="L478">
        <v>2</v>
      </c>
      <c r="M478" s="1">
        <v>41275</v>
      </c>
      <c r="N478" s="3">
        <v>43843</v>
      </c>
      <c r="O478" t="s">
        <v>117</v>
      </c>
      <c r="P478">
        <v>2013</v>
      </c>
      <c r="Q478" s="1">
        <v>41426</v>
      </c>
      <c r="R478" s="1">
        <v>41518</v>
      </c>
      <c r="S478">
        <v>0</v>
      </c>
      <c r="T478">
        <v>0</v>
      </c>
      <c r="U478">
        <v>0</v>
      </c>
      <c r="V478">
        <v>0</v>
      </c>
      <c r="W478">
        <v>0</v>
      </c>
      <c r="X478">
        <v>0</v>
      </c>
      <c r="Y478">
        <v>0</v>
      </c>
      <c r="Z478">
        <v>0</v>
      </c>
      <c r="AA478">
        <v>0</v>
      </c>
      <c r="AB478">
        <v>0</v>
      </c>
      <c r="AC478">
        <v>0</v>
      </c>
      <c r="AD478">
        <v>0</v>
      </c>
      <c r="AE478">
        <v>0</v>
      </c>
      <c r="AF478">
        <v>0</v>
      </c>
      <c r="AG478">
        <v>0</v>
      </c>
      <c r="AH478">
        <v>0</v>
      </c>
      <c r="AI478">
        <v>0</v>
      </c>
      <c r="AJ478">
        <v>0</v>
      </c>
      <c r="AK478">
        <v>0</v>
      </c>
      <c r="AL478">
        <v>0</v>
      </c>
      <c r="AM478">
        <v>0</v>
      </c>
      <c r="AN478">
        <v>1</v>
      </c>
    </row>
    <row r="479" spans="1:40" x14ac:dyDescent="0.45">
      <c r="A479" t="s">
        <v>26772</v>
      </c>
      <c r="B479" t="s">
        <v>26773</v>
      </c>
      <c r="C479" t="s">
        <v>26774</v>
      </c>
      <c r="D479" t="s">
        <v>26775</v>
      </c>
      <c r="E479" t="s">
        <v>215</v>
      </c>
      <c r="F479">
        <v>0</v>
      </c>
      <c r="G479" t="s">
        <v>51</v>
      </c>
      <c r="H479" t="s">
        <v>44</v>
      </c>
      <c r="I479" t="s">
        <v>52</v>
      </c>
      <c r="J479" t="s">
        <v>301</v>
      </c>
      <c r="K479" t="s">
        <v>2958</v>
      </c>
      <c r="L479">
        <v>1</v>
      </c>
      <c r="M479" s="1">
        <v>40522</v>
      </c>
      <c r="N479" s="3">
        <v>44175</v>
      </c>
      <c r="O479" t="s">
        <v>153</v>
      </c>
      <c r="P479">
        <v>2010</v>
      </c>
      <c r="Q479" s="1">
        <v>40796</v>
      </c>
      <c r="R479" s="1">
        <v>40796</v>
      </c>
      <c r="S479">
        <v>0</v>
      </c>
      <c r="T479">
        <v>0</v>
      </c>
      <c r="U479">
        <v>0</v>
      </c>
      <c r="V479">
        <v>0</v>
      </c>
      <c r="W479">
        <v>0</v>
      </c>
      <c r="X479">
        <v>0</v>
      </c>
      <c r="Y479">
        <v>0</v>
      </c>
      <c r="Z479">
        <v>0</v>
      </c>
      <c r="AA479">
        <v>0</v>
      </c>
      <c r="AB479">
        <v>0</v>
      </c>
      <c r="AC479">
        <v>0</v>
      </c>
      <c r="AD479">
        <v>0</v>
      </c>
      <c r="AE479">
        <v>0</v>
      </c>
      <c r="AF479">
        <v>0</v>
      </c>
      <c r="AG479">
        <v>0</v>
      </c>
      <c r="AH479">
        <v>0</v>
      </c>
      <c r="AI479">
        <v>0</v>
      </c>
      <c r="AJ479">
        <v>0</v>
      </c>
      <c r="AK479">
        <v>0</v>
      </c>
      <c r="AL479">
        <v>0</v>
      </c>
      <c r="AM479">
        <v>0</v>
      </c>
      <c r="AN479">
        <v>1</v>
      </c>
    </row>
    <row r="480" spans="1:40" x14ac:dyDescent="0.45">
      <c r="A480" t="s">
        <v>26859</v>
      </c>
      <c r="B480" t="s">
        <v>26860</v>
      </c>
      <c r="C480" t="s">
        <v>26861</v>
      </c>
      <c r="D480" t="s">
        <v>241</v>
      </c>
      <c r="E480" t="s">
        <v>242</v>
      </c>
      <c r="F480">
        <v>0</v>
      </c>
      <c r="G480" t="s">
        <v>51</v>
      </c>
      <c r="H480" t="s">
        <v>44</v>
      </c>
      <c r="I480" t="s">
        <v>52</v>
      </c>
      <c r="J480" t="s">
        <v>530</v>
      </c>
      <c r="K480" t="s">
        <v>4569</v>
      </c>
      <c r="L480">
        <v>1</v>
      </c>
      <c r="M480" s="1">
        <v>38961</v>
      </c>
      <c r="N480" s="3">
        <v>44080</v>
      </c>
      <c r="O480" t="s">
        <v>374</v>
      </c>
      <c r="P480">
        <v>2006</v>
      </c>
      <c r="Q480" s="1">
        <v>41697</v>
      </c>
      <c r="R480" s="1">
        <v>41697</v>
      </c>
      <c r="S480">
        <v>0</v>
      </c>
      <c r="T480">
        <v>0</v>
      </c>
      <c r="U480">
        <v>0</v>
      </c>
      <c r="V480">
        <v>0</v>
      </c>
      <c r="W480">
        <v>0</v>
      </c>
      <c r="X480">
        <v>0</v>
      </c>
      <c r="Y480">
        <v>0</v>
      </c>
      <c r="Z480">
        <v>0</v>
      </c>
      <c r="AA480">
        <v>0</v>
      </c>
      <c r="AB480">
        <v>0</v>
      </c>
      <c r="AC480">
        <v>0</v>
      </c>
      <c r="AD480">
        <v>0</v>
      </c>
      <c r="AE480">
        <v>0</v>
      </c>
      <c r="AF480">
        <v>0</v>
      </c>
      <c r="AG480">
        <v>0</v>
      </c>
      <c r="AH480">
        <v>0</v>
      </c>
      <c r="AI480">
        <v>0</v>
      </c>
      <c r="AJ480">
        <v>0</v>
      </c>
      <c r="AK480">
        <v>0</v>
      </c>
      <c r="AL480">
        <v>0</v>
      </c>
      <c r="AM480">
        <v>0</v>
      </c>
      <c r="AN480">
        <v>1</v>
      </c>
    </row>
    <row r="481" spans="1:40" x14ac:dyDescent="0.45">
      <c r="A481" t="s">
        <v>26930</v>
      </c>
      <c r="B481" t="s">
        <v>26931</v>
      </c>
      <c r="C481" t="s">
        <v>26932</v>
      </c>
      <c r="D481" t="s">
        <v>26933</v>
      </c>
      <c r="E481" t="s">
        <v>334</v>
      </c>
      <c r="F481">
        <v>0</v>
      </c>
      <c r="G481" t="s">
        <v>51</v>
      </c>
      <c r="H481" t="s">
        <v>44</v>
      </c>
      <c r="I481" t="s">
        <v>52</v>
      </c>
      <c r="J481" t="s">
        <v>141</v>
      </c>
      <c r="K481" t="s">
        <v>142</v>
      </c>
      <c r="L481">
        <v>1</v>
      </c>
      <c r="M481" s="1">
        <v>40909</v>
      </c>
      <c r="N481" s="3">
        <v>43842</v>
      </c>
      <c r="O481" t="s">
        <v>94</v>
      </c>
      <c r="P481">
        <v>2012</v>
      </c>
      <c r="Q481" s="1">
        <v>41640</v>
      </c>
      <c r="R481" s="1">
        <v>41640</v>
      </c>
      <c r="S481">
        <v>0</v>
      </c>
      <c r="T481">
        <v>0</v>
      </c>
      <c r="U481">
        <v>0</v>
      </c>
      <c r="V481">
        <v>0</v>
      </c>
      <c r="W481">
        <v>0</v>
      </c>
      <c r="X481">
        <v>0</v>
      </c>
      <c r="Y481">
        <v>0</v>
      </c>
      <c r="Z481">
        <v>0</v>
      </c>
      <c r="AA481">
        <v>0</v>
      </c>
      <c r="AB481">
        <v>0</v>
      </c>
      <c r="AC481">
        <v>0</v>
      </c>
      <c r="AD481">
        <v>0</v>
      </c>
      <c r="AE481">
        <v>0</v>
      </c>
      <c r="AF481">
        <v>0</v>
      </c>
      <c r="AG481">
        <v>0</v>
      </c>
      <c r="AH481">
        <v>0</v>
      </c>
      <c r="AI481">
        <v>0</v>
      </c>
      <c r="AJ481">
        <v>0</v>
      </c>
      <c r="AK481">
        <v>0</v>
      </c>
      <c r="AL481">
        <v>0</v>
      </c>
      <c r="AM481">
        <v>0</v>
      </c>
      <c r="AN481">
        <v>1</v>
      </c>
    </row>
    <row r="482" spans="1:40" x14ac:dyDescent="0.45">
      <c r="A482" t="s">
        <v>27078</v>
      </c>
      <c r="B482" t="s">
        <v>27079</v>
      </c>
      <c r="C482" t="s">
        <v>27080</v>
      </c>
      <c r="D482" t="s">
        <v>90</v>
      </c>
      <c r="E482" t="s">
        <v>91</v>
      </c>
      <c r="F482">
        <v>0</v>
      </c>
      <c r="G482" t="s">
        <v>51</v>
      </c>
      <c r="H482" t="s">
        <v>44</v>
      </c>
      <c r="I482" t="s">
        <v>52</v>
      </c>
      <c r="J482" t="s">
        <v>141</v>
      </c>
      <c r="K482" t="s">
        <v>142</v>
      </c>
      <c r="L482">
        <v>1</v>
      </c>
      <c r="M482" s="1">
        <v>39448</v>
      </c>
      <c r="N482" s="3">
        <v>43838</v>
      </c>
      <c r="O482" t="s">
        <v>133</v>
      </c>
      <c r="P482">
        <v>2008</v>
      </c>
      <c r="Q482" s="1">
        <v>39814</v>
      </c>
      <c r="R482" s="1">
        <v>39814</v>
      </c>
      <c r="S482">
        <v>0</v>
      </c>
      <c r="T482">
        <v>0</v>
      </c>
      <c r="U482">
        <v>0</v>
      </c>
      <c r="V482">
        <v>0</v>
      </c>
      <c r="W482">
        <v>0</v>
      </c>
      <c r="X482">
        <v>0</v>
      </c>
      <c r="Y482">
        <v>0</v>
      </c>
      <c r="Z482">
        <v>0</v>
      </c>
      <c r="AA482">
        <v>0</v>
      </c>
      <c r="AB482">
        <v>0</v>
      </c>
      <c r="AC482">
        <v>0</v>
      </c>
      <c r="AD482">
        <v>0</v>
      </c>
      <c r="AE482">
        <v>0</v>
      </c>
      <c r="AF482">
        <v>0</v>
      </c>
      <c r="AG482">
        <v>0</v>
      </c>
      <c r="AH482">
        <v>0</v>
      </c>
      <c r="AI482">
        <v>0</v>
      </c>
      <c r="AJ482">
        <v>0</v>
      </c>
      <c r="AK482">
        <v>0</v>
      </c>
      <c r="AL482">
        <v>0</v>
      </c>
      <c r="AM482">
        <v>0</v>
      </c>
      <c r="AN482">
        <v>1</v>
      </c>
    </row>
    <row r="483" spans="1:40" x14ac:dyDescent="0.45">
      <c r="A483" t="s">
        <v>27259</v>
      </c>
      <c r="B483" t="s">
        <v>27260</v>
      </c>
      <c r="C483" t="s">
        <v>27261</v>
      </c>
      <c r="D483" t="s">
        <v>275</v>
      </c>
      <c r="E483" t="s">
        <v>276</v>
      </c>
      <c r="F483">
        <v>0</v>
      </c>
      <c r="G483" t="s">
        <v>51</v>
      </c>
      <c r="H483" t="s">
        <v>44</v>
      </c>
      <c r="I483" t="s">
        <v>52</v>
      </c>
      <c r="J483" t="s">
        <v>4316</v>
      </c>
      <c r="K483" t="s">
        <v>27262</v>
      </c>
      <c r="L483">
        <v>1</v>
      </c>
      <c r="M483" s="1">
        <v>41805</v>
      </c>
      <c r="N483" s="3">
        <v>43996</v>
      </c>
      <c r="O483" t="s">
        <v>644</v>
      </c>
      <c r="P483">
        <v>2014</v>
      </c>
      <c r="Q483" s="1">
        <v>41864</v>
      </c>
      <c r="R483" s="1">
        <v>41864</v>
      </c>
      <c r="S483">
        <v>0</v>
      </c>
      <c r="T483">
        <v>0</v>
      </c>
      <c r="U483">
        <v>0</v>
      </c>
      <c r="V483">
        <v>0</v>
      </c>
      <c r="W483">
        <v>0</v>
      </c>
      <c r="X483">
        <v>0</v>
      </c>
      <c r="Y483">
        <v>0</v>
      </c>
      <c r="Z483">
        <v>0</v>
      </c>
      <c r="AA483">
        <v>0</v>
      </c>
      <c r="AB483">
        <v>0</v>
      </c>
      <c r="AC483">
        <v>0</v>
      </c>
      <c r="AD483">
        <v>0</v>
      </c>
      <c r="AE483">
        <v>0</v>
      </c>
      <c r="AF483">
        <v>0</v>
      </c>
      <c r="AG483">
        <v>0</v>
      </c>
      <c r="AH483">
        <v>0</v>
      </c>
      <c r="AI483">
        <v>0</v>
      </c>
      <c r="AJ483">
        <v>0</v>
      </c>
      <c r="AK483">
        <v>0</v>
      </c>
      <c r="AL483">
        <v>0</v>
      </c>
      <c r="AM483">
        <v>0</v>
      </c>
      <c r="AN483">
        <v>1</v>
      </c>
    </row>
    <row r="484" spans="1:40" x14ac:dyDescent="0.45">
      <c r="A484" t="s">
        <v>27338</v>
      </c>
      <c r="B484" t="s">
        <v>27339</v>
      </c>
      <c r="C484" t="s">
        <v>27340</v>
      </c>
      <c r="D484" t="s">
        <v>68</v>
      </c>
      <c r="E484" t="s">
        <v>69</v>
      </c>
      <c r="F484">
        <v>0</v>
      </c>
      <c r="G484" t="s">
        <v>75</v>
      </c>
      <c r="H484" t="s">
        <v>44</v>
      </c>
      <c r="I484" t="s">
        <v>52</v>
      </c>
      <c r="J484" t="s">
        <v>141</v>
      </c>
      <c r="K484" t="s">
        <v>459</v>
      </c>
      <c r="L484">
        <v>1</v>
      </c>
      <c r="M484" s="1">
        <v>40544</v>
      </c>
      <c r="N484" s="3">
        <v>43841</v>
      </c>
      <c r="O484" t="s">
        <v>311</v>
      </c>
      <c r="P484">
        <v>2011</v>
      </c>
      <c r="Q484" s="1">
        <v>40544</v>
      </c>
      <c r="R484" s="1">
        <v>40544</v>
      </c>
      <c r="S484">
        <v>0</v>
      </c>
      <c r="T484">
        <v>0</v>
      </c>
      <c r="U484">
        <v>0</v>
      </c>
      <c r="V484">
        <v>0</v>
      </c>
      <c r="W484">
        <v>0</v>
      </c>
      <c r="X484">
        <v>0</v>
      </c>
      <c r="Y484">
        <v>0</v>
      </c>
      <c r="Z484">
        <v>0</v>
      </c>
      <c r="AA484">
        <v>0</v>
      </c>
      <c r="AB484">
        <v>0</v>
      </c>
      <c r="AC484">
        <v>0</v>
      </c>
      <c r="AD484">
        <v>0</v>
      </c>
      <c r="AE484">
        <v>0</v>
      </c>
      <c r="AF484">
        <v>0</v>
      </c>
      <c r="AG484">
        <v>0</v>
      </c>
      <c r="AH484">
        <v>0</v>
      </c>
      <c r="AI484">
        <v>0</v>
      </c>
      <c r="AJ484">
        <v>0</v>
      </c>
      <c r="AK484">
        <v>0</v>
      </c>
      <c r="AL484">
        <v>0</v>
      </c>
      <c r="AM484">
        <v>0</v>
      </c>
      <c r="AN484">
        <v>0</v>
      </c>
    </row>
    <row r="485" spans="1:40" x14ac:dyDescent="0.45">
      <c r="A485" t="s">
        <v>27378</v>
      </c>
      <c r="B485" t="s">
        <v>27379</v>
      </c>
      <c r="C485" t="s">
        <v>27380</v>
      </c>
      <c r="D485" t="s">
        <v>177</v>
      </c>
      <c r="E485" t="s">
        <v>178</v>
      </c>
      <c r="F485">
        <v>0</v>
      </c>
      <c r="G485" t="s">
        <v>51</v>
      </c>
      <c r="H485" t="s">
        <v>44</v>
      </c>
      <c r="I485" t="s">
        <v>52</v>
      </c>
      <c r="J485" t="s">
        <v>1116</v>
      </c>
      <c r="K485" t="s">
        <v>15108</v>
      </c>
      <c r="L485">
        <v>1</v>
      </c>
      <c r="M485" s="1">
        <v>40465</v>
      </c>
      <c r="N485" s="3">
        <v>44114</v>
      </c>
      <c r="O485" t="s">
        <v>153</v>
      </c>
      <c r="P485">
        <v>2010</v>
      </c>
      <c r="Q485" s="1">
        <v>41095</v>
      </c>
      <c r="R485" s="1">
        <v>41095</v>
      </c>
      <c r="S485">
        <v>0</v>
      </c>
      <c r="T485">
        <v>0</v>
      </c>
      <c r="U485">
        <v>0</v>
      </c>
      <c r="V485">
        <v>0</v>
      </c>
      <c r="W485">
        <v>0</v>
      </c>
      <c r="X485">
        <v>0</v>
      </c>
      <c r="Y485">
        <v>0</v>
      </c>
      <c r="Z485">
        <v>0</v>
      </c>
      <c r="AA485">
        <v>0</v>
      </c>
      <c r="AB485">
        <v>0</v>
      </c>
      <c r="AC485">
        <v>0</v>
      </c>
      <c r="AD485">
        <v>0</v>
      </c>
      <c r="AE485">
        <v>0</v>
      </c>
      <c r="AF485">
        <v>0</v>
      </c>
      <c r="AG485">
        <v>0</v>
      </c>
      <c r="AH485">
        <v>0</v>
      </c>
      <c r="AI485">
        <v>0</v>
      </c>
      <c r="AJ485">
        <v>0</v>
      </c>
      <c r="AK485">
        <v>0</v>
      </c>
      <c r="AL485">
        <v>0</v>
      </c>
      <c r="AM485">
        <v>0</v>
      </c>
      <c r="AN485">
        <v>1</v>
      </c>
    </row>
    <row r="486" spans="1:40" x14ac:dyDescent="0.45">
      <c r="A486" t="s">
        <v>27398</v>
      </c>
      <c r="B486" t="s">
        <v>27399</v>
      </c>
      <c r="C486" t="s">
        <v>27400</v>
      </c>
      <c r="D486" t="s">
        <v>27401</v>
      </c>
      <c r="E486" t="s">
        <v>171</v>
      </c>
      <c r="F486">
        <v>0</v>
      </c>
      <c r="G486" t="s">
        <v>51</v>
      </c>
      <c r="H486" t="s">
        <v>44</v>
      </c>
      <c r="I486" t="s">
        <v>52</v>
      </c>
      <c r="J486" t="s">
        <v>141</v>
      </c>
      <c r="K486" t="s">
        <v>142</v>
      </c>
      <c r="L486">
        <v>1</v>
      </c>
      <c r="M486" s="1">
        <v>41275</v>
      </c>
      <c r="N486" s="3">
        <v>43843</v>
      </c>
      <c r="O486" t="s">
        <v>117</v>
      </c>
      <c r="P486">
        <v>2013</v>
      </c>
      <c r="Q486" s="1">
        <v>41640</v>
      </c>
      <c r="R486" s="1">
        <v>41640</v>
      </c>
      <c r="S486">
        <v>0</v>
      </c>
      <c r="T486">
        <v>0</v>
      </c>
      <c r="U486">
        <v>0</v>
      </c>
      <c r="V486">
        <v>0</v>
      </c>
      <c r="W486">
        <v>0</v>
      </c>
      <c r="X486">
        <v>0</v>
      </c>
      <c r="Y486">
        <v>0</v>
      </c>
      <c r="Z486">
        <v>0</v>
      </c>
      <c r="AA486">
        <v>0</v>
      </c>
      <c r="AB486">
        <v>0</v>
      </c>
      <c r="AC486">
        <v>0</v>
      </c>
      <c r="AD486">
        <v>0</v>
      </c>
      <c r="AE486">
        <v>0</v>
      </c>
      <c r="AF486">
        <v>0</v>
      </c>
      <c r="AG486">
        <v>0</v>
      </c>
      <c r="AH486">
        <v>0</v>
      </c>
      <c r="AI486">
        <v>0</v>
      </c>
      <c r="AJ486">
        <v>0</v>
      </c>
      <c r="AK486">
        <v>0</v>
      </c>
      <c r="AL486">
        <v>0</v>
      </c>
      <c r="AM486">
        <v>0</v>
      </c>
      <c r="AN486">
        <v>1</v>
      </c>
    </row>
    <row r="487" spans="1:40" x14ac:dyDescent="0.45">
      <c r="A487" t="s">
        <v>27484</v>
      </c>
      <c r="B487" t="s">
        <v>27485</v>
      </c>
      <c r="C487" t="s">
        <v>27486</v>
      </c>
      <c r="D487" t="s">
        <v>546</v>
      </c>
      <c r="E487" t="s">
        <v>547</v>
      </c>
      <c r="F487">
        <v>0</v>
      </c>
      <c r="G487" t="s">
        <v>51</v>
      </c>
      <c r="H487" t="s">
        <v>44</v>
      </c>
      <c r="I487" t="s">
        <v>52</v>
      </c>
      <c r="J487" t="s">
        <v>53</v>
      </c>
      <c r="K487" t="s">
        <v>9020</v>
      </c>
      <c r="L487">
        <v>1</v>
      </c>
      <c r="M487" s="1">
        <v>35796</v>
      </c>
      <c r="N487" s="2">
        <v>35796</v>
      </c>
      <c r="O487" t="s">
        <v>393</v>
      </c>
      <c r="P487">
        <v>1998</v>
      </c>
      <c r="Q487" s="1">
        <v>41879</v>
      </c>
      <c r="R487" s="1">
        <v>41879</v>
      </c>
      <c r="S487">
        <v>0</v>
      </c>
      <c r="T487">
        <v>0</v>
      </c>
      <c r="U487">
        <v>0</v>
      </c>
      <c r="V487">
        <v>0</v>
      </c>
      <c r="W487">
        <v>0</v>
      </c>
      <c r="X487">
        <v>0</v>
      </c>
      <c r="Y487">
        <v>0</v>
      </c>
      <c r="Z487">
        <v>0</v>
      </c>
      <c r="AA487">
        <v>0</v>
      </c>
      <c r="AB487">
        <v>0</v>
      </c>
      <c r="AC487">
        <v>0</v>
      </c>
      <c r="AD487">
        <v>0</v>
      </c>
      <c r="AE487">
        <v>0</v>
      </c>
      <c r="AF487">
        <v>0</v>
      </c>
      <c r="AG487">
        <v>0</v>
      </c>
      <c r="AH487">
        <v>0</v>
      </c>
      <c r="AI487">
        <v>0</v>
      </c>
      <c r="AJ487">
        <v>0</v>
      </c>
      <c r="AK487">
        <v>0</v>
      </c>
      <c r="AL487">
        <v>0</v>
      </c>
      <c r="AM487">
        <v>0</v>
      </c>
      <c r="AN487">
        <v>1</v>
      </c>
    </row>
    <row r="488" spans="1:40" x14ac:dyDescent="0.45">
      <c r="A488" t="s">
        <v>27532</v>
      </c>
      <c r="B488" t="s">
        <v>27533</v>
      </c>
      <c r="C488" t="s">
        <v>27534</v>
      </c>
      <c r="D488" t="s">
        <v>157</v>
      </c>
      <c r="E488" t="s">
        <v>158</v>
      </c>
      <c r="F488">
        <v>0</v>
      </c>
      <c r="G488" t="s">
        <v>51</v>
      </c>
      <c r="H488" t="s">
        <v>44</v>
      </c>
      <c r="I488" t="s">
        <v>52</v>
      </c>
      <c r="J488" t="s">
        <v>7291</v>
      </c>
      <c r="K488" t="s">
        <v>7291</v>
      </c>
      <c r="L488">
        <v>1</v>
      </c>
      <c r="M488" s="1">
        <v>39835</v>
      </c>
      <c r="N488" s="3">
        <v>43839</v>
      </c>
      <c r="O488" t="s">
        <v>135</v>
      </c>
      <c r="P488">
        <v>2009</v>
      </c>
      <c r="Q488" s="1">
        <v>41618</v>
      </c>
      <c r="R488" s="1">
        <v>41618</v>
      </c>
      <c r="S488">
        <v>0</v>
      </c>
      <c r="T488">
        <v>0</v>
      </c>
      <c r="U488">
        <v>0</v>
      </c>
      <c r="V488">
        <v>0</v>
      </c>
      <c r="W488">
        <v>0</v>
      </c>
      <c r="X488">
        <v>0</v>
      </c>
      <c r="Y488">
        <v>0</v>
      </c>
      <c r="Z488">
        <v>0</v>
      </c>
      <c r="AA488">
        <v>0</v>
      </c>
      <c r="AB488">
        <v>0</v>
      </c>
      <c r="AC488">
        <v>0</v>
      </c>
      <c r="AD488">
        <v>0</v>
      </c>
      <c r="AE488">
        <v>0</v>
      </c>
      <c r="AF488">
        <v>0</v>
      </c>
      <c r="AG488">
        <v>0</v>
      </c>
      <c r="AH488">
        <v>0</v>
      </c>
      <c r="AI488">
        <v>0</v>
      </c>
      <c r="AJ488">
        <v>0</v>
      </c>
      <c r="AK488">
        <v>0</v>
      </c>
      <c r="AL488">
        <v>0</v>
      </c>
      <c r="AM488">
        <v>0</v>
      </c>
      <c r="AN488">
        <v>1</v>
      </c>
    </row>
    <row r="489" spans="1:40" x14ac:dyDescent="0.45">
      <c r="A489" t="s">
        <v>27555</v>
      </c>
      <c r="B489" t="s">
        <v>27556</v>
      </c>
      <c r="C489" t="s">
        <v>27557</v>
      </c>
      <c r="D489" t="s">
        <v>27558</v>
      </c>
      <c r="E489" t="s">
        <v>563</v>
      </c>
      <c r="F489">
        <v>0</v>
      </c>
      <c r="G489" t="s">
        <v>51</v>
      </c>
      <c r="H489" t="s">
        <v>44</v>
      </c>
      <c r="I489" t="s">
        <v>52</v>
      </c>
      <c r="J489" t="s">
        <v>141</v>
      </c>
      <c r="K489" t="s">
        <v>603</v>
      </c>
      <c r="L489">
        <v>1</v>
      </c>
      <c r="M489" s="1">
        <v>41124</v>
      </c>
      <c r="N489" s="3">
        <v>44055</v>
      </c>
      <c r="O489" t="s">
        <v>342</v>
      </c>
      <c r="P489">
        <v>2012</v>
      </c>
      <c r="Q489" s="1">
        <v>41581</v>
      </c>
      <c r="R489" s="1">
        <v>41581</v>
      </c>
      <c r="S489">
        <v>0</v>
      </c>
      <c r="T489">
        <v>0</v>
      </c>
      <c r="U489">
        <v>0</v>
      </c>
      <c r="V489">
        <v>0</v>
      </c>
      <c r="W489">
        <v>0</v>
      </c>
      <c r="X489">
        <v>0</v>
      </c>
      <c r="Y489">
        <v>0</v>
      </c>
      <c r="Z489">
        <v>0</v>
      </c>
      <c r="AA489">
        <v>0</v>
      </c>
      <c r="AB489">
        <v>0</v>
      </c>
      <c r="AC489">
        <v>0</v>
      </c>
      <c r="AD489">
        <v>0</v>
      </c>
      <c r="AE489">
        <v>0</v>
      </c>
      <c r="AF489">
        <v>0</v>
      </c>
      <c r="AG489">
        <v>0</v>
      </c>
      <c r="AH489">
        <v>0</v>
      </c>
      <c r="AI489">
        <v>0</v>
      </c>
      <c r="AJ489">
        <v>0</v>
      </c>
      <c r="AK489">
        <v>0</v>
      </c>
      <c r="AL489">
        <v>0</v>
      </c>
      <c r="AM489">
        <v>0</v>
      </c>
      <c r="AN489">
        <v>1</v>
      </c>
    </row>
    <row r="490" spans="1:40" x14ac:dyDescent="0.45">
      <c r="A490" t="s">
        <v>27570</v>
      </c>
      <c r="B490" t="s">
        <v>27571</v>
      </c>
      <c r="C490" t="s">
        <v>27572</v>
      </c>
      <c r="D490" t="s">
        <v>27573</v>
      </c>
      <c r="E490" t="s">
        <v>326</v>
      </c>
      <c r="F490">
        <v>0</v>
      </c>
      <c r="G490" t="s">
        <v>51</v>
      </c>
      <c r="H490" t="s">
        <v>44</v>
      </c>
      <c r="I490" t="s">
        <v>52</v>
      </c>
      <c r="J490" t="s">
        <v>141</v>
      </c>
      <c r="K490" t="s">
        <v>459</v>
      </c>
      <c r="L490">
        <v>1</v>
      </c>
      <c r="M490" s="1">
        <v>39934</v>
      </c>
      <c r="N490" s="3">
        <v>43960</v>
      </c>
      <c r="O490" t="s">
        <v>188</v>
      </c>
      <c r="P490">
        <v>2009</v>
      </c>
      <c r="Q490" s="1">
        <v>39965</v>
      </c>
      <c r="R490" s="1">
        <v>39965</v>
      </c>
      <c r="S490">
        <v>0</v>
      </c>
      <c r="T490">
        <v>0</v>
      </c>
      <c r="U490">
        <v>0</v>
      </c>
      <c r="V490">
        <v>0</v>
      </c>
      <c r="W490">
        <v>0</v>
      </c>
      <c r="X490">
        <v>0</v>
      </c>
      <c r="Y490">
        <v>0</v>
      </c>
      <c r="Z490">
        <v>0</v>
      </c>
      <c r="AA490">
        <v>0</v>
      </c>
      <c r="AB490">
        <v>0</v>
      </c>
      <c r="AC490">
        <v>0</v>
      </c>
      <c r="AD490">
        <v>0</v>
      </c>
      <c r="AE490">
        <v>0</v>
      </c>
      <c r="AF490">
        <v>0</v>
      </c>
      <c r="AG490">
        <v>0</v>
      </c>
      <c r="AH490">
        <v>0</v>
      </c>
      <c r="AI490">
        <v>0</v>
      </c>
      <c r="AJ490">
        <v>0</v>
      </c>
      <c r="AK490">
        <v>0</v>
      </c>
      <c r="AL490">
        <v>0</v>
      </c>
      <c r="AM490">
        <v>0</v>
      </c>
      <c r="AN490">
        <v>1</v>
      </c>
    </row>
    <row r="491" spans="1:40" x14ac:dyDescent="0.45">
      <c r="A491" t="s">
        <v>27615</v>
      </c>
      <c r="B491" t="s">
        <v>27616</v>
      </c>
      <c r="C491" t="s">
        <v>27617</v>
      </c>
      <c r="D491" t="s">
        <v>27618</v>
      </c>
      <c r="E491" t="s">
        <v>10330</v>
      </c>
      <c r="F491">
        <v>0</v>
      </c>
      <c r="G491" t="s">
        <v>51</v>
      </c>
      <c r="H491" t="s">
        <v>44</v>
      </c>
      <c r="I491" t="s">
        <v>52</v>
      </c>
      <c r="J491" t="s">
        <v>141</v>
      </c>
      <c r="K491" t="s">
        <v>142</v>
      </c>
      <c r="L491">
        <v>1</v>
      </c>
      <c r="M491" s="1">
        <v>41275</v>
      </c>
      <c r="N491" s="3">
        <v>43843</v>
      </c>
      <c r="O491" t="s">
        <v>117</v>
      </c>
      <c r="P491">
        <v>2013</v>
      </c>
      <c r="Q491" s="1">
        <v>41653</v>
      </c>
      <c r="R491" s="1">
        <v>41653</v>
      </c>
      <c r="S491">
        <v>0</v>
      </c>
      <c r="T491">
        <v>0</v>
      </c>
      <c r="U491">
        <v>0</v>
      </c>
      <c r="V491">
        <v>0</v>
      </c>
      <c r="W491">
        <v>0</v>
      </c>
      <c r="X491">
        <v>0</v>
      </c>
      <c r="Y491">
        <v>0</v>
      </c>
      <c r="Z491">
        <v>0</v>
      </c>
      <c r="AA491">
        <v>0</v>
      </c>
      <c r="AB491">
        <v>0</v>
      </c>
      <c r="AC491">
        <v>0</v>
      </c>
      <c r="AD491">
        <v>0</v>
      </c>
      <c r="AE491">
        <v>0</v>
      </c>
      <c r="AF491">
        <v>0</v>
      </c>
      <c r="AG491">
        <v>0</v>
      </c>
      <c r="AH491">
        <v>0</v>
      </c>
      <c r="AI491">
        <v>0</v>
      </c>
      <c r="AJ491">
        <v>0</v>
      </c>
      <c r="AK491">
        <v>0</v>
      </c>
      <c r="AL491">
        <v>0</v>
      </c>
      <c r="AM491">
        <v>0</v>
      </c>
      <c r="AN491">
        <v>1</v>
      </c>
    </row>
    <row r="492" spans="1:40" x14ac:dyDescent="0.45">
      <c r="A492" t="s">
        <v>27676</v>
      </c>
      <c r="B492" t="s">
        <v>27677</v>
      </c>
      <c r="C492" t="s">
        <v>27678</v>
      </c>
      <c r="D492" t="s">
        <v>27679</v>
      </c>
      <c r="E492" t="s">
        <v>12883</v>
      </c>
      <c r="F492">
        <v>0</v>
      </c>
      <c r="G492" t="s">
        <v>51</v>
      </c>
      <c r="H492" t="s">
        <v>44</v>
      </c>
      <c r="I492" t="s">
        <v>52</v>
      </c>
      <c r="J492" t="s">
        <v>53</v>
      </c>
      <c r="K492" t="s">
        <v>53</v>
      </c>
      <c r="L492">
        <v>1</v>
      </c>
      <c r="M492" s="1">
        <v>38718</v>
      </c>
      <c r="N492" s="3">
        <v>43836</v>
      </c>
      <c r="O492" t="s">
        <v>260</v>
      </c>
      <c r="P492">
        <v>2006</v>
      </c>
      <c r="Q492" s="1">
        <v>41814</v>
      </c>
      <c r="R492" s="1">
        <v>41814</v>
      </c>
      <c r="S492">
        <v>0</v>
      </c>
      <c r="T492">
        <v>0</v>
      </c>
      <c r="U492">
        <v>0</v>
      </c>
      <c r="V492">
        <v>0</v>
      </c>
      <c r="W492">
        <v>0</v>
      </c>
      <c r="X492">
        <v>0</v>
      </c>
      <c r="Y492">
        <v>0</v>
      </c>
      <c r="Z492">
        <v>0</v>
      </c>
      <c r="AA492">
        <v>0</v>
      </c>
      <c r="AB492">
        <v>0</v>
      </c>
      <c r="AC492">
        <v>0</v>
      </c>
      <c r="AD492">
        <v>0</v>
      </c>
      <c r="AE492">
        <v>0</v>
      </c>
      <c r="AF492">
        <v>0</v>
      </c>
      <c r="AG492">
        <v>0</v>
      </c>
      <c r="AH492">
        <v>0</v>
      </c>
      <c r="AI492">
        <v>0</v>
      </c>
      <c r="AJ492">
        <v>0</v>
      </c>
      <c r="AK492">
        <v>0</v>
      </c>
      <c r="AL492">
        <v>0</v>
      </c>
      <c r="AM492">
        <v>0</v>
      </c>
      <c r="AN492">
        <v>1</v>
      </c>
    </row>
    <row r="493" spans="1:40" x14ac:dyDescent="0.45">
      <c r="A493" t="s">
        <v>27775</v>
      </c>
      <c r="B493" t="s">
        <v>27776</v>
      </c>
      <c r="C493" t="s">
        <v>27777</v>
      </c>
      <c r="D493" t="s">
        <v>209</v>
      </c>
      <c r="E493" t="s">
        <v>210</v>
      </c>
      <c r="F493">
        <v>0</v>
      </c>
      <c r="G493" t="s">
        <v>51</v>
      </c>
      <c r="H493" t="s">
        <v>44</v>
      </c>
      <c r="I493" t="s">
        <v>52</v>
      </c>
      <c r="J493" t="s">
        <v>141</v>
      </c>
      <c r="K493" t="s">
        <v>603</v>
      </c>
      <c r="L493">
        <v>1</v>
      </c>
      <c r="M493" s="1">
        <v>40878</v>
      </c>
      <c r="N493" s="3">
        <v>44176</v>
      </c>
      <c r="O493" t="s">
        <v>72</v>
      </c>
      <c r="P493">
        <v>2011</v>
      </c>
      <c r="Q493" s="1">
        <v>41409</v>
      </c>
      <c r="R493" s="1">
        <v>41409</v>
      </c>
      <c r="S493">
        <v>0</v>
      </c>
      <c r="T493">
        <v>0</v>
      </c>
      <c r="U493">
        <v>0</v>
      </c>
      <c r="V493">
        <v>0</v>
      </c>
      <c r="W493">
        <v>0</v>
      </c>
      <c r="X493">
        <v>0</v>
      </c>
      <c r="Y493">
        <v>0</v>
      </c>
      <c r="Z493">
        <v>0</v>
      </c>
      <c r="AA493">
        <v>0</v>
      </c>
      <c r="AB493">
        <v>0</v>
      </c>
      <c r="AC493">
        <v>0</v>
      </c>
      <c r="AD493">
        <v>0</v>
      </c>
      <c r="AE493">
        <v>0</v>
      </c>
      <c r="AF493">
        <v>0</v>
      </c>
      <c r="AG493">
        <v>0</v>
      </c>
      <c r="AH493">
        <v>0</v>
      </c>
      <c r="AI493">
        <v>0</v>
      </c>
      <c r="AJ493">
        <v>0</v>
      </c>
      <c r="AK493">
        <v>0</v>
      </c>
      <c r="AL493">
        <v>0</v>
      </c>
      <c r="AM493">
        <v>0</v>
      </c>
      <c r="AN493">
        <v>1</v>
      </c>
    </row>
    <row r="494" spans="1:40" x14ac:dyDescent="0.45">
      <c r="A494" t="s">
        <v>27801</v>
      </c>
      <c r="B494" t="s">
        <v>27802</v>
      </c>
      <c r="C494" t="s">
        <v>27803</v>
      </c>
      <c r="D494" t="s">
        <v>325</v>
      </c>
      <c r="E494" t="s">
        <v>326</v>
      </c>
      <c r="F494">
        <v>0</v>
      </c>
      <c r="G494" t="s">
        <v>51</v>
      </c>
      <c r="H494" t="s">
        <v>44</v>
      </c>
      <c r="I494" t="s">
        <v>52</v>
      </c>
      <c r="J494" t="s">
        <v>141</v>
      </c>
      <c r="K494" t="s">
        <v>142</v>
      </c>
      <c r="L494">
        <v>1</v>
      </c>
      <c r="M494" s="1">
        <v>39681</v>
      </c>
      <c r="N494" s="3">
        <v>44051</v>
      </c>
      <c r="O494" t="s">
        <v>1052</v>
      </c>
      <c r="P494">
        <v>2008</v>
      </c>
      <c r="Q494" s="1">
        <v>39965</v>
      </c>
      <c r="R494" s="1">
        <v>39965</v>
      </c>
      <c r="S494">
        <v>0</v>
      </c>
      <c r="T494">
        <v>0</v>
      </c>
      <c r="U494">
        <v>0</v>
      </c>
      <c r="V494">
        <v>0</v>
      </c>
      <c r="W494">
        <v>0</v>
      </c>
      <c r="X494">
        <v>0</v>
      </c>
      <c r="Y494">
        <v>0</v>
      </c>
      <c r="Z494">
        <v>0</v>
      </c>
      <c r="AA494">
        <v>0</v>
      </c>
      <c r="AB494">
        <v>0</v>
      </c>
      <c r="AC494">
        <v>0</v>
      </c>
      <c r="AD494">
        <v>0</v>
      </c>
      <c r="AE494">
        <v>0</v>
      </c>
      <c r="AF494">
        <v>0</v>
      </c>
      <c r="AG494">
        <v>0</v>
      </c>
      <c r="AH494">
        <v>0</v>
      </c>
      <c r="AI494">
        <v>0</v>
      </c>
      <c r="AJ494">
        <v>0</v>
      </c>
      <c r="AK494">
        <v>0</v>
      </c>
      <c r="AL494">
        <v>0</v>
      </c>
      <c r="AM494">
        <v>0</v>
      </c>
      <c r="AN494">
        <v>1</v>
      </c>
    </row>
    <row r="495" spans="1:40" x14ac:dyDescent="0.45">
      <c r="A495" t="s">
        <v>27902</v>
      </c>
      <c r="B495" t="s">
        <v>27903</v>
      </c>
      <c r="C495" t="s">
        <v>27904</v>
      </c>
      <c r="D495" t="s">
        <v>27905</v>
      </c>
      <c r="E495" t="s">
        <v>12941</v>
      </c>
      <c r="F495">
        <v>0</v>
      </c>
      <c r="G495" t="s">
        <v>51</v>
      </c>
      <c r="H495" t="s">
        <v>44</v>
      </c>
      <c r="I495" t="s">
        <v>52</v>
      </c>
      <c r="J495" t="s">
        <v>141</v>
      </c>
      <c r="K495" t="s">
        <v>723</v>
      </c>
      <c r="L495">
        <v>1</v>
      </c>
      <c r="M495" s="1">
        <v>40612</v>
      </c>
      <c r="N495" s="3">
        <v>43901</v>
      </c>
      <c r="O495" t="s">
        <v>311</v>
      </c>
      <c r="P495">
        <v>2011</v>
      </c>
      <c r="Q495" s="1">
        <v>39479</v>
      </c>
      <c r="R495" s="1">
        <v>39479</v>
      </c>
      <c r="S495">
        <v>0</v>
      </c>
      <c r="T495">
        <v>0</v>
      </c>
      <c r="U495">
        <v>0</v>
      </c>
      <c r="V495">
        <v>0</v>
      </c>
      <c r="W495">
        <v>0</v>
      </c>
      <c r="X495">
        <v>0</v>
      </c>
      <c r="Y495">
        <v>0</v>
      </c>
      <c r="Z495">
        <v>0</v>
      </c>
      <c r="AA495">
        <v>0</v>
      </c>
      <c r="AB495">
        <v>0</v>
      </c>
      <c r="AC495">
        <v>0</v>
      </c>
      <c r="AD495">
        <v>0</v>
      </c>
      <c r="AE495">
        <v>0</v>
      </c>
      <c r="AF495">
        <v>0</v>
      </c>
      <c r="AG495">
        <v>0</v>
      </c>
      <c r="AH495">
        <v>0</v>
      </c>
      <c r="AI495">
        <v>0</v>
      </c>
      <c r="AJ495">
        <v>0</v>
      </c>
      <c r="AK495">
        <v>0</v>
      </c>
      <c r="AL495">
        <v>0</v>
      </c>
      <c r="AM495">
        <v>0</v>
      </c>
      <c r="AN495">
        <v>1</v>
      </c>
    </row>
    <row r="496" spans="1:40" x14ac:dyDescent="0.45">
      <c r="A496" t="s">
        <v>28088</v>
      </c>
      <c r="B496" t="s">
        <v>28089</v>
      </c>
      <c r="C496" t="s">
        <v>28090</v>
      </c>
      <c r="D496" t="s">
        <v>28091</v>
      </c>
      <c r="E496" t="s">
        <v>222</v>
      </c>
      <c r="F496">
        <v>0</v>
      </c>
      <c r="G496" t="s">
        <v>51</v>
      </c>
      <c r="H496" t="s">
        <v>44</v>
      </c>
      <c r="I496" t="s">
        <v>52</v>
      </c>
      <c r="J496" t="s">
        <v>53</v>
      </c>
      <c r="K496" t="s">
        <v>2167</v>
      </c>
      <c r="L496">
        <v>2</v>
      </c>
      <c r="M496" s="1">
        <v>41426</v>
      </c>
      <c r="N496" s="3">
        <v>43995</v>
      </c>
      <c r="O496" t="s">
        <v>266</v>
      </c>
      <c r="P496">
        <v>2013</v>
      </c>
      <c r="Q496" s="1">
        <v>41426</v>
      </c>
      <c r="R496" s="1">
        <v>41502</v>
      </c>
      <c r="S496">
        <v>0</v>
      </c>
      <c r="T496">
        <v>0</v>
      </c>
      <c r="U496">
        <v>0</v>
      </c>
      <c r="V496">
        <v>0</v>
      </c>
      <c r="W496">
        <v>0</v>
      </c>
      <c r="X496">
        <v>0</v>
      </c>
      <c r="Y496">
        <v>0</v>
      </c>
      <c r="Z496">
        <v>0</v>
      </c>
      <c r="AA496">
        <v>0</v>
      </c>
      <c r="AB496">
        <v>0</v>
      </c>
      <c r="AC496">
        <v>0</v>
      </c>
      <c r="AD496">
        <v>0</v>
      </c>
      <c r="AE496">
        <v>0</v>
      </c>
      <c r="AF496">
        <v>0</v>
      </c>
      <c r="AG496">
        <v>0</v>
      </c>
      <c r="AH496">
        <v>0</v>
      </c>
      <c r="AI496">
        <v>0</v>
      </c>
      <c r="AJ496">
        <v>0</v>
      </c>
      <c r="AK496">
        <v>0</v>
      </c>
      <c r="AL496">
        <v>0</v>
      </c>
      <c r="AM496">
        <v>0</v>
      </c>
      <c r="AN496">
        <v>1</v>
      </c>
    </row>
    <row r="497" spans="1:40" x14ac:dyDescent="0.45">
      <c r="A497" t="s">
        <v>28151</v>
      </c>
      <c r="B497" t="s">
        <v>28152</v>
      </c>
      <c r="C497" t="s">
        <v>28153</v>
      </c>
      <c r="D497" t="s">
        <v>28154</v>
      </c>
      <c r="E497" t="s">
        <v>79</v>
      </c>
      <c r="F497">
        <v>0</v>
      </c>
      <c r="G497" t="s">
        <v>43</v>
      </c>
      <c r="H497" t="s">
        <v>44</v>
      </c>
      <c r="I497" t="s">
        <v>52</v>
      </c>
      <c r="J497" t="s">
        <v>141</v>
      </c>
      <c r="K497" t="s">
        <v>142</v>
      </c>
      <c r="L497">
        <v>1</v>
      </c>
      <c r="M497" s="1">
        <v>40391</v>
      </c>
      <c r="N497" s="3">
        <v>44053</v>
      </c>
      <c r="O497" t="s">
        <v>143</v>
      </c>
      <c r="P497">
        <v>2010</v>
      </c>
      <c r="Q497" s="1">
        <v>40392</v>
      </c>
      <c r="R497" s="1">
        <v>40392</v>
      </c>
      <c r="S497">
        <v>0</v>
      </c>
      <c r="T497">
        <v>0</v>
      </c>
      <c r="U497">
        <v>0</v>
      </c>
      <c r="V497">
        <v>0</v>
      </c>
      <c r="W497">
        <v>0</v>
      </c>
      <c r="X497">
        <v>0</v>
      </c>
      <c r="Y497">
        <v>0</v>
      </c>
      <c r="Z497">
        <v>0</v>
      </c>
      <c r="AA497">
        <v>0</v>
      </c>
      <c r="AB497">
        <v>0</v>
      </c>
      <c r="AC497">
        <v>0</v>
      </c>
      <c r="AD497">
        <v>0</v>
      </c>
      <c r="AE497">
        <v>0</v>
      </c>
      <c r="AF497">
        <v>0</v>
      </c>
      <c r="AG497">
        <v>0</v>
      </c>
      <c r="AH497">
        <v>0</v>
      </c>
      <c r="AI497">
        <v>0</v>
      </c>
      <c r="AJ497">
        <v>0</v>
      </c>
      <c r="AK497">
        <v>0</v>
      </c>
      <c r="AL497">
        <v>0</v>
      </c>
      <c r="AM497">
        <v>0</v>
      </c>
      <c r="AN497">
        <v>1</v>
      </c>
    </row>
    <row r="498" spans="1:40" x14ac:dyDescent="0.45">
      <c r="A498" t="s">
        <v>28204</v>
      </c>
      <c r="B498" t="s">
        <v>28205</v>
      </c>
      <c r="C498" t="s">
        <v>28206</v>
      </c>
      <c r="D498" t="s">
        <v>275</v>
      </c>
      <c r="E498" t="s">
        <v>276</v>
      </c>
      <c r="F498">
        <v>0</v>
      </c>
      <c r="G498" t="s">
        <v>43</v>
      </c>
      <c r="H498" t="s">
        <v>44</v>
      </c>
      <c r="I498" t="s">
        <v>52</v>
      </c>
      <c r="J498" t="s">
        <v>141</v>
      </c>
      <c r="K498" t="s">
        <v>401</v>
      </c>
      <c r="L498">
        <v>1</v>
      </c>
      <c r="M498" s="1">
        <v>40148</v>
      </c>
      <c r="N498" s="3">
        <v>44174</v>
      </c>
      <c r="O498" t="s">
        <v>387</v>
      </c>
      <c r="P498">
        <v>2009</v>
      </c>
      <c r="Q498" s="1">
        <v>40330</v>
      </c>
      <c r="R498" s="1">
        <v>40330</v>
      </c>
      <c r="S498">
        <v>0</v>
      </c>
      <c r="T498">
        <v>0</v>
      </c>
      <c r="U498">
        <v>0</v>
      </c>
      <c r="V498">
        <v>0</v>
      </c>
      <c r="W498">
        <v>0</v>
      </c>
      <c r="X498">
        <v>0</v>
      </c>
      <c r="Y498">
        <v>0</v>
      </c>
      <c r="Z498">
        <v>0</v>
      </c>
      <c r="AA498">
        <v>0</v>
      </c>
      <c r="AB498">
        <v>0</v>
      </c>
      <c r="AC498">
        <v>0</v>
      </c>
      <c r="AD498">
        <v>0</v>
      </c>
      <c r="AE498">
        <v>0</v>
      </c>
      <c r="AF498">
        <v>0</v>
      </c>
      <c r="AG498">
        <v>0</v>
      </c>
      <c r="AH498">
        <v>0</v>
      </c>
      <c r="AI498">
        <v>0</v>
      </c>
      <c r="AJ498">
        <v>0</v>
      </c>
      <c r="AK498">
        <v>0</v>
      </c>
      <c r="AL498">
        <v>0</v>
      </c>
      <c r="AM498">
        <v>0</v>
      </c>
      <c r="AN498">
        <v>1</v>
      </c>
    </row>
    <row r="499" spans="1:40" x14ac:dyDescent="0.45">
      <c r="A499" t="s">
        <v>28222</v>
      </c>
      <c r="B499" t="s">
        <v>28223</v>
      </c>
      <c r="C499" t="s">
        <v>28224</v>
      </c>
      <c r="D499" t="s">
        <v>90</v>
      </c>
      <c r="E499" t="s">
        <v>91</v>
      </c>
      <c r="F499">
        <v>0</v>
      </c>
      <c r="G499" t="s">
        <v>51</v>
      </c>
      <c r="H499" t="s">
        <v>44</v>
      </c>
      <c r="I499" t="s">
        <v>52</v>
      </c>
      <c r="J499" t="s">
        <v>141</v>
      </c>
      <c r="K499" t="s">
        <v>667</v>
      </c>
      <c r="L499">
        <v>1</v>
      </c>
      <c r="M499" s="1">
        <v>40909</v>
      </c>
      <c r="N499" s="3">
        <v>43842</v>
      </c>
      <c r="O499" t="s">
        <v>94</v>
      </c>
      <c r="P499">
        <v>2012</v>
      </c>
      <c r="Q499" s="1">
        <v>41640</v>
      </c>
      <c r="R499" s="1">
        <v>41640</v>
      </c>
      <c r="S499">
        <v>0</v>
      </c>
      <c r="T499">
        <v>0</v>
      </c>
      <c r="U499">
        <v>0</v>
      </c>
      <c r="V499">
        <v>0</v>
      </c>
      <c r="W499">
        <v>0</v>
      </c>
      <c r="X499">
        <v>0</v>
      </c>
      <c r="Y499">
        <v>0</v>
      </c>
      <c r="Z499">
        <v>0</v>
      </c>
      <c r="AA499">
        <v>0</v>
      </c>
      <c r="AB499">
        <v>0</v>
      </c>
      <c r="AC499">
        <v>0</v>
      </c>
      <c r="AD499">
        <v>0</v>
      </c>
      <c r="AE499">
        <v>0</v>
      </c>
      <c r="AF499">
        <v>0</v>
      </c>
      <c r="AG499">
        <v>0</v>
      </c>
      <c r="AH499">
        <v>0</v>
      </c>
      <c r="AI499">
        <v>0</v>
      </c>
      <c r="AJ499">
        <v>0</v>
      </c>
      <c r="AK499">
        <v>0</v>
      </c>
      <c r="AL499">
        <v>0</v>
      </c>
      <c r="AM499">
        <v>0</v>
      </c>
      <c r="AN499">
        <v>1</v>
      </c>
    </row>
    <row r="500" spans="1:40" x14ac:dyDescent="0.45">
      <c r="A500" t="s">
        <v>28270</v>
      </c>
      <c r="B500" t="s">
        <v>28271</v>
      </c>
      <c r="C500" t="s">
        <v>28272</v>
      </c>
      <c r="D500" t="s">
        <v>28273</v>
      </c>
      <c r="E500" t="s">
        <v>272</v>
      </c>
      <c r="F500">
        <v>0</v>
      </c>
      <c r="G500" t="s">
        <v>51</v>
      </c>
      <c r="H500" t="s">
        <v>44</v>
      </c>
      <c r="I500" t="s">
        <v>52</v>
      </c>
      <c r="J500" t="s">
        <v>141</v>
      </c>
      <c r="K500" t="s">
        <v>401</v>
      </c>
      <c r="L500">
        <v>1</v>
      </c>
      <c r="M500" s="1">
        <v>39083</v>
      </c>
      <c r="N500" s="3">
        <v>43837</v>
      </c>
      <c r="O500" t="s">
        <v>80</v>
      </c>
      <c r="P500">
        <v>2007</v>
      </c>
      <c r="Q500" s="1">
        <v>39965</v>
      </c>
      <c r="R500" s="1">
        <v>39965</v>
      </c>
      <c r="S500">
        <v>0</v>
      </c>
      <c r="T500">
        <v>0</v>
      </c>
      <c r="U500">
        <v>0</v>
      </c>
      <c r="V500">
        <v>0</v>
      </c>
      <c r="W500">
        <v>0</v>
      </c>
      <c r="X500">
        <v>0</v>
      </c>
      <c r="Y500">
        <v>0</v>
      </c>
      <c r="Z500">
        <v>0</v>
      </c>
      <c r="AA500">
        <v>0</v>
      </c>
      <c r="AB500">
        <v>0</v>
      </c>
      <c r="AC500">
        <v>0</v>
      </c>
      <c r="AD500">
        <v>0</v>
      </c>
      <c r="AE500">
        <v>0</v>
      </c>
      <c r="AF500">
        <v>0</v>
      </c>
      <c r="AG500">
        <v>0</v>
      </c>
      <c r="AH500">
        <v>0</v>
      </c>
      <c r="AI500">
        <v>0</v>
      </c>
      <c r="AJ500">
        <v>0</v>
      </c>
      <c r="AK500">
        <v>0</v>
      </c>
      <c r="AL500">
        <v>0</v>
      </c>
      <c r="AM500">
        <v>0</v>
      </c>
      <c r="AN500">
        <v>1</v>
      </c>
    </row>
    <row r="501" spans="1:40" x14ac:dyDescent="0.45">
      <c r="A501" t="s">
        <v>28274</v>
      </c>
      <c r="B501" t="s">
        <v>28275</v>
      </c>
      <c r="C501" t="s">
        <v>28276</v>
      </c>
      <c r="D501" t="s">
        <v>28277</v>
      </c>
      <c r="E501" t="s">
        <v>9292</v>
      </c>
      <c r="F501">
        <v>0</v>
      </c>
      <c r="G501" t="s">
        <v>51</v>
      </c>
      <c r="H501" t="s">
        <v>44</v>
      </c>
      <c r="I501" t="s">
        <v>52</v>
      </c>
      <c r="J501" t="s">
        <v>141</v>
      </c>
      <c r="K501" t="s">
        <v>459</v>
      </c>
      <c r="L501">
        <v>1</v>
      </c>
      <c r="M501" s="1">
        <v>41091</v>
      </c>
      <c r="N501" s="3">
        <v>44024</v>
      </c>
      <c r="O501" t="s">
        <v>342</v>
      </c>
      <c r="P501">
        <v>2012</v>
      </c>
      <c r="Q501" s="1">
        <v>41653</v>
      </c>
      <c r="R501" s="1">
        <v>41653</v>
      </c>
      <c r="S501">
        <v>0</v>
      </c>
      <c r="T501">
        <v>0</v>
      </c>
      <c r="U501">
        <v>0</v>
      </c>
      <c r="V501">
        <v>0</v>
      </c>
      <c r="W501">
        <v>0</v>
      </c>
      <c r="X501">
        <v>0</v>
      </c>
      <c r="Y501">
        <v>0</v>
      </c>
      <c r="Z501">
        <v>0</v>
      </c>
      <c r="AA501">
        <v>0</v>
      </c>
      <c r="AB501">
        <v>0</v>
      </c>
      <c r="AC501">
        <v>0</v>
      </c>
      <c r="AD501">
        <v>0</v>
      </c>
      <c r="AE501">
        <v>0</v>
      </c>
      <c r="AF501">
        <v>0</v>
      </c>
      <c r="AG501">
        <v>0</v>
      </c>
      <c r="AH501">
        <v>0</v>
      </c>
      <c r="AI501">
        <v>0</v>
      </c>
      <c r="AJ501">
        <v>0</v>
      </c>
      <c r="AK501">
        <v>0</v>
      </c>
      <c r="AL501">
        <v>0</v>
      </c>
      <c r="AM501">
        <v>0</v>
      </c>
      <c r="AN501">
        <v>1</v>
      </c>
    </row>
    <row r="502" spans="1:40" x14ac:dyDescent="0.45">
      <c r="A502" t="s">
        <v>28329</v>
      </c>
      <c r="B502" t="s">
        <v>28330</v>
      </c>
      <c r="C502" t="s">
        <v>28331</v>
      </c>
      <c r="D502" t="s">
        <v>28332</v>
      </c>
      <c r="E502" t="s">
        <v>12585</v>
      </c>
      <c r="F502">
        <v>0</v>
      </c>
      <c r="G502" t="s">
        <v>51</v>
      </c>
      <c r="H502" t="s">
        <v>44</v>
      </c>
      <c r="I502" t="s">
        <v>52</v>
      </c>
      <c r="J502" t="s">
        <v>141</v>
      </c>
      <c r="K502" t="s">
        <v>200</v>
      </c>
      <c r="L502">
        <v>1</v>
      </c>
      <c r="M502" s="1">
        <v>39995</v>
      </c>
      <c r="N502" s="3">
        <v>44021</v>
      </c>
      <c r="O502" t="s">
        <v>194</v>
      </c>
      <c r="P502">
        <v>2009</v>
      </c>
      <c r="Q502" s="1">
        <v>41046</v>
      </c>
      <c r="R502" s="1">
        <v>41046</v>
      </c>
      <c r="S502">
        <v>0</v>
      </c>
      <c r="T502">
        <v>0</v>
      </c>
      <c r="U502">
        <v>0</v>
      </c>
      <c r="V502">
        <v>0</v>
      </c>
      <c r="W502">
        <v>0</v>
      </c>
      <c r="X502">
        <v>0</v>
      </c>
      <c r="Y502">
        <v>0</v>
      </c>
      <c r="Z502">
        <v>0</v>
      </c>
      <c r="AA502">
        <v>0</v>
      </c>
      <c r="AB502">
        <v>0</v>
      </c>
      <c r="AC502">
        <v>0</v>
      </c>
      <c r="AD502">
        <v>0</v>
      </c>
      <c r="AE502">
        <v>0</v>
      </c>
      <c r="AF502">
        <v>0</v>
      </c>
      <c r="AG502">
        <v>0</v>
      </c>
      <c r="AH502">
        <v>0</v>
      </c>
      <c r="AI502">
        <v>0</v>
      </c>
      <c r="AJ502">
        <v>0</v>
      </c>
      <c r="AK502">
        <v>0</v>
      </c>
      <c r="AL502">
        <v>0</v>
      </c>
      <c r="AM502">
        <v>0</v>
      </c>
      <c r="AN502">
        <v>1</v>
      </c>
    </row>
    <row r="503" spans="1:40" x14ac:dyDescent="0.45">
      <c r="A503" t="s">
        <v>28336</v>
      </c>
      <c r="B503" t="s">
        <v>28337</v>
      </c>
      <c r="C503" t="s">
        <v>28338</v>
      </c>
      <c r="D503" t="s">
        <v>28339</v>
      </c>
      <c r="E503" t="s">
        <v>6107</v>
      </c>
      <c r="F503">
        <v>0</v>
      </c>
      <c r="G503" t="s">
        <v>51</v>
      </c>
      <c r="H503" t="s">
        <v>44</v>
      </c>
      <c r="I503" t="s">
        <v>52</v>
      </c>
      <c r="J503" t="s">
        <v>141</v>
      </c>
      <c r="K503" t="s">
        <v>142</v>
      </c>
      <c r="L503">
        <v>1</v>
      </c>
      <c r="M503" s="1">
        <v>40483</v>
      </c>
      <c r="N503" s="3">
        <v>44145</v>
      </c>
      <c r="O503" t="s">
        <v>153</v>
      </c>
      <c r="P503">
        <v>2010</v>
      </c>
      <c r="Q503" s="1">
        <v>41675</v>
      </c>
      <c r="R503" s="1">
        <v>41675</v>
      </c>
      <c r="S503">
        <v>0</v>
      </c>
      <c r="T503">
        <v>0</v>
      </c>
      <c r="U503">
        <v>0</v>
      </c>
      <c r="V503">
        <v>0</v>
      </c>
      <c r="W503">
        <v>0</v>
      </c>
      <c r="X503">
        <v>0</v>
      </c>
      <c r="Y503">
        <v>0</v>
      </c>
      <c r="Z503">
        <v>0</v>
      </c>
      <c r="AA503">
        <v>0</v>
      </c>
      <c r="AB503">
        <v>0</v>
      </c>
      <c r="AC503">
        <v>0</v>
      </c>
      <c r="AD503">
        <v>0</v>
      </c>
      <c r="AE503">
        <v>0</v>
      </c>
      <c r="AF503">
        <v>0</v>
      </c>
      <c r="AG503">
        <v>0</v>
      </c>
      <c r="AH503">
        <v>0</v>
      </c>
      <c r="AI503">
        <v>0</v>
      </c>
      <c r="AJ503">
        <v>0</v>
      </c>
      <c r="AK503">
        <v>0</v>
      </c>
      <c r="AL503">
        <v>0</v>
      </c>
      <c r="AM503">
        <v>0</v>
      </c>
      <c r="AN503">
        <v>1</v>
      </c>
    </row>
    <row r="504" spans="1:40" x14ac:dyDescent="0.45">
      <c r="A504" t="s">
        <v>28591</v>
      </c>
      <c r="B504" t="s">
        <v>28592</v>
      </c>
      <c r="C504" t="s">
        <v>28593</v>
      </c>
      <c r="D504" t="s">
        <v>28594</v>
      </c>
      <c r="E504" t="s">
        <v>5139</v>
      </c>
      <c r="F504">
        <v>0</v>
      </c>
      <c r="G504" t="s">
        <v>51</v>
      </c>
      <c r="H504" t="s">
        <v>44</v>
      </c>
      <c r="I504" t="s">
        <v>52</v>
      </c>
      <c r="J504" t="s">
        <v>53</v>
      </c>
      <c r="K504" t="s">
        <v>53</v>
      </c>
      <c r="L504">
        <v>1</v>
      </c>
      <c r="M504" s="1">
        <v>39539</v>
      </c>
      <c r="N504" s="3">
        <v>43929</v>
      </c>
      <c r="O504" t="s">
        <v>303</v>
      </c>
      <c r="P504">
        <v>2008</v>
      </c>
      <c r="Q504" s="1">
        <v>39387</v>
      </c>
      <c r="R504" s="1">
        <v>39387</v>
      </c>
      <c r="S504">
        <v>0</v>
      </c>
      <c r="T504">
        <v>0</v>
      </c>
      <c r="U504">
        <v>0</v>
      </c>
      <c r="V504">
        <v>0</v>
      </c>
      <c r="W504">
        <v>0</v>
      </c>
      <c r="X504">
        <v>0</v>
      </c>
      <c r="Y504">
        <v>0</v>
      </c>
      <c r="Z504">
        <v>0</v>
      </c>
      <c r="AA504">
        <v>0</v>
      </c>
      <c r="AB504">
        <v>0</v>
      </c>
      <c r="AC504">
        <v>0</v>
      </c>
      <c r="AD504">
        <v>0</v>
      </c>
      <c r="AE504">
        <v>0</v>
      </c>
      <c r="AF504">
        <v>0</v>
      </c>
      <c r="AG504">
        <v>0</v>
      </c>
      <c r="AH504">
        <v>0</v>
      </c>
      <c r="AI504">
        <v>0</v>
      </c>
      <c r="AJ504">
        <v>0</v>
      </c>
      <c r="AK504">
        <v>0</v>
      </c>
      <c r="AL504">
        <v>0</v>
      </c>
      <c r="AM504">
        <v>0</v>
      </c>
      <c r="AN504">
        <v>1</v>
      </c>
    </row>
    <row r="505" spans="1:40" x14ac:dyDescent="0.45">
      <c r="A505" t="s">
        <v>28704</v>
      </c>
      <c r="B505" t="s">
        <v>28705</v>
      </c>
      <c r="C505" t="s">
        <v>28706</v>
      </c>
      <c r="D505" t="s">
        <v>28707</v>
      </c>
      <c r="E505" t="s">
        <v>413</v>
      </c>
      <c r="F505">
        <v>0</v>
      </c>
      <c r="G505" t="s">
        <v>51</v>
      </c>
      <c r="H505" t="s">
        <v>44</v>
      </c>
      <c r="I505" t="s">
        <v>52</v>
      </c>
      <c r="J505" t="s">
        <v>141</v>
      </c>
      <c r="K505" t="s">
        <v>142</v>
      </c>
      <c r="L505">
        <v>1</v>
      </c>
      <c r="M505" s="1">
        <v>41183</v>
      </c>
      <c r="N505" s="3">
        <v>44116</v>
      </c>
      <c r="O505" t="s">
        <v>58</v>
      </c>
      <c r="P505">
        <v>2012</v>
      </c>
      <c r="Q505" s="1">
        <v>41310</v>
      </c>
      <c r="R505" s="1">
        <v>41310</v>
      </c>
      <c r="S505">
        <v>0</v>
      </c>
      <c r="T505">
        <v>0</v>
      </c>
      <c r="U505">
        <v>0</v>
      </c>
      <c r="V505">
        <v>0</v>
      </c>
      <c r="W505">
        <v>0</v>
      </c>
      <c r="X505">
        <v>0</v>
      </c>
      <c r="Y505">
        <v>0</v>
      </c>
      <c r="Z505">
        <v>0</v>
      </c>
      <c r="AA505">
        <v>0</v>
      </c>
      <c r="AB505">
        <v>0</v>
      </c>
      <c r="AC505">
        <v>0</v>
      </c>
      <c r="AD505">
        <v>0</v>
      </c>
      <c r="AE505">
        <v>0</v>
      </c>
      <c r="AF505">
        <v>0</v>
      </c>
      <c r="AG505">
        <v>0</v>
      </c>
      <c r="AH505">
        <v>0</v>
      </c>
      <c r="AI505">
        <v>0</v>
      </c>
      <c r="AJ505">
        <v>0</v>
      </c>
      <c r="AK505">
        <v>0</v>
      </c>
      <c r="AL505">
        <v>0</v>
      </c>
      <c r="AM505">
        <v>0</v>
      </c>
      <c r="AN505">
        <v>1</v>
      </c>
    </row>
    <row r="506" spans="1:40" x14ac:dyDescent="0.45">
      <c r="A506" t="s">
        <v>28757</v>
      </c>
      <c r="B506" t="s">
        <v>28758</v>
      </c>
      <c r="C506" t="s">
        <v>28759</v>
      </c>
      <c r="D506" t="s">
        <v>90</v>
      </c>
      <c r="E506" t="s">
        <v>91</v>
      </c>
      <c r="F506">
        <v>0</v>
      </c>
      <c r="G506" t="s">
        <v>51</v>
      </c>
      <c r="H506" t="s">
        <v>44</v>
      </c>
      <c r="I506" t="s">
        <v>52</v>
      </c>
      <c r="J506" t="s">
        <v>53</v>
      </c>
      <c r="K506" t="s">
        <v>2043</v>
      </c>
      <c r="L506">
        <v>1</v>
      </c>
      <c r="M506" s="1">
        <v>41165</v>
      </c>
      <c r="N506" s="3">
        <v>44086</v>
      </c>
      <c r="O506" t="s">
        <v>342</v>
      </c>
      <c r="P506">
        <v>2012</v>
      </c>
      <c r="Q506" s="1">
        <v>41192</v>
      </c>
      <c r="R506" s="1">
        <v>41192</v>
      </c>
      <c r="S506">
        <v>0</v>
      </c>
      <c r="T506">
        <v>0</v>
      </c>
      <c r="U506">
        <v>0</v>
      </c>
      <c r="V506">
        <v>0</v>
      </c>
      <c r="W506">
        <v>0</v>
      </c>
      <c r="X506">
        <v>0</v>
      </c>
      <c r="Y506">
        <v>0</v>
      </c>
      <c r="Z506">
        <v>0</v>
      </c>
      <c r="AA506">
        <v>0</v>
      </c>
      <c r="AB506">
        <v>0</v>
      </c>
      <c r="AC506">
        <v>0</v>
      </c>
      <c r="AD506">
        <v>0</v>
      </c>
      <c r="AE506">
        <v>0</v>
      </c>
      <c r="AF506">
        <v>0</v>
      </c>
      <c r="AG506">
        <v>0</v>
      </c>
      <c r="AH506">
        <v>0</v>
      </c>
      <c r="AI506">
        <v>0</v>
      </c>
      <c r="AJ506">
        <v>0</v>
      </c>
      <c r="AK506">
        <v>0</v>
      </c>
      <c r="AL506">
        <v>0</v>
      </c>
      <c r="AM506">
        <v>0</v>
      </c>
      <c r="AN506">
        <v>1</v>
      </c>
    </row>
    <row r="507" spans="1:40" x14ac:dyDescent="0.45">
      <c r="A507" t="s">
        <v>28815</v>
      </c>
      <c r="B507" t="s">
        <v>28816</v>
      </c>
      <c r="C507" t="s">
        <v>28817</v>
      </c>
      <c r="D507" t="s">
        <v>28818</v>
      </c>
      <c r="E507" t="s">
        <v>11616</v>
      </c>
      <c r="F507">
        <v>0</v>
      </c>
      <c r="G507" t="s">
        <v>51</v>
      </c>
      <c r="H507" t="s">
        <v>44</v>
      </c>
      <c r="I507" t="s">
        <v>52</v>
      </c>
      <c r="J507" t="s">
        <v>141</v>
      </c>
      <c r="K507" t="s">
        <v>401</v>
      </c>
      <c r="L507">
        <v>1</v>
      </c>
      <c r="M507" s="1">
        <v>40492</v>
      </c>
      <c r="N507" s="3">
        <v>44145</v>
      </c>
      <c r="O507" t="s">
        <v>153</v>
      </c>
      <c r="P507">
        <v>2010</v>
      </c>
      <c r="Q507" s="1">
        <v>40623</v>
      </c>
      <c r="R507" s="1">
        <v>40623</v>
      </c>
      <c r="S507">
        <v>0</v>
      </c>
      <c r="T507">
        <v>0</v>
      </c>
      <c r="U507">
        <v>0</v>
      </c>
      <c r="V507">
        <v>0</v>
      </c>
      <c r="W507">
        <v>0</v>
      </c>
      <c r="X507">
        <v>0</v>
      </c>
      <c r="Y507">
        <v>0</v>
      </c>
      <c r="Z507">
        <v>0</v>
      </c>
      <c r="AA507">
        <v>0</v>
      </c>
      <c r="AB507">
        <v>0</v>
      </c>
      <c r="AC507">
        <v>0</v>
      </c>
      <c r="AD507">
        <v>0</v>
      </c>
      <c r="AE507">
        <v>0</v>
      </c>
      <c r="AF507">
        <v>0</v>
      </c>
      <c r="AG507">
        <v>0</v>
      </c>
      <c r="AH507">
        <v>0</v>
      </c>
      <c r="AI507">
        <v>0</v>
      </c>
      <c r="AJ507">
        <v>0</v>
      </c>
      <c r="AK507">
        <v>0</v>
      </c>
      <c r="AL507">
        <v>0</v>
      </c>
      <c r="AM507">
        <v>0</v>
      </c>
      <c r="AN507">
        <v>1</v>
      </c>
    </row>
    <row r="508" spans="1:40" x14ac:dyDescent="0.45">
      <c r="A508" t="s">
        <v>28931</v>
      </c>
      <c r="B508" t="s">
        <v>28932</v>
      </c>
      <c r="C508" t="s">
        <v>28933</v>
      </c>
      <c r="D508" t="s">
        <v>28934</v>
      </c>
      <c r="E508" t="s">
        <v>79</v>
      </c>
      <c r="F508">
        <v>0</v>
      </c>
      <c r="G508" t="s">
        <v>51</v>
      </c>
      <c r="H508" t="s">
        <v>44</v>
      </c>
      <c r="I508" t="s">
        <v>52</v>
      </c>
      <c r="J508" t="s">
        <v>530</v>
      </c>
      <c r="K508" t="s">
        <v>1022</v>
      </c>
      <c r="L508">
        <v>1</v>
      </c>
      <c r="M508" s="1">
        <v>40000</v>
      </c>
      <c r="N508" s="3">
        <v>44021</v>
      </c>
      <c r="O508" t="s">
        <v>194</v>
      </c>
      <c r="P508">
        <v>2009</v>
      </c>
      <c r="Q508" s="1">
        <v>40916</v>
      </c>
      <c r="R508" s="1">
        <v>40916</v>
      </c>
      <c r="S508">
        <v>0</v>
      </c>
      <c r="T508">
        <v>0</v>
      </c>
      <c r="U508">
        <v>0</v>
      </c>
      <c r="V508">
        <v>0</v>
      </c>
      <c r="W508">
        <v>0</v>
      </c>
      <c r="X508">
        <v>0</v>
      </c>
      <c r="Y508">
        <v>0</v>
      </c>
      <c r="Z508">
        <v>0</v>
      </c>
      <c r="AA508">
        <v>0</v>
      </c>
      <c r="AB508">
        <v>0</v>
      </c>
      <c r="AC508">
        <v>0</v>
      </c>
      <c r="AD508">
        <v>0</v>
      </c>
      <c r="AE508">
        <v>0</v>
      </c>
      <c r="AF508">
        <v>0</v>
      </c>
      <c r="AG508">
        <v>0</v>
      </c>
      <c r="AH508">
        <v>0</v>
      </c>
      <c r="AI508">
        <v>0</v>
      </c>
      <c r="AJ508">
        <v>0</v>
      </c>
      <c r="AK508">
        <v>0</v>
      </c>
      <c r="AL508">
        <v>0</v>
      </c>
      <c r="AM508">
        <v>0</v>
      </c>
      <c r="AN508">
        <v>1</v>
      </c>
    </row>
    <row r="509" spans="1:40" x14ac:dyDescent="0.45">
      <c r="A509" t="s">
        <v>28962</v>
      </c>
      <c r="B509" t="s">
        <v>28963</v>
      </c>
      <c r="C509" t="s">
        <v>28964</v>
      </c>
      <c r="D509" t="s">
        <v>28965</v>
      </c>
      <c r="E509" t="s">
        <v>693</v>
      </c>
      <c r="F509">
        <v>0</v>
      </c>
      <c r="G509" t="s">
        <v>51</v>
      </c>
      <c r="H509" t="s">
        <v>44</v>
      </c>
      <c r="I509" t="s">
        <v>52</v>
      </c>
      <c r="J509" t="s">
        <v>141</v>
      </c>
      <c r="K509" t="s">
        <v>855</v>
      </c>
      <c r="L509">
        <v>1</v>
      </c>
      <c r="M509" s="1">
        <v>41275</v>
      </c>
      <c r="N509" s="3">
        <v>43843</v>
      </c>
      <c r="O509" t="s">
        <v>117</v>
      </c>
      <c r="P509">
        <v>2013</v>
      </c>
      <c r="Q509" s="1">
        <v>41669</v>
      </c>
      <c r="R509" s="1">
        <v>41669</v>
      </c>
      <c r="S509">
        <v>0</v>
      </c>
      <c r="T509">
        <v>0</v>
      </c>
      <c r="U509">
        <v>0</v>
      </c>
      <c r="V509">
        <v>0</v>
      </c>
      <c r="W509">
        <v>0</v>
      </c>
      <c r="X509">
        <v>0</v>
      </c>
      <c r="Y509">
        <v>0</v>
      </c>
      <c r="Z509">
        <v>0</v>
      </c>
      <c r="AA509">
        <v>0</v>
      </c>
      <c r="AB509">
        <v>0</v>
      </c>
      <c r="AC509">
        <v>0</v>
      </c>
      <c r="AD509">
        <v>0</v>
      </c>
      <c r="AE509">
        <v>0</v>
      </c>
      <c r="AF509">
        <v>0</v>
      </c>
      <c r="AG509">
        <v>0</v>
      </c>
      <c r="AH509">
        <v>0</v>
      </c>
      <c r="AI509">
        <v>0</v>
      </c>
      <c r="AJ509">
        <v>0</v>
      </c>
      <c r="AK509">
        <v>0</v>
      </c>
      <c r="AL509">
        <v>0</v>
      </c>
      <c r="AM509">
        <v>0</v>
      </c>
      <c r="AN509">
        <v>1</v>
      </c>
    </row>
    <row r="510" spans="1:40" x14ac:dyDescent="0.45">
      <c r="A510" t="s">
        <v>29068</v>
      </c>
      <c r="B510" t="s">
        <v>29069</v>
      </c>
      <c r="C510" t="s">
        <v>29070</v>
      </c>
      <c r="D510" t="s">
        <v>29071</v>
      </c>
      <c r="E510" t="s">
        <v>222</v>
      </c>
      <c r="F510">
        <v>0</v>
      </c>
      <c r="G510" t="s">
        <v>43</v>
      </c>
      <c r="H510" t="s">
        <v>44</v>
      </c>
      <c r="I510" t="s">
        <v>52</v>
      </c>
      <c r="J510" t="s">
        <v>141</v>
      </c>
      <c r="K510" t="s">
        <v>401</v>
      </c>
      <c r="L510">
        <v>1</v>
      </c>
      <c r="M510" s="1">
        <v>40909</v>
      </c>
      <c r="N510" s="3">
        <v>43842</v>
      </c>
      <c r="O510" t="s">
        <v>94</v>
      </c>
      <c r="P510">
        <v>2012</v>
      </c>
      <c r="Q510" s="1">
        <v>40757</v>
      </c>
      <c r="R510" s="1">
        <v>40757</v>
      </c>
      <c r="S510">
        <v>0</v>
      </c>
      <c r="T510">
        <v>0</v>
      </c>
      <c r="U510">
        <v>0</v>
      </c>
      <c r="V510">
        <v>0</v>
      </c>
      <c r="W510">
        <v>0</v>
      </c>
      <c r="X510">
        <v>0</v>
      </c>
      <c r="Y510">
        <v>0</v>
      </c>
      <c r="Z510">
        <v>0</v>
      </c>
      <c r="AA510">
        <v>0</v>
      </c>
      <c r="AB510">
        <v>0</v>
      </c>
      <c r="AC510">
        <v>0</v>
      </c>
      <c r="AD510">
        <v>0</v>
      </c>
      <c r="AE510">
        <v>0</v>
      </c>
      <c r="AF510">
        <v>0</v>
      </c>
      <c r="AG510">
        <v>0</v>
      </c>
      <c r="AH510">
        <v>0</v>
      </c>
      <c r="AI510">
        <v>0</v>
      </c>
      <c r="AJ510">
        <v>0</v>
      </c>
      <c r="AK510">
        <v>0</v>
      </c>
      <c r="AL510">
        <v>0</v>
      </c>
      <c r="AM510">
        <v>0</v>
      </c>
      <c r="AN510">
        <v>1</v>
      </c>
    </row>
    <row r="511" spans="1:40" x14ac:dyDescent="0.45">
      <c r="A511" t="s">
        <v>29180</v>
      </c>
      <c r="B511" t="s">
        <v>29181</v>
      </c>
      <c r="C511" t="s">
        <v>29182</v>
      </c>
      <c r="D511" t="s">
        <v>241</v>
      </c>
      <c r="E511" t="s">
        <v>242</v>
      </c>
      <c r="F511">
        <v>0</v>
      </c>
      <c r="G511" t="s">
        <v>51</v>
      </c>
      <c r="H511" t="s">
        <v>44</v>
      </c>
      <c r="I511" t="s">
        <v>52</v>
      </c>
      <c r="J511" t="s">
        <v>53</v>
      </c>
      <c r="K511" t="s">
        <v>2500</v>
      </c>
      <c r="L511">
        <v>1</v>
      </c>
      <c r="M511" s="1">
        <v>38310</v>
      </c>
      <c r="N511" s="3">
        <v>44139</v>
      </c>
      <c r="O511" t="s">
        <v>1159</v>
      </c>
      <c r="P511">
        <v>2004</v>
      </c>
      <c r="Q511" s="1">
        <v>41814</v>
      </c>
      <c r="R511" s="1">
        <v>41814</v>
      </c>
      <c r="S511">
        <v>0</v>
      </c>
      <c r="T511">
        <v>0</v>
      </c>
      <c r="U511">
        <v>0</v>
      </c>
      <c r="V511">
        <v>0</v>
      </c>
      <c r="W511">
        <v>0</v>
      </c>
      <c r="X511">
        <v>0</v>
      </c>
      <c r="Y511">
        <v>0</v>
      </c>
      <c r="Z511">
        <v>0</v>
      </c>
      <c r="AA511">
        <v>0</v>
      </c>
      <c r="AB511">
        <v>0</v>
      </c>
      <c r="AC511">
        <v>0</v>
      </c>
      <c r="AD511">
        <v>0</v>
      </c>
      <c r="AE511">
        <v>0</v>
      </c>
      <c r="AF511">
        <v>0</v>
      </c>
      <c r="AG511">
        <v>0</v>
      </c>
      <c r="AH511">
        <v>0</v>
      </c>
      <c r="AI511">
        <v>0</v>
      </c>
      <c r="AJ511">
        <v>0</v>
      </c>
      <c r="AK511">
        <v>0</v>
      </c>
      <c r="AL511">
        <v>0</v>
      </c>
      <c r="AM511">
        <v>0</v>
      </c>
      <c r="AN511">
        <v>1</v>
      </c>
    </row>
    <row r="512" spans="1:40" x14ac:dyDescent="0.45">
      <c r="A512" t="s">
        <v>29240</v>
      </c>
      <c r="B512" t="s">
        <v>29241</v>
      </c>
      <c r="C512" t="s">
        <v>29242</v>
      </c>
      <c r="D512" t="s">
        <v>68</v>
      </c>
      <c r="E512" t="s">
        <v>69</v>
      </c>
      <c r="F512">
        <v>0</v>
      </c>
      <c r="G512" t="s">
        <v>51</v>
      </c>
      <c r="H512" t="s">
        <v>44</v>
      </c>
      <c r="I512" t="s">
        <v>52</v>
      </c>
      <c r="J512" t="s">
        <v>141</v>
      </c>
      <c r="K512" t="s">
        <v>401</v>
      </c>
      <c r="L512">
        <v>1</v>
      </c>
      <c r="M512" s="1">
        <v>40909</v>
      </c>
      <c r="N512" s="3">
        <v>43842</v>
      </c>
      <c r="O512" t="s">
        <v>94</v>
      </c>
      <c r="P512">
        <v>2012</v>
      </c>
      <c r="Q512" s="1">
        <v>41548</v>
      </c>
      <c r="R512" s="1">
        <v>41548</v>
      </c>
      <c r="S512">
        <v>0</v>
      </c>
      <c r="T512">
        <v>0</v>
      </c>
      <c r="U512">
        <v>0</v>
      </c>
      <c r="V512">
        <v>0</v>
      </c>
      <c r="W512">
        <v>0</v>
      </c>
      <c r="X512">
        <v>0</v>
      </c>
      <c r="Y512">
        <v>0</v>
      </c>
      <c r="Z512">
        <v>0</v>
      </c>
      <c r="AA512">
        <v>0</v>
      </c>
      <c r="AB512">
        <v>0</v>
      </c>
      <c r="AC512">
        <v>0</v>
      </c>
      <c r="AD512">
        <v>0</v>
      </c>
      <c r="AE512">
        <v>0</v>
      </c>
      <c r="AF512">
        <v>0</v>
      </c>
      <c r="AG512">
        <v>0</v>
      </c>
      <c r="AH512">
        <v>0</v>
      </c>
      <c r="AI512">
        <v>0</v>
      </c>
      <c r="AJ512">
        <v>0</v>
      </c>
      <c r="AK512">
        <v>0</v>
      </c>
      <c r="AL512">
        <v>0</v>
      </c>
      <c r="AM512">
        <v>0</v>
      </c>
      <c r="AN512">
        <v>1</v>
      </c>
    </row>
    <row r="513" spans="1:40" x14ac:dyDescent="0.45">
      <c r="A513" t="s">
        <v>29276</v>
      </c>
      <c r="B513" t="s">
        <v>29277</v>
      </c>
      <c r="C513" t="s">
        <v>29278</v>
      </c>
      <c r="D513" t="s">
        <v>29279</v>
      </c>
      <c r="E513" t="s">
        <v>326</v>
      </c>
      <c r="F513">
        <v>0</v>
      </c>
      <c r="G513" t="s">
        <v>51</v>
      </c>
      <c r="H513" t="s">
        <v>44</v>
      </c>
      <c r="I513" t="s">
        <v>52</v>
      </c>
      <c r="J513" t="s">
        <v>141</v>
      </c>
      <c r="K513" t="s">
        <v>603</v>
      </c>
      <c r="L513">
        <v>2</v>
      </c>
      <c r="M513" s="1">
        <v>40179</v>
      </c>
      <c r="N513" s="3">
        <v>43840</v>
      </c>
      <c r="O513" t="s">
        <v>87</v>
      </c>
      <c r="P513">
        <v>2010</v>
      </c>
      <c r="Q513" s="1">
        <v>39814</v>
      </c>
      <c r="R513" s="1">
        <v>41395</v>
      </c>
      <c r="S513">
        <v>0</v>
      </c>
      <c r="T513">
        <v>0</v>
      </c>
      <c r="U513">
        <v>0</v>
      </c>
      <c r="V513">
        <v>0</v>
      </c>
      <c r="W513">
        <v>0</v>
      </c>
      <c r="X513">
        <v>0</v>
      </c>
      <c r="Y513">
        <v>0</v>
      </c>
      <c r="Z513">
        <v>0</v>
      </c>
      <c r="AA513">
        <v>0</v>
      </c>
      <c r="AB513">
        <v>0</v>
      </c>
      <c r="AC513">
        <v>0</v>
      </c>
      <c r="AD513">
        <v>0</v>
      </c>
      <c r="AE513">
        <v>0</v>
      </c>
      <c r="AF513">
        <v>0</v>
      </c>
      <c r="AG513">
        <v>0</v>
      </c>
      <c r="AH513">
        <v>0</v>
      </c>
      <c r="AI513">
        <v>0</v>
      </c>
      <c r="AJ513">
        <v>0</v>
      </c>
      <c r="AK513">
        <v>0</v>
      </c>
      <c r="AL513">
        <v>0</v>
      </c>
      <c r="AM513">
        <v>0</v>
      </c>
      <c r="AN513">
        <v>1</v>
      </c>
    </row>
    <row r="514" spans="1:40" x14ac:dyDescent="0.45">
      <c r="A514" t="s">
        <v>29375</v>
      </c>
      <c r="B514" t="s">
        <v>29376</v>
      </c>
      <c r="C514" t="s">
        <v>29377</v>
      </c>
      <c r="D514" t="s">
        <v>371</v>
      </c>
      <c r="E514" t="s">
        <v>222</v>
      </c>
      <c r="F514">
        <v>0</v>
      </c>
      <c r="G514" t="s">
        <v>43</v>
      </c>
      <c r="H514" t="s">
        <v>44</v>
      </c>
      <c r="I514" t="s">
        <v>52</v>
      </c>
      <c r="J514" t="s">
        <v>53</v>
      </c>
      <c r="K514" t="s">
        <v>2781</v>
      </c>
      <c r="L514">
        <v>1</v>
      </c>
      <c r="M514" s="1">
        <v>37622</v>
      </c>
      <c r="N514" s="3">
        <v>43833</v>
      </c>
      <c r="O514" t="s">
        <v>469</v>
      </c>
      <c r="P514">
        <v>2003</v>
      </c>
      <c r="Q514" s="1">
        <v>40725</v>
      </c>
      <c r="R514" s="1">
        <v>40725</v>
      </c>
      <c r="S514">
        <v>0</v>
      </c>
      <c r="T514">
        <v>0</v>
      </c>
      <c r="U514">
        <v>0</v>
      </c>
      <c r="V514">
        <v>0</v>
      </c>
      <c r="W514">
        <v>0</v>
      </c>
      <c r="X514">
        <v>0</v>
      </c>
      <c r="Y514">
        <v>0</v>
      </c>
      <c r="Z514">
        <v>0</v>
      </c>
      <c r="AA514">
        <v>0</v>
      </c>
      <c r="AB514">
        <v>0</v>
      </c>
      <c r="AC514">
        <v>0</v>
      </c>
      <c r="AD514">
        <v>0</v>
      </c>
      <c r="AE514">
        <v>0</v>
      </c>
      <c r="AF514">
        <v>0</v>
      </c>
      <c r="AG514">
        <v>0</v>
      </c>
      <c r="AH514">
        <v>0</v>
      </c>
      <c r="AI514">
        <v>0</v>
      </c>
      <c r="AJ514">
        <v>0</v>
      </c>
      <c r="AK514">
        <v>0</v>
      </c>
      <c r="AL514">
        <v>0</v>
      </c>
      <c r="AM514">
        <v>0</v>
      </c>
      <c r="AN514">
        <v>1</v>
      </c>
    </row>
    <row r="515" spans="1:40" x14ac:dyDescent="0.45">
      <c r="A515" t="s">
        <v>29444</v>
      </c>
      <c r="B515" t="s">
        <v>29445</v>
      </c>
      <c r="C515" t="s">
        <v>29446</v>
      </c>
      <c r="D515" t="s">
        <v>29447</v>
      </c>
      <c r="E515" t="s">
        <v>724</v>
      </c>
      <c r="F515">
        <v>0</v>
      </c>
      <c r="G515" t="s">
        <v>51</v>
      </c>
      <c r="H515" t="s">
        <v>44</v>
      </c>
      <c r="I515" t="s">
        <v>52</v>
      </c>
      <c r="J515" t="s">
        <v>651</v>
      </c>
      <c r="K515" t="s">
        <v>3120</v>
      </c>
      <c r="L515">
        <v>1</v>
      </c>
      <c r="M515" s="1">
        <v>41275</v>
      </c>
      <c r="N515" s="3">
        <v>43843</v>
      </c>
      <c r="O515" t="s">
        <v>117</v>
      </c>
      <c r="P515">
        <v>2013</v>
      </c>
      <c r="Q515" s="1">
        <v>41792</v>
      </c>
      <c r="R515" s="1">
        <v>41792</v>
      </c>
      <c r="S515">
        <v>0</v>
      </c>
      <c r="T515">
        <v>0</v>
      </c>
      <c r="U515">
        <v>0</v>
      </c>
      <c r="V515">
        <v>0</v>
      </c>
      <c r="W515">
        <v>0</v>
      </c>
      <c r="X515">
        <v>0</v>
      </c>
      <c r="Y515">
        <v>0</v>
      </c>
      <c r="Z515">
        <v>0</v>
      </c>
      <c r="AA515">
        <v>0</v>
      </c>
      <c r="AB515">
        <v>0</v>
      </c>
      <c r="AC515">
        <v>0</v>
      </c>
      <c r="AD515">
        <v>0</v>
      </c>
      <c r="AE515">
        <v>0</v>
      </c>
      <c r="AF515">
        <v>0</v>
      </c>
      <c r="AG515">
        <v>0</v>
      </c>
      <c r="AH515">
        <v>0</v>
      </c>
      <c r="AI515">
        <v>0</v>
      </c>
      <c r="AJ515">
        <v>0</v>
      </c>
      <c r="AK515">
        <v>0</v>
      </c>
      <c r="AL515">
        <v>0</v>
      </c>
      <c r="AM515">
        <v>0</v>
      </c>
      <c r="AN515">
        <v>1</v>
      </c>
    </row>
    <row r="516" spans="1:40" x14ac:dyDescent="0.45">
      <c r="A516" t="s">
        <v>29508</v>
      </c>
      <c r="B516" t="s">
        <v>29509</v>
      </c>
      <c r="C516" t="s">
        <v>29510</v>
      </c>
      <c r="D516" t="s">
        <v>29511</v>
      </c>
      <c r="E516" t="s">
        <v>1987</v>
      </c>
      <c r="F516">
        <v>0</v>
      </c>
      <c r="G516" t="s">
        <v>51</v>
      </c>
      <c r="H516" t="s">
        <v>44</v>
      </c>
      <c r="I516" t="s">
        <v>52</v>
      </c>
      <c r="J516" t="s">
        <v>141</v>
      </c>
      <c r="K516" t="s">
        <v>142</v>
      </c>
      <c r="L516">
        <v>1</v>
      </c>
      <c r="M516" s="1">
        <v>40614</v>
      </c>
      <c r="N516" s="3">
        <v>43901</v>
      </c>
      <c r="O516" t="s">
        <v>311</v>
      </c>
      <c r="P516">
        <v>2011</v>
      </c>
      <c r="Q516" s="1">
        <v>40759</v>
      </c>
      <c r="R516" s="1">
        <v>40759</v>
      </c>
      <c r="S516">
        <v>0</v>
      </c>
      <c r="T516">
        <v>0</v>
      </c>
      <c r="U516">
        <v>0</v>
      </c>
      <c r="V516">
        <v>0</v>
      </c>
      <c r="W516">
        <v>0</v>
      </c>
      <c r="X516">
        <v>0</v>
      </c>
      <c r="Y516">
        <v>0</v>
      </c>
      <c r="Z516">
        <v>0</v>
      </c>
      <c r="AA516">
        <v>0</v>
      </c>
      <c r="AB516">
        <v>0</v>
      </c>
      <c r="AC516">
        <v>0</v>
      </c>
      <c r="AD516">
        <v>0</v>
      </c>
      <c r="AE516">
        <v>0</v>
      </c>
      <c r="AF516">
        <v>0</v>
      </c>
      <c r="AG516">
        <v>0</v>
      </c>
      <c r="AH516">
        <v>0</v>
      </c>
      <c r="AI516">
        <v>0</v>
      </c>
      <c r="AJ516">
        <v>0</v>
      </c>
      <c r="AK516">
        <v>0</v>
      </c>
      <c r="AL516">
        <v>0</v>
      </c>
      <c r="AM516">
        <v>0</v>
      </c>
      <c r="AN516">
        <v>1</v>
      </c>
    </row>
    <row r="517" spans="1:40" x14ac:dyDescent="0.45">
      <c r="A517" t="s">
        <v>29685</v>
      </c>
      <c r="B517" t="s">
        <v>29686</v>
      </c>
      <c r="C517" t="s">
        <v>29687</v>
      </c>
      <c r="D517" t="s">
        <v>78</v>
      </c>
      <c r="E517" t="s">
        <v>79</v>
      </c>
      <c r="F517">
        <v>0</v>
      </c>
      <c r="G517" t="s">
        <v>43</v>
      </c>
      <c r="H517" t="s">
        <v>44</v>
      </c>
      <c r="I517" t="s">
        <v>52</v>
      </c>
      <c r="J517" t="s">
        <v>651</v>
      </c>
      <c r="K517" t="s">
        <v>651</v>
      </c>
      <c r="L517">
        <v>1</v>
      </c>
      <c r="M517" s="1">
        <v>38261</v>
      </c>
      <c r="N517" s="3">
        <v>44108</v>
      </c>
      <c r="O517" t="s">
        <v>1159</v>
      </c>
      <c r="P517">
        <v>2004</v>
      </c>
      <c r="Q517" s="1">
        <v>38808</v>
      </c>
      <c r="R517" s="1">
        <v>38808</v>
      </c>
      <c r="S517">
        <v>0</v>
      </c>
      <c r="T517">
        <v>0</v>
      </c>
      <c r="U517">
        <v>0</v>
      </c>
      <c r="V517">
        <v>0</v>
      </c>
      <c r="W517">
        <v>0</v>
      </c>
      <c r="X517">
        <v>0</v>
      </c>
      <c r="Y517">
        <v>0</v>
      </c>
      <c r="Z517">
        <v>0</v>
      </c>
      <c r="AA517">
        <v>0</v>
      </c>
      <c r="AB517">
        <v>0</v>
      </c>
      <c r="AC517">
        <v>0</v>
      </c>
      <c r="AD517">
        <v>0</v>
      </c>
      <c r="AE517">
        <v>0</v>
      </c>
      <c r="AF517">
        <v>0</v>
      </c>
      <c r="AG517">
        <v>0</v>
      </c>
      <c r="AH517">
        <v>0</v>
      </c>
      <c r="AI517">
        <v>0</v>
      </c>
      <c r="AJ517">
        <v>0</v>
      </c>
      <c r="AK517">
        <v>0</v>
      </c>
      <c r="AL517">
        <v>0</v>
      </c>
      <c r="AM517">
        <v>0</v>
      </c>
      <c r="AN517">
        <v>1</v>
      </c>
    </row>
    <row r="518" spans="1:40" x14ac:dyDescent="0.45">
      <c r="A518" t="s">
        <v>29763</v>
      </c>
      <c r="B518" t="s">
        <v>29764</v>
      </c>
      <c r="C518" t="s">
        <v>29765</v>
      </c>
      <c r="D518" t="s">
        <v>29766</v>
      </c>
      <c r="E518" t="s">
        <v>8099</v>
      </c>
      <c r="F518">
        <v>0</v>
      </c>
      <c r="G518" t="s">
        <v>51</v>
      </c>
      <c r="H518" t="s">
        <v>44</v>
      </c>
      <c r="I518" t="s">
        <v>52</v>
      </c>
      <c r="J518" t="s">
        <v>141</v>
      </c>
      <c r="K518" t="s">
        <v>401</v>
      </c>
      <c r="L518">
        <v>1</v>
      </c>
      <c r="M518" s="1">
        <v>40691</v>
      </c>
      <c r="N518" s="3">
        <v>43962</v>
      </c>
      <c r="O518" t="s">
        <v>62</v>
      </c>
      <c r="P518">
        <v>2011</v>
      </c>
      <c r="Q518" s="1">
        <v>40842</v>
      </c>
      <c r="R518" s="1">
        <v>40842</v>
      </c>
      <c r="S518">
        <v>0</v>
      </c>
      <c r="T518">
        <v>0</v>
      </c>
      <c r="U518">
        <v>0</v>
      </c>
      <c r="V518">
        <v>0</v>
      </c>
      <c r="W518">
        <v>0</v>
      </c>
      <c r="X518">
        <v>0</v>
      </c>
      <c r="Y518">
        <v>0</v>
      </c>
      <c r="Z518">
        <v>0</v>
      </c>
      <c r="AA518">
        <v>0</v>
      </c>
      <c r="AB518">
        <v>0</v>
      </c>
      <c r="AC518">
        <v>0</v>
      </c>
      <c r="AD518">
        <v>0</v>
      </c>
      <c r="AE518">
        <v>0</v>
      </c>
      <c r="AF518">
        <v>0</v>
      </c>
      <c r="AG518">
        <v>0</v>
      </c>
      <c r="AH518">
        <v>0</v>
      </c>
      <c r="AI518">
        <v>0</v>
      </c>
      <c r="AJ518">
        <v>0</v>
      </c>
      <c r="AK518">
        <v>0</v>
      </c>
      <c r="AL518">
        <v>0</v>
      </c>
      <c r="AM518">
        <v>0</v>
      </c>
      <c r="AN518">
        <v>1</v>
      </c>
    </row>
    <row r="519" spans="1:40" x14ac:dyDescent="0.45">
      <c r="A519" t="s">
        <v>29803</v>
      </c>
      <c r="B519" t="s">
        <v>29804</v>
      </c>
      <c r="C519" t="s">
        <v>29805</v>
      </c>
      <c r="D519" t="s">
        <v>241</v>
      </c>
      <c r="E519" t="s">
        <v>242</v>
      </c>
      <c r="F519">
        <v>0</v>
      </c>
      <c r="G519" t="s">
        <v>51</v>
      </c>
      <c r="H519" t="s">
        <v>44</v>
      </c>
      <c r="I519" t="s">
        <v>52</v>
      </c>
      <c r="J519" t="s">
        <v>141</v>
      </c>
      <c r="K519" t="s">
        <v>723</v>
      </c>
      <c r="L519">
        <v>2</v>
      </c>
      <c r="M519" s="1">
        <v>40544</v>
      </c>
      <c r="N519" s="3">
        <v>43841</v>
      </c>
      <c r="O519" t="s">
        <v>311</v>
      </c>
      <c r="P519">
        <v>2011</v>
      </c>
      <c r="Q519" s="1">
        <v>41554</v>
      </c>
      <c r="R519" s="1">
        <v>41793</v>
      </c>
      <c r="S519">
        <v>0</v>
      </c>
      <c r="T519">
        <v>0</v>
      </c>
      <c r="U519">
        <v>0</v>
      </c>
      <c r="V519">
        <v>0</v>
      </c>
      <c r="W519">
        <v>0</v>
      </c>
      <c r="X519">
        <v>0</v>
      </c>
      <c r="Y519">
        <v>0</v>
      </c>
      <c r="Z519">
        <v>0</v>
      </c>
      <c r="AA519">
        <v>0</v>
      </c>
      <c r="AB519">
        <v>0</v>
      </c>
      <c r="AC519">
        <v>0</v>
      </c>
      <c r="AD519">
        <v>0</v>
      </c>
      <c r="AE519">
        <v>0</v>
      </c>
      <c r="AF519">
        <v>0</v>
      </c>
      <c r="AG519">
        <v>0</v>
      </c>
      <c r="AH519">
        <v>0</v>
      </c>
      <c r="AI519">
        <v>0</v>
      </c>
      <c r="AJ519">
        <v>0</v>
      </c>
      <c r="AK519">
        <v>0</v>
      </c>
      <c r="AL519">
        <v>0</v>
      </c>
      <c r="AM519">
        <v>0</v>
      </c>
      <c r="AN519">
        <v>1</v>
      </c>
    </row>
    <row r="520" spans="1:40" x14ac:dyDescent="0.45">
      <c r="A520" t="s">
        <v>29854</v>
      </c>
      <c r="B520" t="s">
        <v>29855</v>
      </c>
      <c r="C520" t="s">
        <v>29856</v>
      </c>
      <c r="D520" t="s">
        <v>412</v>
      </c>
      <c r="E520" t="s">
        <v>413</v>
      </c>
      <c r="F520">
        <v>0</v>
      </c>
      <c r="G520" t="s">
        <v>51</v>
      </c>
      <c r="H520" t="s">
        <v>44</v>
      </c>
      <c r="I520" t="s">
        <v>52</v>
      </c>
      <c r="J520" t="s">
        <v>1802</v>
      </c>
      <c r="K520" t="s">
        <v>1803</v>
      </c>
      <c r="L520">
        <v>1</v>
      </c>
      <c r="M520" s="1">
        <v>40756</v>
      </c>
      <c r="N520" s="3">
        <v>44054</v>
      </c>
      <c r="O520" t="s">
        <v>172</v>
      </c>
      <c r="P520">
        <v>2011</v>
      </c>
      <c r="Q520" s="1">
        <v>41426</v>
      </c>
      <c r="R520" s="1">
        <v>41426</v>
      </c>
      <c r="S520">
        <v>0</v>
      </c>
      <c r="T520">
        <v>0</v>
      </c>
      <c r="U520">
        <v>0</v>
      </c>
      <c r="V520">
        <v>0</v>
      </c>
      <c r="W520">
        <v>0</v>
      </c>
      <c r="X520">
        <v>0</v>
      </c>
      <c r="Y520">
        <v>0</v>
      </c>
      <c r="Z520">
        <v>0</v>
      </c>
      <c r="AA520">
        <v>0</v>
      </c>
      <c r="AB520">
        <v>0</v>
      </c>
      <c r="AC520">
        <v>0</v>
      </c>
      <c r="AD520">
        <v>0</v>
      </c>
      <c r="AE520">
        <v>0</v>
      </c>
      <c r="AF520">
        <v>0</v>
      </c>
      <c r="AG520">
        <v>0</v>
      </c>
      <c r="AH520">
        <v>0</v>
      </c>
      <c r="AI520">
        <v>0</v>
      </c>
      <c r="AJ520">
        <v>0</v>
      </c>
      <c r="AK520">
        <v>0</v>
      </c>
      <c r="AL520">
        <v>0</v>
      </c>
      <c r="AM520">
        <v>0</v>
      </c>
      <c r="AN520">
        <v>1</v>
      </c>
    </row>
    <row r="521" spans="1:40" x14ac:dyDescent="0.45">
      <c r="A521" t="s">
        <v>29880</v>
      </c>
      <c r="B521" t="s">
        <v>29881</v>
      </c>
      <c r="C521" t="s">
        <v>29882</v>
      </c>
      <c r="D521" t="s">
        <v>2240</v>
      </c>
      <c r="E521" t="s">
        <v>171</v>
      </c>
      <c r="F521">
        <v>0</v>
      </c>
      <c r="G521" t="s">
        <v>51</v>
      </c>
      <c r="H521" t="s">
        <v>44</v>
      </c>
      <c r="I521" t="s">
        <v>52</v>
      </c>
      <c r="J521" t="s">
        <v>141</v>
      </c>
      <c r="K521" t="s">
        <v>142</v>
      </c>
      <c r="L521">
        <v>1</v>
      </c>
      <c r="M521" s="1">
        <v>41086</v>
      </c>
      <c r="N521" s="3">
        <v>43994</v>
      </c>
      <c r="O521" t="s">
        <v>48</v>
      </c>
      <c r="P521">
        <v>2012</v>
      </c>
      <c r="Q521" s="1">
        <v>41091</v>
      </c>
      <c r="R521" s="1">
        <v>41091</v>
      </c>
      <c r="S521">
        <v>0</v>
      </c>
      <c r="T521">
        <v>0</v>
      </c>
      <c r="U521">
        <v>0</v>
      </c>
      <c r="V521">
        <v>0</v>
      </c>
      <c r="W521">
        <v>0</v>
      </c>
      <c r="X521">
        <v>0</v>
      </c>
      <c r="Y521">
        <v>0</v>
      </c>
      <c r="Z521">
        <v>0</v>
      </c>
      <c r="AA521">
        <v>0</v>
      </c>
      <c r="AB521">
        <v>0</v>
      </c>
      <c r="AC521">
        <v>0</v>
      </c>
      <c r="AD521">
        <v>0</v>
      </c>
      <c r="AE521">
        <v>0</v>
      </c>
      <c r="AF521">
        <v>0</v>
      </c>
      <c r="AG521">
        <v>0</v>
      </c>
      <c r="AH521">
        <v>0</v>
      </c>
      <c r="AI521">
        <v>0</v>
      </c>
      <c r="AJ521">
        <v>0</v>
      </c>
      <c r="AK521">
        <v>0</v>
      </c>
      <c r="AL521">
        <v>0</v>
      </c>
      <c r="AM521">
        <v>0</v>
      </c>
      <c r="AN521">
        <v>1</v>
      </c>
    </row>
    <row r="522" spans="1:40" x14ac:dyDescent="0.45">
      <c r="A522" t="s">
        <v>30049</v>
      </c>
      <c r="B522" t="s">
        <v>30050</v>
      </c>
      <c r="C522" t="s">
        <v>30051</v>
      </c>
      <c r="D522" t="s">
        <v>424</v>
      </c>
      <c r="E522" t="s">
        <v>425</v>
      </c>
      <c r="F522">
        <v>0</v>
      </c>
      <c r="G522" t="s">
        <v>51</v>
      </c>
      <c r="H522" t="s">
        <v>44</v>
      </c>
      <c r="I522" t="s">
        <v>52</v>
      </c>
      <c r="J522" t="s">
        <v>53</v>
      </c>
      <c r="K522" t="s">
        <v>15204</v>
      </c>
      <c r="L522">
        <v>1</v>
      </c>
      <c r="M522" s="1">
        <v>39930</v>
      </c>
      <c r="N522" s="3">
        <v>43930</v>
      </c>
      <c r="O522" t="s">
        <v>188</v>
      </c>
      <c r="P522">
        <v>2009</v>
      </c>
      <c r="Q522" s="1">
        <v>40998</v>
      </c>
      <c r="R522" s="1">
        <v>40998</v>
      </c>
      <c r="S522">
        <v>0</v>
      </c>
      <c r="T522">
        <v>0</v>
      </c>
      <c r="U522">
        <v>0</v>
      </c>
      <c r="V522">
        <v>0</v>
      </c>
      <c r="W522">
        <v>0</v>
      </c>
      <c r="X522">
        <v>0</v>
      </c>
      <c r="Y522">
        <v>0</v>
      </c>
      <c r="Z522">
        <v>0</v>
      </c>
      <c r="AA522">
        <v>0</v>
      </c>
      <c r="AB522">
        <v>0</v>
      </c>
      <c r="AC522">
        <v>0</v>
      </c>
      <c r="AD522">
        <v>0</v>
      </c>
      <c r="AE522">
        <v>0</v>
      </c>
      <c r="AF522">
        <v>0</v>
      </c>
      <c r="AG522">
        <v>0</v>
      </c>
      <c r="AH522">
        <v>0</v>
      </c>
      <c r="AI522">
        <v>0</v>
      </c>
      <c r="AJ522">
        <v>0</v>
      </c>
      <c r="AK522">
        <v>0</v>
      </c>
      <c r="AL522">
        <v>0</v>
      </c>
      <c r="AM522">
        <v>0</v>
      </c>
      <c r="AN522">
        <v>1</v>
      </c>
    </row>
    <row r="523" spans="1:40" x14ac:dyDescent="0.45">
      <c r="A523" t="s">
        <v>30066</v>
      </c>
      <c r="B523" t="s">
        <v>30067</v>
      </c>
      <c r="C523" t="s">
        <v>30068</v>
      </c>
      <c r="D523" t="s">
        <v>424</v>
      </c>
      <c r="E523" t="s">
        <v>425</v>
      </c>
      <c r="F523">
        <v>0</v>
      </c>
      <c r="G523" t="s">
        <v>51</v>
      </c>
      <c r="H523" t="s">
        <v>44</v>
      </c>
      <c r="I523" t="s">
        <v>52</v>
      </c>
      <c r="J523" t="s">
        <v>141</v>
      </c>
      <c r="K523" t="s">
        <v>1127</v>
      </c>
      <c r="L523">
        <v>3</v>
      </c>
      <c r="M523" s="1">
        <v>38718</v>
      </c>
      <c r="N523" s="3">
        <v>43836</v>
      </c>
      <c r="O523" t="s">
        <v>260</v>
      </c>
      <c r="P523">
        <v>2006</v>
      </c>
      <c r="Q523" s="1">
        <v>39475</v>
      </c>
      <c r="R523" s="1">
        <v>41254</v>
      </c>
      <c r="S523">
        <v>0</v>
      </c>
      <c r="T523">
        <v>0</v>
      </c>
      <c r="U523">
        <v>0</v>
      </c>
      <c r="V523">
        <v>0</v>
      </c>
      <c r="W523">
        <v>0</v>
      </c>
      <c r="X523">
        <v>0</v>
      </c>
      <c r="Y523">
        <v>0</v>
      </c>
      <c r="Z523">
        <v>0</v>
      </c>
      <c r="AA523">
        <v>0</v>
      </c>
      <c r="AB523">
        <v>0</v>
      </c>
      <c r="AC523">
        <v>0</v>
      </c>
      <c r="AD523">
        <v>0</v>
      </c>
      <c r="AE523">
        <v>0</v>
      </c>
      <c r="AF523">
        <v>0</v>
      </c>
      <c r="AG523">
        <v>0</v>
      </c>
      <c r="AH523">
        <v>0</v>
      </c>
      <c r="AI523">
        <v>0</v>
      </c>
      <c r="AJ523">
        <v>0</v>
      </c>
      <c r="AK523">
        <v>0</v>
      </c>
      <c r="AL523">
        <v>0</v>
      </c>
      <c r="AM523">
        <v>0</v>
      </c>
      <c r="AN523">
        <v>1</v>
      </c>
    </row>
    <row r="524" spans="1:40" x14ac:dyDescent="0.45">
      <c r="A524" t="s">
        <v>30069</v>
      </c>
      <c r="B524" t="s">
        <v>30070</v>
      </c>
      <c r="C524" t="s">
        <v>30071</v>
      </c>
      <c r="D524" t="s">
        <v>424</v>
      </c>
      <c r="E524" t="s">
        <v>425</v>
      </c>
      <c r="F524">
        <v>0</v>
      </c>
      <c r="G524" t="s">
        <v>51</v>
      </c>
      <c r="H524" t="s">
        <v>44</v>
      </c>
      <c r="I524" t="s">
        <v>52</v>
      </c>
      <c r="J524" t="s">
        <v>530</v>
      </c>
      <c r="K524" t="s">
        <v>3220</v>
      </c>
      <c r="L524">
        <v>1</v>
      </c>
      <c r="M524" s="1">
        <v>40564</v>
      </c>
      <c r="N524" s="3">
        <v>43841</v>
      </c>
      <c r="O524" t="s">
        <v>311</v>
      </c>
      <c r="P524">
        <v>2011</v>
      </c>
      <c r="Q524" s="1">
        <v>41614</v>
      </c>
      <c r="R524" s="1">
        <v>41614</v>
      </c>
      <c r="S524">
        <v>0</v>
      </c>
      <c r="T524">
        <v>0</v>
      </c>
      <c r="U524">
        <v>0</v>
      </c>
      <c r="V524">
        <v>0</v>
      </c>
      <c r="W524">
        <v>0</v>
      </c>
      <c r="X524">
        <v>0</v>
      </c>
      <c r="Y524">
        <v>0</v>
      </c>
      <c r="Z524">
        <v>0</v>
      </c>
      <c r="AA524">
        <v>0</v>
      </c>
      <c r="AB524">
        <v>0</v>
      </c>
      <c r="AC524">
        <v>0</v>
      </c>
      <c r="AD524">
        <v>0</v>
      </c>
      <c r="AE524">
        <v>0</v>
      </c>
      <c r="AF524">
        <v>0</v>
      </c>
      <c r="AG524">
        <v>0</v>
      </c>
      <c r="AH524">
        <v>0</v>
      </c>
      <c r="AI524">
        <v>0</v>
      </c>
      <c r="AJ524">
        <v>0</v>
      </c>
      <c r="AK524">
        <v>0</v>
      </c>
      <c r="AL524">
        <v>0</v>
      </c>
      <c r="AM524">
        <v>0</v>
      </c>
      <c r="AN524">
        <v>1</v>
      </c>
    </row>
    <row r="525" spans="1:40" x14ac:dyDescent="0.45">
      <c r="A525" t="s">
        <v>30072</v>
      </c>
      <c r="B525" t="s">
        <v>30073</v>
      </c>
      <c r="C525" t="s">
        <v>30074</v>
      </c>
      <c r="D525" t="s">
        <v>1071</v>
      </c>
      <c r="E525" t="s">
        <v>1072</v>
      </c>
      <c r="F525">
        <v>0</v>
      </c>
      <c r="G525" t="s">
        <v>51</v>
      </c>
      <c r="H525" t="s">
        <v>44</v>
      </c>
      <c r="I525" t="s">
        <v>52</v>
      </c>
      <c r="J525" t="s">
        <v>141</v>
      </c>
      <c r="K525" t="s">
        <v>1746</v>
      </c>
      <c r="L525">
        <v>1</v>
      </c>
      <c r="M525" s="1">
        <v>40179</v>
      </c>
      <c r="N525" s="3">
        <v>43840</v>
      </c>
      <c r="O525" t="s">
        <v>87</v>
      </c>
      <c r="P525">
        <v>2010</v>
      </c>
      <c r="Q525" s="1">
        <v>41704</v>
      </c>
      <c r="R525" s="1">
        <v>41704</v>
      </c>
      <c r="S525">
        <v>0</v>
      </c>
      <c r="T525">
        <v>0</v>
      </c>
      <c r="U525">
        <v>0</v>
      </c>
      <c r="V525">
        <v>0</v>
      </c>
      <c r="W525">
        <v>0</v>
      </c>
      <c r="X525">
        <v>0</v>
      </c>
      <c r="Y525">
        <v>0</v>
      </c>
      <c r="Z525">
        <v>0</v>
      </c>
      <c r="AA525">
        <v>0</v>
      </c>
      <c r="AB525">
        <v>0</v>
      </c>
      <c r="AC525">
        <v>0</v>
      </c>
      <c r="AD525">
        <v>0</v>
      </c>
      <c r="AE525">
        <v>0</v>
      </c>
      <c r="AF525">
        <v>0</v>
      </c>
      <c r="AG525">
        <v>0</v>
      </c>
      <c r="AH525">
        <v>0</v>
      </c>
      <c r="AI525">
        <v>0</v>
      </c>
      <c r="AJ525">
        <v>0</v>
      </c>
      <c r="AK525">
        <v>0</v>
      </c>
      <c r="AL525">
        <v>0</v>
      </c>
      <c r="AM525">
        <v>0</v>
      </c>
      <c r="AN525">
        <v>1</v>
      </c>
    </row>
    <row r="526" spans="1:40" x14ac:dyDescent="0.45">
      <c r="A526" t="s">
        <v>30134</v>
      </c>
      <c r="B526" t="s">
        <v>30135</v>
      </c>
      <c r="C526" t="s">
        <v>30136</v>
      </c>
      <c r="D526" t="s">
        <v>480</v>
      </c>
      <c r="E526" t="s">
        <v>69</v>
      </c>
      <c r="F526">
        <v>0</v>
      </c>
      <c r="G526" t="s">
        <v>51</v>
      </c>
      <c r="H526" t="s">
        <v>44</v>
      </c>
      <c r="I526" t="s">
        <v>52</v>
      </c>
      <c r="J526" t="s">
        <v>141</v>
      </c>
      <c r="K526" t="s">
        <v>1127</v>
      </c>
      <c r="L526">
        <v>1</v>
      </c>
      <c r="M526" s="1">
        <v>39965</v>
      </c>
      <c r="N526" s="3">
        <v>43991</v>
      </c>
      <c r="O526" t="s">
        <v>188</v>
      </c>
      <c r="P526">
        <v>2009</v>
      </c>
      <c r="Q526" s="1">
        <v>41173</v>
      </c>
      <c r="R526" s="1">
        <v>41173</v>
      </c>
      <c r="S526">
        <v>0</v>
      </c>
      <c r="T526">
        <v>0</v>
      </c>
      <c r="U526">
        <v>0</v>
      </c>
      <c r="V526">
        <v>0</v>
      </c>
      <c r="W526">
        <v>0</v>
      </c>
      <c r="X526">
        <v>0</v>
      </c>
      <c r="Y526">
        <v>0</v>
      </c>
      <c r="Z526">
        <v>0</v>
      </c>
      <c r="AA526">
        <v>0</v>
      </c>
      <c r="AB526">
        <v>0</v>
      </c>
      <c r="AC526">
        <v>0</v>
      </c>
      <c r="AD526">
        <v>0</v>
      </c>
      <c r="AE526">
        <v>0</v>
      </c>
      <c r="AF526">
        <v>0</v>
      </c>
      <c r="AG526">
        <v>0</v>
      </c>
      <c r="AH526">
        <v>0</v>
      </c>
      <c r="AI526">
        <v>0</v>
      </c>
      <c r="AJ526">
        <v>0</v>
      </c>
      <c r="AK526">
        <v>0</v>
      </c>
      <c r="AL526">
        <v>0</v>
      </c>
      <c r="AM526">
        <v>0</v>
      </c>
      <c r="AN526">
        <v>1</v>
      </c>
    </row>
    <row r="527" spans="1:40" x14ac:dyDescent="0.45">
      <c r="A527" t="s">
        <v>30200</v>
      </c>
      <c r="B527" t="s">
        <v>30201</v>
      </c>
      <c r="C527" t="s">
        <v>30202</v>
      </c>
      <c r="D527" t="s">
        <v>157</v>
      </c>
      <c r="E527" t="s">
        <v>158</v>
      </c>
      <c r="F527">
        <v>0</v>
      </c>
      <c r="G527" t="s">
        <v>51</v>
      </c>
      <c r="H527" t="s">
        <v>44</v>
      </c>
      <c r="I527" t="s">
        <v>52</v>
      </c>
      <c r="J527" t="s">
        <v>141</v>
      </c>
      <c r="K527" t="s">
        <v>2696</v>
      </c>
      <c r="L527">
        <v>1</v>
      </c>
      <c r="M527" s="1">
        <v>40763</v>
      </c>
      <c r="N527" s="3">
        <v>44054</v>
      </c>
      <c r="O527" t="s">
        <v>172</v>
      </c>
      <c r="P527">
        <v>2011</v>
      </c>
      <c r="Q527" s="1">
        <v>41395</v>
      </c>
      <c r="R527" s="1">
        <v>41395</v>
      </c>
      <c r="S527">
        <v>0</v>
      </c>
      <c r="T527">
        <v>0</v>
      </c>
      <c r="U527">
        <v>0</v>
      </c>
      <c r="V527">
        <v>0</v>
      </c>
      <c r="W527">
        <v>0</v>
      </c>
      <c r="X527">
        <v>0</v>
      </c>
      <c r="Y527">
        <v>0</v>
      </c>
      <c r="Z527">
        <v>0</v>
      </c>
      <c r="AA527">
        <v>0</v>
      </c>
      <c r="AB527">
        <v>0</v>
      </c>
      <c r="AC527">
        <v>0</v>
      </c>
      <c r="AD527">
        <v>0</v>
      </c>
      <c r="AE527">
        <v>0</v>
      </c>
      <c r="AF527">
        <v>0</v>
      </c>
      <c r="AG527">
        <v>0</v>
      </c>
      <c r="AH527">
        <v>0</v>
      </c>
      <c r="AI527">
        <v>0</v>
      </c>
      <c r="AJ527">
        <v>0</v>
      </c>
      <c r="AK527">
        <v>0</v>
      </c>
      <c r="AL527">
        <v>0</v>
      </c>
      <c r="AM527">
        <v>0</v>
      </c>
      <c r="AN527">
        <v>1</v>
      </c>
    </row>
    <row r="528" spans="1:40" x14ac:dyDescent="0.45">
      <c r="A528" t="s">
        <v>30220</v>
      </c>
      <c r="B528" t="s">
        <v>30221</v>
      </c>
      <c r="C528" t="s">
        <v>30222</v>
      </c>
      <c r="D528" t="s">
        <v>30223</v>
      </c>
      <c r="E528" t="s">
        <v>514</v>
      </c>
      <c r="F528">
        <v>0</v>
      </c>
      <c r="G528" t="s">
        <v>51</v>
      </c>
      <c r="H528" t="s">
        <v>44</v>
      </c>
      <c r="I528" t="s">
        <v>52</v>
      </c>
      <c r="J528" t="s">
        <v>141</v>
      </c>
      <c r="K528" t="s">
        <v>459</v>
      </c>
      <c r="L528">
        <v>2</v>
      </c>
      <c r="M528" s="1">
        <v>40725</v>
      </c>
      <c r="N528" s="3">
        <v>44023</v>
      </c>
      <c r="O528" t="s">
        <v>172</v>
      </c>
      <c r="P528">
        <v>2011</v>
      </c>
      <c r="Q528" s="1">
        <v>40848</v>
      </c>
      <c r="R528" s="1">
        <v>40848</v>
      </c>
      <c r="S528">
        <v>0</v>
      </c>
      <c r="T528">
        <v>0</v>
      </c>
      <c r="U528">
        <v>0</v>
      </c>
      <c r="V528">
        <v>0</v>
      </c>
      <c r="W528">
        <v>0</v>
      </c>
      <c r="X528">
        <v>0</v>
      </c>
      <c r="Y528">
        <v>0</v>
      </c>
      <c r="Z528">
        <v>0</v>
      </c>
      <c r="AA528">
        <v>0</v>
      </c>
      <c r="AB528">
        <v>0</v>
      </c>
      <c r="AC528">
        <v>0</v>
      </c>
      <c r="AD528">
        <v>0</v>
      </c>
      <c r="AE528">
        <v>0</v>
      </c>
      <c r="AF528">
        <v>0</v>
      </c>
      <c r="AG528">
        <v>0</v>
      </c>
      <c r="AH528">
        <v>0</v>
      </c>
      <c r="AI528">
        <v>0</v>
      </c>
      <c r="AJ528">
        <v>0</v>
      </c>
      <c r="AK528">
        <v>0</v>
      </c>
      <c r="AL528">
        <v>0</v>
      </c>
      <c r="AM528">
        <v>0</v>
      </c>
      <c r="AN528">
        <v>1</v>
      </c>
    </row>
    <row r="529" spans="1:40" x14ac:dyDescent="0.45">
      <c r="A529" t="s">
        <v>30245</v>
      </c>
      <c r="B529" t="s">
        <v>30246</v>
      </c>
      <c r="C529" t="s">
        <v>30247</v>
      </c>
      <c r="D529" t="s">
        <v>68</v>
      </c>
      <c r="E529" t="s">
        <v>69</v>
      </c>
      <c r="F529">
        <v>0</v>
      </c>
      <c r="G529" t="s">
        <v>51</v>
      </c>
      <c r="H529" t="s">
        <v>44</v>
      </c>
      <c r="I529" t="s">
        <v>52</v>
      </c>
      <c r="J529" t="s">
        <v>141</v>
      </c>
      <c r="K529" t="s">
        <v>142</v>
      </c>
      <c r="L529">
        <v>2</v>
      </c>
      <c r="M529" s="1">
        <v>38718</v>
      </c>
      <c r="N529" s="3">
        <v>43836</v>
      </c>
      <c r="O529" t="s">
        <v>260</v>
      </c>
      <c r="P529">
        <v>2006</v>
      </c>
      <c r="Q529" s="1">
        <v>39602</v>
      </c>
      <c r="R529" s="1">
        <v>40023</v>
      </c>
      <c r="S529">
        <v>0</v>
      </c>
      <c r="T529">
        <v>0</v>
      </c>
      <c r="U529">
        <v>0</v>
      </c>
      <c r="V529">
        <v>0</v>
      </c>
      <c r="W529">
        <v>0</v>
      </c>
      <c r="X529">
        <v>0</v>
      </c>
      <c r="Y529">
        <v>0</v>
      </c>
      <c r="Z529">
        <v>0</v>
      </c>
      <c r="AA529">
        <v>0</v>
      </c>
      <c r="AB529">
        <v>0</v>
      </c>
      <c r="AC529">
        <v>0</v>
      </c>
      <c r="AD529">
        <v>0</v>
      </c>
      <c r="AE529">
        <v>0</v>
      </c>
      <c r="AF529">
        <v>0</v>
      </c>
      <c r="AG529">
        <v>0</v>
      </c>
      <c r="AH529">
        <v>0</v>
      </c>
      <c r="AI529">
        <v>0</v>
      </c>
      <c r="AJ529">
        <v>0</v>
      </c>
      <c r="AK529">
        <v>0</v>
      </c>
      <c r="AL529">
        <v>0</v>
      </c>
      <c r="AM529">
        <v>0</v>
      </c>
      <c r="AN529">
        <v>1</v>
      </c>
    </row>
    <row r="530" spans="1:40" x14ac:dyDescent="0.45">
      <c r="A530" t="s">
        <v>30322</v>
      </c>
      <c r="B530" t="s">
        <v>30323</v>
      </c>
      <c r="C530" t="s">
        <v>30324</v>
      </c>
      <c r="D530" t="s">
        <v>115</v>
      </c>
      <c r="E530" t="s">
        <v>116</v>
      </c>
      <c r="F530">
        <v>0</v>
      </c>
      <c r="G530" t="s">
        <v>43</v>
      </c>
      <c r="H530" t="s">
        <v>44</v>
      </c>
      <c r="I530" t="s">
        <v>52</v>
      </c>
      <c r="J530" t="s">
        <v>141</v>
      </c>
      <c r="K530" t="s">
        <v>142</v>
      </c>
      <c r="L530">
        <v>1</v>
      </c>
      <c r="M530" s="1">
        <v>40697</v>
      </c>
      <c r="N530" s="3">
        <v>43993</v>
      </c>
      <c r="O530" t="s">
        <v>62</v>
      </c>
      <c r="P530">
        <v>2011</v>
      </c>
      <c r="Q530" s="1">
        <v>40773</v>
      </c>
      <c r="R530" s="1">
        <v>40773</v>
      </c>
      <c r="S530">
        <v>0</v>
      </c>
      <c r="T530">
        <v>0</v>
      </c>
      <c r="U530">
        <v>0</v>
      </c>
      <c r="V530">
        <v>0</v>
      </c>
      <c r="W530">
        <v>0</v>
      </c>
      <c r="X530">
        <v>0</v>
      </c>
      <c r="Y530">
        <v>0</v>
      </c>
      <c r="Z530">
        <v>0</v>
      </c>
      <c r="AA530">
        <v>0</v>
      </c>
      <c r="AB530">
        <v>0</v>
      </c>
      <c r="AC530">
        <v>0</v>
      </c>
      <c r="AD530">
        <v>0</v>
      </c>
      <c r="AE530">
        <v>0</v>
      </c>
      <c r="AF530">
        <v>0</v>
      </c>
      <c r="AG530">
        <v>0</v>
      </c>
      <c r="AH530">
        <v>0</v>
      </c>
      <c r="AI530">
        <v>0</v>
      </c>
      <c r="AJ530">
        <v>0</v>
      </c>
      <c r="AK530">
        <v>0</v>
      </c>
      <c r="AL530">
        <v>0</v>
      </c>
      <c r="AM530">
        <v>0</v>
      </c>
      <c r="AN530">
        <v>1</v>
      </c>
    </row>
    <row r="531" spans="1:40" x14ac:dyDescent="0.45">
      <c r="A531" t="s">
        <v>30417</v>
      </c>
      <c r="B531" t="s">
        <v>30418</v>
      </c>
      <c r="C531" t="s">
        <v>30419</v>
      </c>
      <c r="D531" t="s">
        <v>30420</v>
      </c>
      <c r="E531" t="s">
        <v>11616</v>
      </c>
      <c r="F531">
        <v>0</v>
      </c>
      <c r="G531" t="s">
        <v>43</v>
      </c>
      <c r="H531" t="s">
        <v>44</v>
      </c>
      <c r="I531" t="s">
        <v>52</v>
      </c>
      <c r="J531" t="s">
        <v>141</v>
      </c>
      <c r="K531" t="s">
        <v>537</v>
      </c>
      <c r="L531">
        <v>1</v>
      </c>
      <c r="M531" s="1">
        <v>39083</v>
      </c>
      <c r="N531" s="3">
        <v>43837</v>
      </c>
      <c r="O531" t="s">
        <v>80</v>
      </c>
      <c r="P531">
        <v>2007</v>
      </c>
      <c r="Q531" s="1">
        <v>39965</v>
      </c>
      <c r="R531" s="1">
        <v>39965</v>
      </c>
      <c r="S531">
        <v>0</v>
      </c>
      <c r="T531">
        <v>0</v>
      </c>
      <c r="U531">
        <v>0</v>
      </c>
      <c r="V531">
        <v>0</v>
      </c>
      <c r="W531">
        <v>0</v>
      </c>
      <c r="X531">
        <v>0</v>
      </c>
      <c r="Y531">
        <v>0</v>
      </c>
      <c r="Z531">
        <v>0</v>
      </c>
      <c r="AA531">
        <v>0</v>
      </c>
      <c r="AB531">
        <v>0</v>
      </c>
      <c r="AC531">
        <v>0</v>
      </c>
      <c r="AD531">
        <v>0</v>
      </c>
      <c r="AE531">
        <v>0</v>
      </c>
      <c r="AF531">
        <v>0</v>
      </c>
      <c r="AG531">
        <v>0</v>
      </c>
      <c r="AH531">
        <v>0</v>
      </c>
      <c r="AI531">
        <v>0</v>
      </c>
      <c r="AJ531">
        <v>0</v>
      </c>
      <c r="AK531">
        <v>0</v>
      </c>
      <c r="AL531">
        <v>0</v>
      </c>
      <c r="AM531">
        <v>0</v>
      </c>
      <c r="AN531">
        <v>1</v>
      </c>
    </row>
    <row r="532" spans="1:40" x14ac:dyDescent="0.45">
      <c r="A532" t="s">
        <v>30430</v>
      </c>
      <c r="B532" t="s">
        <v>30431</v>
      </c>
      <c r="C532" t="s">
        <v>30432</v>
      </c>
      <c r="D532" t="s">
        <v>30433</v>
      </c>
      <c r="E532" t="s">
        <v>4361</v>
      </c>
      <c r="F532">
        <v>0</v>
      </c>
      <c r="G532" t="s">
        <v>51</v>
      </c>
      <c r="H532" t="s">
        <v>44</v>
      </c>
      <c r="I532" t="s">
        <v>52</v>
      </c>
      <c r="J532" t="s">
        <v>141</v>
      </c>
      <c r="K532" t="s">
        <v>142</v>
      </c>
      <c r="L532">
        <v>1</v>
      </c>
      <c r="M532" s="1">
        <v>41640</v>
      </c>
      <c r="N532" s="3">
        <v>43844</v>
      </c>
      <c r="O532" t="s">
        <v>67</v>
      </c>
      <c r="P532">
        <v>2014</v>
      </c>
      <c r="Q532" s="1">
        <v>41944</v>
      </c>
      <c r="R532" s="1">
        <v>41944</v>
      </c>
      <c r="S532">
        <v>0</v>
      </c>
      <c r="T532">
        <v>0</v>
      </c>
      <c r="U532">
        <v>0</v>
      </c>
      <c r="V532">
        <v>0</v>
      </c>
      <c r="W532">
        <v>0</v>
      </c>
      <c r="X532">
        <v>0</v>
      </c>
      <c r="Y532">
        <v>0</v>
      </c>
      <c r="Z532">
        <v>0</v>
      </c>
      <c r="AA532">
        <v>0</v>
      </c>
      <c r="AB532">
        <v>0</v>
      </c>
      <c r="AC532">
        <v>0</v>
      </c>
      <c r="AD532">
        <v>0</v>
      </c>
      <c r="AE532">
        <v>0</v>
      </c>
      <c r="AF532">
        <v>0</v>
      </c>
      <c r="AG532">
        <v>0</v>
      </c>
      <c r="AH532">
        <v>0</v>
      </c>
      <c r="AI532">
        <v>0</v>
      </c>
      <c r="AJ532">
        <v>0</v>
      </c>
      <c r="AK532">
        <v>0</v>
      </c>
      <c r="AL532">
        <v>0</v>
      </c>
      <c r="AM532">
        <v>0</v>
      </c>
      <c r="AN532">
        <v>1</v>
      </c>
    </row>
    <row r="533" spans="1:40" x14ac:dyDescent="0.45">
      <c r="A533" t="s">
        <v>30434</v>
      </c>
      <c r="B533" t="s">
        <v>30435</v>
      </c>
      <c r="C533" t="s">
        <v>30436</v>
      </c>
      <c r="D533" t="s">
        <v>10109</v>
      </c>
      <c r="E533" t="s">
        <v>1868</v>
      </c>
      <c r="F533">
        <v>0</v>
      </c>
      <c r="G533" t="s">
        <v>51</v>
      </c>
      <c r="H533" t="s">
        <v>44</v>
      </c>
      <c r="I533" t="s">
        <v>52</v>
      </c>
      <c r="J533" t="s">
        <v>141</v>
      </c>
      <c r="K533" t="s">
        <v>142</v>
      </c>
      <c r="L533">
        <v>1</v>
      </c>
      <c r="M533" s="1">
        <v>39814</v>
      </c>
      <c r="N533" s="3">
        <v>43839</v>
      </c>
      <c r="O533" t="s">
        <v>135</v>
      </c>
      <c r="P533">
        <v>2009</v>
      </c>
      <c r="Q533" s="1">
        <v>40948</v>
      </c>
      <c r="R533" s="1">
        <v>40948</v>
      </c>
      <c r="S533">
        <v>0</v>
      </c>
      <c r="T533">
        <v>0</v>
      </c>
      <c r="U533">
        <v>0</v>
      </c>
      <c r="V533">
        <v>0</v>
      </c>
      <c r="W533">
        <v>0</v>
      </c>
      <c r="X533">
        <v>0</v>
      </c>
      <c r="Y533">
        <v>0</v>
      </c>
      <c r="Z533">
        <v>0</v>
      </c>
      <c r="AA533">
        <v>0</v>
      </c>
      <c r="AB533">
        <v>0</v>
      </c>
      <c r="AC533">
        <v>0</v>
      </c>
      <c r="AD533">
        <v>0</v>
      </c>
      <c r="AE533">
        <v>0</v>
      </c>
      <c r="AF533">
        <v>0</v>
      </c>
      <c r="AG533">
        <v>0</v>
      </c>
      <c r="AH533">
        <v>0</v>
      </c>
      <c r="AI533">
        <v>0</v>
      </c>
      <c r="AJ533">
        <v>0</v>
      </c>
      <c r="AK533">
        <v>0</v>
      </c>
      <c r="AL533">
        <v>0</v>
      </c>
      <c r="AM533">
        <v>0</v>
      </c>
      <c r="AN533">
        <v>1</v>
      </c>
    </row>
    <row r="534" spans="1:40" x14ac:dyDescent="0.45">
      <c r="A534" t="s">
        <v>30498</v>
      </c>
      <c r="B534" t="s">
        <v>30499</v>
      </c>
      <c r="C534" t="s">
        <v>30500</v>
      </c>
      <c r="D534" t="s">
        <v>30501</v>
      </c>
      <c r="E534" t="s">
        <v>91</v>
      </c>
      <c r="F534">
        <v>0</v>
      </c>
      <c r="G534" t="s">
        <v>75</v>
      </c>
      <c r="H534" t="s">
        <v>44</v>
      </c>
      <c r="I534" t="s">
        <v>52</v>
      </c>
      <c r="J534" t="s">
        <v>141</v>
      </c>
      <c r="K534" t="s">
        <v>142</v>
      </c>
      <c r="L534">
        <v>1</v>
      </c>
      <c r="M534" s="1">
        <v>40179</v>
      </c>
      <c r="N534" s="3">
        <v>43840</v>
      </c>
      <c r="O534" t="s">
        <v>87</v>
      </c>
      <c r="P534">
        <v>2010</v>
      </c>
      <c r="Q534" s="1">
        <v>40179</v>
      </c>
      <c r="R534" s="1">
        <v>40179</v>
      </c>
      <c r="S534">
        <v>0</v>
      </c>
      <c r="T534">
        <v>0</v>
      </c>
      <c r="U534">
        <v>0</v>
      </c>
      <c r="V534">
        <v>0</v>
      </c>
      <c r="W534">
        <v>0</v>
      </c>
      <c r="X534">
        <v>0</v>
      </c>
      <c r="Y534">
        <v>0</v>
      </c>
      <c r="Z534">
        <v>0</v>
      </c>
      <c r="AA534">
        <v>0</v>
      </c>
      <c r="AB534">
        <v>0</v>
      </c>
      <c r="AC534">
        <v>0</v>
      </c>
      <c r="AD534">
        <v>0</v>
      </c>
      <c r="AE534">
        <v>0</v>
      </c>
      <c r="AF534">
        <v>0</v>
      </c>
      <c r="AG534">
        <v>0</v>
      </c>
      <c r="AH534">
        <v>0</v>
      </c>
      <c r="AI534">
        <v>0</v>
      </c>
      <c r="AJ534">
        <v>0</v>
      </c>
      <c r="AK534">
        <v>0</v>
      </c>
      <c r="AL534">
        <v>0</v>
      </c>
      <c r="AM534">
        <v>0</v>
      </c>
      <c r="AN534">
        <v>0</v>
      </c>
    </row>
    <row r="535" spans="1:40" x14ac:dyDescent="0.45">
      <c r="A535" t="s">
        <v>30586</v>
      </c>
      <c r="B535" t="s">
        <v>30587</v>
      </c>
      <c r="C535" t="s">
        <v>30588</v>
      </c>
      <c r="D535" t="s">
        <v>30589</v>
      </c>
      <c r="E535" t="s">
        <v>8999</v>
      </c>
      <c r="F535">
        <v>0</v>
      </c>
      <c r="G535" t="s">
        <v>51</v>
      </c>
      <c r="H535" t="s">
        <v>44</v>
      </c>
      <c r="I535" t="s">
        <v>52</v>
      </c>
      <c r="J535" t="s">
        <v>141</v>
      </c>
      <c r="K535" t="s">
        <v>459</v>
      </c>
      <c r="L535">
        <v>1</v>
      </c>
      <c r="M535" s="1">
        <v>40909</v>
      </c>
      <c r="N535" s="3">
        <v>43842</v>
      </c>
      <c r="O535" t="s">
        <v>94</v>
      </c>
      <c r="P535">
        <v>2012</v>
      </c>
      <c r="Q535" s="1">
        <v>40909</v>
      </c>
      <c r="R535" s="1">
        <v>40909</v>
      </c>
      <c r="S535">
        <v>0</v>
      </c>
      <c r="T535">
        <v>0</v>
      </c>
      <c r="U535">
        <v>0</v>
      </c>
      <c r="V535">
        <v>0</v>
      </c>
      <c r="W535">
        <v>0</v>
      </c>
      <c r="X535">
        <v>0</v>
      </c>
      <c r="Y535">
        <v>0</v>
      </c>
      <c r="Z535">
        <v>0</v>
      </c>
      <c r="AA535">
        <v>0</v>
      </c>
      <c r="AB535">
        <v>0</v>
      </c>
      <c r="AC535">
        <v>0</v>
      </c>
      <c r="AD535">
        <v>0</v>
      </c>
      <c r="AE535">
        <v>0</v>
      </c>
      <c r="AF535">
        <v>0</v>
      </c>
      <c r="AG535">
        <v>0</v>
      </c>
      <c r="AH535">
        <v>0</v>
      </c>
      <c r="AI535">
        <v>0</v>
      </c>
      <c r="AJ535">
        <v>0</v>
      </c>
      <c r="AK535">
        <v>0</v>
      </c>
      <c r="AL535">
        <v>0</v>
      </c>
      <c r="AM535">
        <v>0</v>
      </c>
      <c r="AN535">
        <v>1</v>
      </c>
    </row>
    <row r="536" spans="1:40" x14ac:dyDescent="0.45">
      <c r="A536" t="s">
        <v>30666</v>
      </c>
      <c r="B536" t="s">
        <v>30667</v>
      </c>
      <c r="C536" t="s">
        <v>30668</v>
      </c>
      <c r="D536" t="s">
        <v>30669</v>
      </c>
      <c r="E536" t="s">
        <v>231</v>
      </c>
      <c r="F536">
        <v>0</v>
      </c>
      <c r="G536" t="s">
        <v>51</v>
      </c>
      <c r="H536" t="s">
        <v>44</v>
      </c>
      <c r="I536" t="s">
        <v>52</v>
      </c>
      <c r="J536" t="s">
        <v>53</v>
      </c>
      <c r="K536" t="s">
        <v>465</v>
      </c>
      <c r="L536">
        <v>1</v>
      </c>
      <c r="M536" s="1">
        <v>39022</v>
      </c>
      <c r="N536" s="3">
        <v>44141</v>
      </c>
      <c r="O536" t="s">
        <v>708</v>
      </c>
      <c r="P536">
        <v>2006</v>
      </c>
      <c r="Q536" s="1">
        <v>39356</v>
      </c>
      <c r="R536" s="1">
        <v>39356</v>
      </c>
      <c r="S536">
        <v>0</v>
      </c>
      <c r="T536">
        <v>0</v>
      </c>
      <c r="U536">
        <v>0</v>
      </c>
      <c r="V536">
        <v>0</v>
      </c>
      <c r="W536">
        <v>0</v>
      </c>
      <c r="X536">
        <v>0</v>
      </c>
      <c r="Y536">
        <v>0</v>
      </c>
      <c r="Z536">
        <v>0</v>
      </c>
      <c r="AA536">
        <v>0</v>
      </c>
      <c r="AB536">
        <v>0</v>
      </c>
      <c r="AC536">
        <v>0</v>
      </c>
      <c r="AD536">
        <v>0</v>
      </c>
      <c r="AE536">
        <v>0</v>
      </c>
      <c r="AF536">
        <v>0</v>
      </c>
      <c r="AG536">
        <v>0</v>
      </c>
      <c r="AH536">
        <v>0</v>
      </c>
      <c r="AI536">
        <v>0</v>
      </c>
      <c r="AJ536">
        <v>0</v>
      </c>
      <c r="AK536">
        <v>0</v>
      </c>
      <c r="AL536">
        <v>0</v>
      </c>
      <c r="AM536">
        <v>0</v>
      </c>
      <c r="AN536">
        <v>1</v>
      </c>
    </row>
    <row r="537" spans="1:40" x14ac:dyDescent="0.45">
      <c r="A537" t="s">
        <v>30734</v>
      </c>
      <c r="B537" t="s">
        <v>30735</v>
      </c>
      <c r="C537" t="s">
        <v>30736</v>
      </c>
      <c r="D537" t="s">
        <v>4969</v>
      </c>
      <c r="E537" t="s">
        <v>1604</v>
      </c>
      <c r="F537">
        <v>0</v>
      </c>
      <c r="G537" t="s">
        <v>43</v>
      </c>
      <c r="H537" t="s">
        <v>44</v>
      </c>
      <c r="I537" t="s">
        <v>52</v>
      </c>
      <c r="J537" t="s">
        <v>141</v>
      </c>
      <c r="K537" t="s">
        <v>142</v>
      </c>
      <c r="L537">
        <v>1</v>
      </c>
      <c r="M537" s="1">
        <v>41409</v>
      </c>
      <c r="N537" s="3">
        <v>43964</v>
      </c>
      <c r="O537" t="s">
        <v>266</v>
      </c>
      <c r="P537">
        <v>2013</v>
      </c>
      <c r="Q537" s="1">
        <v>41334</v>
      </c>
      <c r="R537" s="1">
        <v>41334</v>
      </c>
      <c r="S537">
        <v>0</v>
      </c>
      <c r="T537">
        <v>0</v>
      </c>
      <c r="U537">
        <v>0</v>
      </c>
      <c r="V537">
        <v>0</v>
      </c>
      <c r="W537">
        <v>0</v>
      </c>
      <c r="X537">
        <v>0</v>
      </c>
      <c r="Y537">
        <v>0</v>
      </c>
      <c r="Z537">
        <v>0</v>
      </c>
      <c r="AA537">
        <v>0</v>
      </c>
      <c r="AB537">
        <v>0</v>
      </c>
      <c r="AC537">
        <v>0</v>
      </c>
      <c r="AD537">
        <v>0</v>
      </c>
      <c r="AE537">
        <v>0</v>
      </c>
      <c r="AF537">
        <v>0</v>
      </c>
      <c r="AG537">
        <v>0</v>
      </c>
      <c r="AH537">
        <v>0</v>
      </c>
      <c r="AI537">
        <v>0</v>
      </c>
      <c r="AJ537">
        <v>0</v>
      </c>
      <c r="AK537">
        <v>0</v>
      </c>
      <c r="AL537">
        <v>0</v>
      </c>
      <c r="AM537">
        <v>0</v>
      </c>
      <c r="AN537">
        <v>1</v>
      </c>
    </row>
    <row r="538" spans="1:40" x14ac:dyDescent="0.45">
      <c r="A538" t="s">
        <v>30748</v>
      </c>
      <c r="B538" t="s">
        <v>30749</v>
      </c>
      <c r="C538" t="s">
        <v>30750</v>
      </c>
      <c r="D538" t="s">
        <v>30751</v>
      </c>
      <c r="E538" t="s">
        <v>5324</v>
      </c>
      <c r="F538">
        <v>0</v>
      </c>
      <c r="G538" t="s">
        <v>51</v>
      </c>
      <c r="H538" t="s">
        <v>44</v>
      </c>
      <c r="I538" t="s">
        <v>52</v>
      </c>
      <c r="J538" t="s">
        <v>141</v>
      </c>
      <c r="K538" t="s">
        <v>142</v>
      </c>
      <c r="L538">
        <v>1</v>
      </c>
      <c r="M538" s="1">
        <v>41275</v>
      </c>
      <c r="N538" s="3">
        <v>43843</v>
      </c>
      <c r="O538" t="s">
        <v>117</v>
      </c>
      <c r="P538">
        <v>2013</v>
      </c>
      <c r="Q538" s="1">
        <v>41600</v>
      </c>
      <c r="R538" s="1">
        <v>41600</v>
      </c>
      <c r="S538">
        <v>0</v>
      </c>
      <c r="T538">
        <v>0</v>
      </c>
      <c r="U538">
        <v>0</v>
      </c>
      <c r="V538">
        <v>0</v>
      </c>
      <c r="W538">
        <v>0</v>
      </c>
      <c r="X538">
        <v>0</v>
      </c>
      <c r="Y538">
        <v>0</v>
      </c>
      <c r="Z538">
        <v>0</v>
      </c>
      <c r="AA538">
        <v>0</v>
      </c>
      <c r="AB538">
        <v>0</v>
      </c>
      <c r="AC538">
        <v>0</v>
      </c>
      <c r="AD538">
        <v>0</v>
      </c>
      <c r="AE538">
        <v>0</v>
      </c>
      <c r="AF538">
        <v>0</v>
      </c>
      <c r="AG538">
        <v>0</v>
      </c>
      <c r="AH538">
        <v>0</v>
      </c>
      <c r="AI538">
        <v>0</v>
      </c>
      <c r="AJ538">
        <v>0</v>
      </c>
      <c r="AK538">
        <v>0</v>
      </c>
      <c r="AL538">
        <v>0</v>
      </c>
      <c r="AM538">
        <v>0</v>
      </c>
      <c r="AN538">
        <v>1</v>
      </c>
    </row>
    <row r="539" spans="1:40" x14ac:dyDescent="0.45">
      <c r="A539" t="s">
        <v>30764</v>
      </c>
      <c r="B539" t="s">
        <v>30765</v>
      </c>
      <c r="C539" t="s">
        <v>30766</v>
      </c>
      <c r="D539" t="s">
        <v>177</v>
      </c>
      <c r="E539" t="s">
        <v>178</v>
      </c>
      <c r="F539">
        <v>0</v>
      </c>
      <c r="G539" t="s">
        <v>51</v>
      </c>
      <c r="H539" t="s">
        <v>44</v>
      </c>
      <c r="I539" t="s">
        <v>52</v>
      </c>
      <c r="J539" t="s">
        <v>53</v>
      </c>
      <c r="K539" t="s">
        <v>53</v>
      </c>
      <c r="L539">
        <v>1</v>
      </c>
      <c r="M539" s="1">
        <v>39995</v>
      </c>
      <c r="N539" s="3">
        <v>44021</v>
      </c>
      <c r="O539" t="s">
        <v>194</v>
      </c>
      <c r="P539">
        <v>2009</v>
      </c>
      <c r="Q539" s="1">
        <v>40087</v>
      </c>
      <c r="R539" s="1">
        <v>40087</v>
      </c>
      <c r="S539">
        <v>0</v>
      </c>
      <c r="T539">
        <v>0</v>
      </c>
      <c r="U539">
        <v>0</v>
      </c>
      <c r="V539">
        <v>0</v>
      </c>
      <c r="W539">
        <v>0</v>
      </c>
      <c r="X539">
        <v>0</v>
      </c>
      <c r="Y539">
        <v>0</v>
      </c>
      <c r="Z539">
        <v>0</v>
      </c>
      <c r="AA539">
        <v>0</v>
      </c>
      <c r="AB539">
        <v>0</v>
      </c>
      <c r="AC539">
        <v>0</v>
      </c>
      <c r="AD539">
        <v>0</v>
      </c>
      <c r="AE539">
        <v>0</v>
      </c>
      <c r="AF539">
        <v>0</v>
      </c>
      <c r="AG539">
        <v>0</v>
      </c>
      <c r="AH539">
        <v>0</v>
      </c>
      <c r="AI539">
        <v>0</v>
      </c>
      <c r="AJ539">
        <v>0</v>
      </c>
      <c r="AK539">
        <v>0</v>
      </c>
      <c r="AL539">
        <v>0</v>
      </c>
      <c r="AM539">
        <v>0</v>
      </c>
      <c r="AN539">
        <v>1</v>
      </c>
    </row>
    <row r="540" spans="1:40" x14ac:dyDescent="0.45">
      <c r="A540" t="s">
        <v>30782</v>
      </c>
      <c r="B540" t="s">
        <v>30783</v>
      </c>
      <c r="C540" t="s">
        <v>30784</v>
      </c>
      <c r="D540" t="s">
        <v>68</v>
      </c>
      <c r="E540" t="s">
        <v>69</v>
      </c>
      <c r="F540">
        <v>0</v>
      </c>
      <c r="G540" t="s">
        <v>51</v>
      </c>
      <c r="H540" t="s">
        <v>44</v>
      </c>
      <c r="I540" t="s">
        <v>52</v>
      </c>
      <c r="J540" t="s">
        <v>651</v>
      </c>
      <c r="K540" t="s">
        <v>3874</v>
      </c>
      <c r="L540">
        <v>1</v>
      </c>
      <c r="M540" s="1">
        <v>39605</v>
      </c>
      <c r="N540" s="3">
        <v>43990</v>
      </c>
      <c r="O540" t="s">
        <v>303</v>
      </c>
      <c r="P540">
        <v>2008</v>
      </c>
      <c r="Q540" s="1">
        <v>41536</v>
      </c>
      <c r="R540" s="1">
        <v>41536</v>
      </c>
      <c r="S540">
        <v>0</v>
      </c>
      <c r="T540">
        <v>0</v>
      </c>
      <c r="U540">
        <v>0</v>
      </c>
      <c r="V540">
        <v>0</v>
      </c>
      <c r="W540">
        <v>0</v>
      </c>
      <c r="X540">
        <v>0</v>
      </c>
      <c r="Y540">
        <v>0</v>
      </c>
      <c r="Z540">
        <v>0</v>
      </c>
      <c r="AA540">
        <v>0</v>
      </c>
      <c r="AB540">
        <v>0</v>
      </c>
      <c r="AC540">
        <v>0</v>
      </c>
      <c r="AD540">
        <v>0</v>
      </c>
      <c r="AE540">
        <v>0</v>
      </c>
      <c r="AF540">
        <v>0</v>
      </c>
      <c r="AG540">
        <v>0</v>
      </c>
      <c r="AH540">
        <v>0</v>
      </c>
      <c r="AI540">
        <v>0</v>
      </c>
      <c r="AJ540">
        <v>0</v>
      </c>
      <c r="AK540">
        <v>0</v>
      </c>
      <c r="AL540">
        <v>0</v>
      </c>
      <c r="AM540">
        <v>0</v>
      </c>
      <c r="AN540">
        <v>1</v>
      </c>
    </row>
    <row r="541" spans="1:40" x14ac:dyDescent="0.45">
      <c r="A541" t="s">
        <v>30810</v>
      </c>
      <c r="B541" t="s">
        <v>30811</v>
      </c>
      <c r="C541" t="s">
        <v>30812</v>
      </c>
      <c r="D541" t="s">
        <v>767</v>
      </c>
      <c r="E541" t="s">
        <v>768</v>
      </c>
      <c r="F541">
        <v>0</v>
      </c>
      <c r="G541" t="s">
        <v>51</v>
      </c>
      <c r="H541" t="s">
        <v>44</v>
      </c>
      <c r="I541" t="s">
        <v>52</v>
      </c>
      <c r="J541" t="s">
        <v>141</v>
      </c>
      <c r="K541" t="s">
        <v>142</v>
      </c>
      <c r="L541">
        <v>1</v>
      </c>
      <c r="M541" s="1">
        <v>37257</v>
      </c>
      <c r="N541" s="3">
        <v>43832</v>
      </c>
      <c r="O541" t="s">
        <v>321</v>
      </c>
      <c r="P541">
        <v>2002</v>
      </c>
      <c r="Q541" s="1">
        <v>41394</v>
      </c>
      <c r="R541" s="1">
        <v>41394</v>
      </c>
      <c r="S541">
        <v>0</v>
      </c>
      <c r="T541">
        <v>0</v>
      </c>
      <c r="U541">
        <v>0</v>
      </c>
      <c r="V541">
        <v>0</v>
      </c>
      <c r="W541">
        <v>0</v>
      </c>
      <c r="X541">
        <v>0</v>
      </c>
      <c r="Y541">
        <v>0</v>
      </c>
      <c r="Z541">
        <v>0</v>
      </c>
      <c r="AA541">
        <v>0</v>
      </c>
      <c r="AB541">
        <v>0</v>
      </c>
      <c r="AC541">
        <v>0</v>
      </c>
      <c r="AD541">
        <v>0</v>
      </c>
      <c r="AE541">
        <v>0</v>
      </c>
      <c r="AF541">
        <v>0</v>
      </c>
      <c r="AG541">
        <v>0</v>
      </c>
      <c r="AH541">
        <v>0</v>
      </c>
      <c r="AI541">
        <v>0</v>
      </c>
      <c r="AJ541">
        <v>0</v>
      </c>
      <c r="AK541">
        <v>0</v>
      </c>
      <c r="AL541">
        <v>0</v>
      </c>
      <c r="AM541">
        <v>0</v>
      </c>
      <c r="AN541">
        <v>1</v>
      </c>
    </row>
    <row r="542" spans="1:40" x14ac:dyDescent="0.45">
      <c r="A542" t="s">
        <v>30967</v>
      </c>
      <c r="B542" t="s">
        <v>30968</v>
      </c>
      <c r="C542" t="s">
        <v>30969</v>
      </c>
      <c r="D542" t="s">
        <v>412</v>
      </c>
      <c r="E542" t="s">
        <v>413</v>
      </c>
      <c r="F542">
        <v>0</v>
      </c>
      <c r="G542" t="s">
        <v>51</v>
      </c>
      <c r="H542" t="s">
        <v>44</v>
      </c>
      <c r="I542" t="s">
        <v>52</v>
      </c>
      <c r="J542" t="s">
        <v>141</v>
      </c>
      <c r="K542" t="s">
        <v>4090</v>
      </c>
      <c r="L542">
        <v>1</v>
      </c>
      <c r="M542" s="1">
        <v>39814</v>
      </c>
      <c r="N542" s="3">
        <v>43839</v>
      </c>
      <c r="O542" t="s">
        <v>135</v>
      </c>
      <c r="P542">
        <v>2009</v>
      </c>
      <c r="Q542" s="1">
        <v>40184</v>
      </c>
      <c r="R542" s="1">
        <v>40184</v>
      </c>
      <c r="S542">
        <v>0</v>
      </c>
      <c r="T542">
        <v>0</v>
      </c>
      <c r="U542">
        <v>0</v>
      </c>
      <c r="V542">
        <v>0</v>
      </c>
      <c r="W542">
        <v>0</v>
      </c>
      <c r="X542">
        <v>0</v>
      </c>
      <c r="Y542">
        <v>0</v>
      </c>
      <c r="Z542">
        <v>0</v>
      </c>
      <c r="AA542">
        <v>0</v>
      </c>
      <c r="AB542">
        <v>0</v>
      </c>
      <c r="AC542">
        <v>0</v>
      </c>
      <c r="AD542">
        <v>0</v>
      </c>
      <c r="AE542">
        <v>0</v>
      </c>
      <c r="AF542">
        <v>0</v>
      </c>
      <c r="AG542">
        <v>0</v>
      </c>
      <c r="AH542">
        <v>0</v>
      </c>
      <c r="AI542">
        <v>0</v>
      </c>
      <c r="AJ542">
        <v>0</v>
      </c>
      <c r="AK542">
        <v>0</v>
      </c>
      <c r="AL542">
        <v>0</v>
      </c>
      <c r="AM542">
        <v>0</v>
      </c>
      <c r="AN542">
        <v>1</v>
      </c>
    </row>
    <row r="543" spans="1:40" x14ac:dyDescent="0.45">
      <c r="A543" t="s">
        <v>31040</v>
      </c>
      <c r="B543" t="s">
        <v>31041</v>
      </c>
      <c r="C543" t="s">
        <v>31042</v>
      </c>
      <c r="D543" t="s">
        <v>95</v>
      </c>
      <c r="E543" t="s">
        <v>69</v>
      </c>
      <c r="F543">
        <v>0</v>
      </c>
      <c r="G543" t="s">
        <v>51</v>
      </c>
      <c r="H543" t="s">
        <v>44</v>
      </c>
      <c r="I543" t="s">
        <v>52</v>
      </c>
      <c r="J543" t="s">
        <v>1116</v>
      </c>
      <c r="K543" t="s">
        <v>31043</v>
      </c>
      <c r="L543">
        <v>1</v>
      </c>
      <c r="M543" s="1">
        <v>40544</v>
      </c>
      <c r="N543" s="3">
        <v>43841</v>
      </c>
      <c r="O543" t="s">
        <v>311</v>
      </c>
      <c r="P543">
        <v>2011</v>
      </c>
      <c r="Q543" s="1">
        <v>41187</v>
      </c>
      <c r="R543" s="1">
        <v>41187</v>
      </c>
      <c r="S543">
        <v>0</v>
      </c>
      <c r="T543">
        <v>0</v>
      </c>
      <c r="U543">
        <v>0</v>
      </c>
      <c r="V543">
        <v>0</v>
      </c>
      <c r="W543">
        <v>0</v>
      </c>
      <c r="X543">
        <v>0</v>
      </c>
      <c r="Y543">
        <v>0</v>
      </c>
      <c r="Z543">
        <v>0</v>
      </c>
      <c r="AA543">
        <v>0</v>
      </c>
      <c r="AB543">
        <v>0</v>
      </c>
      <c r="AC543">
        <v>0</v>
      </c>
      <c r="AD543">
        <v>0</v>
      </c>
      <c r="AE543">
        <v>0</v>
      </c>
      <c r="AF543">
        <v>0</v>
      </c>
      <c r="AG543">
        <v>0</v>
      </c>
      <c r="AH543">
        <v>0</v>
      </c>
      <c r="AI543">
        <v>0</v>
      </c>
      <c r="AJ543">
        <v>0</v>
      </c>
      <c r="AK543">
        <v>0</v>
      </c>
      <c r="AL543">
        <v>0</v>
      </c>
      <c r="AM543">
        <v>0</v>
      </c>
      <c r="AN543">
        <v>1</v>
      </c>
    </row>
    <row r="544" spans="1:40" x14ac:dyDescent="0.45">
      <c r="A544" t="s">
        <v>31352</v>
      </c>
      <c r="B544" t="s">
        <v>31353</v>
      </c>
      <c r="C544" t="s">
        <v>31354</v>
      </c>
      <c r="D544" t="s">
        <v>31355</v>
      </c>
      <c r="E544" t="s">
        <v>6525</v>
      </c>
      <c r="F544">
        <v>0</v>
      </c>
      <c r="G544" t="s">
        <v>51</v>
      </c>
      <c r="H544" t="s">
        <v>44</v>
      </c>
      <c r="I544" t="s">
        <v>52</v>
      </c>
      <c r="J544" t="s">
        <v>141</v>
      </c>
      <c r="K544" t="s">
        <v>401</v>
      </c>
      <c r="L544">
        <v>1</v>
      </c>
      <c r="M544" s="1">
        <v>40634</v>
      </c>
      <c r="N544" s="3">
        <v>43932</v>
      </c>
      <c r="O544" t="s">
        <v>62</v>
      </c>
      <c r="P544">
        <v>2011</v>
      </c>
      <c r="Q544" s="1">
        <v>40948</v>
      </c>
      <c r="R544" s="1">
        <v>40948</v>
      </c>
      <c r="S544">
        <v>0</v>
      </c>
      <c r="T544">
        <v>0</v>
      </c>
      <c r="U544">
        <v>0</v>
      </c>
      <c r="V544">
        <v>0</v>
      </c>
      <c r="W544">
        <v>0</v>
      </c>
      <c r="X544">
        <v>0</v>
      </c>
      <c r="Y544">
        <v>0</v>
      </c>
      <c r="Z544">
        <v>0</v>
      </c>
      <c r="AA544">
        <v>0</v>
      </c>
      <c r="AB544">
        <v>0</v>
      </c>
      <c r="AC544">
        <v>0</v>
      </c>
      <c r="AD544">
        <v>0</v>
      </c>
      <c r="AE544">
        <v>0</v>
      </c>
      <c r="AF544">
        <v>0</v>
      </c>
      <c r="AG544">
        <v>0</v>
      </c>
      <c r="AH544">
        <v>0</v>
      </c>
      <c r="AI544">
        <v>0</v>
      </c>
      <c r="AJ544">
        <v>0</v>
      </c>
      <c r="AK544">
        <v>0</v>
      </c>
      <c r="AL544">
        <v>0</v>
      </c>
      <c r="AM544">
        <v>0</v>
      </c>
      <c r="AN544">
        <v>1</v>
      </c>
    </row>
    <row r="545" spans="1:40" x14ac:dyDescent="0.45">
      <c r="A545" t="s">
        <v>31388</v>
      </c>
      <c r="B545" t="s">
        <v>31389</v>
      </c>
      <c r="C545" t="s">
        <v>31390</v>
      </c>
      <c r="D545" t="s">
        <v>31391</v>
      </c>
      <c r="E545" t="s">
        <v>102</v>
      </c>
      <c r="F545">
        <v>0</v>
      </c>
      <c r="G545" t="s">
        <v>51</v>
      </c>
      <c r="H545" t="s">
        <v>44</v>
      </c>
      <c r="I545" t="s">
        <v>52</v>
      </c>
      <c r="J545" t="s">
        <v>141</v>
      </c>
      <c r="K545" t="s">
        <v>142</v>
      </c>
      <c r="L545">
        <v>2</v>
      </c>
      <c r="M545" s="1">
        <v>40544</v>
      </c>
      <c r="N545" s="3">
        <v>43841</v>
      </c>
      <c r="O545" t="s">
        <v>311</v>
      </c>
      <c r="P545">
        <v>2011</v>
      </c>
      <c r="Q545" s="1">
        <v>40664</v>
      </c>
      <c r="R545" s="1">
        <v>41122</v>
      </c>
      <c r="S545">
        <v>0</v>
      </c>
      <c r="T545">
        <v>0</v>
      </c>
      <c r="U545">
        <v>0</v>
      </c>
      <c r="V545">
        <v>0</v>
      </c>
      <c r="W545">
        <v>0</v>
      </c>
      <c r="X545">
        <v>0</v>
      </c>
      <c r="Y545">
        <v>0</v>
      </c>
      <c r="Z545">
        <v>0</v>
      </c>
      <c r="AA545">
        <v>0</v>
      </c>
      <c r="AB545">
        <v>0</v>
      </c>
      <c r="AC545">
        <v>0</v>
      </c>
      <c r="AD545">
        <v>0</v>
      </c>
      <c r="AE545">
        <v>0</v>
      </c>
      <c r="AF545">
        <v>0</v>
      </c>
      <c r="AG545">
        <v>0</v>
      </c>
      <c r="AH545">
        <v>0</v>
      </c>
      <c r="AI545">
        <v>0</v>
      </c>
      <c r="AJ545">
        <v>0</v>
      </c>
      <c r="AK545">
        <v>0</v>
      </c>
      <c r="AL545">
        <v>0</v>
      </c>
      <c r="AM545">
        <v>0</v>
      </c>
      <c r="AN545">
        <v>1</v>
      </c>
    </row>
    <row r="546" spans="1:40" x14ac:dyDescent="0.45">
      <c r="A546" t="s">
        <v>31392</v>
      </c>
      <c r="B546" t="s">
        <v>31393</v>
      </c>
      <c r="C546" t="s">
        <v>31394</v>
      </c>
      <c r="D546" t="s">
        <v>31395</v>
      </c>
      <c r="E546" t="s">
        <v>242</v>
      </c>
      <c r="F546">
        <v>0</v>
      </c>
      <c r="G546" t="s">
        <v>51</v>
      </c>
      <c r="H546" t="s">
        <v>44</v>
      </c>
      <c r="I546" t="s">
        <v>52</v>
      </c>
      <c r="J546" t="s">
        <v>141</v>
      </c>
      <c r="K546" t="s">
        <v>2875</v>
      </c>
      <c r="L546">
        <v>1</v>
      </c>
      <c r="M546" s="1">
        <v>41414</v>
      </c>
      <c r="N546" s="3">
        <v>43964</v>
      </c>
      <c r="O546" t="s">
        <v>266</v>
      </c>
      <c r="P546">
        <v>2013</v>
      </c>
      <c r="Q546" s="1">
        <v>41413</v>
      </c>
      <c r="R546" s="1">
        <v>41413</v>
      </c>
      <c r="S546">
        <v>0</v>
      </c>
      <c r="T546">
        <v>0</v>
      </c>
      <c r="U546">
        <v>0</v>
      </c>
      <c r="V546">
        <v>0</v>
      </c>
      <c r="W546">
        <v>0</v>
      </c>
      <c r="X546">
        <v>0</v>
      </c>
      <c r="Y546">
        <v>0</v>
      </c>
      <c r="Z546">
        <v>0</v>
      </c>
      <c r="AA546">
        <v>0</v>
      </c>
      <c r="AB546">
        <v>0</v>
      </c>
      <c r="AC546">
        <v>0</v>
      </c>
      <c r="AD546">
        <v>0</v>
      </c>
      <c r="AE546">
        <v>0</v>
      </c>
      <c r="AF546">
        <v>0</v>
      </c>
      <c r="AG546">
        <v>0</v>
      </c>
      <c r="AH546">
        <v>0</v>
      </c>
      <c r="AI546">
        <v>0</v>
      </c>
      <c r="AJ546">
        <v>0</v>
      </c>
      <c r="AK546">
        <v>0</v>
      </c>
      <c r="AL546">
        <v>0</v>
      </c>
      <c r="AM546">
        <v>0</v>
      </c>
      <c r="AN546">
        <v>1</v>
      </c>
    </row>
    <row r="547" spans="1:40" x14ac:dyDescent="0.45">
      <c r="A547" t="s">
        <v>31432</v>
      </c>
      <c r="B547" t="s">
        <v>31433</v>
      </c>
      <c r="C547" t="s">
        <v>31434</v>
      </c>
      <c r="D547" t="s">
        <v>31435</v>
      </c>
      <c r="E547" t="s">
        <v>4469</v>
      </c>
      <c r="F547">
        <v>0</v>
      </c>
      <c r="G547" t="s">
        <v>51</v>
      </c>
      <c r="H547" t="s">
        <v>44</v>
      </c>
      <c r="I547" t="s">
        <v>52</v>
      </c>
      <c r="J547" t="s">
        <v>141</v>
      </c>
      <c r="K547" t="s">
        <v>142</v>
      </c>
      <c r="L547">
        <v>1</v>
      </c>
      <c r="M547" s="1">
        <v>41426</v>
      </c>
      <c r="N547" s="3">
        <v>43995</v>
      </c>
      <c r="O547" t="s">
        <v>266</v>
      </c>
      <c r="P547">
        <v>2013</v>
      </c>
      <c r="Q547" s="1">
        <v>41507</v>
      </c>
      <c r="R547" s="1">
        <v>41507</v>
      </c>
      <c r="S547">
        <v>0</v>
      </c>
      <c r="T547">
        <v>0</v>
      </c>
      <c r="U547">
        <v>0</v>
      </c>
      <c r="V547">
        <v>0</v>
      </c>
      <c r="W547">
        <v>0</v>
      </c>
      <c r="X547">
        <v>0</v>
      </c>
      <c r="Y547">
        <v>0</v>
      </c>
      <c r="Z547">
        <v>0</v>
      </c>
      <c r="AA547">
        <v>0</v>
      </c>
      <c r="AB547">
        <v>0</v>
      </c>
      <c r="AC547">
        <v>0</v>
      </c>
      <c r="AD547">
        <v>0</v>
      </c>
      <c r="AE547">
        <v>0</v>
      </c>
      <c r="AF547">
        <v>0</v>
      </c>
      <c r="AG547">
        <v>0</v>
      </c>
      <c r="AH547">
        <v>0</v>
      </c>
      <c r="AI547">
        <v>0</v>
      </c>
      <c r="AJ547">
        <v>0</v>
      </c>
      <c r="AK547">
        <v>0</v>
      </c>
      <c r="AL547">
        <v>0</v>
      </c>
      <c r="AM547">
        <v>0</v>
      </c>
      <c r="AN547">
        <v>1</v>
      </c>
    </row>
    <row r="548" spans="1:40" x14ac:dyDescent="0.45">
      <c r="A548" t="s">
        <v>31556</v>
      </c>
      <c r="B548" t="s">
        <v>31557</v>
      </c>
      <c r="C548" t="s">
        <v>31558</v>
      </c>
      <c r="D548" t="s">
        <v>31559</v>
      </c>
      <c r="E548" t="s">
        <v>3857</v>
      </c>
      <c r="F548">
        <v>0</v>
      </c>
      <c r="G548" t="s">
        <v>51</v>
      </c>
      <c r="H548" t="s">
        <v>44</v>
      </c>
      <c r="I548" t="s">
        <v>52</v>
      </c>
      <c r="J548" t="s">
        <v>141</v>
      </c>
      <c r="K548" t="s">
        <v>142</v>
      </c>
      <c r="L548">
        <v>1</v>
      </c>
      <c r="M548" s="1">
        <v>40544</v>
      </c>
      <c r="N548" s="3">
        <v>43841</v>
      </c>
      <c r="O548" t="s">
        <v>311</v>
      </c>
      <c r="P548">
        <v>2011</v>
      </c>
      <c r="Q548" s="1">
        <v>41481</v>
      </c>
      <c r="R548" s="1">
        <v>41481</v>
      </c>
      <c r="S548">
        <v>0</v>
      </c>
      <c r="T548">
        <v>0</v>
      </c>
      <c r="U548">
        <v>0</v>
      </c>
      <c r="V548">
        <v>0</v>
      </c>
      <c r="W548">
        <v>0</v>
      </c>
      <c r="X548">
        <v>0</v>
      </c>
      <c r="Y548">
        <v>0</v>
      </c>
      <c r="Z548">
        <v>0</v>
      </c>
      <c r="AA548">
        <v>0</v>
      </c>
      <c r="AB548">
        <v>0</v>
      </c>
      <c r="AC548">
        <v>0</v>
      </c>
      <c r="AD548">
        <v>0</v>
      </c>
      <c r="AE548">
        <v>0</v>
      </c>
      <c r="AF548">
        <v>0</v>
      </c>
      <c r="AG548">
        <v>0</v>
      </c>
      <c r="AH548">
        <v>0</v>
      </c>
      <c r="AI548">
        <v>0</v>
      </c>
      <c r="AJ548">
        <v>0</v>
      </c>
      <c r="AK548">
        <v>0</v>
      </c>
      <c r="AL548">
        <v>0</v>
      </c>
      <c r="AM548">
        <v>0</v>
      </c>
      <c r="AN548">
        <v>1</v>
      </c>
    </row>
    <row r="549" spans="1:40" x14ac:dyDescent="0.45">
      <c r="A549" t="s">
        <v>31653</v>
      </c>
      <c r="B549" t="s">
        <v>31654</v>
      </c>
      <c r="C549" t="s">
        <v>31655</v>
      </c>
      <c r="D549" t="s">
        <v>90</v>
      </c>
      <c r="E549" t="s">
        <v>91</v>
      </c>
      <c r="F549">
        <v>0</v>
      </c>
      <c r="G549" t="s">
        <v>51</v>
      </c>
      <c r="H549" t="s">
        <v>44</v>
      </c>
      <c r="I549" t="s">
        <v>52</v>
      </c>
      <c r="J549" t="s">
        <v>141</v>
      </c>
      <c r="K549" t="s">
        <v>537</v>
      </c>
      <c r="L549">
        <v>1</v>
      </c>
      <c r="M549" s="1">
        <v>37257</v>
      </c>
      <c r="N549" s="3">
        <v>43832</v>
      </c>
      <c r="O549" t="s">
        <v>321</v>
      </c>
      <c r="P549">
        <v>2002</v>
      </c>
      <c r="Q549" s="1">
        <v>41183</v>
      </c>
      <c r="R549" s="1">
        <v>41183</v>
      </c>
      <c r="S549">
        <v>0</v>
      </c>
      <c r="T549">
        <v>0</v>
      </c>
      <c r="U549">
        <v>0</v>
      </c>
      <c r="V549">
        <v>0</v>
      </c>
      <c r="W549">
        <v>0</v>
      </c>
      <c r="X549">
        <v>0</v>
      </c>
      <c r="Y549">
        <v>0</v>
      </c>
      <c r="Z549">
        <v>0</v>
      </c>
      <c r="AA549">
        <v>0</v>
      </c>
      <c r="AB549">
        <v>0</v>
      </c>
      <c r="AC549">
        <v>0</v>
      </c>
      <c r="AD549">
        <v>0</v>
      </c>
      <c r="AE549">
        <v>0</v>
      </c>
      <c r="AF549">
        <v>0</v>
      </c>
      <c r="AG549">
        <v>0</v>
      </c>
      <c r="AH549">
        <v>0</v>
      </c>
      <c r="AI549">
        <v>0</v>
      </c>
      <c r="AJ549">
        <v>0</v>
      </c>
      <c r="AK549">
        <v>0</v>
      </c>
      <c r="AL549">
        <v>0</v>
      </c>
      <c r="AM549">
        <v>0</v>
      </c>
      <c r="AN549">
        <v>1</v>
      </c>
    </row>
    <row r="550" spans="1:40" x14ac:dyDescent="0.45">
      <c r="A550" t="s">
        <v>31871</v>
      </c>
      <c r="B550" t="s">
        <v>31872</v>
      </c>
      <c r="C550" t="s">
        <v>31873</v>
      </c>
      <c r="D550" t="s">
        <v>10109</v>
      </c>
      <c r="E550" t="s">
        <v>1868</v>
      </c>
      <c r="F550">
        <v>0</v>
      </c>
      <c r="G550" t="s">
        <v>51</v>
      </c>
      <c r="H550" t="s">
        <v>44</v>
      </c>
      <c r="I550" t="s">
        <v>52</v>
      </c>
      <c r="J550" t="s">
        <v>141</v>
      </c>
      <c r="K550" t="s">
        <v>667</v>
      </c>
      <c r="L550">
        <v>1</v>
      </c>
      <c r="M550" s="1">
        <v>34700</v>
      </c>
      <c r="N550" s="2">
        <v>34700</v>
      </c>
      <c r="O550" t="s">
        <v>1638</v>
      </c>
      <c r="P550">
        <v>1995</v>
      </c>
      <c r="Q550" s="1">
        <v>41792</v>
      </c>
      <c r="R550" s="1">
        <v>41792</v>
      </c>
      <c r="S550">
        <v>0</v>
      </c>
      <c r="T550">
        <v>0</v>
      </c>
      <c r="U550">
        <v>0</v>
      </c>
      <c r="V550">
        <v>0</v>
      </c>
      <c r="W550">
        <v>0</v>
      </c>
      <c r="X550">
        <v>0</v>
      </c>
      <c r="Y550">
        <v>0</v>
      </c>
      <c r="Z550">
        <v>0</v>
      </c>
      <c r="AA550">
        <v>0</v>
      </c>
      <c r="AB550">
        <v>0</v>
      </c>
      <c r="AC550">
        <v>0</v>
      </c>
      <c r="AD550">
        <v>0</v>
      </c>
      <c r="AE550">
        <v>0</v>
      </c>
      <c r="AF550">
        <v>0</v>
      </c>
      <c r="AG550">
        <v>0</v>
      </c>
      <c r="AH550">
        <v>0</v>
      </c>
      <c r="AI550">
        <v>0</v>
      </c>
      <c r="AJ550">
        <v>0</v>
      </c>
      <c r="AK550">
        <v>0</v>
      </c>
      <c r="AL550">
        <v>0</v>
      </c>
      <c r="AM550">
        <v>0</v>
      </c>
      <c r="AN550">
        <v>1</v>
      </c>
    </row>
    <row r="551" spans="1:40" x14ac:dyDescent="0.45">
      <c r="A551" t="s">
        <v>31894</v>
      </c>
      <c r="B551" t="s">
        <v>31895</v>
      </c>
      <c r="C551" t="s">
        <v>31896</v>
      </c>
      <c r="D551" t="s">
        <v>371</v>
      </c>
      <c r="E551" t="s">
        <v>222</v>
      </c>
      <c r="F551">
        <v>0</v>
      </c>
      <c r="G551" t="s">
        <v>51</v>
      </c>
      <c r="H551" t="s">
        <v>44</v>
      </c>
      <c r="I551" t="s">
        <v>52</v>
      </c>
      <c r="J551" t="s">
        <v>141</v>
      </c>
      <c r="K551" t="s">
        <v>359</v>
      </c>
      <c r="L551">
        <v>1</v>
      </c>
      <c r="M551" s="1">
        <v>41061</v>
      </c>
      <c r="N551" s="3">
        <v>43994</v>
      </c>
      <c r="O551" t="s">
        <v>48</v>
      </c>
      <c r="P551">
        <v>2012</v>
      </c>
      <c r="Q551" s="1">
        <v>41122</v>
      </c>
      <c r="R551" s="1">
        <v>41122</v>
      </c>
      <c r="S551">
        <v>0</v>
      </c>
      <c r="T551">
        <v>0</v>
      </c>
      <c r="U551">
        <v>0</v>
      </c>
      <c r="V551">
        <v>0</v>
      </c>
      <c r="W551">
        <v>0</v>
      </c>
      <c r="X551">
        <v>0</v>
      </c>
      <c r="Y551">
        <v>0</v>
      </c>
      <c r="Z551">
        <v>0</v>
      </c>
      <c r="AA551">
        <v>0</v>
      </c>
      <c r="AB551">
        <v>0</v>
      </c>
      <c r="AC551">
        <v>0</v>
      </c>
      <c r="AD551">
        <v>0</v>
      </c>
      <c r="AE551">
        <v>0</v>
      </c>
      <c r="AF551">
        <v>0</v>
      </c>
      <c r="AG551">
        <v>0</v>
      </c>
      <c r="AH551">
        <v>0</v>
      </c>
      <c r="AI551">
        <v>0</v>
      </c>
      <c r="AJ551">
        <v>0</v>
      </c>
      <c r="AK551">
        <v>0</v>
      </c>
      <c r="AL551">
        <v>0</v>
      </c>
      <c r="AM551">
        <v>0</v>
      </c>
      <c r="AN551">
        <v>1</v>
      </c>
    </row>
    <row r="552" spans="1:40" x14ac:dyDescent="0.45">
      <c r="A552" t="s">
        <v>32046</v>
      </c>
      <c r="B552" t="s">
        <v>32047</v>
      </c>
      <c r="C552" t="s">
        <v>32048</v>
      </c>
      <c r="D552" t="s">
        <v>32049</v>
      </c>
      <c r="E552" t="s">
        <v>50</v>
      </c>
      <c r="F552">
        <v>0</v>
      </c>
      <c r="G552" t="s">
        <v>43</v>
      </c>
      <c r="H552" t="s">
        <v>44</v>
      </c>
      <c r="I552" t="s">
        <v>52</v>
      </c>
      <c r="J552" t="s">
        <v>141</v>
      </c>
      <c r="K552" t="s">
        <v>459</v>
      </c>
      <c r="L552">
        <v>1</v>
      </c>
      <c r="M552" s="1">
        <v>38869</v>
      </c>
      <c r="N552" s="3">
        <v>43988</v>
      </c>
      <c r="O552" t="s">
        <v>289</v>
      </c>
      <c r="P552">
        <v>2006</v>
      </c>
      <c r="Q552" s="1">
        <v>38718</v>
      </c>
      <c r="R552" s="1">
        <v>38718</v>
      </c>
      <c r="S552">
        <v>0</v>
      </c>
      <c r="T552">
        <v>0</v>
      </c>
      <c r="U552">
        <v>0</v>
      </c>
      <c r="V552">
        <v>0</v>
      </c>
      <c r="W552">
        <v>0</v>
      </c>
      <c r="X552">
        <v>0</v>
      </c>
      <c r="Y552">
        <v>0</v>
      </c>
      <c r="Z552">
        <v>0</v>
      </c>
      <c r="AA552">
        <v>0</v>
      </c>
      <c r="AB552">
        <v>0</v>
      </c>
      <c r="AC552">
        <v>0</v>
      </c>
      <c r="AD552">
        <v>0</v>
      </c>
      <c r="AE552">
        <v>0</v>
      </c>
      <c r="AF552">
        <v>0</v>
      </c>
      <c r="AG552">
        <v>0</v>
      </c>
      <c r="AH552">
        <v>0</v>
      </c>
      <c r="AI552">
        <v>0</v>
      </c>
      <c r="AJ552">
        <v>0</v>
      </c>
      <c r="AK552">
        <v>0</v>
      </c>
      <c r="AL552">
        <v>0</v>
      </c>
      <c r="AM552">
        <v>0</v>
      </c>
      <c r="AN552">
        <v>1</v>
      </c>
    </row>
    <row r="553" spans="1:40" x14ac:dyDescent="0.45">
      <c r="A553" t="s">
        <v>32075</v>
      </c>
      <c r="B553" t="s">
        <v>32076</v>
      </c>
      <c r="C553" t="s">
        <v>32077</v>
      </c>
      <c r="D553" t="s">
        <v>8221</v>
      </c>
      <c r="E553" t="s">
        <v>608</v>
      </c>
      <c r="F553">
        <v>0</v>
      </c>
      <c r="G553" t="s">
        <v>51</v>
      </c>
      <c r="H553" t="s">
        <v>44</v>
      </c>
      <c r="I553" t="s">
        <v>52</v>
      </c>
      <c r="J553" t="s">
        <v>141</v>
      </c>
      <c r="K553" t="s">
        <v>401</v>
      </c>
      <c r="L553">
        <v>1</v>
      </c>
      <c r="M553" s="1">
        <v>41275</v>
      </c>
      <c r="N553" s="3">
        <v>43843</v>
      </c>
      <c r="O553" t="s">
        <v>117</v>
      </c>
      <c r="P553">
        <v>2013</v>
      </c>
      <c r="Q553" s="1">
        <v>41669</v>
      </c>
      <c r="R553" s="1">
        <v>41669</v>
      </c>
      <c r="S553">
        <v>0</v>
      </c>
      <c r="T553">
        <v>0</v>
      </c>
      <c r="U553">
        <v>0</v>
      </c>
      <c r="V553">
        <v>0</v>
      </c>
      <c r="W553">
        <v>0</v>
      </c>
      <c r="X553">
        <v>0</v>
      </c>
      <c r="Y553">
        <v>0</v>
      </c>
      <c r="Z553">
        <v>0</v>
      </c>
      <c r="AA553">
        <v>0</v>
      </c>
      <c r="AB553">
        <v>0</v>
      </c>
      <c r="AC553">
        <v>0</v>
      </c>
      <c r="AD553">
        <v>0</v>
      </c>
      <c r="AE553">
        <v>0</v>
      </c>
      <c r="AF553">
        <v>0</v>
      </c>
      <c r="AG553">
        <v>0</v>
      </c>
      <c r="AH553">
        <v>0</v>
      </c>
      <c r="AI553">
        <v>0</v>
      </c>
      <c r="AJ553">
        <v>0</v>
      </c>
      <c r="AK553">
        <v>0</v>
      </c>
      <c r="AL553">
        <v>0</v>
      </c>
      <c r="AM553">
        <v>0</v>
      </c>
      <c r="AN553">
        <v>1</v>
      </c>
    </row>
    <row r="554" spans="1:40" x14ac:dyDescent="0.45">
      <c r="A554" t="s">
        <v>32090</v>
      </c>
      <c r="B554" t="s">
        <v>32091</v>
      </c>
      <c r="C554" t="s">
        <v>32092</v>
      </c>
      <c r="D554" t="s">
        <v>32093</v>
      </c>
      <c r="E554" t="s">
        <v>154</v>
      </c>
      <c r="F554">
        <v>0</v>
      </c>
      <c r="G554" t="s">
        <v>51</v>
      </c>
      <c r="H554" t="s">
        <v>44</v>
      </c>
      <c r="I554" t="s">
        <v>52</v>
      </c>
      <c r="J554" t="s">
        <v>301</v>
      </c>
      <c r="K554" t="s">
        <v>6056</v>
      </c>
      <c r="L554">
        <v>1</v>
      </c>
      <c r="M554" s="1">
        <v>40787</v>
      </c>
      <c r="N554" s="3">
        <v>44085</v>
      </c>
      <c r="O554" t="s">
        <v>172</v>
      </c>
      <c r="P554">
        <v>2011</v>
      </c>
      <c r="Q554" s="1">
        <v>40787</v>
      </c>
      <c r="R554" s="1">
        <v>40787</v>
      </c>
      <c r="S554">
        <v>0</v>
      </c>
      <c r="T554">
        <v>0</v>
      </c>
      <c r="U554">
        <v>0</v>
      </c>
      <c r="V554">
        <v>0</v>
      </c>
      <c r="W554">
        <v>0</v>
      </c>
      <c r="X554">
        <v>0</v>
      </c>
      <c r="Y554">
        <v>0</v>
      </c>
      <c r="Z554">
        <v>0</v>
      </c>
      <c r="AA554">
        <v>0</v>
      </c>
      <c r="AB554">
        <v>0</v>
      </c>
      <c r="AC554">
        <v>0</v>
      </c>
      <c r="AD554">
        <v>0</v>
      </c>
      <c r="AE554">
        <v>0</v>
      </c>
      <c r="AF554">
        <v>0</v>
      </c>
      <c r="AG554">
        <v>0</v>
      </c>
      <c r="AH554">
        <v>0</v>
      </c>
      <c r="AI554">
        <v>0</v>
      </c>
      <c r="AJ554">
        <v>0</v>
      </c>
      <c r="AK554">
        <v>0</v>
      </c>
      <c r="AL554">
        <v>0</v>
      </c>
      <c r="AM554">
        <v>0</v>
      </c>
      <c r="AN554">
        <v>1</v>
      </c>
    </row>
    <row r="555" spans="1:40" x14ac:dyDescent="0.45">
      <c r="A555" t="s">
        <v>32147</v>
      </c>
      <c r="B555" t="s">
        <v>32148</v>
      </c>
      <c r="C555" t="s">
        <v>32149</v>
      </c>
      <c r="D555" t="s">
        <v>78</v>
      </c>
      <c r="E555" t="s">
        <v>79</v>
      </c>
      <c r="F555">
        <v>0</v>
      </c>
      <c r="G555" t="s">
        <v>43</v>
      </c>
      <c r="H555" t="s">
        <v>44</v>
      </c>
      <c r="I555" t="s">
        <v>52</v>
      </c>
      <c r="J555" t="s">
        <v>141</v>
      </c>
      <c r="K555" t="s">
        <v>142</v>
      </c>
      <c r="L555">
        <v>1</v>
      </c>
      <c r="M555" s="1">
        <v>39814</v>
      </c>
      <c r="N555" s="3">
        <v>43839</v>
      </c>
      <c r="O555" t="s">
        <v>135</v>
      </c>
      <c r="P555">
        <v>2009</v>
      </c>
      <c r="Q555" s="1">
        <v>40311</v>
      </c>
      <c r="R555" s="1">
        <v>40311</v>
      </c>
      <c r="S555">
        <v>0</v>
      </c>
      <c r="T555">
        <v>0</v>
      </c>
      <c r="U555">
        <v>0</v>
      </c>
      <c r="V555">
        <v>0</v>
      </c>
      <c r="W555">
        <v>0</v>
      </c>
      <c r="X555">
        <v>0</v>
      </c>
      <c r="Y555">
        <v>0</v>
      </c>
      <c r="Z555">
        <v>0</v>
      </c>
      <c r="AA555">
        <v>0</v>
      </c>
      <c r="AB555">
        <v>0</v>
      </c>
      <c r="AC555">
        <v>0</v>
      </c>
      <c r="AD555">
        <v>0</v>
      </c>
      <c r="AE555">
        <v>0</v>
      </c>
      <c r="AF555">
        <v>0</v>
      </c>
      <c r="AG555">
        <v>0</v>
      </c>
      <c r="AH555">
        <v>0</v>
      </c>
      <c r="AI555">
        <v>0</v>
      </c>
      <c r="AJ555">
        <v>0</v>
      </c>
      <c r="AK555">
        <v>0</v>
      </c>
      <c r="AL555">
        <v>0</v>
      </c>
      <c r="AM555">
        <v>0</v>
      </c>
      <c r="AN555">
        <v>1</v>
      </c>
    </row>
    <row r="556" spans="1:40" x14ac:dyDescent="0.45">
      <c r="A556" t="s">
        <v>32211</v>
      </c>
      <c r="B556" t="s">
        <v>32212</v>
      </c>
      <c r="C556" t="s">
        <v>32213</v>
      </c>
      <c r="D556" t="s">
        <v>32214</v>
      </c>
      <c r="E556" t="s">
        <v>685</v>
      </c>
      <c r="F556">
        <v>0</v>
      </c>
      <c r="G556" t="s">
        <v>43</v>
      </c>
      <c r="H556" t="s">
        <v>44</v>
      </c>
      <c r="I556" t="s">
        <v>52</v>
      </c>
      <c r="J556" t="s">
        <v>141</v>
      </c>
      <c r="K556" t="s">
        <v>142</v>
      </c>
      <c r="L556">
        <v>1</v>
      </c>
      <c r="M556" s="1">
        <v>39814</v>
      </c>
      <c r="N556" s="3">
        <v>43839</v>
      </c>
      <c r="O556" t="s">
        <v>135</v>
      </c>
      <c r="P556">
        <v>2009</v>
      </c>
      <c r="Q556" s="1">
        <v>39885</v>
      </c>
      <c r="R556" s="1">
        <v>39885</v>
      </c>
      <c r="S556">
        <v>0</v>
      </c>
      <c r="T556">
        <v>0</v>
      </c>
      <c r="U556">
        <v>0</v>
      </c>
      <c r="V556">
        <v>0</v>
      </c>
      <c r="W556">
        <v>0</v>
      </c>
      <c r="X556">
        <v>0</v>
      </c>
      <c r="Y556">
        <v>0</v>
      </c>
      <c r="Z556">
        <v>0</v>
      </c>
      <c r="AA556">
        <v>0</v>
      </c>
      <c r="AB556">
        <v>0</v>
      </c>
      <c r="AC556">
        <v>0</v>
      </c>
      <c r="AD556">
        <v>0</v>
      </c>
      <c r="AE556">
        <v>0</v>
      </c>
      <c r="AF556">
        <v>0</v>
      </c>
      <c r="AG556">
        <v>0</v>
      </c>
      <c r="AH556">
        <v>0</v>
      </c>
      <c r="AI556">
        <v>0</v>
      </c>
      <c r="AJ556">
        <v>0</v>
      </c>
      <c r="AK556">
        <v>0</v>
      </c>
      <c r="AL556">
        <v>0</v>
      </c>
      <c r="AM556">
        <v>0</v>
      </c>
      <c r="AN556">
        <v>1</v>
      </c>
    </row>
    <row r="557" spans="1:40" x14ac:dyDescent="0.45">
      <c r="A557" t="s">
        <v>32304</v>
      </c>
      <c r="B557" t="s">
        <v>32305</v>
      </c>
      <c r="C557" t="s">
        <v>32306</v>
      </c>
      <c r="D557" t="s">
        <v>1062</v>
      </c>
      <c r="E557" t="s">
        <v>1063</v>
      </c>
      <c r="F557">
        <v>0</v>
      </c>
      <c r="G557" t="s">
        <v>51</v>
      </c>
      <c r="H557" t="s">
        <v>44</v>
      </c>
      <c r="I557" t="s">
        <v>52</v>
      </c>
      <c r="J557" t="s">
        <v>530</v>
      </c>
      <c r="K557" t="s">
        <v>1382</v>
      </c>
      <c r="L557">
        <v>1</v>
      </c>
      <c r="M557" s="1">
        <v>35018</v>
      </c>
      <c r="N557" s="2">
        <v>35004</v>
      </c>
      <c r="O557" t="s">
        <v>4764</v>
      </c>
      <c r="P557">
        <v>1995</v>
      </c>
      <c r="Q557" s="1">
        <v>41359</v>
      </c>
      <c r="R557" s="1">
        <v>41359</v>
      </c>
      <c r="S557">
        <v>0</v>
      </c>
      <c r="T557">
        <v>0</v>
      </c>
      <c r="U557">
        <v>0</v>
      </c>
      <c r="V557">
        <v>0</v>
      </c>
      <c r="W557">
        <v>0</v>
      </c>
      <c r="X557">
        <v>0</v>
      </c>
      <c r="Y557">
        <v>0</v>
      </c>
      <c r="Z557">
        <v>0</v>
      </c>
      <c r="AA557">
        <v>0</v>
      </c>
      <c r="AB557">
        <v>0</v>
      </c>
      <c r="AC557">
        <v>0</v>
      </c>
      <c r="AD557">
        <v>0</v>
      </c>
      <c r="AE557">
        <v>0</v>
      </c>
      <c r="AF557">
        <v>0</v>
      </c>
      <c r="AG557">
        <v>0</v>
      </c>
      <c r="AH557">
        <v>0</v>
      </c>
      <c r="AI557">
        <v>0</v>
      </c>
      <c r="AJ557">
        <v>0</v>
      </c>
      <c r="AK557">
        <v>0</v>
      </c>
      <c r="AL557">
        <v>0</v>
      </c>
      <c r="AM557">
        <v>0</v>
      </c>
      <c r="AN557">
        <v>1</v>
      </c>
    </row>
    <row r="558" spans="1:40" x14ac:dyDescent="0.45">
      <c r="A558" t="s">
        <v>32498</v>
      </c>
      <c r="B558" t="s">
        <v>32499</v>
      </c>
      <c r="C558" t="s">
        <v>32500</v>
      </c>
      <c r="D558" t="s">
        <v>32501</v>
      </c>
      <c r="E558" t="s">
        <v>5588</v>
      </c>
      <c r="F558">
        <v>0</v>
      </c>
      <c r="G558" t="s">
        <v>51</v>
      </c>
      <c r="H558" t="s">
        <v>44</v>
      </c>
      <c r="I558" t="s">
        <v>52</v>
      </c>
      <c r="J558" t="s">
        <v>141</v>
      </c>
      <c r="K558" t="s">
        <v>142</v>
      </c>
      <c r="L558">
        <v>1</v>
      </c>
      <c r="M558" s="1">
        <v>41640</v>
      </c>
      <c r="N558" s="3">
        <v>43844</v>
      </c>
      <c r="O558" t="s">
        <v>67</v>
      </c>
      <c r="P558">
        <v>2014</v>
      </c>
      <c r="Q558" s="1">
        <v>41671</v>
      </c>
      <c r="R558" s="1">
        <v>41671</v>
      </c>
      <c r="S558">
        <v>0</v>
      </c>
      <c r="T558">
        <v>0</v>
      </c>
      <c r="U558">
        <v>0</v>
      </c>
      <c r="V558">
        <v>0</v>
      </c>
      <c r="W558">
        <v>0</v>
      </c>
      <c r="X558">
        <v>0</v>
      </c>
      <c r="Y558">
        <v>0</v>
      </c>
      <c r="Z558">
        <v>0</v>
      </c>
      <c r="AA558">
        <v>0</v>
      </c>
      <c r="AB558">
        <v>0</v>
      </c>
      <c r="AC558">
        <v>0</v>
      </c>
      <c r="AD558">
        <v>0</v>
      </c>
      <c r="AE558">
        <v>0</v>
      </c>
      <c r="AF558">
        <v>0</v>
      </c>
      <c r="AG558">
        <v>0</v>
      </c>
      <c r="AH558">
        <v>0</v>
      </c>
      <c r="AI558">
        <v>0</v>
      </c>
      <c r="AJ558">
        <v>0</v>
      </c>
      <c r="AK558">
        <v>0</v>
      </c>
      <c r="AL558">
        <v>0</v>
      </c>
      <c r="AM558">
        <v>0</v>
      </c>
      <c r="AN558">
        <v>1</v>
      </c>
    </row>
    <row r="559" spans="1:40" x14ac:dyDescent="0.45">
      <c r="A559" t="s">
        <v>32575</v>
      </c>
      <c r="B559" t="s">
        <v>32576</v>
      </c>
      <c r="C559" t="s">
        <v>32577</v>
      </c>
      <c r="D559" t="s">
        <v>32578</v>
      </c>
      <c r="E559" t="s">
        <v>69</v>
      </c>
      <c r="F559">
        <v>0</v>
      </c>
      <c r="G559" t="s">
        <v>51</v>
      </c>
      <c r="H559" t="s">
        <v>44</v>
      </c>
      <c r="I559" t="s">
        <v>52</v>
      </c>
      <c r="J559" t="s">
        <v>141</v>
      </c>
      <c r="K559" t="s">
        <v>459</v>
      </c>
      <c r="L559">
        <v>1</v>
      </c>
      <c r="M559" s="1">
        <v>41365</v>
      </c>
      <c r="N559" s="3">
        <v>43934</v>
      </c>
      <c r="O559" t="s">
        <v>266</v>
      </c>
      <c r="P559">
        <v>2013</v>
      </c>
      <c r="Q559" s="1">
        <v>41395</v>
      </c>
      <c r="R559" s="1">
        <v>41395</v>
      </c>
      <c r="S559">
        <v>0</v>
      </c>
      <c r="T559">
        <v>0</v>
      </c>
      <c r="U559">
        <v>0</v>
      </c>
      <c r="V559">
        <v>0</v>
      </c>
      <c r="W559">
        <v>0</v>
      </c>
      <c r="X559">
        <v>0</v>
      </c>
      <c r="Y559">
        <v>0</v>
      </c>
      <c r="Z559">
        <v>0</v>
      </c>
      <c r="AA559">
        <v>0</v>
      </c>
      <c r="AB559">
        <v>0</v>
      </c>
      <c r="AC559">
        <v>0</v>
      </c>
      <c r="AD559">
        <v>0</v>
      </c>
      <c r="AE559">
        <v>0</v>
      </c>
      <c r="AF559">
        <v>0</v>
      </c>
      <c r="AG559">
        <v>0</v>
      </c>
      <c r="AH559">
        <v>0</v>
      </c>
      <c r="AI559">
        <v>0</v>
      </c>
      <c r="AJ559">
        <v>0</v>
      </c>
      <c r="AK559">
        <v>0</v>
      </c>
      <c r="AL559">
        <v>0</v>
      </c>
      <c r="AM559">
        <v>0</v>
      </c>
      <c r="AN559">
        <v>1</v>
      </c>
    </row>
    <row r="560" spans="1:40" x14ac:dyDescent="0.45">
      <c r="A560" t="s">
        <v>32611</v>
      </c>
      <c r="B560" t="s">
        <v>32612</v>
      </c>
      <c r="C560" t="s">
        <v>32613</v>
      </c>
      <c r="D560" t="s">
        <v>32614</v>
      </c>
      <c r="E560" t="s">
        <v>79</v>
      </c>
      <c r="F560">
        <v>0</v>
      </c>
      <c r="G560" t="s">
        <v>51</v>
      </c>
      <c r="H560" t="s">
        <v>44</v>
      </c>
      <c r="I560" t="s">
        <v>52</v>
      </c>
      <c r="J560" t="s">
        <v>141</v>
      </c>
      <c r="K560" t="s">
        <v>401</v>
      </c>
      <c r="L560">
        <v>1</v>
      </c>
      <c r="M560" s="1">
        <v>39932</v>
      </c>
      <c r="N560" s="3">
        <v>43930</v>
      </c>
      <c r="O560" t="s">
        <v>188</v>
      </c>
      <c r="P560">
        <v>2009</v>
      </c>
      <c r="Q560" s="1">
        <v>41121</v>
      </c>
      <c r="R560" s="1">
        <v>41121</v>
      </c>
      <c r="S560">
        <v>0</v>
      </c>
      <c r="T560">
        <v>0</v>
      </c>
      <c r="U560">
        <v>0</v>
      </c>
      <c r="V560">
        <v>0</v>
      </c>
      <c r="W560">
        <v>0</v>
      </c>
      <c r="X560">
        <v>0</v>
      </c>
      <c r="Y560">
        <v>0</v>
      </c>
      <c r="Z560">
        <v>0</v>
      </c>
      <c r="AA560">
        <v>0</v>
      </c>
      <c r="AB560">
        <v>0</v>
      </c>
      <c r="AC560">
        <v>0</v>
      </c>
      <c r="AD560">
        <v>0</v>
      </c>
      <c r="AE560">
        <v>0</v>
      </c>
      <c r="AF560">
        <v>0</v>
      </c>
      <c r="AG560">
        <v>0</v>
      </c>
      <c r="AH560">
        <v>0</v>
      </c>
      <c r="AI560">
        <v>0</v>
      </c>
      <c r="AJ560">
        <v>0</v>
      </c>
      <c r="AK560">
        <v>0</v>
      </c>
      <c r="AL560">
        <v>0</v>
      </c>
      <c r="AM560">
        <v>0</v>
      </c>
      <c r="AN560">
        <v>1</v>
      </c>
    </row>
    <row r="561" spans="1:40" x14ac:dyDescent="0.45">
      <c r="A561" t="s">
        <v>32691</v>
      </c>
      <c r="B561" t="s">
        <v>32692</v>
      </c>
      <c r="C561" t="s">
        <v>32693</v>
      </c>
      <c r="D561" t="s">
        <v>32694</v>
      </c>
      <c r="E561" t="s">
        <v>7571</v>
      </c>
      <c r="F561">
        <v>0</v>
      </c>
      <c r="G561" t="s">
        <v>51</v>
      </c>
      <c r="H561" t="s">
        <v>44</v>
      </c>
      <c r="I561" t="s">
        <v>52</v>
      </c>
      <c r="J561" t="s">
        <v>5123</v>
      </c>
      <c r="K561" t="s">
        <v>5124</v>
      </c>
      <c r="L561">
        <v>1</v>
      </c>
      <c r="M561" s="1">
        <v>40634</v>
      </c>
      <c r="N561" s="3">
        <v>43932</v>
      </c>
      <c r="O561" t="s">
        <v>62</v>
      </c>
      <c r="P561">
        <v>2011</v>
      </c>
      <c r="Q561" s="1">
        <v>40787</v>
      </c>
      <c r="R561" s="1">
        <v>40787</v>
      </c>
      <c r="S561">
        <v>0</v>
      </c>
      <c r="T561">
        <v>0</v>
      </c>
      <c r="U561">
        <v>0</v>
      </c>
      <c r="V561">
        <v>0</v>
      </c>
      <c r="W561">
        <v>0</v>
      </c>
      <c r="X561">
        <v>0</v>
      </c>
      <c r="Y561">
        <v>0</v>
      </c>
      <c r="Z561">
        <v>0</v>
      </c>
      <c r="AA561">
        <v>0</v>
      </c>
      <c r="AB561">
        <v>0</v>
      </c>
      <c r="AC561">
        <v>0</v>
      </c>
      <c r="AD561">
        <v>0</v>
      </c>
      <c r="AE561">
        <v>0</v>
      </c>
      <c r="AF561">
        <v>0</v>
      </c>
      <c r="AG561">
        <v>0</v>
      </c>
      <c r="AH561">
        <v>0</v>
      </c>
      <c r="AI561">
        <v>0</v>
      </c>
      <c r="AJ561">
        <v>0</v>
      </c>
      <c r="AK561">
        <v>0</v>
      </c>
      <c r="AL561">
        <v>0</v>
      </c>
      <c r="AM561">
        <v>0</v>
      </c>
      <c r="AN561">
        <v>1</v>
      </c>
    </row>
    <row r="562" spans="1:40" x14ac:dyDescent="0.45">
      <c r="A562" t="s">
        <v>32712</v>
      </c>
      <c r="B562" t="s">
        <v>32713</v>
      </c>
      <c r="C562" t="s">
        <v>32714</v>
      </c>
      <c r="D562" t="s">
        <v>32715</v>
      </c>
      <c r="E562" t="s">
        <v>79</v>
      </c>
      <c r="F562">
        <v>0</v>
      </c>
      <c r="G562" t="s">
        <v>75</v>
      </c>
      <c r="H562" t="s">
        <v>44</v>
      </c>
      <c r="I562" t="s">
        <v>52</v>
      </c>
      <c r="J562" t="s">
        <v>141</v>
      </c>
      <c r="K562" t="s">
        <v>142</v>
      </c>
      <c r="L562">
        <v>1</v>
      </c>
      <c r="M562" s="1">
        <v>38169</v>
      </c>
      <c r="N562" s="3">
        <v>44016</v>
      </c>
      <c r="O562" t="s">
        <v>814</v>
      </c>
      <c r="P562">
        <v>2004</v>
      </c>
      <c r="Q562" s="1">
        <v>39448</v>
      </c>
      <c r="R562" s="1">
        <v>39448</v>
      </c>
      <c r="S562">
        <v>0</v>
      </c>
      <c r="T562">
        <v>0</v>
      </c>
      <c r="U562">
        <v>0</v>
      </c>
      <c r="V562">
        <v>0</v>
      </c>
      <c r="W562">
        <v>0</v>
      </c>
      <c r="X562">
        <v>0</v>
      </c>
      <c r="Y562">
        <v>0</v>
      </c>
      <c r="Z562">
        <v>0</v>
      </c>
      <c r="AA562">
        <v>0</v>
      </c>
      <c r="AB562">
        <v>0</v>
      </c>
      <c r="AC562">
        <v>0</v>
      </c>
      <c r="AD562">
        <v>0</v>
      </c>
      <c r="AE562">
        <v>0</v>
      </c>
      <c r="AF562">
        <v>0</v>
      </c>
      <c r="AG562">
        <v>0</v>
      </c>
      <c r="AH562">
        <v>0</v>
      </c>
      <c r="AI562">
        <v>0</v>
      </c>
      <c r="AJ562">
        <v>0</v>
      </c>
      <c r="AK562">
        <v>0</v>
      </c>
      <c r="AL562">
        <v>0</v>
      </c>
      <c r="AM562">
        <v>0</v>
      </c>
      <c r="AN562">
        <v>0</v>
      </c>
    </row>
    <row r="563" spans="1:40" x14ac:dyDescent="0.45">
      <c r="A563" t="s">
        <v>32798</v>
      </c>
      <c r="B563" t="s">
        <v>32799</v>
      </c>
      <c r="C563" t="s">
        <v>32800</v>
      </c>
      <c r="D563" t="s">
        <v>1709</v>
      </c>
      <c r="E563" t="s">
        <v>1038</v>
      </c>
      <c r="F563">
        <v>0</v>
      </c>
      <c r="G563" t="s">
        <v>51</v>
      </c>
      <c r="H563" t="s">
        <v>44</v>
      </c>
      <c r="I563" t="s">
        <v>52</v>
      </c>
      <c r="J563" t="s">
        <v>141</v>
      </c>
      <c r="K563" t="s">
        <v>142</v>
      </c>
      <c r="L563">
        <v>1</v>
      </c>
      <c r="M563" s="1">
        <v>41695</v>
      </c>
      <c r="N563" s="3">
        <v>43875</v>
      </c>
      <c r="O563" t="s">
        <v>67</v>
      </c>
      <c r="P563">
        <v>2014</v>
      </c>
      <c r="Q563" s="1">
        <v>41695</v>
      </c>
      <c r="R563" s="1">
        <v>41695</v>
      </c>
      <c r="S563">
        <v>0</v>
      </c>
      <c r="T563">
        <v>0</v>
      </c>
      <c r="U563">
        <v>0</v>
      </c>
      <c r="V563">
        <v>0</v>
      </c>
      <c r="W563">
        <v>0</v>
      </c>
      <c r="X563">
        <v>0</v>
      </c>
      <c r="Y563">
        <v>0</v>
      </c>
      <c r="Z563">
        <v>0</v>
      </c>
      <c r="AA563">
        <v>0</v>
      </c>
      <c r="AB563">
        <v>0</v>
      </c>
      <c r="AC563">
        <v>0</v>
      </c>
      <c r="AD563">
        <v>0</v>
      </c>
      <c r="AE563">
        <v>0</v>
      </c>
      <c r="AF563">
        <v>0</v>
      </c>
      <c r="AG563">
        <v>0</v>
      </c>
      <c r="AH563">
        <v>0</v>
      </c>
      <c r="AI563">
        <v>0</v>
      </c>
      <c r="AJ563">
        <v>0</v>
      </c>
      <c r="AK563">
        <v>0</v>
      </c>
      <c r="AL563">
        <v>0</v>
      </c>
      <c r="AM563">
        <v>0</v>
      </c>
      <c r="AN563">
        <v>1</v>
      </c>
    </row>
    <row r="564" spans="1:40" x14ac:dyDescent="0.45">
      <c r="A564" t="s">
        <v>32992</v>
      </c>
      <c r="B564" t="s">
        <v>32993</v>
      </c>
      <c r="C564" t="s">
        <v>32994</v>
      </c>
      <c r="D564" t="s">
        <v>5108</v>
      </c>
      <c r="E564" t="s">
        <v>3609</v>
      </c>
      <c r="F564">
        <v>0</v>
      </c>
      <c r="G564" t="s">
        <v>51</v>
      </c>
      <c r="H564" t="s">
        <v>44</v>
      </c>
      <c r="I564" t="s">
        <v>52</v>
      </c>
      <c r="J564" t="s">
        <v>141</v>
      </c>
      <c r="K564" t="s">
        <v>667</v>
      </c>
      <c r="L564">
        <v>1</v>
      </c>
      <c r="M564" s="1">
        <v>40386</v>
      </c>
      <c r="N564" s="3">
        <v>44022</v>
      </c>
      <c r="O564" t="s">
        <v>143</v>
      </c>
      <c r="P564">
        <v>2010</v>
      </c>
      <c r="Q564" s="1">
        <v>41009</v>
      </c>
      <c r="R564" s="1">
        <v>41009</v>
      </c>
      <c r="S564">
        <v>0</v>
      </c>
      <c r="T564">
        <v>0</v>
      </c>
      <c r="U564">
        <v>0</v>
      </c>
      <c r="V564">
        <v>0</v>
      </c>
      <c r="W564">
        <v>0</v>
      </c>
      <c r="X564">
        <v>0</v>
      </c>
      <c r="Y564">
        <v>0</v>
      </c>
      <c r="Z564">
        <v>0</v>
      </c>
      <c r="AA564">
        <v>0</v>
      </c>
      <c r="AB564">
        <v>0</v>
      </c>
      <c r="AC564">
        <v>0</v>
      </c>
      <c r="AD564">
        <v>0</v>
      </c>
      <c r="AE564">
        <v>0</v>
      </c>
      <c r="AF564">
        <v>0</v>
      </c>
      <c r="AG564">
        <v>0</v>
      </c>
      <c r="AH564">
        <v>0</v>
      </c>
      <c r="AI564">
        <v>0</v>
      </c>
      <c r="AJ564">
        <v>0</v>
      </c>
      <c r="AK564">
        <v>0</v>
      </c>
      <c r="AL564">
        <v>0</v>
      </c>
      <c r="AM564">
        <v>0</v>
      </c>
      <c r="AN564">
        <v>1</v>
      </c>
    </row>
    <row r="565" spans="1:40" x14ac:dyDescent="0.45">
      <c r="A565" t="s">
        <v>33395</v>
      </c>
      <c r="B565" t="s">
        <v>33396</v>
      </c>
      <c r="C565" t="s">
        <v>33397</v>
      </c>
      <c r="D565" t="s">
        <v>25690</v>
      </c>
      <c r="E565" t="s">
        <v>69</v>
      </c>
      <c r="F565">
        <v>0</v>
      </c>
      <c r="G565" t="s">
        <v>51</v>
      </c>
      <c r="H565" t="s">
        <v>44</v>
      </c>
      <c r="I565" t="s">
        <v>52</v>
      </c>
      <c r="J565" t="s">
        <v>530</v>
      </c>
      <c r="K565" t="s">
        <v>11577</v>
      </c>
      <c r="L565">
        <v>1</v>
      </c>
      <c r="M565" s="1">
        <v>41275</v>
      </c>
      <c r="N565" s="3">
        <v>43843</v>
      </c>
      <c r="O565" t="s">
        <v>117</v>
      </c>
      <c r="P565">
        <v>2013</v>
      </c>
      <c r="Q565" s="1">
        <v>41696</v>
      </c>
      <c r="R565" s="1">
        <v>41696</v>
      </c>
      <c r="S565">
        <v>0</v>
      </c>
      <c r="T565">
        <v>0</v>
      </c>
      <c r="U565">
        <v>0</v>
      </c>
      <c r="V565">
        <v>0</v>
      </c>
      <c r="W565">
        <v>0</v>
      </c>
      <c r="X565">
        <v>0</v>
      </c>
      <c r="Y565">
        <v>0</v>
      </c>
      <c r="Z565">
        <v>0</v>
      </c>
      <c r="AA565">
        <v>0</v>
      </c>
      <c r="AB565">
        <v>0</v>
      </c>
      <c r="AC565">
        <v>0</v>
      </c>
      <c r="AD565">
        <v>0</v>
      </c>
      <c r="AE565">
        <v>0</v>
      </c>
      <c r="AF565">
        <v>0</v>
      </c>
      <c r="AG565">
        <v>0</v>
      </c>
      <c r="AH565">
        <v>0</v>
      </c>
      <c r="AI565">
        <v>0</v>
      </c>
      <c r="AJ565">
        <v>0</v>
      </c>
      <c r="AK565">
        <v>0</v>
      </c>
      <c r="AL565">
        <v>0</v>
      </c>
      <c r="AM565">
        <v>0</v>
      </c>
      <c r="AN565">
        <v>1</v>
      </c>
    </row>
    <row r="566" spans="1:40" x14ac:dyDescent="0.45">
      <c r="A566" t="s">
        <v>33470</v>
      </c>
      <c r="B566" t="s">
        <v>33471</v>
      </c>
      <c r="C566" t="s">
        <v>33472</v>
      </c>
      <c r="D566" t="s">
        <v>78</v>
      </c>
      <c r="E566" t="s">
        <v>79</v>
      </c>
      <c r="F566">
        <v>0</v>
      </c>
      <c r="G566" t="s">
        <v>51</v>
      </c>
      <c r="H566" t="s">
        <v>44</v>
      </c>
      <c r="I566" t="s">
        <v>52</v>
      </c>
      <c r="J566" t="s">
        <v>141</v>
      </c>
      <c r="K566" t="s">
        <v>142</v>
      </c>
      <c r="L566">
        <v>1</v>
      </c>
      <c r="M566" s="1">
        <v>40148</v>
      </c>
      <c r="N566" s="3">
        <v>44174</v>
      </c>
      <c r="O566" t="s">
        <v>387</v>
      </c>
      <c r="P566">
        <v>2009</v>
      </c>
      <c r="Q566" s="1">
        <v>41122</v>
      </c>
      <c r="R566" s="1">
        <v>41122</v>
      </c>
      <c r="S566">
        <v>0</v>
      </c>
      <c r="T566">
        <v>0</v>
      </c>
      <c r="U566">
        <v>0</v>
      </c>
      <c r="V566">
        <v>0</v>
      </c>
      <c r="W566">
        <v>0</v>
      </c>
      <c r="X566">
        <v>0</v>
      </c>
      <c r="Y566">
        <v>0</v>
      </c>
      <c r="Z566">
        <v>0</v>
      </c>
      <c r="AA566">
        <v>0</v>
      </c>
      <c r="AB566">
        <v>0</v>
      </c>
      <c r="AC566">
        <v>0</v>
      </c>
      <c r="AD566">
        <v>0</v>
      </c>
      <c r="AE566">
        <v>0</v>
      </c>
      <c r="AF566">
        <v>0</v>
      </c>
      <c r="AG566">
        <v>0</v>
      </c>
      <c r="AH566">
        <v>0</v>
      </c>
      <c r="AI566">
        <v>0</v>
      </c>
      <c r="AJ566">
        <v>0</v>
      </c>
      <c r="AK566">
        <v>0</v>
      </c>
      <c r="AL566">
        <v>0</v>
      </c>
      <c r="AM566">
        <v>0</v>
      </c>
      <c r="AN566">
        <v>1</v>
      </c>
    </row>
    <row r="567" spans="1:40" x14ac:dyDescent="0.45">
      <c r="A567" t="s">
        <v>33551</v>
      </c>
      <c r="B567" t="s">
        <v>33552</v>
      </c>
      <c r="C567" t="s">
        <v>33553</v>
      </c>
      <c r="D567" t="s">
        <v>33554</v>
      </c>
      <c r="E567" t="s">
        <v>8118</v>
      </c>
      <c r="F567">
        <v>0</v>
      </c>
      <c r="G567" t="s">
        <v>51</v>
      </c>
      <c r="H567" t="s">
        <v>44</v>
      </c>
      <c r="I567" t="s">
        <v>52</v>
      </c>
      <c r="J567" t="s">
        <v>141</v>
      </c>
      <c r="K567" t="s">
        <v>459</v>
      </c>
      <c r="L567">
        <v>2</v>
      </c>
      <c r="M567" s="1">
        <v>39173</v>
      </c>
      <c r="N567" s="3">
        <v>43928</v>
      </c>
      <c r="O567" t="s">
        <v>1360</v>
      </c>
      <c r="P567">
        <v>2007</v>
      </c>
      <c r="Q567" s="1">
        <v>35045</v>
      </c>
      <c r="R567" s="1">
        <v>41417</v>
      </c>
      <c r="S567">
        <v>0</v>
      </c>
      <c r="T567">
        <v>0</v>
      </c>
      <c r="U567">
        <v>0</v>
      </c>
      <c r="V567">
        <v>0</v>
      </c>
      <c r="W567">
        <v>0</v>
      </c>
      <c r="X567">
        <v>0</v>
      </c>
      <c r="Y567">
        <v>0</v>
      </c>
      <c r="Z567">
        <v>0</v>
      </c>
      <c r="AA567">
        <v>0</v>
      </c>
      <c r="AB567">
        <v>0</v>
      </c>
      <c r="AC567">
        <v>0</v>
      </c>
      <c r="AD567">
        <v>0</v>
      </c>
      <c r="AE567">
        <v>0</v>
      </c>
      <c r="AF567">
        <v>0</v>
      </c>
      <c r="AG567">
        <v>0</v>
      </c>
      <c r="AH567">
        <v>0</v>
      </c>
      <c r="AI567">
        <v>0</v>
      </c>
      <c r="AJ567">
        <v>0</v>
      </c>
      <c r="AK567">
        <v>0</v>
      </c>
      <c r="AL567">
        <v>0</v>
      </c>
      <c r="AM567">
        <v>0</v>
      </c>
      <c r="AN567">
        <v>1</v>
      </c>
    </row>
    <row r="568" spans="1:40" x14ac:dyDescent="0.45">
      <c r="A568" t="s">
        <v>33564</v>
      </c>
      <c r="B568" t="s">
        <v>33565</v>
      </c>
      <c r="C568" t="s">
        <v>33566</v>
      </c>
      <c r="D568" t="s">
        <v>1434</v>
      </c>
      <c r="E568" t="s">
        <v>1435</v>
      </c>
      <c r="F568">
        <v>0</v>
      </c>
      <c r="G568" t="s">
        <v>51</v>
      </c>
      <c r="H568" t="s">
        <v>44</v>
      </c>
      <c r="I568" t="s">
        <v>52</v>
      </c>
      <c r="J568" t="s">
        <v>141</v>
      </c>
      <c r="K568" t="s">
        <v>401</v>
      </c>
      <c r="L568">
        <v>1</v>
      </c>
      <c r="M568" s="1">
        <v>32874</v>
      </c>
      <c r="N568" s="2">
        <v>32874</v>
      </c>
      <c r="O568" t="s">
        <v>270</v>
      </c>
      <c r="P568">
        <v>1990</v>
      </c>
      <c r="Q568" s="1">
        <v>35347</v>
      </c>
      <c r="R568" s="1">
        <v>35347</v>
      </c>
      <c r="S568">
        <v>0</v>
      </c>
      <c r="T568">
        <v>0</v>
      </c>
      <c r="U568">
        <v>0</v>
      </c>
      <c r="V568">
        <v>0</v>
      </c>
      <c r="W568">
        <v>0</v>
      </c>
      <c r="X568">
        <v>0</v>
      </c>
      <c r="Y568">
        <v>0</v>
      </c>
      <c r="Z568">
        <v>0</v>
      </c>
      <c r="AA568">
        <v>0</v>
      </c>
      <c r="AB568">
        <v>0</v>
      </c>
      <c r="AC568">
        <v>0</v>
      </c>
      <c r="AD568">
        <v>0</v>
      </c>
      <c r="AE568">
        <v>0</v>
      </c>
      <c r="AF568">
        <v>0</v>
      </c>
      <c r="AG568">
        <v>0</v>
      </c>
      <c r="AH568">
        <v>0</v>
      </c>
      <c r="AI568">
        <v>0</v>
      </c>
      <c r="AJ568">
        <v>0</v>
      </c>
      <c r="AK568">
        <v>0</v>
      </c>
      <c r="AL568">
        <v>0</v>
      </c>
      <c r="AM568">
        <v>0</v>
      </c>
      <c r="AN568">
        <v>1</v>
      </c>
    </row>
    <row r="569" spans="1:40" x14ac:dyDescent="0.45">
      <c r="A569" t="s">
        <v>33704</v>
      </c>
      <c r="B569" t="s">
        <v>33705</v>
      </c>
      <c r="C569" t="s">
        <v>33706</v>
      </c>
      <c r="D569" t="s">
        <v>128</v>
      </c>
      <c r="E569" t="s">
        <v>129</v>
      </c>
      <c r="F569">
        <v>0</v>
      </c>
      <c r="G569" t="s">
        <v>75</v>
      </c>
      <c r="H569" t="s">
        <v>44</v>
      </c>
      <c r="I569" t="s">
        <v>52</v>
      </c>
      <c r="J569" t="s">
        <v>141</v>
      </c>
      <c r="K569" t="s">
        <v>142</v>
      </c>
      <c r="L569">
        <v>2</v>
      </c>
      <c r="M569" s="1">
        <v>40118</v>
      </c>
      <c r="N569" s="3">
        <v>44144</v>
      </c>
      <c r="O569" t="s">
        <v>387</v>
      </c>
      <c r="P569">
        <v>2009</v>
      </c>
      <c r="Q569" s="1">
        <v>40210</v>
      </c>
      <c r="R569" s="1">
        <v>40360</v>
      </c>
      <c r="S569">
        <v>0</v>
      </c>
      <c r="T569">
        <v>0</v>
      </c>
      <c r="U569">
        <v>0</v>
      </c>
      <c r="V569">
        <v>0</v>
      </c>
      <c r="W569">
        <v>0</v>
      </c>
      <c r="X569">
        <v>0</v>
      </c>
      <c r="Y569">
        <v>0</v>
      </c>
      <c r="Z569">
        <v>0</v>
      </c>
      <c r="AA569">
        <v>0</v>
      </c>
      <c r="AB569">
        <v>0</v>
      </c>
      <c r="AC569">
        <v>0</v>
      </c>
      <c r="AD569">
        <v>0</v>
      </c>
      <c r="AE569">
        <v>0</v>
      </c>
      <c r="AF569">
        <v>0</v>
      </c>
      <c r="AG569">
        <v>0</v>
      </c>
      <c r="AH569">
        <v>0</v>
      </c>
      <c r="AI569">
        <v>0</v>
      </c>
      <c r="AJ569">
        <v>0</v>
      </c>
      <c r="AK569">
        <v>0</v>
      </c>
      <c r="AL569">
        <v>0</v>
      </c>
      <c r="AM569">
        <v>0</v>
      </c>
      <c r="AN569">
        <v>0</v>
      </c>
    </row>
    <row r="570" spans="1:40" x14ac:dyDescent="0.45">
      <c r="A570" t="s">
        <v>33770</v>
      </c>
      <c r="B570" t="s">
        <v>33771</v>
      </c>
      <c r="C570" t="s">
        <v>33772</v>
      </c>
      <c r="D570" t="s">
        <v>371</v>
      </c>
      <c r="E570" t="s">
        <v>222</v>
      </c>
      <c r="F570">
        <v>0</v>
      </c>
      <c r="G570" t="s">
        <v>75</v>
      </c>
      <c r="H570" t="s">
        <v>44</v>
      </c>
      <c r="I570" t="s">
        <v>52</v>
      </c>
      <c r="J570" t="s">
        <v>141</v>
      </c>
      <c r="K570" t="s">
        <v>142</v>
      </c>
      <c r="L570">
        <v>1</v>
      </c>
      <c r="M570" s="1">
        <v>40544</v>
      </c>
      <c r="N570" s="3">
        <v>43841</v>
      </c>
      <c r="O570" t="s">
        <v>311</v>
      </c>
      <c r="P570">
        <v>2011</v>
      </c>
      <c r="Q570" s="1">
        <v>40899</v>
      </c>
      <c r="R570" s="1">
        <v>40899</v>
      </c>
      <c r="S570">
        <v>0</v>
      </c>
      <c r="T570">
        <v>0</v>
      </c>
      <c r="U570">
        <v>0</v>
      </c>
      <c r="V570">
        <v>0</v>
      </c>
      <c r="W570">
        <v>0</v>
      </c>
      <c r="X570">
        <v>0</v>
      </c>
      <c r="Y570">
        <v>0</v>
      </c>
      <c r="Z570">
        <v>0</v>
      </c>
      <c r="AA570">
        <v>0</v>
      </c>
      <c r="AB570">
        <v>0</v>
      </c>
      <c r="AC570">
        <v>0</v>
      </c>
      <c r="AD570">
        <v>0</v>
      </c>
      <c r="AE570">
        <v>0</v>
      </c>
      <c r="AF570">
        <v>0</v>
      </c>
      <c r="AG570">
        <v>0</v>
      </c>
      <c r="AH570">
        <v>0</v>
      </c>
      <c r="AI570">
        <v>0</v>
      </c>
      <c r="AJ570">
        <v>0</v>
      </c>
      <c r="AK570">
        <v>0</v>
      </c>
      <c r="AL570">
        <v>0</v>
      </c>
      <c r="AM570">
        <v>0</v>
      </c>
      <c r="AN570">
        <v>0</v>
      </c>
    </row>
    <row r="571" spans="1:40" x14ac:dyDescent="0.45">
      <c r="A571" t="s">
        <v>33807</v>
      </c>
      <c r="B571" t="s">
        <v>33808</v>
      </c>
      <c r="C571" t="s">
        <v>33809</v>
      </c>
      <c r="D571" t="s">
        <v>209</v>
      </c>
      <c r="E571" t="s">
        <v>210</v>
      </c>
      <c r="F571">
        <v>0</v>
      </c>
      <c r="G571" t="s">
        <v>51</v>
      </c>
      <c r="H571" t="s">
        <v>44</v>
      </c>
      <c r="I571" t="s">
        <v>52</v>
      </c>
      <c r="J571" t="s">
        <v>141</v>
      </c>
      <c r="K571" t="s">
        <v>459</v>
      </c>
      <c r="L571">
        <v>1</v>
      </c>
      <c r="M571" s="1">
        <v>39995</v>
      </c>
      <c r="N571" s="3">
        <v>44021</v>
      </c>
      <c r="O571" t="s">
        <v>194</v>
      </c>
      <c r="P571">
        <v>2009</v>
      </c>
      <c r="Q571" s="1">
        <v>40909</v>
      </c>
      <c r="R571" s="1">
        <v>40909</v>
      </c>
      <c r="S571">
        <v>0</v>
      </c>
      <c r="T571">
        <v>0</v>
      </c>
      <c r="U571">
        <v>0</v>
      </c>
      <c r="V571">
        <v>0</v>
      </c>
      <c r="W571">
        <v>0</v>
      </c>
      <c r="X571">
        <v>0</v>
      </c>
      <c r="Y571">
        <v>0</v>
      </c>
      <c r="Z571">
        <v>0</v>
      </c>
      <c r="AA571">
        <v>0</v>
      </c>
      <c r="AB571">
        <v>0</v>
      </c>
      <c r="AC571">
        <v>0</v>
      </c>
      <c r="AD571">
        <v>0</v>
      </c>
      <c r="AE571">
        <v>0</v>
      </c>
      <c r="AF571">
        <v>0</v>
      </c>
      <c r="AG571">
        <v>0</v>
      </c>
      <c r="AH571">
        <v>0</v>
      </c>
      <c r="AI571">
        <v>0</v>
      </c>
      <c r="AJ571">
        <v>0</v>
      </c>
      <c r="AK571">
        <v>0</v>
      </c>
      <c r="AL571">
        <v>0</v>
      </c>
      <c r="AM571">
        <v>0</v>
      </c>
      <c r="AN571">
        <v>1</v>
      </c>
    </row>
    <row r="572" spans="1:40" x14ac:dyDescent="0.45">
      <c r="A572" t="s">
        <v>33817</v>
      </c>
      <c r="B572" t="s">
        <v>33818</v>
      </c>
      <c r="C572" t="s">
        <v>33819</v>
      </c>
      <c r="D572" t="s">
        <v>49</v>
      </c>
      <c r="E572" t="s">
        <v>50</v>
      </c>
      <c r="F572">
        <v>0</v>
      </c>
      <c r="G572" t="s">
        <v>51</v>
      </c>
      <c r="H572" t="s">
        <v>44</v>
      </c>
      <c r="I572" t="s">
        <v>52</v>
      </c>
      <c r="J572" t="s">
        <v>53</v>
      </c>
      <c r="K572" t="s">
        <v>256</v>
      </c>
      <c r="L572">
        <v>1</v>
      </c>
      <c r="M572" s="1">
        <v>39083</v>
      </c>
      <c r="N572" s="3">
        <v>43837</v>
      </c>
      <c r="O572" t="s">
        <v>80</v>
      </c>
      <c r="P572">
        <v>2007</v>
      </c>
      <c r="Q572" s="1">
        <v>39483</v>
      </c>
      <c r="R572" s="1">
        <v>39483</v>
      </c>
      <c r="S572">
        <v>0</v>
      </c>
      <c r="T572">
        <v>0</v>
      </c>
      <c r="U572">
        <v>0</v>
      </c>
      <c r="V572">
        <v>0</v>
      </c>
      <c r="W572">
        <v>0</v>
      </c>
      <c r="X572">
        <v>0</v>
      </c>
      <c r="Y572">
        <v>0</v>
      </c>
      <c r="Z572">
        <v>0</v>
      </c>
      <c r="AA572">
        <v>0</v>
      </c>
      <c r="AB572">
        <v>0</v>
      </c>
      <c r="AC572">
        <v>0</v>
      </c>
      <c r="AD572">
        <v>0</v>
      </c>
      <c r="AE572">
        <v>0</v>
      </c>
      <c r="AF572">
        <v>0</v>
      </c>
      <c r="AG572">
        <v>0</v>
      </c>
      <c r="AH572">
        <v>0</v>
      </c>
      <c r="AI572">
        <v>0</v>
      </c>
      <c r="AJ572">
        <v>0</v>
      </c>
      <c r="AK572">
        <v>0</v>
      </c>
      <c r="AL572">
        <v>0</v>
      </c>
      <c r="AM572">
        <v>0</v>
      </c>
      <c r="AN572">
        <v>1</v>
      </c>
    </row>
    <row r="573" spans="1:40" x14ac:dyDescent="0.45">
      <c r="A573" t="s">
        <v>33889</v>
      </c>
      <c r="B573" t="s">
        <v>33890</v>
      </c>
      <c r="C573" t="s">
        <v>33891</v>
      </c>
      <c r="D573" t="s">
        <v>33892</v>
      </c>
      <c r="E573" t="s">
        <v>333</v>
      </c>
      <c r="F573">
        <v>0</v>
      </c>
      <c r="G573" t="s">
        <v>43</v>
      </c>
      <c r="H573" t="s">
        <v>44</v>
      </c>
      <c r="I573" t="s">
        <v>52</v>
      </c>
      <c r="J573" t="s">
        <v>53</v>
      </c>
      <c r="K573" t="s">
        <v>3071</v>
      </c>
      <c r="L573">
        <v>1</v>
      </c>
      <c r="M573" s="1">
        <v>38718</v>
      </c>
      <c r="N573" s="3">
        <v>43836</v>
      </c>
      <c r="O573" t="s">
        <v>260</v>
      </c>
      <c r="P573">
        <v>2006</v>
      </c>
      <c r="Q573" s="1">
        <v>38775</v>
      </c>
      <c r="R573" s="1">
        <v>38775</v>
      </c>
      <c r="S573">
        <v>0</v>
      </c>
      <c r="T573">
        <v>0</v>
      </c>
      <c r="U573">
        <v>0</v>
      </c>
      <c r="V573">
        <v>0</v>
      </c>
      <c r="W573">
        <v>0</v>
      </c>
      <c r="X573">
        <v>0</v>
      </c>
      <c r="Y573">
        <v>0</v>
      </c>
      <c r="Z573">
        <v>0</v>
      </c>
      <c r="AA573">
        <v>0</v>
      </c>
      <c r="AB573">
        <v>0</v>
      </c>
      <c r="AC573">
        <v>0</v>
      </c>
      <c r="AD573">
        <v>0</v>
      </c>
      <c r="AE573">
        <v>0</v>
      </c>
      <c r="AF573">
        <v>0</v>
      </c>
      <c r="AG573">
        <v>0</v>
      </c>
      <c r="AH573">
        <v>0</v>
      </c>
      <c r="AI573">
        <v>0</v>
      </c>
      <c r="AJ573">
        <v>0</v>
      </c>
      <c r="AK573">
        <v>0</v>
      </c>
      <c r="AL573">
        <v>0</v>
      </c>
      <c r="AM573">
        <v>0</v>
      </c>
      <c r="AN573">
        <v>1</v>
      </c>
    </row>
    <row r="574" spans="1:40" x14ac:dyDescent="0.45">
      <c r="A574" t="s">
        <v>33936</v>
      </c>
      <c r="B574" t="s">
        <v>33937</v>
      </c>
      <c r="C574" t="s">
        <v>33938</v>
      </c>
      <c r="D574" t="s">
        <v>209</v>
      </c>
      <c r="E574" t="s">
        <v>210</v>
      </c>
      <c r="F574">
        <v>0</v>
      </c>
      <c r="G574" t="s">
        <v>51</v>
      </c>
      <c r="H574" t="s">
        <v>44</v>
      </c>
      <c r="I574" t="s">
        <v>52</v>
      </c>
      <c r="J574" t="s">
        <v>141</v>
      </c>
      <c r="K574" t="s">
        <v>401</v>
      </c>
      <c r="L574">
        <v>1</v>
      </c>
      <c r="M574" s="1">
        <v>40909</v>
      </c>
      <c r="N574" s="3">
        <v>43842</v>
      </c>
      <c r="O574" t="s">
        <v>94</v>
      </c>
      <c r="P574">
        <v>2012</v>
      </c>
      <c r="Q574" s="1">
        <v>41275</v>
      </c>
      <c r="R574" s="1">
        <v>41275</v>
      </c>
      <c r="S574">
        <v>0</v>
      </c>
      <c r="T574">
        <v>0</v>
      </c>
      <c r="U574">
        <v>0</v>
      </c>
      <c r="V574">
        <v>0</v>
      </c>
      <c r="W574">
        <v>0</v>
      </c>
      <c r="X574">
        <v>0</v>
      </c>
      <c r="Y574">
        <v>0</v>
      </c>
      <c r="Z574">
        <v>0</v>
      </c>
      <c r="AA574">
        <v>0</v>
      </c>
      <c r="AB574">
        <v>0</v>
      </c>
      <c r="AC574">
        <v>0</v>
      </c>
      <c r="AD574">
        <v>0</v>
      </c>
      <c r="AE574">
        <v>0</v>
      </c>
      <c r="AF574">
        <v>0</v>
      </c>
      <c r="AG574">
        <v>0</v>
      </c>
      <c r="AH574">
        <v>0</v>
      </c>
      <c r="AI574">
        <v>0</v>
      </c>
      <c r="AJ574">
        <v>0</v>
      </c>
      <c r="AK574">
        <v>0</v>
      </c>
      <c r="AL574">
        <v>0</v>
      </c>
      <c r="AM574">
        <v>0</v>
      </c>
      <c r="AN574">
        <v>1</v>
      </c>
    </row>
    <row r="575" spans="1:40" x14ac:dyDescent="0.45">
      <c r="A575" t="s">
        <v>33970</v>
      </c>
      <c r="B575" t="s">
        <v>33971</v>
      </c>
      <c r="C575" t="s">
        <v>33972</v>
      </c>
      <c r="D575" t="s">
        <v>1056</v>
      </c>
      <c r="E575" t="s">
        <v>1057</v>
      </c>
      <c r="F575">
        <v>0</v>
      </c>
      <c r="G575" t="s">
        <v>51</v>
      </c>
      <c r="H575" t="s">
        <v>44</v>
      </c>
      <c r="I575" t="s">
        <v>52</v>
      </c>
      <c r="J575" t="s">
        <v>141</v>
      </c>
      <c r="K575" t="s">
        <v>603</v>
      </c>
      <c r="L575">
        <v>1</v>
      </c>
      <c r="M575" s="1">
        <v>36526</v>
      </c>
      <c r="N575" s="2">
        <v>36526</v>
      </c>
      <c r="O575" t="s">
        <v>176</v>
      </c>
      <c r="P575">
        <v>2000</v>
      </c>
      <c r="Q575" s="1">
        <v>39378</v>
      </c>
      <c r="R575" s="1">
        <v>39378</v>
      </c>
      <c r="S575">
        <v>0</v>
      </c>
      <c r="T575">
        <v>0</v>
      </c>
      <c r="U575">
        <v>0</v>
      </c>
      <c r="V575">
        <v>0</v>
      </c>
      <c r="W575">
        <v>0</v>
      </c>
      <c r="X575">
        <v>0</v>
      </c>
      <c r="Y575">
        <v>0</v>
      </c>
      <c r="Z575">
        <v>0</v>
      </c>
      <c r="AA575">
        <v>0</v>
      </c>
      <c r="AB575">
        <v>0</v>
      </c>
      <c r="AC575">
        <v>0</v>
      </c>
      <c r="AD575">
        <v>0</v>
      </c>
      <c r="AE575">
        <v>0</v>
      </c>
      <c r="AF575">
        <v>0</v>
      </c>
      <c r="AG575">
        <v>0</v>
      </c>
      <c r="AH575">
        <v>0</v>
      </c>
      <c r="AI575">
        <v>0</v>
      </c>
      <c r="AJ575">
        <v>0</v>
      </c>
      <c r="AK575">
        <v>0</v>
      </c>
      <c r="AL575">
        <v>0</v>
      </c>
      <c r="AM575">
        <v>0</v>
      </c>
      <c r="AN575">
        <v>1</v>
      </c>
    </row>
    <row r="576" spans="1:40" x14ac:dyDescent="0.45">
      <c r="A576" t="s">
        <v>33994</v>
      </c>
      <c r="B576" t="s">
        <v>33995</v>
      </c>
      <c r="C576" t="s">
        <v>33996</v>
      </c>
      <c r="D576" t="s">
        <v>11390</v>
      </c>
      <c r="E576" t="s">
        <v>2222</v>
      </c>
      <c r="F576">
        <v>0</v>
      </c>
      <c r="G576" t="s">
        <v>51</v>
      </c>
      <c r="H576" t="s">
        <v>44</v>
      </c>
      <c r="I576" t="s">
        <v>52</v>
      </c>
      <c r="J576" t="s">
        <v>141</v>
      </c>
      <c r="K576" t="s">
        <v>401</v>
      </c>
      <c r="L576">
        <v>1</v>
      </c>
      <c r="M576" s="1">
        <v>39083</v>
      </c>
      <c r="N576" s="3">
        <v>43837</v>
      </c>
      <c r="O576" t="s">
        <v>80</v>
      </c>
      <c r="P576">
        <v>2007</v>
      </c>
      <c r="Q576" s="1">
        <v>39142</v>
      </c>
      <c r="R576" s="1">
        <v>39142</v>
      </c>
      <c r="S576">
        <v>0</v>
      </c>
      <c r="T576">
        <v>0</v>
      </c>
      <c r="U576">
        <v>0</v>
      </c>
      <c r="V576">
        <v>0</v>
      </c>
      <c r="W576">
        <v>0</v>
      </c>
      <c r="X576">
        <v>0</v>
      </c>
      <c r="Y576">
        <v>0</v>
      </c>
      <c r="Z576">
        <v>0</v>
      </c>
      <c r="AA576">
        <v>0</v>
      </c>
      <c r="AB576">
        <v>0</v>
      </c>
      <c r="AC576">
        <v>0</v>
      </c>
      <c r="AD576">
        <v>0</v>
      </c>
      <c r="AE576">
        <v>0</v>
      </c>
      <c r="AF576">
        <v>0</v>
      </c>
      <c r="AG576">
        <v>0</v>
      </c>
      <c r="AH576">
        <v>0</v>
      </c>
      <c r="AI576">
        <v>0</v>
      </c>
      <c r="AJ576">
        <v>0</v>
      </c>
      <c r="AK576">
        <v>0</v>
      </c>
      <c r="AL576">
        <v>0</v>
      </c>
      <c r="AM576">
        <v>0</v>
      </c>
      <c r="AN576">
        <v>1</v>
      </c>
    </row>
    <row r="577" spans="1:40" x14ac:dyDescent="0.45">
      <c r="A577" t="s">
        <v>34015</v>
      </c>
      <c r="B577" t="s">
        <v>34016</v>
      </c>
      <c r="C577" t="s">
        <v>34017</v>
      </c>
      <c r="D577" t="s">
        <v>34018</v>
      </c>
      <c r="E577" t="s">
        <v>276</v>
      </c>
      <c r="F577">
        <v>0</v>
      </c>
      <c r="G577" t="s">
        <v>51</v>
      </c>
      <c r="H577" t="s">
        <v>44</v>
      </c>
      <c r="I577" t="s">
        <v>52</v>
      </c>
      <c r="J577" t="s">
        <v>1116</v>
      </c>
      <c r="K577" t="s">
        <v>5933</v>
      </c>
      <c r="L577">
        <v>1</v>
      </c>
      <c r="M577" s="1">
        <v>40179</v>
      </c>
      <c r="N577" s="3">
        <v>43840</v>
      </c>
      <c r="O577" t="s">
        <v>87</v>
      </c>
      <c r="P577">
        <v>2010</v>
      </c>
      <c r="Q577" s="1">
        <v>40695</v>
      </c>
      <c r="R577" s="1">
        <v>40695</v>
      </c>
      <c r="S577">
        <v>0</v>
      </c>
      <c r="T577">
        <v>0</v>
      </c>
      <c r="U577">
        <v>0</v>
      </c>
      <c r="V577">
        <v>0</v>
      </c>
      <c r="W577">
        <v>0</v>
      </c>
      <c r="X577">
        <v>0</v>
      </c>
      <c r="Y577">
        <v>0</v>
      </c>
      <c r="Z577">
        <v>0</v>
      </c>
      <c r="AA577">
        <v>0</v>
      </c>
      <c r="AB577">
        <v>0</v>
      </c>
      <c r="AC577">
        <v>0</v>
      </c>
      <c r="AD577">
        <v>0</v>
      </c>
      <c r="AE577">
        <v>0</v>
      </c>
      <c r="AF577">
        <v>0</v>
      </c>
      <c r="AG577">
        <v>0</v>
      </c>
      <c r="AH577">
        <v>0</v>
      </c>
      <c r="AI577">
        <v>0</v>
      </c>
      <c r="AJ577">
        <v>0</v>
      </c>
      <c r="AK577">
        <v>0</v>
      </c>
      <c r="AL577">
        <v>0</v>
      </c>
      <c r="AM577">
        <v>0</v>
      </c>
      <c r="AN577">
        <v>1</v>
      </c>
    </row>
    <row r="578" spans="1:40" x14ac:dyDescent="0.45">
      <c r="A578" t="s">
        <v>34052</v>
      </c>
      <c r="B578" t="s">
        <v>34053</v>
      </c>
      <c r="C578" t="s">
        <v>34054</v>
      </c>
      <c r="D578" t="s">
        <v>68</v>
      </c>
      <c r="E578" t="s">
        <v>69</v>
      </c>
      <c r="F578">
        <v>0</v>
      </c>
      <c r="G578" t="s">
        <v>75</v>
      </c>
      <c r="H578" t="s">
        <v>44</v>
      </c>
      <c r="I578" t="s">
        <v>52</v>
      </c>
      <c r="J578" t="s">
        <v>141</v>
      </c>
      <c r="K578" t="s">
        <v>142</v>
      </c>
      <c r="L578">
        <v>1</v>
      </c>
      <c r="M578" s="1">
        <v>39814</v>
      </c>
      <c r="N578" s="3">
        <v>43839</v>
      </c>
      <c r="O578" t="s">
        <v>135</v>
      </c>
      <c r="P578">
        <v>2009</v>
      </c>
      <c r="Q578" s="1">
        <v>40239</v>
      </c>
      <c r="R578" s="1">
        <v>40239</v>
      </c>
      <c r="S578">
        <v>0</v>
      </c>
      <c r="T578">
        <v>0</v>
      </c>
      <c r="U578">
        <v>0</v>
      </c>
      <c r="V578">
        <v>0</v>
      </c>
      <c r="W578">
        <v>0</v>
      </c>
      <c r="X578">
        <v>0</v>
      </c>
      <c r="Y578">
        <v>0</v>
      </c>
      <c r="Z578">
        <v>0</v>
      </c>
      <c r="AA578">
        <v>0</v>
      </c>
      <c r="AB578">
        <v>0</v>
      </c>
      <c r="AC578">
        <v>0</v>
      </c>
      <c r="AD578">
        <v>0</v>
      </c>
      <c r="AE578">
        <v>0</v>
      </c>
      <c r="AF578">
        <v>0</v>
      </c>
      <c r="AG578">
        <v>0</v>
      </c>
      <c r="AH578">
        <v>0</v>
      </c>
      <c r="AI578">
        <v>0</v>
      </c>
      <c r="AJ578">
        <v>0</v>
      </c>
      <c r="AK578">
        <v>0</v>
      </c>
      <c r="AL578">
        <v>0</v>
      </c>
      <c r="AM578">
        <v>0</v>
      </c>
      <c r="AN578">
        <v>0</v>
      </c>
    </row>
    <row r="579" spans="1:40" x14ac:dyDescent="0.45">
      <c r="A579" t="s">
        <v>34184</v>
      </c>
      <c r="B579" t="s">
        <v>34185</v>
      </c>
      <c r="C579" t="s">
        <v>34186</v>
      </c>
      <c r="D579" t="s">
        <v>68</v>
      </c>
      <c r="E579" t="s">
        <v>69</v>
      </c>
      <c r="F579">
        <v>0</v>
      </c>
      <c r="G579" t="s">
        <v>51</v>
      </c>
      <c r="H579" t="s">
        <v>44</v>
      </c>
      <c r="I579" t="s">
        <v>52</v>
      </c>
      <c r="J579" t="s">
        <v>141</v>
      </c>
      <c r="K579" t="s">
        <v>142</v>
      </c>
      <c r="L579">
        <v>1</v>
      </c>
      <c r="M579" s="1">
        <v>37257</v>
      </c>
      <c r="N579" s="3">
        <v>43832</v>
      </c>
      <c r="O579" t="s">
        <v>321</v>
      </c>
      <c r="P579">
        <v>2002</v>
      </c>
      <c r="Q579" s="1">
        <v>40464</v>
      </c>
      <c r="R579" s="1">
        <v>40464</v>
      </c>
      <c r="S579">
        <v>0</v>
      </c>
      <c r="T579">
        <v>0</v>
      </c>
      <c r="U579">
        <v>0</v>
      </c>
      <c r="V579">
        <v>0</v>
      </c>
      <c r="W579">
        <v>0</v>
      </c>
      <c r="X579">
        <v>0</v>
      </c>
      <c r="Y579">
        <v>0</v>
      </c>
      <c r="Z579">
        <v>0</v>
      </c>
      <c r="AA579">
        <v>0</v>
      </c>
      <c r="AB579">
        <v>0</v>
      </c>
      <c r="AC579">
        <v>0</v>
      </c>
      <c r="AD579">
        <v>0</v>
      </c>
      <c r="AE579">
        <v>0</v>
      </c>
      <c r="AF579">
        <v>0</v>
      </c>
      <c r="AG579">
        <v>0</v>
      </c>
      <c r="AH579">
        <v>0</v>
      </c>
      <c r="AI579">
        <v>0</v>
      </c>
      <c r="AJ579">
        <v>0</v>
      </c>
      <c r="AK579">
        <v>0</v>
      </c>
      <c r="AL579">
        <v>0</v>
      </c>
      <c r="AM579">
        <v>0</v>
      </c>
      <c r="AN579">
        <v>1</v>
      </c>
    </row>
    <row r="580" spans="1:40" x14ac:dyDescent="0.45">
      <c r="A580" t="s">
        <v>34195</v>
      </c>
      <c r="B580" t="s">
        <v>34196</v>
      </c>
      <c r="C580" t="s">
        <v>34197</v>
      </c>
      <c r="D580" t="s">
        <v>4696</v>
      </c>
      <c r="E580" t="s">
        <v>909</v>
      </c>
      <c r="F580">
        <v>0</v>
      </c>
      <c r="G580" t="s">
        <v>43</v>
      </c>
      <c r="H580" t="s">
        <v>44</v>
      </c>
      <c r="I580" t="s">
        <v>52</v>
      </c>
      <c r="J580" t="s">
        <v>53</v>
      </c>
      <c r="K580" t="s">
        <v>7373</v>
      </c>
      <c r="L580">
        <v>1</v>
      </c>
      <c r="M580" s="1">
        <v>38353</v>
      </c>
      <c r="N580" s="3">
        <v>43835</v>
      </c>
      <c r="O580" t="s">
        <v>277</v>
      </c>
      <c r="P580">
        <v>2005</v>
      </c>
      <c r="Q580" s="1">
        <v>40908</v>
      </c>
      <c r="R580" s="1">
        <v>40908</v>
      </c>
      <c r="S580">
        <v>0</v>
      </c>
      <c r="T580">
        <v>0</v>
      </c>
      <c r="U580">
        <v>0</v>
      </c>
      <c r="V580">
        <v>0</v>
      </c>
      <c r="W580">
        <v>0</v>
      </c>
      <c r="X580">
        <v>0</v>
      </c>
      <c r="Y580">
        <v>0</v>
      </c>
      <c r="Z580">
        <v>0</v>
      </c>
      <c r="AA580">
        <v>0</v>
      </c>
      <c r="AB580">
        <v>0</v>
      </c>
      <c r="AC580">
        <v>0</v>
      </c>
      <c r="AD580">
        <v>0</v>
      </c>
      <c r="AE580">
        <v>0</v>
      </c>
      <c r="AF580">
        <v>0</v>
      </c>
      <c r="AG580">
        <v>0</v>
      </c>
      <c r="AH580">
        <v>0</v>
      </c>
      <c r="AI580">
        <v>0</v>
      </c>
      <c r="AJ580">
        <v>0</v>
      </c>
      <c r="AK580">
        <v>0</v>
      </c>
      <c r="AL580">
        <v>0</v>
      </c>
      <c r="AM580">
        <v>0</v>
      </c>
      <c r="AN580">
        <v>1</v>
      </c>
    </row>
    <row r="581" spans="1:40" x14ac:dyDescent="0.45">
      <c r="A581" t="s">
        <v>34215</v>
      </c>
      <c r="B581" t="s">
        <v>34216</v>
      </c>
      <c r="C581" t="s">
        <v>34217</v>
      </c>
      <c r="D581" t="s">
        <v>34218</v>
      </c>
      <c r="E581" t="s">
        <v>1868</v>
      </c>
      <c r="F581">
        <v>0</v>
      </c>
      <c r="G581" t="s">
        <v>51</v>
      </c>
      <c r="H581" t="s">
        <v>44</v>
      </c>
      <c r="I581" t="s">
        <v>52</v>
      </c>
      <c r="J581" t="s">
        <v>1968</v>
      </c>
      <c r="K581" t="s">
        <v>25271</v>
      </c>
      <c r="L581">
        <v>1</v>
      </c>
      <c r="M581" s="1">
        <v>41488</v>
      </c>
      <c r="N581" s="3">
        <v>44056</v>
      </c>
      <c r="O581" t="s">
        <v>190</v>
      </c>
      <c r="P581">
        <v>2013</v>
      </c>
      <c r="Q581" s="1">
        <v>41791</v>
      </c>
      <c r="R581" s="1">
        <v>41791</v>
      </c>
      <c r="S581">
        <v>0</v>
      </c>
      <c r="T581">
        <v>0</v>
      </c>
      <c r="U581">
        <v>0</v>
      </c>
      <c r="V581">
        <v>0</v>
      </c>
      <c r="W581">
        <v>0</v>
      </c>
      <c r="X581">
        <v>0</v>
      </c>
      <c r="Y581">
        <v>0</v>
      </c>
      <c r="Z581">
        <v>0</v>
      </c>
      <c r="AA581">
        <v>0</v>
      </c>
      <c r="AB581">
        <v>0</v>
      </c>
      <c r="AC581">
        <v>0</v>
      </c>
      <c r="AD581">
        <v>0</v>
      </c>
      <c r="AE581">
        <v>0</v>
      </c>
      <c r="AF581">
        <v>0</v>
      </c>
      <c r="AG581">
        <v>0</v>
      </c>
      <c r="AH581">
        <v>0</v>
      </c>
      <c r="AI581">
        <v>0</v>
      </c>
      <c r="AJ581">
        <v>0</v>
      </c>
      <c r="AK581">
        <v>0</v>
      </c>
      <c r="AL581">
        <v>0</v>
      </c>
      <c r="AM581">
        <v>0</v>
      </c>
      <c r="AN581">
        <v>1</v>
      </c>
    </row>
    <row r="582" spans="1:40" x14ac:dyDescent="0.45">
      <c r="A582" t="s">
        <v>34230</v>
      </c>
      <c r="B582" t="s">
        <v>34231</v>
      </c>
      <c r="C582" t="s">
        <v>34232</v>
      </c>
      <c r="D582" t="s">
        <v>68</v>
      </c>
      <c r="E582" t="s">
        <v>69</v>
      </c>
      <c r="F582">
        <v>0</v>
      </c>
      <c r="G582" t="s">
        <v>51</v>
      </c>
      <c r="H582" t="s">
        <v>44</v>
      </c>
      <c r="I582" t="s">
        <v>52</v>
      </c>
      <c r="J582" t="s">
        <v>53</v>
      </c>
      <c r="K582" t="s">
        <v>12549</v>
      </c>
      <c r="L582">
        <v>1</v>
      </c>
      <c r="M582" s="1">
        <v>40983</v>
      </c>
      <c r="N582" s="3">
        <v>43902</v>
      </c>
      <c r="O582" t="s">
        <v>94</v>
      </c>
      <c r="P582">
        <v>2012</v>
      </c>
      <c r="Q582" s="1">
        <v>41531</v>
      </c>
      <c r="R582" s="1">
        <v>41531</v>
      </c>
      <c r="S582">
        <v>0</v>
      </c>
      <c r="T582">
        <v>0</v>
      </c>
      <c r="U582">
        <v>0</v>
      </c>
      <c r="V582">
        <v>0</v>
      </c>
      <c r="W582">
        <v>0</v>
      </c>
      <c r="X582">
        <v>0</v>
      </c>
      <c r="Y582">
        <v>0</v>
      </c>
      <c r="Z582">
        <v>0</v>
      </c>
      <c r="AA582">
        <v>0</v>
      </c>
      <c r="AB582">
        <v>0</v>
      </c>
      <c r="AC582">
        <v>0</v>
      </c>
      <c r="AD582">
        <v>0</v>
      </c>
      <c r="AE582">
        <v>0</v>
      </c>
      <c r="AF582">
        <v>0</v>
      </c>
      <c r="AG582">
        <v>0</v>
      </c>
      <c r="AH582">
        <v>0</v>
      </c>
      <c r="AI582">
        <v>0</v>
      </c>
      <c r="AJ582">
        <v>0</v>
      </c>
      <c r="AK582">
        <v>0</v>
      </c>
      <c r="AL582">
        <v>0</v>
      </c>
      <c r="AM582">
        <v>0</v>
      </c>
      <c r="AN582">
        <v>1</v>
      </c>
    </row>
    <row r="583" spans="1:40" x14ac:dyDescent="0.45">
      <c r="A583" t="s">
        <v>34252</v>
      </c>
      <c r="B583" t="s">
        <v>34253</v>
      </c>
      <c r="C583" t="s">
        <v>34254</v>
      </c>
      <c r="D583" t="s">
        <v>706</v>
      </c>
      <c r="E583" t="s">
        <v>707</v>
      </c>
      <c r="F583">
        <v>0</v>
      </c>
      <c r="G583" t="s">
        <v>51</v>
      </c>
      <c r="H583" t="s">
        <v>44</v>
      </c>
      <c r="I583" t="s">
        <v>52</v>
      </c>
      <c r="J583" t="s">
        <v>1116</v>
      </c>
      <c r="K583" t="s">
        <v>34255</v>
      </c>
      <c r="L583">
        <v>1</v>
      </c>
      <c r="M583" s="1">
        <v>32513</v>
      </c>
      <c r="N583" s="2">
        <v>32509</v>
      </c>
      <c r="O583" t="s">
        <v>1140</v>
      </c>
      <c r="P583">
        <v>1989</v>
      </c>
      <c r="Q583" s="1">
        <v>41750</v>
      </c>
      <c r="R583" s="1">
        <v>41750</v>
      </c>
      <c r="S583">
        <v>0</v>
      </c>
      <c r="T583">
        <v>0</v>
      </c>
      <c r="U583">
        <v>0</v>
      </c>
      <c r="V583">
        <v>0</v>
      </c>
      <c r="W583">
        <v>0</v>
      </c>
      <c r="X583">
        <v>0</v>
      </c>
      <c r="Y583">
        <v>0</v>
      </c>
      <c r="Z583">
        <v>0</v>
      </c>
      <c r="AA583">
        <v>0</v>
      </c>
      <c r="AB583">
        <v>0</v>
      </c>
      <c r="AC583">
        <v>0</v>
      </c>
      <c r="AD583">
        <v>0</v>
      </c>
      <c r="AE583">
        <v>0</v>
      </c>
      <c r="AF583">
        <v>0</v>
      </c>
      <c r="AG583">
        <v>0</v>
      </c>
      <c r="AH583">
        <v>0</v>
      </c>
      <c r="AI583">
        <v>0</v>
      </c>
      <c r="AJ583">
        <v>0</v>
      </c>
      <c r="AK583">
        <v>0</v>
      </c>
      <c r="AL583">
        <v>0</v>
      </c>
      <c r="AM583">
        <v>0</v>
      </c>
      <c r="AN583">
        <v>1</v>
      </c>
    </row>
    <row r="584" spans="1:40" x14ac:dyDescent="0.45">
      <c r="A584" t="s">
        <v>34523</v>
      </c>
      <c r="B584" t="s">
        <v>34524</v>
      </c>
      <c r="C584" t="s">
        <v>34525</v>
      </c>
      <c r="D584" t="s">
        <v>34526</v>
      </c>
      <c r="E584" t="s">
        <v>333</v>
      </c>
      <c r="F584">
        <v>0</v>
      </c>
      <c r="G584" t="s">
        <v>51</v>
      </c>
      <c r="H584" t="s">
        <v>44</v>
      </c>
      <c r="I584" t="s">
        <v>52</v>
      </c>
      <c r="J584" t="s">
        <v>141</v>
      </c>
      <c r="K584" t="s">
        <v>142</v>
      </c>
      <c r="L584">
        <v>1</v>
      </c>
      <c r="M584" s="1">
        <v>40087</v>
      </c>
      <c r="N584" s="3">
        <v>44113</v>
      </c>
      <c r="O584" t="s">
        <v>387</v>
      </c>
      <c r="P584">
        <v>2009</v>
      </c>
      <c r="Q584" s="1">
        <v>40995</v>
      </c>
      <c r="R584" s="1">
        <v>40995</v>
      </c>
      <c r="S584">
        <v>0</v>
      </c>
      <c r="T584">
        <v>0</v>
      </c>
      <c r="U584">
        <v>0</v>
      </c>
      <c r="V584">
        <v>0</v>
      </c>
      <c r="W584">
        <v>0</v>
      </c>
      <c r="X584">
        <v>0</v>
      </c>
      <c r="Y584">
        <v>0</v>
      </c>
      <c r="Z584">
        <v>0</v>
      </c>
      <c r="AA584">
        <v>0</v>
      </c>
      <c r="AB584">
        <v>0</v>
      </c>
      <c r="AC584">
        <v>0</v>
      </c>
      <c r="AD584">
        <v>0</v>
      </c>
      <c r="AE584">
        <v>0</v>
      </c>
      <c r="AF584">
        <v>0</v>
      </c>
      <c r="AG584">
        <v>0</v>
      </c>
      <c r="AH584">
        <v>0</v>
      </c>
      <c r="AI584">
        <v>0</v>
      </c>
      <c r="AJ584">
        <v>0</v>
      </c>
      <c r="AK584">
        <v>0</v>
      </c>
      <c r="AL584">
        <v>0</v>
      </c>
      <c r="AM584">
        <v>0</v>
      </c>
      <c r="AN584">
        <v>1</v>
      </c>
    </row>
    <row r="585" spans="1:40" x14ac:dyDescent="0.45">
      <c r="A585" t="s">
        <v>34535</v>
      </c>
      <c r="B585" t="s">
        <v>34536</v>
      </c>
      <c r="C585" t="s">
        <v>34537</v>
      </c>
      <c r="D585" t="s">
        <v>34538</v>
      </c>
      <c r="E585" t="s">
        <v>231</v>
      </c>
      <c r="F585">
        <v>0</v>
      </c>
      <c r="G585" t="s">
        <v>75</v>
      </c>
      <c r="H585" t="s">
        <v>44</v>
      </c>
      <c r="I585" t="s">
        <v>52</v>
      </c>
      <c r="J585" t="s">
        <v>141</v>
      </c>
      <c r="K585" t="s">
        <v>667</v>
      </c>
      <c r="L585">
        <v>1</v>
      </c>
      <c r="M585" s="1">
        <v>40056</v>
      </c>
      <c r="N585" s="3">
        <v>44052</v>
      </c>
      <c r="O585" t="s">
        <v>194</v>
      </c>
      <c r="P585">
        <v>2009</v>
      </c>
      <c r="Q585" s="1">
        <v>39814</v>
      </c>
      <c r="R585" s="1">
        <v>39814</v>
      </c>
      <c r="S585">
        <v>0</v>
      </c>
      <c r="T585">
        <v>0</v>
      </c>
      <c r="U585">
        <v>0</v>
      </c>
      <c r="V585">
        <v>0</v>
      </c>
      <c r="W585">
        <v>0</v>
      </c>
      <c r="X585">
        <v>0</v>
      </c>
      <c r="Y585">
        <v>0</v>
      </c>
      <c r="Z585">
        <v>0</v>
      </c>
      <c r="AA585">
        <v>0</v>
      </c>
      <c r="AB585">
        <v>0</v>
      </c>
      <c r="AC585">
        <v>0</v>
      </c>
      <c r="AD585">
        <v>0</v>
      </c>
      <c r="AE585">
        <v>0</v>
      </c>
      <c r="AF585">
        <v>0</v>
      </c>
      <c r="AG585">
        <v>0</v>
      </c>
      <c r="AH585">
        <v>0</v>
      </c>
      <c r="AI585">
        <v>0</v>
      </c>
      <c r="AJ585">
        <v>0</v>
      </c>
      <c r="AK585">
        <v>0</v>
      </c>
      <c r="AL585">
        <v>0</v>
      </c>
      <c r="AM585">
        <v>0</v>
      </c>
      <c r="AN585">
        <v>0</v>
      </c>
    </row>
    <row r="586" spans="1:40" x14ac:dyDescent="0.45">
      <c r="A586" t="s">
        <v>34539</v>
      </c>
      <c r="B586" t="s">
        <v>34540</v>
      </c>
      <c r="C586" t="s">
        <v>34541</v>
      </c>
      <c r="D586" t="s">
        <v>371</v>
      </c>
      <c r="E586" t="s">
        <v>222</v>
      </c>
      <c r="F586">
        <v>0</v>
      </c>
      <c r="G586" t="s">
        <v>51</v>
      </c>
      <c r="H586" t="s">
        <v>44</v>
      </c>
      <c r="I586" t="s">
        <v>52</v>
      </c>
      <c r="J586" t="s">
        <v>141</v>
      </c>
      <c r="K586" t="s">
        <v>401</v>
      </c>
      <c r="L586">
        <v>1</v>
      </c>
      <c r="M586" s="1">
        <v>40909</v>
      </c>
      <c r="N586" s="3">
        <v>43842</v>
      </c>
      <c r="O586" t="s">
        <v>94</v>
      </c>
      <c r="P586">
        <v>2012</v>
      </c>
      <c r="Q586" s="1">
        <v>41713</v>
      </c>
      <c r="R586" s="1">
        <v>41713</v>
      </c>
      <c r="S586">
        <v>0</v>
      </c>
      <c r="T586">
        <v>0</v>
      </c>
      <c r="U586">
        <v>0</v>
      </c>
      <c r="V586">
        <v>0</v>
      </c>
      <c r="W586">
        <v>0</v>
      </c>
      <c r="X586">
        <v>0</v>
      </c>
      <c r="Y586">
        <v>0</v>
      </c>
      <c r="Z586">
        <v>0</v>
      </c>
      <c r="AA586">
        <v>0</v>
      </c>
      <c r="AB586">
        <v>0</v>
      </c>
      <c r="AC586">
        <v>0</v>
      </c>
      <c r="AD586">
        <v>0</v>
      </c>
      <c r="AE586">
        <v>0</v>
      </c>
      <c r="AF586">
        <v>0</v>
      </c>
      <c r="AG586">
        <v>0</v>
      </c>
      <c r="AH586">
        <v>0</v>
      </c>
      <c r="AI586">
        <v>0</v>
      </c>
      <c r="AJ586">
        <v>0</v>
      </c>
      <c r="AK586">
        <v>0</v>
      </c>
      <c r="AL586">
        <v>0</v>
      </c>
      <c r="AM586">
        <v>0</v>
      </c>
      <c r="AN586">
        <v>1</v>
      </c>
    </row>
    <row r="587" spans="1:40" x14ac:dyDescent="0.45">
      <c r="A587" t="s">
        <v>34661</v>
      </c>
      <c r="B587" t="s">
        <v>34662</v>
      </c>
      <c r="C587" t="s">
        <v>34663</v>
      </c>
      <c r="D587" t="s">
        <v>34664</v>
      </c>
      <c r="E587" t="s">
        <v>6615</v>
      </c>
      <c r="F587">
        <v>0</v>
      </c>
      <c r="G587" t="s">
        <v>51</v>
      </c>
      <c r="H587" t="s">
        <v>44</v>
      </c>
      <c r="I587" t="s">
        <v>52</v>
      </c>
      <c r="J587" t="s">
        <v>141</v>
      </c>
      <c r="K587" t="s">
        <v>142</v>
      </c>
      <c r="L587">
        <v>1</v>
      </c>
      <c r="M587" s="1">
        <v>41255</v>
      </c>
      <c r="N587" s="3">
        <v>44177</v>
      </c>
      <c r="O587" t="s">
        <v>58</v>
      </c>
      <c r="P587">
        <v>2012</v>
      </c>
      <c r="Q587" s="1">
        <v>41388</v>
      </c>
      <c r="R587" s="1">
        <v>41388</v>
      </c>
      <c r="S587">
        <v>0</v>
      </c>
      <c r="T587">
        <v>0</v>
      </c>
      <c r="U587">
        <v>0</v>
      </c>
      <c r="V587">
        <v>0</v>
      </c>
      <c r="W587">
        <v>0</v>
      </c>
      <c r="X587">
        <v>0</v>
      </c>
      <c r="Y587">
        <v>0</v>
      </c>
      <c r="Z587">
        <v>0</v>
      </c>
      <c r="AA587">
        <v>0</v>
      </c>
      <c r="AB587">
        <v>0</v>
      </c>
      <c r="AC587">
        <v>0</v>
      </c>
      <c r="AD587">
        <v>0</v>
      </c>
      <c r="AE587">
        <v>0</v>
      </c>
      <c r="AF587">
        <v>0</v>
      </c>
      <c r="AG587">
        <v>0</v>
      </c>
      <c r="AH587">
        <v>0</v>
      </c>
      <c r="AI587">
        <v>0</v>
      </c>
      <c r="AJ587">
        <v>0</v>
      </c>
      <c r="AK587">
        <v>0</v>
      </c>
      <c r="AL587">
        <v>0</v>
      </c>
      <c r="AM587">
        <v>0</v>
      </c>
      <c r="AN587">
        <v>1</v>
      </c>
    </row>
    <row r="588" spans="1:40" x14ac:dyDescent="0.45">
      <c r="A588" t="s">
        <v>34697</v>
      </c>
      <c r="B588" t="s">
        <v>34698</v>
      </c>
      <c r="C588" t="s">
        <v>34699</v>
      </c>
      <c r="D588" t="s">
        <v>73</v>
      </c>
      <c r="E588" t="s">
        <v>74</v>
      </c>
      <c r="F588">
        <v>0</v>
      </c>
      <c r="G588" t="s">
        <v>75</v>
      </c>
      <c r="H588" t="s">
        <v>44</v>
      </c>
      <c r="I588" t="s">
        <v>52</v>
      </c>
      <c r="J588" t="s">
        <v>141</v>
      </c>
      <c r="K588" t="s">
        <v>603</v>
      </c>
      <c r="L588">
        <v>1</v>
      </c>
      <c r="M588" s="1">
        <v>39934</v>
      </c>
      <c r="N588" s="3">
        <v>43960</v>
      </c>
      <c r="O588" t="s">
        <v>188</v>
      </c>
      <c r="P588">
        <v>2009</v>
      </c>
      <c r="Q588" s="1">
        <v>40027</v>
      </c>
      <c r="R588" s="1">
        <v>40027</v>
      </c>
      <c r="S588">
        <v>0</v>
      </c>
      <c r="T588">
        <v>0</v>
      </c>
      <c r="U588">
        <v>0</v>
      </c>
      <c r="V588">
        <v>0</v>
      </c>
      <c r="W588">
        <v>0</v>
      </c>
      <c r="X588">
        <v>0</v>
      </c>
      <c r="Y588">
        <v>0</v>
      </c>
      <c r="Z588">
        <v>0</v>
      </c>
      <c r="AA588">
        <v>0</v>
      </c>
      <c r="AB588">
        <v>0</v>
      </c>
      <c r="AC588">
        <v>0</v>
      </c>
      <c r="AD588">
        <v>0</v>
      </c>
      <c r="AE588">
        <v>0</v>
      </c>
      <c r="AF588">
        <v>0</v>
      </c>
      <c r="AG588">
        <v>0</v>
      </c>
      <c r="AH588">
        <v>0</v>
      </c>
      <c r="AI588">
        <v>0</v>
      </c>
      <c r="AJ588">
        <v>0</v>
      </c>
      <c r="AK588">
        <v>0</v>
      </c>
      <c r="AL588">
        <v>0</v>
      </c>
      <c r="AM588">
        <v>0</v>
      </c>
      <c r="AN588">
        <v>0</v>
      </c>
    </row>
    <row r="589" spans="1:40" x14ac:dyDescent="0.45">
      <c r="A589" t="s">
        <v>34766</v>
      </c>
      <c r="B589" t="s">
        <v>34767</v>
      </c>
      <c r="C589" t="s">
        <v>34768</v>
      </c>
      <c r="D589" t="s">
        <v>34769</v>
      </c>
      <c r="E589" t="s">
        <v>8697</v>
      </c>
      <c r="F589">
        <v>0</v>
      </c>
      <c r="G589" t="s">
        <v>51</v>
      </c>
      <c r="H589" t="s">
        <v>44</v>
      </c>
      <c r="I589" t="s">
        <v>52</v>
      </c>
      <c r="J589" t="s">
        <v>141</v>
      </c>
      <c r="K589" t="s">
        <v>459</v>
      </c>
      <c r="L589">
        <v>1</v>
      </c>
      <c r="M589" s="1">
        <v>36526</v>
      </c>
      <c r="N589" s="2">
        <v>36526</v>
      </c>
      <c r="O589" t="s">
        <v>176</v>
      </c>
      <c r="P589">
        <v>2000</v>
      </c>
      <c r="Q589" s="1">
        <v>41310</v>
      </c>
      <c r="R589" s="1">
        <v>41310</v>
      </c>
      <c r="S589">
        <v>0</v>
      </c>
      <c r="T589">
        <v>0</v>
      </c>
      <c r="U589">
        <v>0</v>
      </c>
      <c r="V589">
        <v>0</v>
      </c>
      <c r="W589">
        <v>0</v>
      </c>
      <c r="X589">
        <v>0</v>
      </c>
      <c r="Y589">
        <v>0</v>
      </c>
      <c r="Z589">
        <v>0</v>
      </c>
      <c r="AA589">
        <v>0</v>
      </c>
      <c r="AB589">
        <v>0</v>
      </c>
      <c r="AC589">
        <v>0</v>
      </c>
      <c r="AD589">
        <v>0</v>
      </c>
      <c r="AE589">
        <v>0</v>
      </c>
      <c r="AF589">
        <v>0</v>
      </c>
      <c r="AG589">
        <v>0</v>
      </c>
      <c r="AH589">
        <v>0</v>
      </c>
      <c r="AI589">
        <v>0</v>
      </c>
      <c r="AJ589">
        <v>0</v>
      </c>
      <c r="AK589">
        <v>0</v>
      </c>
      <c r="AL589">
        <v>0</v>
      </c>
      <c r="AM589">
        <v>0</v>
      </c>
      <c r="AN589">
        <v>1</v>
      </c>
    </row>
    <row r="590" spans="1:40" x14ac:dyDescent="0.45">
      <c r="A590" t="s">
        <v>35052</v>
      </c>
      <c r="B590" t="s">
        <v>35053</v>
      </c>
      <c r="C590" t="s">
        <v>35054</v>
      </c>
      <c r="D590" t="s">
        <v>35055</v>
      </c>
      <c r="E590" t="s">
        <v>9882</v>
      </c>
      <c r="F590">
        <v>0</v>
      </c>
      <c r="G590" t="s">
        <v>51</v>
      </c>
      <c r="H590" t="s">
        <v>44</v>
      </c>
      <c r="I590" t="s">
        <v>52</v>
      </c>
      <c r="J590" t="s">
        <v>141</v>
      </c>
      <c r="K590" t="s">
        <v>142</v>
      </c>
      <c r="L590">
        <v>1</v>
      </c>
      <c r="M590" s="1">
        <v>40695</v>
      </c>
      <c r="N590" s="3">
        <v>43993</v>
      </c>
      <c r="O590" t="s">
        <v>62</v>
      </c>
      <c r="P590">
        <v>2011</v>
      </c>
      <c r="Q590" s="1">
        <v>41122</v>
      </c>
      <c r="R590" s="1">
        <v>41122</v>
      </c>
      <c r="S590">
        <v>0</v>
      </c>
      <c r="T590">
        <v>0</v>
      </c>
      <c r="U590">
        <v>0</v>
      </c>
      <c r="V590">
        <v>0</v>
      </c>
      <c r="W590">
        <v>0</v>
      </c>
      <c r="X590">
        <v>0</v>
      </c>
      <c r="Y590">
        <v>0</v>
      </c>
      <c r="Z590">
        <v>0</v>
      </c>
      <c r="AA590">
        <v>0</v>
      </c>
      <c r="AB590">
        <v>0</v>
      </c>
      <c r="AC590">
        <v>0</v>
      </c>
      <c r="AD590">
        <v>0</v>
      </c>
      <c r="AE590">
        <v>0</v>
      </c>
      <c r="AF590">
        <v>0</v>
      </c>
      <c r="AG590">
        <v>0</v>
      </c>
      <c r="AH590">
        <v>0</v>
      </c>
      <c r="AI590">
        <v>0</v>
      </c>
      <c r="AJ590">
        <v>0</v>
      </c>
      <c r="AK590">
        <v>0</v>
      </c>
      <c r="AL590">
        <v>0</v>
      </c>
      <c r="AM590">
        <v>0</v>
      </c>
      <c r="AN590">
        <v>1</v>
      </c>
    </row>
    <row r="591" spans="1:40" x14ac:dyDescent="0.45">
      <c r="A591" t="s">
        <v>35122</v>
      </c>
      <c r="B591" t="s">
        <v>35123</v>
      </c>
      <c r="C591" t="s">
        <v>35124</v>
      </c>
      <c r="D591" t="s">
        <v>35125</v>
      </c>
      <c r="E591" t="s">
        <v>129</v>
      </c>
      <c r="F591">
        <v>0</v>
      </c>
      <c r="G591" t="s">
        <v>51</v>
      </c>
      <c r="H591" t="s">
        <v>44</v>
      </c>
      <c r="I591" t="s">
        <v>52</v>
      </c>
      <c r="J591" t="s">
        <v>651</v>
      </c>
      <c r="K591" t="s">
        <v>651</v>
      </c>
      <c r="L591">
        <v>1</v>
      </c>
      <c r="M591" s="1">
        <v>38838</v>
      </c>
      <c r="N591" s="3">
        <v>43957</v>
      </c>
      <c r="O591" t="s">
        <v>289</v>
      </c>
      <c r="P591">
        <v>2006</v>
      </c>
      <c r="Q591" s="1">
        <v>39448</v>
      </c>
      <c r="R591" s="1">
        <v>39448</v>
      </c>
      <c r="S591">
        <v>0</v>
      </c>
      <c r="T591">
        <v>0</v>
      </c>
      <c r="U591">
        <v>0</v>
      </c>
      <c r="V591">
        <v>0</v>
      </c>
      <c r="W591">
        <v>0</v>
      </c>
      <c r="X591">
        <v>0</v>
      </c>
      <c r="Y591">
        <v>0</v>
      </c>
      <c r="Z591">
        <v>0</v>
      </c>
      <c r="AA591">
        <v>0</v>
      </c>
      <c r="AB591">
        <v>0</v>
      </c>
      <c r="AC591">
        <v>0</v>
      </c>
      <c r="AD591">
        <v>0</v>
      </c>
      <c r="AE591">
        <v>0</v>
      </c>
      <c r="AF591">
        <v>0</v>
      </c>
      <c r="AG591">
        <v>0</v>
      </c>
      <c r="AH591">
        <v>0</v>
      </c>
      <c r="AI591">
        <v>0</v>
      </c>
      <c r="AJ591">
        <v>0</v>
      </c>
      <c r="AK591">
        <v>0</v>
      </c>
      <c r="AL591">
        <v>0</v>
      </c>
      <c r="AM591">
        <v>0</v>
      </c>
      <c r="AN591">
        <v>1</v>
      </c>
    </row>
    <row r="592" spans="1:40" x14ac:dyDescent="0.45">
      <c r="A592" t="s">
        <v>35157</v>
      </c>
      <c r="B592" t="s">
        <v>35158</v>
      </c>
      <c r="C592" t="s">
        <v>35159</v>
      </c>
      <c r="D592" t="s">
        <v>35160</v>
      </c>
      <c r="E592" t="s">
        <v>901</v>
      </c>
      <c r="F592">
        <v>0</v>
      </c>
      <c r="G592" t="s">
        <v>51</v>
      </c>
      <c r="H592" t="s">
        <v>44</v>
      </c>
      <c r="I592" t="s">
        <v>52</v>
      </c>
      <c r="J592" t="s">
        <v>53</v>
      </c>
      <c r="K592" t="s">
        <v>9020</v>
      </c>
      <c r="L592">
        <v>1</v>
      </c>
      <c r="M592" s="1">
        <v>40821</v>
      </c>
      <c r="N592" s="3">
        <v>44115</v>
      </c>
      <c r="O592" t="s">
        <v>72</v>
      </c>
      <c r="P592">
        <v>2011</v>
      </c>
      <c r="Q592" s="1">
        <v>41648</v>
      </c>
      <c r="R592" s="1">
        <v>41648</v>
      </c>
      <c r="S592">
        <v>0</v>
      </c>
      <c r="T592">
        <v>0</v>
      </c>
      <c r="U592">
        <v>0</v>
      </c>
      <c r="V592">
        <v>0</v>
      </c>
      <c r="W592">
        <v>0</v>
      </c>
      <c r="X592">
        <v>0</v>
      </c>
      <c r="Y592">
        <v>0</v>
      </c>
      <c r="Z592">
        <v>0</v>
      </c>
      <c r="AA592">
        <v>0</v>
      </c>
      <c r="AB592">
        <v>0</v>
      </c>
      <c r="AC592">
        <v>0</v>
      </c>
      <c r="AD592">
        <v>0</v>
      </c>
      <c r="AE592">
        <v>0</v>
      </c>
      <c r="AF592">
        <v>0</v>
      </c>
      <c r="AG592">
        <v>0</v>
      </c>
      <c r="AH592">
        <v>0</v>
      </c>
      <c r="AI592">
        <v>0</v>
      </c>
      <c r="AJ592">
        <v>0</v>
      </c>
      <c r="AK592">
        <v>0</v>
      </c>
      <c r="AL592">
        <v>0</v>
      </c>
      <c r="AM592">
        <v>0</v>
      </c>
      <c r="AN592">
        <v>1</v>
      </c>
    </row>
    <row r="593" spans="1:40" x14ac:dyDescent="0.45">
      <c r="A593" t="s">
        <v>35220</v>
      </c>
      <c r="B593" t="s">
        <v>35221</v>
      </c>
      <c r="C593" t="s">
        <v>35222</v>
      </c>
      <c r="D593" t="s">
        <v>68</v>
      </c>
      <c r="E593" t="s">
        <v>69</v>
      </c>
      <c r="F593">
        <v>0</v>
      </c>
      <c r="G593" t="s">
        <v>51</v>
      </c>
      <c r="H593" t="s">
        <v>44</v>
      </c>
      <c r="I593" t="s">
        <v>52</v>
      </c>
      <c r="J593" t="s">
        <v>651</v>
      </c>
      <c r="K593" t="s">
        <v>651</v>
      </c>
      <c r="L593">
        <v>1</v>
      </c>
      <c r="M593" s="1">
        <v>37987</v>
      </c>
      <c r="N593" s="3">
        <v>43834</v>
      </c>
      <c r="O593" t="s">
        <v>273</v>
      </c>
      <c r="P593">
        <v>2004</v>
      </c>
      <c r="Q593" s="1">
        <v>40400</v>
      </c>
      <c r="R593" s="1">
        <v>40400</v>
      </c>
      <c r="S593">
        <v>0</v>
      </c>
      <c r="T593">
        <v>0</v>
      </c>
      <c r="U593">
        <v>0</v>
      </c>
      <c r="V593">
        <v>0</v>
      </c>
      <c r="W593">
        <v>0</v>
      </c>
      <c r="X593">
        <v>0</v>
      </c>
      <c r="Y593">
        <v>0</v>
      </c>
      <c r="Z593">
        <v>0</v>
      </c>
      <c r="AA593">
        <v>0</v>
      </c>
      <c r="AB593">
        <v>0</v>
      </c>
      <c r="AC593">
        <v>0</v>
      </c>
      <c r="AD593">
        <v>0</v>
      </c>
      <c r="AE593">
        <v>0</v>
      </c>
      <c r="AF593">
        <v>0</v>
      </c>
      <c r="AG593">
        <v>0</v>
      </c>
      <c r="AH593">
        <v>0</v>
      </c>
      <c r="AI593">
        <v>0</v>
      </c>
      <c r="AJ593">
        <v>0</v>
      </c>
      <c r="AK593">
        <v>0</v>
      </c>
      <c r="AL593">
        <v>0</v>
      </c>
      <c r="AM593">
        <v>0</v>
      </c>
      <c r="AN593">
        <v>1</v>
      </c>
    </row>
    <row r="594" spans="1:40" x14ac:dyDescent="0.45">
      <c r="A594" t="s">
        <v>35422</v>
      </c>
      <c r="B594" t="s">
        <v>35423</v>
      </c>
      <c r="C594" t="s">
        <v>35424</v>
      </c>
      <c r="D594" t="s">
        <v>35425</v>
      </c>
      <c r="E594" t="s">
        <v>3964</v>
      </c>
      <c r="F594">
        <v>0</v>
      </c>
      <c r="G594" t="s">
        <v>51</v>
      </c>
      <c r="H594" t="s">
        <v>44</v>
      </c>
      <c r="I594" t="s">
        <v>52</v>
      </c>
      <c r="J594" t="s">
        <v>141</v>
      </c>
      <c r="K594" t="s">
        <v>359</v>
      </c>
      <c r="L594">
        <v>1</v>
      </c>
      <c r="M594" s="1">
        <v>40909</v>
      </c>
      <c r="N594" s="3">
        <v>43842</v>
      </c>
      <c r="O594" t="s">
        <v>94</v>
      </c>
      <c r="P594">
        <v>2012</v>
      </c>
      <c r="Q594" s="1">
        <v>41535</v>
      </c>
      <c r="R594" s="1">
        <v>41535</v>
      </c>
      <c r="S594">
        <v>0</v>
      </c>
      <c r="T594">
        <v>0</v>
      </c>
      <c r="U594">
        <v>0</v>
      </c>
      <c r="V594">
        <v>0</v>
      </c>
      <c r="W594">
        <v>0</v>
      </c>
      <c r="X594">
        <v>0</v>
      </c>
      <c r="Y594">
        <v>0</v>
      </c>
      <c r="Z594">
        <v>0</v>
      </c>
      <c r="AA594">
        <v>0</v>
      </c>
      <c r="AB594">
        <v>0</v>
      </c>
      <c r="AC594">
        <v>0</v>
      </c>
      <c r="AD594">
        <v>0</v>
      </c>
      <c r="AE594">
        <v>0</v>
      </c>
      <c r="AF594">
        <v>0</v>
      </c>
      <c r="AG594">
        <v>0</v>
      </c>
      <c r="AH594">
        <v>0</v>
      </c>
      <c r="AI594">
        <v>0</v>
      </c>
      <c r="AJ594">
        <v>0</v>
      </c>
      <c r="AK594">
        <v>0</v>
      </c>
      <c r="AL594">
        <v>0</v>
      </c>
      <c r="AM594">
        <v>0</v>
      </c>
      <c r="AN594">
        <v>1</v>
      </c>
    </row>
    <row r="595" spans="1:40" x14ac:dyDescent="0.45">
      <c r="A595" t="s">
        <v>35438</v>
      </c>
      <c r="B595" t="s">
        <v>35439</v>
      </c>
      <c r="C595" t="s">
        <v>35440</v>
      </c>
      <c r="D595" t="s">
        <v>90</v>
      </c>
      <c r="E595" t="s">
        <v>91</v>
      </c>
      <c r="F595">
        <v>0</v>
      </c>
      <c r="G595" t="s">
        <v>51</v>
      </c>
      <c r="H595" t="s">
        <v>44</v>
      </c>
      <c r="I595" t="s">
        <v>52</v>
      </c>
      <c r="J595" t="s">
        <v>53</v>
      </c>
      <c r="K595" t="s">
        <v>11764</v>
      </c>
      <c r="L595">
        <v>1</v>
      </c>
      <c r="M595" s="1">
        <v>41365</v>
      </c>
      <c r="N595" s="3">
        <v>43934</v>
      </c>
      <c r="O595" t="s">
        <v>266</v>
      </c>
      <c r="P595">
        <v>2013</v>
      </c>
      <c r="Q595" s="1">
        <v>41832</v>
      </c>
      <c r="R595" s="1">
        <v>41832</v>
      </c>
      <c r="S595">
        <v>0</v>
      </c>
      <c r="T595">
        <v>0</v>
      </c>
      <c r="U595">
        <v>0</v>
      </c>
      <c r="V595">
        <v>0</v>
      </c>
      <c r="W595">
        <v>0</v>
      </c>
      <c r="X595">
        <v>0</v>
      </c>
      <c r="Y595">
        <v>0</v>
      </c>
      <c r="Z595">
        <v>0</v>
      </c>
      <c r="AA595">
        <v>0</v>
      </c>
      <c r="AB595">
        <v>0</v>
      </c>
      <c r="AC595">
        <v>0</v>
      </c>
      <c r="AD595">
        <v>0</v>
      </c>
      <c r="AE595">
        <v>0</v>
      </c>
      <c r="AF595">
        <v>0</v>
      </c>
      <c r="AG595">
        <v>0</v>
      </c>
      <c r="AH595">
        <v>0</v>
      </c>
      <c r="AI595">
        <v>0</v>
      </c>
      <c r="AJ595">
        <v>0</v>
      </c>
      <c r="AK595">
        <v>0</v>
      </c>
      <c r="AL595">
        <v>0</v>
      </c>
      <c r="AM595">
        <v>0</v>
      </c>
      <c r="AN595">
        <v>1</v>
      </c>
    </row>
    <row r="596" spans="1:40" x14ac:dyDescent="0.45">
      <c r="A596" t="s">
        <v>35511</v>
      </c>
      <c r="B596" t="s">
        <v>35512</v>
      </c>
      <c r="C596" t="s">
        <v>35513</v>
      </c>
      <c r="D596" t="s">
        <v>35514</v>
      </c>
      <c r="E596" t="s">
        <v>171</v>
      </c>
      <c r="F596">
        <v>0</v>
      </c>
      <c r="G596" t="s">
        <v>51</v>
      </c>
      <c r="H596" t="s">
        <v>44</v>
      </c>
      <c r="I596" t="s">
        <v>52</v>
      </c>
      <c r="J596" t="s">
        <v>141</v>
      </c>
      <c r="K596" t="s">
        <v>142</v>
      </c>
      <c r="L596">
        <v>2</v>
      </c>
      <c r="M596" s="1">
        <v>41275</v>
      </c>
      <c r="N596" s="3">
        <v>43843</v>
      </c>
      <c r="O596" t="s">
        <v>117</v>
      </c>
      <c r="P596">
        <v>2013</v>
      </c>
      <c r="Q596" s="1">
        <v>41640</v>
      </c>
      <c r="R596" s="1">
        <v>41698</v>
      </c>
      <c r="S596">
        <v>0</v>
      </c>
      <c r="T596">
        <v>0</v>
      </c>
      <c r="U596">
        <v>0</v>
      </c>
      <c r="V596">
        <v>0</v>
      </c>
      <c r="W596">
        <v>0</v>
      </c>
      <c r="X596">
        <v>0</v>
      </c>
      <c r="Y596">
        <v>0</v>
      </c>
      <c r="Z596">
        <v>0</v>
      </c>
      <c r="AA596">
        <v>0</v>
      </c>
      <c r="AB596">
        <v>0</v>
      </c>
      <c r="AC596">
        <v>0</v>
      </c>
      <c r="AD596">
        <v>0</v>
      </c>
      <c r="AE596">
        <v>0</v>
      </c>
      <c r="AF596">
        <v>0</v>
      </c>
      <c r="AG596">
        <v>0</v>
      </c>
      <c r="AH596">
        <v>0</v>
      </c>
      <c r="AI596">
        <v>0</v>
      </c>
      <c r="AJ596">
        <v>0</v>
      </c>
      <c r="AK596">
        <v>0</v>
      </c>
      <c r="AL596">
        <v>0</v>
      </c>
      <c r="AM596">
        <v>0</v>
      </c>
      <c r="AN596">
        <v>1</v>
      </c>
    </row>
    <row r="597" spans="1:40" x14ac:dyDescent="0.45">
      <c r="A597" t="s">
        <v>35702</v>
      </c>
      <c r="B597" t="s">
        <v>35703</v>
      </c>
      <c r="C597" t="s">
        <v>35704</v>
      </c>
      <c r="D597" t="s">
        <v>35705</v>
      </c>
      <c r="E597" t="s">
        <v>134</v>
      </c>
      <c r="F597">
        <v>0</v>
      </c>
      <c r="G597" t="s">
        <v>51</v>
      </c>
      <c r="H597" t="s">
        <v>44</v>
      </c>
      <c r="I597" t="s">
        <v>52</v>
      </c>
      <c r="J597" t="s">
        <v>141</v>
      </c>
      <c r="K597" t="s">
        <v>1792</v>
      </c>
      <c r="L597">
        <v>1</v>
      </c>
      <c r="M597" s="1">
        <v>40603</v>
      </c>
      <c r="N597" s="3">
        <v>43901</v>
      </c>
      <c r="O597" t="s">
        <v>311</v>
      </c>
      <c r="P597">
        <v>2011</v>
      </c>
      <c r="Q597" s="1">
        <v>40603</v>
      </c>
      <c r="R597" s="1">
        <v>40603</v>
      </c>
      <c r="S597">
        <v>0</v>
      </c>
      <c r="T597">
        <v>0</v>
      </c>
      <c r="U597">
        <v>0</v>
      </c>
      <c r="V597">
        <v>0</v>
      </c>
      <c r="W597">
        <v>0</v>
      </c>
      <c r="X597">
        <v>0</v>
      </c>
      <c r="Y597">
        <v>0</v>
      </c>
      <c r="Z597">
        <v>0</v>
      </c>
      <c r="AA597">
        <v>0</v>
      </c>
      <c r="AB597">
        <v>0</v>
      </c>
      <c r="AC597">
        <v>0</v>
      </c>
      <c r="AD597">
        <v>0</v>
      </c>
      <c r="AE597">
        <v>0</v>
      </c>
      <c r="AF597">
        <v>0</v>
      </c>
      <c r="AG597">
        <v>0</v>
      </c>
      <c r="AH597">
        <v>0</v>
      </c>
      <c r="AI597">
        <v>0</v>
      </c>
      <c r="AJ597">
        <v>0</v>
      </c>
      <c r="AK597">
        <v>0</v>
      </c>
      <c r="AL597">
        <v>0</v>
      </c>
      <c r="AM597">
        <v>0</v>
      </c>
      <c r="AN597">
        <v>1</v>
      </c>
    </row>
    <row r="598" spans="1:40" x14ac:dyDescent="0.45">
      <c r="A598" t="s">
        <v>35724</v>
      </c>
      <c r="B598" t="s">
        <v>35725</v>
      </c>
      <c r="C598" t="s">
        <v>35726</v>
      </c>
      <c r="D598" t="s">
        <v>35727</v>
      </c>
      <c r="E598" t="s">
        <v>2222</v>
      </c>
      <c r="F598">
        <v>0</v>
      </c>
      <c r="G598" t="s">
        <v>51</v>
      </c>
      <c r="H598" t="s">
        <v>44</v>
      </c>
      <c r="I598" t="s">
        <v>52</v>
      </c>
      <c r="J598" t="s">
        <v>141</v>
      </c>
      <c r="K598" t="s">
        <v>667</v>
      </c>
      <c r="L598">
        <v>1</v>
      </c>
      <c r="M598" s="1">
        <v>40865</v>
      </c>
      <c r="N598" s="3">
        <v>44146</v>
      </c>
      <c r="O598" t="s">
        <v>72</v>
      </c>
      <c r="P598">
        <v>2011</v>
      </c>
      <c r="Q598" s="1">
        <v>40155</v>
      </c>
      <c r="R598" s="1">
        <v>40155</v>
      </c>
      <c r="S598">
        <v>0</v>
      </c>
      <c r="T598">
        <v>0</v>
      </c>
      <c r="U598">
        <v>0</v>
      </c>
      <c r="V598">
        <v>0</v>
      </c>
      <c r="W598">
        <v>0</v>
      </c>
      <c r="X598">
        <v>0</v>
      </c>
      <c r="Y598">
        <v>0</v>
      </c>
      <c r="Z598">
        <v>0</v>
      </c>
      <c r="AA598">
        <v>0</v>
      </c>
      <c r="AB598">
        <v>0</v>
      </c>
      <c r="AC598">
        <v>0</v>
      </c>
      <c r="AD598">
        <v>0</v>
      </c>
      <c r="AE598">
        <v>0</v>
      </c>
      <c r="AF598">
        <v>0</v>
      </c>
      <c r="AG598">
        <v>0</v>
      </c>
      <c r="AH598">
        <v>0</v>
      </c>
      <c r="AI598">
        <v>0</v>
      </c>
      <c r="AJ598">
        <v>0</v>
      </c>
      <c r="AK598">
        <v>0</v>
      </c>
      <c r="AL598">
        <v>0</v>
      </c>
      <c r="AM598">
        <v>0</v>
      </c>
      <c r="AN598">
        <v>1</v>
      </c>
    </row>
    <row r="599" spans="1:40" x14ac:dyDescent="0.45">
      <c r="A599" t="s">
        <v>35744</v>
      </c>
      <c r="B599" t="s">
        <v>35745</v>
      </c>
      <c r="C599" t="s">
        <v>35746</v>
      </c>
      <c r="D599" t="s">
        <v>35747</v>
      </c>
      <c r="E599" t="s">
        <v>231</v>
      </c>
      <c r="F599">
        <v>0</v>
      </c>
      <c r="G599" t="s">
        <v>43</v>
      </c>
      <c r="H599" t="s">
        <v>44</v>
      </c>
      <c r="I599" t="s">
        <v>52</v>
      </c>
      <c r="J599" t="s">
        <v>141</v>
      </c>
      <c r="K599" t="s">
        <v>459</v>
      </c>
      <c r="L599">
        <v>1</v>
      </c>
      <c r="M599" s="1">
        <v>40909</v>
      </c>
      <c r="N599" s="3">
        <v>43842</v>
      </c>
      <c r="O599" t="s">
        <v>94</v>
      </c>
      <c r="P599">
        <v>2012</v>
      </c>
      <c r="Q599" s="1">
        <v>41075</v>
      </c>
      <c r="R599" s="1">
        <v>41075</v>
      </c>
      <c r="S599">
        <v>0</v>
      </c>
      <c r="T599">
        <v>0</v>
      </c>
      <c r="U599">
        <v>0</v>
      </c>
      <c r="V599">
        <v>0</v>
      </c>
      <c r="W599">
        <v>0</v>
      </c>
      <c r="X599">
        <v>0</v>
      </c>
      <c r="Y599">
        <v>0</v>
      </c>
      <c r="Z599">
        <v>0</v>
      </c>
      <c r="AA599">
        <v>0</v>
      </c>
      <c r="AB599">
        <v>0</v>
      </c>
      <c r="AC599">
        <v>0</v>
      </c>
      <c r="AD599">
        <v>0</v>
      </c>
      <c r="AE599">
        <v>0</v>
      </c>
      <c r="AF599">
        <v>0</v>
      </c>
      <c r="AG599">
        <v>0</v>
      </c>
      <c r="AH599">
        <v>0</v>
      </c>
      <c r="AI599">
        <v>0</v>
      </c>
      <c r="AJ599">
        <v>0</v>
      </c>
      <c r="AK599">
        <v>0</v>
      </c>
      <c r="AL599">
        <v>0</v>
      </c>
      <c r="AM599">
        <v>0</v>
      </c>
      <c r="AN599">
        <v>1</v>
      </c>
    </row>
    <row r="600" spans="1:40" x14ac:dyDescent="0.45">
      <c r="A600" t="s">
        <v>35768</v>
      </c>
      <c r="B600" t="s">
        <v>35769</v>
      </c>
      <c r="C600" t="s">
        <v>35770</v>
      </c>
      <c r="D600" t="s">
        <v>275</v>
      </c>
      <c r="E600" t="s">
        <v>276</v>
      </c>
      <c r="F600">
        <v>0</v>
      </c>
      <c r="G600" t="s">
        <v>51</v>
      </c>
      <c r="H600" t="s">
        <v>44</v>
      </c>
      <c r="I600" t="s">
        <v>52</v>
      </c>
      <c r="J600" t="s">
        <v>53</v>
      </c>
      <c r="K600" t="s">
        <v>53</v>
      </c>
      <c r="L600">
        <v>1</v>
      </c>
      <c r="M600" s="1">
        <v>27546</v>
      </c>
      <c r="N600" s="2">
        <v>27546</v>
      </c>
      <c r="O600" t="s">
        <v>34982</v>
      </c>
      <c r="P600">
        <v>1975</v>
      </c>
      <c r="Q600" s="1">
        <v>41932</v>
      </c>
      <c r="R600" s="1">
        <v>41932</v>
      </c>
      <c r="S600">
        <v>0</v>
      </c>
      <c r="T600">
        <v>0</v>
      </c>
      <c r="U600">
        <v>0</v>
      </c>
      <c r="V600">
        <v>0</v>
      </c>
      <c r="W600">
        <v>0</v>
      </c>
      <c r="X600">
        <v>0</v>
      </c>
      <c r="Y600">
        <v>0</v>
      </c>
      <c r="Z600">
        <v>0</v>
      </c>
      <c r="AA600">
        <v>0</v>
      </c>
      <c r="AB600">
        <v>0</v>
      </c>
      <c r="AC600">
        <v>0</v>
      </c>
      <c r="AD600">
        <v>0</v>
      </c>
      <c r="AE600">
        <v>0</v>
      </c>
      <c r="AF600">
        <v>0</v>
      </c>
      <c r="AG600">
        <v>0</v>
      </c>
      <c r="AH600">
        <v>0</v>
      </c>
      <c r="AI600">
        <v>0</v>
      </c>
      <c r="AJ600">
        <v>0</v>
      </c>
      <c r="AK600">
        <v>0</v>
      </c>
      <c r="AL600">
        <v>0</v>
      </c>
      <c r="AM600">
        <v>0</v>
      </c>
      <c r="AN600">
        <v>1</v>
      </c>
    </row>
    <row r="601" spans="1:40" x14ac:dyDescent="0.45">
      <c r="A601" t="s">
        <v>35932</v>
      </c>
      <c r="B601" t="s">
        <v>35933</v>
      </c>
      <c r="C601" t="s">
        <v>35934</v>
      </c>
      <c r="D601" t="s">
        <v>35935</v>
      </c>
      <c r="E601" t="s">
        <v>1038</v>
      </c>
      <c r="F601">
        <v>0</v>
      </c>
      <c r="G601" t="s">
        <v>51</v>
      </c>
      <c r="H601" t="s">
        <v>44</v>
      </c>
      <c r="I601" t="s">
        <v>52</v>
      </c>
      <c r="J601" t="s">
        <v>141</v>
      </c>
      <c r="K601" t="s">
        <v>142</v>
      </c>
      <c r="L601">
        <v>1</v>
      </c>
      <c r="M601" s="1">
        <v>39295</v>
      </c>
      <c r="N601" s="3">
        <v>44050</v>
      </c>
      <c r="O601" t="s">
        <v>382</v>
      </c>
      <c r="P601">
        <v>2007</v>
      </c>
      <c r="Q601" s="1">
        <v>39295</v>
      </c>
      <c r="R601" s="1">
        <v>39295</v>
      </c>
      <c r="S601">
        <v>0</v>
      </c>
      <c r="T601">
        <v>0</v>
      </c>
      <c r="U601">
        <v>0</v>
      </c>
      <c r="V601">
        <v>0</v>
      </c>
      <c r="W601">
        <v>0</v>
      </c>
      <c r="X601">
        <v>0</v>
      </c>
      <c r="Y601">
        <v>0</v>
      </c>
      <c r="Z601">
        <v>0</v>
      </c>
      <c r="AA601">
        <v>0</v>
      </c>
      <c r="AB601">
        <v>0</v>
      </c>
      <c r="AC601">
        <v>0</v>
      </c>
      <c r="AD601">
        <v>0</v>
      </c>
      <c r="AE601">
        <v>0</v>
      </c>
      <c r="AF601">
        <v>0</v>
      </c>
      <c r="AG601">
        <v>0</v>
      </c>
      <c r="AH601">
        <v>0</v>
      </c>
      <c r="AI601">
        <v>0</v>
      </c>
      <c r="AJ601">
        <v>0</v>
      </c>
      <c r="AK601">
        <v>0</v>
      </c>
      <c r="AL601">
        <v>0</v>
      </c>
      <c r="AM601">
        <v>0</v>
      </c>
      <c r="AN601">
        <v>1</v>
      </c>
    </row>
    <row r="602" spans="1:40" x14ac:dyDescent="0.45">
      <c r="A602" t="s">
        <v>36131</v>
      </c>
      <c r="B602" t="s">
        <v>36132</v>
      </c>
      <c r="C602" t="s">
        <v>36133</v>
      </c>
      <c r="D602" t="s">
        <v>36134</v>
      </c>
      <c r="E602" t="s">
        <v>178</v>
      </c>
      <c r="F602">
        <v>0</v>
      </c>
      <c r="G602" t="s">
        <v>51</v>
      </c>
      <c r="H602" t="s">
        <v>44</v>
      </c>
      <c r="I602" t="s">
        <v>52</v>
      </c>
      <c r="J602" t="s">
        <v>53</v>
      </c>
      <c r="K602" t="s">
        <v>9232</v>
      </c>
      <c r="L602">
        <v>1</v>
      </c>
      <c r="M602" s="1">
        <v>40909</v>
      </c>
      <c r="N602" s="3">
        <v>43842</v>
      </c>
      <c r="O602" t="s">
        <v>94</v>
      </c>
      <c r="P602">
        <v>2012</v>
      </c>
      <c r="Q602" s="1">
        <v>41640</v>
      </c>
      <c r="R602" s="1">
        <v>41640</v>
      </c>
      <c r="S602">
        <v>0</v>
      </c>
      <c r="T602">
        <v>0</v>
      </c>
      <c r="U602">
        <v>0</v>
      </c>
      <c r="V602">
        <v>0</v>
      </c>
      <c r="W602">
        <v>0</v>
      </c>
      <c r="X602">
        <v>0</v>
      </c>
      <c r="Y602">
        <v>0</v>
      </c>
      <c r="Z602">
        <v>0</v>
      </c>
      <c r="AA602">
        <v>0</v>
      </c>
      <c r="AB602">
        <v>0</v>
      </c>
      <c r="AC602">
        <v>0</v>
      </c>
      <c r="AD602">
        <v>0</v>
      </c>
      <c r="AE602">
        <v>0</v>
      </c>
      <c r="AF602">
        <v>0</v>
      </c>
      <c r="AG602">
        <v>0</v>
      </c>
      <c r="AH602">
        <v>0</v>
      </c>
      <c r="AI602">
        <v>0</v>
      </c>
      <c r="AJ602">
        <v>0</v>
      </c>
      <c r="AK602">
        <v>0</v>
      </c>
      <c r="AL602">
        <v>0</v>
      </c>
      <c r="AM602">
        <v>0</v>
      </c>
      <c r="AN602">
        <v>1</v>
      </c>
    </row>
    <row r="603" spans="1:40" x14ac:dyDescent="0.45">
      <c r="A603" t="s">
        <v>36188</v>
      </c>
      <c r="B603" t="s">
        <v>36189</v>
      </c>
      <c r="C603" t="s">
        <v>36190</v>
      </c>
      <c r="D603" t="s">
        <v>36191</v>
      </c>
      <c r="E603" t="s">
        <v>222</v>
      </c>
      <c r="F603">
        <v>0</v>
      </c>
      <c r="G603" t="s">
        <v>51</v>
      </c>
      <c r="H603" t="s">
        <v>44</v>
      </c>
      <c r="I603" t="s">
        <v>52</v>
      </c>
      <c r="J603" t="s">
        <v>53</v>
      </c>
      <c r="K603" t="s">
        <v>256</v>
      </c>
      <c r="L603">
        <v>1</v>
      </c>
      <c r="M603" s="1">
        <v>41684</v>
      </c>
      <c r="N603" s="3">
        <v>43875</v>
      </c>
      <c r="O603" t="s">
        <v>67</v>
      </c>
      <c r="P603">
        <v>2014</v>
      </c>
      <c r="Q603" s="1">
        <v>41671</v>
      </c>
      <c r="R603" s="1">
        <v>41671</v>
      </c>
      <c r="S603">
        <v>0</v>
      </c>
      <c r="T603">
        <v>0</v>
      </c>
      <c r="U603">
        <v>0</v>
      </c>
      <c r="V603">
        <v>0</v>
      </c>
      <c r="W603">
        <v>0</v>
      </c>
      <c r="X603">
        <v>0</v>
      </c>
      <c r="Y603">
        <v>0</v>
      </c>
      <c r="Z603">
        <v>0</v>
      </c>
      <c r="AA603">
        <v>0</v>
      </c>
      <c r="AB603">
        <v>0</v>
      </c>
      <c r="AC603">
        <v>0</v>
      </c>
      <c r="AD603">
        <v>0</v>
      </c>
      <c r="AE603">
        <v>0</v>
      </c>
      <c r="AF603">
        <v>0</v>
      </c>
      <c r="AG603">
        <v>0</v>
      </c>
      <c r="AH603">
        <v>0</v>
      </c>
      <c r="AI603">
        <v>0</v>
      </c>
      <c r="AJ603">
        <v>0</v>
      </c>
      <c r="AK603">
        <v>0</v>
      </c>
      <c r="AL603">
        <v>0</v>
      </c>
      <c r="AM603">
        <v>0</v>
      </c>
      <c r="AN603">
        <v>1</v>
      </c>
    </row>
    <row r="604" spans="1:40" x14ac:dyDescent="0.45">
      <c r="A604" t="s">
        <v>36208</v>
      </c>
      <c r="B604" t="s">
        <v>36209</v>
      </c>
      <c r="C604" t="s">
        <v>36210</v>
      </c>
      <c r="D604" t="s">
        <v>36211</v>
      </c>
      <c r="E604" t="s">
        <v>50</v>
      </c>
      <c r="F604">
        <v>0</v>
      </c>
      <c r="G604" t="s">
        <v>51</v>
      </c>
      <c r="H604" t="s">
        <v>44</v>
      </c>
      <c r="I604" t="s">
        <v>52</v>
      </c>
      <c r="J604" t="s">
        <v>141</v>
      </c>
      <c r="K604" t="s">
        <v>855</v>
      </c>
      <c r="L604">
        <v>1</v>
      </c>
      <c r="M604" s="1">
        <v>33604</v>
      </c>
      <c r="N604" s="2">
        <v>33604</v>
      </c>
      <c r="O604" t="s">
        <v>1408</v>
      </c>
      <c r="P604">
        <v>1992</v>
      </c>
      <c r="Q604" s="1">
        <v>39814</v>
      </c>
      <c r="R604" s="1">
        <v>39814</v>
      </c>
      <c r="S604">
        <v>0</v>
      </c>
      <c r="T604">
        <v>0</v>
      </c>
      <c r="U604">
        <v>0</v>
      </c>
      <c r="V604">
        <v>0</v>
      </c>
      <c r="W604">
        <v>0</v>
      </c>
      <c r="X604">
        <v>0</v>
      </c>
      <c r="Y604">
        <v>0</v>
      </c>
      <c r="Z604">
        <v>0</v>
      </c>
      <c r="AA604">
        <v>0</v>
      </c>
      <c r="AB604">
        <v>0</v>
      </c>
      <c r="AC604">
        <v>0</v>
      </c>
      <c r="AD604">
        <v>0</v>
      </c>
      <c r="AE604">
        <v>0</v>
      </c>
      <c r="AF604">
        <v>0</v>
      </c>
      <c r="AG604">
        <v>0</v>
      </c>
      <c r="AH604">
        <v>0</v>
      </c>
      <c r="AI604">
        <v>0</v>
      </c>
      <c r="AJ604">
        <v>0</v>
      </c>
      <c r="AK604">
        <v>0</v>
      </c>
      <c r="AL604">
        <v>0</v>
      </c>
      <c r="AM604">
        <v>0</v>
      </c>
      <c r="AN604">
        <v>1</v>
      </c>
    </row>
    <row r="605" spans="1:40" x14ac:dyDescent="0.45">
      <c r="A605" t="s">
        <v>36223</v>
      </c>
      <c r="B605" t="s">
        <v>36224</v>
      </c>
      <c r="C605" t="s">
        <v>36225</v>
      </c>
      <c r="D605" t="s">
        <v>78</v>
      </c>
      <c r="E605" t="s">
        <v>79</v>
      </c>
      <c r="F605">
        <v>0</v>
      </c>
      <c r="G605" t="s">
        <v>43</v>
      </c>
      <c r="H605" t="s">
        <v>44</v>
      </c>
      <c r="I605" t="s">
        <v>52</v>
      </c>
      <c r="J605" t="s">
        <v>53</v>
      </c>
      <c r="K605" t="s">
        <v>53</v>
      </c>
      <c r="L605">
        <v>3</v>
      </c>
      <c r="M605" s="1">
        <v>36586</v>
      </c>
      <c r="N605" s="2">
        <v>36586</v>
      </c>
      <c r="O605" t="s">
        <v>176</v>
      </c>
      <c r="P605">
        <v>2000</v>
      </c>
      <c r="Q605" s="1">
        <v>36951</v>
      </c>
      <c r="R605" s="1">
        <v>37895</v>
      </c>
      <c r="S605">
        <v>0</v>
      </c>
      <c r="T605">
        <v>0</v>
      </c>
      <c r="U605">
        <v>0</v>
      </c>
      <c r="V605">
        <v>0</v>
      </c>
      <c r="W605">
        <v>0</v>
      </c>
      <c r="X605">
        <v>0</v>
      </c>
      <c r="Y605">
        <v>0</v>
      </c>
      <c r="Z605">
        <v>0</v>
      </c>
      <c r="AA605">
        <v>0</v>
      </c>
      <c r="AB605">
        <v>0</v>
      </c>
      <c r="AC605">
        <v>0</v>
      </c>
      <c r="AD605">
        <v>0</v>
      </c>
      <c r="AE605">
        <v>0</v>
      </c>
      <c r="AF605">
        <v>0</v>
      </c>
      <c r="AG605">
        <v>0</v>
      </c>
      <c r="AH605">
        <v>0</v>
      </c>
      <c r="AI605">
        <v>0</v>
      </c>
      <c r="AJ605">
        <v>0</v>
      </c>
      <c r="AK605">
        <v>0</v>
      </c>
      <c r="AL605">
        <v>0</v>
      </c>
      <c r="AM605">
        <v>0</v>
      </c>
      <c r="AN605">
        <v>1</v>
      </c>
    </row>
    <row r="606" spans="1:40" x14ac:dyDescent="0.45">
      <c r="A606" t="s">
        <v>36340</v>
      </c>
      <c r="B606" t="s">
        <v>36341</v>
      </c>
      <c r="C606" t="s">
        <v>36342</v>
      </c>
      <c r="D606" t="s">
        <v>371</v>
      </c>
      <c r="E606" t="s">
        <v>222</v>
      </c>
      <c r="F606">
        <v>0</v>
      </c>
      <c r="G606" t="s">
        <v>51</v>
      </c>
      <c r="H606" t="s">
        <v>44</v>
      </c>
      <c r="I606" t="s">
        <v>52</v>
      </c>
      <c r="J606" t="s">
        <v>141</v>
      </c>
      <c r="K606" t="s">
        <v>142</v>
      </c>
      <c r="L606">
        <v>2</v>
      </c>
      <c r="M606" s="1">
        <v>41365</v>
      </c>
      <c r="N606" s="3">
        <v>43934</v>
      </c>
      <c r="O606" t="s">
        <v>266</v>
      </c>
      <c r="P606">
        <v>2013</v>
      </c>
      <c r="Q606" s="1">
        <v>41410</v>
      </c>
      <c r="R606" s="1">
        <v>41662</v>
      </c>
      <c r="S606">
        <v>0</v>
      </c>
      <c r="T606">
        <v>0</v>
      </c>
      <c r="U606">
        <v>0</v>
      </c>
      <c r="V606">
        <v>0</v>
      </c>
      <c r="W606">
        <v>0</v>
      </c>
      <c r="X606">
        <v>0</v>
      </c>
      <c r="Y606">
        <v>0</v>
      </c>
      <c r="Z606">
        <v>0</v>
      </c>
      <c r="AA606">
        <v>0</v>
      </c>
      <c r="AB606">
        <v>0</v>
      </c>
      <c r="AC606">
        <v>0</v>
      </c>
      <c r="AD606">
        <v>0</v>
      </c>
      <c r="AE606">
        <v>0</v>
      </c>
      <c r="AF606">
        <v>0</v>
      </c>
      <c r="AG606">
        <v>0</v>
      </c>
      <c r="AH606">
        <v>0</v>
      </c>
      <c r="AI606">
        <v>0</v>
      </c>
      <c r="AJ606">
        <v>0</v>
      </c>
      <c r="AK606">
        <v>0</v>
      </c>
      <c r="AL606">
        <v>0</v>
      </c>
      <c r="AM606">
        <v>0</v>
      </c>
      <c r="AN606">
        <v>1</v>
      </c>
    </row>
    <row r="607" spans="1:40" x14ac:dyDescent="0.45">
      <c r="A607" t="s">
        <v>36347</v>
      </c>
      <c r="B607" t="s">
        <v>36348</v>
      </c>
      <c r="C607" t="s">
        <v>36349</v>
      </c>
      <c r="D607" t="s">
        <v>36350</v>
      </c>
      <c r="E607" t="s">
        <v>762</v>
      </c>
      <c r="F607">
        <v>0</v>
      </c>
      <c r="G607" t="s">
        <v>51</v>
      </c>
      <c r="H607" t="s">
        <v>44</v>
      </c>
      <c r="I607" t="s">
        <v>52</v>
      </c>
      <c r="J607" t="s">
        <v>141</v>
      </c>
      <c r="K607" t="s">
        <v>142</v>
      </c>
      <c r="L607">
        <v>1</v>
      </c>
      <c r="M607" s="1">
        <v>40969</v>
      </c>
      <c r="N607" s="3">
        <v>43902</v>
      </c>
      <c r="O607" t="s">
        <v>94</v>
      </c>
      <c r="P607">
        <v>2012</v>
      </c>
      <c r="Q607" s="1">
        <v>40969</v>
      </c>
      <c r="R607" s="1">
        <v>40969</v>
      </c>
      <c r="S607">
        <v>0</v>
      </c>
      <c r="T607">
        <v>0</v>
      </c>
      <c r="U607">
        <v>0</v>
      </c>
      <c r="V607">
        <v>0</v>
      </c>
      <c r="W607">
        <v>0</v>
      </c>
      <c r="X607">
        <v>0</v>
      </c>
      <c r="Y607">
        <v>0</v>
      </c>
      <c r="Z607">
        <v>0</v>
      </c>
      <c r="AA607">
        <v>0</v>
      </c>
      <c r="AB607">
        <v>0</v>
      </c>
      <c r="AC607">
        <v>0</v>
      </c>
      <c r="AD607">
        <v>0</v>
      </c>
      <c r="AE607">
        <v>0</v>
      </c>
      <c r="AF607">
        <v>0</v>
      </c>
      <c r="AG607">
        <v>0</v>
      </c>
      <c r="AH607">
        <v>0</v>
      </c>
      <c r="AI607">
        <v>0</v>
      </c>
      <c r="AJ607">
        <v>0</v>
      </c>
      <c r="AK607">
        <v>0</v>
      </c>
      <c r="AL607">
        <v>0</v>
      </c>
      <c r="AM607">
        <v>0</v>
      </c>
      <c r="AN607">
        <v>1</v>
      </c>
    </row>
    <row r="608" spans="1:40" x14ac:dyDescent="0.45">
      <c r="A608" t="s">
        <v>36372</v>
      </c>
      <c r="B608" t="s">
        <v>36373</v>
      </c>
      <c r="C608" t="s">
        <v>36374</v>
      </c>
      <c r="D608" t="s">
        <v>36375</v>
      </c>
      <c r="E608" t="s">
        <v>1859</v>
      </c>
      <c r="F608">
        <v>0</v>
      </c>
      <c r="G608" t="s">
        <v>51</v>
      </c>
      <c r="H608" t="s">
        <v>44</v>
      </c>
      <c r="I608" t="s">
        <v>52</v>
      </c>
      <c r="J608" t="s">
        <v>141</v>
      </c>
      <c r="K608" t="s">
        <v>603</v>
      </c>
      <c r="L608">
        <v>1</v>
      </c>
      <c r="M608" s="1">
        <v>40544</v>
      </c>
      <c r="N608" s="3">
        <v>43841</v>
      </c>
      <c r="O608" t="s">
        <v>311</v>
      </c>
      <c r="P608">
        <v>2011</v>
      </c>
      <c r="Q608" s="1">
        <v>41455</v>
      </c>
      <c r="R608" s="1">
        <v>41455</v>
      </c>
      <c r="S608">
        <v>0</v>
      </c>
      <c r="T608">
        <v>0</v>
      </c>
      <c r="U608">
        <v>0</v>
      </c>
      <c r="V608">
        <v>0</v>
      </c>
      <c r="W608">
        <v>0</v>
      </c>
      <c r="X608">
        <v>0</v>
      </c>
      <c r="Y608">
        <v>0</v>
      </c>
      <c r="Z608">
        <v>0</v>
      </c>
      <c r="AA608">
        <v>0</v>
      </c>
      <c r="AB608">
        <v>0</v>
      </c>
      <c r="AC608">
        <v>0</v>
      </c>
      <c r="AD608">
        <v>0</v>
      </c>
      <c r="AE608">
        <v>0</v>
      </c>
      <c r="AF608">
        <v>0</v>
      </c>
      <c r="AG608">
        <v>0</v>
      </c>
      <c r="AH608">
        <v>0</v>
      </c>
      <c r="AI608">
        <v>0</v>
      </c>
      <c r="AJ608">
        <v>0</v>
      </c>
      <c r="AK608">
        <v>0</v>
      </c>
      <c r="AL608">
        <v>0</v>
      </c>
      <c r="AM608">
        <v>0</v>
      </c>
      <c r="AN608">
        <v>1</v>
      </c>
    </row>
    <row r="609" spans="1:40" x14ac:dyDescent="0.45">
      <c r="A609" t="s">
        <v>36424</v>
      </c>
      <c r="B609" t="s">
        <v>36425</v>
      </c>
      <c r="C609" t="s">
        <v>36426</v>
      </c>
      <c r="D609" t="s">
        <v>36427</v>
      </c>
      <c r="E609" t="s">
        <v>79</v>
      </c>
      <c r="F609">
        <v>0</v>
      </c>
      <c r="G609" t="s">
        <v>51</v>
      </c>
      <c r="H609" t="s">
        <v>44</v>
      </c>
      <c r="I609" t="s">
        <v>52</v>
      </c>
      <c r="J609" t="s">
        <v>141</v>
      </c>
      <c r="K609" t="s">
        <v>142</v>
      </c>
      <c r="L609">
        <v>1</v>
      </c>
      <c r="M609" s="1">
        <v>39142</v>
      </c>
      <c r="N609" s="3">
        <v>43897</v>
      </c>
      <c r="O609" t="s">
        <v>80</v>
      </c>
      <c r="P609">
        <v>2007</v>
      </c>
      <c r="Q609" s="1">
        <v>39083</v>
      </c>
      <c r="R609" s="1">
        <v>39083</v>
      </c>
      <c r="S609">
        <v>0</v>
      </c>
      <c r="T609">
        <v>0</v>
      </c>
      <c r="U609">
        <v>0</v>
      </c>
      <c r="V609">
        <v>0</v>
      </c>
      <c r="W609">
        <v>0</v>
      </c>
      <c r="X609">
        <v>0</v>
      </c>
      <c r="Y609">
        <v>0</v>
      </c>
      <c r="Z609">
        <v>0</v>
      </c>
      <c r="AA609">
        <v>0</v>
      </c>
      <c r="AB609">
        <v>0</v>
      </c>
      <c r="AC609">
        <v>0</v>
      </c>
      <c r="AD609">
        <v>0</v>
      </c>
      <c r="AE609">
        <v>0</v>
      </c>
      <c r="AF609">
        <v>0</v>
      </c>
      <c r="AG609">
        <v>0</v>
      </c>
      <c r="AH609">
        <v>0</v>
      </c>
      <c r="AI609">
        <v>0</v>
      </c>
      <c r="AJ609">
        <v>0</v>
      </c>
      <c r="AK609">
        <v>0</v>
      </c>
      <c r="AL609">
        <v>0</v>
      </c>
      <c r="AM609">
        <v>0</v>
      </c>
      <c r="AN609">
        <v>1</v>
      </c>
    </row>
    <row r="610" spans="1:40" x14ac:dyDescent="0.45">
      <c r="A610" t="s">
        <v>36586</v>
      </c>
      <c r="B610" t="s">
        <v>36587</v>
      </c>
      <c r="C610" t="s">
        <v>36588</v>
      </c>
      <c r="D610" t="s">
        <v>5343</v>
      </c>
      <c r="E610" t="s">
        <v>688</v>
      </c>
      <c r="F610">
        <v>0</v>
      </c>
      <c r="G610" t="s">
        <v>51</v>
      </c>
      <c r="H610" t="s">
        <v>44</v>
      </c>
      <c r="I610" t="s">
        <v>52</v>
      </c>
      <c r="J610" t="s">
        <v>53</v>
      </c>
      <c r="K610" t="s">
        <v>53</v>
      </c>
      <c r="L610">
        <v>1</v>
      </c>
      <c r="M610" s="1">
        <v>41640</v>
      </c>
      <c r="N610" s="3">
        <v>43844</v>
      </c>
      <c r="O610" t="s">
        <v>67</v>
      </c>
      <c r="P610">
        <v>2014</v>
      </c>
      <c r="Q610" s="1">
        <v>41640</v>
      </c>
      <c r="R610" s="1">
        <v>41640</v>
      </c>
      <c r="S610">
        <v>0</v>
      </c>
      <c r="T610">
        <v>0</v>
      </c>
      <c r="U610">
        <v>0</v>
      </c>
      <c r="V610">
        <v>0</v>
      </c>
      <c r="W610">
        <v>0</v>
      </c>
      <c r="X610">
        <v>0</v>
      </c>
      <c r="Y610">
        <v>0</v>
      </c>
      <c r="Z610">
        <v>0</v>
      </c>
      <c r="AA610">
        <v>0</v>
      </c>
      <c r="AB610">
        <v>0</v>
      </c>
      <c r="AC610">
        <v>0</v>
      </c>
      <c r="AD610">
        <v>0</v>
      </c>
      <c r="AE610">
        <v>0</v>
      </c>
      <c r="AF610">
        <v>0</v>
      </c>
      <c r="AG610">
        <v>0</v>
      </c>
      <c r="AH610">
        <v>0</v>
      </c>
      <c r="AI610">
        <v>0</v>
      </c>
      <c r="AJ610">
        <v>0</v>
      </c>
      <c r="AK610">
        <v>0</v>
      </c>
      <c r="AL610">
        <v>0</v>
      </c>
      <c r="AM610">
        <v>0</v>
      </c>
      <c r="AN610">
        <v>1</v>
      </c>
    </row>
    <row r="611" spans="1:40" x14ac:dyDescent="0.45">
      <c r="A611" t="s">
        <v>36632</v>
      </c>
      <c r="B611" t="s">
        <v>36633</v>
      </c>
      <c r="C611" t="s">
        <v>36634</v>
      </c>
      <c r="D611" t="s">
        <v>325</v>
      </c>
      <c r="E611" t="s">
        <v>326</v>
      </c>
      <c r="F611">
        <v>0</v>
      </c>
      <c r="G611" t="s">
        <v>51</v>
      </c>
      <c r="H611" t="s">
        <v>44</v>
      </c>
      <c r="I611" t="s">
        <v>52</v>
      </c>
      <c r="J611" t="s">
        <v>1116</v>
      </c>
      <c r="K611" t="s">
        <v>22814</v>
      </c>
      <c r="L611">
        <v>1</v>
      </c>
      <c r="M611" s="1">
        <v>41675</v>
      </c>
      <c r="N611" s="3">
        <v>43875</v>
      </c>
      <c r="O611" t="s">
        <v>67</v>
      </c>
      <c r="P611">
        <v>2014</v>
      </c>
      <c r="Q611" s="1">
        <v>41835</v>
      </c>
      <c r="R611" s="1">
        <v>41835</v>
      </c>
      <c r="S611">
        <v>0</v>
      </c>
      <c r="T611">
        <v>0</v>
      </c>
      <c r="U611">
        <v>0</v>
      </c>
      <c r="V611">
        <v>0</v>
      </c>
      <c r="W611">
        <v>0</v>
      </c>
      <c r="X611">
        <v>0</v>
      </c>
      <c r="Y611">
        <v>0</v>
      </c>
      <c r="Z611">
        <v>0</v>
      </c>
      <c r="AA611">
        <v>0</v>
      </c>
      <c r="AB611">
        <v>0</v>
      </c>
      <c r="AC611">
        <v>0</v>
      </c>
      <c r="AD611">
        <v>0</v>
      </c>
      <c r="AE611">
        <v>0</v>
      </c>
      <c r="AF611">
        <v>0</v>
      </c>
      <c r="AG611">
        <v>0</v>
      </c>
      <c r="AH611">
        <v>0</v>
      </c>
      <c r="AI611">
        <v>0</v>
      </c>
      <c r="AJ611">
        <v>0</v>
      </c>
      <c r="AK611">
        <v>0</v>
      </c>
      <c r="AL611">
        <v>0</v>
      </c>
      <c r="AM611">
        <v>0</v>
      </c>
      <c r="AN611">
        <v>1</v>
      </c>
    </row>
    <row r="612" spans="1:40" x14ac:dyDescent="0.45">
      <c r="A612" t="s">
        <v>36781</v>
      </c>
      <c r="B612" t="s">
        <v>36782</v>
      </c>
      <c r="C612" t="s">
        <v>36783</v>
      </c>
      <c r="D612" t="s">
        <v>49</v>
      </c>
      <c r="E612" t="s">
        <v>50</v>
      </c>
      <c r="F612">
        <v>0</v>
      </c>
      <c r="G612" t="s">
        <v>51</v>
      </c>
      <c r="H612" t="s">
        <v>44</v>
      </c>
      <c r="I612" t="s">
        <v>52</v>
      </c>
      <c r="J612" t="s">
        <v>53</v>
      </c>
      <c r="K612" t="s">
        <v>2076</v>
      </c>
      <c r="L612">
        <v>1</v>
      </c>
      <c r="M612" s="1">
        <v>41640</v>
      </c>
      <c r="N612" s="3">
        <v>43844</v>
      </c>
      <c r="O612" t="s">
        <v>67</v>
      </c>
      <c r="P612">
        <v>2014</v>
      </c>
      <c r="Q612" s="1">
        <v>41654</v>
      </c>
      <c r="R612" s="1">
        <v>41654</v>
      </c>
      <c r="S612">
        <v>0</v>
      </c>
      <c r="T612">
        <v>0</v>
      </c>
      <c r="U612">
        <v>0</v>
      </c>
      <c r="V612">
        <v>0</v>
      </c>
      <c r="W612">
        <v>0</v>
      </c>
      <c r="X612">
        <v>0</v>
      </c>
      <c r="Y612">
        <v>0</v>
      </c>
      <c r="Z612">
        <v>0</v>
      </c>
      <c r="AA612">
        <v>0</v>
      </c>
      <c r="AB612">
        <v>0</v>
      </c>
      <c r="AC612">
        <v>0</v>
      </c>
      <c r="AD612">
        <v>0</v>
      </c>
      <c r="AE612">
        <v>0</v>
      </c>
      <c r="AF612">
        <v>0</v>
      </c>
      <c r="AG612">
        <v>0</v>
      </c>
      <c r="AH612">
        <v>0</v>
      </c>
      <c r="AI612">
        <v>0</v>
      </c>
      <c r="AJ612">
        <v>0</v>
      </c>
      <c r="AK612">
        <v>0</v>
      </c>
      <c r="AL612">
        <v>0</v>
      </c>
      <c r="AM612">
        <v>0</v>
      </c>
      <c r="AN612">
        <v>1</v>
      </c>
    </row>
    <row r="613" spans="1:40" x14ac:dyDescent="0.45">
      <c r="A613" t="s">
        <v>36855</v>
      </c>
      <c r="B613" t="s">
        <v>36856</v>
      </c>
      <c r="C613" t="s">
        <v>36857</v>
      </c>
      <c r="D613" t="s">
        <v>36858</v>
      </c>
      <c r="E613" t="s">
        <v>222</v>
      </c>
      <c r="F613">
        <v>0</v>
      </c>
      <c r="G613" t="s">
        <v>51</v>
      </c>
      <c r="H613" t="s">
        <v>44</v>
      </c>
      <c r="I613" t="s">
        <v>52</v>
      </c>
      <c r="J613" t="s">
        <v>141</v>
      </c>
      <c r="K613" t="s">
        <v>855</v>
      </c>
      <c r="L613">
        <v>1</v>
      </c>
      <c r="M613" s="1">
        <v>40603</v>
      </c>
      <c r="N613" s="3">
        <v>43901</v>
      </c>
      <c r="O613" t="s">
        <v>311</v>
      </c>
      <c r="P613">
        <v>2011</v>
      </c>
      <c r="Q613" s="1">
        <v>40848</v>
      </c>
      <c r="R613" s="1">
        <v>40848</v>
      </c>
      <c r="S613">
        <v>0</v>
      </c>
      <c r="T613">
        <v>0</v>
      </c>
      <c r="U613">
        <v>0</v>
      </c>
      <c r="V613">
        <v>0</v>
      </c>
      <c r="W613">
        <v>0</v>
      </c>
      <c r="X613">
        <v>0</v>
      </c>
      <c r="Y613">
        <v>0</v>
      </c>
      <c r="Z613">
        <v>0</v>
      </c>
      <c r="AA613">
        <v>0</v>
      </c>
      <c r="AB613">
        <v>0</v>
      </c>
      <c r="AC613">
        <v>0</v>
      </c>
      <c r="AD613">
        <v>0</v>
      </c>
      <c r="AE613">
        <v>0</v>
      </c>
      <c r="AF613">
        <v>0</v>
      </c>
      <c r="AG613">
        <v>0</v>
      </c>
      <c r="AH613">
        <v>0</v>
      </c>
      <c r="AI613">
        <v>0</v>
      </c>
      <c r="AJ613">
        <v>0</v>
      </c>
      <c r="AK613">
        <v>0</v>
      </c>
      <c r="AL613">
        <v>0</v>
      </c>
      <c r="AM613">
        <v>0</v>
      </c>
      <c r="AN613">
        <v>1</v>
      </c>
    </row>
    <row r="614" spans="1:40" x14ac:dyDescent="0.45">
      <c r="A614" t="s">
        <v>36957</v>
      </c>
      <c r="B614" t="s">
        <v>36958</v>
      </c>
      <c r="C614" t="s">
        <v>36959</v>
      </c>
      <c r="D614" t="s">
        <v>899</v>
      </c>
      <c r="E614" t="s">
        <v>900</v>
      </c>
      <c r="F614">
        <v>0</v>
      </c>
      <c r="G614" t="s">
        <v>51</v>
      </c>
      <c r="H614" t="s">
        <v>44</v>
      </c>
      <c r="I614" t="s">
        <v>52</v>
      </c>
      <c r="J614" t="s">
        <v>141</v>
      </c>
      <c r="K614" t="s">
        <v>1224</v>
      </c>
      <c r="L614">
        <v>1</v>
      </c>
      <c r="M614" s="1">
        <v>40179</v>
      </c>
      <c r="N614" s="3">
        <v>43840</v>
      </c>
      <c r="O614" t="s">
        <v>87</v>
      </c>
      <c r="P614">
        <v>2010</v>
      </c>
      <c r="Q614" s="1">
        <v>41744</v>
      </c>
      <c r="R614" s="1">
        <v>41744</v>
      </c>
      <c r="S614">
        <v>0</v>
      </c>
      <c r="T614">
        <v>0</v>
      </c>
      <c r="U614">
        <v>0</v>
      </c>
      <c r="V614">
        <v>0</v>
      </c>
      <c r="W614">
        <v>0</v>
      </c>
      <c r="X614">
        <v>0</v>
      </c>
      <c r="Y614">
        <v>0</v>
      </c>
      <c r="Z614">
        <v>0</v>
      </c>
      <c r="AA614">
        <v>0</v>
      </c>
      <c r="AB614">
        <v>0</v>
      </c>
      <c r="AC614">
        <v>0</v>
      </c>
      <c r="AD614">
        <v>0</v>
      </c>
      <c r="AE614">
        <v>0</v>
      </c>
      <c r="AF614">
        <v>0</v>
      </c>
      <c r="AG614">
        <v>0</v>
      </c>
      <c r="AH614">
        <v>0</v>
      </c>
      <c r="AI614">
        <v>0</v>
      </c>
      <c r="AJ614">
        <v>0</v>
      </c>
      <c r="AK614">
        <v>0</v>
      </c>
      <c r="AL614">
        <v>0</v>
      </c>
      <c r="AM614">
        <v>0</v>
      </c>
      <c r="AN614">
        <v>1</v>
      </c>
    </row>
    <row r="615" spans="1:40" x14ac:dyDescent="0.45">
      <c r="A615" t="s">
        <v>37270</v>
      </c>
      <c r="B615" t="s">
        <v>37271</v>
      </c>
      <c r="C615" t="s">
        <v>37272</v>
      </c>
      <c r="D615" t="s">
        <v>37273</v>
      </c>
      <c r="E615" t="s">
        <v>255</v>
      </c>
      <c r="F615">
        <v>0</v>
      </c>
      <c r="G615" t="s">
        <v>51</v>
      </c>
      <c r="H615" t="s">
        <v>44</v>
      </c>
      <c r="I615" t="s">
        <v>52</v>
      </c>
      <c r="J615" t="s">
        <v>53</v>
      </c>
      <c r="K615" t="s">
        <v>11764</v>
      </c>
      <c r="L615">
        <v>1</v>
      </c>
      <c r="M615" s="1">
        <v>40034</v>
      </c>
      <c r="N615" s="3">
        <v>44052</v>
      </c>
      <c r="O615" t="s">
        <v>194</v>
      </c>
      <c r="P615">
        <v>2009</v>
      </c>
      <c r="Q615" s="1">
        <v>41702</v>
      </c>
      <c r="R615" s="1">
        <v>41702</v>
      </c>
      <c r="S615">
        <v>0</v>
      </c>
      <c r="T615">
        <v>0</v>
      </c>
      <c r="U615">
        <v>0</v>
      </c>
      <c r="V615">
        <v>0</v>
      </c>
      <c r="W615">
        <v>0</v>
      </c>
      <c r="X615">
        <v>0</v>
      </c>
      <c r="Y615">
        <v>0</v>
      </c>
      <c r="Z615">
        <v>0</v>
      </c>
      <c r="AA615">
        <v>0</v>
      </c>
      <c r="AB615">
        <v>0</v>
      </c>
      <c r="AC615">
        <v>0</v>
      </c>
      <c r="AD615">
        <v>0</v>
      </c>
      <c r="AE615">
        <v>0</v>
      </c>
      <c r="AF615">
        <v>0</v>
      </c>
      <c r="AG615">
        <v>0</v>
      </c>
      <c r="AH615">
        <v>0</v>
      </c>
      <c r="AI615">
        <v>0</v>
      </c>
      <c r="AJ615">
        <v>0</v>
      </c>
      <c r="AK615">
        <v>0</v>
      </c>
      <c r="AL615">
        <v>0</v>
      </c>
      <c r="AM615">
        <v>0</v>
      </c>
      <c r="AN615">
        <v>1</v>
      </c>
    </row>
    <row r="616" spans="1:40" x14ac:dyDescent="0.45">
      <c r="A616" t="s">
        <v>37465</v>
      </c>
      <c r="B616" t="s">
        <v>37466</v>
      </c>
      <c r="C616" t="s">
        <v>37467</v>
      </c>
      <c r="D616" t="s">
        <v>90</v>
      </c>
      <c r="E616" t="s">
        <v>91</v>
      </c>
      <c r="F616">
        <v>0</v>
      </c>
      <c r="G616" t="s">
        <v>51</v>
      </c>
      <c r="H616" t="s">
        <v>44</v>
      </c>
      <c r="I616" t="s">
        <v>52</v>
      </c>
      <c r="J616" t="s">
        <v>53</v>
      </c>
      <c r="K616" t="s">
        <v>4708</v>
      </c>
      <c r="L616">
        <v>1</v>
      </c>
      <c r="M616" s="1">
        <v>40635</v>
      </c>
      <c r="N616" s="3">
        <v>43932</v>
      </c>
      <c r="O616" t="s">
        <v>62</v>
      </c>
      <c r="P616">
        <v>2011</v>
      </c>
      <c r="Q616" s="1">
        <v>40787</v>
      </c>
      <c r="R616" s="1">
        <v>40787</v>
      </c>
      <c r="S616">
        <v>0</v>
      </c>
      <c r="T616">
        <v>0</v>
      </c>
      <c r="U616">
        <v>0</v>
      </c>
      <c r="V616">
        <v>0</v>
      </c>
      <c r="W616">
        <v>0</v>
      </c>
      <c r="X616">
        <v>0</v>
      </c>
      <c r="Y616">
        <v>0</v>
      </c>
      <c r="Z616">
        <v>0</v>
      </c>
      <c r="AA616">
        <v>0</v>
      </c>
      <c r="AB616">
        <v>0</v>
      </c>
      <c r="AC616">
        <v>0</v>
      </c>
      <c r="AD616">
        <v>0</v>
      </c>
      <c r="AE616">
        <v>0</v>
      </c>
      <c r="AF616">
        <v>0</v>
      </c>
      <c r="AG616">
        <v>0</v>
      </c>
      <c r="AH616">
        <v>0</v>
      </c>
      <c r="AI616">
        <v>0</v>
      </c>
      <c r="AJ616">
        <v>0</v>
      </c>
      <c r="AK616">
        <v>0</v>
      </c>
      <c r="AL616">
        <v>0</v>
      </c>
      <c r="AM616">
        <v>0</v>
      </c>
      <c r="AN616">
        <v>1</v>
      </c>
    </row>
    <row r="617" spans="1:40" x14ac:dyDescent="0.45">
      <c r="A617" t="s">
        <v>37476</v>
      </c>
      <c r="B617" t="s">
        <v>37477</v>
      </c>
      <c r="C617" t="s">
        <v>37478</v>
      </c>
      <c r="D617" t="s">
        <v>325</v>
      </c>
      <c r="E617" t="s">
        <v>326</v>
      </c>
      <c r="F617">
        <v>0</v>
      </c>
      <c r="G617" t="s">
        <v>51</v>
      </c>
      <c r="H617" t="s">
        <v>44</v>
      </c>
      <c r="I617" t="s">
        <v>52</v>
      </c>
      <c r="J617" t="s">
        <v>141</v>
      </c>
      <c r="K617" t="s">
        <v>359</v>
      </c>
      <c r="L617">
        <v>1</v>
      </c>
      <c r="M617" s="1">
        <v>41275</v>
      </c>
      <c r="N617" s="3">
        <v>43843</v>
      </c>
      <c r="O617" t="s">
        <v>117</v>
      </c>
      <c r="P617">
        <v>2013</v>
      </c>
      <c r="Q617" s="1">
        <v>41122</v>
      </c>
      <c r="R617" s="1">
        <v>41122</v>
      </c>
      <c r="S617">
        <v>0</v>
      </c>
      <c r="T617">
        <v>0</v>
      </c>
      <c r="U617">
        <v>0</v>
      </c>
      <c r="V617">
        <v>0</v>
      </c>
      <c r="W617">
        <v>0</v>
      </c>
      <c r="X617">
        <v>0</v>
      </c>
      <c r="Y617">
        <v>0</v>
      </c>
      <c r="Z617">
        <v>0</v>
      </c>
      <c r="AA617">
        <v>0</v>
      </c>
      <c r="AB617">
        <v>0</v>
      </c>
      <c r="AC617">
        <v>0</v>
      </c>
      <c r="AD617">
        <v>0</v>
      </c>
      <c r="AE617">
        <v>0</v>
      </c>
      <c r="AF617">
        <v>0</v>
      </c>
      <c r="AG617">
        <v>0</v>
      </c>
      <c r="AH617">
        <v>0</v>
      </c>
      <c r="AI617">
        <v>0</v>
      </c>
      <c r="AJ617">
        <v>0</v>
      </c>
      <c r="AK617">
        <v>0</v>
      </c>
      <c r="AL617">
        <v>0</v>
      </c>
      <c r="AM617">
        <v>0</v>
      </c>
      <c r="AN617">
        <v>1</v>
      </c>
    </row>
    <row r="618" spans="1:40" x14ac:dyDescent="0.45">
      <c r="A618" t="s">
        <v>37599</v>
      </c>
      <c r="B618" t="s">
        <v>37600</v>
      </c>
      <c r="C618" t="s">
        <v>37601</v>
      </c>
      <c r="D618" t="s">
        <v>275</v>
      </c>
      <c r="E618" t="s">
        <v>276</v>
      </c>
      <c r="F618">
        <v>0</v>
      </c>
      <c r="G618" t="s">
        <v>51</v>
      </c>
      <c r="H618" t="s">
        <v>44</v>
      </c>
      <c r="I618" t="s">
        <v>52</v>
      </c>
      <c r="J618" t="s">
        <v>141</v>
      </c>
      <c r="K618" t="s">
        <v>2081</v>
      </c>
      <c r="L618">
        <v>1</v>
      </c>
      <c r="M618" s="1">
        <v>37987</v>
      </c>
      <c r="N618" s="3">
        <v>43834</v>
      </c>
      <c r="O618" t="s">
        <v>273</v>
      </c>
      <c r="P618">
        <v>2004</v>
      </c>
      <c r="Q618" s="1">
        <v>38777</v>
      </c>
      <c r="R618" s="1">
        <v>38777</v>
      </c>
      <c r="S618">
        <v>0</v>
      </c>
      <c r="T618">
        <v>0</v>
      </c>
      <c r="U618">
        <v>0</v>
      </c>
      <c r="V618">
        <v>0</v>
      </c>
      <c r="W618">
        <v>0</v>
      </c>
      <c r="X618">
        <v>0</v>
      </c>
      <c r="Y618">
        <v>0</v>
      </c>
      <c r="Z618">
        <v>0</v>
      </c>
      <c r="AA618">
        <v>0</v>
      </c>
      <c r="AB618">
        <v>0</v>
      </c>
      <c r="AC618">
        <v>0</v>
      </c>
      <c r="AD618">
        <v>0</v>
      </c>
      <c r="AE618">
        <v>0</v>
      </c>
      <c r="AF618">
        <v>0</v>
      </c>
      <c r="AG618">
        <v>0</v>
      </c>
      <c r="AH618">
        <v>0</v>
      </c>
      <c r="AI618">
        <v>0</v>
      </c>
      <c r="AJ618">
        <v>0</v>
      </c>
      <c r="AK618">
        <v>0</v>
      </c>
      <c r="AL618">
        <v>0</v>
      </c>
      <c r="AM618">
        <v>0</v>
      </c>
      <c r="AN618">
        <v>1</v>
      </c>
    </row>
    <row r="619" spans="1:40" x14ac:dyDescent="0.45">
      <c r="A619" t="s">
        <v>37647</v>
      </c>
      <c r="B619" t="s">
        <v>37648</v>
      </c>
      <c r="C619" t="s">
        <v>37649</v>
      </c>
      <c r="D619" t="s">
        <v>37650</v>
      </c>
      <c r="E619" t="s">
        <v>79</v>
      </c>
      <c r="F619">
        <v>0</v>
      </c>
      <c r="G619" t="s">
        <v>43</v>
      </c>
      <c r="H619" t="s">
        <v>44</v>
      </c>
      <c r="I619" t="s">
        <v>52</v>
      </c>
      <c r="J619" t="s">
        <v>141</v>
      </c>
      <c r="K619" t="s">
        <v>142</v>
      </c>
      <c r="L619">
        <v>1</v>
      </c>
      <c r="M619" s="1">
        <v>41030</v>
      </c>
      <c r="N619" s="3">
        <v>43963</v>
      </c>
      <c r="O619" t="s">
        <v>48</v>
      </c>
      <c r="P619">
        <v>2012</v>
      </c>
      <c r="Q619" s="1">
        <v>41061</v>
      </c>
      <c r="R619" s="1">
        <v>41061</v>
      </c>
      <c r="S619">
        <v>0</v>
      </c>
      <c r="T619">
        <v>0</v>
      </c>
      <c r="U619">
        <v>0</v>
      </c>
      <c r="V619">
        <v>0</v>
      </c>
      <c r="W619">
        <v>0</v>
      </c>
      <c r="X619">
        <v>0</v>
      </c>
      <c r="Y619">
        <v>0</v>
      </c>
      <c r="Z619">
        <v>0</v>
      </c>
      <c r="AA619">
        <v>0</v>
      </c>
      <c r="AB619">
        <v>0</v>
      </c>
      <c r="AC619">
        <v>0</v>
      </c>
      <c r="AD619">
        <v>0</v>
      </c>
      <c r="AE619">
        <v>0</v>
      </c>
      <c r="AF619">
        <v>0</v>
      </c>
      <c r="AG619">
        <v>0</v>
      </c>
      <c r="AH619">
        <v>0</v>
      </c>
      <c r="AI619">
        <v>0</v>
      </c>
      <c r="AJ619">
        <v>0</v>
      </c>
      <c r="AK619">
        <v>0</v>
      </c>
      <c r="AL619">
        <v>0</v>
      </c>
      <c r="AM619">
        <v>0</v>
      </c>
      <c r="AN619">
        <v>1</v>
      </c>
    </row>
    <row r="620" spans="1:40" x14ac:dyDescent="0.45">
      <c r="A620" t="s">
        <v>37679</v>
      </c>
      <c r="B620" t="s">
        <v>37680</v>
      </c>
      <c r="C620" t="s">
        <v>37681</v>
      </c>
      <c r="D620" t="s">
        <v>49</v>
      </c>
      <c r="E620" t="s">
        <v>50</v>
      </c>
      <c r="F620">
        <v>0</v>
      </c>
      <c r="G620" t="s">
        <v>75</v>
      </c>
      <c r="H620" t="s">
        <v>44</v>
      </c>
      <c r="I620" t="s">
        <v>52</v>
      </c>
      <c r="J620" t="s">
        <v>141</v>
      </c>
      <c r="K620" t="s">
        <v>15838</v>
      </c>
      <c r="L620">
        <v>1</v>
      </c>
      <c r="M620" s="1">
        <v>41275</v>
      </c>
      <c r="N620" s="3">
        <v>43843</v>
      </c>
      <c r="O620" t="s">
        <v>117</v>
      </c>
      <c r="P620">
        <v>2013</v>
      </c>
      <c r="Q620" s="1">
        <v>41275</v>
      </c>
      <c r="R620" s="1">
        <v>41275</v>
      </c>
      <c r="S620">
        <v>0</v>
      </c>
      <c r="T620">
        <v>0</v>
      </c>
      <c r="U620">
        <v>0</v>
      </c>
      <c r="V620">
        <v>0</v>
      </c>
      <c r="W620">
        <v>0</v>
      </c>
      <c r="X620">
        <v>0</v>
      </c>
      <c r="Y620">
        <v>0</v>
      </c>
      <c r="Z620">
        <v>0</v>
      </c>
      <c r="AA620">
        <v>0</v>
      </c>
      <c r="AB620">
        <v>0</v>
      </c>
      <c r="AC620">
        <v>0</v>
      </c>
      <c r="AD620">
        <v>0</v>
      </c>
      <c r="AE620">
        <v>0</v>
      </c>
      <c r="AF620">
        <v>0</v>
      </c>
      <c r="AG620">
        <v>0</v>
      </c>
      <c r="AH620">
        <v>0</v>
      </c>
      <c r="AI620">
        <v>0</v>
      </c>
      <c r="AJ620">
        <v>0</v>
      </c>
      <c r="AK620">
        <v>0</v>
      </c>
      <c r="AL620">
        <v>0</v>
      </c>
      <c r="AM620">
        <v>0</v>
      </c>
      <c r="AN620">
        <v>0</v>
      </c>
    </row>
    <row r="621" spans="1:40" x14ac:dyDescent="0.45">
      <c r="A621" t="s">
        <v>37695</v>
      </c>
      <c r="B621" t="s">
        <v>37696</v>
      </c>
      <c r="C621" t="s">
        <v>37697</v>
      </c>
      <c r="D621" t="s">
        <v>115</v>
      </c>
      <c r="E621" t="s">
        <v>116</v>
      </c>
      <c r="F621">
        <v>0</v>
      </c>
      <c r="G621" t="s">
        <v>75</v>
      </c>
      <c r="H621" t="s">
        <v>44</v>
      </c>
      <c r="I621" t="s">
        <v>52</v>
      </c>
      <c r="J621" t="s">
        <v>53</v>
      </c>
      <c r="K621" t="s">
        <v>37698</v>
      </c>
      <c r="L621">
        <v>1</v>
      </c>
      <c r="M621" s="1">
        <v>40911</v>
      </c>
      <c r="N621" s="3">
        <v>43842</v>
      </c>
      <c r="O621" t="s">
        <v>94</v>
      </c>
      <c r="P621">
        <v>2012</v>
      </c>
      <c r="Q621" s="1">
        <v>41089</v>
      </c>
      <c r="R621" s="1">
        <v>41089</v>
      </c>
      <c r="S621">
        <v>0</v>
      </c>
      <c r="T621">
        <v>0</v>
      </c>
      <c r="U621">
        <v>0</v>
      </c>
      <c r="V621">
        <v>0</v>
      </c>
      <c r="W621">
        <v>0</v>
      </c>
      <c r="X621">
        <v>0</v>
      </c>
      <c r="Y621">
        <v>0</v>
      </c>
      <c r="Z621">
        <v>0</v>
      </c>
      <c r="AA621">
        <v>0</v>
      </c>
      <c r="AB621">
        <v>0</v>
      </c>
      <c r="AC621">
        <v>0</v>
      </c>
      <c r="AD621">
        <v>0</v>
      </c>
      <c r="AE621">
        <v>0</v>
      </c>
      <c r="AF621">
        <v>0</v>
      </c>
      <c r="AG621">
        <v>0</v>
      </c>
      <c r="AH621">
        <v>0</v>
      </c>
      <c r="AI621">
        <v>0</v>
      </c>
      <c r="AJ621">
        <v>0</v>
      </c>
      <c r="AK621">
        <v>0</v>
      </c>
      <c r="AL621">
        <v>0</v>
      </c>
      <c r="AM621">
        <v>0</v>
      </c>
      <c r="AN621">
        <v>0</v>
      </c>
    </row>
    <row r="622" spans="1:40" x14ac:dyDescent="0.45">
      <c r="A622" t="s">
        <v>37709</v>
      </c>
      <c r="B622" t="s">
        <v>37710</v>
      </c>
      <c r="C622" t="s">
        <v>37711</v>
      </c>
      <c r="D622" t="s">
        <v>37712</v>
      </c>
      <c r="E622" t="s">
        <v>3609</v>
      </c>
      <c r="F622">
        <v>0</v>
      </c>
      <c r="G622" t="s">
        <v>51</v>
      </c>
      <c r="H622" t="s">
        <v>44</v>
      </c>
      <c r="I622" t="s">
        <v>52</v>
      </c>
      <c r="J622" t="s">
        <v>141</v>
      </c>
      <c r="K622" t="s">
        <v>723</v>
      </c>
      <c r="L622">
        <v>1</v>
      </c>
      <c r="M622" s="1">
        <v>40909</v>
      </c>
      <c r="N622" s="3">
        <v>43842</v>
      </c>
      <c r="O622" t="s">
        <v>94</v>
      </c>
      <c r="P622">
        <v>2012</v>
      </c>
      <c r="Q622" s="1">
        <v>41388</v>
      </c>
      <c r="R622" s="1">
        <v>41388</v>
      </c>
      <c r="S622">
        <v>0</v>
      </c>
      <c r="T622">
        <v>0</v>
      </c>
      <c r="U622">
        <v>0</v>
      </c>
      <c r="V622">
        <v>0</v>
      </c>
      <c r="W622">
        <v>0</v>
      </c>
      <c r="X622">
        <v>0</v>
      </c>
      <c r="Y622">
        <v>0</v>
      </c>
      <c r="Z622">
        <v>0</v>
      </c>
      <c r="AA622">
        <v>0</v>
      </c>
      <c r="AB622">
        <v>0</v>
      </c>
      <c r="AC622">
        <v>0</v>
      </c>
      <c r="AD622">
        <v>0</v>
      </c>
      <c r="AE622">
        <v>0</v>
      </c>
      <c r="AF622">
        <v>0</v>
      </c>
      <c r="AG622">
        <v>0</v>
      </c>
      <c r="AH622">
        <v>0</v>
      </c>
      <c r="AI622">
        <v>0</v>
      </c>
      <c r="AJ622">
        <v>0</v>
      </c>
      <c r="AK622">
        <v>0</v>
      </c>
      <c r="AL622">
        <v>0</v>
      </c>
      <c r="AM622">
        <v>0</v>
      </c>
      <c r="AN622">
        <v>1</v>
      </c>
    </row>
    <row r="623" spans="1:40" x14ac:dyDescent="0.45">
      <c r="A623" t="s">
        <v>37803</v>
      </c>
      <c r="B623" t="s">
        <v>37804</v>
      </c>
      <c r="C623" t="s">
        <v>37805</v>
      </c>
      <c r="D623" t="s">
        <v>90</v>
      </c>
      <c r="E623" t="s">
        <v>91</v>
      </c>
      <c r="F623">
        <v>0</v>
      </c>
      <c r="G623" t="s">
        <v>51</v>
      </c>
      <c r="H623" t="s">
        <v>44</v>
      </c>
      <c r="I623" t="s">
        <v>52</v>
      </c>
      <c r="J623" t="s">
        <v>141</v>
      </c>
      <c r="K623" t="s">
        <v>459</v>
      </c>
      <c r="L623">
        <v>1</v>
      </c>
      <c r="M623" s="1">
        <v>40544</v>
      </c>
      <c r="N623" s="3">
        <v>43841</v>
      </c>
      <c r="O623" t="s">
        <v>311</v>
      </c>
      <c r="P623">
        <v>2011</v>
      </c>
      <c r="Q623" s="1">
        <v>41523</v>
      </c>
      <c r="R623" s="1">
        <v>41523</v>
      </c>
      <c r="S623">
        <v>0</v>
      </c>
      <c r="T623">
        <v>0</v>
      </c>
      <c r="U623">
        <v>0</v>
      </c>
      <c r="V623">
        <v>0</v>
      </c>
      <c r="W623">
        <v>0</v>
      </c>
      <c r="X623">
        <v>0</v>
      </c>
      <c r="Y623">
        <v>0</v>
      </c>
      <c r="Z623">
        <v>0</v>
      </c>
      <c r="AA623">
        <v>0</v>
      </c>
      <c r="AB623">
        <v>0</v>
      </c>
      <c r="AC623">
        <v>0</v>
      </c>
      <c r="AD623">
        <v>0</v>
      </c>
      <c r="AE623">
        <v>0</v>
      </c>
      <c r="AF623">
        <v>0</v>
      </c>
      <c r="AG623">
        <v>0</v>
      </c>
      <c r="AH623">
        <v>0</v>
      </c>
      <c r="AI623">
        <v>0</v>
      </c>
      <c r="AJ623">
        <v>0</v>
      </c>
      <c r="AK623">
        <v>0</v>
      </c>
      <c r="AL623">
        <v>0</v>
      </c>
      <c r="AM623">
        <v>0</v>
      </c>
      <c r="AN623">
        <v>1</v>
      </c>
    </row>
    <row r="624" spans="1:40" x14ac:dyDescent="0.45">
      <c r="A624" t="s">
        <v>37816</v>
      </c>
      <c r="B624" t="s">
        <v>37817</v>
      </c>
      <c r="C624" t="s">
        <v>37818</v>
      </c>
      <c r="D624" t="s">
        <v>275</v>
      </c>
      <c r="E624" t="s">
        <v>276</v>
      </c>
      <c r="F624">
        <v>0</v>
      </c>
      <c r="G624" t="s">
        <v>51</v>
      </c>
      <c r="H624" t="s">
        <v>44</v>
      </c>
      <c r="I624" t="s">
        <v>52</v>
      </c>
      <c r="J624" t="s">
        <v>651</v>
      </c>
      <c r="K624" t="s">
        <v>651</v>
      </c>
      <c r="L624">
        <v>1</v>
      </c>
      <c r="M624" s="1">
        <v>41791</v>
      </c>
      <c r="N624" s="3">
        <v>43996</v>
      </c>
      <c r="O624" t="s">
        <v>644</v>
      </c>
      <c r="P624">
        <v>2014</v>
      </c>
      <c r="Q624" s="1">
        <v>41816</v>
      </c>
      <c r="R624" s="1">
        <v>41816</v>
      </c>
      <c r="S624">
        <v>0</v>
      </c>
      <c r="T624">
        <v>0</v>
      </c>
      <c r="U624">
        <v>0</v>
      </c>
      <c r="V624">
        <v>0</v>
      </c>
      <c r="W624">
        <v>0</v>
      </c>
      <c r="X624">
        <v>0</v>
      </c>
      <c r="Y624">
        <v>0</v>
      </c>
      <c r="Z624">
        <v>0</v>
      </c>
      <c r="AA624">
        <v>0</v>
      </c>
      <c r="AB624">
        <v>0</v>
      </c>
      <c r="AC624">
        <v>0</v>
      </c>
      <c r="AD624">
        <v>0</v>
      </c>
      <c r="AE624">
        <v>0</v>
      </c>
      <c r="AF624">
        <v>0</v>
      </c>
      <c r="AG624">
        <v>0</v>
      </c>
      <c r="AH624">
        <v>0</v>
      </c>
      <c r="AI624">
        <v>0</v>
      </c>
      <c r="AJ624">
        <v>0</v>
      </c>
      <c r="AK624">
        <v>0</v>
      </c>
      <c r="AL624">
        <v>0</v>
      </c>
      <c r="AM624">
        <v>0</v>
      </c>
      <c r="AN624">
        <v>1</v>
      </c>
    </row>
    <row r="625" spans="1:40" x14ac:dyDescent="0.45">
      <c r="A625" t="s">
        <v>37844</v>
      </c>
      <c r="B625" t="s">
        <v>37845</v>
      </c>
      <c r="C625" t="s">
        <v>37846</v>
      </c>
      <c r="D625" t="s">
        <v>37847</v>
      </c>
      <c r="E625" t="s">
        <v>24579</v>
      </c>
      <c r="F625">
        <v>0</v>
      </c>
      <c r="G625" t="s">
        <v>51</v>
      </c>
      <c r="H625" t="s">
        <v>44</v>
      </c>
      <c r="I625" t="s">
        <v>52</v>
      </c>
      <c r="J625" t="s">
        <v>141</v>
      </c>
      <c r="K625" t="s">
        <v>459</v>
      </c>
      <c r="L625">
        <v>1</v>
      </c>
      <c r="M625" s="1">
        <v>40909</v>
      </c>
      <c r="N625" s="3">
        <v>43842</v>
      </c>
      <c r="O625" t="s">
        <v>94</v>
      </c>
      <c r="P625">
        <v>2012</v>
      </c>
      <c r="Q625" s="1">
        <v>41541</v>
      </c>
      <c r="R625" s="1">
        <v>41541</v>
      </c>
      <c r="S625">
        <v>0</v>
      </c>
      <c r="T625">
        <v>0</v>
      </c>
      <c r="U625">
        <v>0</v>
      </c>
      <c r="V625">
        <v>0</v>
      </c>
      <c r="W625">
        <v>0</v>
      </c>
      <c r="X625">
        <v>0</v>
      </c>
      <c r="Y625">
        <v>0</v>
      </c>
      <c r="Z625">
        <v>0</v>
      </c>
      <c r="AA625">
        <v>0</v>
      </c>
      <c r="AB625">
        <v>0</v>
      </c>
      <c r="AC625">
        <v>0</v>
      </c>
      <c r="AD625">
        <v>0</v>
      </c>
      <c r="AE625">
        <v>0</v>
      </c>
      <c r="AF625">
        <v>0</v>
      </c>
      <c r="AG625">
        <v>0</v>
      </c>
      <c r="AH625">
        <v>0</v>
      </c>
      <c r="AI625">
        <v>0</v>
      </c>
      <c r="AJ625">
        <v>0</v>
      </c>
      <c r="AK625">
        <v>0</v>
      </c>
      <c r="AL625">
        <v>0</v>
      </c>
      <c r="AM625">
        <v>0</v>
      </c>
      <c r="AN625">
        <v>1</v>
      </c>
    </row>
    <row r="626" spans="1:40" x14ac:dyDescent="0.45">
      <c r="A626" t="s">
        <v>37982</v>
      </c>
      <c r="B626" t="s">
        <v>37983</v>
      </c>
      <c r="C626" t="s">
        <v>37984</v>
      </c>
      <c r="D626" t="s">
        <v>37985</v>
      </c>
      <c r="E626" t="s">
        <v>9292</v>
      </c>
      <c r="F626">
        <v>0</v>
      </c>
      <c r="G626" t="s">
        <v>51</v>
      </c>
      <c r="H626" t="s">
        <v>44</v>
      </c>
      <c r="I626" t="s">
        <v>52</v>
      </c>
      <c r="J626" t="s">
        <v>141</v>
      </c>
      <c r="K626" t="s">
        <v>401</v>
      </c>
      <c r="L626">
        <v>1</v>
      </c>
      <c r="M626" s="1">
        <v>40909</v>
      </c>
      <c r="N626" s="3">
        <v>43842</v>
      </c>
      <c r="O626" t="s">
        <v>94</v>
      </c>
      <c r="P626">
        <v>2012</v>
      </c>
      <c r="Q626" s="1">
        <v>41653</v>
      </c>
      <c r="R626" s="1">
        <v>41653</v>
      </c>
      <c r="S626">
        <v>0</v>
      </c>
      <c r="T626">
        <v>0</v>
      </c>
      <c r="U626">
        <v>0</v>
      </c>
      <c r="V626">
        <v>0</v>
      </c>
      <c r="W626">
        <v>0</v>
      </c>
      <c r="X626">
        <v>0</v>
      </c>
      <c r="Y626">
        <v>0</v>
      </c>
      <c r="Z626">
        <v>0</v>
      </c>
      <c r="AA626">
        <v>0</v>
      </c>
      <c r="AB626">
        <v>0</v>
      </c>
      <c r="AC626">
        <v>0</v>
      </c>
      <c r="AD626">
        <v>0</v>
      </c>
      <c r="AE626">
        <v>0</v>
      </c>
      <c r="AF626">
        <v>0</v>
      </c>
      <c r="AG626">
        <v>0</v>
      </c>
      <c r="AH626">
        <v>0</v>
      </c>
      <c r="AI626">
        <v>0</v>
      </c>
      <c r="AJ626">
        <v>0</v>
      </c>
      <c r="AK626">
        <v>0</v>
      </c>
      <c r="AL626">
        <v>0</v>
      </c>
      <c r="AM626">
        <v>0</v>
      </c>
      <c r="AN626">
        <v>1</v>
      </c>
    </row>
    <row r="627" spans="1:40" x14ac:dyDescent="0.45">
      <c r="A627" t="s">
        <v>38018</v>
      </c>
      <c r="B627" t="s">
        <v>38019</v>
      </c>
      <c r="C627" t="s">
        <v>38020</v>
      </c>
      <c r="D627" t="s">
        <v>38021</v>
      </c>
      <c r="E627" t="s">
        <v>7379</v>
      </c>
      <c r="F627">
        <v>0</v>
      </c>
      <c r="G627" t="s">
        <v>51</v>
      </c>
      <c r="H627" t="s">
        <v>44</v>
      </c>
      <c r="I627" t="s">
        <v>52</v>
      </c>
      <c r="J627" t="s">
        <v>530</v>
      </c>
      <c r="K627" t="s">
        <v>531</v>
      </c>
      <c r="L627">
        <v>1</v>
      </c>
      <c r="M627" s="1">
        <v>39264</v>
      </c>
      <c r="N627" s="3">
        <v>44019</v>
      </c>
      <c r="O627" t="s">
        <v>382</v>
      </c>
      <c r="P627">
        <v>2007</v>
      </c>
      <c r="Q627" s="1">
        <v>39264</v>
      </c>
      <c r="R627" s="1">
        <v>39264</v>
      </c>
      <c r="S627">
        <v>0</v>
      </c>
      <c r="T627">
        <v>0</v>
      </c>
      <c r="U627">
        <v>0</v>
      </c>
      <c r="V627">
        <v>0</v>
      </c>
      <c r="W627">
        <v>0</v>
      </c>
      <c r="X627">
        <v>0</v>
      </c>
      <c r="Y627">
        <v>0</v>
      </c>
      <c r="Z627">
        <v>0</v>
      </c>
      <c r="AA627">
        <v>0</v>
      </c>
      <c r="AB627">
        <v>0</v>
      </c>
      <c r="AC627">
        <v>0</v>
      </c>
      <c r="AD627">
        <v>0</v>
      </c>
      <c r="AE627">
        <v>0</v>
      </c>
      <c r="AF627">
        <v>0</v>
      </c>
      <c r="AG627">
        <v>0</v>
      </c>
      <c r="AH627">
        <v>0</v>
      </c>
      <c r="AI627">
        <v>0</v>
      </c>
      <c r="AJ627">
        <v>0</v>
      </c>
      <c r="AK627">
        <v>0</v>
      </c>
      <c r="AL627">
        <v>0</v>
      </c>
      <c r="AM627">
        <v>0</v>
      </c>
      <c r="AN627">
        <v>1</v>
      </c>
    </row>
    <row r="628" spans="1:40" x14ac:dyDescent="0.45">
      <c r="A628" t="s">
        <v>38082</v>
      </c>
      <c r="B628" t="s">
        <v>38083</v>
      </c>
      <c r="C628" t="s">
        <v>38084</v>
      </c>
      <c r="D628" t="s">
        <v>38085</v>
      </c>
      <c r="E628" t="s">
        <v>189</v>
      </c>
      <c r="F628">
        <v>0</v>
      </c>
      <c r="G628" t="s">
        <v>51</v>
      </c>
      <c r="H628" t="s">
        <v>44</v>
      </c>
      <c r="I628" t="s">
        <v>52</v>
      </c>
      <c r="J628" t="s">
        <v>141</v>
      </c>
      <c r="K628" t="s">
        <v>459</v>
      </c>
      <c r="L628">
        <v>1</v>
      </c>
      <c r="M628" s="1">
        <v>41640</v>
      </c>
      <c r="N628" s="3">
        <v>43844</v>
      </c>
      <c r="O628" t="s">
        <v>67</v>
      </c>
      <c r="P628">
        <v>2014</v>
      </c>
      <c r="Q628" s="1">
        <v>41791</v>
      </c>
      <c r="R628" s="1">
        <v>41791</v>
      </c>
      <c r="S628">
        <v>0</v>
      </c>
      <c r="T628">
        <v>0</v>
      </c>
      <c r="U628">
        <v>0</v>
      </c>
      <c r="V628">
        <v>0</v>
      </c>
      <c r="W628">
        <v>0</v>
      </c>
      <c r="X628">
        <v>0</v>
      </c>
      <c r="Y628">
        <v>0</v>
      </c>
      <c r="Z628">
        <v>0</v>
      </c>
      <c r="AA628">
        <v>0</v>
      </c>
      <c r="AB628">
        <v>0</v>
      </c>
      <c r="AC628">
        <v>0</v>
      </c>
      <c r="AD628">
        <v>0</v>
      </c>
      <c r="AE628">
        <v>0</v>
      </c>
      <c r="AF628">
        <v>0</v>
      </c>
      <c r="AG628">
        <v>0</v>
      </c>
      <c r="AH628">
        <v>0</v>
      </c>
      <c r="AI628">
        <v>0</v>
      </c>
      <c r="AJ628">
        <v>0</v>
      </c>
      <c r="AK628">
        <v>0</v>
      </c>
      <c r="AL628">
        <v>0</v>
      </c>
      <c r="AM628">
        <v>0</v>
      </c>
      <c r="AN628">
        <v>1</v>
      </c>
    </row>
    <row r="629" spans="1:40" x14ac:dyDescent="0.45">
      <c r="A629" t="s">
        <v>38116</v>
      </c>
      <c r="B629" t="s">
        <v>38117</v>
      </c>
      <c r="C629" t="s">
        <v>38118</v>
      </c>
      <c r="D629" t="s">
        <v>38119</v>
      </c>
      <c r="E629" t="s">
        <v>102</v>
      </c>
      <c r="F629">
        <v>0</v>
      </c>
      <c r="G629" t="s">
        <v>51</v>
      </c>
      <c r="H629" t="s">
        <v>44</v>
      </c>
      <c r="I629" t="s">
        <v>52</v>
      </c>
      <c r="J629" t="s">
        <v>141</v>
      </c>
      <c r="K629" t="s">
        <v>991</v>
      </c>
      <c r="L629">
        <v>1</v>
      </c>
      <c r="M629" s="1">
        <v>10594</v>
      </c>
      <c r="N629" s="3">
        <v>43859</v>
      </c>
      <c r="O629" t="s">
        <v>38120</v>
      </c>
      <c r="P629">
        <v>1929</v>
      </c>
      <c r="Q629" s="1">
        <v>41771</v>
      </c>
      <c r="R629" s="1">
        <v>41771</v>
      </c>
      <c r="S629">
        <v>0</v>
      </c>
      <c r="T629">
        <v>0</v>
      </c>
      <c r="U629">
        <v>0</v>
      </c>
      <c r="V629">
        <v>0</v>
      </c>
      <c r="W629">
        <v>0</v>
      </c>
      <c r="X629">
        <v>0</v>
      </c>
      <c r="Y629">
        <v>0</v>
      </c>
      <c r="Z629">
        <v>0</v>
      </c>
      <c r="AA629">
        <v>0</v>
      </c>
      <c r="AB629">
        <v>0</v>
      </c>
      <c r="AC629">
        <v>0</v>
      </c>
      <c r="AD629">
        <v>0</v>
      </c>
      <c r="AE629">
        <v>0</v>
      </c>
      <c r="AF629">
        <v>0</v>
      </c>
      <c r="AG629">
        <v>0</v>
      </c>
      <c r="AH629">
        <v>0</v>
      </c>
      <c r="AI629">
        <v>0</v>
      </c>
      <c r="AJ629">
        <v>0</v>
      </c>
      <c r="AK629">
        <v>0</v>
      </c>
      <c r="AL629">
        <v>0</v>
      </c>
      <c r="AM629">
        <v>0</v>
      </c>
      <c r="AN629">
        <v>1</v>
      </c>
    </row>
    <row r="630" spans="1:40" x14ac:dyDescent="0.45">
      <c r="A630" t="s">
        <v>38152</v>
      </c>
      <c r="B630" t="s">
        <v>38153</v>
      </c>
      <c r="C630" t="s">
        <v>38154</v>
      </c>
      <c r="D630" t="s">
        <v>38155</v>
      </c>
      <c r="E630" t="s">
        <v>2406</v>
      </c>
      <c r="F630">
        <v>0</v>
      </c>
      <c r="G630" t="s">
        <v>51</v>
      </c>
      <c r="H630" t="s">
        <v>44</v>
      </c>
      <c r="I630" t="s">
        <v>52</v>
      </c>
      <c r="J630" t="s">
        <v>141</v>
      </c>
      <c r="K630" t="s">
        <v>667</v>
      </c>
      <c r="L630">
        <v>1</v>
      </c>
      <c r="M630" s="1">
        <v>41306</v>
      </c>
      <c r="N630" s="3">
        <v>43874</v>
      </c>
      <c r="O630" t="s">
        <v>117</v>
      </c>
      <c r="P630">
        <v>2013</v>
      </c>
      <c r="Q630" s="1">
        <v>41852</v>
      </c>
      <c r="R630" s="1">
        <v>41852</v>
      </c>
      <c r="S630">
        <v>0</v>
      </c>
      <c r="T630">
        <v>0</v>
      </c>
      <c r="U630">
        <v>0</v>
      </c>
      <c r="V630">
        <v>0</v>
      </c>
      <c r="W630">
        <v>0</v>
      </c>
      <c r="X630">
        <v>0</v>
      </c>
      <c r="Y630">
        <v>0</v>
      </c>
      <c r="Z630">
        <v>0</v>
      </c>
      <c r="AA630">
        <v>0</v>
      </c>
      <c r="AB630">
        <v>0</v>
      </c>
      <c r="AC630">
        <v>0</v>
      </c>
      <c r="AD630">
        <v>0</v>
      </c>
      <c r="AE630">
        <v>0</v>
      </c>
      <c r="AF630">
        <v>0</v>
      </c>
      <c r="AG630">
        <v>0</v>
      </c>
      <c r="AH630">
        <v>0</v>
      </c>
      <c r="AI630">
        <v>0</v>
      </c>
      <c r="AJ630">
        <v>0</v>
      </c>
      <c r="AK630">
        <v>0</v>
      </c>
      <c r="AL630">
        <v>0</v>
      </c>
      <c r="AM630">
        <v>0</v>
      </c>
      <c r="AN630">
        <v>1</v>
      </c>
    </row>
    <row r="631" spans="1:40" x14ac:dyDescent="0.45">
      <c r="A631" t="s">
        <v>38159</v>
      </c>
      <c r="B631" t="s">
        <v>38160</v>
      </c>
      <c r="C631" t="s">
        <v>38161</v>
      </c>
      <c r="D631" t="s">
        <v>880</v>
      </c>
      <c r="E631" t="s">
        <v>881</v>
      </c>
      <c r="F631">
        <v>0</v>
      </c>
      <c r="G631" t="s">
        <v>51</v>
      </c>
      <c r="H631" t="s">
        <v>44</v>
      </c>
      <c r="I631" t="s">
        <v>52</v>
      </c>
      <c r="J631" t="s">
        <v>651</v>
      </c>
      <c r="K631" t="s">
        <v>651</v>
      </c>
      <c r="L631">
        <v>1</v>
      </c>
      <c r="M631" s="1">
        <v>41900</v>
      </c>
      <c r="N631" s="3">
        <v>44088</v>
      </c>
      <c r="O631" t="s">
        <v>166</v>
      </c>
      <c r="P631">
        <v>2014</v>
      </c>
      <c r="Q631" s="1">
        <v>41912</v>
      </c>
      <c r="R631" s="1">
        <v>41912</v>
      </c>
      <c r="S631">
        <v>0</v>
      </c>
      <c r="T631">
        <v>0</v>
      </c>
      <c r="U631">
        <v>0</v>
      </c>
      <c r="V631">
        <v>0</v>
      </c>
      <c r="W631">
        <v>0</v>
      </c>
      <c r="X631">
        <v>0</v>
      </c>
      <c r="Y631">
        <v>0</v>
      </c>
      <c r="Z631">
        <v>0</v>
      </c>
      <c r="AA631">
        <v>0</v>
      </c>
      <c r="AB631">
        <v>0</v>
      </c>
      <c r="AC631">
        <v>0</v>
      </c>
      <c r="AD631">
        <v>0</v>
      </c>
      <c r="AE631">
        <v>0</v>
      </c>
      <c r="AF631">
        <v>0</v>
      </c>
      <c r="AG631">
        <v>0</v>
      </c>
      <c r="AH631">
        <v>0</v>
      </c>
      <c r="AI631">
        <v>0</v>
      </c>
      <c r="AJ631">
        <v>0</v>
      </c>
      <c r="AK631">
        <v>0</v>
      </c>
      <c r="AL631">
        <v>0</v>
      </c>
      <c r="AM631">
        <v>0</v>
      </c>
      <c r="AN631">
        <v>1</v>
      </c>
    </row>
    <row r="632" spans="1:40" x14ac:dyDescent="0.45">
      <c r="A632" t="s">
        <v>38460</v>
      </c>
      <c r="B632" t="s">
        <v>38461</v>
      </c>
      <c r="C632" t="s">
        <v>38462</v>
      </c>
      <c r="D632" t="s">
        <v>38463</v>
      </c>
      <c r="E632" t="s">
        <v>724</v>
      </c>
      <c r="F632">
        <v>0</v>
      </c>
      <c r="G632" t="s">
        <v>51</v>
      </c>
      <c r="H632" t="s">
        <v>44</v>
      </c>
      <c r="I632" t="s">
        <v>52</v>
      </c>
      <c r="J632" t="s">
        <v>141</v>
      </c>
      <c r="K632" t="s">
        <v>142</v>
      </c>
      <c r="L632">
        <v>1</v>
      </c>
      <c r="M632" s="1">
        <v>41061</v>
      </c>
      <c r="N632" s="3">
        <v>43994</v>
      </c>
      <c r="O632" t="s">
        <v>48</v>
      </c>
      <c r="P632">
        <v>2012</v>
      </c>
      <c r="Q632" s="1">
        <v>41187</v>
      </c>
      <c r="R632" s="1">
        <v>41187</v>
      </c>
      <c r="S632">
        <v>0</v>
      </c>
      <c r="T632">
        <v>0</v>
      </c>
      <c r="U632">
        <v>0</v>
      </c>
      <c r="V632">
        <v>0</v>
      </c>
      <c r="W632">
        <v>0</v>
      </c>
      <c r="X632">
        <v>0</v>
      </c>
      <c r="Y632">
        <v>0</v>
      </c>
      <c r="Z632">
        <v>0</v>
      </c>
      <c r="AA632">
        <v>0</v>
      </c>
      <c r="AB632">
        <v>0</v>
      </c>
      <c r="AC632">
        <v>0</v>
      </c>
      <c r="AD632">
        <v>0</v>
      </c>
      <c r="AE632">
        <v>0</v>
      </c>
      <c r="AF632">
        <v>0</v>
      </c>
      <c r="AG632">
        <v>0</v>
      </c>
      <c r="AH632">
        <v>0</v>
      </c>
      <c r="AI632">
        <v>0</v>
      </c>
      <c r="AJ632">
        <v>0</v>
      </c>
      <c r="AK632">
        <v>0</v>
      </c>
      <c r="AL632">
        <v>0</v>
      </c>
      <c r="AM632">
        <v>0</v>
      </c>
      <c r="AN632">
        <v>1</v>
      </c>
    </row>
    <row r="633" spans="1:40" x14ac:dyDescent="0.45">
      <c r="A633" t="s">
        <v>38572</v>
      </c>
      <c r="B633" t="s">
        <v>38573</v>
      </c>
      <c r="C633" t="s">
        <v>38574</v>
      </c>
      <c r="D633" t="s">
        <v>78</v>
      </c>
      <c r="E633" t="s">
        <v>79</v>
      </c>
      <c r="F633">
        <v>0</v>
      </c>
      <c r="G633" t="s">
        <v>51</v>
      </c>
      <c r="H633" t="s">
        <v>44</v>
      </c>
      <c r="I633" t="s">
        <v>52</v>
      </c>
      <c r="J633" t="s">
        <v>141</v>
      </c>
      <c r="K633" t="s">
        <v>142</v>
      </c>
      <c r="L633">
        <v>1</v>
      </c>
      <c r="M633" s="1">
        <v>40179</v>
      </c>
      <c r="N633" s="3">
        <v>43840</v>
      </c>
      <c r="O633" t="s">
        <v>87</v>
      </c>
      <c r="P633">
        <v>2010</v>
      </c>
      <c r="Q633" s="1">
        <v>40179</v>
      </c>
      <c r="R633" s="1">
        <v>40179</v>
      </c>
      <c r="S633">
        <v>0</v>
      </c>
      <c r="T633">
        <v>0</v>
      </c>
      <c r="U633">
        <v>0</v>
      </c>
      <c r="V633">
        <v>0</v>
      </c>
      <c r="W633">
        <v>0</v>
      </c>
      <c r="X633">
        <v>0</v>
      </c>
      <c r="Y633">
        <v>0</v>
      </c>
      <c r="Z633">
        <v>0</v>
      </c>
      <c r="AA633">
        <v>0</v>
      </c>
      <c r="AB633">
        <v>0</v>
      </c>
      <c r="AC633">
        <v>0</v>
      </c>
      <c r="AD633">
        <v>0</v>
      </c>
      <c r="AE633">
        <v>0</v>
      </c>
      <c r="AF633">
        <v>0</v>
      </c>
      <c r="AG633">
        <v>0</v>
      </c>
      <c r="AH633">
        <v>0</v>
      </c>
      <c r="AI633">
        <v>0</v>
      </c>
      <c r="AJ633">
        <v>0</v>
      </c>
      <c r="AK633">
        <v>0</v>
      </c>
      <c r="AL633">
        <v>0</v>
      </c>
      <c r="AM633">
        <v>0</v>
      </c>
      <c r="AN633">
        <v>1</v>
      </c>
    </row>
    <row r="634" spans="1:40" x14ac:dyDescent="0.45">
      <c r="A634" t="s">
        <v>38702</v>
      </c>
      <c r="B634" t="s">
        <v>38703</v>
      </c>
      <c r="C634" t="s">
        <v>38704</v>
      </c>
      <c r="D634" t="s">
        <v>38705</v>
      </c>
      <c r="E634" t="s">
        <v>881</v>
      </c>
      <c r="F634">
        <v>0</v>
      </c>
      <c r="G634" t="s">
        <v>75</v>
      </c>
      <c r="H634" t="s">
        <v>44</v>
      </c>
      <c r="I634" t="s">
        <v>52</v>
      </c>
      <c r="J634" t="s">
        <v>141</v>
      </c>
      <c r="K634" t="s">
        <v>359</v>
      </c>
      <c r="L634">
        <v>1</v>
      </c>
      <c r="M634" s="1">
        <v>39326</v>
      </c>
      <c r="N634" s="3">
        <v>44081</v>
      </c>
      <c r="O634" t="s">
        <v>382</v>
      </c>
      <c r="P634">
        <v>2007</v>
      </c>
      <c r="Q634" s="1">
        <v>39083</v>
      </c>
      <c r="R634" s="1">
        <v>39083</v>
      </c>
      <c r="S634">
        <v>0</v>
      </c>
      <c r="T634">
        <v>0</v>
      </c>
      <c r="U634">
        <v>0</v>
      </c>
      <c r="V634">
        <v>0</v>
      </c>
      <c r="W634">
        <v>0</v>
      </c>
      <c r="X634">
        <v>0</v>
      </c>
      <c r="Y634">
        <v>0</v>
      </c>
      <c r="Z634">
        <v>0</v>
      </c>
      <c r="AA634">
        <v>0</v>
      </c>
      <c r="AB634">
        <v>0</v>
      </c>
      <c r="AC634">
        <v>0</v>
      </c>
      <c r="AD634">
        <v>0</v>
      </c>
      <c r="AE634">
        <v>0</v>
      </c>
      <c r="AF634">
        <v>0</v>
      </c>
      <c r="AG634">
        <v>0</v>
      </c>
      <c r="AH634">
        <v>0</v>
      </c>
      <c r="AI634">
        <v>0</v>
      </c>
      <c r="AJ634">
        <v>0</v>
      </c>
      <c r="AK634">
        <v>0</v>
      </c>
      <c r="AL634">
        <v>0</v>
      </c>
      <c r="AM634">
        <v>0</v>
      </c>
      <c r="AN634">
        <v>0</v>
      </c>
    </row>
    <row r="635" spans="1:40" x14ac:dyDescent="0.45">
      <c r="A635" t="s">
        <v>38706</v>
      </c>
      <c r="B635" t="s">
        <v>38707</v>
      </c>
      <c r="C635" t="s">
        <v>38708</v>
      </c>
      <c r="D635" t="s">
        <v>38709</v>
      </c>
      <c r="E635" t="s">
        <v>69</v>
      </c>
      <c r="F635">
        <v>0</v>
      </c>
      <c r="G635" t="s">
        <v>51</v>
      </c>
      <c r="H635" t="s">
        <v>44</v>
      </c>
      <c r="I635" t="s">
        <v>52</v>
      </c>
      <c r="J635" t="s">
        <v>141</v>
      </c>
      <c r="K635" t="s">
        <v>459</v>
      </c>
      <c r="L635">
        <v>1</v>
      </c>
      <c r="M635" s="1">
        <v>41518</v>
      </c>
      <c r="N635" s="3">
        <v>44087</v>
      </c>
      <c r="O635" t="s">
        <v>190</v>
      </c>
      <c r="P635">
        <v>2013</v>
      </c>
      <c r="Q635" s="1">
        <v>41671</v>
      </c>
      <c r="R635" s="1">
        <v>41671</v>
      </c>
      <c r="S635">
        <v>0</v>
      </c>
      <c r="T635">
        <v>0</v>
      </c>
      <c r="U635">
        <v>0</v>
      </c>
      <c r="V635">
        <v>0</v>
      </c>
      <c r="W635">
        <v>0</v>
      </c>
      <c r="X635">
        <v>0</v>
      </c>
      <c r="Y635">
        <v>0</v>
      </c>
      <c r="Z635">
        <v>0</v>
      </c>
      <c r="AA635">
        <v>0</v>
      </c>
      <c r="AB635">
        <v>0</v>
      </c>
      <c r="AC635">
        <v>0</v>
      </c>
      <c r="AD635">
        <v>0</v>
      </c>
      <c r="AE635">
        <v>0</v>
      </c>
      <c r="AF635">
        <v>0</v>
      </c>
      <c r="AG635">
        <v>0</v>
      </c>
      <c r="AH635">
        <v>0</v>
      </c>
      <c r="AI635">
        <v>0</v>
      </c>
      <c r="AJ635">
        <v>0</v>
      </c>
      <c r="AK635">
        <v>0</v>
      </c>
      <c r="AL635">
        <v>0</v>
      </c>
      <c r="AM635">
        <v>0</v>
      </c>
      <c r="AN635">
        <v>1</v>
      </c>
    </row>
    <row r="636" spans="1:40" x14ac:dyDescent="0.45">
      <c r="A636" t="s">
        <v>38762</v>
      </c>
      <c r="B636" t="s">
        <v>38763</v>
      </c>
      <c r="C636" t="s">
        <v>38764</v>
      </c>
      <c r="D636" t="s">
        <v>38765</v>
      </c>
      <c r="E636" t="s">
        <v>79</v>
      </c>
      <c r="F636">
        <v>0</v>
      </c>
      <c r="G636" t="s">
        <v>43</v>
      </c>
      <c r="H636" t="s">
        <v>44</v>
      </c>
      <c r="I636" t="s">
        <v>52</v>
      </c>
      <c r="J636" t="s">
        <v>141</v>
      </c>
      <c r="K636" t="s">
        <v>142</v>
      </c>
      <c r="L636">
        <v>1</v>
      </c>
      <c r="M636" s="1">
        <v>40179</v>
      </c>
      <c r="N636" s="3">
        <v>43840</v>
      </c>
      <c r="O636" t="s">
        <v>87</v>
      </c>
      <c r="P636">
        <v>2010</v>
      </c>
      <c r="Q636" s="1">
        <v>40757</v>
      </c>
      <c r="R636" s="1">
        <v>40757</v>
      </c>
      <c r="S636">
        <v>0</v>
      </c>
      <c r="T636">
        <v>0</v>
      </c>
      <c r="U636">
        <v>0</v>
      </c>
      <c r="V636">
        <v>0</v>
      </c>
      <c r="W636">
        <v>0</v>
      </c>
      <c r="X636">
        <v>0</v>
      </c>
      <c r="Y636">
        <v>0</v>
      </c>
      <c r="Z636">
        <v>0</v>
      </c>
      <c r="AA636">
        <v>0</v>
      </c>
      <c r="AB636">
        <v>0</v>
      </c>
      <c r="AC636">
        <v>0</v>
      </c>
      <c r="AD636">
        <v>0</v>
      </c>
      <c r="AE636">
        <v>0</v>
      </c>
      <c r="AF636">
        <v>0</v>
      </c>
      <c r="AG636">
        <v>0</v>
      </c>
      <c r="AH636">
        <v>0</v>
      </c>
      <c r="AI636">
        <v>0</v>
      </c>
      <c r="AJ636">
        <v>0</v>
      </c>
      <c r="AK636">
        <v>0</v>
      </c>
      <c r="AL636">
        <v>0</v>
      </c>
      <c r="AM636">
        <v>0</v>
      </c>
      <c r="AN636">
        <v>1</v>
      </c>
    </row>
    <row r="637" spans="1:40" x14ac:dyDescent="0.45">
      <c r="A637" t="s">
        <v>38906</v>
      </c>
      <c r="B637" t="s">
        <v>38907</v>
      </c>
      <c r="C637" t="s">
        <v>38908</v>
      </c>
      <c r="D637" t="s">
        <v>214</v>
      </c>
      <c r="E637" t="s">
        <v>215</v>
      </c>
      <c r="F637">
        <v>0</v>
      </c>
      <c r="G637" t="s">
        <v>51</v>
      </c>
      <c r="H637" t="s">
        <v>44</v>
      </c>
      <c r="I637" t="s">
        <v>52</v>
      </c>
      <c r="J637" t="s">
        <v>22717</v>
      </c>
      <c r="K637" t="s">
        <v>22717</v>
      </c>
      <c r="L637">
        <v>1</v>
      </c>
      <c r="M637" s="1">
        <v>40118</v>
      </c>
      <c r="N637" s="3">
        <v>44144</v>
      </c>
      <c r="O637" t="s">
        <v>387</v>
      </c>
      <c r="P637">
        <v>2009</v>
      </c>
      <c r="Q637" s="1">
        <v>40817</v>
      </c>
      <c r="R637" s="1">
        <v>40817</v>
      </c>
      <c r="S637">
        <v>0</v>
      </c>
      <c r="T637">
        <v>0</v>
      </c>
      <c r="U637">
        <v>0</v>
      </c>
      <c r="V637">
        <v>0</v>
      </c>
      <c r="W637">
        <v>0</v>
      </c>
      <c r="X637">
        <v>0</v>
      </c>
      <c r="Y637">
        <v>0</v>
      </c>
      <c r="Z637">
        <v>0</v>
      </c>
      <c r="AA637">
        <v>0</v>
      </c>
      <c r="AB637">
        <v>0</v>
      </c>
      <c r="AC637">
        <v>0</v>
      </c>
      <c r="AD637">
        <v>0</v>
      </c>
      <c r="AE637">
        <v>0</v>
      </c>
      <c r="AF637">
        <v>0</v>
      </c>
      <c r="AG637">
        <v>0</v>
      </c>
      <c r="AH637">
        <v>0</v>
      </c>
      <c r="AI637">
        <v>0</v>
      </c>
      <c r="AJ637">
        <v>0</v>
      </c>
      <c r="AK637">
        <v>0</v>
      </c>
      <c r="AL637">
        <v>0</v>
      </c>
      <c r="AM637">
        <v>0</v>
      </c>
      <c r="AN637">
        <v>1</v>
      </c>
    </row>
    <row r="638" spans="1:40" x14ac:dyDescent="0.45">
      <c r="A638" t="s">
        <v>38976</v>
      </c>
      <c r="B638" t="s">
        <v>38977</v>
      </c>
      <c r="C638" t="s">
        <v>38978</v>
      </c>
      <c r="D638" t="s">
        <v>38979</v>
      </c>
      <c r="E638" t="s">
        <v>909</v>
      </c>
      <c r="F638">
        <v>0</v>
      </c>
      <c r="G638" t="s">
        <v>51</v>
      </c>
      <c r="H638" t="s">
        <v>44</v>
      </c>
      <c r="I638" t="s">
        <v>52</v>
      </c>
      <c r="J638" t="s">
        <v>53</v>
      </c>
      <c r="K638" t="s">
        <v>53</v>
      </c>
      <c r="L638">
        <v>1</v>
      </c>
      <c r="M638" s="1">
        <v>39448</v>
      </c>
      <c r="N638" s="3">
        <v>43838</v>
      </c>
      <c r="O638" t="s">
        <v>133</v>
      </c>
      <c r="P638">
        <v>2008</v>
      </c>
      <c r="Q638" s="1">
        <v>41893</v>
      </c>
      <c r="R638" s="1">
        <v>41893</v>
      </c>
      <c r="S638">
        <v>0</v>
      </c>
      <c r="T638">
        <v>0</v>
      </c>
      <c r="U638">
        <v>0</v>
      </c>
      <c r="V638">
        <v>0</v>
      </c>
      <c r="W638">
        <v>0</v>
      </c>
      <c r="X638">
        <v>0</v>
      </c>
      <c r="Y638">
        <v>0</v>
      </c>
      <c r="Z638">
        <v>0</v>
      </c>
      <c r="AA638">
        <v>0</v>
      </c>
      <c r="AB638">
        <v>0</v>
      </c>
      <c r="AC638">
        <v>0</v>
      </c>
      <c r="AD638">
        <v>0</v>
      </c>
      <c r="AE638">
        <v>0</v>
      </c>
      <c r="AF638">
        <v>0</v>
      </c>
      <c r="AG638">
        <v>0</v>
      </c>
      <c r="AH638">
        <v>0</v>
      </c>
      <c r="AI638">
        <v>0</v>
      </c>
      <c r="AJ638">
        <v>0</v>
      </c>
      <c r="AK638">
        <v>0</v>
      </c>
      <c r="AL638">
        <v>0</v>
      </c>
      <c r="AM638">
        <v>0</v>
      </c>
      <c r="AN638">
        <v>1</v>
      </c>
    </row>
    <row r="639" spans="1:40" x14ac:dyDescent="0.45">
      <c r="A639" t="s">
        <v>39019</v>
      </c>
      <c r="B639" t="s">
        <v>39020</v>
      </c>
      <c r="C639" t="s">
        <v>39021</v>
      </c>
      <c r="D639" t="s">
        <v>1536</v>
      </c>
      <c r="E639" t="s">
        <v>1074</v>
      </c>
      <c r="F639">
        <v>0</v>
      </c>
      <c r="G639" t="s">
        <v>51</v>
      </c>
      <c r="H639" t="s">
        <v>44</v>
      </c>
      <c r="I639" t="s">
        <v>52</v>
      </c>
      <c r="J639" t="s">
        <v>141</v>
      </c>
      <c r="K639" t="s">
        <v>142</v>
      </c>
      <c r="L639">
        <v>1</v>
      </c>
      <c r="M639" s="1">
        <v>40179</v>
      </c>
      <c r="N639" s="3">
        <v>43840</v>
      </c>
      <c r="O639" t="s">
        <v>87</v>
      </c>
      <c r="P639">
        <v>2010</v>
      </c>
      <c r="Q639" s="1">
        <v>40817</v>
      </c>
      <c r="R639" s="1">
        <v>40817</v>
      </c>
      <c r="S639">
        <v>0</v>
      </c>
      <c r="T639">
        <v>0</v>
      </c>
      <c r="U639">
        <v>0</v>
      </c>
      <c r="V639">
        <v>0</v>
      </c>
      <c r="W639">
        <v>0</v>
      </c>
      <c r="X639">
        <v>0</v>
      </c>
      <c r="Y639">
        <v>0</v>
      </c>
      <c r="Z639">
        <v>0</v>
      </c>
      <c r="AA639">
        <v>0</v>
      </c>
      <c r="AB639">
        <v>0</v>
      </c>
      <c r="AC639">
        <v>0</v>
      </c>
      <c r="AD639">
        <v>0</v>
      </c>
      <c r="AE639">
        <v>0</v>
      </c>
      <c r="AF639">
        <v>0</v>
      </c>
      <c r="AG639">
        <v>0</v>
      </c>
      <c r="AH639">
        <v>0</v>
      </c>
      <c r="AI639">
        <v>0</v>
      </c>
      <c r="AJ639">
        <v>0</v>
      </c>
      <c r="AK639">
        <v>0</v>
      </c>
      <c r="AL639">
        <v>0</v>
      </c>
      <c r="AM639">
        <v>0</v>
      </c>
      <c r="AN639">
        <v>1</v>
      </c>
    </row>
    <row r="640" spans="1:40" x14ac:dyDescent="0.45">
      <c r="A640" t="s">
        <v>39097</v>
      </c>
      <c r="B640" t="s">
        <v>39098</v>
      </c>
      <c r="C640" t="s">
        <v>39099</v>
      </c>
      <c r="D640" t="s">
        <v>39100</v>
      </c>
      <c r="E640" t="s">
        <v>255</v>
      </c>
      <c r="F640">
        <v>0</v>
      </c>
      <c r="G640" t="s">
        <v>51</v>
      </c>
      <c r="H640" t="s">
        <v>44</v>
      </c>
      <c r="I640" t="s">
        <v>52</v>
      </c>
      <c r="J640" t="s">
        <v>141</v>
      </c>
      <c r="K640" t="s">
        <v>142</v>
      </c>
      <c r="L640">
        <v>1</v>
      </c>
      <c r="M640" s="1">
        <v>40179</v>
      </c>
      <c r="N640" s="3">
        <v>43840</v>
      </c>
      <c r="O640" t="s">
        <v>87</v>
      </c>
      <c r="P640">
        <v>2010</v>
      </c>
      <c r="Q640" s="1">
        <v>41699</v>
      </c>
      <c r="R640" s="1">
        <v>41699</v>
      </c>
      <c r="S640">
        <v>0</v>
      </c>
      <c r="T640">
        <v>0</v>
      </c>
      <c r="U640">
        <v>0</v>
      </c>
      <c r="V640">
        <v>0</v>
      </c>
      <c r="W640">
        <v>0</v>
      </c>
      <c r="X640">
        <v>0</v>
      </c>
      <c r="Y640">
        <v>0</v>
      </c>
      <c r="Z640">
        <v>0</v>
      </c>
      <c r="AA640">
        <v>0</v>
      </c>
      <c r="AB640">
        <v>0</v>
      </c>
      <c r="AC640">
        <v>0</v>
      </c>
      <c r="AD640">
        <v>0</v>
      </c>
      <c r="AE640">
        <v>0</v>
      </c>
      <c r="AF640">
        <v>0</v>
      </c>
      <c r="AG640">
        <v>0</v>
      </c>
      <c r="AH640">
        <v>0</v>
      </c>
      <c r="AI640">
        <v>0</v>
      </c>
      <c r="AJ640">
        <v>0</v>
      </c>
      <c r="AK640">
        <v>0</v>
      </c>
      <c r="AL640">
        <v>0</v>
      </c>
      <c r="AM640">
        <v>0</v>
      </c>
      <c r="AN640">
        <v>1</v>
      </c>
    </row>
    <row r="641" spans="1:40" x14ac:dyDescent="0.45">
      <c r="A641" t="s">
        <v>39364</v>
      </c>
      <c r="B641" t="s">
        <v>39365</v>
      </c>
      <c r="C641" t="s">
        <v>39366</v>
      </c>
      <c r="D641" t="s">
        <v>101</v>
      </c>
      <c r="E641" t="s">
        <v>102</v>
      </c>
      <c r="F641">
        <v>0</v>
      </c>
      <c r="G641" t="s">
        <v>51</v>
      </c>
      <c r="H641" t="s">
        <v>44</v>
      </c>
      <c r="I641" t="s">
        <v>52</v>
      </c>
      <c r="J641" t="s">
        <v>141</v>
      </c>
      <c r="K641" t="s">
        <v>537</v>
      </c>
      <c r="L641">
        <v>1</v>
      </c>
      <c r="M641" s="1">
        <v>40544</v>
      </c>
      <c r="N641" s="3">
        <v>43841</v>
      </c>
      <c r="O641" t="s">
        <v>311</v>
      </c>
      <c r="P641">
        <v>2011</v>
      </c>
      <c r="Q641" s="1">
        <v>40544</v>
      </c>
      <c r="R641" s="1">
        <v>40544</v>
      </c>
      <c r="S641">
        <v>0</v>
      </c>
      <c r="T641">
        <v>0</v>
      </c>
      <c r="U641">
        <v>0</v>
      </c>
      <c r="V641">
        <v>0</v>
      </c>
      <c r="W641">
        <v>0</v>
      </c>
      <c r="X641">
        <v>0</v>
      </c>
      <c r="Y641">
        <v>0</v>
      </c>
      <c r="Z641">
        <v>0</v>
      </c>
      <c r="AA641">
        <v>0</v>
      </c>
      <c r="AB641">
        <v>0</v>
      </c>
      <c r="AC641">
        <v>0</v>
      </c>
      <c r="AD641">
        <v>0</v>
      </c>
      <c r="AE641">
        <v>0</v>
      </c>
      <c r="AF641">
        <v>0</v>
      </c>
      <c r="AG641">
        <v>0</v>
      </c>
      <c r="AH641">
        <v>0</v>
      </c>
      <c r="AI641">
        <v>0</v>
      </c>
      <c r="AJ641">
        <v>0</v>
      </c>
      <c r="AK641">
        <v>0</v>
      </c>
      <c r="AL641">
        <v>0</v>
      </c>
      <c r="AM641">
        <v>0</v>
      </c>
      <c r="AN641">
        <v>1</v>
      </c>
    </row>
    <row r="642" spans="1:40" x14ac:dyDescent="0.45">
      <c r="A642" t="s">
        <v>39419</v>
      </c>
      <c r="B642" t="s">
        <v>39420</v>
      </c>
      <c r="C642" t="s">
        <v>39421</v>
      </c>
      <c r="D642" t="s">
        <v>721</v>
      </c>
      <c r="E642" t="s">
        <v>722</v>
      </c>
      <c r="F642">
        <v>0</v>
      </c>
      <c r="G642" t="s">
        <v>43</v>
      </c>
      <c r="H642" t="s">
        <v>44</v>
      </c>
      <c r="I642" t="s">
        <v>52</v>
      </c>
      <c r="J642" t="s">
        <v>141</v>
      </c>
      <c r="K642" t="s">
        <v>2578</v>
      </c>
      <c r="L642">
        <v>2</v>
      </c>
      <c r="M642" s="1">
        <v>35827</v>
      </c>
      <c r="N642" s="2">
        <v>35827</v>
      </c>
      <c r="O642" t="s">
        <v>393</v>
      </c>
      <c r="P642">
        <v>1998</v>
      </c>
      <c r="Q642" s="1">
        <v>35878</v>
      </c>
      <c r="R642" s="1">
        <v>35976</v>
      </c>
      <c r="S642">
        <v>0</v>
      </c>
      <c r="T642">
        <v>0</v>
      </c>
      <c r="U642">
        <v>0</v>
      </c>
      <c r="V642">
        <v>0</v>
      </c>
      <c r="W642">
        <v>0</v>
      </c>
      <c r="X642">
        <v>0</v>
      </c>
      <c r="Y642">
        <v>0</v>
      </c>
      <c r="Z642">
        <v>0</v>
      </c>
      <c r="AA642">
        <v>0</v>
      </c>
      <c r="AB642">
        <v>0</v>
      </c>
      <c r="AC642">
        <v>0</v>
      </c>
      <c r="AD642">
        <v>0</v>
      </c>
      <c r="AE642">
        <v>0</v>
      </c>
      <c r="AF642">
        <v>0</v>
      </c>
      <c r="AG642">
        <v>0</v>
      </c>
      <c r="AH642">
        <v>0</v>
      </c>
      <c r="AI642">
        <v>0</v>
      </c>
      <c r="AJ642">
        <v>0</v>
      </c>
      <c r="AK642">
        <v>0</v>
      </c>
      <c r="AL642">
        <v>0</v>
      </c>
      <c r="AM642">
        <v>0</v>
      </c>
      <c r="AN642">
        <v>1</v>
      </c>
    </row>
    <row r="643" spans="1:40" x14ac:dyDescent="0.45">
      <c r="A643" t="s">
        <v>39499</v>
      </c>
      <c r="B643" t="s">
        <v>39500</v>
      </c>
      <c r="C643" t="s">
        <v>39501</v>
      </c>
      <c r="D643" t="s">
        <v>325</v>
      </c>
      <c r="E643" t="s">
        <v>326</v>
      </c>
      <c r="F643">
        <v>0</v>
      </c>
      <c r="G643" t="s">
        <v>51</v>
      </c>
      <c r="H643" t="s">
        <v>44</v>
      </c>
      <c r="I643" t="s">
        <v>52</v>
      </c>
      <c r="J643" t="s">
        <v>53</v>
      </c>
      <c r="K643" t="s">
        <v>2167</v>
      </c>
      <c r="L643">
        <v>1</v>
      </c>
      <c r="M643" s="1">
        <v>36161</v>
      </c>
      <c r="N643" s="2">
        <v>36161</v>
      </c>
      <c r="O643" t="s">
        <v>597</v>
      </c>
      <c r="P643">
        <v>1999</v>
      </c>
      <c r="Q643" s="1">
        <v>36161</v>
      </c>
      <c r="R643" s="1">
        <v>36161</v>
      </c>
      <c r="S643">
        <v>0</v>
      </c>
      <c r="T643">
        <v>0</v>
      </c>
      <c r="U643">
        <v>0</v>
      </c>
      <c r="V643">
        <v>0</v>
      </c>
      <c r="W643">
        <v>0</v>
      </c>
      <c r="X643">
        <v>0</v>
      </c>
      <c r="Y643">
        <v>0</v>
      </c>
      <c r="Z643">
        <v>0</v>
      </c>
      <c r="AA643">
        <v>0</v>
      </c>
      <c r="AB643">
        <v>0</v>
      </c>
      <c r="AC643">
        <v>0</v>
      </c>
      <c r="AD643">
        <v>0</v>
      </c>
      <c r="AE643">
        <v>0</v>
      </c>
      <c r="AF643">
        <v>0</v>
      </c>
      <c r="AG643">
        <v>0</v>
      </c>
      <c r="AH643">
        <v>0</v>
      </c>
      <c r="AI643">
        <v>0</v>
      </c>
      <c r="AJ643">
        <v>0</v>
      </c>
      <c r="AK643">
        <v>0</v>
      </c>
      <c r="AL643">
        <v>0</v>
      </c>
      <c r="AM643">
        <v>0</v>
      </c>
      <c r="AN643">
        <v>1</v>
      </c>
    </row>
    <row r="644" spans="1:40" x14ac:dyDescent="0.45">
      <c r="A644" t="s">
        <v>39536</v>
      </c>
      <c r="B644" t="s">
        <v>39537</v>
      </c>
      <c r="C644" t="s">
        <v>39538</v>
      </c>
      <c r="D644" t="s">
        <v>39539</v>
      </c>
      <c r="E644" t="s">
        <v>3225</v>
      </c>
      <c r="F644">
        <v>0</v>
      </c>
      <c r="G644" t="s">
        <v>51</v>
      </c>
      <c r="H644" t="s">
        <v>44</v>
      </c>
      <c r="I644" t="s">
        <v>52</v>
      </c>
      <c r="J644" t="s">
        <v>4316</v>
      </c>
      <c r="K644" t="s">
        <v>21843</v>
      </c>
      <c r="L644">
        <v>1</v>
      </c>
      <c r="M644" s="1">
        <v>41640</v>
      </c>
      <c r="N644" s="3">
        <v>43844</v>
      </c>
      <c r="O644" t="s">
        <v>67</v>
      </c>
      <c r="P644">
        <v>2014</v>
      </c>
      <c r="Q644" s="1">
        <v>41928</v>
      </c>
      <c r="R644" s="1">
        <v>41928</v>
      </c>
      <c r="S644">
        <v>0</v>
      </c>
      <c r="T644">
        <v>0</v>
      </c>
      <c r="U644">
        <v>0</v>
      </c>
      <c r="V644">
        <v>0</v>
      </c>
      <c r="W644">
        <v>0</v>
      </c>
      <c r="X644">
        <v>0</v>
      </c>
      <c r="Y644">
        <v>0</v>
      </c>
      <c r="Z644">
        <v>0</v>
      </c>
      <c r="AA644">
        <v>0</v>
      </c>
      <c r="AB644">
        <v>0</v>
      </c>
      <c r="AC644">
        <v>0</v>
      </c>
      <c r="AD644">
        <v>0</v>
      </c>
      <c r="AE644">
        <v>0</v>
      </c>
      <c r="AF644">
        <v>0</v>
      </c>
      <c r="AG644">
        <v>0</v>
      </c>
      <c r="AH644">
        <v>0</v>
      </c>
      <c r="AI644">
        <v>0</v>
      </c>
      <c r="AJ644">
        <v>0</v>
      </c>
      <c r="AK644">
        <v>0</v>
      </c>
      <c r="AL644">
        <v>0</v>
      </c>
      <c r="AM644">
        <v>0</v>
      </c>
      <c r="AN644">
        <v>1</v>
      </c>
    </row>
    <row r="645" spans="1:40" x14ac:dyDescent="0.45">
      <c r="A645" t="s">
        <v>39594</v>
      </c>
      <c r="B645" t="s">
        <v>39595</v>
      </c>
      <c r="C645" t="s">
        <v>39596</v>
      </c>
      <c r="D645" t="s">
        <v>39597</v>
      </c>
      <c r="E645" t="s">
        <v>1906</v>
      </c>
      <c r="F645">
        <v>0</v>
      </c>
      <c r="G645" t="s">
        <v>51</v>
      </c>
      <c r="H645" t="s">
        <v>44</v>
      </c>
      <c r="I645" t="s">
        <v>52</v>
      </c>
      <c r="J645" t="s">
        <v>141</v>
      </c>
      <c r="K645" t="s">
        <v>359</v>
      </c>
      <c r="L645">
        <v>1</v>
      </c>
      <c r="M645" s="1">
        <v>39814</v>
      </c>
      <c r="N645" s="3">
        <v>43839</v>
      </c>
      <c r="O645" t="s">
        <v>135</v>
      </c>
      <c r="P645">
        <v>2009</v>
      </c>
      <c r="Q645" s="1">
        <v>41652</v>
      </c>
      <c r="R645" s="1">
        <v>41652</v>
      </c>
      <c r="S645">
        <v>0</v>
      </c>
      <c r="T645">
        <v>0</v>
      </c>
      <c r="U645">
        <v>0</v>
      </c>
      <c r="V645">
        <v>0</v>
      </c>
      <c r="W645">
        <v>0</v>
      </c>
      <c r="X645">
        <v>0</v>
      </c>
      <c r="Y645">
        <v>0</v>
      </c>
      <c r="Z645">
        <v>0</v>
      </c>
      <c r="AA645">
        <v>0</v>
      </c>
      <c r="AB645">
        <v>0</v>
      </c>
      <c r="AC645">
        <v>0</v>
      </c>
      <c r="AD645">
        <v>0</v>
      </c>
      <c r="AE645">
        <v>0</v>
      </c>
      <c r="AF645">
        <v>0</v>
      </c>
      <c r="AG645">
        <v>0</v>
      </c>
      <c r="AH645">
        <v>0</v>
      </c>
      <c r="AI645">
        <v>0</v>
      </c>
      <c r="AJ645">
        <v>0</v>
      </c>
      <c r="AK645">
        <v>0</v>
      </c>
      <c r="AL645">
        <v>0</v>
      </c>
      <c r="AM645">
        <v>0</v>
      </c>
      <c r="AN645">
        <v>1</v>
      </c>
    </row>
    <row r="646" spans="1:40" x14ac:dyDescent="0.45">
      <c r="A646" t="s">
        <v>39654</v>
      </c>
      <c r="B646" t="s">
        <v>39655</v>
      </c>
      <c r="C646" t="s">
        <v>39656</v>
      </c>
      <c r="D646" t="s">
        <v>39657</v>
      </c>
      <c r="E646" t="s">
        <v>5292</v>
      </c>
      <c r="F646">
        <v>0</v>
      </c>
      <c r="G646" t="s">
        <v>51</v>
      </c>
      <c r="H646" t="s">
        <v>44</v>
      </c>
      <c r="I646" t="s">
        <v>52</v>
      </c>
      <c r="J646" t="s">
        <v>141</v>
      </c>
      <c r="K646" t="s">
        <v>142</v>
      </c>
      <c r="L646">
        <v>1</v>
      </c>
      <c r="M646" s="1">
        <v>40940</v>
      </c>
      <c r="N646" s="3">
        <v>43873</v>
      </c>
      <c r="O646" t="s">
        <v>94</v>
      </c>
      <c r="P646">
        <v>2012</v>
      </c>
      <c r="Q646" s="1">
        <v>41165</v>
      </c>
      <c r="R646" s="1">
        <v>41165</v>
      </c>
      <c r="S646">
        <v>0</v>
      </c>
      <c r="T646">
        <v>0</v>
      </c>
      <c r="U646">
        <v>0</v>
      </c>
      <c r="V646">
        <v>0</v>
      </c>
      <c r="W646">
        <v>0</v>
      </c>
      <c r="X646">
        <v>0</v>
      </c>
      <c r="Y646">
        <v>0</v>
      </c>
      <c r="Z646">
        <v>0</v>
      </c>
      <c r="AA646">
        <v>0</v>
      </c>
      <c r="AB646">
        <v>0</v>
      </c>
      <c r="AC646">
        <v>0</v>
      </c>
      <c r="AD646">
        <v>0</v>
      </c>
      <c r="AE646">
        <v>0</v>
      </c>
      <c r="AF646">
        <v>0</v>
      </c>
      <c r="AG646">
        <v>0</v>
      </c>
      <c r="AH646">
        <v>0</v>
      </c>
      <c r="AI646">
        <v>0</v>
      </c>
      <c r="AJ646">
        <v>0</v>
      </c>
      <c r="AK646">
        <v>0</v>
      </c>
      <c r="AL646">
        <v>0</v>
      </c>
      <c r="AM646">
        <v>0</v>
      </c>
      <c r="AN646">
        <v>1</v>
      </c>
    </row>
    <row r="647" spans="1:40" x14ac:dyDescent="0.45">
      <c r="A647" t="s">
        <v>39658</v>
      </c>
      <c r="B647" t="s">
        <v>39659</v>
      </c>
      <c r="C647" t="s">
        <v>39660</v>
      </c>
      <c r="D647" t="s">
        <v>39661</v>
      </c>
      <c r="E647" t="s">
        <v>276</v>
      </c>
      <c r="F647">
        <v>0</v>
      </c>
      <c r="G647" t="s">
        <v>75</v>
      </c>
      <c r="H647" t="s">
        <v>44</v>
      </c>
      <c r="I647" t="s">
        <v>52</v>
      </c>
      <c r="J647" t="s">
        <v>651</v>
      </c>
      <c r="K647" t="s">
        <v>1512</v>
      </c>
      <c r="L647">
        <v>1</v>
      </c>
      <c r="M647" s="1">
        <v>39083</v>
      </c>
      <c r="N647" s="3">
        <v>43837</v>
      </c>
      <c r="O647" t="s">
        <v>80</v>
      </c>
      <c r="P647">
        <v>2007</v>
      </c>
      <c r="Q647" s="1">
        <v>39083</v>
      </c>
      <c r="R647" s="1">
        <v>39083</v>
      </c>
      <c r="S647">
        <v>0</v>
      </c>
      <c r="T647">
        <v>0</v>
      </c>
      <c r="U647">
        <v>0</v>
      </c>
      <c r="V647">
        <v>0</v>
      </c>
      <c r="W647">
        <v>0</v>
      </c>
      <c r="X647">
        <v>0</v>
      </c>
      <c r="Y647">
        <v>0</v>
      </c>
      <c r="Z647">
        <v>0</v>
      </c>
      <c r="AA647">
        <v>0</v>
      </c>
      <c r="AB647">
        <v>0</v>
      </c>
      <c r="AC647">
        <v>0</v>
      </c>
      <c r="AD647">
        <v>0</v>
      </c>
      <c r="AE647">
        <v>0</v>
      </c>
      <c r="AF647">
        <v>0</v>
      </c>
      <c r="AG647">
        <v>0</v>
      </c>
      <c r="AH647">
        <v>0</v>
      </c>
      <c r="AI647">
        <v>0</v>
      </c>
      <c r="AJ647">
        <v>0</v>
      </c>
      <c r="AK647">
        <v>0</v>
      </c>
      <c r="AL647">
        <v>0</v>
      </c>
      <c r="AM647">
        <v>0</v>
      </c>
      <c r="AN647">
        <v>0</v>
      </c>
    </row>
    <row r="648" spans="1:40" x14ac:dyDescent="0.45">
      <c r="A648" t="s">
        <v>39669</v>
      </c>
      <c r="B648" t="s">
        <v>39670</v>
      </c>
      <c r="C648" t="s">
        <v>39671</v>
      </c>
      <c r="D648" t="s">
        <v>776</v>
      </c>
      <c r="E648" t="s">
        <v>777</v>
      </c>
      <c r="F648">
        <v>0</v>
      </c>
      <c r="G648" t="s">
        <v>51</v>
      </c>
      <c r="H648" t="s">
        <v>44</v>
      </c>
      <c r="I648" t="s">
        <v>52</v>
      </c>
      <c r="J648" t="s">
        <v>53</v>
      </c>
      <c r="K648" t="s">
        <v>237</v>
      </c>
      <c r="L648">
        <v>1</v>
      </c>
      <c r="M648" s="1">
        <v>41699</v>
      </c>
      <c r="N648" s="3">
        <v>43904</v>
      </c>
      <c r="O648" t="s">
        <v>67</v>
      </c>
      <c r="P648">
        <v>2014</v>
      </c>
      <c r="Q648" s="1">
        <v>41884</v>
      </c>
      <c r="R648" s="1">
        <v>41884</v>
      </c>
      <c r="S648">
        <v>0</v>
      </c>
      <c r="T648">
        <v>0</v>
      </c>
      <c r="U648">
        <v>0</v>
      </c>
      <c r="V648">
        <v>0</v>
      </c>
      <c r="W648">
        <v>0</v>
      </c>
      <c r="X648">
        <v>0</v>
      </c>
      <c r="Y648">
        <v>0</v>
      </c>
      <c r="Z648">
        <v>0</v>
      </c>
      <c r="AA648">
        <v>0</v>
      </c>
      <c r="AB648">
        <v>0</v>
      </c>
      <c r="AC648">
        <v>0</v>
      </c>
      <c r="AD648">
        <v>0</v>
      </c>
      <c r="AE648">
        <v>0</v>
      </c>
      <c r="AF648">
        <v>0</v>
      </c>
      <c r="AG648">
        <v>0</v>
      </c>
      <c r="AH648">
        <v>0</v>
      </c>
      <c r="AI648">
        <v>0</v>
      </c>
      <c r="AJ648">
        <v>0</v>
      </c>
      <c r="AK648">
        <v>0</v>
      </c>
      <c r="AL648">
        <v>0</v>
      </c>
      <c r="AM648">
        <v>0</v>
      </c>
      <c r="AN648">
        <v>1</v>
      </c>
    </row>
    <row r="649" spans="1:40" x14ac:dyDescent="0.45">
      <c r="A649" t="s">
        <v>39672</v>
      </c>
      <c r="B649" t="s">
        <v>39673</v>
      </c>
      <c r="C649" t="s">
        <v>39674</v>
      </c>
      <c r="D649" t="s">
        <v>111</v>
      </c>
      <c r="E649" t="s">
        <v>112</v>
      </c>
      <c r="F649">
        <v>0</v>
      </c>
      <c r="G649" t="s">
        <v>51</v>
      </c>
      <c r="H649" t="s">
        <v>44</v>
      </c>
      <c r="I649" t="s">
        <v>52</v>
      </c>
      <c r="J649" t="s">
        <v>141</v>
      </c>
      <c r="K649" t="s">
        <v>4353</v>
      </c>
      <c r="L649">
        <v>1</v>
      </c>
      <c r="M649" s="1">
        <v>41161</v>
      </c>
      <c r="N649" s="3">
        <v>44086</v>
      </c>
      <c r="O649" t="s">
        <v>342</v>
      </c>
      <c r="P649">
        <v>2012</v>
      </c>
      <c r="Q649" s="1">
        <v>41730</v>
      </c>
      <c r="R649" s="1">
        <v>41730</v>
      </c>
      <c r="S649">
        <v>0</v>
      </c>
      <c r="T649">
        <v>0</v>
      </c>
      <c r="U649">
        <v>0</v>
      </c>
      <c r="V649">
        <v>0</v>
      </c>
      <c r="W649">
        <v>0</v>
      </c>
      <c r="X649">
        <v>0</v>
      </c>
      <c r="Y649">
        <v>0</v>
      </c>
      <c r="Z649">
        <v>0</v>
      </c>
      <c r="AA649">
        <v>0</v>
      </c>
      <c r="AB649">
        <v>0</v>
      </c>
      <c r="AC649">
        <v>0</v>
      </c>
      <c r="AD649">
        <v>0</v>
      </c>
      <c r="AE649">
        <v>0</v>
      </c>
      <c r="AF649">
        <v>0</v>
      </c>
      <c r="AG649">
        <v>0</v>
      </c>
      <c r="AH649">
        <v>0</v>
      </c>
      <c r="AI649">
        <v>0</v>
      </c>
      <c r="AJ649">
        <v>0</v>
      </c>
      <c r="AK649">
        <v>0</v>
      </c>
      <c r="AL649">
        <v>0</v>
      </c>
      <c r="AM649">
        <v>0</v>
      </c>
      <c r="AN649">
        <v>1</v>
      </c>
    </row>
    <row r="650" spans="1:40" x14ac:dyDescent="0.45">
      <c r="A650" t="s">
        <v>39675</v>
      </c>
      <c r="B650" t="s">
        <v>39676</v>
      </c>
      <c r="C650" t="s">
        <v>39677</v>
      </c>
      <c r="D650" t="s">
        <v>10777</v>
      </c>
      <c r="E650" t="s">
        <v>74</v>
      </c>
      <c r="F650">
        <v>0</v>
      </c>
      <c r="G650" t="s">
        <v>51</v>
      </c>
      <c r="H650" t="s">
        <v>44</v>
      </c>
      <c r="I650" t="s">
        <v>52</v>
      </c>
      <c r="J650" t="s">
        <v>141</v>
      </c>
      <c r="K650" t="s">
        <v>142</v>
      </c>
      <c r="L650">
        <v>1</v>
      </c>
      <c r="M650" s="1">
        <v>40940</v>
      </c>
      <c r="N650" s="3">
        <v>43873</v>
      </c>
      <c r="O650" t="s">
        <v>94</v>
      </c>
      <c r="P650">
        <v>2012</v>
      </c>
      <c r="Q650" s="1">
        <v>40940</v>
      </c>
      <c r="R650" s="1">
        <v>40940</v>
      </c>
      <c r="S650">
        <v>0</v>
      </c>
      <c r="T650">
        <v>0</v>
      </c>
      <c r="U650">
        <v>0</v>
      </c>
      <c r="V650">
        <v>0</v>
      </c>
      <c r="W650">
        <v>0</v>
      </c>
      <c r="X650">
        <v>0</v>
      </c>
      <c r="Y650">
        <v>0</v>
      </c>
      <c r="Z650">
        <v>0</v>
      </c>
      <c r="AA650">
        <v>0</v>
      </c>
      <c r="AB650">
        <v>0</v>
      </c>
      <c r="AC650">
        <v>0</v>
      </c>
      <c r="AD650">
        <v>0</v>
      </c>
      <c r="AE650">
        <v>0</v>
      </c>
      <c r="AF650">
        <v>0</v>
      </c>
      <c r="AG650">
        <v>0</v>
      </c>
      <c r="AH650">
        <v>0</v>
      </c>
      <c r="AI650">
        <v>0</v>
      </c>
      <c r="AJ650">
        <v>0</v>
      </c>
      <c r="AK650">
        <v>0</v>
      </c>
      <c r="AL650">
        <v>0</v>
      </c>
      <c r="AM650">
        <v>0</v>
      </c>
      <c r="AN650">
        <v>1</v>
      </c>
    </row>
    <row r="651" spans="1:40" x14ac:dyDescent="0.45">
      <c r="A651" t="s">
        <v>39786</v>
      </c>
      <c r="B651" t="s">
        <v>39787</v>
      </c>
      <c r="C651" t="s">
        <v>39788</v>
      </c>
      <c r="D651" t="s">
        <v>39789</v>
      </c>
      <c r="E651" t="s">
        <v>563</v>
      </c>
      <c r="F651">
        <v>0</v>
      </c>
      <c r="G651" t="s">
        <v>43</v>
      </c>
      <c r="H651" t="s">
        <v>44</v>
      </c>
      <c r="I651" t="s">
        <v>52</v>
      </c>
      <c r="J651" t="s">
        <v>141</v>
      </c>
      <c r="K651" t="s">
        <v>603</v>
      </c>
      <c r="L651">
        <v>1</v>
      </c>
      <c r="M651" s="1">
        <v>36892</v>
      </c>
      <c r="N651" s="3">
        <v>43831</v>
      </c>
      <c r="O651" t="s">
        <v>124</v>
      </c>
      <c r="P651">
        <v>2001</v>
      </c>
      <c r="Q651" s="1">
        <v>39171</v>
      </c>
      <c r="R651" s="1">
        <v>39171</v>
      </c>
      <c r="S651">
        <v>0</v>
      </c>
      <c r="T651">
        <v>0</v>
      </c>
      <c r="U651">
        <v>0</v>
      </c>
      <c r="V651">
        <v>0</v>
      </c>
      <c r="W651">
        <v>0</v>
      </c>
      <c r="X651">
        <v>0</v>
      </c>
      <c r="Y651">
        <v>0</v>
      </c>
      <c r="Z651">
        <v>0</v>
      </c>
      <c r="AA651">
        <v>0</v>
      </c>
      <c r="AB651">
        <v>0</v>
      </c>
      <c r="AC651">
        <v>0</v>
      </c>
      <c r="AD651">
        <v>0</v>
      </c>
      <c r="AE651">
        <v>0</v>
      </c>
      <c r="AF651">
        <v>0</v>
      </c>
      <c r="AG651">
        <v>0</v>
      </c>
      <c r="AH651">
        <v>0</v>
      </c>
      <c r="AI651">
        <v>0</v>
      </c>
      <c r="AJ651">
        <v>0</v>
      </c>
      <c r="AK651">
        <v>0</v>
      </c>
      <c r="AL651">
        <v>0</v>
      </c>
      <c r="AM651">
        <v>0</v>
      </c>
      <c r="AN651">
        <v>1</v>
      </c>
    </row>
    <row r="652" spans="1:40" x14ac:dyDescent="0.45">
      <c r="A652" t="s">
        <v>39856</v>
      </c>
      <c r="B652" t="s">
        <v>39857</v>
      </c>
      <c r="C652" t="s">
        <v>39858</v>
      </c>
      <c r="D652" t="s">
        <v>39859</v>
      </c>
      <c r="E652" t="s">
        <v>2588</v>
      </c>
      <c r="F652">
        <v>0</v>
      </c>
      <c r="G652" t="s">
        <v>43</v>
      </c>
      <c r="H652" t="s">
        <v>44</v>
      </c>
      <c r="I652" t="s">
        <v>52</v>
      </c>
      <c r="J652" t="s">
        <v>53</v>
      </c>
      <c r="K652" t="s">
        <v>53</v>
      </c>
      <c r="L652">
        <v>1</v>
      </c>
      <c r="M652" s="1">
        <v>39814</v>
      </c>
      <c r="N652" s="3">
        <v>43839</v>
      </c>
      <c r="O652" t="s">
        <v>135</v>
      </c>
      <c r="P652">
        <v>2009</v>
      </c>
      <c r="Q652" s="1">
        <v>39814</v>
      </c>
      <c r="R652" s="1">
        <v>39814</v>
      </c>
      <c r="S652">
        <v>0</v>
      </c>
      <c r="T652">
        <v>0</v>
      </c>
      <c r="U652">
        <v>0</v>
      </c>
      <c r="V652">
        <v>0</v>
      </c>
      <c r="W652">
        <v>0</v>
      </c>
      <c r="X652">
        <v>0</v>
      </c>
      <c r="Y652">
        <v>0</v>
      </c>
      <c r="Z652">
        <v>0</v>
      </c>
      <c r="AA652">
        <v>0</v>
      </c>
      <c r="AB652">
        <v>0</v>
      </c>
      <c r="AC652">
        <v>0</v>
      </c>
      <c r="AD652">
        <v>0</v>
      </c>
      <c r="AE652">
        <v>0</v>
      </c>
      <c r="AF652">
        <v>0</v>
      </c>
      <c r="AG652">
        <v>0</v>
      </c>
      <c r="AH652">
        <v>0</v>
      </c>
      <c r="AI652">
        <v>0</v>
      </c>
      <c r="AJ652">
        <v>0</v>
      </c>
      <c r="AK652">
        <v>0</v>
      </c>
      <c r="AL652">
        <v>0</v>
      </c>
      <c r="AM652">
        <v>0</v>
      </c>
      <c r="AN652">
        <v>1</v>
      </c>
    </row>
    <row r="653" spans="1:40" x14ac:dyDescent="0.45">
      <c r="A653" t="s">
        <v>39920</v>
      </c>
      <c r="B653" t="s">
        <v>39921</v>
      </c>
      <c r="C653" t="s">
        <v>39922</v>
      </c>
      <c r="D653" t="s">
        <v>39923</v>
      </c>
      <c r="E653" t="s">
        <v>210</v>
      </c>
      <c r="F653">
        <v>0</v>
      </c>
      <c r="G653" t="s">
        <v>51</v>
      </c>
      <c r="H653" t="s">
        <v>44</v>
      </c>
      <c r="I653" t="s">
        <v>52</v>
      </c>
      <c r="J653" t="s">
        <v>141</v>
      </c>
      <c r="K653" t="s">
        <v>142</v>
      </c>
      <c r="L653">
        <v>2</v>
      </c>
      <c r="M653" s="1">
        <v>40238</v>
      </c>
      <c r="N653" s="3">
        <v>43900</v>
      </c>
      <c r="O653" t="s">
        <v>87</v>
      </c>
      <c r="P653">
        <v>2010</v>
      </c>
      <c r="Q653" s="1">
        <v>40588</v>
      </c>
      <c r="R653" s="1">
        <v>41145</v>
      </c>
      <c r="S653">
        <v>0</v>
      </c>
      <c r="T653">
        <v>0</v>
      </c>
      <c r="U653">
        <v>0</v>
      </c>
      <c r="V653">
        <v>0</v>
      </c>
      <c r="W653">
        <v>0</v>
      </c>
      <c r="X653">
        <v>0</v>
      </c>
      <c r="Y653">
        <v>0</v>
      </c>
      <c r="Z653">
        <v>0</v>
      </c>
      <c r="AA653">
        <v>0</v>
      </c>
      <c r="AB653">
        <v>0</v>
      </c>
      <c r="AC653">
        <v>0</v>
      </c>
      <c r="AD653">
        <v>0</v>
      </c>
      <c r="AE653">
        <v>0</v>
      </c>
      <c r="AF653">
        <v>0</v>
      </c>
      <c r="AG653">
        <v>0</v>
      </c>
      <c r="AH653">
        <v>0</v>
      </c>
      <c r="AI653">
        <v>0</v>
      </c>
      <c r="AJ653">
        <v>0</v>
      </c>
      <c r="AK653">
        <v>0</v>
      </c>
      <c r="AL653">
        <v>0</v>
      </c>
      <c r="AM653">
        <v>0</v>
      </c>
      <c r="AN653">
        <v>1</v>
      </c>
    </row>
    <row r="654" spans="1:40" x14ac:dyDescent="0.45">
      <c r="A654" t="s">
        <v>39950</v>
      </c>
      <c r="B654" t="s">
        <v>39951</v>
      </c>
      <c r="C654" t="s">
        <v>39952</v>
      </c>
      <c r="D654" t="s">
        <v>721</v>
      </c>
      <c r="E654" t="s">
        <v>722</v>
      </c>
      <c r="F654">
        <v>0</v>
      </c>
      <c r="G654" t="s">
        <v>43</v>
      </c>
      <c r="H654" t="s">
        <v>44</v>
      </c>
      <c r="I654" t="s">
        <v>52</v>
      </c>
      <c r="J654" t="s">
        <v>53</v>
      </c>
      <c r="K654" t="s">
        <v>1976</v>
      </c>
      <c r="L654">
        <v>1</v>
      </c>
      <c r="M654" s="1">
        <v>35796</v>
      </c>
      <c r="N654" s="2">
        <v>35796</v>
      </c>
      <c r="O654" t="s">
        <v>393</v>
      </c>
      <c r="P654">
        <v>1998</v>
      </c>
      <c r="Q654" s="1">
        <v>39245</v>
      </c>
      <c r="R654" s="1">
        <v>39245</v>
      </c>
      <c r="S654">
        <v>0</v>
      </c>
      <c r="T654">
        <v>0</v>
      </c>
      <c r="U654">
        <v>0</v>
      </c>
      <c r="V654">
        <v>0</v>
      </c>
      <c r="W654">
        <v>0</v>
      </c>
      <c r="X654">
        <v>0</v>
      </c>
      <c r="Y654">
        <v>0</v>
      </c>
      <c r="Z654">
        <v>0</v>
      </c>
      <c r="AA654">
        <v>0</v>
      </c>
      <c r="AB654">
        <v>0</v>
      </c>
      <c r="AC654">
        <v>0</v>
      </c>
      <c r="AD654">
        <v>0</v>
      </c>
      <c r="AE654">
        <v>0</v>
      </c>
      <c r="AF654">
        <v>0</v>
      </c>
      <c r="AG654">
        <v>0</v>
      </c>
      <c r="AH654">
        <v>0</v>
      </c>
      <c r="AI654">
        <v>0</v>
      </c>
      <c r="AJ654">
        <v>0</v>
      </c>
      <c r="AK654">
        <v>0</v>
      </c>
      <c r="AL654">
        <v>0</v>
      </c>
      <c r="AM654">
        <v>0</v>
      </c>
      <c r="AN654">
        <v>1</v>
      </c>
    </row>
    <row r="655" spans="1:40" x14ac:dyDescent="0.45">
      <c r="A655" t="s">
        <v>39984</v>
      </c>
      <c r="B655" t="s">
        <v>39985</v>
      </c>
      <c r="C655" t="s">
        <v>39986</v>
      </c>
      <c r="D655" t="s">
        <v>39987</v>
      </c>
      <c r="E655" t="s">
        <v>231</v>
      </c>
      <c r="F655">
        <v>0</v>
      </c>
      <c r="G655" t="s">
        <v>75</v>
      </c>
      <c r="H655" t="s">
        <v>44</v>
      </c>
      <c r="I655" t="s">
        <v>52</v>
      </c>
      <c r="J655" t="s">
        <v>141</v>
      </c>
      <c r="K655" t="s">
        <v>603</v>
      </c>
      <c r="L655">
        <v>1</v>
      </c>
      <c r="M655" s="1">
        <v>39479</v>
      </c>
      <c r="N655" s="3">
        <v>43869</v>
      </c>
      <c r="O655" t="s">
        <v>133</v>
      </c>
      <c r="P655">
        <v>2008</v>
      </c>
      <c r="Q655" s="1">
        <v>40179</v>
      </c>
      <c r="R655" s="1">
        <v>40179</v>
      </c>
      <c r="S655">
        <v>0</v>
      </c>
      <c r="T655">
        <v>0</v>
      </c>
      <c r="U655">
        <v>0</v>
      </c>
      <c r="V655">
        <v>0</v>
      </c>
      <c r="W655">
        <v>0</v>
      </c>
      <c r="X655">
        <v>0</v>
      </c>
      <c r="Y655">
        <v>0</v>
      </c>
      <c r="Z655">
        <v>0</v>
      </c>
      <c r="AA655">
        <v>0</v>
      </c>
      <c r="AB655">
        <v>0</v>
      </c>
      <c r="AC655">
        <v>0</v>
      </c>
      <c r="AD655">
        <v>0</v>
      </c>
      <c r="AE655">
        <v>0</v>
      </c>
      <c r="AF655">
        <v>0</v>
      </c>
      <c r="AG655">
        <v>0</v>
      </c>
      <c r="AH655">
        <v>0</v>
      </c>
      <c r="AI655">
        <v>0</v>
      </c>
      <c r="AJ655">
        <v>0</v>
      </c>
      <c r="AK655">
        <v>0</v>
      </c>
      <c r="AL655">
        <v>0</v>
      </c>
      <c r="AM655">
        <v>0</v>
      </c>
      <c r="AN655">
        <v>0</v>
      </c>
    </row>
    <row r="656" spans="1:40" x14ac:dyDescent="0.45">
      <c r="A656" t="s">
        <v>40159</v>
      </c>
      <c r="B656" t="s">
        <v>40160</v>
      </c>
      <c r="C656" t="s">
        <v>40161</v>
      </c>
      <c r="D656" t="s">
        <v>40162</v>
      </c>
      <c r="E656" t="s">
        <v>1393</v>
      </c>
      <c r="F656">
        <v>0</v>
      </c>
      <c r="G656" t="s">
        <v>51</v>
      </c>
      <c r="H656" t="s">
        <v>44</v>
      </c>
      <c r="I656" t="s">
        <v>52</v>
      </c>
      <c r="J656" t="s">
        <v>53</v>
      </c>
      <c r="K656" t="s">
        <v>11764</v>
      </c>
      <c r="L656">
        <v>1</v>
      </c>
      <c r="M656" s="1">
        <v>40900</v>
      </c>
      <c r="N656" s="3">
        <v>44176</v>
      </c>
      <c r="O656" t="s">
        <v>72</v>
      </c>
      <c r="P656">
        <v>2011</v>
      </c>
      <c r="Q656" s="1">
        <v>40903</v>
      </c>
      <c r="R656" s="1">
        <v>40903</v>
      </c>
      <c r="S656">
        <v>0</v>
      </c>
      <c r="T656">
        <v>0</v>
      </c>
      <c r="U656">
        <v>0</v>
      </c>
      <c r="V656">
        <v>0</v>
      </c>
      <c r="W656">
        <v>0</v>
      </c>
      <c r="X656">
        <v>0</v>
      </c>
      <c r="Y656">
        <v>0</v>
      </c>
      <c r="Z656">
        <v>0</v>
      </c>
      <c r="AA656">
        <v>0</v>
      </c>
      <c r="AB656">
        <v>0</v>
      </c>
      <c r="AC656">
        <v>0</v>
      </c>
      <c r="AD656">
        <v>0</v>
      </c>
      <c r="AE656">
        <v>0</v>
      </c>
      <c r="AF656">
        <v>0</v>
      </c>
      <c r="AG656">
        <v>0</v>
      </c>
      <c r="AH656">
        <v>0</v>
      </c>
      <c r="AI656">
        <v>0</v>
      </c>
      <c r="AJ656">
        <v>0</v>
      </c>
      <c r="AK656">
        <v>0</v>
      </c>
      <c r="AL656">
        <v>0</v>
      </c>
      <c r="AM656">
        <v>0</v>
      </c>
      <c r="AN656">
        <v>1</v>
      </c>
    </row>
    <row r="657" spans="1:40" x14ac:dyDescent="0.45">
      <c r="A657" t="s">
        <v>40182</v>
      </c>
      <c r="B657" t="s">
        <v>40183</v>
      </c>
      <c r="C657" t="s">
        <v>40184</v>
      </c>
      <c r="D657" t="s">
        <v>325</v>
      </c>
      <c r="E657" t="s">
        <v>326</v>
      </c>
      <c r="F657">
        <v>0</v>
      </c>
      <c r="G657" t="s">
        <v>51</v>
      </c>
      <c r="H657" t="s">
        <v>44</v>
      </c>
      <c r="I657" t="s">
        <v>52</v>
      </c>
      <c r="J657" t="s">
        <v>141</v>
      </c>
      <c r="K657" t="s">
        <v>723</v>
      </c>
      <c r="L657">
        <v>1</v>
      </c>
      <c r="M657" s="1">
        <v>40909</v>
      </c>
      <c r="N657" s="3">
        <v>43842</v>
      </c>
      <c r="O657" t="s">
        <v>94</v>
      </c>
      <c r="P657">
        <v>2012</v>
      </c>
      <c r="Q657" s="1">
        <v>41153</v>
      </c>
      <c r="R657" s="1">
        <v>41153</v>
      </c>
      <c r="S657">
        <v>0</v>
      </c>
      <c r="T657">
        <v>0</v>
      </c>
      <c r="U657">
        <v>0</v>
      </c>
      <c r="V657">
        <v>0</v>
      </c>
      <c r="W657">
        <v>0</v>
      </c>
      <c r="X657">
        <v>0</v>
      </c>
      <c r="Y657">
        <v>0</v>
      </c>
      <c r="Z657">
        <v>0</v>
      </c>
      <c r="AA657">
        <v>0</v>
      </c>
      <c r="AB657">
        <v>0</v>
      </c>
      <c r="AC657">
        <v>0</v>
      </c>
      <c r="AD657">
        <v>0</v>
      </c>
      <c r="AE657">
        <v>0</v>
      </c>
      <c r="AF657">
        <v>0</v>
      </c>
      <c r="AG657">
        <v>0</v>
      </c>
      <c r="AH657">
        <v>0</v>
      </c>
      <c r="AI657">
        <v>0</v>
      </c>
      <c r="AJ657">
        <v>0</v>
      </c>
      <c r="AK657">
        <v>0</v>
      </c>
      <c r="AL657">
        <v>0</v>
      </c>
      <c r="AM657">
        <v>0</v>
      </c>
      <c r="AN657">
        <v>1</v>
      </c>
    </row>
    <row r="658" spans="1:40" x14ac:dyDescent="0.45">
      <c r="A658" t="s">
        <v>40248</v>
      </c>
      <c r="B658" t="s">
        <v>40249</v>
      </c>
      <c r="C658" t="s">
        <v>40250</v>
      </c>
      <c r="D658" t="s">
        <v>271</v>
      </c>
      <c r="E658" t="s">
        <v>272</v>
      </c>
      <c r="F658">
        <v>0</v>
      </c>
      <c r="G658" t="s">
        <v>43</v>
      </c>
      <c r="H658" t="s">
        <v>44</v>
      </c>
      <c r="I658" t="s">
        <v>52</v>
      </c>
      <c r="J658" t="s">
        <v>141</v>
      </c>
      <c r="K658" t="s">
        <v>855</v>
      </c>
      <c r="L658">
        <v>1</v>
      </c>
      <c r="M658" s="1">
        <v>39295</v>
      </c>
      <c r="N658" s="3">
        <v>44050</v>
      </c>
      <c r="O658" t="s">
        <v>382</v>
      </c>
      <c r="P658">
        <v>2007</v>
      </c>
      <c r="Q658" s="1">
        <v>39083</v>
      </c>
      <c r="R658" s="1">
        <v>39083</v>
      </c>
      <c r="S658">
        <v>0</v>
      </c>
      <c r="T658">
        <v>0</v>
      </c>
      <c r="U658">
        <v>0</v>
      </c>
      <c r="V658">
        <v>0</v>
      </c>
      <c r="W658">
        <v>0</v>
      </c>
      <c r="X658">
        <v>0</v>
      </c>
      <c r="Y658">
        <v>0</v>
      </c>
      <c r="Z658">
        <v>0</v>
      </c>
      <c r="AA658">
        <v>0</v>
      </c>
      <c r="AB658">
        <v>0</v>
      </c>
      <c r="AC658">
        <v>0</v>
      </c>
      <c r="AD658">
        <v>0</v>
      </c>
      <c r="AE658">
        <v>0</v>
      </c>
      <c r="AF658">
        <v>0</v>
      </c>
      <c r="AG658">
        <v>0</v>
      </c>
      <c r="AH658">
        <v>0</v>
      </c>
      <c r="AI658">
        <v>0</v>
      </c>
      <c r="AJ658">
        <v>0</v>
      </c>
      <c r="AK658">
        <v>0</v>
      </c>
      <c r="AL658">
        <v>0</v>
      </c>
      <c r="AM658">
        <v>0</v>
      </c>
      <c r="AN658">
        <v>1</v>
      </c>
    </row>
    <row r="659" spans="1:40" x14ac:dyDescent="0.45">
      <c r="A659" t="s">
        <v>40458</v>
      </c>
      <c r="B659" t="s">
        <v>40459</v>
      </c>
      <c r="C659" t="s">
        <v>40460</v>
      </c>
      <c r="D659" t="s">
        <v>40461</v>
      </c>
      <c r="E659" t="s">
        <v>91</v>
      </c>
      <c r="F659">
        <v>0</v>
      </c>
      <c r="G659" t="s">
        <v>51</v>
      </c>
      <c r="H659" t="s">
        <v>44</v>
      </c>
      <c r="I659" t="s">
        <v>52</v>
      </c>
      <c r="J659" t="s">
        <v>141</v>
      </c>
      <c r="K659" t="s">
        <v>401</v>
      </c>
      <c r="L659">
        <v>1</v>
      </c>
      <c r="M659" s="1">
        <v>41254</v>
      </c>
      <c r="N659" s="3">
        <v>44177</v>
      </c>
      <c r="O659" t="s">
        <v>58</v>
      </c>
      <c r="P659">
        <v>2012</v>
      </c>
      <c r="Q659" s="1">
        <v>41334</v>
      </c>
      <c r="R659" s="1">
        <v>41334</v>
      </c>
      <c r="S659">
        <v>0</v>
      </c>
      <c r="T659">
        <v>0</v>
      </c>
      <c r="U659">
        <v>0</v>
      </c>
      <c r="V659">
        <v>0</v>
      </c>
      <c r="W659">
        <v>0</v>
      </c>
      <c r="X659">
        <v>0</v>
      </c>
      <c r="Y659">
        <v>0</v>
      </c>
      <c r="Z659">
        <v>0</v>
      </c>
      <c r="AA659">
        <v>0</v>
      </c>
      <c r="AB659">
        <v>0</v>
      </c>
      <c r="AC659">
        <v>0</v>
      </c>
      <c r="AD659">
        <v>0</v>
      </c>
      <c r="AE659">
        <v>0</v>
      </c>
      <c r="AF659">
        <v>0</v>
      </c>
      <c r="AG659">
        <v>0</v>
      </c>
      <c r="AH659">
        <v>0</v>
      </c>
      <c r="AI659">
        <v>0</v>
      </c>
      <c r="AJ659">
        <v>0</v>
      </c>
      <c r="AK659">
        <v>0</v>
      </c>
      <c r="AL659">
        <v>0</v>
      </c>
      <c r="AM659">
        <v>0</v>
      </c>
      <c r="AN659">
        <v>1</v>
      </c>
    </row>
    <row r="660" spans="1:40" x14ac:dyDescent="0.45">
      <c r="A660" t="s">
        <v>40515</v>
      </c>
      <c r="B660" t="s">
        <v>40516</v>
      </c>
      <c r="C660" t="s">
        <v>40517</v>
      </c>
      <c r="D660" t="s">
        <v>903</v>
      </c>
      <c r="E660" t="s">
        <v>330</v>
      </c>
      <c r="F660">
        <v>0</v>
      </c>
      <c r="G660" t="s">
        <v>43</v>
      </c>
      <c r="H660" t="s">
        <v>44</v>
      </c>
      <c r="I660" t="s">
        <v>52</v>
      </c>
      <c r="J660" t="s">
        <v>141</v>
      </c>
      <c r="K660" t="s">
        <v>401</v>
      </c>
      <c r="L660">
        <v>1</v>
      </c>
      <c r="M660" s="1">
        <v>39814</v>
      </c>
      <c r="N660" s="3">
        <v>43839</v>
      </c>
      <c r="O660" t="s">
        <v>135</v>
      </c>
      <c r="P660">
        <v>2009</v>
      </c>
      <c r="Q660" s="1">
        <v>40544</v>
      </c>
      <c r="R660" s="1">
        <v>40544</v>
      </c>
      <c r="S660">
        <v>0</v>
      </c>
      <c r="T660">
        <v>0</v>
      </c>
      <c r="U660">
        <v>0</v>
      </c>
      <c r="V660">
        <v>0</v>
      </c>
      <c r="W660">
        <v>0</v>
      </c>
      <c r="X660">
        <v>0</v>
      </c>
      <c r="Y660">
        <v>0</v>
      </c>
      <c r="Z660">
        <v>0</v>
      </c>
      <c r="AA660">
        <v>0</v>
      </c>
      <c r="AB660">
        <v>0</v>
      </c>
      <c r="AC660">
        <v>0</v>
      </c>
      <c r="AD660">
        <v>0</v>
      </c>
      <c r="AE660">
        <v>0</v>
      </c>
      <c r="AF660">
        <v>0</v>
      </c>
      <c r="AG660">
        <v>0</v>
      </c>
      <c r="AH660">
        <v>0</v>
      </c>
      <c r="AI660">
        <v>0</v>
      </c>
      <c r="AJ660">
        <v>0</v>
      </c>
      <c r="AK660">
        <v>0</v>
      </c>
      <c r="AL660">
        <v>0</v>
      </c>
      <c r="AM660">
        <v>0</v>
      </c>
      <c r="AN660">
        <v>1</v>
      </c>
    </row>
    <row r="661" spans="1:40" x14ac:dyDescent="0.45">
      <c r="A661" t="s">
        <v>40518</v>
      </c>
      <c r="B661" t="s">
        <v>40519</v>
      </c>
      <c r="C661" t="s">
        <v>40520</v>
      </c>
      <c r="D661" t="s">
        <v>37290</v>
      </c>
      <c r="E661" t="s">
        <v>255</v>
      </c>
      <c r="F661">
        <v>0</v>
      </c>
      <c r="G661" t="s">
        <v>51</v>
      </c>
      <c r="H661" t="s">
        <v>44</v>
      </c>
      <c r="I661" t="s">
        <v>52</v>
      </c>
      <c r="J661" t="s">
        <v>651</v>
      </c>
      <c r="K661" t="s">
        <v>651</v>
      </c>
      <c r="L661">
        <v>1</v>
      </c>
      <c r="M661" s="1">
        <v>41541</v>
      </c>
      <c r="N661" s="3">
        <v>44087</v>
      </c>
      <c r="O661" t="s">
        <v>190</v>
      </c>
      <c r="P661">
        <v>2013</v>
      </c>
      <c r="Q661" s="1">
        <v>41578</v>
      </c>
      <c r="R661" s="1">
        <v>41578</v>
      </c>
      <c r="S661">
        <v>0</v>
      </c>
      <c r="T661">
        <v>0</v>
      </c>
      <c r="U661">
        <v>0</v>
      </c>
      <c r="V661">
        <v>0</v>
      </c>
      <c r="W661">
        <v>0</v>
      </c>
      <c r="X661">
        <v>0</v>
      </c>
      <c r="Y661">
        <v>0</v>
      </c>
      <c r="Z661">
        <v>0</v>
      </c>
      <c r="AA661">
        <v>0</v>
      </c>
      <c r="AB661">
        <v>0</v>
      </c>
      <c r="AC661">
        <v>0</v>
      </c>
      <c r="AD661">
        <v>0</v>
      </c>
      <c r="AE661">
        <v>0</v>
      </c>
      <c r="AF661">
        <v>0</v>
      </c>
      <c r="AG661">
        <v>0</v>
      </c>
      <c r="AH661">
        <v>0</v>
      </c>
      <c r="AI661">
        <v>0</v>
      </c>
      <c r="AJ661">
        <v>0</v>
      </c>
      <c r="AK661">
        <v>0</v>
      </c>
      <c r="AL661">
        <v>0</v>
      </c>
      <c r="AM661">
        <v>0</v>
      </c>
      <c r="AN661">
        <v>1</v>
      </c>
    </row>
    <row r="662" spans="1:40" x14ac:dyDescent="0.45">
      <c r="A662" t="s">
        <v>40601</v>
      </c>
      <c r="B662" t="s">
        <v>40602</v>
      </c>
      <c r="C662" t="s">
        <v>40603</v>
      </c>
      <c r="D662" t="s">
        <v>16334</v>
      </c>
      <c r="E662" t="s">
        <v>693</v>
      </c>
      <c r="F662">
        <v>0</v>
      </c>
      <c r="G662" t="s">
        <v>51</v>
      </c>
      <c r="H662" t="s">
        <v>44</v>
      </c>
      <c r="I662" t="s">
        <v>52</v>
      </c>
      <c r="J662" t="s">
        <v>141</v>
      </c>
      <c r="K662" t="s">
        <v>603</v>
      </c>
      <c r="L662">
        <v>1</v>
      </c>
      <c r="M662" s="1">
        <v>39692</v>
      </c>
      <c r="N662" s="3">
        <v>44082</v>
      </c>
      <c r="O662" t="s">
        <v>1052</v>
      </c>
      <c r="P662">
        <v>2008</v>
      </c>
      <c r="Q662" s="1">
        <v>40817</v>
      </c>
      <c r="R662" s="1">
        <v>40817</v>
      </c>
      <c r="S662">
        <v>0</v>
      </c>
      <c r="T662">
        <v>0</v>
      </c>
      <c r="U662">
        <v>0</v>
      </c>
      <c r="V662">
        <v>0</v>
      </c>
      <c r="W662">
        <v>0</v>
      </c>
      <c r="X662">
        <v>0</v>
      </c>
      <c r="Y662">
        <v>0</v>
      </c>
      <c r="Z662">
        <v>0</v>
      </c>
      <c r="AA662">
        <v>0</v>
      </c>
      <c r="AB662">
        <v>0</v>
      </c>
      <c r="AC662">
        <v>0</v>
      </c>
      <c r="AD662">
        <v>0</v>
      </c>
      <c r="AE662">
        <v>0</v>
      </c>
      <c r="AF662">
        <v>0</v>
      </c>
      <c r="AG662">
        <v>0</v>
      </c>
      <c r="AH662">
        <v>0</v>
      </c>
      <c r="AI662">
        <v>0</v>
      </c>
      <c r="AJ662">
        <v>0</v>
      </c>
      <c r="AK662">
        <v>0</v>
      </c>
      <c r="AL662">
        <v>0</v>
      </c>
      <c r="AM662">
        <v>0</v>
      </c>
      <c r="AN662">
        <v>1</v>
      </c>
    </row>
    <row r="663" spans="1:40" x14ac:dyDescent="0.45">
      <c r="A663" t="s">
        <v>40667</v>
      </c>
      <c r="B663" t="s">
        <v>40668</v>
      </c>
      <c r="C663" t="s">
        <v>40669</v>
      </c>
      <c r="D663" t="s">
        <v>1248</v>
      </c>
      <c r="E663" t="s">
        <v>910</v>
      </c>
      <c r="F663">
        <v>0</v>
      </c>
      <c r="G663" t="s">
        <v>51</v>
      </c>
      <c r="H663" t="s">
        <v>44</v>
      </c>
      <c r="I663" t="s">
        <v>52</v>
      </c>
      <c r="J663" t="s">
        <v>1968</v>
      </c>
      <c r="K663" t="s">
        <v>16788</v>
      </c>
      <c r="L663">
        <v>1</v>
      </c>
      <c r="M663" s="1">
        <v>41775</v>
      </c>
      <c r="N663" s="3">
        <v>43965</v>
      </c>
      <c r="O663" t="s">
        <v>644</v>
      </c>
      <c r="P663">
        <v>2014</v>
      </c>
      <c r="Q663" s="1">
        <v>41768</v>
      </c>
      <c r="R663" s="1">
        <v>41768</v>
      </c>
      <c r="S663">
        <v>0</v>
      </c>
      <c r="T663">
        <v>0</v>
      </c>
      <c r="U663">
        <v>0</v>
      </c>
      <c r="V663">
        <v>0</v>
      </c>
      <c r="W663">
        <v>0</v>
      </c>
      <c r="X663">
        <v>0</v>
      </c>
      <c r="Y663">
        <v>0</v>
      </c>
      <c r="Z663">
        <v>0</v>
      </c>
      <c r="AA663">
        <v>0</v>
      </c>
      <c r="AB663">
        <v>0</v>
      </c>
      <c r="AC663">
        <v>0</v>
      </c>
      <c r="AD663">
        <v>0</v>
      </c>
      <c r="AE663">
        <v>0</v>
      </c>
      <c r="AF663">
        <v>0</v>
      </c>
      <c r="AG663">
        <v>0</v>
      </c>
      <c r="AH663">
        <v>0</v>
      </c>
      <c r="AI663">
        <v>0</v>
      </c>
      <c r="AJ663">
        <v>0</v>
      </c>
      <c r="AK663">
        <v>0</v>
      </c>
      <c r="AL663">
        <v>0</v>
      </c>
      <c r="AM663">
        <v>0</v>
      </c>
      <c r="AN663">
        <v>1</v>
      </c>
    </row>
    <row r="664" spans="1:40" x14ac:dyDescent="0.45">
      <c r="A664" t="s">
        <v>40713</v>
      </c>
      <c r="B664" t="s">
        <v>40714</v>
      </c>
      <c r="C664" t="s">
        <v>40715</v>
      </c>
      <c r="D664" t="s">
        <v>40716</v>
      </c>
      <c r="E664" t="s">
        <v>705</v>
      </c>
      <c r="F664">
        <v>0</v>
      </c>
      <c r="G664" t="s">
        <v>75</v>
      </c>
      <c r="H664" t="s">
        <v>44</v>
      </c>
      <c r="I664" t="s">
        <v>52</v>
      </c>
      <c r="J664" t="s">
        <v>53</v>
      </c>
      <c r="K664" t="s">
        <v>256</v>
      </c>
      <c r="L664">
        <v>1</v>
      </c>
      <c r="M664" s="1">
        <v>39462</v>
      </c>
      <c r="N664" s="3">
        <v>43838</v>
      </c>
      <c r="O664" t="s">
        <v>133</v>
      </c>
      <c r="P664">
        <v>2008</v>
      </c>
      <c r="Q664" s="1">
        <v>39448</v>
      </c>
      <c r="R664" s="1">
        <v>39448</v>
      </c>
      <c r="S664">
        <v>0</v>
      </c>
      <c r="T664">
        <v>0</v>
      </c>
      <c r="U664">
        <v>0</v>
      </c>
      <c r="V664">
        <v>0</v>
      </c>
      <c r="W664">
        <v>0</v>
      </c>
      <c r="X664">
        <v>0</v>
      </c>
      <c r="Y664">
        <v>0</v>
      </c>
      <c r="Z664">
        <v>0</v>
      </c>
      <c r="AA664">
        <v>0</v>
      </c>
      <c r="AB664">
        <v>0</v>
      </c>
      <c r="AC664">
        <v>0</v>
      </c>
      <c r="AD664">
        <v>0</v>
      </c>
      <c r="AE664">
        <v>0</v>
      </c>
      <c r="AF664">
        <v>0</v>
      </c>
      <c r="AG664">
        <v>0</v>
      </c>
      <c r="AH664">
        <v>0</v>
      </c>
      <c r="AI664">
        <v>0</v>
      </c>
      <c r="AJ664">
        <v>0</v>
      </c>
      <c r="AK664">
        <v>0</v>
      </c>
      <c r="AL664">
        <v>0</v>
      </c>
      <c r="AM664">
        <v>0</v>
      </c>
      <c r="AN664">
        <v>0</v>
      </c>
    </row>
    <row r="665" spans="1:40" x14ac:dyDescent="0.45">
      <c r="A665" t="s">
        <v>40752</v>
      </c>
      <c r="B665" t="s">
        <v>40753</v>
      </c>
      <c r="C665" t="s">
        <v>40754</v>
      </c>
      <c r="D665" t="s">
        <v>767</v>
      </c>
      <c r="E665" t="s">
        <v>768</v>
      </c>
      <c r="F665">
        <v>0</v>
      </c>
      <c r="G665" t="s">
        <v>51</v>
      </c>
      <c r="H665" t="s">
        <v>44</v>
      </c>
      <c r="I665" t="s">
        <v>52</v>
      </c>
      <c r="J665" t="s">
        <v>141</v>
      </c>
      <c r="K665" t="s">
        <v>142</v>
      </c>
      <c r="L665">
        <v>1</v>
      </c>
      <c r="M665" s="1">
        <v>40909</v>
      </c>
      <c r="N665" s="3">
        <v>43842</v>
      </c>
      <c r="O665" t="s">
        <v>94</v>
      </c>
      <c r="P665">
        <v>2012</v>
      </c>
      <c r="Q665" s="1">
        <v>40940</v>
      </c>
      <c r="R665" s="1">
        <v>40940</v>
      </c>
      <c r="S665">
        <v>0</v>
      </c>
      <c r="T665">
        <v>0</v>
      </c>
      <c r="U665">
        <v>0</v>
      </c>
      <c r="V665">
        <v>0</v>
      </c>
      <c r="W665">
        <v>0</v>
      </c>
      <c r="X665">
        <v>0</v>
      </c>
      <c r="Y665">
        <v>0</v>
      </c>
      <c r="Z665">
        <v>0</v>
      </c>
      <c r="AA665">
        <v>0</v>
      </c>
      <c r="AB665">
        <v>0</v>
      </c>
      <c r="AC665">
        <v>0</v>
      </c>
      <c r="AD665">
        <v>0</v>
      </c>
      <c r="AE665">
        <v>0</v>
      </c>
      <c r="AF665">
        <v>0</v>
      </c>
      <c r="AG665">
        <v>0</v>
      </c>
      <c r="AH665">
        <v>0</v>
      </c>
      <c r="AI665">
        <v>0</v>
      </c>
      <c r="AJ665">
        <v>0</v>
      </c>
      <c r="AK665">
        <v>0</v>
      </c>
      <c r="AL665">
        <v>0</v>
      </c>
      <c r="AM665">
        <v>0</v>
      </c>
      <c r="AN665">
        <v>1</v>
      </c>
    </row>
    <row r="666" spans="1:40" x14ac:dyDescent="0.45">
      <c r="A666" t="s">
        <v>40827</v>
      </c>
      <c r="B666" t="s">
        <v>40828</v>
      </c>
      <c r="C666" t="s">
        <v>40829</v>
      </c>
      <c r="D666" t="s">
        <v>903</v>
      </c>
      <c r="E666" t="s">
        <v>330</v>
      </c>
      <c r="F666">
        <v>0</v>
      </c>
      <c r="G666" t="s">
        <v>43</v>
      </c>
      <c r="H666" t="s">
        <v>44</v>
      </c>
      <c r="I666" t="s">
        <v>52</v>
      </c>
      <c r="J666" t="s">
        <v>141</v>
      </c>
      <c r="K666" t="s">
        <v>459</v>
      </c>
      <c r="L666">
        <v>1</v>
      </c>
      <c r="M666" s="1">
        <v>40544</v>
      </c>
      <c r="N666" s="3">
        <v>43841</v>
      </c>
      <c r="O666" t="s">
        <v>311</v>
      </c>
      <c r="P666">
        <v>2011</v>
      </c>
      <c r="Q666" s="1">
        <v>40969</v>
      </c>
      <c r="R666" s="1">
        <v>40969</v>
      </c>
      <c r="S666">
        <v>0</v>
      </c>
      <c r="T666">
        <v>0</v>
      </c>
      <c r="U666">
        <v>0</v>
      </c>
      <c r="V666">
        <v>0</v>
      </c>
      <c r="W666">
        <v>0</v>
      </c>
      <c r="X666">
        <v>0</v>
      </c>
      <c r="Y666">
        <v>0</v>
      </c>
      <c r="Z666">
        <v>0</v>
      </c>
      <c r="AA666">
        <v>0</v>
      </c>
      <c r="AB666">
        <v>0</v>
      </c>
      <c r="AC666">
        <v>0</v>
      </c>
      <c r="AD666">
        <v>0</v>
      </c>
      <c r="AE666">
        <v>0</v>
      </c>
      <c r="AF666">
        <v>0</v>
      </c>
      <c r="AG666">
        <v>0</v>
      </c>
      <c r="AH666">
        <v>0</v>
      </c>
      <c r="AI666">
        <v>0</v>
      </c>
      <c r="AJ666">
        <v>0</v>
      </c>
      <c r="AK666">
        <v>0</v>
      </c>
      <c r="AL666">
        <v>0</v>
      </c>
      <c r="AM666">
        <v>0</v>
      </c>
      <c r="AN666">
        <v>1</v>
      </c>
    </row>
    <row r="667" spans="1:40" x14ac:dyDescent="0.45">
      <c r="A667" t="s">
        <v>40830</v>
      </c>
      <c r="B667" t="s">
        <v>40831</v>
      </c>
      <c r="C667" t="s">
        <v>40832</v>
      </c>
      <c r="D667" t="s">
        <v>424</v>
      </c>
      <c r="E667" t="s">
        <v>425</v>
      </c>
      <c r="F667">
        <v>0</v>
      </c>
      <c r="G667" t="s">
        <v>51</v>
      </c>
      <c r="H667" t="s">
        <v>44</v>
      </c>
      <c r="I667" t="s">
        <v>52</v>
      </c>
      <c r="J667" t="s">
        <v>141</v>
      </c>
      <c r="K667" t="s">
        <v>723</v>
      </c>
      <c r="L667">
        <v>1</v>
      </c>
      <c r="M667" s="1">
        <v>38657</v>
      </c>
      <c r="N667" s="3">
        <v>44140</v>
      </c>
      <c r="O667" t="s">
        <v>2113</v>
      </c>
      <c r="P667">
        <v>2005</v>
      </c>
      <c r="Q667" s="1">
        <v>39213</v>
      </c>
      <c r="R667" s="1">
        <v>39213</v>
      </c>
      <c r="S667">
        <v>0</v>
      </c>
      <c r="T667">
        <v>0</v>
      </c>
      <c r="U667">
        <v>0</v>
      </c>
      <c r="V667">
        <v>0</v>
      </c>
      <c r="W667">
        <v>0</v>
      </c>
      <c r="X667">
        <v>0</v>
      </c>
      <c r="Y667">
        <v>0</v>
      </c>
      <c r="Z667">
        <v>0</v>
      </c>
      <c r="AA667">
        <v>0</v>
      </c>
      <c r="AB667">
        <v>0</v>
      </c>
      <c r="AC667">
        <v>0</v>
      </c>
      <c r="AD667">
        <v>0</v>
      </c>
      <c r="AE667">
        <v>0</v>
      </c>
      <c r="AF667">
        <v>0</v>
      </c>
      <c r="AG667">
        <v>0</v>
      </c>
      <c r="AH667">
        <v>0</v>
      </c>
      <c r="AI667">
        <v>0</v>
      </c>
      <c r="AJ667">
        <v>0</v>
      </c>
      <c r="AK667">
        <v>0</v>
      </c>
      <c r="AL667">
        <v>0</v>
      </c>
      <c r="AM667">
        <v>0</v>
      </c>
      <c r="AN667">
        <v>1</v>
      </c>
    </row>
    <row r="668" spans="1:40" x14ac:dyDescent="0.45">
      <c r="A668" t="s">
        <v>40971</v>
      </c>
      <c r="B668" t="s">
        <v>40972</v>
      </c>
      <c r="C668" t="s">
        <v>40973</v>
      </c>
      <c r="D668" t="s">
        <v>49</v>
      </c>
      <c r="E668" t="s">
        <v>50</v>
      </c>
      <c r="F668">
        <v>0</v>
      </c>
      <c r="G668" t="s">
        <v>51</v>
      </c>
      <c r="H668" t="s">
        <v>44</v>
      </c>
      <c r="I668" t="s">
        <v>52</v>
      </c>
      <c r="J668" t="s">
        <v>141</v>
      </c>
      <c r="K668" t="s">
        <v>459</v>
      </c>
      <c r="L668">
        <v>1</v>
      </c>
      <c r="M668" s="1">
        <v>40716</v>
      </c>
      <c r="N668" s="3">
        <v>43993</v>
      </c>
      <c r="O668" t="s">
        <v>62</v>
      </c>
      <c r="P668">
        <v>2011</v>
      </c>
      <c r="Q668" s="1">
        <v>40969</v>
      </c>
      <c r="R668" s="1">
        <v>40969</v>
      </c>
      <c r="S668">
        <v>0</v>
      </c>
      <c r="T668">
        <v>0</v>
      </c>
      <c r="U668">
        <v>0</v>
      </c>
      <c r="V668">
        <v>0</v>
      </c>
      <c r="W668">
        <v>0</v>
      </c>
      <c r="X668">
        <v>0</v>
      </c>
      <c r="Y668">
        <v>0</v>
      </c>
      <c r="Z668">
        <v>0</v>
      </c>
      <c r="AA668">
        <v>0</v>
      </c>
      <c r="AB668">
        <v>0</v>
      </c>
      <c r="AC668">
        <v>0</v>
      </c>
      <c r="AD668">
        <v>0</v>
      </c>
      <c r="AE668">
        <v>0</v>
      </c>
      <c r="AF668">
        <v>0</v>
      </c>
      <c r="AG668">
        <v>0</v>
      </c>
      <c r="AH668">
        <v>0</v>
      </c>
      <c r="AI668">
        <v>0</v>
      </c>
      <c r="AJ668">
        <v>0</v>
      </c>
      <c r="AK668">
        <v>0</v>
      </c>
      <c r="AL668">
        <v>0</v>
      </c>
      <c r="AM668">
        <v>0</v>
      </c>
      <c r="AN668">
        <v>1</v>
      </c>
    </row>
    <row r="669" spans="1:40" x14ac:dyDescent="0.45">
      <c r="A669" t="s">
        <v>41276</v>
      </c>
      <c r="B669" t="s">
        <v>41277</v>
      </c>
      <c r="C669" t="s">
        <v>41278</v>
      </c>
      <c r="D669" t="s">
        <v>41279</v>
      </c>
      <c r="E669" t="s">
        <v>41280</v>
      </c>
      <c r="F669">
        <v>0</v>
      </c>
      <c r="G669" t="s">
        <v>51</v>
      </c>
      <c r="H669" t="s">
        <v>44</v>
      </c>
      <c r="I669" t="s">
        <v>52</v>
      </c>
      <c r="J669" t="s">
        <v>141</v>
      </c>
      <c r="K669" t="s">
        <v>2696</v>
      </c>
      <c r="L669">
        <v>1</v>
      </c>
      <c r="M669" s="1">
        <v>39845</v>
      </c>
      <c r="N669" s="3">
        <v>43870</v>
      </c>
      <c r="O669" t="s">
        <v>135</v>
      </c>
      <c r="P669">
        <v>2009</v>
      </c>
      <c r="Q669" s="1">
        <v>40588</v>
      </c>
      <c r="R669" s="1">
        <v>40588</v>
      </c>
      <c r="S669">
        <v>0</v>
      </c>
      <c r="T669">
        <v>0</v>
      </c>
      <c r="U669">
        <v>0</v>
      </c>
      <c r="V669">
        <v>0</v>
      </c>
      <c r="W669">
        <v>0</v>
      </c>
      <c r="X669">
        <v>0</v>
      </c>
      <c r="Y669">
        <v>0</v>
      </c>
      <c r="Z669">
        <v>0</v>
      </c>
      <c r="AA669">
        <v>0</v>
      </c>
      <c r="AB669">
        <v>0</v>
      </c>
      <c r="AC669">
        <v>0</v>
      </c>
      <c r="AD669">
        <v>0</v>
      </c>
      <c r="AE669">
        <v>0</v>
      </c>
      <c r="AF669">
        <v>0</v>
      </c>
      <c r="AG669">
        <v>0</v>
      </c>
      <c r="AH669">
        <v>0</v>
      </c>
      <c r="AI669">
        <v>0</v>
      </c>
      <c r="AJ669">
        <v>0</v>
      </c>
      <c r="AK669">
        <v>0</v>
      </c>
      <c r="AL669">
        <v>0</v>
      </c>
      <c r="AM669">
        <v>0</v>
      </c>
      <c r="AN669">
        <v>1</v>
      </c>
    </row>
    <row r="670" spans="1:40" x14ac:dyDescent="0.45">
      <c r="A670" t="s">
        <v>41446</v>
      </c>
      <c r="B670" t="s">
        <v>41447</v>
      </c>
      <c r="C670" t="s">
        <v>41448</v>
      </c>
      <c r="D670" t="s">
        <v>157</v>
      </c>
      <c r="E670" t="s">
        <v>158</v>
      </c>
      <c r="F670">
        <v>0</v>
      </c>
      <c r="G670" t="s">
        <v>51</v>
      </c>
      <c r="H670" t="s">
        <v>44</v>
      </c>
      <c r="I670" t="s">
        <v>52</v>
      </c>
      <c r="J670" t="s">
        <v>1116</v>
      </c>
      <c r="K670" t="s">
        <v>15108</v>
      </c>
      <c r="L670">
        <v>1</v>
      </c>
      <c r="M670" s="1">
        <v>41080</v>
      </c>
      <c r="N670" s="3">
        <v>43994</v>
      </c>
      <c r="O670" t="s">
        <v>48</v>
      </c>
      <c r="P670">
        <v>2012</v>
      </c>
      <c r="Q670" s="1">
        <v>41624</v>
      </c>
      <c r="R670" s="1">
        <v>41624</v>
      </c>
      <c r="S670">
        <v>0</v>
      </c>
      <c r="T670">
        <v>0</v>
      </c>
      <c r="U670">
        <v>0</v>
      </c>
      <c r="V670">
        <v>0</v>
      </c>
      <c r="W670">
        <v>0</v>
      </c>
      <c r="X670">
        <v>0</v>
      </c>
      <c r="Y670">
        <v>0</v>
      </c>
      <c r="Z670">
        <v>0</v>
      </c>
      <c r="AA670">
        <v>0</v>
      </c>
      <c r="AB670">
        <v>0</v>
      </c>
      <c r="AC670">
        <v>0</v>
      </c>
      <c r="AD670">
        <v>0</v>
      </c>
      <c r="AE670">
        <v>0</v>
      </c>
      <c r="AF670">
        <v>0</v>
      </c>
      <c r="AG670">
        <v>0</v>
      </c>
      <c r="AH670">
        <v>0</v>
      </c>
      <c r="AI670">
        <v>0</v>
      </c>
      <c r="AJ670">
        <v>0</v>
      </c>
      <c r="AK670">
        <v>0</v>
      </c>
      <c r="AL670">
        <v>0</v>
      </c>
      <c r="AM670">
        <v>0</v>
      </c>
      <c r="AN670">
        <v>1</v>
      </c>
    </row>
    <row r="671" spans="1:40" x14ac:dyDescent="0.45">
      <c r="A671" t="s">
        <v>41474</v>
      </c>
      <c r="B671" t="s">
        <v>41475</v>
      </c>
      <c r="C671" t="s">
        <v>41476</v>
      </c>
      <c r="D671" t="s">
        <v>49</v>
      </c>
      <c r="E671" t="s">
        <v>50</v>
      </c>
      <c r="F671">
        <v>0</v>
      </c>
      <c r="G671" t="s">
        <v>51</v>
      </c>
      <c r="H671" t="s">
        <v>44</v>
      </c>
      <c r="I671" t="s">
        <v>52</v>
      </c>
      <c r="J671" t="s">
        <v>53</v>
      </c>
      <c r="K671" t="s">
        <v>12849</v>
      </c>
      <c r="L671">
        <v>1</v>
      </c>
      <c r="M671" s="1">
        <v>40909</v>
      </c>
      <c r="N671" s="3">
        <v>43842</v>
      </c>
      <c r="O671" t="s">
        <v>94</v>
      </c>
      <c r="P671">
        <v>2012</v>
      </c>
      <c r="Q671" s="1">
        <v>41486</v>
      </c>
      <c r="R671" s="1">
        <v>41486</v>
      </c>
      <c r="S671">
        <v>0</v>
      </c>
      <c r="T671">
        <v>0</v>
      </c>
      <c r="U671">
        <v>0</v>
      </c>
      <c r="V671">
        <v>0</v>
      </c>
      <c r="W671">
        <v>0</v>
      </c>
      <c r="X671">
        <v>0</v>
      </c>
      <c r="Y671">
        <v>0</v>
      </c>
      <c r="Z671">
        <v>0</v>
      </c>
      <c r="AA671">
        <v>0</v>
      </c>
      <c r="AB671">
        <v>0</v>
      </c>
      <c r="AC671">
        <v>0</v>
      </c>
      <c r="AD671">
        <v>0</v>
      </c>
      <c r="AE671">
        <v>0</v>
      </c>
      <c r="AF671">
        <v>0</v>
      </c>
      <c r="AG671">
        <v>0</v>
      </c>
      <c r="AH671">
        <v>0</v>
      </c>
      <c r="AI671">
        <v>0</v>
      </c>
      <c r="AJ671">
        <v>0</v>
      </c>
      <c r="AK671">
        <v>0</v>
      </c>
      <c r="AL671">
        <v>0</v>
      </c>
      <c r="AM671">
        <v>0</v>
      </c>
      <c r="AN671">
        <v>1</v>
      </c>
    </row>
    <row r="672" spans="1:40" x14ac:dyDescent="0.45">
      <c r="A672" t="s">
        <v>41603</v>
      </c>
      <c r="B672" t="s">
        <v>41604</v>
      </c>
      <c r="C672" t="s">
        <v>41605</v>
      </c>
      <c r="D672" t="s">
        <v>41606</v>
      </c>
      <c r="E672" t="s">
        <v>4775</v>
      </c>
      <c r="F672">
        <v>0</v>
      </c>
      <c r="G672" t="s">
        <v>51</v>
      </c>
      <c r="H672" t="s">
        <v>44</v>
      </c>
      <c r="I672" t="s">
        <v>52</v>
      </c>
      <c r="J672" t="s">
        <v>141</v>
      </c>
      <c r="K672" t="s">
        <v>142</v>
      </c>
      <c r="L672">
        <v>1</v>
      </c>
      <c r="M672" s="1">
        <v>41275</v>
      </c>
      <c r="N672" s="3">
        <v>43843</v>
      </c>
      <c r="O672" t="s">
        <v>117</v>
      </c>
      <c r="P672">
        <v>2013</v>
      </c>
      <c r="Q672" s="1">
        <v>41662</v>
      </c>
      <c r="R672" s="1">
        <v>41662</v>
      </c>
      <c r="S672">
        <v>0</v>
      </c>
      <c r="T672">
        <v>0</v>
      </c>
      <c r="U672">
        <v>0</v>
      </c>
      <c r="V672">
        <v>0</v>
      </c>
      <c r="W672">
        <v>0</v>
      </c>
      <c r="X672">
        <v>0</v>
      </c>
      <c r="Y672">
        <v>0</v>
      </c>
      <c r="Z672">
        <v>0</v>
      </c>
      <c r="AA672">
        <v>0</v>
      </c>
      <c r="AB672">
        <v>0</v>
      </c>
      <c r="AC672">
        <v>0</v>
      </c>
      <c r="AD672">
        <v>0</v>
      </c>
      <c r="AE672">
        <v>0</v>
      </c>
      <c r="AF672">
        <v>0</v>
      </c>
      <c r="AG672">
        <v>0</v>
      </c>
      <c r="AH672">
        <v>0</v>
      </c>
      <c r="AI672">
        <v>0</v>
      </c>
      <c r="AJ672">
        <v>0</v>
      </c>
      <c r="AK672">
        <v>0</v>
      </c>
      <c r="AL672">
        <v>0</v>
      </c>
      <c r="AM672">
        <v>0</v>
      </c>
      <c r="AN672">
        <v>1</v>
      </c>
    </row>
    <row r="673" spans="1:40" x14ac:dyDescent="0.45">
      <c r="A673" t="s">
        <v>41697</v>
      </c>
      <c r="B673" t="s">
        <v>41698</v>
      </c>
      <c r="C673" t="s">
        <v>41699</v>
      </c>
      <c r="D673" t="s">
        <v>1070</v>
      </c>
      <c r="E673" t="s">
        <v>79</v>
      </c>
      <c r="F673">
        <v>0</v>
      </c>
      <c r="G673" t="s">
        <v>51</v>
      </c>
      <c r="H673" t="s">
        <v>44</v>
      </c>
      <c r="I673" t="s">
        <v>52</v>
      </c>
      <c r="J673" t="s">
        <v>141</v>
      </c>
      <c r="K673" t="s">
        <v>401</v>
      </c>
      <c r="L673">
        <v>1</v>
      </c>
      <c r="M673" s="1">
        <v>39934</v>
      </c>
      <c r="N673" s="3">
        <v>43960</v>
      </c>
      <c r="O673" t="s">
        <v>188</v>
      </c>
      <c r="P673">
        <v>2009</v>
      </c>
      <c r="Q673" s="1">
        <v>40757</v>
      </c>
      <c r="R673" s="1">
        <v>40757</v>
      </c>
      <c r="S673">
        <v>0</v>
      </c>
      <c r="T673">
        <v>0</v>
      </c>
      <c r="U673">
        <v>0</v>
      </c>
      <c r="V673">
        <v>0</v>
      </c>
      <c r="W673">
        <v>0</v>
      </c>
      <c r="X673">
        <v>0</v>
      </c>
      <c r="Y673">
        <v>0</v>
      </c>
      <c r="Z673">
        <v>0</v>
      </c>
      <c r="AA673">
        <v>0</v>
      </c>
      <c r="AB673">
        <v>0</v>
      </c>
      <c r="AC673">
        <v>0</v>
      </c>
      <c r="AD673">
        <v>0</v>
      </c>
      <c r="AE673">
        <v>0</v>
      </c>
      <c r="AF673">
        <v>0</v>
      </c>
      <c r="AG673">
        <v>0</v>
      </c>
      <c r="AH673">
        <v>0</v>
      </c>
      <c r="AI673">
        <v>0</v>
      </c>
      <c r="AJ673">
        <v>0</v>
      </c>
      <c r="AK673">
        <v>0</v>
      </c>
      <c r="AL673">
        <v>0</v>
      </c>
      <c r="AM673">
        <v>0</v>
      </c>
      <c r="AN673">
        <v>1</v>
      </c>
    </row>
    <row r="674" spans="1:40" x14ac:dyDescent="0.45">
      <c r="A674" t="s">
        <v>41768</v>
      </c>
      <c r="B674" t="s">
        <v>41769</v>
      </c>
      <c r="C674" t="s">
        <v>41770</v>
      </c>
      <c r="D674" t="s">
        <v>177</v>
      </c>
      <c r="E674" t="s">
        <v>178</v>
      </c>
      <c r="F674">
        <v>0</v>
      </c>
      <c r="G674" t="s">
        <v>51</v>
      </c>
      <c r="H674" t="s">
        <v>44</v>
      </c>
      <c r="I674" t="s">
        <v>52</v>
      </c>
      <c r="J674" t="s">
        <v>141</v>
      </c>
      <c r="K674" t="s">
        <v>142</v>
      </c>
      <c r="L674">
        <v>1</v>
      </c>
      <c r="M674" s="1">
        <v>41275</v>
      </c>
      <c r="N674" s="3">
        <v>43843</v>
      </c>
      <c r="O674" t="s">
        <v>117</v>
      </c>
      <c r="P674">
        <v>2013</v>
      </c>
      <c r="Q674" s="1">
        <v>41603</v>
      </c>
      <c r="R674" s="1">
        <v>41603</v>
      </c>
      <c r="S674">
        <v>0</v>
      </c>
      <c r="T674">
        <v>0</v>
      </c>
      <c r="U674">
        <v>0</v>
      </c>
      <c r="V674">
        <v>0</v>
      </c>
      <c r="W674">
        <v>0</v>
      </c>
      <c r="X674">
        <v>0</v>
      </c>
      <c r="Y674">
        <v>0</v>
      </c>
      <c r="Z674">
        <v>0</v>
      </c>
      <c r="AA674">
        <v>0</v>
      </c>
      <c r="AB674">
        <v>0</v>
      </c>
      <c r="AC674">
        <v>0</v>
      </c>
      <c r="AD674">
        <v>0</v>
      </c>
      <c r="AE674">
        <v>0</v>
      </c>
      <c r="AF674">
        <v>0</v>
      </c>
      <c r="AG674">
        <v>0</v>
      </c>
      <c r="AH674">
        <v>0</v>
      </c>
      <c r="AI674">
        <v>0</v>
      </c>
      <c r="AJ674">
        <v>0</v>
      </c>
      <c r="AK674">
        <v>0</v>
      </c>
      <c r="AL674">
        <v>0</v>
      </c>
      <c r="AM674">
        <v>0</v>
      </c>
      <c r="AN674">
        <v>1</v>
      </c>
    </row>
    <row r="675" spans="1:40" x14ac:dyDescent="0.45">
      <c r="A675" t="s">
        <v>42086</v>
      </c>
      <c r="B675" t="s">
        <v>42087</v>
      </c>
      <c r="C675" t="s">
        <v>42088</v>
      </c>
      <c r="D675" t="s">
        <v>39157</v>
      </c>
      <c r="E675" t="s">
        <v>7279</v>
      </c>
      <c r="F675">
        <v>0</v>
      </c>
      <c r="G675" t="s">
        <v>51</v>
      </c>
      <c r="H675" t="s">
        <v>44</v>
      </c>
      <c r="I675" t="s">
        <v>52</v>
      </c>
      <c r="J675" t="s">
        <v>53</v>
      </c>
      <c r="K675" t="s">
        <v>53</v>
      </c>
      <c r="L675">
        <v>1</v>
      </c>
      <c r="M675" s="1">
        <v>39814</v>
      </c>
      <c r="N675" s="3">
        <v>43839</v>
      </c>
      <c r="O675" t="s">
        <v>135</v>
      </c>
      <c r="P675">
        <v>2009</v>
      </c>
      <c r="Q675" s="1">
        <v>40746</v>
      </c>
      <c r="R675" s="1">
        <v>40746</v>
      </c>
      <c r="S675">
        <v>0</v>
      </c>
      <c r="T675">
        <v>0</v>
      </c>
      <c r="U675">
        <v>0</v>
      </c>
      <c r="V675">
        <v>0</v>
      </c>
      <c r="W675">
        <v>0</v>
      </c>
      <c r="X675">
        <v>0</v>
      </c>
      <c r="Y675">
        <v>0</v>
      </c>
      <c r="Z675">
        <v>0</v>
      </c>
      <c r="AA675">
        <v>0</v>
      </c>
      <c r="AB675">
        <v>0</v>
      </c>
      <c r="AC675">
        <v>0</v>
      </c>
      <c r="AD675">
        <v>0</v>
      </c>
      <c r="AE675">
        <v>0</v>
      </c>
      <c r="AF675">
        <v>0</v>
      </c>
      <c r="AG675">
        <v>0</v>
      </c>
      <c r="AH675">
        <v>0</v>
      </c>
      <c r="AI675">
        <v>0</v>
      </c>
      <c r="AJ675">
        <v>0</v>
      </c>
      <c r="AK675">
        <v>0</v>
      </c>
      <c r="AL675">
        <v>0</v>
      </c>
      <c r="AM675">
        <v>0</v>
      </c>
      <c r="AN675">
        <v>1</v>
      </c>
    </row>
    <row r="676" spans="1:40" x14ac:dyDescent="0.45">
      <c r="A676" t="s">
        <v>42095</v>
      </c>
      <c r="B676" t="s">
        <v>42096</v>
      </c>
      <c r="C676" t="s">
        <v>42097</v>
      </c>
      <c r="D676" t="s">
        <v>177</v>
      </c>
      <c r="E676" t="s">
        <v>178</v>
      </c>
      <c r="F676">
        <v>0</v>
      </c>
      <c r="G676" t="s">
        <v>51</v>
      </c>
      <c r="H676" t="s">
        <v>44</v>
      </c>
      <c r="I676" t="s">
        <v>52</v>
      </c>
      <c r="J676" t="s">
        <v>651</v>
      </c>
      <c r="K676" t="s">
        <v>42098</v>
      </c>
      <c r="L676">
        <v>1</v>
      </c>
      <c r="M676" s="1">
        <v>37834</v>
      </c>
      <c r="N676" s="3">
        <v>44046</v>
      </c>
      <c r="O676" t="s">
        <v>4308</v>
      </c>
      <c r="P676">
        <v>2003</v>
      </c>
      <c r="Q676" s="1">
        <v>41755</v>
      </c>
      <c r="R676" s="1">
        <v>41755</v>
      </c>
      <c r="S676">
        <v>0</v>
      </c>
      <c r="T676">
        <v>0</v>
      </c>
      <c r="U676">
        <v>0</v>
      </c>
      <c r="V676">
        <v>0</v>
      </c>
      <c r="W676">
        <v>0</v>
      </c>
      <c r="X676">
        <v>0</v>
      </c>
      <c r="Y676">
        <v>0</v>
      </c>
      <c r="Z676">
        <v>0</v>
      </c>
      <c r="AA676">
        <v>0</v>
      </c>
      <c r="AB676">
        <v>0</v>
      </c>
      <c r="AC676">
        <v>0</v>
      </c>
      <c r="AD676">
        <v>0</v>
      </c>
      <c r="AE676">
        <v>0</v>
      </c>
      <c r="AF676">
        <v>0</v>
      </c>
      <c r="AG676">
        <v>0</v>
      </c>
      <c r="AH676">
        <v>0</v>
      </c>
      <c r="AI676">
        <v>0</v>
      </c>
      <c r="AJ676">
        <v>0</v>
      </c>
      <c r="AK676">
        <v>0</v>
      </c>
      <c r="AL676">
        <v>0</v>
      </c>
      <c r="AM676">
        <v>0</v>
      </c>
      <c r="AN676">
        <v>1</v>
      </c>
    </row>
    <row r="677" spans="1:40" x14ac:dyDescent="0.45">
      <c r="A677" t="s">
        <v>42143</v>
      </c>
      <c r="B677" t="s">
        <v>42144</v>
      </c>
      <c r="C677" t="s">
        <v>42145</v>
      </c>
      <c r="D677" t="s">
        <v>42146</v>
      </c>
      <c r="E677" t="s">
        <v>688</v>
      </c>
      <c r="F677">
        <v>0</v>
      </c>
      <c r="G677" t="s">
        <v>51</v>
      </c>
      <c r="H677" t="s">
        <v>44</v>
      </c>
      <c r="I677" t="s">
        <v>52</v>
      </c>
      <c r="J677" t="s">
        <v>141</v>
      </c>
      <c r="K677" t="s">
        <v>200</v>
      </c>
      <c r="L677">
        <v>1</v>
      </c>
      <c r="M677" s="1">
        <v>41153</v>
      </c>
      <c r="N677" s="3">
        <v>44086</v>
      </c>
      <c r="O677" t="s">
        <v>342</v>
      </c>
      <c r="P677">
        <v>2012</v>
      </c>
      <c r="Q677" s="1">
        <v>41388</v>
      </c>
      <c r="R677" s="1">
        <v>41388</v>
      </c>
      <c r="S677">
        <v>0</v>
      </c>
      <c r="T677">
        <v>0</v>
      </c>
      <c r="U677">
        <v>0</v>
      </c>
      <c r="V677">
        <v>0</v>
      </c>
      <c r="W677">
        <v>0</v>
      </c>
      <c r="X677">
        <v>0</v>
      </c>
      <c r="Y677">
        <v>0</v>
      </c>
      <c r="Z677">
        <v>0</v>
      </c>
      <c r="AA677">
        <v>0</v>
      </c>
      <c r="AB677">
        <v>0</v>
      </c>
      <c r="AC677">
        <v>0</v>
      </c>
      <c r="AD677">
        <v>0</v>
      </c>
      <c r="AE677">
        <v>0</v>
      </c>
      <c r="AF677">
        <v>0</v>
      </c>
      <c r="AG677">
        <v>0</v>
      </c>
      <c r="AH677">
        <v>0</v>
      </c>
      <c r="AI677">
        <v>0</v>
      </c>
      <c r="AJ677">
        <v>0</v>
      </c>
      <c r="AK677">
        <v>0</v>
      </c>
      <c r="AL677">
        <v>0</v>
      </c>
      <c r="AM677">
        <v>0</v>
      </c>
      <c r="AN677">
        <v>1</v>
      </c>
    </row>
    <row r="678" spans="1:40" x14ac:dyDescent="0.45">
      <c r="A678" t="s">
        <v>42183</v>
      </c>
      <c r="B678" t="s">
        <v>42184</v>
      </c>
      <c r="C678" t="s">
        <v>42185</v>
      </c>
      <c r="D678" t="s">
        <v>767</v>
      </c>
      <c r="E678" t="s">
        <v>768</v>
      </c>
      <c r="F678">
        <v>0</v>
      </c>
      <c r="G678" t="s">
        <v>43</v>
      </c>
      <c r="H678" t="s">
        <v>44</v>
      </c>
      <c r="I678" t="s">
        <v>52</v>
      </c>
      <c r="J678" t="s">
        <v>141</v>
      </c>
      <c r="K678" t="s">
        <v>723</v>
      </c>
      <c r="L678">
        <v>1</v>
      </c>
      <c r="M678" s="1">
        <v>32003</v>
      </c>
      <c r="N678" s="2">
        <v>31990</v>
      </c>
      <c r="O678" t="s">
        <v>22107</v>
      </c>
      <c r="P678">
        <v>1987</v>
      </c>
      <c r="Q678" s="1">
        <v>33511</v>
      </c>
      <c r="R678" s="1">
        <v>33511</v>
      </c>
      <c r="S678">
        <v>0</v>
      </c>
      <c r="T678">
        <v>0</v>
      </c>
      <c r="U678">
        <v>0</v>
      </c>
      <c r="V678">
        <v>0</v>
      </c>
      <c r="W678">
        <v>0</v>
      </c>
      <c r="X678">
        <v>0</v>
      </c>
      <c r="Y678">
        <v>0</v>
      </c>
      <c r="Z678">
        <v>0</v>
      </c>
      <c r="AA678">
        <v>0</v>
      </c>
      <c r="AB678">
        <v>0</v>
      </c>
      <c r="AC678">
        <v>0</v>
      </c>
      <c r="AD678">
        <v>0</v>
      </c>
      <c r="AE678">
        <v>0</v>
      </c>
      <c r="AF678">
        <v>0</v>
      </c>
      <c r="AG678">
        <v>0</v>
      </c>
      <c r="AH678">
        <v>0</v>
      </c>
      <c r="AI678">
        <v>0</v>
      </c>
      <c r="AJ678">
        <v>0</v>
      </c>
      <c r="AK678">
        <v>0</v>
      </c>
      <c r="AL678">
        <v>0</v>
      </c>
      <c r="AM678">
        <v>0</v>
      </c>
      <c r="AN678">
        <v>1</v>
      </c>
    </row>
    <row r="679" spans="1:40" x14ac:dyDescent="0.45">
      <c r="A679" t="s">
        <v>42417</v>
      </c>
      <c r="B679" t="s">
        <v>42418</v>
      </c>
      <c r="C679" t="s">
        <v>42419</v>
      </c>
      <c r="D679" t="s">
        <v>562</v>
      </c>
      <c r="E679" t="s">
        <v>563</v>
      </c>
      <c r="F679">
        <v>0</v>
      </c>
      <c r="G679" t="s">
        <v>51</v>
      </c>
      <c r="H679" t="s">
        <v>44</v>
      </c>
      <c r="I679" t="s">
        <v>52</v>
      </c>
      <c r="J679" t="s">
        <v>530</v>
      </c>
      <c r="K679" t="s">
        <v>531</v>
      </c>
      <c r="L679">
        <v>1</v>
      </c>
      <c r="M679" s="1">
        <v>40644</v>
      </c>
      <c r="N679" s="3">
        <v>43932</v>
      </c>
      <c r="O679" t="s">
        <v>62</v>
      </c>
      <c r="P679">
        <v>2011</v>
      </c>
      <c r="Q679" s="1">
        <v>41835</v>
      </c>
      <c r="R679" s="1">
        <v>41835</v>
      </c>
      <c r="S679">
        <v>0</v>
      </c>
      <c r="T679">
        <v>0</v>
      </c>
      <c r="U679">
        <v>0</v>
      </c>
      <c r="V679">
        <v>0</v>
      </c>
      <c r="W679">
        <v>0</v>
      </c>
      <c r="X679">
        <v>0</v>
      </c>
      <c r="Y679">
        <v>0</v>
      </c>
      <c r="Z679">
        <v>0</v>
      </c>
      <c r="AA679">
        <v>0</v>
      </c>
      <c r="AB679">
        <v>0</v>
      </c>
      <c r="AC679">
        <v>0</v>
      </c>
      <c r="AD679">
        <v>0</v>
      </c>
      <c r="AE679">
        <v>0</v>
      </c>
      <c r="AF679">
        <v>0</v>
      </c>
      <c r="AG679">
        <v>0</v>
      </c>
      <c r="AH679">
        <v>0</v>
      </c>
      <c r="AI679">
        <v>0</v>
      </c>
      <c r="AJ679">
        <v>0</v>
      </c>
      <c r="AK679">
        <v>0</v>
      </c>
      <c r="AL679">
        <v>0</v>
      </c>
      <c r="AM679">
        <v>0</v>
      </c>
      <c r="AN679">
        <v>1</v>
      </c>
    </row>
    <row r="680" spans="1:40" x14ac:dyDescent="0.45">
      <c r="A680" t="s">
        <v>42536</v>
      </c>
      <c r="B680" t="s">
        <v>42537</v>
      </c>
      <c r="C680" t="s">
        <v>42538</v>
      </c>
      <c r="D680" t="s">
        <v>42539</v>
      </c>
      <c r="E680" t="s">
        <v>315</v>
      </c>
      <c r="F680">
        <v>0</v>
      </c>
      <c r="G680" t="s">
        <v>51</v>
      </c>
      <c r="H680" t="s">
        <v>44</v>
      </c>
      <c r="I680" t="s">
        <v>52</v>
      </c>
      <c r="J680" t="s">
        <v>141</v>
      </c>
      <c r="K680" t="s">
        <v>1253</v>
      </c>
      <c r="L680">
        <v>1</v>
      </c>
      <c r="M680" s="1">
        <v>40544</v>
      </c>
      <c r="N680" s="3">
        <v>43841</v>
      </c>
      <c r="O680" t="s">
        <v>311</v>
      </c>
      <c r="P680">
        <v>2011</v>
      </c>
      <c r="Q680" s="1">
        <v>40969</v>
      </c>
      <c r="R680" s="1">
        <v>40969</v>
      </c>
      <c r="S680">
        <v>0</v>
      </c>
      <c r="T680">
        <v>0</v>
      </c>
      <c r="U680">
        <v>0</v>
      </c>
      <c r="V680">
        <v>0</v>
      </c>
      <c r="W680">
        <v>0</v>
      </c>
      <c r="X680">
        <v>0</v>
      </c>
      <c r="Y680">
        <v>0</v>
      </c>
      <c r="Z680">
        <v>0</v>
      </c>
      <c r="AA680">
        <v>0</v>
      </c>
      <c r="AB680">
        <v>0</v>
      </c>
      <c r="AC680">
        <v>0</v>
      </c>
      <c r="AD680">
        <v>0</v>
      </c>
      <c r="AE680">
        <v>0</v>
      </c>
      <c r="AF680">
        <v>0</v>
      </c>
      <c r="AG680">
        <v>0</v>
      </c>
      <c r="AH680">
        <v>0</v>
      </c>
      <c r="AI680">
        <v>0</v>
      </c>
      <c r="AJ680">
        <v>0</v>
      </c>
      <c r="AK680">
        <v>0</v>
      </c>
      <c r="AL680">
        <v>0</v>
      </c>
      <c r="AM680">
        <v>0</v>
      </c>
      <c r="AN680">
        <v>1</v>
      </c>
    </row>
    <row r="681" spans="1:40" x14ac:dyDescent="0.45">
      <c r="A681" t="s">
        <v>42565</v>
      </c>
      <c r="B681" t="s">
        <v>42566</v>
      </c>
      <c r="C681" t="s">
        <v>42567</v>
      </c>
      <c r="D681" t="s">
        <v>42568</v>
      </c>
      <c r="E681" t="s">
        <v>69</v>
      </c>
      <c r="F681">
        <v>0</v>
      </c>
      <c r="G681" t="s">
        <v>51</v>
      </c>
      <c r="H681" t="s">
        <v>44</v>
      </c>
      <c r="I681" t="s">
        <v>52</v>
      </c>
      <c r="J681" t="s">
        <v>141</v>
      </c>
      <c r="K681" t="s">
        <v>142</v>
      </c>
      <c r="L681">
        <v>2</v>
      </c>
      <c r="M681" s="1">
        <v>40544</v>
      </c>
      <c r="N681" s="3">
        <v>43841</v>
      </c>
      <c r="O681" t="s">
        <v>311</v>
      </c>
      <c r="P681">
        <v>2011</v>
      </c>
      <c r="Q681" s="1">
        <v>41334</v>
      </c>
      <c r="R681" s="1">
        <v>41365</v>
      </c>
      <c r="S681">
        <v>0</v>
      </c>
      <c r="T681">
        <v>0</v>
      </c>
      <c r="U681">
        <v>0</v>
      </c>
      <c r="V681">
        <v>0</v>
      </c>
      <c r="W681">
        <v>0</v>
      </c>
      <c r="X681">
        <v>0</v>
      </c>
      <c r="Y681">
        <v>0</v>
      </c>
      <c r="Z681">
        <v>0</v>
      </c>
      <c r="AA681">
        <v>0</v>
      </c>
      <c r="AB681">
        <v>0</v>
      </c>
      <c r="AC681">
        <v>0</v>
      </c>
      <c r="AD681">
        <v>0</v>
      </c>
      <c r="AE681">
        <v>0</v>
      </c>
      <c r="AF681">
        <v>0</v>
      </c>
      <c r="AG681">
        <v>0</v>
      </c>
      <c r="AH681">
        <v>0</v>
      </c>
      <c r="AI681">
        <v>0</v>
      </c>
      <c r="AJ681">
        <v>0</v>
      </c>
      <c r="AK681">
        <v>0</v>
      </c>
      <c r="AL681">
        <v>0</v>
      </c>
      <c r="AM681">
        <v>0</v>
      </c>
      <c r="AN681">
        <v>1</v>
      </c>
    </row>
    <row r="682" spans="1:40" x14ac:dyDescent="0.45">
      <c r="A682" t="s">
        <v>42636</v>
      </c>
      <c r="B682" t="s">
        <v>42637</v>
      </c>
      <c r="C682" t="s">
        <v>42638</v>
      </c>
      <c r="D682" t="s">
        <v>42639</v>
      </c>
      <c r="E682" t="s">
        <v>42640</v>
      </c>
      <c r="F682">
        <v>0</v>
      </c>
      <c r="G682" t="s">
        <v>51</v>
      </c>
      <c r="H682" t="s">
        <v>44</v>
      </c>
      <c r="I682" t="s">
        <v>52</v>
      </c>
      <c r="J682" t="s">
        <v>1116</v>
      </c>
      <c r="K682" t="s">
        <v>42641</v>
      </c>
      <c r="L682">
        <v>1</v>
      </c>
      <c r="M682" s="1">
        <v>41158</v>
      </c>
      <c r="N682" s="3">
        <v>44086</v>
      </c>
      <c r="O682" t="s">
        <v>342</v>
      </c>
      <c r="P682">
        <v>2012</v>
      </c>
      <c r="Q682" s="1">
        <v>39616</v>
      </c>
      <c r="R682" s="1">
        <v>39616</v>
      </c>
      <c r="S682">
        <v>0</v>
      </c>
      <c r="T682">
        <v>0</v>
      </c>
      <c r="U682">
        <v>0</v>
      </c>
      <c r="V682">
        <v>0</v>
      </c>
      <c r="W682">
        <v>0</v>
      </c>
      <c r="X682">
        <v>0</v>
      </c>
      <c r="Y682">
        <v>0</v>
      </c>
      <c r="Z682">
        <v>0</v>
      </c>
      <c r="AA682">
        <v>0</v>
      </c>
      <c r="AB682">
        <v>0</v>
      </c>
      <c r="AC682">
        <v>0</v>
      </c>
      <c r="AD682">
        <v>0</v>
      </c>
      <c r="AE682">
        <v>0</v>
      </c>
      <c r="AF682">
        <v>0</v>
      </c>
      <c r="AG682">
        <v>0</v>
      </c>
      <c r="AH682">
        <v>0</v>
      </c>
      <c r="AI682">
        <v>0</v>
      </c>
      <c r="AJ682">
        <v>0</v>
      </c>
      <c r="AK682">
        <v>0</v>
      </c>
      <c r="AL682">
        <v>0</v>
      </c>
      <c r="AM682">
        <v>0</v>
      </c>
      <c r="AN682">
        <v>1</v>
      </c>
    </row>
    <row r="683" spans="1:40" x14ac:dyDescent="0.45">
      <c r="A683" t="s">
        <v>42987</v>
      </c>
      <c r="B683" t="s">
        <v>42988</v>
      </c>
      <c r="C683" t="s">
        <v>42989</v>
      </c>
      <c r="D683" t="s">
        <v>42990</v>
      </c>
      <c r="E683" t="s">
        <v>3609</v>
      </c>
      <c r="F683">
        <v>0</v>
      </c>
      <c r="G683" t="s">
        <v>75</v>
      </c>
      <c r="H683" t="s">
        <v>44</v>
      </c>
      <c r="I683" t="s">
        <v>52</v>
      </c>
      <c r="J683" t="s">
        <v>53</v>
      </c>
      <c r="K683" t="s">
        <v>256</v>
      </c>
      <c r="L683">
        <v>1</v>
      </c>
      <c r="M683" s="1">
        <v>40179</v>
      </c>
      <c r="N683" s="3">
        <v>43840</v>
      </c>
      <c r="O683" t="s">
        <v>87</v>
      </c>
      <c r="P683">
        <v>2010</v>
      </c>
      <c r="Q683" s="1">
        <v>41089</v>
      </c>
      <c r="R683" s="1">
        <v>41089</v>
      </c>
      <c r="S683">
        <v>0</v>
      </c>
      <c r="T683">
        <v>0</v>
      </c>
      <c r="U683">
        <v>0</v>
      </c>
      <c r="V683">
        <v>0</v>
      </c>
      <c r="W683">
        <v>0</v>
      </c>
      <c r="X683">
        <v>0</v>
      </c>
      <c r="Y683">
        <v>0</v>
      </c>
      <c r="Z683">
        <v>0</v>
      </c>
      <c r="AA683">
        <v>0</v>
      </c>
      <c r="AB683">
        <v>0</v>
      </c>
      <c r="AC683">
        <v>0</v>
      </c>
      <c r="AD683">
        <v>0</v>
      </c>
      <c r="AE683">
        <v>0</v>
      </c>
      <c r="AF683">
        <v>0</v>
      </c>
      <c r="AG683">
        <v>0</v>
      </c>
      <c r="AH683">
        <v>0</v>
      </c>
      <c r="AI683">
        <v>0</v>
      </c>
      <c r="AJ683">
        <v>0</v>
      </c>
      <c r="AK683">
        <v>0</v>
      </c>
      <c r="AL683">
        <v>0</v>
      </c>
      <c r="AM683">
        <v>0</v>
      </c>
      <c r="AN683">
        <v>0</v>
      </c>
    </row>
    <row r="684" spans="1:40" x14ac:dyDescent="0.45">
      <c r="A684" t="s">
        <v>43016</v>
      </c>
      <c r="B684" t="s">
        <v>43017</v>
      </c>
      <c r="C684" t="s">
        <v>43018</v>
      </c>
      <c r="D684" t="s">
        <v>43019</v>
      </c>
      <c r="E684" t="s">
        <v>724</v>
      </c>
      <c r="F684">
        <v>0</v>
      </c>
      <c r="G684" t="s">
        <v>51</v>
      </c>
      <c r="H684" t="s">
        <v>44</v>
      </c>
      <c r="I684" t="s">
        <v>52</v>
      </c>
      <c r="J684" t="s">
        <v>141</v>
      </c>
      <c r="K684" t="s">
        <v>142</v>
      </c>
      <c r="L684">
        <v>1</v>
      </c>
      <c r="M684" s="1">
        <v>40940</v>
      </c>
      <c r="N684" s="3">
        <v>43873</v>
      </c>
      <c r="O684" t="s">
        <v>94</v>
      </c>
      <c r="P684">
        <v>2012</v>
      </c>
      <c r="Q684" s="1">
        <v>40909</v>
      </c>
      <c r="R684" s="1">
        <v>40909</v>
      </c>
      <c r="S684">
        <v>0</v>
      </c>
      <c r="T684">
        <v>0</v>
      </c>
      <c r="U684">
        <v>0</v>
      </c>
      <c r="V684">
        <v>0</v>
      </c>
      <c r="W684">
        <v>0</v>
      </c>
      <c r="X684">
        <v>0</v>
      </c>
      <c r="Y684">
        <v>0</v>
      </c>
      <c r="Z684">
        <v>0</v>
      </c>
      <c r="AA684">
        <v>0</v>
      </c>
      <c r="AB684">
        <v>0</v>
      </c>
      <c r="AC684">
        <v>0</v>
      </c>
      <c r="AD684">
        <v>0</v>
      </c>
      <c r="AE684">
        <v>0</v>
      </c>
      <c r="AF684">
        <v>0</v>
      </c>
      <c r="AG684">
        <v>0</v>
      </c>
      <c r="AH684">
        <v>0</v>
      </c>
      <c r="AI684">
        <v>0</v>
      </c>
      <c r="AJ684">
        <v>0</v>
      </c>
      <c r="AK684">
        <v>0</v>
      </c>
      <c r="AL684">
        <v>0</v>
      </c>
      <c r="AM684">
        <v>0</v>
      </c>
      <c r="AN684">
        <v>1</v>
      </c>
    </row>
    <row r="685" spans="1:40" x14ac:dyDescent="0.45">
      <c r="A685" t="s">
        <v>43160</v>
      </c>
      <c r="B685" t="s">
        <v>43161</v>
      </c>
      <c r="C685" t="s">
        <v>43162</v>
      </c>
      <c r="D685" t="s">
        <v>78</v>
      </c>
      <c r="E685" t="s">
        <v>79</v>
      </c>
      <c r="F685">
        <v>0</v>
      </c>
      <c r="G685" t="s">
        <v>75</v>
      </c>
      <c r="H685" t="s">
        <v>44</v>
      </c>
      <c r="I685" t="s">
        <v>52</v>
      </c>
      <c r="J685" t="s">
        <v>53</v>
      </c>
      <c r="K685" t="s">
        <v>53</v>
      </c>
      <c r="L685">
        <v>1</v>
      </c>
      <c r="M685" s="1">
        <v>39309</v>
      </c>
      <c r="N685" s="3">
        <v>44050</v>
      </c>
      <c r="O685" t="s">
        <v>382</v>
      </c>
      <c r="P685">
        <v>2007</v>
      </c>
      <c r="Q685" s="1">
        <v>39455</v>
      </c>
      <c r="R685" s="1">
        <v>39455</v>
      </c>
      <c r="S685">
        <v>0</v>
      </c>
      <c r="T685">
        <v>0</v>
      </c>
      <c r="U685">
        <v>0</v>
      </c>
      <c r="V685">
        <v>0</v>
      </c>
      <c r="W685">
        <v>0</v>
      </c>
      <c r="X685">
        <v>0</v>
      </c>
      <c r="Y685">
        <v>0</v>
      </c>
      <c r="Z685">
        <v>0</v>
      </c>
      <c r="AA685">
        <v>0</v>
      </c>
      <c r="AB685">
        <v>0</v>
      </c>
      <c r="AC685">
        <v>0</v>
      </c>
      <c r="AD685">
        <v>0</v>
      </c>
      <c r="AE685">
        <v>0</v>
      </c>
      <c r="AF685">
        <v>0</v>
      </c>
      <c r="AG685">
        <v>0</v>
      </c>
      <c r="AH685">
        <v>0</v>
      </c>
      <c r="AI685">
        <v>0</v>
      </c>
      <c r="AJ685">
        <v>0</v>
      </c>
      <c r="AK685">
        <v>0</v>
      </c>
      <c r="AL685">
        <v>0</v>
      </c>
      <c r="AM685">
        <v>0</v>
      </c>
      <c r="AN685">
        <v>0</v>
      </c>
    </row>
    <row r="686" spans="1:40" x14ac:dyDescent="0.45">
      <c r="A686" t="s">
        <v>43223</v>
      </c>
      <c r="B686" t="s">
        <v>43224</v>
      </c>
      <c r="C686" t="s">
        <v>43225</v>
      </c>
      <c r="D686" t="s">
        <v>43226</v>
      </c>
      <c r="E686" t="s">
        <v>210</v>
      </c>
      <c r="F686">
        <v>0</v>
      </c>
      <c r="G686" t="s">
        <v>51</v>
      </c>
      <c r="H686" t="s">
        <v>44</v>
      </c>
      <c r="I686" t="s">
        <v>52</v>
      </c>
      <c r="J686" t="s">
        <v>141</v>
      </c>
      <c r="K686" t="s">
        <v>142</v>
      </c>
      <c r="L686">
        <v>1</v>
      </c>
      <c r="M686" s="1">
        <v>39969</v>
      </c>
      <c r="N686" s="3">
        <v>43991</v>
      </c>
      <c r="O686" t="s">
        <v>188</v>
      </c>
      <c r="P686">
        <v>2009</v>
      </c>
      <c r="Q686" s="1">
        <v>40179</v>
      </c>
      <c r="R686" s="1">
        <v>40179</v>
      </c>
      <c r="S686">
        <v>0</v>
      </c>
      <c r="T686">
        <v>0</v>
      </c>
      <c r="U686">
        <v>0</v>
      </c>
      <c r="V686">
        <v>0</v>
      </c>
      <c r="W686">
        <v>0</v>
      </c>
      <c r="X686">
        <v>0</v>
      </c>
      <c r="Y686">
        <v>0</v>
      </c>
      <c r="Z686">
        <v>0</v>
      </c>
      <c r="AA686">
        <v>0</v>
      </c>
      <c r="AB686">
        <v>0</v>
      </c>
      <c r="AC686">
        <v>0</v>
      </c>
      <c r="AD686">
        <v>0</v>
      </c>
      <c r="AE686">
        <v>0</v>
      </c>
      <c r="AF686">
        <v>0</v>
      </c>
      <c r="AG686">
        <v>0</v>
      </c>
      <c r="AH686">
        <v>0</v>
      </c>
      <c r="AI686">
        <v>0</v>
      </c>
      <c r="AJ686">
        <v>0</v>
      </c>
      <c r="AK686">
        <v>0</v>
      </c>
      <c r="AL686">
        <v>0</v>
      </c>
      <c r="AM686">
        <v>0</v>
      </c>
      <c r="AN686">
        <v>1</v>
      </c>
    </row>
    <row r="687" spans="1:40" x14ac:dyDescent="0.45">
      <c r="A687" t="s">
        <v>43230</v>
      </c>
      <c r="B687" t="s">
        <v>43231</v>
      </c>
      <c r="C687" t="s">
        <v>43232</v>
      </c>
      <c r="D687" t="s">
        <v>43233</v>
      </c>
      <c r="E687" t="s">
        <v>163</v>
      </c>
      <c r="F687">
        <v>0</v>
      </c>
      <c r="G687" t="s">
        <v>51</v>
      </c>
      <c r="H687" t="s">
        <v>44</v>
      </c>
      <c r="I687" t="s">
        <v>52</v>
      </c>
      <c r="J687" t="s">
        <v>141</v>
      </c>
      <c r="K687" t="s">
        <v>359</v>
      </c>
      <c r="L687">
        <v>2</v>
      </c>
      <c r="M687" s="1">
        <v>41737</v>
      </c>
      <c r="N687" s="3">
        <v>43935</v>
      </c>
      <c r="O687" t="s">
        <v>644</v>
      </c>
      <c r="P687">
        <v>2014</v>
      </c>
      <c r="Q687" s="1">
        <v>41859</v>
      </c>
      <c r="R687" s="1">
        <v>41861</v>
      </c>
      <c r="S687">
        <v>0</v>
      </c>
      <c r="T687">
        <v>0</v>
      </c>
      <c r="U687">
        <v>0</v>
      </c>
      <c r="V687">
        <v>0</v>
      </c>
      <c r="W687">
        <v>0</v>
      </c>
      <c r="X687">
        <v>0</v>
      </c>
      <c r="Y687">
        <v>0</v>
      </c>
      <c r="Z687">
        <v>0</v>
      </c>
      <c r="AA687">
        <v>0</v>
      </c>
      <c r="AB687">
        <v>0</v>
      </c>
      <c r="AC687">
        <v>0</v>
      </c>
      <c r="AD687">
        <v>0</v>
      </c>
      <c r="AE687">
        <v>0</v>
      </c>
      <c r="AF687">
        <v>0</v>
      </c>
      <c r="AG687">
        <v>0</v>
      </c>
      <c r="AH687">
        <v>0</v>
      </c>
      <c r="AI687">
        <v>0</v>
      </c>
      <c r="AJ687">
        <v>0</v>
      </c>
      <c r="AK687">
        <v>0</v>
      </c>
      <c r="AL687">
        <v>0</v>
      </c>
      <c r="AM687">
        <v>0</v>
      </c>
      <c r="AN687">
        <v>1</v>
      </c>
    </row>
    <row r="688" spans="1:40" x14ac:dyDescent="0.45">
      <c r="A688" t="s">
        <v>43234</v>
      </c>
      <c r="B688" t="s">
        <v>43235</v>
      </c>
      <c r="C688" t="s">
        <v>43236</v>
      </c>
      <c r="D688" t="s">
        <v>170</v>
      </c>
      <c r="E688" t="s">
        <v>171</v>
      </c>
      <c r="F688">
        <v>0</v>
      </c>
      <c r="G688" t="s">
        <v>51</v>
      </c>
      <c r="H688" t="s">
        <v>44</v>
      </c>
      <c r="I688" t="s">
        <v>52</v>
      </c>
      <c r="J688" t="s">
        <v>141</v>
      </c>
      <c r="K688" t="s">
        <v>142</v>
      </c>
      <c r="L688">
        <v>1</v>
      </c>
      <c r="M688" s="1">
        <v>36342</v>
      </c>
      <c r="N688" s="2">
        <v>36342</v>
      </c>
      <c r="O688" t="s">
        <v>1972</v>
      </c>
      <c r="P688">
        <v>1999</v>
      </c>
      <c r="Q688" s="1">
        <v>39741</v>
      </c>
      <c r="R688" s="1">
        <v>39741</v>
      </c>
      <c r="S688">
        <v>0</v>
      </c>
      <c r="T688">
        <v>0</v>
      </c>
      <c r="U688">
        <v>0</v>
      </c>
      <c r="V688">
        <v>0</v>
      </c>
      <c r="W688">
        <v>0</v>
      </c>
      <c r="X688">
        <v>0</v>
      </c>
      <c r="Y688">
        <v>0</v>
      </c>
      <c r="Z688">
        <v>0</v>
      </c>
      <c r="AA688">
        <v>0</v>
      </c>
      <c r="AB688">
        <v>0</v>
      </c>
      <c r="AC688">
        <v>0</v>
      </c>
      <c r="AD688">
        <v>0</v>
      </c>
      <c r="AE688">
        <v>0</v>
      </c>
      <c r="AF688">
        <v>0</v>
      </c>
      <c r="AG688">
        <v>0</v>
      </c>
      <c r="AH688">
        <v>0</v>
      </c>
      <c r="AI688">
        <v>0</v>
      </c>
      <c r="AJ688">
        <v>0</v>
      </c>
      <c r="AK688">
        <v>0</v>
      </c>
      <c r="AL688">
        <v>0</v>
      </c>
      <c r="AM688">
        <v>0</v>
      </c>
      <c r="AN688">
        <v>1</v>
      </c>
    </row>
    <row r="689" spans="1:40" x14ac:dyDescent="0.45">
      <c r="A689" t="s">
        <v>43328</v>
      </c>
      <c r="B689" t="s">
        <v>43329</v>
      </c>
      <c r="C689" t="s">
        <v>43330</v>
      </c>
      <c r="D689" t="s">
        <v>43331</v>
      </c>
      <c r="E689" t="s">
        <v>556</v>
      </c>
      <c r="F689">
        <v>0</v>
      </c>
      <c r="G689" t="s">
        <v>51</v>
      </c>
      <c r="H689" t="s">
        <v>44</v>
      </c>
      <c r="I689" t="s">
        <v>52</v>
      </c>
      <c r="J689" t="s">
        <v>141</v>
      </c>
      <c r="K689" t="s">
        <v>603</v>
      </c>
      <c r="L689">
        <v>1</v>
      </c>
      <c r="M689" s="1">
        <v>39326</v>
      </c>
      <c r="N689" s="3">
        <v>44081</v>
      </c>
      <c r="O689" t="s">
        <v>382</v>
      </c>
      <c r="P689">
        <v>2007</v>
      </c>
      <c r="Q689" s="1">
        <v>39814</v>
      </c>
      <c r="R689" s="1">
        <v>39814</v>
      </c>
      <c r="S689">
        <v>0</v>
      </c>
      <c r="T689">
        <v>0</v>
      </c>
      <c r="U689">
        <v>0</v>
      </c>
      <c r="V689">
        <v>0</v>
      </c>
      <c r="W689">
        <v>0</v>
      </c>
      <c r="X689">
        <v>0</v>
      </c>
      <c r="Y689">
        <v>0</v>
      </c>
      <c r="Z689">
        <v>0</v>
      </c>
      <c r="AA689">
        <v>0</v>
      </c>
      <c r="AB689">
        <v>0</v>
      </c>
      <c r="AC689">
        <v>0</v>
      </c>
      <c r="AD689">
        <v>0</v>
      </c>
      <c r="AE689">
        <v>0</v>
      </c>
      <c r="AF689">
        <v>0</v>
      </c>
      <c r="AG689">
        <v>0</v>
      </c>
      <c r="AH689">
        <v>0</v>
      </c>
      <c r="AI689">
        <v>0</v>
      </c>
      <c r="AJ689">
        <v>0</v>
      </c>
      <c r="AK689">
        <v>0</v>
      </c>
      <c r="AL689">
        <v>0</v>
      </c>
      <c r="AM689">
        <v>0</v>
      </c>
      <c r="AN689">
        <v>1</v>
      </c>
    </row>
    <row r="690" spans="1:40" x14ac:dyDescent="0.45">
      <c r="A690" t="s">
        <v>43467</v>
      </c>
      <c r="B690" t="s">
        <v>43468</v>
      </c>
      <c r="C690" t="s">
        <v>43469</v>
      </c>
      <c r="D690" t="s">
        <v>43470</v>
      </c>
      <c r="E690" t="s">
        <v>6490</v>
      </c>
      <c r="F690">
        <v>0</v>
      </c>
      <c r="G690" t="s">
        <v>75</v>
      </c>
      <c r="H690" t="s">
        <v>44</v>
      </c>
      <c r="I690" t="s">
        <v>52</v>
      </c>
      <c r="J690" t="s">
        <v>141</v>
      </c>
      <c r="K690" t="s">
        <v>142</v>
      </c>
      <c r="L690">
        <v>1</v>
      </c>
      <c r="M690" s="1">
        <v>39448</v>
      </c>
      <c r="N690" s="3">
        <v>43838</v>
      </c>
      <c r="O690" t="s">
        <v>133</v>
      </c>
      <c r="P690">
        <v>2008</v>
      </c>
      <c r="Q690" s="1">
        <v>39448</v>
      </c>
      <c r="R690" s="1">
        <v>39448</v>
      </c>
      <c r="S690">
        <v>0</v>
      </c>
      <c r="T690">
        <v>0</v>
      </c>
      <c r="U690">
        <v>0</v>
      </c>
      <c r="V690">
        <v>0</v>
      </c>
      <c r="W690">
        <v>0</v>
      </c>
      <c r="X690">
        <v>0</v>
      </c>
      <c r="Y690">
        <v>0</v>
      </c>
      <c r="Z690">
        <v>0</v>
      </c>
      <c r="AA690">
        <v>0</v>
      </c>
      <c r="AB690">
        <v>0</v>
      </c>
      <c r="AC690">
        <v>0</v>
      </c>
      <c r="AD690">
        <v>0</v>
      </c>
      <c r="AE690">
        <v>0</v>
      </c>
      <c r="AF690">
        <v>0</v>
      </c>
      <c r="AG690">
        <v>0</v>
      </c>
      <c r="AH690">
        <v>0</v>
      </c>
      <c r="AI690">
        <v>0</v>
      </c>
      <c r="AJ690">
        <v>0</v>
      </c>
      <c r="AK690">
        <v>0</v>
      </c>
      <c r="AL690">
        <v>0</v>
      </c>
      <c r="AM690">
        <v>0</v>
      </c>
      <c r="AN690">
        <v>0</v>
      </c>
    </row>
    <row r="691" spans="1:40" x14ac:dyDescent="0.45">
      <c r="A691" t="s">
        <v>43671</v>
      </c>
      <c r="B691" t="s">
        <v>43672</v>
      </c>
      <c r="C691" t="s">
        <v>43673</v>
      </c>
      <c r="D691" t="s">
        <v>43674</v>
      </c>
      <c r="E691" t="s">
        <v>50</v>
      </c>
      <c r="F691">
        <v>0</v>
      </c>
      <c r="G691" t="s">
        <v>75</v>
      </c>
      <c r="H691" t="s">
        <v>44</v>
      </c>
      <c r="I691" t="s">
        <v>52</v>
      </c>
      <c r="J691" t="s">
        <v>141</v>
      </c>
      <c r="K691" t="s">
        <v>142</v>
      </c>
      <c r="L691">
        <v>1</v>
      </c>
      <c r="M691" s="1">
        <v>40725</v>
      </c>
      <c r="N691" s="3">
        <v>44023</v>
      </c>
      <c r="O691" t="s">
        <v>172</v>
      </c>
      <c r="P691">
        <v>2011</v>
      </c>
      <c r="Q691" s="1">
        <v>40969</v>
      </c>
      <c r="R691" s="1">
        <v>40969</v>
      </c>
      <c r="S691">
        <v>0</v>
      </c>
      <c r="T691">
        <v>0</v>
      </c>
      <c r="U691">
        <v>0</v>
      </c>
      <c r="V691">
        <v>0</v>
      </c>
      <c r="W691">
        <v>0</v>
      </c>
      <c r="X691">
        <v>0</v>
      </c>
      <c r="Y691">
        <v>0</v>
      </c>
      <c r="Z691">
        <v>0</v>
      </c>
      <c r="AA691">
        <v>0</v>
      </c>
      <c r="AB691">
        <v>0</v>
      </c>
      <c r="AC691">
        <v>0</v>
      </c>
      <c r="AD691">
        <v>0</v>
      </c>
      <c r="AE691">
        <v>0</v>
      </c>
      <c r="AF691">
        <v>0</v>
      </c>
      <c r="AG691">
        <v>0</v>
      </c>
      <c r="AH691">
        <v>0</v>
      </c>
      <c r="AI691">
        <v>0</v>
      </c>
      <c r="AJ691">
        <v>0</v>
      </c>
      <c r="AK691">
        <v>0</v>
      </c>
      <c r="AL691">
        <v>0</v>
      </c>
      <c r="AM691">
        <v>0</v>
      </c>
      <c r="AN691">
        <v>0</v>
      </c>
    </row>
    <row r="692" spans="1:40" x14ac:dyDescent="0.45">
      <c r="A692" t="s">
        <v>44051</v>
      </c>
      <c r="B692" t="s">
        <v>44052</v>
      </c>
      <c r="C692" t="s">
        <v>44053</v>
      </c>
      <c r="D692" t="s">
        <v>44054</v>
      </c>
      <c r="E692" t="s">
        <v>2664</v>
      </c>
      <c r="F692">
        <v>0</v>
      </c>
      <c r="G692" t="s">
        <v>43</v>
      </c>
      <c r="H692" t="s">
        <v>44</v>
      </c>
      <c r="I692" t="s">
        <v>52</v>
      </c>
      <c r="J692" t="s">
        <v>141</v>
      </c>
      <c r="K692" t="s">
        <v>459</v>
      </c>
      <c r="L692">
        <v>1</v>
      </c>
      <c r="M692" s="1">
        <v>39508</v>
      </c>
      <c r="N692" s="3">
        <v>43898</v>
      </c>
      <c r="O692" t="s">
        <v>133</v>
      </c>
      <c r="P692">
        <v>2008</v>
      </c>
      <c r="Q692" s="1">
        <v>39692</v>
      </c>
      <c r="R692" s="1">
        <v>39692</v>
      </c>
      <c r="S692">
        <v>0</v>
      </c>
      <c r="T692">
        <v>0</v>
      </c>
      <c r="U692">
        <v>0</v>
      </c>
      <c r="V692">
        <v>0</v>
      </c>
      <c r="W692">
        <v>0</v>
      </c>
      <c r="X692">
        <v>0</v>
      </c>
      <c r="Y692">
        <v>0</v>
      </c>
      <c r="Z692">
        <v>0</v>
      </c>
      <c r="AA692">
        <v>0</v>
      </c>
      <c r="AB692">
        <v>0</v>
      </c>
      <c r="AC692">
        <v>0</v>
      </c>
      <c r="AD692">
        <v>0</v>
      </c>
      <c r="AE692">
        <v>0</v>
      </c>
      <c r="AF692">
        <v>0</v>
      </c>
      <c r="AG692">
        <v>0</v>
      </c>
      <c r="AH692">
        <v>0</v>
      </c>
      <c r="AI692">
        <v>0</v>
      </c>
      <c r="AJ692">
        <v>0</v>
      </c>
      <c r="AK692">
        <v>0</v>
      </c>
      <c r="AL692">
        <v>0</v>
      </c>
      <c r="AM692">
        <v>0</v>
      </c>
      <c r="AN692">
        <v>1</v>
      </c>
    </row>
    <row r="693" spans="1:40" x14ac:dyDescent="0.45">
      <c r="A693" t="s">
        <v>44075</v>
      </c>
      <c r="B693" t="s">
        <v>44076</v>
      </c>
      <c r="C693" t="s">
        <v>44077</v>
      </c>
      <c r="D693" t="s">
        <v>371</v>
      </c>
      <c r="E693" t="s">
        <v>222</v>
      </c>
      <c r="F693">
        <v>0</v>
      </c>
      <c r="G693" t="s">
        <v>51</v>
      </c>
      <c r="H693" t="s">
        <v>44</v>
      </c>
      <c r="I693" t="s">
        <v>52</v>
      </c>
      <c r="J693" t="s">
        <v>651</v>
      </c>
      <c r="K693" t="s">
        <v>651</v>
      </c>
      <c r="L693">
        <v>1</v>
      </c>
      <c r="M693" s="1">
        <v>37834</v>
      </c>
      <c r="N693" s="3">
        <v>44046</v>
      </c>
      <c r="O693" t="s">
        <v>4308</v>
      </c>
      <c r="P693">
        <v>2003</v>
      </c>
      <c r="Q693" s="1">
        <v>38839</v>
      </c>
      <c r="R693" s="1">
        <v>38839</v>
      </c>
      <c r="S693">
        <v>0</v>
      </c>
      <c r="T693">
        <v>0</v>
      </c>
      <c r="U693">
        <v>0</v>
      </c>
      <c r="V693">
        <v>0</v>
      </c>
      <c r="W693">
        <v>0</v>
      </c>
      <c r="X693">
        <v>0</v>
      </c>
      <c r="Y693">
        <v>0</v>
      </c>
      <c r="Z693">
        <v>0</v>
      </c>
      <c r="AA693">
        <v>0</v>
      </c>
      <c r="AB693">
        <v>0</v>
      </c>
      <c r="AC693">
        <v>0</v>
      </c>
      <c r="AD693">
        <v>0</v>
      </c>
      <c r="AE693">
        <v>0</v>
      </c>
      <c r="AF693">
        <v>0</v>
      </c>
      <c r="AG693">
        <v>0</v>
      </c>
      <c r="AH693">
        <v>0</v>
      </c>
      <c r="AI693">
        <v>0</v>
      </c>
      <c r="AJ693">
        <v>0</v>
      </c>
      <c r="AK693">
        <v>0</v>
      </c>
      <c r="AL693">
        <v>0</v>
      </c>
      <c r="AM693">
        <v>0</v>
      </c>
      <c r="AN693">
        <v>1</v>
      </c>
    </row>
    <row r="694" spans="1:40" x14ac:dyDescent="0.45">
      <c r="A694" t="s">
        <v>44115</v>
      </c>
      <c r="B694" t="s">
        <v>44116</v>
      </c>
      <c r="C694" t="s">
        <v>44117</v>
      </c>
      <c r="D694" t="s">
        <v>44118</v>
      </c>
      <c r="E694" t="s">
        <v>900</v>
      </c>
      <c r="F694">
        <v>0</v>
      </c>
      <c r="G694" t="s">
        <v>51</v>
      </c>
      <c r="H694" t="s">
        <v>44</v>
      </c>
      <c r="I694" t="s">
        <v>52</v>
      </c>
      <c r="J694" t="s">
        <v>141</v>
      </c>
      <c r="K694" t="s">
        <v>459</v>
      </c>
      <c r="L694">
        <v>1</v>
      </c>
      <c r="M694" s="1">
        <v>41000</v>
      </c>
      <c r="N694" s="3">
        <v>43933</v>
      </c>
      <c r="O694" t="s">
        <v>48</v>
      </c>
      <c r="P694">
        <v>2012</v>
      </c>
      <c r="Q694" s="1">
        <v>41122</v>
      </c>
      <c r="R694" s="1">
        <v>41122</v>
      </c>
      <c r="S694">
        <v>0</v>
      </c>
      <c r="T694">
        <v>0</v>
      </c>
      <c r="U694">
        <v>0</v>
      </c>
      <c r="V694">
        <v>0</v>
      </c>
      <c r="W694">
        <v>0</v>
      </c>
      <c r="X694">
        <v>0</v>
      </c>
      <c r="Y694">
        <v>0</v>
      </c>
      <c r="Z694">
        <v>0</v>
      </c>
      <c r="AA694">
        <v>0</v>
      </c>
      <c r="AB694">
        <v>0</v>
      </c>
      <c r="AC694">
        <v>0</v>
      </c>
      <c r="AD694">
        <v>0</v>
      </c>
      <c r="AE694">
        <v>0</v>
      </c>
      <c r="AF694">
        <v>0</v>
      </c>
      <c r="AG694">
        <v>0</v>
      </c>
      <c r="AH694">
        <v>0</v>
      </c>
      <c r="AI694">
        <v>0</v>
      </c>
      <c r="AJ694">
        <v>0</v>
      </c>
      <c r="AK694">
        <v>0</v>
      </c>
      <c r="AL694">
        <v>0</v>
      </c>
      <c r="AM694">
        <v>0</v>
      </c>
      <c r="AN694">
        <v>1</v>
      </c>
    </row>
    <row r="695" spans="1:40" x14ac:dyDescent="0.45">
      <c r="A695" t="s">
        <v>44138</v>
      </c>
      <c r="B695" t="s">
        <v>44139</v>
      </c>
      <c r="C695" t="s">
        <v>44140</v>
      </c>
      <c r="D695" t="s">
        <v>513</v>
      </c>
      <c r="E695" t="s">
        <v>514</v>
      </c>
      <c r="F695">
        <v>0</v>
      </c>
      <c r="G695" t="s">
        <v>51</v>
      </c>
      <c r="H695" t="s">
        <v>44</v>
      </c>
      <c r="I695" t="s">
        <v>52</v>
      </c>
      <c r="J695" t="s">
        <v>53</v>
      </c>
      <c r="K695" t="s">
        <v>53</v>
      </c>
      <c r="L695">
        <v>1</v>
      </c>
      <c r="M695" s="1">
        <v>36161</v>
      </c>
      <c r="N695" s="2">
        <v>36161</v>
      </c>
      <c r="O695" t="s">
        <v>597</v>
      </c>
      <c r="P695">
        <v>1999</v>
      </c>
      <c r="Q695" s="1">
        <v>39365</v>
      </c>
      <c r="R695" s="1">
        <v>39365</v>
      </c>
      <c r="S695">
        <v>0</v>
      </c>
      <c r="T695">
        <v>0</v>
      </c>
      <c r="U695">
        <v>0</v>
      </c>
      <c r="V695">
        <v>0</v>
      </c>
      <c r="W695">
        <v>0</v>
      </c>
      <c r="X695">
        <v>0</v>
      </c>
      <c r="Y695">
        <v>0</v>
      </c>
      <c r="Z695">
        <v>0</v>
      </c>
      <c r="AA695">
        <v>0</v>
      </c>
      <c r="AB695">
        <v>0</v>
      </c>
      <c r="AC695">
        <v>0</v>
      </c>
      <c r="AD695">
        <v>0</v>
      </c>
      <c r="AE695">
        <v>0</v>
      </c>
      <c r="AF695">
        <v>0</v>
      </c>
      <c r="AG695">
        <v>0</v>
      </c>
      <c r="AH695">
        <v>0</v>
      </c>
      <c r="AI695">
        <v>0</v>
      </c>
      <c r="AJ695">
        <v>0</v>
      </c>
      <c r="AK695">
        <v>0</v>
      </c>
      <c r="AL695">
        <v>0</v>
      </c>
      <c r="AM695">
        <v>0</v>
      </c>
      <c r="AN695">
        <v>1</v>
      </c>
    </row>
    <row r="696" spans="1:40" x14ac:dyDescent="0.45">
      <c r="A696" t="s">
        <v>44153</v>
      </c>
      <c r="B696" t="s">
        <v>44154</v>
      </c>
      <c r="C696" t="s">
        <v>44155</v>
      </c>
      <c r="D696" t="s">
        <v>44047</v>
      </c>
      <c r="E696" t="s">
        <v>222</v>
      </c>
      <c r="F696">
        <v>0</v>
      </c>
      <c r="G696" t="s">
        <v>51</v>
      </c>
      <c r="H696" t="s">
        <v>44</v>
      </c>
      <c r="I696" t="s">
        <v>52</v>
      </c>
      <c r="J696" t="s">
        <v>53</v>
      </c>
      <c r="K696" t="s">
        <v>2043</v>
      </c>
      <c r="L696">
        <v>1</v>
      </c>
      <c r="M696" s="1">
        <v>39873</v>
      </c>
      <c r="N696" s="3">
        <v>43899</v>
      </c>
      <c r="O696" t="s">
        <v>135</v>
      </c>
      <c r="P696">
        <v>2009</v>
      </c>
      <c r="Q696" s="1">
        <v>40940</v>
      </c>
      <c r="R696" s="1">
        <v>40940</v>
      </c>
      <c r="S696">
        <v>0</v>
      </c>
      <c r="T696">
        <v>0</v>
      </c>
      <c r="U696">
        <v>0</v>
      </c>
      <c r="V696">
        <v>0</v>
      </c>
      <c r="W696">
        <v>0</v>
      </c>
      <c r="X696">
        <v>0</v>
      </c>
      <c r="Y696">
        <v>0</v>
      </c>
      <c r="Z696">
        <v>0</v>
      </c>
      <c r="AA696">
        <v>0</v>
      </c>
      <c r="AB696">
        <v>0</v>
      </c>
      <c r="AC696">
        <v>0</v>
      </c>
      <c r="AD696">
        <v>0</v>
      </c>
      <c r="AE696">
        <v>0</v>
      </c>
      <c r="AF696">
        <v>0</v>
      </c>
      <c r="AG696">
        <v>0</v>
      </c>
      <c r="AH696">
        <v>0</v>
      </c>
      <c r="AI696">
        <v>0</v>
      </c>
      <c r="AJ696">
        <v>0</v>
      </c>
      <c r="AK696">
        <v>0</v>
      </c>
      <c r="AL696">
        <v>0</v>
      </c>
      <c r="AM696">
        <v>0</v>
      </c>
      <c r="AN696">
        <v>1</v>
      </c>
    </row>
    <row r="697" spans="1:40" x14ac:dyDescent="0.45">
      <c r="A697" t="s">
        <v>44164</v>
      </c>
      <c r="B697" t="s">
        <v>44165</v>
      </c>
      <c r="C697" t="s">
        <v>44166</v>
      </c>
      <c r="D697" t="s">
        <v>44167</v>
      </c>
      <c r="E697" t="s">
        <v>1562</v>
      </c>
      <c r="F697">
        <v>0</v>
      </c>
      <c r="G697" t="s">
        <v>43</v>
      </c>
      <c r="H697" t="s">
        <v>44</v>
      </c>
      <c r="I697" t="s">
        <v>52</v>
      </c>
      <c r="J697" t="s">
        <v>53</v>
      </c>
      <c r="K697" t="s">
        <v>3071</v>
      </c>
      <c r="L697">
        <v>1</v>
      </c>
      <c r="M697" s="1">
        <v>40412</v>
      </c>
      <c r="N697" s="3">
        <v>44053</v>
      </c>
      <c r="O697" t="s">
        <v>143</v>
      </c>
      <c r="P697">
        <v>2010</v>
      </c>
      <c r="Q697" s="1">
        <v>40313</v>
      </c>
      <c r="R697" s="1">
        <v>40313</v>
      </c>
      <c r="S697">
        <v>0</v>
      </c>
      <c r="T697">
        <v>0</v>
      </c>
      <c r="U697">
        <v>0</v>
      </c>
      <c r="V697">
        <v>0</v>
      </c>
      <c r="W697">
        <v>0</v>
      </c>
      <c r="X697">
        <v>0</v>
      </c>
      <c r="Y697">
        <v>0</v>
      </c>
      <c r="Z697">
        <v>0</v>
      </c>
      <c r="AA697">
        <v>0</v>
      </c>
      <c r="AB697">
        <v>0</v>
      </c>
      <c r="AC697">
        <v>0</v>
      </c>
      <c r="AD697">
        <v>0</v>
      </c>
      <c r="AE697">
        <v>0</v>
      </c>
      <c r="AF697">
        <v>0</v>
      </c>
      <c r="AG697">
        <v>0</v>
      </c>
      <c r="AH697">
        <v>0</v>
      </c>
      <c r="AI697">
        <v>0</v>
      </c>
      <c r="AJ697">
        <v>0</v>
      </c>
      <c r="AK697">
        <v>0</v>
      </c>
      <c r="AL697">
        <v>0</v>
      </c>
      <c r="AM697">
        <v>0</v>
      </c>
      <c r="AN697">
        <v>1</v>
      </c>
    </row>
    <row r="698" spans="1:40" x14ac:dyDescent="0.45">
      <c r="A698" t="s">
        <v>44211</v>
      </c>
      <c r="B698" t="s">
        <v>44212</v>
      </c>
      <c r="C698" t="s">
        <v>44213</v>
      </c>
      <c r="D698" t="s">
        <v>241</v>
      </c>
      <c r="E698" t="s">
        <v>242</v>
      </c>
      <c r="F698">
        <v>0</v>
      </c>
      <c r="G698" t="s">
        <v>51</v>
      </c>
      <c r="H698" t="s">
        <v>44</v>
      </c>
      <c r="I698" t="s">
        <v>52</v>
      </c>
      <c r="J698" t="s">
        <v>651</v>
      </c>
      <c r="K698" t="s">
        <v>651</v>
      </c>
      <c r="L698">
        <v>1</v>
      </c>
      <c r="M698" s="1">
        <v>38353</v>
      </c>
      <c r="N698" s="3">
        <v>43835</v>
      </c>
      <c r="O698" t="s">
        <v>277</v>
      </c>
      <c r="P698">
        <v>2005</v>
      </c>
      <c r="Q698" s="1">
        <v>38565</v>
      </c>
      <c r="R698" s="1">
        <v>38565</v>
      </c>
      <c r="S698">
        <v>0</v>
      </c>
      <c r="T698">
        <v>0</v>
      </c>
      <c r="U698">
        <v>0</v>
      </c>
      <c r="V698">
        <v>0</v>
      </c>
      <c r="W698">
        <v>0</v>
      </c>
      <c r="X698">
        <v>0</v>
      </c>
      <c r="Y698">
        <v>0</v>
      </c>
      <c r="Z698">
        <v>0</v>
      </c>
      <c r="AA698">
        <v>0</v>
      </c>
      <c r="AB698">
        <v>0</v>
      </c>
      <c r="AC698">
        <v>0</v>
      </c>
      <c r="AD698">
        <v>0</v>
      </c>
      <c r="AE698">
        <v>0</v>
      </c>
      <c r="AF698">
        <v>0</v>
      </c>
      <c r="AG698">
        <v>0</v>
      </c>
      <c r="AH698">
        <v>0</v>
      </c>
      <c r="AI698">
        <v>0</v>
      </c>
      <c r="AJ698">
        <v>0</v>
      </c>
      <c r="AK698">
        <v>0</v>
      </c>
      <c r="AL698">
        <v>0</v>
      </c>
      <c r="AM698">
        <v>0</v>
      </c>
      <c r="AN698">
        <v>1</v>
      </c>
    </row>
    <row r="699" spans="1:40" x14ac:dyDescent="0.45">
      <c r="A699" t="s">
        <v>44297</v>
      </c>
      <c r="B699" t="s">
        <v>44298</v>
      </c>
      <c r="C699" t="s">
        <v>44299</v>
      </c>
      <c r="D699" t="s">
        <v>371</v>
      </c>
      <c r="E699" t="s">
        <v>222</v>
      </c>
      <c r="F699">
        <v>0</v>
      </c>
      <c r="G699" t="s">
        <v>51</v>
      </c>
      <c r="H699" t="s">
        <v>44</v>
      </c>
      <c r="I699" t="s">
        <v>52</v>
      </c>
      <c r="J699" t="s">
        <v>141</v>
      </c>
      <c r="K699" t="s">
        <v>359</v>
      </c>
      <c r="L699">
        <v>1</v>
      </c>
      <c r="M699" s="1">
        <v>40179</v>
      </c>
      <c r="N699" s="3">
        <v>43840</v>
      </c>
      <c r="O699" t="s">
        <v>87</v>
      </c>
      <c r="P699">
        <v>2010</v>
      </c>
      <c r="Q699" s="1">
        <v>40513</v>
      </c>
      <c r="R699" s="1">
        <v>40513</v>
      </c>
      <c r="S699">
        <v>0</v>
      </c>
      <c r="T699">
        <v>0</v>
      </c>
      <c r="U699">
        <v>0</v>
      </c>
      <c r="V699">
        <v>0</v>
      </c>
      <c r="W699">
        <v>0</v>
      </c>
      <c r="X699">
        <v>0</v>
      </c>
      <c r="Y699">
        <v>0</v>
      </c>
      <c r="Z699">
        <v>0</v>
      </c>
      <c r="AA699">
        <v>0</v>
      </c>
      <c r="AB699">
        <v>0</v>
      </c>
      <c r="AC699">
        <v>0</v>
      </c>
      <c r="AD699">
        <v>0</v>
      </c>
      <c r="AE699">
        <v>0</v>
      </c>
      <c r="AF699">
        <v>0</v>
      </c>
      <c r="AG699">
        <v>0</v>
      </c>
      <c r="AH699">
        <v>0</v>
      </c>
      <c r="AI699">
        <v>0</v>
      </c>
      <c r="AJ699">
        <v>0</v>
      </c>
      <c r="AK699">
        <v>0</v>
      </c>
      <c r="AL699">
        <v>0</v>
      </c>
      <c r="AM699">
        <v>0</v>
      </c>
      <c r="AN699">
        <v>1</v>
      </c>
    </row>
    <row r="700" spans="1:40" x14ac:dyDescent="0.45">
      <c r="A700" t="s">
        <v>44351</v>
      </c>
      <c r="B700" t="s">
        <v>44352</v>
      </c>
      <c r="C700" t="s">
        <v>44353</v>
      </c>
      <c r="D700" t="s">
        <v>44354</v>
      </c>
      <c r="E700" t="s">
        <v>74</v>
      </c>
      <c r="F700">
        <v>0</v>
      </c>
      <c r="G700" t="s">
        <v>43</v>
      </c>
      <c r="H700" t="s">
        <v>44</v>
      </c>
      <c r="I700" t="s">
        <v>52</v>
      </c>
      <c r="J700" t="s">
        <v>141</v>
      </c>
      <c r="K700" t="s">
        <v>401</v>
      </c>
      <c r="L700">
        <v>1</v>
      </c>
      <c r="M700" s="1">
        <v>40179</v>
      </c>
      <c r="N700" s="3">
        <v>43840</v>
      </c>
      <c r="O700" t="s">
        <v>87</v>
      </c>
      <c r="P700">
        <v>2010</v>
      </c>
      <c r="Q700" s="1">
        <v>41000</v>
      </c>
      <c r="R700" s="1">
        <v>41000</v>
      </c>
      <c r="S700">
        <v>0</v>
      </c>
      <c r="T700">
        <v>0</v>
      </c>
      <c r="U700">
        <v>0</v>
      </c>
      <c r="V700">
        <v>0</v>
      </c>
      <c r="W700">
        <v>0</v>
      </c>
      <c r="X700">
        <v>0</v>
      </c>
      <c r="Y700">
        <v>0</v>
      </c>
      <c r="Z700">
        <v>0</v>
      </c>
      <c r="AA700">
        <v>0</v>
      </c>
      <c r="AB700">
        <v>0</v>
      </c>
      <c r="AC700">
        <v>0</v>
      </c>
      <c r="AD700">
        <v>0</v>
      </c>
      <c r="AE700">
        <v>0</v>
      </c>
      <c r="AF700">
        <v>0</v>
      </c>
      <c r="AG700">
        <v>0</v>
      </c>
      <c r="AH700">
        <v>0</v>
      </c>
      <c r="AI700">
        <v>0</v>
      </c>
      <c r="AJ700">
        <v>0</v>
      </c>
      <c r="AK700">
        <v>0</v>
      </c>
      <c r="AL700">
        <v>0</v>
      </c>
      <c r="AM700">
        <v>0</v>
      </c>
      <c r="AN700">
        <v>1</v>
      </c>
    </row>
    <row r="701" spans="1:40" x14ac:dyDescent="0.45">
      <c r="A701" t="s">
        <v>44451</v>
      </c>
      <c r="B701" t="s">
        <v>44452</v>
      </c>
      <c r="C701" t="s">
        <v>44453</v>
      </c>
      <c r="D701" t="s">
        <v>44454</v>
      </c>
      <c r="E701" t="s">
        <v>2093</v>
      </c>
      <c r="F701">
        <v>0</v>
      </c>
      <c r="G701" t="s">
        <v>51</v>
      </c>
      <c r="H701" t="s">
        <v>44</v>
      </c>
      <c r="I701" t="s">
        <v>52</v>
      </c>
      <c r="J701" t="s">
        <v>141</v>
      </c>
      <c r="K701" t="s">
        <v>142</v>
      </c>
      <c r="L701">
        <v>1</v>
      </c>
      <c r="M701" s="1">
        <v>40360</v>
      </c>
      <c r="N701" s="3">
        <v>44022</v>
      </c>
      <c r="O701" t="s">
        <v>143</v>
      </c>
      <c r="P701">
        <v>2010</v>
      </c>
      <c r="Q701" s="1">
        <v>41310</v>
      </c>
      <c r="R701" s="1">
        <v>41310</v>
      </c>
      <c r="S701">
        <v>0</v>
      </c>
      <c r="T701">
        <v>0</v>
      </c>
      <c r="U701">
        <v>0</v>
      </c>
      <c r="V701">
        <v>0</v>
      </c>
      <c r="W701">
        <v>0</v>
      </c>
      <c r="X701">
        <v>0</v>
      </c>
      <c r="Y701">
        <v>0</v>
      </c>
      <c r="Z701">
        <v>0</v>
      </c>
      <c r="AA701">
        <v>0</v>
      </c>
      <c r="AB701">
        <v>0</v>
      </c>
      <c r="AC701">
        <v>0</v>
      </c>
      <c r="AD701">
        <v>0</v>
      </c>
      <c r="AE701">
        <v>0</v>
      </c>
      <c r="AF701">
        <v>0</v>
      </c>
      <c r="AG701">
        <v>0</v>
      </c>
      <c r="AH701">
        <v>0</v>
      </c>
      <c r="AI701">
        <v>0</v>
      </c>
      <c r="AJ701">
        <v>0</v>
      </c>
      <c r="AK701">
        <v>0</v>
      </c>
      <c r="AL701">
        <v>0</v>
      </c>
      <c r="AM701">
        <v>0</v>
      </c>
      <c r="AN701">
        <v>1</v>
      </c>
    </row>
    <row r="702" spans="1:40" x14ac:dyDescent="0.45">
      <c r="A702" t="s">
        <v>44645</v>
      </c>
      <c r="B702" t="s">
        <v>44646</v>
      </c>
      <c r="C702" t="s">
        <v>44647</v>
      </c>
      <c r="D702" t="s">
        <v>44648</v>
      </c>
      <c r="E702" t="s">
        <v>42</v>
      </c>
      <c r="F702">
        <v>0</v>
      </c>
      <c r="G702" t="s">
        <v>51</v>
      </c>
      <c r="H702" t="s">
        <v>44</v>
      </c>
      <c r="I702" t="s">
        <v>52</v>
      </c>
      <c r="J702" t="s">
        <v>141</v>
      </c>
      <c r="K702" t="s">
        <v>142</v>
      </c>
      <c r="L702">
        <v>1</v>
      </c>
      <c r="M702" s="1">
        <v>41456</v>
      </c>
      <c r="N702" s="3">
        <v>44025</v>
      </c>
      <c r="O702" t="s">
        <v>190</v>
      </c>
      <c r="P702">
        <v>2013</v>
      </c>
      <c r="Q702" s="1">
        <v>41275</v>
      </c>
      <c r="R702" s="1">
        <v>41275</v>
      </c>
      <c r="S702">
        <v>0</v>
      </c>
      <c r="T702">
        <v>0</v>
      </c>
      <c r="U702">
        <v>0</v>
      </c>
      <c r="V702">
        <v>0</v>
      </c>
      <c r="W702">
        <v>0</v>
      </c>
      <c r="X702">
        <v>0</v>
      </c>
      <c r="Y702">
        <v>0</v>
      </c>
      <c r="Z702">
        <v>0</v>
      </c>
      <c r="AA702">
        <v>0</v>
      </c>
      <c r="AB702">
        <v>0</v>
      </c>
      <c r="AC702">
        <v>0</v>
      </c>
      <c r="AD702">
        <v>0</v>
      </c>
      <c r="AE702">
        <v>0</v>
      </c>
      <c r="AF702">
        <v>0</v>
      </c>
      <c r="AG702">
        <v>0</v>
      </c>
      <c r="AH702">
        <v>0</v>
      </c>
      <c r="AI702">
        <v>0</v>
      </c>
      <c r="AJ702">
        <v>0</v>
      </c>
      <c r="AK702">
        <v>0</v>
      </c>
      <c r="AL702">
        <v>0</v>
      </c>
      <c r="AM702">
        <v>0</v>
      </c>
      <c r="AN702">
        <v>1</v>
      </c>
    </row>
    <row r="703" spans="1:40" x14ac:dyDescent="0.45">
      <c r="A703" t="s">
        <v>44682</v>
      </c>
      <c r="B703" t="s">
        <v>44683</v>
      </c>
      <c r="C703" t="s">
        <v>44684</v>
      </c>
      <c r="D703" t="s">
        <v>68</v>
      </c>
      <c r="E703" t="s">
        <v>69</v>
      </c>
      <c r="F703">
        <v>0</v>
      </c>
      <c r="G703" t="s">
        <v>51</v>
      </c>
      <c r="H703" t="s">
        <v>44</v>
      </c>
      <c r="I703" t="s">
        <v>52</v>
      </c>
      <c r="J703" t="s">
        <v>141</v>
      </c>
      <c r="K703" t="s">
        <v>459</v>
      </c>
      <c r="L703">
        <v>1</v>
      </c>
      <c r="M703" s="1">
        <v>41640</v>
      </c>
      <c r="N703" s="3">
        <v>43844</v>
      </c>
      <c r="O703" t="s">
        <v>67</v>
      </c>
      <c r="P703">
        <v>2014</v>
      </c>
      <c r="Q703" s="1">
        <v>41654</v>
      </c>
      <c r="R703" s="1">
        <v>41654</v>
      </c>
      <c r="S703">
        <v>0</v>
      </c>
      <c r="T703">
        <v>0</v>
      </c>
      <c r="U703">
        <v>0</v>
      </c>
      <c r="V703">
        <v>0</v>
      </c>
      <c r="W703">
        <v>0</v>
      </c>
      <c r="X703">
        <v>0</v>
      </c>
      <c r="Y703">
        <v>0</v>
      </c>
      <c r="Z703">
        <v>0</v>
      </c>
      <c r="AA703">
        <v>0</v>
      </c>
      <c r="AB703">
        <v>0</v>
      </c>
      <c r="AC703">
        <v>0</v>
      </c>
      <c r="AD703">
        <v>0</v>
      </c>
      <c r="AE703">
        <v>0</v>
      </c>
      <c r="AF703">
        <v>0</v>
      </c>
      <c r="AG703">
        <v>0</v>
      </c>
      <c r="AH703">
        <v>0</v>
      </c>
      <c r="AI703">
        <v>0</v>
      </c>
      <c r="AJ703">
        <v>0</v>
      </c>
      <c r="AK703">
        <v>0</v>
      </c>
      <c r="AL703">
        <v>0</v>
      </c>
      <c r="AM703">
        <v>0</v>
      </c>
      <c r="AN703">
        <v>1</v>
      </c>
    </row>
    <row r="704" spans="1:40" x14ac:dyDescent="0.45">
      <c r="A704" t="s">
        <v>44685</v>
      </c>
      <c r="B704" t="s">
        <v>44686</v>
      </c>
      <c r="C704" t="s">
        <v>44687</v>
      </c>
      <c r="D704" t="s">
        <v>78</v>
      </c>
      <c r="E704" t="s">
        <v>79</v>
      </c>
      <c r="F704">
        <v>0</v>
      </c>
      <c r="G704" t="s">
        <v>51</v>
      </c>
      <c r="H704" t="s">
        <v>44</v>
      </c>
      <c r="I704" t="s">
        <v>52</v>
      </c>
      <c r="J704" t="s">
        <v>53</v>
      </c>
      <c r="K704" t="s">
        <v>53</v>
      </c>
      <c r="L704">
        <v>1</v>
      </c>
      <c r="M704" s="1">
        <v>37257</v>
      </c>
      <c r="N704" s="3">
        <v>43832</v>
      </c>
      <c r="O704" t="s">
        <v>321</v>
      </c>
      <c r="P704">
        <v>2002</v>
      </c>
      <c r="Q704" s="1">
        <v>41430</v>
      </c>
      <c r="R704" s="1">
        <v>41430</v>
      </c>
      <c r="S704">
        <v>0</v>
      </c>
      <c r="T704">
        <v>0</v>
      </c>
      <c r="U704">
        <v>0</v>
      </c>
      <c r="V704">
        <v>0</v>
      </c>
      <c r="W704">
        <v>0</v>
      </c>
      <c r="X704">
        <v>0</v>
      </c>
      <c r="Y704">
        <v>0</v>
      </c>
      <c r="Z704">
        <v>0</v>
      </c>
      <c r="AA704">
        <v>0</v>
      </c>
      <c r="AB704">
        <v>0</v>
      </c>
      <c r="AC704">
        <v>0</v>
      </c>
      <c r="AD704">
        <v>0</v>
      </c>
      <c r="AE704">
        <v>0</v>
      </c>
      <c r="AF704">
        <v>0</v>
      </c>
      <c r="AG704">
        <v>0</v>
      </c>
      <c r="AH704">
        <v>0</v>
      </c>
      <c r="AI704">
        <v>0</v>
      </c>
      <c r="AJ704">
        <v>0</v>
      </c>
      <c r="AK704">
        <v>0</v>
      </c>
      <c r="AL704">
        <v>0</v>
      </c>
      <c r="AM704">
        <v>0</v>
      </c>
      <c r="AN704">
        <v>1</v>
      </c>
    </row>
    <row r="705" spans="1:40" x14ac:dyDescent="0.45">
      <c r="A705" t="s">
        <v>44754</v>
      </c>
      <c r="B705" t="s">
        <v>44755</v>
      </c>
      <c r="C705" t="s">
        <v>44756</v>
      </c>
      <c r="D705" t="s">
        <v>68</v>
      </c>
      <c r="E705" t="s">
        <v>69</v>
      </c>
      <c r="F705">
        <v>0</v>
      </c>
      <c r="G705" t="s">
        <v>51</v>
      </c>
      <c r="H705" t="s">
        <v>44</v>
      </c>
      <c r="I705" t="s">
        <v>52</v>
      </c>
      <c r="J705" t="s">
        <v>141</v>
      </c>
      <c r="K705" t="s">
        <v>603</v>
      </c>
      <c r="L705">
        <v>1</v>
      </c>
      <c r="M705" s="1">
        <v>41153</v>
      </c>
      <c r="N705" s="3">
        <v>44086</v>
      </c>
      <c r="O705" t="s">
        <v>342</v>
      </c>
      <c r="P705">
        <v>2012</v>
      </c>
      <c r="Q705" s="1">
        <v>41153</v>
      </c>
      <c r="R705" s="1">
        <v>41153</v>
      </c>
      <c r="S705">
        <v>0</v>
      </c>
      <c r="T705">
        <v>0</v>
      </c>
      <c r="U705">
        <v>0</v>
      </c>
      <c r="V705">
        <v>0</v>
      </c>
      <c r="W705">
        <v>0</v>
      </c>
      <c r="X705">
        <v>0</v>
      </c>
      <c r="Y705">
        <v>0</v>
      </c>
      <c r="Z705">
        <v>0</v>
      </c>
      <c r="AA705">
        <v>0</v>
      </c>
      <c r="AB705">
        <v>0</v>
      </c>
      <c r="AC705">
        <v>0</v>
      </c>
      <c r="AD705">
        <v>0</v>
      </c>
      <c r="AE705">
        <v>0</v>
      </c>
      <c r="AF705">
        <v>0</v>
      </c>
      <c r="AG705">
        <v>0</v>
      </c>
      <c r="AH705">
        <v>0</v>
      </c>
      <c r="AI705">
        <v>0</v>
      </c>
      <c r="AJ705">
        <v>0</v>
      </c>
      <c r="AK705">
        <v>0</v>
      </c>
      <c r="AL705">
        <v>0</v>
      </c>
      <c r="AM705">
        <v>0</v>
      </c>
      <c r="AN705">
        <v>1</v>
      </c>
    </row>
    <row r="706" spans="1:40" x14ac:dyDescent="0.45">
      <c r="A706" t="s">
        <v>44928</v>
      </c>
      <c r="B706" t="s">
        <v>44929</v>
      </c>
      <c r="C706" t="s">
        <v>44930</v>
      </c>
      <c r="D706" t="s">
        <v>68</v>
      </c>
      <c r="E706" t="s">
        <v>69</v>
      </c>
      <c r="F706">
        <v>0</v>
      </c>
      <c r="G706" t="s">
        <v>51</v>
      </c>
      <c r="H706" t="s">
        <v>44</v>
      </c>
      <c r="I706" t="s">
        <v>52</v>
      </c>
      <c r="J706" t="s">
        <v>53</v>
      </c>
      <c r="K706" t="s">
        <v>3498</v>
      </c>
      <c r="L706">
        <v>1</v>
      </c>
      <c r="M706" s="1">
        <v>40848</v>
      </c>
      <c r="N706" s="3">
        <v>44146</v>
      </c>
      <c r="O706" t="s">
        <v>72</v>
      </c>
      <c r="P706">
        <v>2011</v>
      </c>
      <c r="Q706" s="1">
        <v>41173</v>
      </c>
      <c r="R706" s="1">
        <v>41173</v>
      </c>
      <c r="S706">
        <v>0</v>
      </c>
      <c r="T706">
        <v>0</v>
      </c>
      <c r="U706">
        <v>0</v>
      </c>
      <c r="V706">
        <v>0</v>
      </c>
      <c r="W706">
        <v>0</v>
      </c>
      <c r="X706">
        <v>0</v>
      </c>
      <c r="Y706">
        <v>0</v>
      </c>
      <c r="Z706">
        <v>0</v>
      </c>
      <c r="AA706">
        <v>0</v>
      </c>
      <c r="AB706">
        <v>0</v>
      </c>
      <c r="AC706">
        <v>0</v>
      </c>
      <c r="AD706">
        <v>0</v>
      </c>
      <c r="AE706">
        <v>0</v>
      </c>
      <c r="AF706">
        <v>0</v>
      </c>
      <c r="AG706">
        <v>0</v>
      </c>
      <c r="AH706">
        <v>0</v>
      </c>
      <c r="AI706">
        <v>0</v>
      </c>
      <c r="AJ706">
        <v>0</v>
      </c>
      <c r="AK706">
        <v>0</v>
      </c>
      <c r="AL706">
        <v>0</v>
      </c>
      <c r="AM706">
        <v>0</v>
      </c>
      <c r="AN706">
        <v>1</v>
      </c>
    </row>
    <row r="707" spans="1:40" x14ac:dyDescent="0.45">
      <c r="A707" t="s">
        <v>44949</v>
      </c>
      <c r="B707" t="s">
        <v>44950</v>
      </c>
      <c r="C707" t="s">
        <v>44951</v>
      </c>
      <c r="D707" t="s">
        <v>44952</v>
      </c>
      <c r="E707" t="s">
        <v>3516</v>
      </c>
      <c r="F707">
        <v>0</v>
      </c>
      <c r="G707" t="s">
        <v>51</v>
      </c>
      <c r="H707" t="s">
        <v>44</v>
      </c>
      <c r="I707" t="s">
        <v>52</v>
      </c>
      <c r="J707" t="s">
        <v>141</v>
      </c>
      <c r="K707" t="s">
        <v>142</v>
      </c>
      <c r="L707">
        <v>1</v>
      </c>
      <c r="M707" s="1">
        <v>40360</v>
      </c>
      <c r="N707" s="3">
        <v>44022</v>
      </c>
      <c r="O707" t="s">
        <v>143</v>
      </c>
      <c r="P707">
        <v>2010</v>
      </c>
      <c r="Q707" s="1">
        <v>40422</v>
      </c>
      <c r="R707" s="1">
        <v>40422</v>
      </c>
      <c r="S707">
        <v>0</v>
      </c>
      <c r="T707">
        <v>0</v>
      </c>
      <c r="U707">
        <v>0</v>
      </c>
      <c r="V707">
        <v>0</v>
      </c>
      <c r="W707">
        <v>0</v>
      </c>
      <c r="X707">
        <v>0</v>
      </c>
      <c r="Y707">
        <v>0</v>
      </c>
      <c r="Z707">
        <v>0</v>
      </c>
      <c r="AA707">
        <v>0</v>
      </c>
      <c r="AB707">
        <v>0</v>
      </c>
      <c r="AC707">
        <v>0</v>
      </c>
      <c r="AD707">
        <v>0</v>
      </c>
      <c r="AE707">
        <v>0</v>
      </c>
      <c r="AF707">
        <v>0</v>
      </c>
      <c r="AG707">
        <v>0</v>
      </c>
      <c r="AH707">
        <v>0</v>
      </c>
      <c r="AI707">
        <v>0</v>
      </c>
      <c r="AJ707">
        <v>0</v>
      </c>
      <c r="AK707">
        <v>0</v>
      </c>
      <c r="AL707">
        <v>0</v>
      </c>
      <c r="AM707">
        <v>0</v>
      </c>
      <c r="AN707">
        <v>1</v>
      </c>
    </row>
    <row r="708" spans="1:40" x14ac:dyDescent="0.45">
      <c r="A708" t="s">
        <v>44957</v>
      </c>
      <c r="B708" t="s">
        <v>44958</v>
      </c>
      <c r="C708" t="s">
        <v>44959</v>
      </c>
      <c r="D708" t="s">
        <v>44960</v>
      </c>
      <c r="E708" t="s">
        <v>909</v>
      </c>
      <c r="F708">
        <v>0</v>
      </c>
      <c r="G708" t="s">
        <v>51</v>
      </c>
      <c r="H708" t="s">
        <v>44</v>
      </c>
      <c r="I708" t="s">
        <v>52</v>
      </c>
      <c r="J708" t="s">
        <v>141</v>
      </c>
      <c r="K708" t="s">
        <v>1376</v>
      </c>
      <c r="L708">
        <v>2</v>
      </c>
      <c r="M708" s="1">
        <v>41456</v>
      </c>
      <c r="N708" s="3">
        <v>44025</v>
      </c>
      <c r="O708" t="s">
        <v>190</v>
      </c>
      <c r="P708">
        <v>2013</v>
      </c>
      <c r="Q708" s="1">
        <v>41671</v>
      </c>
      <c r="R708" s="1">
        <v>41913</v>
      </c>
      <c r="S708">
        <v>0</v>
      </c>
      <c r="T708">
        <v>0</v>
      </c>
      <c r="U708">
        <v>0</v>
      </c>
      <c r="V708">
        <v>0</v>
      </c>
      <c r="W708">
        <v>0</v>
      </c>
      <c r="X708">
        <v>0</v>
      </c>
      <c r="Y708">
        <v>0</v>
      </c>
      <c r="Z708">
        <v>0</v>
      </c>
      <c r="AA708">
        <v>0</v>
      </c>
      <c r="AB708">
        <v>0</v>
      </c>
      <c r="AC708">
        <v>0</v>
      </c>
      <c r="AD708">
        <v>0</v>
      </c>
      <c r="AE708">
        <v>0</v>
      </c>
      <c r="AF708">
        <v>0</v>
      </c>
      <c r="AG708">
        <v>0</v>
      </c>
      <c r="AH708">
        <v>0</v>
      </c>
      <c r="AI708">
        <v>0</v>
      </c>
      <c r="AJ708">
        <v>0</v>
      </c>
      <c r="AK708">
        <v>0</v>
      </c>
      <c r="AL708">
        <v>0</v>
      </c>
      <c r="AM708">
        <v>0</v>
      </c>
      <c r="AN708">
        <v>1</v>
      </c>
    </row>
    <row r="709" spans="1:40" x14ac:dyDescent="0.45">
      <c r="A709" t="s">
        <v>45011</v>
      </c>
      <c r="B709" t="s">
        <v>45012</v>
      </c>
      <c r="C709" t="s">
        <v>45013</v>
      </c>
      <c r="D709" t="s">
        <v>1071</v>
      </c>
      <c r="E709" t="s">
        <v>1072</v>
      </c>
      <c r="F709">
        <v>0</v>
      </c>
      <c r="G709" t="s">
        <v>51</v>
      </c>
      <c r="H709" t="s">
        <v>44</v>
      </c>
      <c r="I709" t="s">
        <v>52</v>
      </c>
      <c r="J709" t="s">
        <v>141</v>
      </c>
      <c r="K709" t="s">
        <v>401</v>
      </c>
      <c r="L709">
        <v>1</v>
      </c>
      <c r="M709" s="1">
        <v>27068</v>
      </c>
      <c r="N709" s="2">
        <v>27061</v>
      </c>
      <c r="O709" t="s">
        <v>3504</v>
      </c>
      <c r="P709">
        <v>1974</v>
      </c>
      <c r="Q709" s="1">
        <v>30886</v>
      </c>
      <c r="R709" s="1">
        <v>30886</v>
      </c>
      <c r="S709">
        <v>0</v>
      </c>
      <c r="T709">
        <v>0</v>
      </c>
      <c r="U709">
        <v>0</v>
      </c>
      <c r="V709">
        <v>0</v>
      </c>
      <c r="W709">
        <v>0</v>
      </c>
      <c r="X709">
        <v>0</v>
      </c>
      <c r="Y709">
        <v>0</v>
      </c>
      <c r="Z709">
        <v>0</v>
      </c>
      <c r="AA709">
        <v>0</v>
      </c>
      <c r="AB709">
        <v>0</v>
      </c>
      <c r="AC709">
        <v>0</v>
      </c>
      <c r="AD709">
        <v>0</v>
      </c>
      <c r="AE709">
        <v>0</v>
      </c>
      <c r="AF709">
        <v>0</v>
      </c>
      <c r="AG709">
        <v>0</v>
      </c>
      <c r="AH709">
        <v>0</v>
      </c>
      <c r="AI709">
        <v>0</v>
      </c>
      <c r="AJ709">
        <v>0</v>
      </c>
      <c r="AK709">
        <v>0</v>
      </c>
      <c r="AL709">
        <v>0</v>
      </c>
      <c r="AM709">
        <v>0</v>
      </c>
      <c r="AN709">
        <v>1</v>
      </c>
    </row>
    <row r="710" spans="1:40" x14ac:dyDescent="0.45">
      <c r="A710" t="s">
        <v>45119</v>
      </c>
      <c r="B710" t="s">
        <v>45120</v>
      </c>
      <c r="C710" t="s">
        <v>45121</v>
      </c>
      <c r="D710" t="s">
        <v>73</v>
      </c>
      <c r="E710" t="s">
        <v>74</v>
      </c>
      <c r="F710">
        <v>0</v>
      </c>
      <c r="G710" t="s">
        <v>43</v>
      </c>
      <c r="H710" t="s">
        <v>44</v>
      </c>
      <c r="I710" t="s">
        <v>52</v>
      </c>
      <c r="J710" t="s">
        <v>53</v>
      </c>
      <c r="K710" t="s">
        <v>256</v>
      </c>
      <c r="L710">
        <v>1</v>
      </c>
      <c r="M710" s="1">
        <v>38930</v>
      </c>
      <c r="N710" s="3">
        <v>44049</v>
      </c>
      <c r="O710" t="s">
        <v>374</v>
      </c>
      <c r="P710">
        <v>2006</v>
      </c>
      <c r="Q710" s="1">
        <v>39751</v>
      </c>
      <c r="R710" s="1">
        <v>39751</v>
      </c>
      <c r="S710">
        <v>0</v>
      </c>
      <c r="T710">
        <v>0</v>
      </c>
      <c r="U710">
        <v>0</v>
      </c>
      <c r="V710">
        <v>0</v>
      </c>
      <c r="W710">
        <v>0</v>
      </c>
      <c r="X710">
        <v>0</v>
      </c>
      <c r="Y710">
        <v>0</v>
      </c>
      <c r="Z710">
        <v>0</v>
      </c>
      <c r="AA710">
        <v>0</v>
      </c>
      <c r="AB710">
        <v>0</v>
      </c>
      <c r="AC710">
        <v>0</v>
      </c>
      <c r="AD710">
        <v>0</v>
      </c>
      <c r="AE710">
        <v>0</v>
      </c>
      <c r="AF710">
        <v>0</v>
      </c>
      <c r="AG710">
        <v>0</v>
      </c>
      <c r="AH710">
        <v>0</v>
      </c>
      <c r="AI710">
        <v>0</v>
      </c>
      <c r="AJ710">
        <v>0</v>
      </c>
      <c r="AK710">
        <v>0</v>
      </c>
      <c r="AL710">
        <v>0</v>
      </c>
      <c r="AM710">
        <v>0</v>
      </c>
      <c r="AN710">
        <v>1</v>
      </c>
    </row>
    <row r="711" spans="1:40" x14ac:dyDescent="0.45">
      <c r="A711" t="s">
        <v>45244</v>
      </c>
      <c r="B711" t="s">
        <v>45245</v>
      </c>
      <c r="C711" t="s">
        <v>45246</v>
      </c>
      <c r="D711" t="s">
        <v>45247</v>
      </c>
      <c r="E711" t="s">
        <v>69</v>
      </c>
      <c r="F711">
        <v>0</v>
      </c>
      <c r="G711" t="s">
        <v>51</v>
      </c>
      <c r="H711" t="s">
        <v>44</v>
      </c>
      <c r="I711" t="s">
        <v>52</v>
      </c>
      <c r="J711" t="s">
        <v>141</v>
      </c>
      <c r="K711" t="s">
        <v>359</v>
      </c>
      <c r="L711">
        <v>1</v>
      </c>
      <c r="M711" s="1">
        <v>41153</v>
      </c>
      <c r="N711" s="3">
        <v>44086</v>
      </c>
      <c r="O711" t="s">
        <v>342</v>
      </c>
      <c r="P711">
        <v>2012</v>
      </c>
      <c r="Q711" s="1">
        <v>41122</v>
      </c>
      <c r="R711" s="1">
        <v>41122</v>
      </c>
      <c r="S711">
        <v>0</v>
      </c>
      <c r="T711">
        <v>0</v>
      </c>
      <c r="U711">
        <v>0</v>
      </c>
      <c r="V711">
        <v>0</v>
      </c>
      <c r="W711">
        <v>0</v>
      </c>
      <c r="X711">
        <v>0</v>
      </c>
      <c r="Y711">
        <v>0</v>
      </c>
      <c r="Z711">
        <v>0</v>
      </c>
      <c r="AA711">
        <v>0</v>
      </c>
      <c r="AB711">
        <v>0</v>
      </c>
      <c r="AC711">
        <v>0</v>
      </c>
      <c r="AD711">
        <v>0</v>
      </c>
      <c r="AE711">
        <v>0</v>
      </c>
      <c r="AF711">
        <v>0</v>
      </c>
      <c r="AG711">
        <v>0</v>
      </c>
      <c r="AH711">
        <v>0</v>
      </c>
      <c r="AI711">
        <v>0</v>
      </c>
      <c r="AJ711">
        <v>0</v>
      </c>
      <c r="AK711">
        <v>0</v>
      </c>
      <c r="AL711">
        <v>0</v>
      </c>
      <c r="AM711">
        <v>0</v>
      </c>
      <c r="AN711">
        <v>1</v>
      </c>
    </row>
    <row r="712" spans="1:40" x14ac:dyDescent="0.45">
      <c r="A712" t="s">
        <v>45297</v>
      </c>
      <c r="B712" t="s">
        <v>45298</v>
      </c>
      <c r="C712" t="s">
        <v>45299</v>
      </c>
      <c r="D712" t="s">
        <v>45300</v>
      </c>
      <c r="E712" t="s">
        <v>889</v>
      </c>
      <c r="F712">
        <v>0</v>
      </c>
      <c r="G712" t="s">
        <v>43</v>
      </c>
      <c r="H712" t="s">
        <v>44</v>
      </c>
      <c r="I712" t="s">
        <v>52</v>
      </c>
      <c r="J712" t="s">
        <v>141</v>
      </c>
      <c r="K712" t="s">
        <v>142</v>
      </c>
      <c r="L712">
        <v>1</v>
      </c>
      <c r="M712" s="1">
        <v>40544</v>
      </c>
      <c r="N712" s="3">
        <v>43841</v>
      </c>
      <c r="O712" t="s">
        <v>311</v>
      </c>
      <c r="P712">
        <v>2011</v>
      </c>
      <c r="Q712" s="1">
        <v>40757</v>
      </c>
      <c r="R712" s="1">
        <v>40757</v>
      </c>
      <c r="S712">
        <v>0</v>
      </c>
      <c r="T712">
        <v>0</v>
      </c>
      <c r="U712">
        <v>0</v>
      </c>
      <c r="V712">
        <v>0</v>
      </c>
      <c r="W712">
        <v>0</v>
      </c>
      <c r="X712">
        <v>0</v>
      </c>
      <c r="Y712">
        <v>0</v>
      </c>
      <c r="Z712">
        <v>0</v>
      </c>
      <c r="AA712">
        <v>0</v>
      </c>
      <c r="AB712">
        <v>0</v>
      </c>
      <c r="AC712">
        <v>0</v>
      </c>
      <c r="AD712">
        <v>0</v>
      </c>
      <c r="AE712">
        <v>0</v>
      </c>
      <c r="AF712">
        <v>0</v>
      </c>
      <c r="AG712">
        <v>0</v>
      </c>
      <c r="AH712">
        <v>0</v>
      </c>
      <c r="AI712">
        <v>0</v>
      </c>
      <c r="AJ712">
        <v>0</v>
      </c>
      <c r="AK712">
        <v>0</v>
      </c>
      <c r="AL712">
        <v>0</v>
      </c>
      <c r="AM712">
        <v>0</v>
      </c>
      <c r="AN712">
        <v>1</v>
      </c>
    </row>
    <row r="713" spans="1:40" x14ac:dyDescent="0.45">
      <c r="A713" t="s">
        <v>45346</v>
      </c>
      <c r="B713" t="s">
        <v>45347</v>
      </c>
      <c r="C713" t="s">
        <v>45348</v>
      </c>
      <c r="D713" t="s">
        <v>45349</v>
      </c>
      <c r="E713" t="s">
        <v>705</v>
      </c>
      <c r="F713">
        <v>0</v>
      </c>
      <c r="G713" t="s">
        <v>51</v>
      </c>
      <c r="H713" t="s">
        <v>44</v>
      </c>
      <c r="I713" t="s">
        <v>52</v>
      </c>
      <c r="J713" t="s">
        <v>530</v>
      </c>
      <c r="K713" t="s">
        <v>3220</v>
      </c>
      <c r="L713">
        <v>1</v>
      </c>
      <c r="M713" s="1">
        <v>38718</v>
      </c>
      <c r="N713" s="3">
        <v>43836</v>
      </c>
      <c r="O713" t="s">
        <v>260</v>
      </c>
      <c r="P713">
        <v>2006</v>
      </c>
      <c r="Q713" s="1">
        <v>41588</v>
      </c>
      <c r="R713" s="1">
        <v>41588</v>
      </c>
      <c r="S713">
        <v>0</v>
      </c>
      <c r="T713">
        <v>0</v>
      </c>
      <c r="U713">
        <v>0</v>
      </c>
      <c r="V713">
        <v>0</v>
      </c>
      <c r="W713">
        <v>0</v>
      </c>
      <c r="X713">
        <v>0</v>
      </c>
      <c r="Y713">
        <v>0</v>
      </c>
      <c r="Z713">
        <v>0</v>
      </c>
      <c r="AA713">
        <v>0</v>
      </c>
      <c r="AB713">
        <v>0</v>
      </c>
      <c r="AC713">
        <v>0</v>
      </c>
      <c r="AD713">
        <v>0</v>
      </c>
      <c r="AE713">
        <v>0</v>
      </c>
      <c r="AF713">
        <v>0</v>
      </c>
      <c r="AG713">
        <v>0</v>
      </c>
      <c r="AH713">
        <v>0</v>
      </c>
      <c r="AI713">
        <v>0</v>
      </c>
      <c r="AJ713">
        <v>0</v>
      </c>
      <c r="AK713">
        <v>0</v>
      </c>
      <c r="AL713">
        <v>0</v>
      </c>
      <c r="AM713">
        <v>0</v>
      </c>
      <c r="AN713">
        <v>1</v>
      </c>
    </row>
    <row r="714" spans="1:40" x14ac:dyDescent="0.45">
      <c r="A714" t="s">
        <v>45473</v>
      </c>
      <c r="B714" t="s">
        <v>45474</v>
      </c>
      <c r="C714" t="s">
        <v>45475</v>
      </c>
      <c r="D714" t="s">
        <v>867</v>
      </c>
      <c r="E714" t="s">
        <v>868</v>
      </c>
      <c r="F714">
        <v>0</v>
      </c>
      <c r="G714" t="s">
        <v>51</v>
      </c>
      <c r="H714" t="s">
        <v>44</v>
      </c>
      <c r="I714" t="s">
        <v>52</v>
      </c>
      <c r="J714" t="s">
        <v>301</v>
      </c>
      <c r="K714" t="s">
        <v>34614</v>
      </c>
      <c r="L714">
        <v>1</v>
      </c>
      <c r="M714" s="1">
        <v>40909</v>
      </c>
      <c r="N714" s="3">
        <v>43842</v>
      </c>
      <c r="O714" t="s">
        <v>94</v>
      </c>
      <c r="P714">
        <v>2012</v>
      </c>
      <c r="Q714" s="1">
        <v>41463</v>
      </c>
      <c r="R714" s="1">
        <v>41463</v>
      </c>
      <c r="S714">
        <v>0</v>
      </c>
      <c r="T714">
        <v>0</v>
      </c>
      <c r="U714">
        <v>0</v>
      </c>
      <c r="V714">
        <v>0</v>
      </c>
      <c r="W714">
        <v>0</v>
      </c>
      <c r="X714">
        <v>0</v>
      </c>
      <c r="Y714">
        <v>0</v>
      </c>
      <c r="Z714">
        <v>0</v>
      </c>
      <c r="AA714">
        <v>0</v>
      </c>
      <c r="AB714">
        <v>0</v>
      </c>
      <c r="AC714">
        <v>0</v>
      </c>
      <c r="AD714">
        <v>0</v>
      </c>
      <c r="AE714">
        <v>0</v>
      </c>
      <c r="AF714">
        <v>0</v>
      </c>
      <c r="AG714">
        <v>0</v>
      </c>
      <c r="AH714">
        <v>0</v>
      </c>
      <c r="AI714">
        <v>0</v>
      </c>
      <c r="AJ714">
        <v>0</v>
      </c>
      <c r="AK714">
        <v>0</v>
      </c>
      <c r="AL714">
        <v>0</v>
      </c>
      <c r="AM714">
        <v>0</v>
      </c>
      <c r="AN714">
        <v>1</v>
      </c>
    </row>
    <row r="715" spans="1:40" x14ac:dyDescent="0.45">
      <c r="A715" t="s">
        <v>45492</v>
      </c>
      <c r="B715" t="s">
        <v>45493</v>
      </c>
      <c r="C715" t="s">
        <v>45494</v>
      </c>
      <c r="D715" t="s">
        <v>1698</v>
      </c>
      <c r="E715" t="s">
        <v>42</v>
      </c>
      <c r="F715">
        <v>0</v>
      </c>
      <c r="G715" t="s">
        <v>51</v>
      </c>
      <c r="H715" t="s">
        <v>44</v>
      </c>
      <c r="I715" t="s">
        <v>52</v>
      </c>
      <c r="J715" t="s">
        <v>53</v>
      </c>
      <c r="K715" t="s">
        <v>53</v>
      </c>
      <c r="L715">
        <v>1</v>
      </c>
      <c r="M715" s="1">
        <v>41744</v>
      </c>
      <c r="N715" s="3">
        <v>43935</v>
      </c>
      <c r="O715" t="s">
        <v>644</v>
      </c>
      <c r="P715">
        <v>2014</v>
      </c>
      <c r="Q715" s="1">
        <v>41808</v>
      </c>
      <c r="R715" s="1">
        <v>41808</v>
      </c>
      <c r="S715">
        <v>0</v>
      </c>
      <c r="T715">
        <v>0</v>
      </c>
      <c r="U715">
        <v>0</v>
      </c>
      <c r="V715">
        <v>0</v>
      </c>
      <c r="W715">
        <v>0</v>
      </c>
      <c r="X715">
        <v>0</v>
      </c>
      <c r="Y715">
        <v>0</v>
      </c>
      <c r="Z715">
        <v>0</v>
      </c>
      <c r="AA715">
        <v>0</v>
      </c>
      <c r="AB715">
        <v>0</v>
      </c>
      <c r="AC715">
        <v>0</v>
      </c>
      <c r="AD715">
        <v>0</v>
      </c>
      <c r="AE715">
        <v>0</v>
      </c>
      <c r="AF715">
        <v>0</v>
      </c>
      <c r="AG715">
        <v>0</v>
      </c>
      <c r="AH715">
        <v>0</v>
      </c>
      <c r="AI715">
        <v>0</v>
      </c>
      <c r="AJ715">
        <v>0</v>
      </c>
      <c r="AK715">
        <v>0</v>
      </c>
      <c r="AL715">
        <v>0</v>
      </c>
      <c r="AM715">
        <v>0</v>
      </c>
      <c r="AN715">
        <v>1</v>
      </c>
    </row>
    <row r="716" spans="1:40" x14ac:dyDescent="0.45">
      <c r="A716" t="s">
        <v>45515</v>
      </c>
      <c r="B716" t="s">
        <v>45516</v>
      </c>
      <c r="C716" t="s">
        <v>45517</v>
      </c>
      <c r="D716" t="s">
        <v>111</v>
      </c>
      <c r="E716" t="s">
        <v>112</v>
      </c>
      <c r="F716">
        <v>0</v>
      </c>
      <c r="G716" t="s">
        <v>51</v>
      </c>
      <c r="H716" t="s">
        <v>44</v>
      </c>
      <c r="I716" t="s">
        <v>52</v>
      </c>
      <c r="J716" t="s">
        <v>141</v>
      </c>
      <c r="K716" t="s">
        <v>142</v>
      </c>
      <c r="L716">
        <v>1</v>
      </c>
      <c r="M716" s="1">
        <v>38749</v>
      </c>
      <c r="N716" s="3">
        <v>43867</v>
      </c>
      <c r="O716" t="s">
        <v>260</v>
      </c>
      <c r="P716">
        <v>2006</v>
      </c>
      <c r="Q716" s="1">
        <v>39448</v>
      </c>
      <c r="R716" s="1">
        <v>39448</v>
      </c>
      <c r="S716">
        <v>0</v>
      </c>
      <c r="T716">
        <v>0</v>
      </c>
      <c r="U716">
        <v>0</v>
      </c>
      <c r="V716">
        <v>0</v>
      </c>
      <c r="W716">
        <v>0</v>
      </c>
      <c r="X716">
        <v>0</v>
      </c>
      <c r="Y716">
        <v>0</v>
      </c>
      <c r="Z716">
        <v>0</v>
      </c>
      <c r="AA716">
        <v>0</v>
      </c>
      <c r="AB716">
        <v>0</v>
      </c>
      <c r="AC716">
        <v>0</v>
      </c>
      <c r="AD716">
        <v>0</v>
      </c>
      <c r="AE716">
        <v>0</v>
      </c>
      <c r="AF716">
        <v>0</v>
      </c>
      <c r="AG716">
        <v>0</v>
      </c>
      <c r="AH716">
        <v>0</v>
      </c>
      <c r="AI716">
        <v>0</v>
      </c>
      <c r="AJ716">
        <v>0</v>
      </c>
      <c r="AK716">
        <v>0</v>
      </c>
      <c r="AL716">
        <v>0</v>
      </c>
      <c r="AM716">
        <v>0</v>
      </c>
      <c r="AN716">
        <v>1</v>
      </c>
    </row>
    <row r="717" spans="1:40" x14ac:dyDescent="0.45">
      <c r="A717" t="s">
        <v>45529</v>
      </c>
      <c r="B717" t="s">
        <v>45530</v>
      </c>
      <c r="C717" t="s">
        <v>45531</v>
      </c>
      <c r="D717" t="s">
        <v>45532</v>
      </c>
      <c r="E717" t="s">
        <v>1235</v>
      </c>
      <c r="F717">
        <v>0</v>
      </c>
      <c r="G717" t="s">
        <v>51</v>
      </c>
      <c r="H717" t="s">
        <v>44</v>
      </c>
      <c r="I717" t="s">
        <v>52</v>
      </c>
      <c r="J717" t="s">
        <v>53</v>
      </c>
      <c r="K717" t="s">
        <v>16982</v>
      </c>
      <c r="L717">
        <v>2</v>
      </c>
      <c r="M717" s="1">
        <v>40603</v>
      </c>
      <c r="N717" s="3">
        <v>43901</v>
      </c>
      <c r="O717" t="s">
        <v>311</v>
      </c>
      <c r="P717">
        <v>2011</v>
      </c>
      <c r="Q717" s="1">
        <v>40603</v>
      </c>
      <c r="R717" s="1">
        <v>40603</v>
      </c>
      <c r="S717">
        <v>0</v>
      </c>
      <c r="T717">
        <v>0</v>
      </c>
      <c r="U717">
        <v>0</v>
      </c>
      <c r="V717">
        <v>0</v>
      </c>
      <c r="W717">
        <v>0</v>
      </c>
      <c r="X717">
        <v>0</v>
      </c>
      <c r="Y717">
        <v>0</v>
      </c>
      <c r="Z717">
        <v>0</v>
      </c>
      <c r="AA717">
        <v>0</v>
      </c>
      <c r="AB717">
        <v>0</v>
      </c>
      <c r="AC717">
        <v>0</v>
      </c>
      <c r="AD717">
        <v>0</v>
      </c>
      <c r="AE717">
        <v>0</v>
      </c>
      <c r="AF717">
        <v>0</v>
      </c>
      <c r="AG717">
        <v>0</v>
      </c>
      <c r="AH717">
        <v>0</v>
      </c>
      <c r="AI717">
        <v>0</v>
      </c>
      <c r="AJ717">
        <v>0</v>
      </c>
      <c r="AK717">
        <v>0</v>
      </c>
      <c r="AL717">
        <v>0</v>
      </c>
      <c r="AM717">
        <v>0</v>
      </c>
      <c r="AN717">
        <v>1</v>
      </c>
    </row>
    <row r="718" spans="1:40" x14ac:dyDescent="0.45">
      <c r="A718" t="s">
        <v>45549</v>
      </c>
      <c r="B718" t="s">
        <v>45550</v>
      </c>
      <c r="C718" t="s">
        <v>45551</v>
      </c>
      <c r="D718" t="s">
        <v>49</v>
      </c>
      <c r="E718" t="s">
        <v>50</v>
      </c>
      <c r="F718">
        <v>0</v>
      </c>
      <c r="G718" t="s">
        <v>75</v>
      </c>
      <c r="H718" t="s">
        <v>44</v>
      </c>
      <c r="I718" t="s">
        <v>52</v>
      </c>
      <c r="J718" t="s">
        <v>53</v>
      </c>
      <c r="K718" t="s">
        <v>53</v>
      </c>
      <c r="L718">
        <v>1</v>
      </c>
      <c r="M718" s="1">
        <v>39828</v>
      </c>
      <c r="N718" s="3">
        <v>43839</v>
      </c>
      <c r="O718" t="s">
        <v>135</v>
      </c>
      <c r="P718">
        <v>2009</v>
      </c>
      <c r="Q718" s="1">
        <v>40299</v>
      </c>
      <c r="R718" s="1">
        <v>40299</v>
      </c>
      <c r="S718">
        <v>0</v>
      </c>
      <c r="T718">
        <v>0</v>
      </c>
      <c r="U718">
        <v>0</v>
      </c>
      <c r="V718">
        <v>0</v>
      </c>
      <c r="W718">
        <v>0</v>
      </c>
      <c r="X718">
        <v>0</v>
      </c>
      <c r="Y718">
        <v>0</v>
      </c>
      <c r="Z718">
        <v>0</v>
      </c>
      <c r="AA718">
        <v>0</v>
      </c>
      <c r="AB718">
        <v>0</v>
      </c>
      <c r="AC718">
        <v>0</v>
      </c>
      <c r="AD718">
        <v>0</v>
      </c>
      <c r="AE718">
        <v>0</v>
      </c>
      <c r="AF718">
        <v>0</v>
      </c>
      <c r="AG718">
        <v>0</v>
      </c>
      <c r="AH718">
        <v>0</v>
      </c>
      <c r="AI718">
        <v>0</v>
      </c>
      <c r="AJ718">
        <v>0</v>
      </c>
      <c r="AK718">
        <v>0</v>
      </c>
      <c r="AL718">
        <v>0</v>
      </c>
      <c r="AM718">
        <v>0</v>
      </c>
      <c r="AN718">
        <v>0</v>
      </c>
    </row>
    <row r="719" spans="1:40" x14ac:dyDescent="0.45">
      <c r="A719" t="s">
        <v>45686</v>
      </c>
      <c r="B719" t="s">
        <v>45687</v>
      </c>
      <c r="C719" t="s">
        <v>45688</v>
      </c>
      <c r="D719" t="s">
        <v>45689</v>
      </c>
      <c r="E719" t="s">
        <v>4322</v>
      </c>
      <c r="F719">
        <v>0</v>
      </c>
      <c r="G719" t="s">
        <v>75</v>
      </c>
      <c r="H719" t="s">
        <v>44</v>
      </c>
      <c r="I719" t="s">
        <v>52</v>
      </c>
      <c r="J719" t="s">
        <v>141</v>
      </c>
      <c r="K719" t="s">
        <v>142</v>
      </c>
      <c r="L719">
        <v>1</v>
      </c>
      <c r="M719" s="1">
        <v>39637</v>
      </c>
      <c r="N719" s="3">
        <v>44020</v>
      </c>
      <c r="O719" t="s">
        <v>1052</v>
      </c>
      <c r="P719">
        <v>2008</v>
      </c>
      <c r="Q719" s="1">
        <v>39934</v>
      </c>
      <c r="R719" s="1">
        <v>39934</v>
      </c>
      <c r="S719">
        <v>0</v>
      </c>
      <c r="T719">
        <v>0</v>
      </c>
      <c r="U719">
        <v>0</v>
      </c>
      <c r="V719">
        <v>0</v>
      </c>
      <c r="W719">
        <v>0</v>
      </c>
      <c r="X719">
        <v>0</v>
      </c>
      <c r="Y719">
        <v>0</v>
      </c>
      <c r="Z719">
        <v>0</v>
      </c>
      <c r="AA719">
        <v>0</v>
      </c>
      <c r="AB719">
        <v>0</v>
      </c>
      <c r="AC719">
        <v>0</v>
      </c>
      <c r="AD719">
        <v>0</v>
      </c>
      <c r="AE719">
        <v>0</v>
      </c>
      <c r="AF719">
        <v>0</v>
      </c>
      <c r="AG719">
        <v>0</v>
      </c>
      <c r="AH719">
        <v>0</v>
      </c>
      <c r="AI719">
        <v>0</v>
      </c>
      <c r="AJ719">
        <v>0</v>
      </c>
      <c r="AK719">
        <v>0</v>
      </c>
      <c r="AL719">
        <v>0</v>
      </c>
      <c r="AM719">
        <v>0</v>
      </c>
      <c r="AN719">
        <v>0</v>
      </c>
    </row>
    <row r="720" spans="1:40" x14ac:dyDescent="0.45">
      <c r="A720" t="s">
        <v>45870</v>
      </c>
      <c r="B720" t="s">
        <v>45871</v>
      </c>
      <c r="C720" t="s">
        <v>45872</v>
      </c>
      <c r="D720" t="s">
        <v>45873</v>
      </c>
      <c r="E720" t="s">
        <v>5156</v>
      </c>
      <c r="F720">
        <v>0</v>
      </c>
      <c r="G720" t="s">
        <v>51</v>
      </c>
      <c r="H720" t="s">
        <v>44</v>
      </c>
      <c r="I720" t="s">
        <v>52</v>
      </c>
      <c r="J720" t="s">
        <v>141</v>
      </c>
      <c r="K720" t="s">
        <v>142</v>
      </c>
      <c r="L720">
        <v>2</v>
      </c>
      <c r="M720" s="1">
        <v>41275</v>
      </c>
      <c r="N720" s="3">
        <v>43843</v>
      </c>
      <c r="O720" t="s">
        <v>117</v>
      </c>
      <c r="P720">
        <v>2013</v>
      </c>
      <c r="Q720" s="1">
        <v>40909</v>
      </c>
      <c r="R720" s="1">
        <v>41275</v>
      </c>
      <c r="S720">
        <v>0</v>
      </c>
      <c r="T720">
        <v>0</v>
      </c>
      <c r="U720">
        <v>0</v>
      </c>
      <c r="V720">
        <v>0</v>
      </c>
      <c r="W720">
        <v>0</v>
      </c>
      <c r="X720">
        <v>0</v>
      </c>
      <c r="Y720">
        <v>0</v>
      </c>
      <c r="Z720">
        <v>0</v>
      </c>
      <c r="AA720">
        <v>0</v>
      </c>
      <c r="AB720">
        <v>0</v>
      </c>
      <c r="AC720">
        <v>0</v>
      </c>
      <c r="AD720">
        <v>0</v>
      </c>
      <c r="AE720">
        <v>0</v>
      </c>
      <c r="AF720">
        <v>0</v>
      </c>
      <c r="AG720">
        <v>0</v>
      </c>
      <c r="AH720">
        <v>0</v>
      </c>
      <c r="AI720">
        <v>0</v>
      </c>
      <c r="AJ720">
        <v>0</v>
      </c>
      <c r="AK720">
        <v>0</v>
      </c>
      <c r="AL720">
        <v>0</v>
      </c>
      <c r="AM720">
        <v>0</v>
      </c>
      <c r="AN720">
        <v>1</v>
      </c>
    </row>
    <row r="721" spans="1:40" x14ac:dyDescent="0.45">
      <c r="A721" t="s">
        <v>45919</v>
      </c>
      <c r="B721" t="s">
        <v>45920</v>
      </c>
      <c r="C721" t="s">
        <v>45921</v>
      </c>
      <c r="D721" t="s">
        <v>45922</v>
      </c>
      <c r="E721" t="s">
        <v>5129</v>
      </c>
      <c r="F721">
        <v>0</v>
      </c>
      <c r="G721" t="s">
        <v>51</v>
      </c>
      <c r="H721" t="s">
        <v>44</v>
      </c>
      <c r="I721" t="s">
        <v>52</v>
      </c>
      <c r="J721" t="s">
        <v>1802</v>
      </c>
      <c r="K721" t="s">
        <v>1803</v>
      </c>
      <c r="L721">
        <v>1</v>
      </c>
      <c r="M721" s="1">
        <v>37987</v>
      </c>
      <c r="N721" s="3">
        <v>43834</v>
      </c>
      <c r="O721" t="s">
        <v>273</v>
      </c>
      <c r="P721">
        <v>2004</v>
      </c>
      <c r="Q721" s="1">
        <v>40269</v>
      </c>
      <c r="R721" s="1">
        <v>40269</v>
      </c>
      <c r="S721">
        <v>0</v>
      </c>
      <c r="T721">
        <v>0</v>
      </c>
      <c r="U721">
        <v>0</v>
      </c>
      <c r="V721">
        <v>0</v>
      </c>
      <c r="W721">
        <v>0</v>
      </c>
      <c r="X721">
        <v>0</v>
      </c>
      <c r="Y721">
        <v>0</v>
      </c>
      <c r="Z721">
        <v>0</v>
      </c>
      <c r="AA721">
        <v>0</v>
      </c>
      <c r="AB721">
        <v>0</v>
      </c>
      <c r="AC721">
        <v>0</v>
      </c>
      <c r="AD721">
        <v>0</v>
      </c>
      <c r="AE721">
        <v>0</v>
      </c>
      <c r="AF721">
        <v>0</v>
      </c>
      <c r="AG721">
        <v>0</v>
      </c>
      <c r="AH721">
        <v>0</v>
      </c>
      <c r="AI721">
        <v>0</v>
      </c>
      <c r="AJ721">
        <v>0</v>
      </c>
      <c r="AK721">
        <v>0</v>
      </c>
      <c r="AL721">
        <v>0</v>
      </c>
      <c r="AM721">
        <v>0</v>
      </c>
      <c r="AN721">
        <v>1</v>
      </c>
    </row>
    <row r="722" spans="1:40" x14ac:dyDescent="0.45">
      <c r="A722" t="s">
        <v>46151</v>
      </c>
      <c r="B722" t="s">
        <v>46152</v>
      </c>
      <c r="C722" t="s">
        <v>46153</v>
      </c>
      <c r="D722" t="s">
        <v>241</v>
      </c>
      <c r="E722" t="s">
        <v>242</v>
      </c>
      <c r="F722">
        <v>0</v>
      </c>
      <c r="G722" t="s">
        <v>51</v>
      </c>
      <c r="H722" t="s">
        <v>44</v>
      </c>
      <c r="I722" t="s">
        <v>52</v>
      </c>
      <c r="J722" t="s">
        <v>141</v>
      </c>
      <c r="K722" t="s">
        <v>723</v>
      </c>
      <c r="L722">
        <v>1</v>
      </c>
      <c r="M722" s="1">
        <v>34700</v>
      </c>
      <c r="N722" s="2">
        <v>34700</v>
      </c>
      <c r="O722" t="s">
        <v>1638</v>
      </c>
      <c r="P722">
        <v>1995</v>
      </c>
      <c r="Q722" s="1">
        <v>41159</v>
      </c>
      <c r="R722" s="1">
        <v>41159</v>
      </c>
      <c r="S722">
        <v>0</v>
      </c>
      <c r="T722">
        <v>0</v>
      </c>
      <c r="U722">
        <v>0</v>
      </c>
      <c r="V722">
        <v>0</v>
      </c>
      <c r="W722">
        <v>0</v>
      </c>
      <c r="X722">
        <v>0</v>
      </c>
      <c r="Y722">
        <v>0</v>
      </c>
      <c r="Z722">
        <v>0</v>
      </c>
      <c r="AA722">
        <v>0</v>
      </c>
      <c r="AB722">
        <v>0</v>
      </c>
      <c r="AC722">
        <v>0</v>
      </c>
      <c r="AD722">
        <v>0</v>
      </c>
      <c r="AE722">
        <v>0</v>
      </c>
      <c r="AF722">
        <v>0</v>
      </c>
      <c r="AG722">
        <v>0</v>
      </c>
      <c r="AH722">
        <v>0</v>
      </c>
      <c r="AI722">
        <v>0</v>
      </c>
      <c r="AJ722">
        <v>0</v>
      </c>
      <c r="AK722">
        <v>0</v>
      </c>
      <c r="AL722">
        <v>0</v>
      </c>
      <c r="AM722">
        <v>0</v>
      </c>
      <c r="AN722">
        <v>1</v>
      </c>
    </row>
    <row r="723" spans="1:40" x14ac:dyDescent="0.45">
      <c r="A723" t="s">
        <v>46216</v>
      </c>
      <c r="B723" t="s">
        <v>46217</v>
      </c>
      <c r="C723" t="s">
        <v>46218</v>
      </c>
      <c r="D723" t="s">
        <v>157</v>
      </c>
      <c r="E723" t="s">
        <v>158</v>
      </c>
      <c r="F723">
        <v>0</v>
      </c>
      <c r="G723" t="s">
        <v>51</v>
      </c>
      <c r="H723" t="s">
        <v>44</v>
      </c>
      <c r="I723" t="s">
        <v>52</v>
      </c>
      <c r="J723" t="s">
        <v>7629</v>
      </c>
      <c r="K723" t="s">
        <v>7629</v>
      </c>
      <c r="L723">
        <v>1</v>
      </c>
      <c r="M723" s="1">
        <v>41383</v>
      </c>
      <c r="N723" s="3">
        <v>43934</v>
      </c>
      <c r="O723" t="s">
        <v>266</v>
      </c>
      <c r="P723">
        <v>2013</v>
      </c>
      <c r="Q723" s="1">
        <v>41847</v>
      </c>
      <c r="R723" s="1">
        <v>41847</v>
      </c>
      <c r="S723">
        <v>0</v>
      </c>
      <c r="T723">
        <v>0</v>
      </c>
      <c r="U723">
        <v>0</v>
      </c>
      <c r="V723">
        <v>0</v>
      </c>
      <c r="W723">
        <v>0</v>
      </c>
      <c r="X723">
        <v>0</v>
      </c>
      <c r="Y723">
        <v>0</v>
      </c>
      <c r="Z723">
        <v>0</v>
      </c>
      <c r="AA723">
        <v>0</v>
      </c>
      <c r="AB723">
        <v>0</v>
      </c>
      <c r="AC723">
        <v>0</v>
      </c>
      <c r="AD723">
        <v>0</v>
      </c>
      <c r="AE723">
        <v>0</v>
      </c>
      <c r="AF723">
        <v>0</v>
      </c>
      <c r="AG723">
        <v>0</v>
      </c>
      <c r="AH723">
        <v>0</v>
      </c>
      <c r="AI723">
        <v>0</v>
      </c>
      <c r="AJ723">
        <v>0</v>
      </c>
      <c r="AK723">
        <v>0</v>
      </c>
      <c r="AL723">
        <v>0</v>
      </c>
      <c r="AM723">
        <v>0</v>
      </c>
      <c r="AN723">
        <v>1</v>
      </c>
    </row>
    <row r="724" spans="1:40" x14ac:dyDescent="0.45">
      <c r="A724" t="s">
        <v>46230</v>
      </c>
      <c r="B724" t="s">
        <v>46231</v>
      </c>
      <c r="C724" t="s">
        <v>46232</v>
      </c>
      <c r="D724" t="s">
        <v>275</v>
      </c>
      <c r="E724" t="s">
        <v>276</v>
      </c>
      <c r="F724">
        <v>0</v>
      </c>
      <c r="G724" t="s">
        <v>51</v>
      </c>
      <c r="H724" t="s">
        <v>44</v>
      </c>
      <c r="I724" t="s">
        <v>52</v>
      </c>
      <c r="J724" t="s">
        <v>141</v>
      </c>
      <c r="K724" t="s">
        <v>855</v>
      </c>
      <c r="L724">
        <v>1</v>
      </c>
      <c r="M724" s="1">
        <v>37257</v>
      </c>
      <c r="N724" s="3">
        <v>43832</v>
      </c>
      <c r="O724" t="s">
        <v>321</v>
      </c>
      <c r="P724">
        <v>2002</v>
      </c>
      <c r="Q724" s="1">
        <v>39814</v>
      </c>
      <c r="R724" s="1">
        <v>39814</v>
      </c>
      <c r="S724">
        <v>0</v>
      </c>
      <c r="T724">
        <v>0</v>
      </c>
      <c r="U724">
        <v>0</v>
      </c>
      <c r="V724">
        <v>0</v>
      </c>
      <c r="W724">
        <v>0</v>
      </c>
      <c r="X724">
        <v>0</v>
      </c>
      <c r="Y724">
        <v>0</v>
      </c>
      <c r="Z724">
        <v>0</v>
      </c>
      <c r="AA724">
        <v>0</v>
      </c>
      <c r="AB724">
        <v>0</v>
      </c>
      <c r="AC724">
        <v>0</v>
      </c>
      <c r="AD724">
        <v>0</v>
      </c>
      <c r="AE724">
        <v>0</v>
      </c>
      <c r="AF724">
        <v>0</v>
      </c>
      <c r="AG724">
        <v>0</v>
      </c>
      <c r="AH724">
        <v>0</v>
      </c>
      <c r="AI724">
        <v>0</v>
      </c>
      <c r="AJ724">
        <v>0</v>
      </c>
      <c r="AK724">
        <v>0</v>
      </c>
      <c r="AL724">
        <v>0</v>
      </c>
      <c r="AM724">
        <v>0</v>
      </c>
      <c r="AN724">
        <v>1</v>
      </c>
    </row>
    <row r="725" spans="1:40" x14ac:dyDescent="0.45">
      <c r="A725" t="s">
        <v>46399</v>
      </c>
      <c r="B725" t="s">
        <v>46400</v>
      </c>
      <c r="C725" t="s">
        <v>46401</v>
      </c>
      <c r="D725" t="s">
        <v>9153</v>
      </c>
      <c r="E725" t="s">
        <v>9154</v>
      </c>
      <c r="F725">
        <v>0</v>
      </c>
      <c r="G725" t="s">
        <v>51</v>
      </c>
      <c r="H725" t="s">
        <v>44</v>
      </c>
      <c r="I725" t="s">
        <v>52</v>
      </c>
      <c r="J725" t="s">
        <v>530</v>
      </c>
      <c r="K725" t="s">
        <v>31939</v>
      </c>
      <c r="L725">
        <v>1</v>
      </c>
      <c r="M725" s="1">
        <v>41426</v>
      </c>
      <c r="N725" s="3">
        <v>43995</v>
      </c>
      <c r="O725" t="s">
        <v>266</v>
      </c>
      <c r="P725">
        <v>2013</v>
      </c>
      <c r="Q725" s="1">
        <v>41587</v>
      </c>
      <c r="R725" s="1">
        <v>41587</v>
      </c>
      <c r="S725">
        <v>0</v>
      </c>
      <c r="T725">
        <v>0</v>
      </c>
      <c r="U725">
        <v>0</v>
      </c>
      <c r="V725">
        <v>0</v>
      </c>
      <c r="W725">
        <v>0</v>
      </c>
      <c r="X725">
        <v>0</v>
      </c>
      <c r="Y725">
        <v>0</v>
      </c>
      <c r="Z725">
        <v>0</v>
      </c>
      <c r="AA725">
        <v>0</v>
      </c>
      <c r="AB725">
        <v>0</v>
      </c>
      <c r="AC725">
        <v>0</v>
      </c>
      <c r="AD725">
        <v>0</v>
      </c>
      <c r="AE725">
        <v>0</v>
      </c>
      <c r="AF725">
        <v>0</v>
      </c>
      <c r="AG725">
        <v>0</v>
      </c>
      <c r="AH725">
        <v>0</v>
      </c>
      <c r="AI725">
        <v>0</v>
      </c>
      <c r="AJ725">
        <v>0</v>
      </c>
      <c r="AK725">
        <v>0</v>
      </c>
      <c r="AL725">
        <v>0</v>
      </c>
      <c r="AM725">
        <v>0</v>
      </c>
      <c r="AN725">
        <v>1</v>
      </c>
    </row>
    <row r="726" spans="1:40" x14ac:dyDescent="0.45">
      <c r="A726" t="s">
        <v>46493</v>
      </c>
      <c r="B726" t="s">
        <v>46494</v>
      </c>
      <c r="C726" t="s">
        <v>46495</v>
      </c>
      <c r="D726" t="s">
        <v>46496</v>
      </c>
      <c r="E726" t="s">
        <v>43633</v>
      </c>
      <c r="F726">
        <v>0</v>
      </c>
      <c r="G726" t="s">
        <v>51</v>
      </c>
      <c r="H726" t="s">
        <v>44</v>
      </c>
      <c r="I726" t="s">
        <v>52</v>
      </c>
      <c r="J726" t="s">
        <v>141</v>
      </c>
      <c r="K726" t="s">
        <v>142</v>
      </c>
      <c r="L726">
        <v>1</v>
      </c>
      <c r="M726" s="1">
        <v>40756</v>
      </c>
      <c r="N726" s="3">
        <v>44054</v>
      </c>
      <c r="O726" t="s">
        <v>172</v>
      </c>
      <c r="P726">
        <v>2011</v>
      </c>
      <c r="Q726" s="1">
        <v>41018</v>
      </c>
      <c r="R726" s="1">
        <v>41018</v>
      </c>
      <c r="S726">
        <v>0</v>
      </c>
      <c r="T726">
        <v>0</v>
      </c>
      <c r="U726">
        <v>0</v>
      </c>
      <c r="V726">
        <v>0</v>
      </c>
      <c r="W726">
        <v>0</v>
      </c>
      <c r="X726">
        <v>0</v>
      </c>
      <c r="Y726">
        <v>0</v>
      </c>
      <c r="Z726">
        <v>0</v>
      </c>
      <c r="AA726">
        <v>0</v>
      </c>
      <c r="AB726">
        <v>0</v>
      </c>
      <c r="AC726">
        <v>0</v>
      </c>
      <c r="AD726">
        <v>0</v>
      </c>
      <c r="AE726">
        <v>0</v>
      </c>
      <c r="AF726">
        <v>0</v>
      </c>
      <c r="AG726">
        <v>0</v>
      </c>
      <c r="AH726">
        <v>0</v>
      </c>
      <c r="AI726">
        <v>0</v>
      </c>
      <c r="AJ726">
        <v>0</v>
      </c>
      <c r="AK726">
        <v>0</v>
      </c>
      <c r="AL726">
        <v>0</v>
      </c>
      <c r="AM726">
        <v>0</v>
      </c>
      <c r="AN726">
        <v>1</v>
      </c>
    </row>
    <row r="727" spans="1:40" x14ac:dyDescent="0.45">
      <c r="A727" t="s">
        <v>46655</v>
      </c>
      <c r="B727" t="s">
        <v>46656</v>
      </c>
      <c r="C727" t="s">
        <v>46657</v>
      </c>
      <c r="D727" t="s">
        <v>424</v>
      </c>
      <c r="E727" t="s">
        <v>425</v>
      </c>
      <c r="F727">
        <v>0</v>
      </c>
      <c r="G727" t="s">
        <v>51</v>
      </c>
      <c r="H727" t="s">
        <v>44</v>
      </c>
      <c r="I727" t="s">
        <v>52</v>
      </c>
      <c r="J727" t="s">
        <v>651</v>
      </c>
      <c r="K727" t="s">
        <v>3874</v>
      </c>
      <c r="L727">
        <v>1</v>
      </c>
      <c r="M727" s="1">
        <v>41621</v>
      </c>
      <c r="N727" s="3">
        <v>44178</v>
      </c>
      <c r="O727" t="s">
        <v>114</v>
      </c>
      <c r="P727">
        <v>2013</v>
      </c>
      <c r="Q727" s="1">
        <v>41849</v>
      </c>
      <c r="R727" s="1">
        <v>41849</v>
      </c>
      <c r="S727">
        <v>0</v>
      </c>
      <c r="T727">
        <v>0</v>
      </c>
      <c r="U727">
        <v>0</v>
      </c>
      <c r="V727">
        <v>0</v>
      </c>
      <c r="W727">
        <v>0</v>
      </c>
      <c r="X727">
        <v>0</v>
      </c>
      <c r="Y727">
        <v>0</v>
      </c>
      <c r="Z727">
        <v>0</v>
      </c>
      <c r="AA727">
        <v>0</v>
      </c>
      <c r="AB727">
        <v>0</v>
      </c>
      <c r="AC727">
        <v>0</v>
      </c>
      <c r="AD727">
        <v>0</v>
      </c>
      <c r="AE727">
        <v>0</v>
      </c>
      <c r="AF727">
        <v>0</v>
      </c>
      <c r="AG727">
        <v>0</v>
      </c>
      <c r="AH727">
        <v>0</v>
      </c>
      <c r="AI727">
        <v>0</v>
      </c>
      <c r="AJ727">
        <v>0</v>
      </c>
      <c r="AK727">
        <v>0</v>
      </c>
      <c r="AL727">
        <v>0</v>
      </c>
      <c r="AM727">
        <v>0</v>
      </c>
      <c r="AN727">
        <v>1</v>
      </c>
    </row>
    <row r="728" spans="1:40" x14ac:dyDescent="0.45">
      <c r="A728" t="s">
        <v>46764</v>
      </c>
      <c r="B728" t="s">
        <v>46765</v>
      </c>
      <c r="C728" t="s">
        <v>46766</v>
      </c>
      <c r="D728" t="s">
        <v>46767</v>
      </c>
      <c r="E728" t="s">
        <v>210</v>
      </c>
      <c r="F728">
        <v>0</v>
      </c>
      <c r="G728" t="s">
        <v>51</v>
      </c>
      <c r="H728" t="s">
        <v>44</v>
      </c>
      <c r="I728" t="s">
        <v>52</v>
      </c>
      <c r="J728" t="s">
        <v>141</v>
      </c>
      <c r="K728" t="s">
        <v>459</v>
      </c>
      <c r="L728">
        <v>2</v>
      </c>
      <c r="M728" s="1">
        <v>40148</v>
      </c>
      <c r="N728" s="3">
        <v>44174</v>
      </c>
      <c r="O728" t="s">
        <v>387</v>
      </c>
      <c r="P728">
        <v>2009</v>
      </c>
      <c r="Q728" s="1">
        <v>40238</v>
      </c>
      <c r="R728" s="1">
        <v>40330</v>
      </c>
      <c r="S728">
        <v>0</v>
      </c>
      <c r="T728">
        <v>0</v>
      </c>
      <c r="U728">
        <v>0</v>
      </c>
      <c r="V728">
        <v>0</v>
      </c>
      <c r="W728">
        <v>0</v>
      </c>
      <c r="X728">
        <v>0</v>
      </c>
      <c r="Y728">
        <v>0</v>
      </c>
      <c r="Z728">
        <v>0</v>
      </c>
      <c r="AA728">
        <v>0</v>
      </c>
      <c r="AB728">
        <v>0</v>
      </c>
      <c r="AC728">
        <v>0</v>
      </c>
      <c r="AD728">
        <v>0</v>
      </c>
      <c r="AE728">
        <v>0</v>
      </c>
      <c r="AF728">
        <v>0</v>
      </c>
      <c r="AG728">
        <v>0</v>
      </c>
      <c r="AH728">
        <v>0</v>
      </c>
      <c r="AI728">
        <v>0</v>
      </c>
      <c r="AJ728">
        <v>0</v>
      </c>
      <c r="AK728">
        <v>0</v>
      </c>
      <c r="AL728">
        <v>0</v>
      </c>
      <c r="AM728">
        <v>0</v>
      </c>
      <c r="AN728">
        <v>1</v>
      </c>
    </row>
    <row r="729" spans="1:40" x14ac:dyDescent="0.45">
      <c r="A729" t="s">
        <v>46790</v>
      </c>
      <c r="B729" t="s">
        <v>46791</v>
      </c>
      <c r="C729" t="s">
        <v>46792</v>
      </c>
      <c r="D729" t="s">
        <v>767</v>
      </c>
      <c r="E729" t="s">
        <v>768</v>
      </c>
      <c r="F729">
        <v>0</v>
      </c>
      <c r="G729" t="s">
        <v>43</v>
      </c>
      <c r="H729" t="s">
        <v>44</v>
      </c>
      <c r="I729" t="s">
        <v>52</v>
      </c>
      <c r="J729" t="s">
        <v>141</v>
      </c>
      <c r="K729" t="s">
        <v>359</v>
      </c>
      <c r="L729">
        <v>6</v>
      </c>
      <c r="M729" s="1">
        <v>35765</v>
      </c>
      <c r="N729" s="2">
        <v>35765</v>
      </c>
      <c r="O729" t="s">
        <v>1599</v>
      </c>
      <c r="P729">
        <v>1997</v>
      </c>
      <c r="Q729" s="1">
        <v>36129</v>
      </c>
      <c r="R729" s="1">
        <v>38047</v>
      </c>
      <c r="S729">
        <v>0</v>
      </c>
      <c r="T729">
        <v>0</v>
      </c>
      <c r="U729">
        <v>0</v>
      </c>
      <c r="V729">
        <v>0</v>
      </c>
      <c r="W729">
        <v>0</v>
      </c>
      <c r="X729">
        <v>0</v>
      </c>
      <c r="Y729">
        <v>0</v>
      </c>
      <c r="Z729">
        <v>0</v>
      </c>
      <c r="AA729">
        <v>0</v>
      </c>
      <c r="AB729">
        <v>0</v>
      </c>
      <c r="AC729">
        <v>0</v>
      </c>
      <c r="AD729">
        <v>0</v>
      </c>
      <c r="AE729">
        <v>0</v>
      </c>
      <c r="AF729">
        <v>0</v>
      </c>
      <c r="AG729">
        <v>0</v>
      </c>
      <c r="AH729">
        <v>0</v>
      </c>
      <c r="AI729">
        <v>0</v>
      </c>
      <c r="AJ729">
        <v>0</v>
      </c>
      <c r="AK729">
        <v>0</v>
      </c>
      <c r="AL729">
        <v>0</v>
      </c>
      <c r="AM729">
        <v>0</v>
      </c>
      <c r="AN729">
        <v>1</v>
      </c>
    </row>
    <row r="730" spans="1:40" x14ac:dyDescent="0.45">
      <c r="A730" t="s">
        <v>46793</v>
      </c>
      <c r="B730" t="s">
        <v>46794</v>
      </c>
      <c r="C730" t="s">
        <v>46795</v>
      </c>
      <c r="D730" t="s">
        <v>368</v>
      </c>
      <c r="E730" t="s">
        <v>42</v>
      </c>
      <c r="F730">
        <v>0</v>
      </c>
      <c r="G730" t="s">
        <v>43</v>
      </c>
      <c r="H730" t="s">
        <v>44</v>
      </c>
      <c r="I730" t="s">
        <v>52</v>
      </c>
      <c r="J730" t="s">
        <v>141</v>
      </c>
      <c r="K730" t="s">
        <v>401</v>
      </c>
      <c r="L730">
        <v>1</v>
      </c>
      <c r="M730" s="1">
        <v>34428</v>
      </c>
      <c r="N730" s="2">
        <v>34425</v>
      </c>
      <c r="O730" t="s">
        <v>9928</v>
      </c>
      <c r="P730">
        <v>1994</v>
      </c>
      <c r="Q730" s="1">
        <v>34790</v>
      </c>
      <c r="R730" s="1">
        <v>34790</v>
      </c>
      <c r="S730">
        <v>0</v>
      </c>
      <c r="T730">
        <v>0</v>
      </c>
      <c r="U730">
        <v>0</v>
      </c>
      <c r="V730">
        <v>0</v>
      </c>
      <c r="W730">
        <v>0</v>
      </c>
      <c r="X730">
        <v>0</v>
      </c>
      <c r="Y730">
        <v>0</v>
      </c>
      <c r="Z730">
        <v>0</v>
      </c>
      <c r="AA730">
        <v>0</v>
      </c>
      <c r="AB730">
        <v>0</v>
      </c>
      <c r="AC730">
        <v>0</v>
      </c>
      <c r="AD730">
        <v>0</v>
      </c>
      <c r="AE730">
        <v>0</v>
      </c>
      <c r="AF730">
        <v>0</v>
      </c>
      <c r="AG730">
        <v>0</v>
      </c>
      <c r="AH730">
        <v>0</v>
      </c>
      <c r="AI730">
        <v>0</v>
      </c>
      <c r="AJ730">
        <v>0</v>
      </c>
      <c r="AK730">
        <v>0</v>
      </c>
      <c r="AL730">
        <v>0</v>
      </c>
      <c r="AM730">
        <v>0</v>
      </c>
      <c r="AN730">
        <v>1</v>
      </c>
    </row>
    <row r="731" spans="1:40" x14ac:dyDescent="0.45">
      <c r="A731" t="s">
        <v>46819</v>
      </c>
      <c r="B731" t="s">
        <v>46820</v>
      </c>
      <c r="C731" t="s">
        <v>46821</v>
      </c>
      <c r="D731" t="s">
        <v>706</v>
      </c>
      <c r="E731" t="s">
        <v>707</v>
      </c>
      <c r="F731">
        <v>0</v>
      </c>
      <c r="G731" t="s">
        <v>51</v>
      </c>
      <c r="H731" t="s">
        <v>44</v>
      </c>
      <c r="I731" t="s">
        <v>52</v>
      </c>
      <c r="J731" t="s">
        <v>141</v>
      </c>
      <c r="K731" t="s">
        <v>359</v>
      </c>
      <c r="L731">
        <v>1</v>
      </c>
      <c r="M731" s="1">
        <v>40544</v>
      </c>
      <c r="N731" s="3">
        <v>43841</v>
      </c>
      <c r="O731" t="s">
        <v>311</v>
      </c>
      <c r="P731">
        <v>2011</v>
      </c>
      <c r="Q731" s="1">
        <v>41947</v>
      </c>
      <c r="R731" s="1">
        <v>41947</v>
      </c>
      <c r="S731">
        <v>0</v>
      </c>
      <c r="T731">
        <v>0</v>
      </c>
      <c r="U731">
        <v>0</v>
      </c>
      <c r="V731">
        <v>0</v>
      </c>
      <c r="W731">
        <v>0</v>
      </c>
      <c r="X731">
        <v>0</v>
      </c>
      <c r="Y731">
        <v>0</v>
      </c>
      <c r="Z731">
        <v>0</v>
      </c>
      <c r="AA731">
        <v>0</v>
      </c>
      <c r="AB731">
        <v>0</v>
      </c>
      <c r="AC731">
        <v>0</v>
      </c>
      <c r="AD731">
        <v>0</v>
      </c>
      <c r="AE731">
        <v>0</v>
      </c>
      <c r="AF731">
        <v>0</v>
      </c>
      <c r="AG731">
        <v>0</v>
      </c>
      <c r="AH731">
        <v>0</v>
      </c>
      <c r="AI731">
        <v>0</v>
      </c>
      <c r="AJ731">
        <v>0</v>
      </c>
      <c r="AK731">
        <v>0</v>
      </c>
      <c r="AL731">
        <v>0</v>
      </c>
      <c r="AM731">
        <v>0</v>
      </c>
      <c r="AN731">
        <v>1</v>
      </c>
    </row>
    <row r="732" spans="1:40" x14ac:dyDescent="0.45">
      <c r="A732" t="s">
        <v>46949</v>
      </c>
      <c r="B732" t="s">
        <v>46950</v>
      </c>
      <c r="C732" t="s">
        <v>46951</v>
      </c>
      <c r="D732" t="s">
        <v>198</v>
      </c>
      <c r="E732" t="s">
        <v>199</v>
      </c>
      <c r="F732">
        <v>0</v>
      </c>
      <c r="G732" t="s">
        <v>51</v>
      </c>
      <c r="H732" t="s">
        <v>44</v>
      </c>
      <c r="I732" t="s">
        <v>52</v>
      </c>
      <c r="J732" t="s">
        <v>141</v>
      </c>
      <c r="K732" t="s">
        <v>359</v>
      </c>
      <c r="L732">
        <v>2</v>
      </c>
      <c r="M732" s="1">
        <v>37987</v>
      </c>
      <c r="N732" s="3">
        <v>43834</v>
      </c>
      <c r="O732" t="s">
        <v>273</v>
      </c>
      <c r="P732">
        <v>2004</v>
      </c>
      <c r="Q732" s="1">
        <v>41579</v>
      </c>
      <c r="R732" s="1">
        <v>41582</v>
      </c>
      <c r="S732">
        <v>0</v>
      </c>
      <c r="T732">
        <v>0</v>
      </c>
      <c r="U732">
        <v>0</v>
      </c>
      <c r="V732">
        <v>0</v>
      </c>
      <c r="W732">
        <v>0</v>
      </c>
      <c r="X732">
        <v>0</v>
      </c>
      <c r="Y732">
        <v>0</v>
      </c>
      <c r="Z732">
        <v>0</v>
      </c>
      <c r="AA732">
        <v>0</v>
      </c>
      <c r="AB732">
        <v>0</v>
      </c>
      <c r="AC732">
        <v>0</v>
      </c>
      <c r="AD732">
        <v>0</v>
      </c>
      <c r="AE732">
        <v>0</v>
      </c>
      <c r="AF732">
        <v>0</v>
      </c>
      <c r="AG732">
        <v>0</v>
      </c>
      <c r="AH732">
        <v>0</v>
      </c>
      <c r="AI732">
        <v>0</v>
      </c>
      <c r="AJ732">
        <v>0</v>
      </c>
      <c r="AK732">
        <v>0</v>
      </c>
      <c r="AL732">
        <v>0</v>
      </c>
      <c r="AM732">
        <v>0</v>
      </c>
      <c r="AN732">
        <v>1</v>
      </c>
    </row>
    <row r="733" spans="1:40" x14ac:dyDescent="0.45">
      <c r="A733" t="s">
        <v>47050</v>
      </c>
      <c r="B733" t="s">
        <v>47051</v>
      </c>
      <c r="C733" t="s">
        <v>47052</v>
      </c>
      <c r="D733" t="s">
        <v>371</v>
      </c>
      <c r="E733" t="s">
        <v>222</v>
      </c>
      <c r="F733">
        <v>0</v>
      </c>
      <c r="G733" t="s">
        <v>51</v>
      </c>
      <c r="H733" t="s">
        <v>44</v>
      </c>
      <c r="I733" t="s">
        <v>52</v>
      </c>
      <c r="J733" t="s">
        <v>53</v>
      </c>
      <c r="K733" t="s">
        <v>53</v>
      </c>
      <c r="L733">
        <v>2</v>
      </c>
      <c r="M733" s="1">
        <v>40179</v>
      </c>
      <c r="N733" s="3">
        <v>43840</v>
      </c>
      <c r="O733" t="s">
        <v>87</v>
      </c>
      <c r="P733">
        <v>2010</v>
      </c>
      <c r="Q733" s="1">
        <v>41186</v>
      </c>
      <c r="R733" s="1">
        <v>41269</v>
      </c>
      <c r="S733">
        <v>0</v>
      </c>
      <c r="T733">
        <v>0</v>
      </c>
      <c r="U733">
        <v>0</v>
      </c>
      <c r="V733">
        <v>0</v>
      </c>
      <c r="W733">
        <v>0</v>
      </c>
      <c r="X733">
        <v>0</v>
      </c>
      <c r="Y733">
        <v>0</v>
      </c>
      <c r="Z733">
        <v>0</v>
      </c>
      <c r="AA733">
        <v>0</v>
      </c>
      <c r="AB733">
        <v>0</v>
      </c>
      <c r="AC733">
        <v>0</v>
      </c>
      <c r="AD733">
        <v>0</v>
      </c>
      <c r="AE733">
        <v>0</v>
      </c>
      <c r="AF733">
        <v>0</v>
      </c>
      <c r="AG733">
        <v>0</v>
      </c>
      <c r="AH733">
        <v>0</v>
      </c>
      <c r="AI733">
        <v>0</v>
      </c>
      <c r="AJ733">
        <v>0</v>
      </c>
      <c r="AK733">
        <v>0</v>
      </c>
      <c r="AL733">
        <v>0</v>
      </c>
      <c r="AM733">
        <v>0</v>
      </c>
      <c r="AN733">
        <v>1</v>
      </c>
    </row>
    <row r="734" spans="1:40" x14ac:dyDescent="0.45">
      <c r="A734" t="s">
        <v>47069</v>
      </c>
      <c r="B734" t="s">
        <v>47070</v>
      </c>
      <c r="C734" t="s">
        <v>47071</v>
      </c>
      <c r="D734" t="s">
        <v>47072</v>
      </c>
      <c r="E734" t="s">
        <v>1844</v>
      </c>
      <c r="F734">
        <v>0</v>
      </c>
      <c r="G734" t="s">
        <v>51</v>
      </c>
      <c r="H734" t="s">
        <v>44</v>
      </c>
      <c r="I734" t="s">
        <v>52</v>
      </c>
      <c r="J734" t="s">
        <v>651</v>
      </c>
      <c r="K734" t="s">
        <v>651</v>
      </c>
      <c r="L734">
        <v>1</v>
      </c>
      <c r="M734" s="1">
        <v>38722</v>
      </c>
      <c r="N734" s="3">
        <v>43836</v>
      </c>
      <c r="O734" t="s">
        <v>260</v>
      </c>
      <c r="P734">
        <v>2006</v>
      </c>
      <c r="Q734" s="1">
        <v>39052</v>
      </c>
      <c r="R734" s="1">
        <v>39052</v>
      </c>
      <c r="S734">
        <v>0</v>
      </c>
      <c r="T734">
        <v>0</v>
      </c>
      <c r="U734">
        <v>0</v>
      </c>
      <c r="V734">
        <v>0</v>
      </c>
      <c r="W734">
        <v>0</v>
      </c>
      <c r="X734">
        <v>0</v>
      </c>
      <c r="Y734">
        <v>0</v>
      </c>
      <c r="Z734">
        <v>0</v>
      </c>
      <c r="AA734">
        <v>0</v>
      </c>
      <c r="AB734">
        <v>0</v>
      </c>
      <c r="AC734">
        <v>0</v>
      </c>
      <c r="AD734">
        <v>0</v>
      </c>
      <c r="AE734">
        <v>0</v>
      </c>
      <c r="AF734">
        <v>0</v>
      </c>
      <c r="AG734">
        <v>0</v>
      </c>
      <c r="AH734">
        <v>0</v>
      </c>
      <c r="AI734">
        <v>0</v>
      </c>
      <c r="AJ734">
        <v>0</v>
      </c>
      <c r="AK734">
        <v>0</v>
      </c>
      <c r="AL734">
        <v>0</v>
      </c>
      <c r="AM734">
        <v>0</v>
      </c>
      <c r="AN734">
        <v>1</v>
      </c>
    </row>
    <row r="735" spans="1:40" x14ac:dyDescent="0.45">
      <c r="A735" t="s">
        <v>47459</v>
      </c>
      <c r="B735" t="s">
        <v>47460</v>
      </c>
      <c r="C735" t="s">
        <v>47461</v>
      </c>
      <c r="D735" t="s">
        <v>47462</v>
      </c>
      <c r="E735" t="s">
        <v>1868</v>
      </c>
      <c r="F735">
        <v>0</v>
      </c>
      <c r="G735" t="s">
        <v>51</v>
      </c>
      <c r="H735" t="s">
        <v>44</v>
      </c>
      <c r="I735" t="s">
        <v>52</v>
      </c>
      <c r="J735" t="s">
        <v>141</v>
      </c>
      <c r="K735" t="s">
        <v>359</v>
      </c>
      <c r="L735">
        <v>1</v>
      </c>
      <c r="M735" s="1">
        <v>41960</v>
      </c>
      <c r="N735" s="3">
        <v>44149</v>
      </c>
      <c r="O735" t="s">
        <v>4227</v>
      </c>
      <c r="P735">
        <v>2014</v>
      </c>
      <c r="Q735" s="1">
        <v>41961</v>
      </c>
      <c r="R735" s="1">
        <v>41961</v>
      </c>
      <c r="S735">
        <v>0</v>
      </c>
      <c r="T735">
        <v>0</v>
      </c>
      <c r="U735">
        <v>0</v>
      </c>
      <c r="V735">
        <v>0</v>
      </c>
      <c r="W735">
        <v>0</v>
      </c>
      <c r="X735">
        <v>0</v>
      </c>
      <c r="Y735">
        <v>0</v>
      </c>
      <c r="Z735">
        <v>0</v>
      </c>
      <c r="AA735">
        <v>0</v>
      </c>
      <c r="AB735">
        <v>0</v>
      </c>
      <c r="AC735">
        <v>0</v>
      </c>
      <c r="AD735">
        <v>0</v>
      </c>
      <c r="AE735">
        <v>0</v>
      </c>
      <c r="AF735">
        <v>0</v>
      </c>
      <c r="AG735">
        <v>0</v>
      </c>
      <c r="AH735">
        <v>0</v>
      </c>
      <c r="AI735">
        <v>0</v>
      </c>
      <c r="AJ735">
        <v>0</v>
      </c>
      <c r="AK735">
        <v>0</v>
      </c>
      <c r="AL735">
        <v>0</v>
      </c>
      <c r="AM735">
        <v>0</v>
      </c>
      <c r="AN735">
        <v>1</v>
      </c>
    </row>
    <row r="736" spans="1:40" x14ac:dyDescent="0.45">
      <c r="A736" t="s">
        <v>47615</v>
      </c>
      <c r="B736" t="s">
        <v>47616</v>
      </c>
      <c r="C736" t="s">
        <v>47617</v>
      </c>
      <c r="D736" t="s">
        <v>241</v>
      </c>
      <c r="E736" t="s">
        <v>242</v>
      </c>
      <c r="F736">
        <v>0</v>
      </c>
      <c r="G736" t="s">
        <v>51</v>
      </c>
      <c r="H736" t="s">
        <v>44</v>
      </c>
      <c r="I736" t="s">
        <v>52</v>
      </c>
      <c r="J736" t="s">
        <v>141</v>
      </c>
      <c r="K736" t="s">
        <v>459</v>
      </c>
      <c r="L736">
        <v>1</v>
      </c>
      <c r="M736" s="1">
        <v>41267</v>
      </c>
      <c r="N736" s="3">
        <v>44177</v>
      </c>
      <c r="O736" t="s">
        <v>58</v>
      </c>
      <c r="P736">
        <v>2012</v>
      </c>
      <c r="Q736" s="1">
        <v>41499</v>
      </c>
      <c r="R736" s="1">
        <v>41499</v>
      </c>
      <c r="S736">
        <v>0</v>
      </c>
      <c r="T736">
        <v>0</v>
      </c>
      <c r="U736">
        <v>0</v>
      </c>
      <c r="V736">
        <v>0</v>
      </c>
      <c r="W736">
        <v>0</v>
      </c>
      <c r="X736">
        <v>0</v>
      </c>
      <c r="Y736">
        <v>0</v>
      </c>
      <c r="Z736">
        <v>0</v>
      </c>
      <c r="AA736">
        <v>0</v>
      </c>
      <c r="AB736">
        <v>0</v>
      </c>
      <c r="AC736">
        <v>0</v>
      </c>
      <c r="AD736">
        <v>0</v>
      </c>
      <c r="AE736">
        <v>0</v>
      </c>
      <c r="AF736">
        <v>0</v>
      </c>
      <c r="AG736">
        <v>0</v>
      </c>
      <c r="AH736">
        <v>0</v>
      </c>
      <c r="AI736">
        <v>0</v>
      </c>
      <c r="AJ736">
        <v>0</v>
      </c>
      <c r="AK736">
        <v>0</v>
      </c>
      <c r="AL736">
        <v>0</v>
      </c>
      <c r="AM736">
        <v>0</v>
      </c>
      <c r="AN736">
        <v>1</v>
      </c>
    </row>
    <row r="737" spans="1:40" x14ac:dyDescent="0.45">
      <c r="A737" t="s">
        <v>47625</v>
      </c>
      <c r="B737" t="s">
        <v>47626</v>
      </c>
      <c r="C737" t="s">
        <v>47627</v>
      </c>
      <c r="D737" t="s">
        <v>47628</v>
      </c>
      <c r="E737" t="s">
        <v>768</v>
      </c>
      <c r="F737">
        <v>0</v>
      </c>
      <c r="G737" t="s">
        <v>51</v>
      </c>
      <c r="H737" t="s">
        <v>44</v>
      </c>
      <c r="I737" t="s">
        <v>52</v>
      </c>
      <c r="J737" t="s">
        <v>141</v>
      </c>
      <c r="K737" t="s">
        <v>142</v>
      </c>
      <c r="L737">
        <v>1</v>
      </c>
      <c r="M737" s="1">
        <v>39814</v>
      </c>
      <c r="N737" s="3">
        <v>43839</v>
      </c>
      <c r="O737" t="s">
        <v>135</v>
      </c>
      <c r="P737">
        <v>2009</v>
      </c>
      <c r="Q737" s="1">
        <v>39448</v>
      </c>
      <c r="R737" s="1">
        <v>39448</v>
      </c>
      <c r="S737">
        <v>0</v>
      </c>
      <c r="T737">
        <v>0</v>
      </c>
      <c r="U737">
        <v>0</v>
      </c>
      <c r="V737">
        <v>0</v>
      </c>
      <c r="W737">
        <v>0</v>
      </c>
      <c r="X737">
        <v>0</v>
      </c>
      <c r="Y737">
        <v>0</v>
      </c>
      <c r="Z737">
        <v>0</v>
      </c>
      <c r="AA737">
        <v>0</v>
      </c>
      <c r="AB737">
        <v>0</v>
      </c>
      <c r="AC737">
        <v>0</v>
      </c>
      <c r="AD737">
        <v>0</v>
      </c>
      <c r="AE737">
        <v>0</v>
      </c>
      <c r="AF737">
        <v>0</v>
      </c>
      <c r="AG737">
        <v>0</v>
      </c>
      <c r="AH737">
        <v>0</v>
      </c>
      <c r="AI737">
        <v>0</v>
      </c>
      <c r="AJ737">
        <v>0</v>
      </c>
      <c r="AK737">
        <v>0</v>
      </c>
      <c r="AL737">
        <v>0</v>
      </c>
      <c r="AM737">
        <v>0</v>
      </c>
      <c r="AN737">
        <v>1</v>
      </c>
    </row>
    <row r="738" spans="1:40" x14ac:dyDescent="0.45">
      <c r="A738" t="s">
        <v>47723</v>
      </c>
      <c r="B738" t="s">
        <v>47724</v>
      </c>
      <c r="C738" t="s">
        <v>47725</v>
      </c>
      <c r="D738" t="s">
        <v>47726</v>
      </c>
      <c r="E738" t="s">
        <v>850</v>
      </c>
      <c r="F738">
        <v>0</v>
      </c>
      <c r="G738" t="s">
        <v>51</v>
      </c>
      <c r="H738" t="s">
        <v>44</v>
      </c>
      <c r="I738" t="s">
        <v>52</v>
      </c>
      <c r="J738" t="s">
        <v>530</v>
      </c>
      <c r="K738" t="s">
        <v>1022</v>
      </c>
      <c r="L738">
        <v>1</v>
      </c>
      <c r="M738" s="1">
        <v>36831</v>
      </c>
      <c r="N738" s="2">
        <v>36831</v>
      </c>
      <c r="O738" t="s">
        <v>360</v>
      </c>
      <c r="P738">
        <v>2000</v>
      </c>
      <c r="Q738" s="1">
        <v>40457</v>
      </c>
      <c r="R738" s="1">
        <v>40457</v>
      </c>
      <c r="S738">
        <v>0</v>
      </c>
      <c r="T738">
        <v>0</v>
      </c>
      <c r="U738">
        <v>0</v>
      </c>
      <c r="V738">
        <v>0</v>
      </c>
      <c r="W738">
        <v>0</v>
      </c>
      <c r="X738">
        <v>0</v>
      </c>
      <c r="Y738">
        <v>0</v>
      </c>
      <c r="Z738">
        <v>0</v>
      </c>
      <c r="AA738">
        <v>0</v>
      </c>
      <c r="AB738">
        <v>0</v>
      </c>
      <c r="AC738">
        <v>0</v>
      </c>
      <c r="AD738">
        <v>0</v>
      </c>
      <c r="AE738">
        <v>0</v>
      </c>
      <c r="AF738">
        <v>0</v>
      </c>
      <c r="AG738">
        <v>0</v>
      </c>
      <c r="AH738">
        <v>0</v>
      </c>
      <c r="AI738">
        <v>0</v>
      </c>
      <c r="AJ738">
        <v>0</v>
      </c>
      <c r="AK738">
        <v>0</v>
      </c>
      <c r="AL738">
        <v>0</v>
      </c>
      <c r="AM738">
        <v>0</v>
      </c>
      <c r="AN738">
        <v>1</v>
      </c>
    </row>
    <row r="739" spans="1:40" x14ac:dyDescent="0.45">
      <c r="A739" t="s">
        <v>47893</v>
      </c>
      <c r="B739" t="s">
        <v>47894</v>
      </c>
      <c r="C739" t="s">
        <v>47895</v>
      </c>
      <c r="D739" t="s">
        <v>47896</v>
      </c>
      <c r="E739" t="s">
        <v>69</v>
      </c>
      <c r="F739">
        <v>0</v>
      </c>
      <c r="G739" t="s">
        <v>75</v>
      </c>
      <c r="H739" t="s">
        <v>44</v>
      </c>
      <c r="I739" t="s">
        <v>52</v>
      </c>
      <c r="J739" t="s">
        <v>141</v>
      </c>
      <c r="K739" t="s">
        <v>142</v>
      </c>
      <c r="L739">
        <v>1</v>
      </c>
      <c r="M739" s="1">
        <v>39083</v>
      </c>
      <c r="N739" s="3">
        <v>43837</v>
      </c>
      <c r="O739" t="s">
        <v>80</v>
      </c>
      <c r="P739">
        <v>2007</v>
      </c>
      <c r="Q739" s="1">
        <v>39569</v>
      </c>
      <c r="R739" s="1">
        <v>39569</v>
      </c>
      <c r="S739">
        <v>0</v>
      </c>
      <c r="T739">
        <v>0</v>
      </c>
      <c r="U739">
        <v>0</v>
      </c>
      <c r="V739">
        <v>0</v>
      </c>
      <c r="W739">
        <v>0</v>
      </c>
      <c r="X739">
        <v>0</v>
      </c>
      <c r="Y739">
        <v>0</v>
      </c>
      <c r="Z739">
        <v>0</v>
      </c>
      <c r="AA739">
        <v>0</v>
      </c>
      <c r="AB739">
        <v>0</v>
      </c>
      <c r="AC739">
        <v>0</v>
      </c>
      <c r="AD739">
        <v>0</v>
      </c>
      <c r="AE739">
        <v>0</v>
      </c>
      <c r="AF739">
        <v>0</v>
      </c>
      <c r="AG739">
        <v>0</v>
      </c>
      <c r="AH739">
        <v>0</v>
      </c>
      <c r="AI739">
        <v>0</v>
      </c>
      <c r="AJ739">
        <v>0</v>
      </c>
      <c r="AK739">
        <v>0</v>
      </c>
      <c r="AL739">
        <v>0</v>
      </c>
      <c r="AM739">
        <v>0</v>
      </c>
      <c r="AN739">
        <v>0</v>
      </c>
    </row>
    <row r="740" spans="1:40" x14ac:dyDescent="0.45">
      <c r="A740" t="s">
        <v>47907</v>
      </c>
      <c r="B740" t="s">
        <v>47908</v>
      </c>
      <c r="C740" t="s">
        <v>47909</v>
      </c>
      <c r="D740" t="s">
        <v>32646</v>
      </c>
      <c r="E740" t="s">
        <v>1072</v>
      </c>
      <c r="F740">
        <v>0</v>
      </c>
      <c r="G740" t="s">
        <v>51</v>
      </c>
      <c r="H740" t="s">
        <v>44</v>
      </c>
      <c r="I740" t="s">
        <v>52</v>
      </c>
      <c r="J740" t="s">
        <v>53</v>
      </c>
      <c r="K740" t="s">
        <v>35077</v>
      </c>
      <c r="L740">
        <v>1</v>
      </c>
      <c r="M740" s="1">
        <v>37987</v>
      </c>
      <c r="N740" s="3">
        <v>43834</v>
      </c>
      <c r="O740" t="s">
        <v>273</v>
      </c>
      <c r="P740">
        <v>2004</v>
      </c>
      <c r="Q740" s="1">
        <v>41610</v>
      </c>
      <c r="R740" s="1">
        <v>41610</v>
      </c>
      <c r="S740">
        <v>0</v>
      </c>
      <c r="T740">
        <v>0</v>
      </c>
      <c r="U740">
        <v>0</v>
      </c>
      <c r="V740">
        <v>0</v>
      </c>
      <c r="W740">
        <v>0</v>
      </c>
      <c r="X740">
        <v>0</v>
      </c>
      <c r="Y740">
        <v>0</v>
      </c>
      <c r="Z740">
        <v>0</v>
      </c>
      <c r="AA740">
        <v>0</v>
      </c>
      <c r="AB740">
        <v>0</v>
      </c>
      <c r="AC740">
        <v>0</v>
      </c>
      <c r="AD740">
        <v>0</v>
      </c>
      <c r="AE740">
        <v>0</v>
      </c>
      <c r="AF740">
        <v>0</v>
      </c>
      <c r="AG740">
        <v>0</v>
      </c>
      <c r="AH740">
        <v>0</v>
      </c>
      <c r="AI740">
        <v>0</v>
      </c>
      <c r="AJ740">
        <v>0</v>
      </c>
      <c r="AK740">
        <v>0</v>
      </c>
      <c r="AL740">
        <v>0</v>
      </c>
      <c r="AM740">
        <v>0</v>
      </c>
      <c r="AN740">
        <v>1</v>
      </c>
    </row>
    <row r="741" spans="1:40" x14ac:dyDescent="0.45">
      <c r="A741" t="s">
        <v>47974</v>
      </c>
      <c r="B741" t="s">
        <v>47975</v>
      </c>
      <c r="C741" t="s">
        <v>47976</v>
      </c>
      <c r="D741" t="s">
        <v>78</v>
      </c>
      <c r="E741" t="s">
        <v>79</v>
      </c>
      <c r="F741">
        <v>0</v>
      </c>
      <c r="G741" t="s">
        <v>43</v>
      </c>
      <c r="H741" t="s">
        <v>44</v>
      </c>
      <c r="I741" t="s">
        <v>52</v>
      </c>
      <c r="J741" t="s">
        <v>141</v>
      </c>
      <c r="K741" t="s">
        <v>142</v>
      </c>
      <c r="L741">
        <v>2</v>
      </c>
      <c r="M741" s="1">
        <v>39448</v>
      </c>
      <c r="N741" s="3">
        <v>43838</v>
      </c>
      <c r="O741" t="s">
        <v>133</v>
      </c>
      <c r="P741">
        <v>2008</v>
      </c>
      <c r="Q741" s="1">
        <v>40026</v>
      </c>
      <c r="R741" s="1">
        <v>40057</v>
      </c>
      <c r="S741">
        <v>0</v>
      </c>
      <c r="T741">
        <v>0</v>
      </c>
      <c r="U741">
        <v>0</v>
      </c>
      <c r="V741">
        <v>0</v>
      </c>
      <c r="W741">
        <v>0</v>
      </c>
      <c r="X741">
        <v>0</v>
      </c>
      <c r="Y741">
        <v>0</v>
      </c>
      <c r="Z741">
        <v>0</v>
      </c>
      <c r="AA741">
        <v>0</v>
      </c>
      <c r="AB741">
        <v>0</v>
      </c>
      <c r="AC741">
        <v>0</v>
      </c>
      <c r="AD741">
        <v>0</v>
      </c>
      <c r="AE741">
        <v>0</v>
      </c>
      <c r="AF741">
        <v>0</v>
      </c>
      <c r="AG741">
        <v>0</v>
      </c>
      <c r="AH741">
        <v>0</v>
      </c>
      <c r="AI741">
        <v>0</v>
      </c>
      <c r="AJ741">
        <v>0</v>
      </c>
      <c r="AK741">
        <v>0</v>
      </c>
      <c r="AL741">
        <v>0</v>
      </c>
      <c r="AM741">
        <v>0</v>
      </c>
      <c r="AN741">
        <v>1</v>
      </c>
    </row>
    <row r="742" spans="1:40" x14ac:dyDescent="0.45">
      <c r="A742" t="s">
        <v>47993</v>
      </c>
      <c r="B742" t="s">
        <v>47994</v>
      </c>
      <c r="C742" t="s">
        <v>47995</v>
      </c>
      <c r="D742" t="s">
        <v>371</v>
      </c>
      <c r="E742" t="s">
        <v>222</v>
      </c>
      <c r="F742">
        <v>0</v>
      </c>
      <c r="G742" t="s">
        <v>75</v>
      </c>
      <c r="H742" t="s">
        <v>44</v>
      </c>
      <c r="I742" t="s">
        <v>52</v>
      </c>
      <c r="J742" t="s">
        <v>141</v>
      </c>
      <c r="K742" t="s">
        <v>142</v>
      </c>
      <c r="L742">
        <v>1</v>
      </c>
      <c r="M742" s="1">
        <v>40255</v>
      </c>
      <c r="N742" s="3">
        <v>43900</v>
      </c>
      <c r="O742" t="s">
        <v>87</v>
      </c>
      <c r="P742">
        <v>2010</v>
      </c>
      <c r="Q742" s="1">
        <v>40179</v>
      </c>
      <c r="R742" s="1">
        <v>40179</v>
      </c>
      <c r="S742">
        <v>0</v>
      </c>
      <c r="T742">
        <v>0</v>
      </c>
      <c r="U742">
        <v>0</v>
      </c>
      <c r="V742">
        <v>0</v>
      </c>
      <c r="W742">
        <v>0</v>
      </c>
      <c r="X742">
        <v>0</v>
      </c>
      <c r="Y742">
        <v>0</v>
      </c>
      <c r="Z742">
        <v>0</v>
      </c>
      <c r="AA742">
        <v>0</v>
      </c>
      <c r="AB742">
        <v>0</v>
      </c>
      <c r="AC742">
        <v>0</v>
      </c>
      <c r="AD742">
        <v>0</v>
      </c>
      <c r="AE742">
        <v>0</v>
      </c>
      <c r="AF742">
        <v>0</v>
      </c>
      <c r="AG742">
        <v>0</v>
      </c>
      <c r="AH742">
        <v>0</v>
      </c>
      <c r="AI742">
        <v>0</v>
      </c>
      <c r="AJ742">
        <v>0</v>
      </c>
      <c r="AK742">
        <v>0</v>
      </c>
      <c r="AL742">
        <v>0</v>
      </c>
      <c r="AM742">
        <v>0</v>
      </c>
      <c r="AN742">
        <v>0</v>
      </c>
    </row>
    <row r="743" spans="1:40" x14ac:dyDescent="0.45">
      <c r="A743" t="s">
        <v>48151</v>
      </c>
      <c r="B743" t="s">
        <v>48152</v>
      </c>
      <c r="C743" t="s">
        <v>48153</v>
      </c>
      <c r="D743" t="s">
        <v>371</v>
      </c>
      <c r="E743" t="s">
        <v>222</v>
      </c>
      <c r="F743">
        <v>0</v>
      </c>
      <c r="G743" t="s">
        <v>75</v>
      </c>
      <c r="H743" t="s">
        <v>44</v>
      </c>
      <c r="I743" t="s">
        <v>52</v>
      </c>
      <c r="J743" t="s">
        <v>141</v>
      </c>
      <c r="K743" t="s">
        <v>142</v>
      </c>
      <c r="L743">
        <v>2</v>
      </c>
      <c r="M743" s="1">
        <v>38353</v>
      </c>
      <c r="N743" s="3">
        <v>43835</v>
      </c>
      <c r="O743" t="s">
        <v>277</v>
      </c>
      <c r="P743">
        <v>2005</v>
      </c>
      <c r="Q743" s="1">
        <v>40179</v>
      </c>
      <c r="R743" s="1">
        <v>40299</v>
      </c>
      <c r="S743">
        <v>0</v>
      </c>
      <c r="T743">
        <v>0</v>
      </c>
      <c r="U743">
        <v>0</v>
      </c>
      <c r="V743">
        <v>0</v>
      </c>
      <c r="W743">
        <v>0</v>
      </c>
      <c r="X743">
        <v>0</v>
      </c>
      <c r="Y743">
        <v>0</v>
      </c>
      <c r="Z743">
        <v>0</v>
      </c>
      <c r="AA743">
        <v>0</v>
      </c>
      <c r="AB743">
        <v>0</v>
      </c>
      <c r="AC743">
        <v>0</v>
      </c>
      <c r="AD743">
        <v>0</v>
      </c>
      <c r="AE743">
        <v>0</v>
      </c>
      <c r="AF743">
        <v>0</v>
      </c>
      <c r="AG743">
        <v>0</v>
      </c>
      <c r="AH743">
        <v>0</v>
      </c>
      <c r="AI743">
        <v>0</v>
      </c>
      <c r="AJ743">
        <v>0</v>
      </c>
      <c r="AK743">
        <v>0</v>
      </c>
      <c r="AL743">
        <v>0</v>
      </c>
      <c r="AM743">
        <v>0</v>
      </c>
      <c r="AN743">
        <v>0</v>
      </c>
    </row>
    <row r="744" spans="1:40" x14ac:dyDescent="0.45">
      <c r="A744" t="s">
        <v>48218</v>
      </c>
      <c r="B744" t="s">
        <v>48219</v>
      </c>
      <c r="C744" t="s">
        <v>48220</v>
      </c>
      <c r="D744" t="s">
        <v>48221</v>
      </c>
      <c r="E744" t="s">
        <v>8099</v>
      </c>
      <c r="F744">
        <v>0</v>
      </c>
      <c r="G744" t="s">
        <v>51</v>
      </c>
      <c r="H744" t="s">
        <v>44</v>
      </c>
      <c r="I744" t="s">
        <v>52</v>
      </c>
      <c r="J744" t="s">
        <v>651</v>
      </c>
      <c r="K744" t="s">
        <v>1512</v>
      </c>
      <c r="L744">
        <v>1</v>
      </c>
      <c r="M744" s="1">
        <v>33239</v>
      </c>
      <c r="N744" s="2">
        <v>33239</v>
      </c>
      <c r="O744" t="s">
        <v>280</v>
      </c>
      <c r="P744">
        <v>1991</v>
      </c>
      <c r="Q744" s="1">
        <v>41613</v>
      </c>
      <c r="R744" s="1">
        <v>41613</v>
      </c>
      <c r="S744">
        <v>0</v>
      </c>
      <c r="T744">
        <v>0</v>
      </c>
      <c r="U744">
        <v>0</v>
      </c>
      <c r="V744">
        <v>0</v>
      </c>
      <c r="W744">
        <v>0</v>
      </c>
      <c r="X744">
        <v>0</v>
      </c>
      <c r="Y744">
        <v>0</v>
      </c>
      <c r="Z744">
        <v>0</v>
      </c>
      <c r="AA744">
        <v>0</v>
      </c>
      <c r="AB744">
        <v>0</v>
      </c>
      <c r="AC744">
        <v>0</v>
      </c>
      <c r="AD744">
        <v>0</v>
      </c>
      <c r="AE744">
        <v>0</v>
      </c>
      <c r="AF744">
        <v>0</v>
      </c>
      <c r="AG744">
        <v>0</v>
      </c>
      <c r="AH744">
        <v>0</v>
      </c>
      <c r="AI744">
        <v>0</v>
      </c>
      <c r="AJ744">
        <v>0</v>
      </c>
      <c r="AK744">
        <v>0</v>
      </c>
      <c r="AL744">
        <v>0</v>
      </c>
      <c r="AM744">
        <v>0</v>
      </c>
      <c r="AN744">
        <v>1</v>
      </c>
    </row>
    <row r="745" spans="1:40" x14ac:dyDescent="0.45">
      <c r="A745" t="s">
        <v>48600</v>
      </c>
      <c r="B745" t="s">
        <v>48601</v>
      </c>
      <c r="C745" t="s">
        <v>48602</v>
      </c>
      <c r="D745" t="s">
        <v>963</v>
      </c>
      <c r="E745" t="s">
        <v>964</v>
      </c>
      <c r="F745">
        <v>0</v>
      </c>
      <c r="G745" t="s">
        <v>51</v>
      </c>
      <c r="H745" t="s">
        <v>44</v>
      </c>
      <c r="I745" t="s">
        <v>52</v>
      </c>
      <c r="J745" t="s">
        <v>651</v>
      </c>
      <c r="K745" t="s">
        <v>651</v>
      </c>
      <c r="L745">
        <v>1</v>
      </c>
      <c r="M745" s="1">
        <v>41197</v>
      </c>
      <c r="N745" s="3">
        <v>44116</v>
      </c>
      <c r="O745" t="s">
        <v>58</v>
      </c>
      <c r="P745">
        <v>2012</v>
      </c>
      <c r="Q745" s="1">
        <v>41261</v>
      </c>
      <c r="R745" s="1">
        <v>41261</v>
      </c>
      <c r="S745">
        <v>0</v>
      </c>
      <c r="T745">
        <v>0</v>
      </c>
      <c r="U745">
        <v>0</v>
      </c>
      <c r="V745">
        <v>0</v>
      </c>
      <c r="W745">
        <v>0</v>
      </c>
      <c r="X745">
        <v>0</v>
      </c>
      <c r="Y745">
        <v>0</v>
      </c>
      <c r="Z745">
        <v>0</v>
      </c>
      <c r="AA745">
        <v>0</v>
      </c>
      <c r="AB745">
        <v>0</v>
      </c>
      <c r="AC745">
        <v>0</v>
      </c>
      <c r="AD745">
        <v>0</v>
      </c>
      <c r="AE745">
        <v>0</v>
      </c>
      <c r="AF745">
        <v>0</v>
      </c>
      <c r="AG745">
        <v>0</v>
      </c>
      <c r="AH745">
        <v>0</v>
      </c>
      <c r="AI745">
        <v>0</v>
      </c>
      <c r="AJ745">
        <v>0</v>
      </c>
      <c r="AK745">
        <v>0</v>
      </c>
      <c r="AL745">
        <v>0</v>
      </c>
      <c r="AM745">
        <v>0</v>
      </c>
      <c r="AN745">
        <v>1</v>
      </c>
    </row>
    <row r="746" spans="1:40" x14ac:dyDescent="0.45">
      <c r="A746" t="s">
        <v>48648</v>
      </c>
      <c r="B746" t="s">
        <v>48649</v>
      </c>
      <c r="C746" t="s">
        <v>48650</v>
      </c>
      <c r="D746" t="s">
        <v>48651</v>
      </c>
      <c r="E746" t="s">
        <v>563</v>
      </c>
      <c r="F746">
        <v>0</v>
      </c>
      <c r="G746" t="s">
        <v>51</v>
      </c>
      <c r="H746" t="s">
        <v>44</v>
      </c>
      <c r="I746" t="s">
        <v>52</v>
      </c>
      <c r="J746" t="s">
        <v>141</v>
      </c>
      <c r="K746" t="s">
        <v>459</v>
      </c>
      <c r="L746">
        <v>1</v>
      </c>
      <c r="M746" s="1">
        <v>41275</v>
      </c>
      <c r="N746" s="3">
        <v>43843</v>
      </c>
      <c r="O746" t="s">
        <v>117</v>
      </c>
      <c r="P746">
        <v>2013</v>
      </c>
      <c r="Q746" s="1">
        <v>41533</v>
      </c>
      <c r="R746" s="1">
        <v>41533</v>
      </c>
      <c r="S746">
        <v>0</v>
      </c>
      <c r="T746">
        <v>0</v>
      </c>
      <c r="U746">
        <v>0</v>
      </c>
      <c r="V746">
        <v>0</v>
      </c>
      <c r="W746">
        <v>0</v>
      </c>
      <c r="X746">
        <v>0</v>
      </c>
      <c r="Y746">
        <v>0</v>
      </c>
      <c r="Z746">
        <v>0</v>
      </c>
      <c r="AA746">
        <v>0</v>
      </c>
      <c r="AB746">
        <v>0</v>
      </c>
      <c r="AC746">
        <v>0</v>
      </c>
      <c r="AD746">
        <v>0</v>
      </c>
      <c r="AE746">
        <v>0</v>
      </c>
      <c r="AF746">
        <v>0</v>
      </c>
      <c r="AG746">
        <v>0</v>
      </c>
      <c r="AH746">
        <v>0</v>
      </c>
      <c r="AI746">
        <v>0</v>
      </c>
      <c r="AJ746">
        <v>0</v>
      </c>
      <c r="AK746">
        <v>0</v>
      </c>
      <c r="AL746">
        <v>0</v>
      </c>
      <c r="AM746">
        <v>0</v>
      </c>
      <c r="AN746">
        <v>1</v>
      </c>
    </row>
    <row r="747" spans="1:40" x14ac:dyDescent="0.45">
      <c r="A747" t="s">
        <v>48723</v>
      </c>
      <c r="B747" t="s">
        <v>48724</v>
      </c>
      <c r="C747" t="s">
        <v>48725</v>
      </c>
      <c r="D747" t="s">
        <v>271</v>
      </c>
      <c r="E747" t="s">
        <v>272</v>
      </c>
      <c r="F747">
        <v>0</v>
      </c>
      <c r="G747" t="s">
        <v>75</v>
      </c>
      <c r="H747" t="s">
        <v>44</v>
      </c>
      <c r="I747" t="s">
        <v>52</v>
      </c>
      <c r="J747" t="s">
        <v>141</v>
      </c>
      <c r="K747" t="s">
        <v>142</v>
      </c>
      <c r="L747">
        <v>1</v>
      </c>
      <c r="M747" s="1">
        <v>39083</v>
      </c>
      <c r="N747" s="3">
        <v>43837</v>
      </c>
      <c r="O747" t="s">
        <v>80</v>
      </c>
      <c r="P747">
        <v>2007</v>
      </c>
      <c r="Q747" s="1">
        <v>39479</v>
      </c>
      <c r="R747" s="1">
        <v>39479</v>
      </c>
      <c r="S747">
        <v>0</v>
      </c>
      <c r="T747">
        <v>0</v>
      </c>
      <c r="U747">
        <v>0</v>
      </c>
      <c r="V747">
        <v>0</v>
      </c>
      <c r="W747">
        <v>0</v>
      </c>
      <c r="X747">
        <v>0</v>
      </c>
      <c r="Y747">
        <v>0</v>
      </c>
      <c r="Z747">
        <v>0</v>
      </c>
      <c r="AA747">
        <v>0</v>
      </c>
      <c r="AB747">
        <v>0</v>
      </c>
      <c r="AC747">
        <v>0</v>
      </c>
      <c r="AD747">
        <v>0</v>
      </c>
      <c r="AE747">
        <v>0</v>
      </c>
      <c r="AF747">
        <v>0</v>
      </c>
      <c r="AG747">
        <v>0</v>
      </c>
      <c r="AH747">
        <v>0</v>
      </c>
      <c r="AI747">
        <v>0</v>
      </c>
      <c r="AJ747">
        <v>0</v>
      </c>
      <c r="AK747">
        <v>0</v>
      </c>
      <c r="AL747">
        <v>0</v>
      </c>
      <c r="AM747">
        <v>0</v>
      </c>
      <c r="AN747">
        <v>0</v>
      </c>
    </row>
    <row r="748" spans="1:40" x14ac:dyDescent="0.45">
      <c r="A748" t="s">
        <v>48806</v>
      </c>
      <c r="B748" t="s">
        <v>48807</v>
      </c>
      <c r="C748" t="s">
        <v>48808</v>
      </c>
      <c r="D748" t="s">
        <v>48809</v>
      </c>
      <c r="E748" t="s">
        <v>9154</v>
      </c>
      <c r="F748">
        <v>0</v>
      </c>
      <c r="G748" t="s">
        <v>51</v>
      </c>
      <c r="H748" t="s">
        <v>44</v>
      </c>
      <c r="I748" t="s">
        <v>52</v>
      </c>
      <c r="J748" t="s">
        <v>141</v>
      </c>
      <c r="K748" t="s">
        <v>459</v>
      </c>
      <c r="L748">
        <v>1</v>
      </c>
      <c r="M748" s="1">
        <v>41275</v>
      </c>
      <c r="N748" s="3">
        <v>43843</v>
      </c>
      <c r="O748" t="s">
        <v>117</v>
      </c>
      <c r="P748">
        <v>2013</v>
      </c>
      <c r="Q748" s="1">
        <v>41275</v>
      </c>
      <c r="R748" s="1">
        <v>41275</v>
      </c>
      <c r="S748">
        <v>0</v>
      </c>
      <c r="T748">
        <v>0</v>
      </c>
      <c r="U748">
        <v>0</v>
      </c>
      <c r="V748">
        <v>0</v>
      </c>
      <c r="W748">
        <v>0</v>
      </c>
      <c r="X748">
        <v>0</v>
      </c>
      <c r="Y748">
        <v>0</v>
      </c>
      <c r="Z748">
        <v>0</v>
      </c>
      <c r="AA748">
        <v>0</v>
      </c>
      <c r="AB748">
        <v>0</v>
      </c>
      <c r="AC748">
        <v>0</v>
      </c>
      <c r="AD748">
        <v>0</v>
      </c>
      <c r="AE748">
        <v>0</v>
      </c>
      <c r="AF748">
        <v>0</v>
      </c>
      <c r="AG748">
        <v>0</v>
      </c>
      <c r="AH748">
        <v>0</v>
      </c>
      <c r="AI748">
        <v>0</v>
      </c>
      <c r="AJ748">
        <v>0</v>
      </c>
      <c r="AK748">
        <v>0</v>
      </c>
      <c r="AL748">
        <v>0</v>
      </c>
      <c r="AM748">
        <v>0</v>
      </c>
      <c r="AN748">
        <v>1</v>
      </c>
    </row>
    <row r="749" spans="1:40" x14ac:dyDescent="0.45">
      <c r="A749" t="s">
        <v>48880</v>
      </c>
      <c r="B749" t="s">
        <v>48881</v>
      </c>
      <c r="C749" t="s">
        <v>48882</v>
      </c>
      <c r="D749" t="s">
        <v>48883</v>
      </c>
      <c r="E749" t="s">
        <v>514</v>
      </c>
      <c r="F749">
        <v>0</v>
      </c>
      <c r="G749" t="s">
        <v>51</v>
      </c>
      <c r="H749" t="s">
        <v>44</v>
      </c>
      <c r="I749" t="s">
        <v>52</v>
      </c>
      <c r="J749" t="s">
        <v>141</v>
      </c>
      <c r="K749" t="s">
        <v>459</v>
      </c>
      <c r="L749">
        <v>1</v>
      </c>
      <c r="M749" s="1">
        <v>39814</v>
      </c>
      <c r="N749" s="3">
        <v>43839</v>
      </c>
      <c r="O749" t="s">
        <v>135</v>
      </c>
      <c r="P749">
        <v>2009</v>
      </c>
      <c r="Q749" s="1">
        <v>39965</v>
      </c>
      <c r="R749" s="1">
        <v>39965</v>
      </c>
      <c r="S749">
        <v>0</v>
      </c>
      <c r="T749">
        <v>0</v>
      </c>
      <c r="U749">
        <v>0</v>
      </c>
      <c r="V749">
        <v>0</v>
      </c>
      <c r="W749">
        <v>0</v>
      </c>
      <c r="X749">
        <v>0</v>
      </c>
      <c r="Y749">
        <v>0</v>
      </c>
      <c r="Z749">
        <v>0</v>
      </c>
      <c r="AA749">
        <v>0</v>
      </c>
      <c r="AB749">
        <v>0</v>
      </c>
      <c r="AC749">
        <v>0</v>
      </c>
      <c r="AD749">
        <v>0</v>
      </c>
      <c r="AE749">
        <v>0</v>
      </c>
      <c r="AF749">
        <v>0</v>
      </c>
      <c r="AG749">
        <v>0</v>
      </c>
      <c r="AH749">
        <v>0</v>
      </c>
      <c r="AI749">
        <v>0</v>
      </c>
      <c r="AJ749">
        <v>0</v>
      </c>
      <c r="AK749">
        <v>0</v>
      </c>
      <c r="AL749">
        <v>0</v>
      </c>
      <c r="AM749">
        <v>0</v>
      </c>
      <c r="AN749">
        <v>1</v>
      </c>
    </row>
    <row r="750" spans="1:40" x14ac:dyDescent="0.45">
      <c r="A750" t="s">
        <v>49013</v>
      </c>
      <c r="B750" t="s">
        <v>49014</v>
      </c>
      <c r="C750" t="s">
        <v>49015</v>
      </c>
      <c r="D750" t="s">
        <v>49016</v>
      </c>
      <c r="E750" t="s">
        <v>11193</v>
      </c>
      <c r="F750">
        <v>0</v>
      </c>
      <c r="G750" t="s">
        <v>51</v>
      </c>
      <c r="H750" t="s">
        <v>44</v>
      </c>
      <c r="I750" t="s">
        <v>52</v>
      </c>
      <c r="J750" t="s">
        <v>53</v>
      </c>
      <c r="K750" t="s">
        <v>53</v>
      </c>
      <c r="L750">
        <v>1</v>
      </c>
      <c r="M750" s="1">
        <v>37257</v>
      </c>
      <c r="N750" s="3">
        <v>43832</v>
      </c>
      <c r="O750" t="s">
        <v>321</v>
      </c>
      <c r="P750">
        <v>2002</v>
      </c>
      <c r="Q750" s="1">
        <v>41513</v>
      </c>
      <c r="R750" s="1">
        <v>41513</v>
      </c>
      <c r="S750">
        <v>0</v>
      </c>
      <c r="T750">
        <v>0</v>
      </c>
      <c r="U750">
        <v>0</v>
      </c>
      <c r="V750">
        <v>0</v>
      </c>
      <c r="W750">
        <v>0</v>
      </c>
      <c r="X750">
        <v>0</v>
      </c>
      <c r="Y750">
        <v>0</v>
      </c>
      <c r="Z750">
        <v>0</v>
      </c>
      <c r="AA750">
        <v>0</v>
      </c>
      <c r="AB750">
        <v>0</v>
      </c>
      <c r="AC750">
        <v>0</v>
      </c>
      <c r="AD750">
        <v>0</v>
      </c>
      <c r="AE750">
        <v>0</v>
      </c>
      <c r="AF750">
        <v>0</v>
      </c>
      <c r="AG750">
        <v>0</v>
      </c>
      <c r="AH750">
        <v>0</v>
      </c>
      <c r="AI750">
        <v>0</v>
      </c>
      <c r="AJ750">
        <v>0</v>
      </c>
      <c r="AK750">
        <v>0</v>
      </c>
      <c r="AL750">
        <v>0</v>
      </c>
      <c r="AM750">
        <v>0</v>
      </c>
      <c r="AN750">
        <v>1</v>
      </c>
    </row>
    <row r="751" spans="1:40" x14ac:dyDescent="0.45">
      <c r="A751" t="s">
        <v>49146</v>
      </c>
      <c r="B751" t="s">
        <v>49147</v>
      </c>
      <c r="C751" t="s">
        <v>49148</v>
      </c>
      <c r="D751" t="s">
        <v>3354</v>
      </c>
      <c r="E751" t="s">
        <v>222</v>
      </c>
      <c r="F751">
        <v>0</v>
      </c>
      <c r="G751" t="s">
        <v>75</v>
      </c>
      <c r="H751" t="s">
        <v>44</v>
      </c>
      <c r="I751" t="s">
        <v>52</v>
      </c>
      <c r="J751" t="s">
        <v>141</v>
      </c>
      <c r="K751" t="s">
        <v>2696</v>
      </c>
      <c r="L751">
        <v>1</v>
      </c>
      <c r="M751" s="1">
        <v>39387</v>
      </c>
      <c r="N751" s="3">
        <v>44142</v>
      </c>
      <c r="O751" t="s">
        <v>742</v>
      </c>
      <c r="P751">
        <v>2007</v>
      </c>
      <c r="Q751" s="1">
        <v>39387</v>
      </c>
      <c r="R751" s="1">
        <v>39387</v>
      </c>
      <c r="S751">
        <v>0</v>
      </c>
      <c r="T751">
        <v>0</v>
      </c>
      <c r="U751">
        <v>0</v>
      </c>
      <c r="V751">
        <v>0</v>
      </c>
      <c r="W751">
        <v>0</v>
      </c>
      <c r="X751">
        <v>0</v>
      </c>
      <c r="Y751">
        <v>0</v>
      </c>
      <c r="Z751">
        <v>0</v>
      </c>
      <c r="AA751">
        <v>0</v>
      </c>
      <c r="AB751">
        <v>0</v>
      </c>
      <c r="AC751">
        <v>0</v>
      </c>
      <c r="AD751">
        <v>0</v>
      </c>
      <c r="AE751">
        <v>0</v>
      </c>
      <c r="AF751">
        <v>0</v>
      </c>
      <c r="AG751">
        <v>0</v>
      </c>
      <c r="AH751">
        <v>0</v>
      </c>
      <c r="AI751">
        <v>0</v>
      </c>
      <c r="AJ751">
        <v>0</v>
      </c>
      <c r="AK751">
        <v>0</v>
      </c>
      <c r="AL751">
        <v>0</v>
      </c>
      <c r="AM751">
        <v>0</v>
      </c>
      <c r="AN751">
        <v>0</v>
      </c>
    </row>
    <row r="752" spans="1:40" x14ac:dyDescent="0.45">
      <c r="A752" t="s">
        <v>49444</v>
      </c>
      <c r="B752" t="s">
        <v>49445</v>
      </c>
      <c r="C752" t="s">
        <v>49446</v>
      </c>
      <c r="D752" t="s">
        <v>49447</v>
      </c>
      <c r="E752" t="s">
        <v>69</v>
      </c>
      <c r="F752">
        <v>0</v>
      </c>
      <c r="G752" t="s">
        <v>51</v>
      </c>
      <c r="H752" t="s">
        <v>44</v>
      </c>
      <c r="I752" t="s">
        <v>52</v>
      </c>
      <c r="J752" t="s">
        <v>1968</v>
      </c>
      <c r="K752" t="s">
        <v>1968</v>
      </c>
      <c r="L752">
        <v>1</v>
      </c>
      <c r="M752" s="1">
        <v>38718</v>
      </c>
      <c r="N752" s="3">
        <v>43836</v>
      </c>
      <c r="O752" t="s">
        <v>260</v>
      </c>
      <c r="P752">
        <v>2006</v>
      </c>
      <c r="Q752" s="1">
        <v>41275</v>
      </c>
      <c r="R752" s="1">
        <v>41275</v>
      </c>
      <c r="S752">
        <v>0</v>
      </c>
      <c r="T752">
        <v>0</v>
      </c>
      <c r="U752">
        <v>0</v>
      </c>
      <c r="V752">
        <v>0</v>
      </c>
      <c r="W752">
        <v>0</v>
      </c>
      <c r="X752">
        <v>0</v>
      </c>
      <c r="Y752">
        <v>0</v>
      </c>
      <c r="Z752">
        <v>0</v>
      </c>
      <c r="AA752">
        <v>0</v>
      </c>
      <c r="AB752">
        <v>0</v>
      </c>
      <c r="AC752">
        <v>0</v>
      </c>
      <c r="AD752">
        <v>0</v>
      </c>
      <c r="AE752">
        <v>0</v>
      </c>
      <c r="AF752">
        <v>0</v>
      </c>
      <c r="AG752">
        <v>0</v>
      </c>
      <c r="AH752">
        <v>0</v>
      </c>
      <c r="AI752">
        <v>0</v>
      </c>
      <c r="AJ752">
        <v>0</v>
      </c>
      <c r="AK752">
        <v>0</v>
      </c>
      <c r="AL752">
        <v>0</v>
      </c>
      <c r="AM752">
        <v>0</v>
      </c>
      <c r="AN752">
        <v>1</v>
      </c>
    </row>
    <row r="753" spans="1:40" x14ac:dyDescent="0.45">
      <c r="A753" t="s">
        <v>49461</v>
      </c>
      <c r="B753" t="s">
        <v>49462</v>
      </c>
      <c r="C753" t="s">
        <v>49463</v>
      </c>
      <c r="D753" t="s">
        <v>49464</v>
      </c>
      <c r="E753" t="s">
        <v>2521</v>
      </c>
      <c r="F753">
        <v>0</v>
      </c>
      <c r="G753" t="s">
        <v>51</v>
      </c>
      <c r="H753" t="s">
        <v>44</v>
      </c>
      <c r="I753" t="s">
        <v>52</v>
      </c>
      <c r="J753" t="s">
        <v>141</v>
      </c>
      <c r="K753" t="s">
        <v>459</v>
      </c>
      <c r="L753">
        <v>1</v>
      </c>
      <c r="M753" s="1">
        <v>40118</v>
      </c>
      <c r="N753" s="3">
        <v>44144</v>
      </c>
      <c r="O753" t="s">
        <v>387</v>
      </c>
      <c r="P753">
        <v>2009</v>
      </c>
      <c r="Q753" s="1">
        <v>40188</v>
      </c>
      <c r="R753" s="1">
        <v>40188</v>
      </c>
      <c r="S753">
        <v>0</v>
      </c>
      <c r="T753">
        <v>0</v>
      </c>
      <c r="U753">
        <v>0</v>
      </c>
      <c r="V753">
        <v>0</v>
      </c>
      <c r="W753">
        <v>0</v>
      </c>
      <c r="X753">
        <v>0</v>
      </c>
      <c r="Y753">
        <v>0</v>
      </c>
      <c r="Z753">
        <v>0</v>
      </c>
      <c r="AA753">
        <v>0</v>
      </c>
      <c r="AB753">
        <v>0</v>
      </c>
      <c r="AC753">
        <v>0</v>
      </c>
      <c r="AD753">
        <v>0</v>
      </c>
      <c r="AE753">
        <v>0</v>
      </c>
      <c r="AF753">
        <v>0</v>
      </c>
      <c r="AG753">
        <v>0</v>
      </c>
      <c r="AH753">
        <v>0</v>
      </c>
      <c r="AI753">
        <v>0</v>
      </c>
      <c r="AJ753">
        <v>0</v>
      </c>
      <c r="AK753">
        <v>0</v>
      </c>
      <c r="AL753">
        <v>0</v>
      </c>
      <c r="AM753">
        <v>0</v>
      </c>
      <c r="AN753">
        <v>1</v>
      </c>
    </row>
    <row r="754" spans="1:40" x14ac:dyDescent="0.45">
      <c r="A754" t="s">
        <v>49537</v>
      </c>
      <c r="B754" t="s">
        <v>49538</v>
      </c>
      <c r="C754" t="s">
        <v>49539</v>
      </c>
      <c r="D754" t="s">
        <v>90</v>
      </c>
      <c r="E754" t="s">
        <v>91</v>
      </c>
      <c r="F754">
        <v>0</v>
      </c>
      <c r="G754" t="s">
        <v>51</v>
      </c>
      <c r="H754" t="s">
        <v>44</v>
      </c>
      <c r="I754" t="s">
        <v>52</v>
      </c>
      <c r="J754" t="s">
        <v>53</v>
      </c>
      <c r="K754" t="s">
        <v>53</v>
      </c>
      <c r="L754">
        <v>1</v>
      </c>
      <c r="M754" s="1">
        <v>41395</v>
      </c>
      <c r="N754" s="3">
        <v>43964</v>
      </c>
      <c r="O754" t="s">
        <v>266</v>
      </c>
      <c r="P754">
        <v>2013</v>
      </c>
      <c r="Q754" s="1">
        <v>41487</v>
      </c>
      <c r="R754" s="1">
        <v>41487</v>
      </c>
      <c r="S754">
        <v>0</v>
      </c>
      <c r="T754">
        <v>0</v>
      </c>
      <c r="U754">
        <v>0</v>
      </c>
      <c r="V754">
        <v>0</v>
      </c>
      <c r="W754">
        <v>0</v>
      </c>
      <c r="X754">
        <v>0</v>
      </c>
      <c r="Y754">
        <v>0</v>
      </c>
      <c r="Z754">
        <v>0</v>
      </c>
      <c r="AA754">
        <v>0</v>
      </c>
      <c r="AB754">
        <v>0</v>
      </c>
      <c r="AC754">
        <v>0</v>
      </c>
      <c r="AD754">
        <v>0</v>
      </c>
      <c r="AE754">
        <v>0</v>
      </c>
      <c r="AF754">
        <v>0</v>
      </c>
      <c r="AG754">
        <v>0</v>
      </c>
      <c r="AH754">
        <v>0</v>
      </c>
      <c r="AI754">
        <v>0</v>
      </c>
      <c r="AJ754">
        <v>0</v>
      </c>
      <c r="AK754">
        <v>0</v>
      </c>
      <c r="AL754">
        <v>0</v>
      </c>
      <c r="AM754">
        <v>0</v>
      </c>
      <c r="AN754">
        <v>1</v>
      </c>
    </row>
    <row r="755" spans="1:40" x14ac:dyDescent="0.45">
      <c r="A755" t="s">
        <v>49608</v>
      </c>
      <c r="B755" t="s">
        <v>49609</v>
      </c>
      <c r="C755" t="s">
        <v>49610</v>
      </c>
      <c r="D755" t="s">
        <v>49611</v>
      </c>
      <c r="E755" t="s">
        <v>210</v>
      </c>
      <c r="F755">
        <v>0</v>
      </c>
      <c r="G755" t="s">
        <v>51</v>
      </c>
      <c r="H755" t="s">
        <v>44</v>
      </c>
      <c r="I755" t="s">
        <v>52</v>
      </c>
      <c r="J755" t="s">
        <v>141</v>
      </c>
      <c r="K755" t="s">
        <v>459</v>
      </c>
      <c r="L755">
        <v>1</v>
      </c>
      <c r="M755" s="1">
        <v>39633</v>
      </c>
      <c r="N755" s="3">
        <v>44020</v>
      </c>
      <c r="O755" t="s">
        <v>1052</v>
      </c>
      <c r="P755">
        <v>2008</v>
      </c>
      <c r="Q755" s="1">
        <v>39633</v>
      </c>
      <c r="R755" s="1">
        <v>39633</v>
      </c>
      <c r="S755">
        <v>0</v>
      </c>
      <c r="T755">
        <v>0</v>
      </c>
      <c r="U755">
        <v>0</v>
      </c>
      <c r="V755">
        <v>0</v>
      </c>
      <c r="W755">
        <v>0</v>
      </c>
      <c r="X755">
        <v>0</v>
      </c>
      <c r="Y755">
        <v>0</v>
      </c>
      <c r="Z755">
        <v>0</v>
      </c>
      <c r="AA755">
        <v>0</v>
      </c>
      <c r="AB755">
        <v>0</v>
      </c>
      <c r="AC755">
        <v>0</v>
      </c>
      <c r="AD755">
        <v>0</v>
      </c>
      <c r="AE755">
        <v>0</v>
      </c>
      <c r="AF755">
        <v>0</v>
      </c>
      <c r="AG755">
        <v>0</v>
      </c>
      <c r="AH755">
        <v>0</v>
      </c>
      <c r="AI755">
        <v>0</v>
      </c>
      <c r="AJ755">
        <v>0</v>
      </c>
      <c r="AK755">
        <v>0</v>
      </c>
      <c r="AL755">
        <v>0</v>
      </c>
      <c r="AM755">
        <v>0</v>
      </c>
      <c r="AN755">
        <v>1</v>
      </c>
    </row>
    <row r="756" spans="1:40" x14ac:dyDescent="0.45">
      <c r="A756" t="s">
        <v>49669</v>
      </c>
      <c r="B756" t="s">
        <v>49670</v>
      </c>
      <c r="C756" t="s">
        <v>49671</v>
      </c>
      <c r="D756" t="s">
        <v>49672</v>
      </c>
      <c r="E756" t="s">
        <v>210</v>
      </c>
      <c r="F756">
        <v>0</v>
      </c>
      <c r="G756" t="s">
        <v>51</v>
      </c>
      <c r="H756" t="s">
        <v>44</v>
      </c>
      <c r="I756" t="s">
        <v>52</v>
      </c>
      <c r="J756" t="s">
        <v>141</v>
      </c>
      <c r="K756" t="s">
        <v>459</v>
      </c>
      <c r="L756">
        <v>1</v>
      </c>
      <c r="M756" s="1">
        <v>41365</v>
      </c>
      <c r="N756" s="3">
        <v>43934</v>
      </c>
      <c r="O756" t="s">
        <v>266</v>
      </c>
      <c r="P756">
        <v>2013</v>
      </c>
      <c r="Q756" s="1">
        <v>41275</v>
      </c>
      <c r="R756" s="1">
        <v>41275</v>
      </c>
      <c r="S756">
        <v>0</v>
      </c>
      <c r="T756">
        <v>0</v>
      </c>
      <c r="U756">
        <v>0</v>
      </c>
      <c r="V756">
        <v>0</v>
      </c>
      <c r="W756">
        <v>0</v>
      </c>
      <c r="X756">
        <v>0</v>
      </c>
      <c r="Y756">
        <v>0</v>
      </c>
      <c r="Z756">
        <v>0</v>
      </c>
      <c r="AA756">
        <v>0</v>
      </c>
      <c r="AB756">
        <v>0</v>
      </c>
      <c r="AC756">
        <v>0</v>
      </c>
      <c r="AD756">
        <v>0</v>
      </c>
      <c r="AE756">
        <v>0</v>
      </c>
      <c r="AF756">
        <v>0</v>
      </c>
      <c r="AG756">
        <v>0</v>
      </c>
      <c r="AH756">
        <v>0</v>
      </c>
      <c r="AI756">
        <v>0</v>
      </c>
      <c r="AJ756">
        <v>0</v>
      </c>
      <c r="AK756">
        <v>0</v>
      </c>
      <c r="AL756">
        <v>0</v>
      </c>
      <c r="AM756">
        <v>0</v>
      </c>
      <c r="AN756">
        <v>1</v>
      </c>
    </row>
    <row r="757" spans="1:40" x14ac:dyDescent="0.45">
      <c r="A757" t="s">
        <v>49704</v>
      </c>
      <c r="B757" t="s">
        <v>49705</v>
      </c>
      <c r="C757" t="s">
        <v>49706</v>
      </c>
      <c r="D757" t="s">
        <v>19503</v>
      </c>
      <c r="E757" t="s">
        <v>69</v>
      </c>
      <c r="F757">
        <v>0</v>
      </c>
      <c r="G757" t="s">
        <v>51</v>
      </c>
      <c r="H757" t="s">
        <v>44</v>
      </c>
      <c r="I757" t="s">
        <v>52</v>
      </c>
      <c r="J757" t="s">
        <v>141</v>
      </c>
      <c r="K757" t="s">
        <v>3306</v>
      </c>
      <c r="L757">
        <v>1</v>
      </c>
      <c r="M757" s="1">
        <v>38397</v>
      </c>
      <c r="N757" s="3">
        <v>43866</v>
      </c>
      <c r="O757" t="s">
        <v>277</v>
      </c>
      <c r="P757">
        <v>2005</v>
      </c>
      <c r="Q757" s="1">
        <v>41571</v>
      </c>
      <c r="R757" s="1">
        <v>41571</v>
      </c>
      <c r="S757">
        <v>0</v>
      </c>
      <c r="T757">
        <v>0</v>
      </c>
      <c r="U757">
        <v>0</v>
      </c>
      <c r="V757">
        <v>0</v>
      </c>
      <c r="W757">
        <v>0</v>
      </c>
      <c r="X757">
        <v>0</v>
      </c>
      <c r="Y757">
        <v>0</v>
      </c>
      <c r="Z757">
        <v>0</v>
      </c>
      <c r="AA757">
        <v>0</v>
      </c>
      <c r="AB757">
        <v>0</v>
      </c>
      <c r="AC757">
        <v>0</v>
      </c>
      <c r="AD757">
        <v>0</v>
      </c>
      <c r="AE757">
        <v>0</v>
      </c>
      <c r="AF757">
        <v>0</v>
      </c>
      <c r="AG757">
        <v>0</v>
      </c>
      <c r="AH757">
        <v>0</v>
      </c>
      <c r="AI757">
        <v>0</v>
      </c>
      <c r="AJ757">
        <v>0</v>
      </c>
      <c r="AK757">
        <v>0</v>
      </c>
      <c r="AL757">
        <v>0</v>
      </c>
      <c r="AM757">
        <v>0</v>
      </c>
      <c r="AN757">
        <v>1</v>
      </c>
    </row>
    <row r="758" spans="1:40" x14ac:dyDescent="0.45">
      <c r="A758" t="s">
        <v>49786</v>
      </c>
      <c r="B758" t="s">
        <v>49787</v>
      </c>
      <c r="C758" t="s">
        <v>49788</v>
      </c>
      <c r="D758" t="s">
        <v>776</v>
      </c>
      <c r="E758" t="s">
        <v>722</v>
      </c>
      <c r="F758">
        <v>0</v>
      </c>
      <c r="G758" t="s">
        <v>51</v>
      </c>
      <c r="H758" t="s">
        <v>44</v>
      </c>
      <c r="I758" t="s">
        <v>52</v>
      </c>
      <c r="J758" t="s">
        <v>53</v>
      </c>
      <c r="K758" t="s">
        <v>53</v>
      </c>
      <c r="L758">
        <v>1</v>
      </c>
      <c r="M758" s="1">
        <v>41757</v>
      </c>
      <c r="N758" s="3">
        <v>43935</v>
      </c>
      <c r="O758" t="s">
        <v>644</v>
      </c>
      <c r="P758">
        <v>2014</v>
      </c>
      <c r="Q758" s="1">
        <v>41928</v>
      </c>
      <c r="R758" s="1">
        <v>41928</v>
      </c>
      <c r="S758">
        <v>0</v>
      </c>
      <c r="T758">
        <v>0</v>
      </c>
      <c r="U758">
        <v>0</v>
      </c>
      <c r="V758">
        <v>0</v>
      </c>
      <c r="W758">
        <v>0</v>
      </c>
      <c r="X758">
        <v>0</v>
      </c>
      <c r="Y758">
        <v>0</v>
      </c>
      <c r="Z758">
        <v>0</v>
      </c>
      <c r="AA758">
        <v>0</v>
      </c>
      <c r="AB758">
        <v>0</v>
      </c>
      <c r="AC758">
        <v>0</v>
      </c>
      <c r="AD758">
        <v>0</v>
      </c>
      <c r="AE758">
        <v>0</v>
      </c>
      <c r="AF758">
        <v>0</v>
      </c>
      <c r="AG758">
        <v>0</v>
      </c>
      <c r="AH758">
        <v>0</v>
      </c>
      <c r="AI758">
        <v>0</v>
      </c>
      <c r="AJ758">
        <v>0</v>
      </c>
      <c r="AK758">
        <v>0</v>
      </c>
      <c r="AL758">
        <v>0</v>
      </c>
      <c r="AM758">
        <v>0</v>
      </c>
      <c r="AN758">
        <v>1</v>
      </c>
    </row>
    <row r="759" spans="1:40" x14ac:dyDescent="0.45">
      <c r="A759" t="s">
        <v>49965</v>
      </c>
      <c r="B759" t="s">
        <v>49966</v>
      </c>
      <c r="C759" t="s">
        <v>49967</v>
      </c>
      <c r="D759" t="s">
        <v>49968</v>
      </c>
      <c r="E759" t="s">
        <v>1859</v>
      </c>
      <c r="F759">
        <v>0</v>
      </c>
      <c r="G759" t="s">
        <v>51</v>
      </c>
      <c r="H759" t="s">
        <v>44</v>
      </c>
      <c r="I759" t="s">
        <v>52</v>
      </c>
      <c r="J759" t="s">
        <v>53</v>
      </c>
      <c r="K759" t="s">
        <v>237</v>
      </c>
      <c r="L759">
        <v>1</v>
      </c>
      <c r="M759" s="1">
        <v>40670</v>
      </c>
      <c r="N759" s="3">
        <v>43962</v>
      </c>
      <c r="O759" t="s">
        <v>62</v>
      </c>
      <c r="P759">
        <v>2011</v>
      </c>
      <c r="Q759" s="1">
        <v>40670</v>
      </c>
      <c r="R759" s="1">
        <v>40670</v>
      </c>
      <c r="S759">
        <v>0</v>
      </c>
      <c r="T759">
        <v>0</v>
      </c>
      <c r="U759">
        <v>0</v>
      </c>
      <c r="V759">
        <v>0</v>
      </c>
      <c r="W759">
        <v>0</v>
      </c>
      <c r="X759">
        <v>0</v>
      </c>
      <c r="Y759">
        <v>0</v>
      </c>
      <c r="Z759">
        <v>0</v>
      </c>
      <c r="AA759">
        <v>0</v>
      </c>
      <c r="AB759">
        <v>0</v>
      </c>
      <c r="AC759">
        <v>0</v>
      </c>
      <c r="AD759">
        <v>0</v>
      </c>
      <c r="AE759">
        <v>0</v>
      </c>
      <c r="AF759">
        <v>0</v>
      </c>
      <c r="AG759">
        <v>0</v>
      </c>
      <c r="AH759">
        <v>0</v>
      </c>
      <c r="AI759">
        <v>0</v>
      </c>
      <c r="AJ759">
        <v>0</v>
      </c>
      <c r="AK759">
        <v>0</v>
      </c>
      <c r="AL759">
        <v>0</v>
      </c>
      <c r="AM759">
        <v>0</v>
      </c>
      <c r="AN759">
        <v>1</v>
      </c>
    </row>
    <row r="760" spans="1:40" x14ac:dyDescent="0.45">
      <c r="A760" t="s">
        <v>50052</v>
      </c>
      <c r="B760" t="s">
        <v>50053</v>
      </c>
      <c r="C760" t="s">
        <v>50054</v>
      </c>
      <c r="D760" t="s">
        <v>9153</v>
      </c>
      <c r="E760" t="s">
        <v>9154</v>
      </c>
      <c r="F760">
        <v>0</v>
      </c>
      <c r="G760" t="s">
        <v>51</v>
      </c>
      <c r="H760" t="s">
        <v>44</v>
      </c>
      <c r="I760" t="s">
        <v>52</v>
      </c>
      <c r="J760" t="s">
        <v>53</v>
      </c>
      <c r="K760" t="s">
        <v>256</v>
      </c>
      <c r="L760">
        <v>1</v>
      </c>
      <c r="M760" s="1">
        <v>39083</v>
      </c>
      <c r="N760" s="3">
        <v>43837</v>
      </c>
      <c r="O760" t="s">
        <v>80</v>
      </c>
      <c r="P760">
        <v>2007</v>
      </c>
      <c r="Q760" s="1">
        <v>41098</v>
      </c>
      <c r="R760" s="1">
        <v>41098</v>
      </c>
      <c r="S760">
        <v>0</v>
      </c>
      <c r="T760">
        <v>0</v>
      </c>
      <c r="U760">
        <v>0</v>
      </c>
      <c r="V760">
        <v>0</v>
      </c>
      <c r="W760">
        <v>0</v>
      </c>
      <c r="X760">
        <v>0</v>
      </c>
      <c r="Y760">
        <v>0</v>
      </c>
      <c r="Z760">
        <v>0</v>
      </c>
      <c r="AA760">
        <v>0</v>
      </c>
      <c r="AB760">
        <v>0</v>
      </c>
      <c r="AC760">
        <v>0</v>
      </c>
      <c r="AD760">
        <v>0</v>
      </c>
      <c r="AE760">
        <v>0</v>
      </c>
      <c r="AF760">
        <v>0</v>
      </c>
      <c r="AG760">
        <v>0</v>
      </c>
      <c r="AH760">
        <v>0</v>
      </c>
      <c r="AI760">
        <v>0</v>
      </c>
      <c r="AJ760">
        <v>0</v>
      </c>
      <c r="AK760">
        <v>0</v>
      </c>
      <c r="AL760">
        <v>0</v>
      </c>
      <c r="AM760">
        <v>0</v>
      </c>
      <c r="AN760">
        <v>1</v>
      </c>
    </row>
    <row r="761" spans="1:40" x14ac:dyDescent="0.45">
      <c r="A761" t="s">
        <v>50066</v>
      </c>
      <c r="B761" t="s">
        <v>50067</v>
      </c>
      <c r="C761" t="s">
        <v>50068</v>
      </c>
      <c r="D761" t="s">
        <v>50069</v>
      </c>
      <c r="E761" t="s">
        <v>1919</v>
      </c>
      <c r="F761">
        <v>0</v>
      </c>
      <c r="G761" t="s">
        <v>51</v>
      </c>
      <c r="H761" t="s">
        <v>44</v>
      </c>
      <c r="I761" t="s">
        <v>52</v>
      </c>
      <c r="J761" t="s">
        <v>53</v>
      </c>
      <c r="K761" t="s">
        <v>53</v>
      </c>
      <c r="L761">
        <v>1</v>
      </c>
      <c r="M761" s="1">
        <v>38657</v>
      </c>
      <c r="N761" s="3">
        <v>44140</v>
      </c>
      <c r="O761" t="s">
        <v>2113</v>
      </c>
      <c r="P761">
        <v>2005</v>
      </c>
      <c r="Q761" s="1">
        <v>39083</v>
      </c>
      <c r="R761" s="1">
        <v>39083</v>
      </c>
      <c r="S761">
        <v>0</v>
      </c>
      <c r="T761">
        <v>0</v>
      </c>
      <c r="U761">
        <v>0</v>
      </c>
      <c r="V761">
        <v>0</v>
      </c>
      <c r="W761">
        <v>0</v>
      </c>
      <c r="X761">
        <v>0</v>
      </c>
      <c r="Y761">
        <v>0</v>
      </c>
      <c r="Z761">
        <v>0</v>
      </c>
      <c r="AA761">
        <v>0</v>
      </c>
      <c r="AB761">
        <v>0</v>
      </c>
      <c r="AC761">
        <v>0</v>
      </c>
      <c r="AD761">
        <v>0</v>
      </c>
      <c r="AE761">
        <v>0</v>
      </c>
      <c r="AF761">
        <v>0</v>
      </c>
      <c r="AG761">
        <v>0</v>
      </c>
      <c r="AH761">
        <v>0</v>
      </c>
      <c r="AI761">
        <v>0</v>
      </c>
      <c r="AJ761">
        <v>0</v>
      </c>
      <c r="AK761">
        <v>0</v>
      </c>
      <c r="AL761">
        <v>0</v>
      </c>
      <c r="AM761">
        <v>0</v>
      </c>
      <c r="AN761">
        <v>1</v>
      </c>
    </row>
    <row r="762" spans="1:40" x14ac:dyDescent="0.45">
      <c r="A762" t="s">
        <v>50213</v>
      </c>
      <c r="B762" t="s">
        <v>50214</v>
      </c>
      <c r="C762" t="s">
        <v>50215</v>
      </c>
      <c r="D762" t="s">
        <v>68</v>
      </c>
      <c r="E762" t="s">
        <v>69</v>
      </c>
      <c r="F762">
        <v>0</v>
      </c>
      <c r="G762" t="s">
        <v>51</v>
      </c>
      <c r="H762" t="s">
        <v>44</v>
      </c>
      <c r="I762" t="s">
        <v>52</v>
      </c>
      <c r="J762" t="s">
        <v>53</v>
      </c>
      <c r="K762" t="s">
        <v>7378</v>
      </c>
      <c r="L762">
        <v>1</v>
      </c>
      <c r="M762" s="1">
        <v>40179</v>
      </c>
      <c r="N762" s="3">
        <v>43840</v>
      </c>
      <c r="O762" t="s">
        <v>87</v>
      </c>
      <c r="P762">
        <v>2010</v>
      </c>
      <c r="Q762" s="1">
        <v>41682</v>
      </c>
      <c r="R762" s="1">
        <v>41682</v>
      </c>
      <c r="S762">
        <v>0</v>
      </c>
      <c r="T762">
        <v>0</v>
      </c>
      <c r="U762">
        <v>0</v>
      </c>
      <c r="V762">
        <v>0</v>
      </c>
      <c r="W762">
        <v>0</v>
      </c>
      <c r="X762">
        <v>0</v>
      </c>
      <c r="Y762">
        <v>0</v>
      </c>
      <c r="Z762">
        <v>0</v>
      </c>
      <c r="AA762">
        <v>0</v>
      </c>
      <c r="AB762">
        <v>0</v>
      </c>
      <c r="AC762">
        <v>0</v>
      </c>
      <c r="AD762">
        <v>0</v>
      </c>
      <c r="AE762">
        <v>0</v>
      </c>
      <c r="AF762">
        <v>0</v>
      </c>
      <c r="AG762">
        <v>0</v>
      </c>
      <c r="AH762">
        <v>0</v>
      </c>
      <c r="AI762">
        <v>0</v>
      </c>
      <c r="AJ762">
        <v>0</v>
      </c>
      <c r="AK762">
        <v>0</v>
      </c>
      <c r="AL762">
        <v>0</v>
      </c>
      <c r="AM762">
        <v>0</v>
      </c>
      <c r="AN762">
        <v>1</v>
      </c>
    </row>
    <row r="763" spans="1:40" x14ac:dyDescent="0.45">
      <c r="A763" t="s">
        <v>50330</v>
      </c>
      <c r="B763" t="s">
        <v>50331</v>
      </c>
      <c r="C763" t="s">
        <v>50332</v>
      </c>
      <c r="D763" t="s">
        <v>50333</v>
      </c>
      <c r="E763" t="s">
        <v>79</v>
      </c>
      <c r="F763">
        <v>0</v>
      </c>
      <c r="G763" t="s">
        <v>51</v>
      </c>
      <c r="H763" t="s">
        <v>44</v>
      </c>
      <c r="I763" t="s">
        <v>52</v>
      </c>
      <c r="J763" t="s">
        <v>141</v>
      </c>
      <c r="K763" t="s">
        <v>142</v>
      </c>
      <c r="L763">
        <v>1</v>
      </c>
      <c r="M763" s="1">
        <v>41030</v>
      </c>
      <c r="N763" s="3">
        <v>43963</v>
      </c>
      <c r="O763" t="s">
        <v>48</v>
      </c>
      <c r="P763">
        <v>2012</v>
      </c>
      <c r="Q763" s="1">
        <v>41173</v>
      </c>
      <c r="R763" s="1">
        <v>41173</v>
      </c>
      <c r="S763">
        <v>0</v>
      </c>
      <c r="T763">
        <v>0</v>
      </c>
      <c r="U763">
        <v>0</v>
      </c>
      <c r="V763">
        <v>0</v>
      </c>
      <c r="W763">
        <v>0</v>
      </c>
      <c r="X763">
        <v>0</v>
      </c>
      <c r="Y763">
        <v>0</v>
      </c>
      <c r="Z763">
        <v>0</v>
      </c>
      <c r="AA763">
        <v>0</v>
      </c>
      <c r="AB763">
        <v>0</v>
      </c>
      <c r="AC763">
        <v>0</v>
      </c>
      <c r="AD763">
        <v>0</v>
      </c>
      <c r="AE763">
        <v>0</v>
      </c>
      <c r="AF763">
        <v>0</v>
      </c>
      <c r="AG763">
        <v>0</v>
      </c>
      <c r="AH763">
        <v>0</v>
      </c>
      <c r="AI763">
        <v>0</v>
      </c>
      <c r="AJ763">
        <v>0</v>
      </c>
      <c r="AK763">
        <v>0</v>
      </c>
      <c r="AL763">
        <v>0</v>
      </c>
      <c r="AM763">
        <v>0</v>
      </c>
      <c r="AN763">
        <v>1</v>
      </c>
    </row>
    <row r="764" spans="1:40" x14ac:dyDescent="0.45">
      <c r="A764" t="s">
        <v>50506</v>
      </c>
      <c r="B764" t="s">
        <v>50507</v>
      </c>
      <c r="C764" t="s">
        <v>50508</v>
      </c>
      <c r="D764" t="s">
        <v>49</v>
      </c>
      <c r="E764" t="s">
        <v>50</v>
      </c>
      <c r="F764">
        <v>0</v>
      </c>
      <c r="G764" t="s">
        <v>51</v>
      </c>
      <c r="H764" t="s">
        <v>44</v>
      </c>
      <c r="I764" t="s">
        <v>52</v>
      </c>
      <c r="J764" t="s">
        <v>53</v>
      </c>
      <c r="K764" t="s">
        <v>3498</v>
      </c>
      <c r="L764">
        <v>1</v>
      </c>
      <c r="M764" s="1">
        <v>40544</v>
      </c>
      <c r="N764" s="3">
        <v>43841</v>
      </c>
      <c r="O764" t="s">
        <v>311</v>
      </c>
      <c r="P764">
        <v>2011</v>
      </c>
      <c r="Q764" s="1">
        <v>41311</v>
      </c>
      <c r="R764" s="1">
        <v>41311</v>
      </c>
      <c r="S764">
        <v>0</v>
      </c>
      <c r="T764">
        <v>0</v>
      </c>
      <c r="U764">
        <v>0</v>
      </c>
      <c r="V764">
        <v>0</v>
      </c>
      <c r="W764">
        <v>0</v>
      </c>
      <c r="X764">
        <v>0</v>
      </c>
      <c r="Y764">
        <v>0</v>
      </c>
      <c r="Z764">
        <v>0</v>
      </c>
      <c r="AA764">
        <v>0</v>
      </c>
      <c r="AB764">
        <v>0</v>
      </c>
      <c r="AC764">
        <v>0</v>
      </c>
      <c r="AD764">
        <v>0</v>
      </c>
      <c r="AE764">
        <v>0</v>
      </c>
      <c r="AF764">
        <v>0</v>
      </c>
      <c r="AG764">
        <v>0</v>
      </c>
      <c r="AH764">
        <v>0</v>
      </c>
      <c r="AI764">
        <v>0</v>
      </c>
      <c r="AJ764">
        <v>0</v>
      </c>
      <c r="AK764">
        <v>0</v>
      </c>
      <c r="AL764">
        <v>0</v>
      </c>
      <c r="AM764">
        <v>0</v>
      </c>
      <c r="AN764">
        <v>1</v>
      </c>
    </row>
    <row r="765" spans="1:40" x14ac:dyDescent="0.45">
      <c r="A765" t="s">
        <v>50616</v>
      </c>
      <c r="B765" t="s">
        <v>50617</v>
      </c>
      <c r="C765" t="s">
        <v>50618</v>
      </c>
      <c r="D765" t="s">
        <v>50619</v>
      </c>
      <c r="E765" t="s">
        <v>326</v>
      </c>
      <c r="F765">
        <v>0</v>
      </c>
      <c r="G765" t="s">
        <v>43</v>
      </c>
      <c r="H765" t="s">
        <v>44</v>
      </c>
      <c r="I765" t="s">
        <v>52</v>
      </c>
      <c r="J765" t="s">
        <v>141</v>
      </c>
      <c r="K765" t="s">
        <v>142</v>
      </c>
      <c r="L765">
        <v>1</v>
      </c>
      <c r="M765" s="1">
        <v>40483</v>
      </c>
      <c r="N765" s="3">
        <v>44145</v>
      </c>
      <c r="O765" t="s">
        <v>153</v>
      </c>
      <c r="P765">
        <v>2010</v>
      </c>
      <c r="Q765" s="1">
        <v>40757</v>
      </c>
      <c r="R765" s="1">
        <v>40757</v>
      </c>
      <c r="S765">
        <v>0</v>
      </c>
      <c r="T765">
        <v>0</v>
      </c>
      <c r="U765">
        <v>0</v>
      </c>
      <c r="V765">
        <v>0</v>
      </c>
      <c r="W765">
        <v>0</v>
      </c>
      <c r="X765">
        <v>0</v>
      </c>
      <c r="Y765">
        <v>0</v>
      </c>
      <c r="Z765">
        <v>0</v>
      </c>
      <c r="AA765">
        <v>0</v>
      </c>
      <c r="AB765">
        <v>0</v>
      </c>
      <c r="AC765">
        <v>0</v>
      </c>
      <c r="AD765">
        <v>0</v>
      </c>
      <c r="AE765">
        <v>0</v>
      </c>
      <c r="AF765">
        <v>0</v>
      </c>
      <c r="AG765">
        <v>0</v>
      </c>
      <c r="AH765">
        <v>0</v>
      </c>
      <c r="AI765">
        <v>0</v>
      </c>
      <c r="AJ765">
        <v>0</v>
      </c>
      <c r="AK765">
        <v>0</v>
      </c>
      <c r="AL765">
        <v>0</v>
      </c>
      <c r="AM765">
        <v>0</v>
      </c>
      <c r="AN765">
        <v>1</v>
      </c>
    </row>
    <row r="766" spans="1:40" x14ac:dyDescent="0.45">
      <c r="A766" t="s">
        <v>50727</v>
      </c>
      <c r="B766" t="s">
        <v>50728</v>
      </c>
      <c r="C766" t="s">
        <v>50729</v>
      </c>
      <c r="D766" t="s">
        <v>546</v>
      </c>
      <c r="E766" t="s">
        <v>547</v>
      </c>
      <c r="F766">
        <v>0</v>
      </c>
      <c r="G766" t="s">
        <v>51</v>
      </c>
      <c r="H766" t="s">
        <v>44</v>
      </c>
      <c r="I766" t="s">
        <v>52</v>
      </c>
      <c r="J766" t="s">
        <v>4573</v>
      </c>
      <c r="K766" t="s">
        <v>35041</v>
      </c>
      <c r="L766">
        <v>1</v>
      </c>
      <c r="M766" s="1">
        <v>41803</v>
      </c>
      <c r="N766" s="3">
        <v>43996</v>
      </c>
      <c r="O766" t="s">
        <v>644</v>
      </c>
      <c r="P766">
        <v>2014</v>
      </c>
      <c r="Q766" s="1">
        <v>41802</v>
      </c>
      <c r="R766" s="1">
        <v>41802</v>
      </c>
      <c r="S766">
        <v>0</v>
      </c>
      <c r="T766">
        <v>0</v>
      </c>
      <c r="U766">
        <v>0</v>
      </c>
      <c r="V766">
        <v>0</v>
      </c>
      <c r="W766">
        <v>0</v>
      </c>
      <c r="X766">
        <v>0</v>
      </c>
      <c r="Y766">
        <v>0</v>
      </c>
      <c r="Z766">
        <v>0</v>
      </c>
      <c r="AA766">
        <v>0</v>
      </c>
      <c r="AB766">
        <v>0</v>
      </c>
      <c r="AC766">
        <v>0</v>
      </c>
      <c r="AD766">
        <v>0</v>
      </c>
      <c r="AE766">
        <v>0</v>
      </c>
      <c r="AF766">
        <v>0</v>
      </c>
      <c r="AG766">
        <v>0</v>
      </c>
      <c r="AH766">
        <v>0</v>
      </c>
      <c r="AI766">
        <v>0</v>
      </c>
      <c r="AJ766">
        <v>0</v>
      </c>
      <c r="AK766">
        <v>0</v>
      </c>
      <c r="AL766">
        <v>0</v>
      </c>
      <c r="AM766">
        <v>0</v>
      </c>
      <c r="AN766">
        <v>1</v>
      </c>
    </row>
    <row r="767" spans="1:40" x14ac:dyDescent="0.45">
      <c r="A767" t="s">
        <v>50742</v>
      </c>
      <c r="B767" t="s">
        <v>50743</v>
      </c>
      <c r="C767" t="s">
        <v>50744</v>
      </c>
      <c r="D767" t="s">
        <v>49</v>
      </c>
      <c r="E767" t="s">
        <v>50</v>
      </c>
      <c r="F767">
        <v>0</v>
      </c>
      <c r="G767" t="s">
        <v>51</v>
      </c>
      <c r="H767" t="s">
        <v>44</v>
      </c>
      <c r="I767" t="s">
        <v>52</v>
      </c>
      <c r="J767" t="s">
        <v>141</v>
      </c>
      <c r="K767" t="s">
        <v>359</v>
      </c>
      <c r="L767">
        <v>1</v>
      </c>
      <c r="M767" s="1">
        <v>40544</v>
      </c>
      <c r="N767" s="3">
        <v>43841</v>
      </c>
      <c r="O767" t="s">
        <v>311</v>
      </c>
      <c r="P767">
        <v>2011</v>
      </c>
      <c r="Q767" s="1">
        <v>40862</v>
      </c>
      <c r="R767" s="1">
        <v>40862</v>
      </c>
      <c r="S767">
        <v>0</v>
      </c>
      <c r="T767">
        <v>0</v>
      </c>
      <c r="U767">
        <v>0</v>
      </c>
      <c r="V767">
        <v>0</v>
      </c>
      <c r="W767">
        <v>0</v>
      </c>
      <c r="X767">
        <v>0</v>
      </c>
      <c r="Y767">
        <v>0</v>
      </c>
      <c r="Z767">
        <v>0</v>
      </c>
      <c r="AA767">
        <v>0</v>
      </c>
      <c r="AB767">
        <v>0</v>
      </c>
      <c r="AC767">
        <v>0</v>
      </c>
      <c r="AD767">
        <v>0</v>
      </c>
      <c r="AE767">
        <v>0</v>
      </c>
      <c r="AF767">
        <v>0</v>
      </c>
      <c r="AG767">
        <v>0</v>
      </c>
      <c r="AH767">
        <v>0</v>
      </c>
      <c r="AI767">
        <v>0</v>
      </c>
      <c r="AJ767">
        <v>0</v>
      </c>
      <c r="AK767">
        <v>0</v>
      </c>
      <c r="AL767">
        <v>0</v>
      </c>
      <c r="AM767">
        <v>0</v>
      </c>
      <c r="AN767">
        <v>1</v>
      </c>
    </row>
    <row r="768" spans="1:40" x14ac:dyDescent="0.45">
      <c r="A768" t="s">
        <v>50846</v>
      </c>
      <c r="B768" t="s">
        <v>50847</v>
      </c>
      <c r="C768" t="s">
        <v>50848</v>
      </c>
      <c r="D768" t="s">
        <v>50849</v>
      </c>
      <c r="E768" t="s">
        <v>5825</v>
      </c>
      <c r="F768">
        <v>0</v>
      </c>
      <c r="G768" t="s">
        <v>51</v>
      </c>
      <c r="H768" t="s">
        <v>44</v>
      </c>
      <c r="I768" t="s">
        <v>52</v>
      </c>
      <c r="J768" t="s">
        <v>53</v>
      </c>
      <c r="K768" t="s">
        <v>53</v>
      </c>
      <c r="L768">
        <v>1</v>
      </c>
      <c r="M768" s="1">
        <v>40179</v>
      </c>
      <c r="N768" s="3">
        <v>43840</v>
      </c>
      <c r="O768" t="s">
        <v>87</v>
      </c>
      <c r="P768">
        <v>2010</v>
      </c>
      <c r="Q768" s="1">
        <v>40757</v>
      </c>
      <c r="R768" s="1">
        <v>40757</v>
      </c>
      <c r="S768">
        <v>0</v>
      </c>
      <c r="T768">
        <v>0</v>
      </c>
      <c r="U768">
        <v>0</v>
      </c>
      <c r="V768">
        <v>0</v>
      </c>
      <c r="W768">
        <v>0</v>
      </c>
      <c r="X768">
        <v>0</v>
      </c>
      <c r="Y768">
        <v>0</v>
      </c>
      <c r="Z768">
        <v>0</v>
      </c>
      <c r="AA768">
        <v>0</v>
      </c>
      <c r="AB768">
        <v>0</v>
      </c>
      <c r="AC768">
        <v>0</v>
      </c>
      <c r="AD768">
        <v>0</v>
      </c>
      <c r="AE768">
        <v>0</v>
      </c>
      <c r="AF768">
        <v>0</v>
      </c>
      <c r="AG768">
        <v>0</v>
      </c>
      <c r="AH768">
        <v>0</v>
      </c>
      <c r="AI768">
        <v>0</v>
      </c>
      <c r="AJ768">
        <v>0</v>
      </c>
      <c r="AK768">
        <v>0</v>
      </c>
      <c r="AL768">
        <v>0</v>
      </c>
      <c r="AM768">
        <v>0</v>
      </c>
      <c r="AN768">
        <v>1</v>
      </c>
    </row>
    <row r="769" spans="1:40" x14ac:dyDescent="0.45">
      <c r="A769" t="s">
        <v>50890</v>
      </c>
      <c r="B769" t="s">
        <v>50891</v>
      </c>
      <c r="C769" t="s">
        <v>50892</v>
      </c>
      <c r="D769" t="s">
        <v>241</v>
      </c>
      <c r="E769" t="s">
        <v>242</v>
      </c>
      <c r="F769">
        <v>0</v>
      </c>
      <c r="G769" t="s">
        <v>51</v>
      </c>
      <c r="H769" t="s">
        <v>44</v>
      </c>
      <c r="I769" t="s">
        <v>52</v>
      </c>
      <c r="J769" t="s">
        <v>651</v>
      </c>
      <c r="K769" t="s">
        <v>651</v>
      </c>
      <c r="L769">
        <v>1</v>
      </c>
      <c r="M769" s="1">
        <v>40118</v>
      </c>
      <c r="N769" s="3">
        <v>44144</v>
      </c>
      <c r="O769" t="s">
        <v>387</v>
      </c>
      <c r="P769">
        <v>2009</v>
      </c>
      <c r="Q769" s="1">
        <v>41204</v>
      </c>
      <c r="R769" s="1">
        <v>41204</v>
      </c>
      <c r="S769">
        <v>0</v>
      </c>
      <c r="T769">
        <v>0</v>
      </c>
      <c r="U769">
        <v>0</v>
      </c>
      <c r="V769">
        <v>0</v>
      </c>
      <c r="W769">
        <v>0</v>
      </c>
      <c r="X769">
        <v>0</v>
      </c>
      <c r="Y769">
        <v>0</v>
      </c>
      <c r="Z769">
        <v>0</v>
      </c>
      <c r="AA769">
        <v>0</v>
      </c>
      <c r="AB769">
        <v>0</v>
      </c>
      <c r="AC769">
        <v>0</v>
      </c>
      <c r="AD769">
        <v>0</v>
      </c>
      <c r="AE769">
        <v>0</v>
      </c>
      <c r="AF769">
        <v>0</v>
      </c>
      <c r="AG769">
        <v>0</v>
      </c>
      <c r="AH769">
        <v>0</v>
      </c>
      <c r="AI769">
        <v>0</v>
      </c>
      <c r="AJ769">
        <v>0</v>
      </c>
      <c r="AK769">
        <v>0</v>
      </c>
      <c r="AL769">
        <v>0</v>
      </c>
      <c r="AM769">
        <v>0</v>
      </c>
      <c r="AN769">
        <v>1</v>
      </c>
    </row>
    <row r="770" spans="1:40" x14ac:dyDescent="0.45">
      <c r="A770" t="s">
        <v>50909</v>
      </c>
      <c r="B770" t="s">
        <v>50910</v>
      </c>
      <c r="C770" t="s">
        <v>50911</v>
      </c>
      <c r="D770" t="s">
        <v>241</v>
      </c>
      <c r="E770" t="s">
        <v>242</v>
      </c>
      <c r="F770">
        <v>0</v>
      </c>
      <c r="G770" t="s">
        <v>51</v>
      </c>
      <c r="H770" t="s">
        <v>44</v>
      </c>
      <c r="I770" t="s">
        <v>52</v>
      </c>
      <c r="J770" t="s">
        <v>1116</v>
      </c>
      <c r="K770" t="s">
        <v>15108</v>
      </c>
      <c r="L770">
        <v>1</v>
      </c>
      <c r="M770" s="1">
        <v>24473</v>
      </c>
      <c r="N770" s="2">
        <v>24473</v>
      </c>
      <c r="O770" t="s">
        <v>2994</v>
      </c>
      <c r="P770">
        <v>1967</v>
      </c>
      <c r="Q770" s="1">
        <v>40315</v>
      </c>
      <c r="R770" s="1">
        <v>40315</v>
      </c>
      <c r="S770">
        <v>0</v>
      </c>
      <c r="T770">
        <v>0</v>
      </c>
      <c r="U770">
        <v>0</v>
      </c>
      <c r="V770">
        <v>0</v>
      </c>
      <c r="W770">
        <v>0</v>
      </c>
      <c r="X770">
        <v>0</v>
      </c>
      <c r="Y770">
        <v>0</v>
      </c>
      <c r="Z770">
        <v>0</v>
      </c>
      <c r="AA770">
        <v>0</v>
      </c>
      <c r="AB770">
        <v>0</v>
      </c>
      <c r="AC770">
        <v>0</v>
      </c>
      <c r="AD770">
        <v>0</v>
      </c>
      <c r="AE770">
        <v>0</v>
      </c>
      <c r="AF770">
        <v>0</v>
      </c>
      <c r="AG770">
        <v>0</v>
      </c>
      <c r="AH770">
        <v>0</v>
      </c>
      <c r="AI770">
        <v>0</v>
      </c>
      <c r="AJ770">
        <v>0</v>
      </c>
      <c r="AK770">
        <v>0</v>
      </c>
      <c r="AL770">
        <v>0</v>
      </c>
      <c r="AM770">
        <v>0</v>
      </c>
      <c r="AN770">
        <v>1</v>
      </c>
    </row>
    <row r="771" spans="1:40" x14ac:dyDescent="0.45">
      <c r="A771" t="s">
        <v>51007</v>
      </c>
      <c r="B771" t="s">
        <v>51008</v>
      </c>
      <c r="C771" t="s">
        <v>51009</v>
      </c>
      <c r="D771" t="s">
        <v>706</v>
      </c>
      <c r="E771" t="s">
        <v>707</v>
      </c>
      <c r="F771">
        <v>0</v>
      </c>
      <c r="G771" t="s">
        <v>51</v>
      </c>
      <c r="H771" t="s">
        <v>44</v>
      </c>
      <c r="I771" t="s">
        <v>52</v>
      </c>
      <c r="J771" t="s">
        <v>141</v>
      </c>
      <c r="K771" t="s">
        <v>5347</v>
      </c>
      <c r="L771">
        <v>1</v>
      </c>
      <c r="M771" s="1">
        <v>40288</v>
      </c>
      <c r="N771" s="3">
        <v>43931</v>
      </c>
      <c r="O771" t="s">
        <v>619</v>
      </c>
      <c r="P771">
        <v>2010</v>
      </c>
      <c r="Q771" s="1">
        <v>41365</v>
      </c>
      <c r="R771" s="1">
        <v>41365</v>
      </c>
      <c r="S771">
        <v>0</v>
      </c>
      <c r="T771">
        <v>0</v>
      </c>
      <c r="U771">
        <v>0</v>
      </c>
      <c r="V771">
        <v>0</v>
      </c>
      <c r="W771">
        <v>0</v>
      </c>
      <c r="X771">
        <v>0</v>
      </c>
      <c r="Y771">
        <v>0</v>
      </c>
      <c r="Z771">
        <v>0</v>
      </c>
      <c r="AA771">
        <v>0</v>
      </c>
      <c r="AB771">
        <v>0</v>
      </c>
      <c r="AC771">
        <v>0</v>
      </c>
      <c r="AD771">
        <v>0</v>
      </c>
      <c r="AE771">
        <v>0</v>
      </c>
      <c r="AF771">
        <v>0</v>
      </c>
      <c r="AG771">
        <v>0</v>
      </c>
      <c r="AH771">
        <v>0</v>
      </c>
      <c r="AI771">
        <v>0</v>
      </c>
      <c r="AJ771">
        <v>0</v>
      </c>
      <c r="AK771">
        <v>0</v>
      </c>
      <c r="AL771">
        <v>0</v>
      </c>
      <c r="AM771">
        <v>0</v>
      </c>
      <c r="AN771">
        <v>1</v>
      </c>
    </row>
    <row r="772" spans="1:40" x14ac:dyDescent="0.45">
      <c r="A772" t="s">
        <v>51047</v>
      </c>
      <c r="B772" t="s">
        <v>51048</v>
      </c>
      <c r="C772" t="s">
        <v>51049</v>
      </c>
      <c r="D772" t="s">
        <v>51050</v>
      </c>
      <c r="E772" t="s">
        <v>3670</v>
      </c>
      <c r="F772">
        <v>0</v>
      </c>
      <c r="G772" t="s">
        <v>51</v>
      </c>
      <c r="H772" t="s">
        <v>44</v>
      </c>
      <c r="I772" t="s">
        <v>52</v>
      </c>
      <c r="J772" t="s">
        <v>141</v>
      </c>
      <c r="K772" t="s">
        <v>142</v>
      </c>
      <c r="L772">
        <v>1</v>
      </c>
      <c r="M772" s="1">
        <v>41426</v>
      </c>
      <c r="N772" s="3">
        <v>43995</v>
      </c>
      <c r="O772" t="s">
        <v>266</v>
      </c>
      <c r="P772">
        <v>2013</v>
      </c>
      <c r="Q772" s="1">
        <v>41640</v>
      </c>
      <c r="R772" s="1">
        <v>41640</v>
      </c>
      <c r="S772">
        <v>0</v>
      </c>
      <c r="T772">
        <v>0</v>
      </c>
      <c r="U772">
        <v>0</v>
      </c>
      <c r="V772">
        <v>0</v>
      </c>
      <c r="W772">
        <v>0</v>
      </c>
      <c r="X772">
        <v>0</v>
      </c>
      <c r="Y772">
        <v>0</v>
      </c>
      <c r="Z772">
        <v>0</v>
      </c>
      <c r="AA772">
        <v>0</v>
      </c>
      <c r="AB772">
        <v>0</v>
      </c>
      <c r="AC772">
        <v>0</v>
      </c>
      <c r="AD772">
        <v>0</v>
      </c>
      <c r="AE772">
        <v>0</v>
      </c>
      <c r="AF772">
        <v>0</v>
      </c>
      <c r="AG772">
        <v>0</v>
      </c>
      <c r="AH772">
        <v>0</v>
      </c>
      <c r="AI772">
        <v>0</v>
      </c>
      <c r="AJ772">
        <v>0</v>
      </c>
      <c r="AK772">
        <v>0</v>
      </c>
      <c r="AL772">
        <v>0</v>
      </c>
      <c r="AM772">
        <v>0</v>
      </c>
      <c r="AN772">
        <v>1</v>
      </c>
    </row>
    <row r="773" spans="1:40" x14ac:dyDescent="0.45">
      <c r="A773" t="s">
        <v>51055</v>
      </c>
      <c r="B773" t="s">
        <v>51056</v>
      </c>
      <c r="C773" t="s">
        <v>51057</v>
      </c>
      <c r="D773" t="s">
        <v>51058</v>
      </c>
      <c r="E773" t="s">
        <v>134</v>
      </c>
      <c r="F773">
        <v>0</v>
      </c>
      <c r="G773" t="s">
        <v>43</v>
      </c>
      <c r="H773" t="s">
        <v>44</v>
      </c>
      <c r="I773" t="s">
        <v>52</v>
      </c>
      <c r="J773" t="s">
        <v>141</v>
      </c>
      <c r="K773" t="s">
        <v>3935</v>
      </c>
      <c r="L773">
        <v>1</v>
      </c>
      <c r="M773" s="1">
        <v>35065</v>
      </c>
      <c r="N773" s="2">
        <v>35065</v>
      </c>
      <c r="O773" t="s">
        <v>1664</v>
      </c>
      <c r="P773">
        <v>1996</v>
      </c>
      <c r="Q773" s="1">
        <v>40009</v>
      </c>
      <c r="R773" s="1">
        <v>40009</v>
      </c>
      <c r="S773">
        <v>0</v>
      </c>
      <c r="T773">
        <v>0</v>
      </c>
      <c r="U773">
        <v>0</v>
      </c>
      <c r="V773">
        <v>0</v>
      </c>
      <c r="W773">
        <v>0</v>
      </c>
      <c r="X773">
        <v>0</v>
      </c>
      <c r="Y773">
        <v>0</v>
      </c>
      <c r="Z773">
        <v>0</v>
      </c>
      <c r="AA773">
        <v>0</v>
      </c>
      <c r="AB773">
        <v>0</v>
      </c>
      <c r="AC773">
        <v>0</v>
      </c>
      <c r="AD773">
        <v>0</v>
      </c>
      <c r="AE773">
        <v>0</v>
      </c>
      <c r="AF773">
        <v>0</v>
      </c>
      <c r="AG773">
        <v>0</v>
      </c>
      <c r="AH773">
        <v>0</v>
      </c>
      <c r="AI773">
        <v>0</v>
      </c>
      <c r="AJ773">
        <v>0</v>
      </c>
      <c r="AK773">
        <v>0</v>
      </c>
      <c r="AL773">
        <v>0</v>
      </c>
      <c r="AM773">
        <v>0</v>
      </c>
      <c r="AN773">
        <v>1</v>
      </c>
    </row>
    <row r="774" spans="1:40" x14ac:dyDescent="0.45">
      <c r="A774" t="s">
        <v>51196</v>
      </c>
      <c r="B774" t="s">
        <v>51197</v>
      </c>
      <c r="C774" t="s">
        <v>51198</v>
      </c>
      <c r="D774" t="s">
        <v>51199</v>
      </c>
      <c r="E774" t="s">
        <v>9292</v>
      </c>
      <c r="F774">
        <v>0</v>
      </c>
      <c r="G774" t="s">
        <v>51</v>
      </c>
      <c r="H774" t="s">
        <v>44</v>
      </c>
      <c r="I774" t="s">
        <v>52</v>
      </c>
      <c r="J774" t="s">
        <v>141</v>
      </c>
      <c r="K774" t="s">
        <v>5347</v>
      </c>
      <c r="L774">
        <v>1</v>
      </c>
      <c r="M774" s="1">
        <v>40909</v>
      </c>
      <c r="N774" s="3">
        <v>43842</v>
      </c>
      <c r="O774" t="s">
        <v>94</v>
      </c>
      <c r="P774">
        <v>2012</v>
      </c>
      <c r="Q774" s="1">
        <v>41549</v>
      </c>
      <c r="R774" s="1">
        <v>41549</v>
      </c>
      <c r="S774">
        <v>0</v>
      </c>
      <c r="T774">
        <v>0</v>
      </c>
      <c r="U774">
        <v>0</v>
      </c>
      <c r="V774">
        <v>0</v>
      </c>
      <c r="W774">
        <v>0</v>
      </c>
      <c r="X774">
        <v>0</v>
      </c>
      <c r="Y774">
        <v>0</v>
      </c>
      <c r="Z774">
        <v>0</v>
      </c>
      <c r="AA774">
        <v>0</v>
      </c>
      <c r="AB774">
        <v>0</v>
      </c>
      <c r="AC774">
        <v>0</v>
      </c>
      <c r="AD774">
        <v>0</v>
      </c>
      <c r="AE774">
        <v>0</v>
      </c>
      <c r="AF774">
        <v>0</v>
      </c>
      <c r="AG774">
        <v>0</v>
      </c>
      <c r="AH774">
        <v>0</v>
      </c>
      <c r="AI774">
        <v>0</v>
      </c>
      <c r="AJ774">
        <v>0</v>
      </c>
      <c r="AK774">
        <v>0</v>
      </c>
      <c r="AL774">
        <v>0</v>
      </c>
      <c r="AM774">
        <v>0</v>
      </c>
      <c r="AN774">
        <v>1</v>
      </c>
    </row>
    <row r="775" spans="1:40" x14ac:dyDescent="0.45">
      <c r="A775" t="s">
        <v>51266</v>
      </c>
      <c r="B775" t="s">
        <v>51267</v>
      </c>
      <c r="C775" t="s">
        <v>51268</v>
      </c>
      <c r="D775" t="s">
        <v>51269</v>
      </c>
      <c r="E775" t="s">
        <v>868</v>
      </c>
      <c r="F775">
        <v>0</v>
      </c>
      <c r="G775" t="s">
        <v>51</v>
      </c>
      <c r="H775" t="s">
        <v>44</v>
      </c>
      <c r="I775" t="s">
        <v>52</v>
      </c>
      <c r="J775" t="s">
        <v>53</v>
      </c>
      <c r="K775" t="s">
        <v>256</v>
      </c>
      <c r="L775">
        <v>1</v>
      </c>
      <c r="M775" s="1">
        <v>41334</v>
      </c>
      <c r="N775" s="3">
        <v>43903</v>
      </c>
      <c r="O775" t="s">
        <v>117</v>
      </c>
      <c r="P775">
        <v>2013</v>
      </c>
      <c r="Q775" s="1">
        <v>41275</v>
      </c>
      <c r="R775" s="1">
        <v>41275</v>
      </c>
      <c r="S775">
        <v>0</v>
      </c>
      <c r="T775">
        <v>0</v>
      </c>
      <c r="U775">
        <v>0</v>
      </c>
      <c r="V775">
        <v>0</v>
      </c>
      <c r="W775">
        <v>0</v>
      </c>
      <c r="X775">
        <v>0</v>
      </c>
      <c r="Y775">
        <v>0</v>
      </c>
      <c r="Z775">
        <v>0</v>
      </c>
      <c r="AA775">
        <v>0</v>
      </c>
      <c r="AB775">
        <v>0</v>
      </c>
      <c r="AC775">
        <v>0</v>
      </c>
      <c r="AD775">
        <v>0</v>
      </c>
      <c r="AE775">
        <v>0</v>
      </c>
      <c r="AF775">
        <v>0</v>
      </c>
      <c r="AG775">
        <v>0</v>
      </c>
      <c r="AH775">
        <v>0</v>
      </c>
      <c r="AI775">
        <v>0</v>
      </c>
      <c r="AJ775">
        <v>0</v>
      </c>
      <c r="AK775">
        <v>0</v>
      </c>
      <c r="AL775">
        <v>0</v>
      </c>
      <c r="AM775">
        <v>0</v>
      </c>
      <c r="AN775">
        <v>1</v>
      </c>
    </row>
    <row r="776" spans="1:40" x14ac:dyDescent="0.45">
      <c r="A776" t="s">
        <v>51317</v>
      </c>
      <c r="B776" t="s">
        <v>51318</v>
      </c>
      <c r="C776" t="s">
        <v>51319</v>
      </c>
      <c r="D776" t="s">
        <v>90</v>
      </c>
      <c r="E776" t="s">
        <v>91</v>
      </c>
      <c r="F776">
        <v>0</v>
      </c>
      <c r="G776" t="s">
        <v>51</v>
      </c>
      <c r="H776" t="s">
        <v>44</v>
      </c>
      <c r="I776" t="s">
        <v>52</v>
      </c>
      <c r="J776" t="s">
        <v>651</v>
      </c>
      <c r="K776" t="s">
        <v>651</v>
      </c>
      <c r="L776">
        <v>1</v>
      </c>
      <c r="M776" s="1">
        <v>37705</v>
      </c>
      <c r="N776" s="3">
        <v>43893</v>
      </c>
      <c r="O776" t="s">
        <v>469</v>
      </c>
      <c r="P776">
        <v>2003</v>
      </c>
      <c r="Q776" s="1">
        <v>41822</v>
      </c>
      <c r="R776" s="1">
        <v>41822</v>
      </c>
      <c r="S776">
        <v>0</v>
      </c>
      <c r="T776">
        <v>0</v>
      </c>
      <c r="U776">
        <v>0</v>
      </c>
      <c r="V776">
        <v>0</v>
      </c>
      <c r="W776">
        <v>0</v>
      </c>
      <c r="X776">
        <v>0</v>
      </c>
      <c r="Y776">
        <v>0</v>
      </c>
      <c r="Z776">
        <v>0</v>
      </c>
      <c r="AA776">
        <v>0</v>
      </c>
      <c r="AB776">
        <v>0</v>
      </c>
      <c r="AC776">
        <v>0</v>
      </c>
      <c r="AD776">
        <v>0</v>
      </c>
      <c r="AE776">
        <v>0</v>
      </c>
      <c r="AF776">
        <v>0</v>
      </c>
      <c r="AG776">
        <v>0</v>
      </c>
      <c r="AH776">
        <v>0</v>
      </c>
      <c r="AI776">
        <v>0</v>
      </c>
      <c r="AJ776">
        <v>0</v>
      </c>
      <c r="AK776">
        <v>0</v>
      </c>
      <c r="AL776">
        <v>0</v>
      </c>
      <c r="AM776">
        <v>0</v>
      </c>
      <c r="AN776">
        <v>1</v>
      </c>
    </row>
    <row r="777" spans="1:40" x14ac:dyDescent="0.45">
      <c r="A777" t="s">
        <v>51384</v>
      </c>
      <c r="B777" t="s">
        <v>51385</v>
      </c>
      <c r="C777" t="s">
        <v>51386</v>
      </c>
      <c r="D777" t="s">
        <v>51387</v>
      </c>
      <c r="E777" t="s">
        <v>1587</v>
      </c>
      <c r="F777">
        <v>0</v>
      </c>
      <c r="G777" t="s">
        <v>51</v>
      </c>
      <c r="H777" t="s">
        <v>44</v>
      </c>
      <c r="I777" t="s">
        <v>52</v>
      </c>
      <c r="J777" t="s">
        <v>141</v>
      </c>
      <c r="K777" t="s">
        <v>459</v>
      </c>
      <c r="L777">
        <v>2</v>
      </c>
      <c r="M777" s="1">
        <v>41275</v>
      </c>
      <c r="N777" s="3">
        <v>43843</v>
      </c>
      <c r="O777" t="s">
        <v>117</v>
      </c>
      <c r="P777">
        <v>2013</v>
      </c>
      <c r="Q777" s="1">
        <v>41395</v>
      </c>
      <c r="R777" s="1">
        <v>41694</v>
      </c>
      <c r="S777">
        <v>0</v>
      </c>
      <c r="T777">
        <v>0</v>
      </c>
      <c r="U777">
        <v>0</v>
      </c>
      <c r="V777">
        <v>0</v>
      </c>
      <c r="W777">
        <v>0</v>
      </c>
      <c r="X777">
        <v>0</v>
      </c>
      <c r="Y777">
        <v>0</v>
      </c>
      <c r="Z777">
        <v>0</v>
      </c>
      <c r="AA777">
        <v>0</v>
      </c>
      <c r="AB777">
        <v>0</v>
      </c>
      <c r="AC777">
        <v>0</v>
      </c>
      <c r="AD777">
        <v>0</v>
      </c>
      <c r="AE777">
        <v>0</v>
      </c>
      <c r="AF777">
        <v>0</v>
      </c>
      <c r="AG777">
        <v>0</v>
      </c>
      <c r="AH777">
        <v>0</v>
      </c>
      <c r="AI777">
        <v>0</v>
      </c>
      <c r="AJ777">
        <v>0</v>
      </c>
      <c r="AK777">
        <v>0</v>
      </c>
      <c r="AL777">
        <v>0</v>
      </c>
      <c r="AM777">
        <v>0</v>
      </c>
      <c r="AN777">
        <v>1</v>
      </c>
    </row>
    <row r="778" spans="1:40" x14ac:dyDescent="0.45">
      <c r="A778" t="s">
        <v>51538</v>
      </c>
      <c r="B778" t="s">
        <v>51539</v>
      </c>
      <c r="C778" t="s">
        <v>51540</v>
      </c>
      <c r="D778" t="s">
        <v>903</v>
      </c>
      <c r="E778" t="s">
        <v>330</v>
      </c>
      <c r="F778">
        <v>0</v>
      </c>
      <c r="G778" t="s">
        <v>51</v>
      </c>
      <c r="H778" t="s">
        <v>44</v>
      </c>
      <c r="I778" t="s">
        <v>52</v>
      </c>
      <c r="J778" t="s">
        <v>141</v>
      </c>
      <c r="K778" t="s">
        <v>459</v>
      </c>
      <c r="L778">
        <v>2</v>
      </c>
      <c r="M778" s="1">
        <v>40544</v>
      </c>
      <c r="N778" s="3">
        <v>43841</v>
      </c>
      <c r="O778" t="s">
        <v>311</v>
      </c>
      <c r="P778">
        <v>2011</v>
      </c>
      <c r="Q778" s="1">
        <v>41183</v>
      </c>
      <c r="R778" s="1">
        <v>41644</v>
      </c>
      <c r="S778">
        <v>0</v>
      </c>
      <c r="T778">
        <v>0</v>
      </c>
      <c r="U778">
        <v>0</v>
      </c>
      <c r="V778">
        <v>0</v>
      </c>
      <c r="W778">
        <v>0</v>
      </c>
      <c r="X778">
        <v>0</v>
      </c>
      <c r="Y778">
        <v>0</v>
      </c>
      <c r="Z778">
        <v>0</v>
      </c>
      <c r="AA778">
        <v>0</v>
      </c>
      <c r="AB778">
        <v>0</v>
      </c>
      <c r="AC778">
        <v>0</v>
      </c>
      <c r="AD778">
        <v>0</v>
      </c>
      <c r="AE778">
        <v>0</v>
      </c>
      <c r="AF778">
        <v>0</v>
      </c>
      <c r="AG778">
        <v>0</v>
      </c>
      <c r="AH778">
        <v>0</v>
      </c>
      <c r="AI778">
        <v>0</v>
      </c>
      <c r="AJ778">
        <v>0</v>
      </c>
      <c r="AK778">
        <v>0</v>
      </c>
      <c r="AL778">
        <v>0</v>
      </c>
      <c r="AM778">
        <v>0</v>
      </c>
      <c r="AN778">
        <v>1</v>
      </c>
    </row>
    <row r="779" spans="1:40" x14ac:dyDescent="0.45">
      <c r="A779" t="s">
        <v>51670</v>
      </c>
      <c r="B779" t="s">
        <v>51671</v>
      </c>
      <c r="C779" t="s">
        <v>51672</v>
      </c>
      <c r="D779" t="s">
        <v>275</v>
      </c>
      <c r="E779" t="s">
        <v>276</v>
      </c>
      <c r="F779">
        <v>0</v>
      </c>
      <c r="G779" t="s">
        <v>51</v>
      </c>
      <c r="H779" t="s">
        <v>44</v>
      </c>
      <c r="I779" t="s">
        <v>52</v>
      </c>
      <c r="J779" t="s">
        <v>1968</v>
      </c>
      <c r="K779" t="s">
        <v>16788</v>
      </c>
      <c r="L779">
        <v>1</v>
      </c>
      <c r="M779" s="1">
        <v>41799</v>
      </c>
      <c r="N779" s="3">
        <v>43996</v>
      </c>
      <c r="O779" t="s">
        <v>644</v>
      </c>
      <c r="P779">
        <v>2014</v>
      </c>
      <c r="Q779" s="1">
        <v>41799</v>
      </c>
      <c r="R779" s="1">
        <v>41799</v>
      </c>
      <c r="S779">
        <v>0</v>
      </c>
      <c r="T779">
        <v>0</v>
      </c>
      <c r="U779">
        <v>0</v>
      </c>
      <c r="V779">
        <v>0</v>
      </c>
      <c r="W779">
        <v>0</v>
      </c>
      <c r="X779">
        <v>0</v>
      </c>
      <c r="Y779">
        <v>0</v>
      </c>
      <c r="Z779">
        <v>0</v>
      </c>
      <c r="AA779">
        <v>0</v>
      </c>
      <c r="AB779">
        <v>0</v>
      </c>
      <c r="AC779">
        <v>0</v>
      </c>
      <c r="AD779">
        <v>0</v>
      </c>
      <c r="AE779">
        <v>0</v>
      </c>
      <c r="AF779">
        <v>0</v>
      </c>
      <c r="AG779">
        <v>0</v>
      </c>
      <c r="AH779">
        <v>0</v>
      </c>
      <c r="AI779">
        <v>0</v>
      </c>
      <c r="AJ779">
        <v>0</v>
      </c>
      <c r="AK779">
        <v>0</v>
      </c>
      <c r="AL779">
        <v>0</v>
      </c>
      <c r="AM779">
        <v>0</v>
      </c>
      <c r="AN779">
        <v>1</v>
      </c>
    </row>
    <row r="780" spans="1:40" x14ac:dyDescent="0.45">
      <c r="A780" t="s">
        <v>51896</v>
      </c>
      <c r="B780" t="s">
        <v>51897</v>
      </c>
      <c r="C780" t="s">
        <v>51898</v>
      </c>
      <c r="D780" t="s">
        <v>78</v>
      </c>
      <c r="E780" t="s">
        <v>79</v>
      </c>
      <c r="F780">
        <v>0</v>
      </c>
      <c r="G780" t="s">
        <v>51</v>
      </c>
      <c r="H780" t="s">
        <v>44</v>
      </c>
      <c r="I780" t="s">
        <v>52</v>
      </c>
      <c r="J780" t="s">
        <v>141</v>
      </c>
      <c r="K780" t="s">
        <v>1253</v>
      </c>
      <c r="L780">
        <v>1</v>
      </c>
      <c r="M780" s="1">
        <v>38991</v>
      </c>
      <c r="N780" s="3">
        <v>44110</v>
      </c>
      <c r="O780" t="s">
        <v>708</v>
      </c>
      <c r="P780">
        <v>2006</v>
      </c>
      <c r="Q780" s="1">
        <v>38991</v>
      </c>
      <c r="R780" s="1">
        <v>38991</v>
      </c>
      <c r="S780">
        <v>0</v>
      </c>
      <c r="T780">
        <v>0</v>
      </c>
      <c r="U780">
        <v>0</v>
      </c>
      <c r="V780">
        <v>0</v>
      </c>
      <c r="W780">
        <v>0</v>
      </c>
      <c r="X780">
        <v>0</v>
      </c>
      <c r="Y780">
        <v>0</v>
      </c>
      <c r="Z780">
        <v>0</v>
      </c>
      <c r="AA780">
        <v>0</v>
      </c>
      <c r="AB780">
        <v>0</v>
      </c>
      <c r="AC780">
        <v>0</v>
      </c>
      <c r="AD780">
        <v>0</v>
      </c>
      <c r="AE780">
        <v>0</v>
      </c>
      <c r="AF780">
        <v>0</v>
      </c>
      <c r="AG780">
        <v>0</v>
      </c>
      <c r="AH780">
        <v>0</v>
      </c>
      <c r="AI780">
        <v>0</v>
      </c>
      <c r="AJ780">
        <v>0</v>
      </c>
      <c r="AK780">
        <v>0</v>
      </c>
      <c r="AL780">
        <v>0</v>
      </c>
      <c r="AM780">
        <v>0</v>
      </c>
      <c r="AN780">
        <v>1</v>
      </c>
    </row>
    <row r="781" spans="1:40" x14ac:dyDescent="0.45">
      <c r="A781" t="s">
        <v>51899</v>
      </c>
      <c r="B781" t="s">
        <v>51900</v>
      </c>
      <c r="C781" t="s">
        <v>51901</v>
      </c>
      <c r="D781" t="s">
        <v>51902</v>
      </c>
      <c r="E781" t="s">
        <v>210</v>
      </c>
      <c r="F781">
        <v>0</v>
      </c>
      <c r="G781" t="s">
        <v>51</v>
      </c>
      <c r="H781" t="s">
        <v>44</v>
      </c>
      <c r="I781" t="s">
        <v>52</v>
      </c>
      <c r="J781" t="s">
        <v>141</v>
      </c>
      <c r="K781" t="s">
        <v>142</v>
      </c>
      <c r="L781">
        <v>1</v>
      </c>
      <c r="M781" s="1">
        <v>40210</v>
      </c>
      <c r="N781" s="3">
        <v>43871</v>
      </c>
      <c r="O781" t="s">
        <v>87</v>
      </c>
      <c r="P781">
        <v>2010</v>
      </c>
      <c r="Q781" s="1">
        <v>40528</v>
      </c>
      <c r="R781" s="1">
        <v>40528</v>
      </c>
      <c r="S781">
        <v>0</v>
      </c>
      <c r="T781">
        <v>0</v>
      </c>
      <c r="U781">
        <v>0</v>
      </c>
      <c r="V781">
        <v>0</v>
      </c>
      <c r="W781">
        <v>0</v>
      </c>
      <c r="X781">
        <v>0</v>
      </c>
      <c r="Y781">
        <v>0</v>
      </c>
      <c r="Z781">
        <v>0</v>
      </c>
      <c r="AA781">
        <v>0</v>
      </c>
      <c r="AB781">
        <v>0</v>
      </c>
      <c r="AC781">
        <v>0</v>
      </c>
      <c r="AD781">
        <v>0</v>
      </c>
      <c r="AE781">
        <v>0</v>
      </c>
      <c r="AF781">
        <v>0</v>
      </c>
      <c r="AG781">
        <v>0</v>
      </c>
      <c r="AH781">
        <v>0</v>
      </c>
      <c r="AI781">
        <v>0</v>
      </c>
      <c r="AJ781">
        <v>0</v>
      </c>
      <c r="AK781">
        <v>0</v>
      </c>
      <c r="AL781">
        <v>0</v>
      </c>
      <c r="AM781">
        <v>0</v>
      </c>
      <c r="AN781">
        <v>1</v>
      </c>
    </row>
    <row r="782" spans="1:40" x14ac:dyDescent="0.45">
      <c r="A782" t="s">
        <v>51971</v>
      </c>
      <c r="B782" t="s">
        <v>51972</v>
      </c>
      <c r="C782" t="s">
        <v>51973</v>
      </c>
      <c r="D782" t="s">
        <v>264</v>
      </c>
      <c r="E782" t="s">
        <v>50</v>
      </c>
      <c r="F782">
        <v>0</v>
      </c>
      <c r="G782" t="s">
        <v>51</v>
      </c>
      <c r="H782" t="s">
        <v>44</v>
      </c>
      <c r="I782" t="s">
        <v>52</v>
      </c>
      <c r="J782" t="s">
        <v>511</v>
      </c>
      <c r="K782" t="s">
        <v>51974</v>
      </c>
      <c r="L782">
        <v>1</v>
      </c>
      <c r="M782" s="1">
        <v>38718</v>
      </c>
      <c r="N782" s="3">
        <v>43836</v>
      </c>
      <c r="O782" t="s">
        <v>260</v>
      </c>
      <c r="P782">
        <v>2006</v>
      </c>
      <c r="Q782" s="1">
        <v>41546</v>
      </c>
      <c r="R782" s="1">
        <v>41546</v>
      </c>
      <c r="S782">
        <v>0</v>
      </c>
      <c r="T782">
        <v>0</v>
      </c>
      <c r="U782">
        <v>0</v>
      </c>
      <c r="V782">
        <v>0</v>
      </c>
      <c r="W782">
        <v>0</v>
      </c>
      <c r="X782">
        <v>0</v>
      </c>
      <c r="Y782">
        <v>0</v>
      </c>
      <c r="Z782">
        <v>0</v>
      </c>
      <c r="AA782">
        <v>0</v>
      </c>
      <c r="AB782">
        <v>0</v>
      </c>
      <c r="AC782">
        <v>0</v>
      </c>
      <c r="AD782">
        <v>0</v>
      </c>
      <c r="AE782">
        <v>0</v>
      </c>
      <c r="AF782">
        <v>0</v>
      </c>
      <c r="AG782">
        <v>0</v>
      </c>
      <c r="AH782">
        <v>0</v>
      </c>
      <c r="AI782">
        <v>0</v>
      </c>
      <c r="AJ782">
        <v>0</v>
      </c>
      <c r="AK782">
        <v>0</v>
      </c>
      <c r="AL782">
        <v>0</v>
      </c>
      <c r="AM782">
        <v>0</v>
      </c>
      <c r="AN782">
        <v>1</v>
      </c>
    </row>
    <row r="783" spans="1:40" x14ac:dyDescent="0.45">
      <c r="A783" t="s">
        <v>52126</v>
      </c>
      <c r="B783" t="s">
        <v>52127</v>
      </c>
      <c r="C783" t="s">
        <v>52128</v>
      </c>
      <c r="D783" t="s">
        <v>90</v>
      </c>
      <c r="E783" t="s">
        <v>91</v>
      </c>
      <c r="F783">
        <v>0</v>
      </c>
      <c r="G783" t="s">
        <v>51</v>
      </c>
      <c r="H783" t="s">
        <v>44</v>
      </c>
      <c r="I783" t="s">
        <v>52</v>
      </c>
      <c r="J783" t="s">
        <v>141</v>
      </c>
      <c r="K783" t="s">
        <v>142</v>
      </c>
      <c r="L783">
        <v>1</v>
      </c>
      <c r="M783" s="1">
        <v>37622</v>
      </c>
      <c r="N783" s="3">
        <v>43833</v>
      </c>
      <c r="O783" t="s">
        <v>469</v>
      </c>
      <c r="P783">
        <v>2003</v>
      </c>
      <c r="Q783" s="1">
        <v>41396</v>
      </c>
      <c r="R783" s="1">
        <v>41396</v>
      </c>
      <c r="S783">
        <v>0</v>
      </c>
      <c r="T783">
        <v>0</v>
      </c>
      <c r="U783">
        <v>0</v>
      </c>
      <c r="V783">
        <v>0</v>
      </c>
      <c r="W783">
        <v>0</v>
      </c>
      <c r="X783">
        <v>0</v>
      </c>
      <c r="Y783">
        <v>0</v>
      </c>
      <c r="Z783">
        <v>0</v>
      </c>
      <c r="AA783">
        <v>0</v>
      </c>
      <c r="AB783">
        <v>0</v>
      </c>
      <c r="AC783">
        <v>0</v>
      </c>
      <c r="AD783">
        <v>0</v>
      </c>
      <c r="AE783">
        <v>0</v>
      </c>
      <c r="AF783">
        <v>0</v>
      </c>
      <c r="AG783">
        <v>0</v>
      </c>
      <c r="AH783">
        <v>0</v>
      </c>
      <c r="AI783">
        <v>0</v>
      </c>
      <c r="AJ783">
        <v>0</v>
      </c>
      <c r="AK783">
        <v>0</v>
      </c>
      <c r="AL783">
        <v>0</v>
      </c>
      <c r="AM783">
        <v>0</v>
      </c>
      <c r="AN783">
        <v>1</v>
      </c>
    </row>
    <row r="784" spans="1:40" x14ac:dyDescent="0.45">
      <c r="A784" t="s">
        <v>52279</v>
      </c>
      <c r="B784" t="s">
        <v>52280</v>
      </c>
      <c r="C784" t="s">
        <v>52281</v>
      </c>
      <c r="D784" t="s">
        <v>41419</v>
      </c>
      <c r="E784" t="s">
        <v>9882</v>
      </c>
      <c r="F784">
        <v>0</v>
      </c>
      <c r="G784" t="s">
        <v>51</v>
      </c>
      <c r="H784" t="s">
        <v>44</v>
      </c>
      <c r="I784" t="s">
        <v>52</v>
      </c>
      <c r="J784" t="s">
        <v>1116</v>
      </c>
      <c r="K784" t="s">
        <v>14437</v>
      </c>
      <c r="L784">
        <v>1</v>
      </c>
      <c r="M784" s="1">
        <v>13516</v>
      </c>
      <c r="N784" s="2">
        <v>13516</v>
      </c>
      <c r="O784" t="s">
        <v>52282</v>
      </c>
      <c r="P784">
        <v>1937</v>
      </c>
      <c r="Q784" s="1">
        <v>37928</v>
      </c>
      <c r="R784" s="1">
        <v>37928</v>
      </c>
      <c r="S784">
        <v>0</v>
      </c>
      <c r="T784">
        <v>0</v>
      </c>
      <c r="U784">
        <v>0</v>
      </c>
      <c r="V784">
        <v>0</v>
      </c>
      <c r="W784">
        <v>0</v>
      </c>
      <c r="X784">
        <v>0</v>
      </c>
      <c r="Y784">
        <v>0</v>
      </c>
      <c r="Z784">
        <v>0</v>
      </c>
      <c r="AA784">
        <v>0</v>
      </c>
      <c r="AB784">
        <v>0</v>
      </c>
      <c r="AC784">
        <v>0</v>
      </c>
      <c r="AD784">
        <v>0</v>
      </c>
      <c r="AE784">
        <v>0</v>
      </c>
      <c r="AF784">
        <v>0</v>
      </c>
      <c r="AG784">
        <v>0</v>
      </c>
      <c r="AH784">
        <v>0</v>
      </c>
      <c r="AI784">
        <v>0</v>
      </c>
      <c r="AJ784">
        <v>0</v>
      </c>
      <c r="AK784">
        <v>0</v>
      </c>
      <c r="AL784">
        <v>0</v>
      </c>
      <c r="AM784">
        <v>0</v>
      </c>
      <c r="AN784">
        <v>1</v>
      </c>
    </row>
    <row r="785" spans="1:40" x14ac:dyDescent="0.45">
      <c r="A785" t="s">
        <v>52427</v>
      </c>
      <c r="B785" t="s">
        <v>52428</v>
      </c>
      <c r="C785" t="s">
        <v>52429</v>
      </c>
      <c r="D785" t="s">
        <v>371</v>
      </c>
      <c r="E785" t="s">
        <v>222</v>
      </c>
      <c r="F785">
        <v>0</v>
      </c>
      <c r="G785" t="s">
        <v>51</v>
      </c>
      <c r="H785" t="s">
        <v>44</v>
      </c>
      <c r="I785" t="s">
        <v>52</v>
      </c>
      <c r="J785" t="s">
        <v>141</v>
      </c>
      <c r="K785" t="s">
        <v>142</v>
      </c>
      <c r="L785">
        <v>1</v>
      </c>
      <c r="M785" s="1">
        <v>40544</v>
      </c>
      <c r="N785" s="3">
        <v>43841</v>
      </c>
      <c r="O785" t="s">
        <v>311</v>
      </c>
      <c r="P785">
        <v>2011</v>
      </c>
      <c r="Q785" s="1">
        <v>40603</v>
      </c>
      <c r="R785" s="1">
        <v>40603</v>
      </c>
      <c r="S785">
        <v>0</v>
      </c>
      <c r="T785">
        <v>0</v>
      </c>
      <c r="U785">
        <v>0</v>
      </c>
      <c r="V785">
        <v>0</v>
      </c>
      <c r="W785">
        <v>0</v>
      </c>
      <c r="X785">
        <v>0</v>
      </c>
      <c r="Y785">
        <v>0</v>
      </c>
      <c r="Z785">
        <v>0</v>
      </c>
      <c r="AA785">
        <v>0</v>
      </c>
      <c r="AB785">
        <v>0</v>
      </c>
      <c r="AC785">
        <v>0</v>
      </c>
      <c r="AD785">
        <v>0</v>
      </c>
      <c r="AE785">
        <v>0</v>
      </c>
      <c r="AF785">
        <v>0</v>
      </c>
      <c r="AG785">
        <v>0</v>
      </c>
      <c r="AH785">
        <v>0</v>
      </c>
      <c r="AI785">
        <v>0</v>
      </c>
      <c r="AJ785">
        <v>0</v>
      </c>
      <c r="AK785">
        <v>0</v>
      </c>
      <c r="AL785">
        <v>0</v>
      </c>
      <c r="AM785">
        <v>0</v>
      </c>
      <c r="AN785">
        <v>1</v>
      </c>
    </row>
    <row r="786" spans="1:40" x14ac:dyDescent="0.45">
      <c r="A786" t="s">
        <v>52532</v>
      </c>
      <c r="B786" t="s">
        <v>52533</v>
      </c>
      <c r="C786" t="s">
        <v>52534</v>
      </c>
      <c r="D786" t="s">
        <v>52535</v>
      </c>
      <c r="E786" t="s">
        <v>3275</v>
      </c>
      <c r="F786">
        <v>0</v>
      </c>
      <c r="G786" t="s">
        <v>51</v>
      </c>
      <c r="H786" t="s">
        <v>44</v>
      </c>
      <c r="I786" t="s">
        <v>52</v>
      </c>
      <c r="J786" t="s">
        <v>141</v>
      </c>
      <c r="K786" t="s">
        <v>401</v>
      </c>
      <c r="L786">
        <v>1</v>
      </c>
      <c r="M786" s="1">
        <v>41426</v>
      </c>
      <c r="N786" s="3">
        <v>43995</v>
      </c>
      <c r="O786" t="s">
        <v>266</v>
      </c>
      <c r="P786">
        <v>2013</v>
      </c>
      <c r="Q786" s="1">
        <v>41388</v>
      </c>
      <c r="R786" s="1">
        <v>41388</v>
      </c>
      <c r="S786">
        <v>0</v>
      </c>
      <c r="T786">
        <v>0</v>
      </c>
      <c r="U786">
        <v>0</v>
      </c>
      <c r="V786">
        <v>0</v>
      </c>
      <c r="W786">
        <v>0</v>
      </c>
      <c r="X786">
        <v>0</v>
      </c>
      <c r="Y786">
        <v>0</v>
      </c>
      <c r="Z786">
        <v>0</v>
      </c>
      <c r="AA786">
        <v>0</v>
      </c>
      <c r="AB786">
        <v>0</v>
      </c>
      <c r="AC786">
        <v>0</v>
      </c>
      <c r="AD786">
        <v>0</v>
      </c>
      <c r="AE786">
        <v>0</v>
      </c>
      <c r="AF786">
        <v>0</v>
      </c>
      <c r="AG786">
        <v>0</v>
      </c>
      <c r="AH786">
        <v>0</v>
      </c>
      <c r="AI786">
        <v>0</v>
      </c>
      <c r="AJ786">
        <v>0</v>
      </c>
      <c r="AK786">
        <v>0</v>
      </c>
      <c r="AL786">
        <v>0</v>
      </c>
      <c r="AM786">
        <v>0</v>
      </c>
      <c r="AN786">
        <v>1</v>
      </c>
    </row>
    <row r="787" spans="1:40" x14ac:dyDescent="0.45">
      <c r="A787" t="s">
        <v>52563</v>
      </c>
      <c r="B787" t="s">
        <v>52564</v>
      </c>
      <c r="C787" t="s">
        <v>52565</v>
      </c>
      <c r="D787" t="s">
        <v>52566</v>
      </c>
      <c r="E787" t="s">
        <v>5774</v>
      </c>
      <c r="F787">
        <v>0</v>
      </c>
      <c r="G787" t="s">
        <v>51</v>
      </c>
      <c r="H787" t="s">
        <v>44</v>
      </c>
      <c r="I787" t="s">
        <v>52</v>
      </c>
      <c r="J787" t="s">
        <v>141</v>
      </c>
      <c r="K787" t="s">
        <v>723</v>
      </c>
      <c r="L787">
        <v>1</v>
      </c>
      <c r="M787" s="1">
        <v>39448</v>
      </c>
      <c r="N787" s="3">
        <v>43838</v>
      </c>
      <c r="O787" t="s">
        <v>133</v>
      </c>
      <c r="P787">
        <v>2008</v>
      </c>
      <c r="Q787" s="1">
        <v>39448</v>
      </c>
      <c r="R787" s="1">
        <v>39448</v>
      </c>
      <c r="S787">
        <v>0</v>
      </c>
      <c r="T787">
        <v>0</v>
      </c>
      <c r="U787">
        <v>0</v>
      </c>
      <c r="V787">
        <v>0</v>
      </c>
      <c r="W787">
        <v>0</v>
      </c>
      <c r="X787">
        <v>0</v>
      </c>
      <c r="Y787">
        <v>0</v>
      </c>
      <c r="Z787">
        <v>0</v>
      </c>
      <c r="AA787">
        <v>0</v>
      </c>
      <c r="AB787">
        <v>0</v>
      </c>
      <c r="AC787">
        <v>0</v>
      </c>
      <c r="AD787">
        <v>0</v>
      </c>
      <c r="AE787">
        <v>0</v>
      </c>
      <c r="AF787">
        <v>0</v>
      </c>
      <c r="AG787">
        <v>0</v>
      </c>
      <c r="AH787">
        <v>0</v>
      </c>
      <c r="AI787">
        <v>0</v>
      </c>
      <c r="AJ787">
        <v>0</v>
      </c>
      <c r="AK787">
        <v>0</v>
      </c>
      <c r="AL787">
        <v>0</v>
      </c>
      <c r="AM787">
        <v>0</v>
      </c>
      <c r="AN787">
        <v>1</v>
      </c>
    </row>
    <row r="788" spans="1:40" x14ac:dyDescent="0.45">
      <c r="A788" t="s">
        <v>52589</v>
      </c>
      <c r="B788" t="s">
        <v>52590</v>
      </c>
      <c r="C788" t="s">
        <v>52591</v>
      </c>
      <c r="D788" t="s">
        <v>52592</v>
      </c>
      <c r="E788" t="s">
        <v>2546</v>
      </c>
      <c r="F788">
        <v>0</v>
      </c>
      <c r="G788" t="s">
        <v>51</v>
      </c>
      <c r="H788" t="s">
        <v>44</v>
      </c>
      <c r="I788" t="s">
        <v>52</v>
      </c>
      <c r="J788" t="s">
        <v>141</v>
      </c>
      <c r="K788" t="s">
        <v>142</v>
      </c>
      <c r="L788">
        <v>1</v>
      </c>
      <c r="M788" s="1">
        <v>41609</v>
      </c>
      <c r="N788" s="3">
        <v>44178</v>
      </c>
      <c r="O788" t="s">
        <v>114</v>
      </c>
      <c r="P788">
        <v>2013</v>
      </c>
      <c r="Q788" s="1">
        <v>41790</v>
      </c>
      <c r="R788" s="1">
        <v>41790</v>
      </c>
      <c r="S788">
        <v>0</v>
      </c>
      <c r="T788">
        <v>0</v>
      </c>
      <c r="U788">
        <v>0</v>
      </c>
      <c r="V788">
        <v>0</v>
      </c>
      <c r="W788">
        <v>0</v>
      </c>
      <c r="X788">
        <v>0</v>
      </c>
      <c r="Y788">
        <v>0</v>
      </c>
      <c r="Z788">
        <v>0</v>
      </c>
      <c r="AA788">
        <v>0</v>
      </c>
      <c r="AB788">
        <v>0</v>
      </c>
      <c r="AC788">
        <v>0</v>
      </c>
      <c r="AD788">
        <v>0</v>
      </c>
      <c r="AE788">
        <v>0</v>
      </c>
      <c r="AF788">
        <v>0</v>
      </c>
      <c r="AG788">
        <v>0</v>
      </c>
      <c r="AH788">
        <v>0</v>
      </c>
      <c r="AI788">
        <v>0</v>
      </c>
      <c r="AJ788">
        <v>0</v>
      </c>
      <c r="AK788">
        <v>0</v>
      </c>
      <c r="AL788">
        <v>0</v>
      </c>
      <c r="AM788">
        <v>0</v>
      </c>
      <c r="AN788">
        <v>1</v>
      </c>
    </row>
    <row r="789" spans="1:40" x14ac:dyDescent="0.45">
      <c r="A789" t="s">
        <v>52699</v>
      </c>
      <c r="B789" t="s">
        <v>52700</v>
      </c>
      <c r="C789" t="s">
        <v>52701</v>
      </c>
      <c r="D789" t="s">
        <v>52702</v>
      </c>
      <c r="E789" t="s">
        <v>1080</v>
      </c>
      <c r="F789">
        <v>0</v>
      </c>
      <c r="G789" t="s">
        <v>51</v>
      </c>
      <c r="H789" t="s">
        <v>44</v>
      </c>
      <c r="I789" t="s">
        <v>52</v>
      </c>
      <c r="J789" t="s">
        <v>141</v>
      </c>
      <c r="K789" t="s">
        <v>459</v>
      </c>
      <c r="L789">
        <v>1</v>
      </c>
      <c r="M789" s="1">
        <v>40544</v>
      </c>
      <c r="N789" s="3">
        <v>43841</v>
      </c>
      <c r="O789" t="s">
        <v>311</v>
      </c>
      <c r="P789">
        <v>2011</v>
      </c>
      <c r="Q789" s="1">
        <v>40909</v>
      </c>
      <c r="R789" s="1">
        <v>40909</v>
      </c>
      <c r="S789">
        <v>0</v>
      </c>
      <c r="T789">
        <v>0</v>
      </c>
      <c r="U789">
        <v>0</v>
      </c>
      <c r="V789">
        <v>0</v>
      </c>
      <c r="W789">
        <v>0</v>
      </c>
      <c r="X789">
        <v>0</v>
      </c>
      <c r="Y789">
        <v>0</v>
      </c>
      <c r="Z789">
        <v>0</v>
      </c>
      <c r="AA789">
        <v>0</v>
      </c>
      <c r="AB789">
        <v>0</v>
      </c>
      <c r="AC789">
        <v>0</v>
      </c>
      <c r="AD789">
        <v>0</v>
      </c>
      <c r="AE789">
        <v>0</v>
      </c>
      <c r="AF789">
        <v>0</v>
      </c>
      <c r="AG789">
        <v>0</v>
      </c>
      <c r="AH789">
        <v>0</v>
      </c>
      <c r="AI789">
        <v>0</v>
      </c>
      <c r="AJ789">
        <v>0</v>
      </c>
      <c r="AK789">
        <v>0</v>
      </c>
      <c r="AL789">
        <v>0</v>
      </c>
      <c r="AM789">
        <v>0</v>
      </c>
      <c r="AN789">
        <v>1</v>
      </c>
    </row>
    <row r="790" spans="1:40" x14ac:dyDescent="0.45">
      <c r="A790" t="s">
        <v>52779</v>
      </c>
      <c r="B790" t="s">
        <v>52780</v>
      </c>
      <c r="C790" t="s">
        <v>52781</v>
      </c>
      <c r="D790" t="s">
        <v>271</v>
      </c>
      <c r="E790" t="s">
        <v>272</v>
      </c>
      <c r="F790">
        <v>0</v>
      </c>
      <c r="G790" t="s">
        <v>51</v>
      </c>
      <c r="H790" t="s">
        <v>44</v>
      </c>
      <c r="I790" t="s">
        <v>52</v>
      </c>
      <c r="J790" t="s">
        <v>53</v>
      </c>
      <c r="K790" t="s">
        <v>13874</v>
      </c>
      <c r="L790">
        <v>1</v>
      </c>
      <c r="M790" s="1">
        <v>39083</v>
      </c>
      <c r="N790" s="3">
        <v>43837</v>
      </c>
      <c r="O790" t="s">
        <v>80</v>
      </c>
      <c r="P790">
        <v>2007</v>
      </c>
      <c r="Q790" s="1">
        <v>39234</v>
      </c>
      <c r="R790" s="1">
        <v>39234</v>
      </c>
      <c r="S790">
        <v>0</v>
      </c>
      <c r="T790">
        <v>0</v>
      </c>
      <c r="U790">
        <v>0</v>
      </c>
      <c r="V790">
        <v>0</v>
      </c>
      <c r="W790">
        <v>0</v>
      </c>
      <c r="X790">
        <v>0</v>
      </c>
      <c r="Y790">
        <v>0</v>
      </c>
      <c r="Z790">
        <v>0</v>
      </c>
      <c r="AA790">
        <v>0</v>
      </c>
      <c r="AB790">
        <v>0</v>
      </c>
      <c r="AC790">
        <v>0</v>
      </c>
      <c r="AD790">
        <v>0</v>
      </c>
      <c r="AE790">
        <v>0</v>
      </c>
      <c r="AF790">
        <v>0</v>
      </c>
      <c r="AG790">
        <v>0</v>
      </c>
      <c r="AH790">
        <v>0</v>
      </c>
      <c r="AI790">
        <v>0</v>
      </c>
      <c r="AJ790">
        <v>0</v>
      </c>
      <c r="AK790">
        <v>0</v>
      </c>
      <c r="AL790">
        <v>0</v>
      </c>
      <c r="AM790">
        <v>0</v>
      </c>
      <c r="AN790">
        <v>1</v>
      </c>
    </row>
    <row r="791" spans="1:40" x14ac:dyDescent="0.45">
      <c r="A791" t="s">
        <v>52839</v>
      </c>
      <c r="B791" t="s">
        <v>52840</v>
      </c>
      <c r="C791" t="s">
        <v>52841</v>
      </c>
      <c r="D791" t="s">
        <v>170</v>
      </c>
      <c r="E791" t="s">
        <v>171</v>
      </c>
      <c r="F791">
        <v>0</v>
      </c>
      <c r="G791" t="s">
        <v>51</v>
      </c>
      <c r="H791" t="s">
        <v>44</v>
      </c>
      <c r="I791" t="s">
        <v>52</v>
      </c>
      <c r="J791" t="s">
        <v>141</v>
      </c>
      <c r="K791" t="s">
        <v>603</v>
      </c>
      <c r="L791">
        <v>1</v>
      </c>
      <c r="M791" s="1">
        <v>40940</v>
      </c>
      <c r="N791" s="3">
        <v>43873</v>
      </c>
      <c r="O791" t="s">
        <v>94</v>
      </c>
      <c r="P791">
        <v>2012</v>
      </c>
      <c r="Q791" s="1">
        <v>41199</v>
      </c>
      <c r="R791" s="1">
        <v>41199</v>
      </c>
      <c r="S791">
        <v>0</v>
      </c>
      <c r="T791">
        <v>0</v>
      </c>
      <c r="U791">
        <v>0</v>
      </c>
      <c r="V791">
        <v>0</v>
      </c>
      <c r="W791">
        <v>0</v>
      </c>
      <c r="X791">
        <v>0</v>
      </c>
      <c r="Y791">
        <v>0</v>
      </c>
      <c r="Z791">
        <v>0</v>
      </c>
      <c r="AA791">
        <v>0</v>
      </c>
      <c r="AB791">
        <v>0</v>
      </c>
      <c r="AC791">
        <v>0</v>
      </c>
      <c r="AD791">
        <v>0</v>
      </c>
      <c r="AE791">
        <v>0</v>
      </c>
      <c r="AF791">
        <v>0</v>
      </c>
      <c r="AG791">
        <v>0</v>
      </c>
      <c r="AH791">
        <v>0</v>
      </c>
      <c r="AI791">
        <v>0</v>
      </c>
      <c r="AJ791">
        <v>0</v>
      </c>
      <c r="AK791">
        <v>0</v>
      </c>
      <c r="AL791">
        <v>0</v>
      </c>
      <c r="AM791">
        <v>0</v>
      </c>
      <c r="AN791">
        <v>1</v>
      </c>
    </row>
    <row r="792" spans="1:40" x14ac:dyDescent="0.45">
      <c r="A792" t="s">
        <v>52956</v>
      </c>
      <c r="B792" t="s">
        <v>52957</v>
      </c>
      <c r="C792" t="s">
        <v>52958</v>
      </c>
      <c r="D792" t="s">
        <v>52959</v>
      </c>
      <c r="E792" t="s">
        <v>210</v>
      </c>
      <c r="F792">
        <v>0</v>
      </c>
      <c r="G792" t="s">
        <v>51</v>
      </c>
      <c r="H792" t="s">
        <v>44</v>
      </c>
      <c r="I792" t="s">
        <v>52</v>
      </c>
      <c r="J792" t="s">
        <v>141</v>
      </c>
      <c r="K792" t="s">
        <v>142</v>
      </c>
      <c r="L792">
        <v>1</v>
      </c>
      <c r="M792" s="1">
        <v>41487</v>
      </c>
      <c r="N792" s="3">
        <v>44056</v>
      </c>
      <c r="O792" t="s">
        <v>190</v>
      </c>
      <c r="P792">
        <v>2013</v>
      </c>
      <c r="Q792" s="1">
        <v>41451</v>
      </c>
      <c r="R792" s="1">
        <v>41451</v>
      </c>
      <c r="S792">
        <v>0</v>
      </c>
      <c r="T792">
        <v>0</v>
      </c>
      <c r="U792">
        <v>0</v>
      </c>
      <c r="V792">
        <v>0</v>
      </c>
      <c r="W792">
        <v>0</v>
      </c>
      <c r="X792">
        <v>0</v>
      </c>
      <c r="Y792">
        <v>0</v>
      </c>
      <c r="Z792">
        <v>0</v>
      </c>
      <c r="AA792">
        <v>0</v>
      </c>
      <c r="AB792">
        <v>0</v>
      </c>
      <c r="AC792">
        <v>0</v>
      </c>
      <c r="AD792">
        <v>0</v>
      </c>
      <c r="AE792">
        <v>0</v>
      </c>
      <c r="AF792">
        <v>0</v>
      </c>
      <c r="AG792">
        <v>0</v>
      </c>
      <c r="AH792">
        <v>0</v>
      </c>
      <c r="AI792">
        <v>0</v>
      </c>
      <c r="AJ792">
        <v>0</v>
      </c>
      <c r="AK792">
        <v>0</v>
      </c>
      <c r="AL792">
        <v>0</v>
      </c>
      <c r="AM792">
        <v>0</v>
      </c>
      <c r="AN792">
        <v>1</v>
      </c>
    </row>
    <row r="793" spans="1:40" x14ac:dyDescent="0.45">
      <c r="A793" t="s">
        <v>52960</v>
      </c>
      <c r="B793" t="s">
        <v>52961</v>
      </c>
      <c r="C793" t="s">
        <v>52962</v>
      </c>
      <c r="D793" t="s">
        <v>49</v>
      </c>
      <c r="E793" t="s">
        <v>50</v>
      </c>
      <c r="F793">
        <v>0</v>
      </c>
      <c r="G793" t="s">
        <v>75</v>
      </c>
      <c r="H793" t="s">
        <v>44</v>
      </c>
      <c r="I793" t="s">
        <v>52</v>
      </c>
      <c r="J793" t="s">
        <v>141</v>
      </c>
      <c r="K793" t="s">
        <v>667</v>
      </c>
      <c r="L793">
        <v>1</v>
      </c>
      <c r="M793" s="1">
        <v>38808</v>
      </c>
      <c r="N793" s="3">
        <v>43927</v>
      </c>
      <c r="O793" t="s">
        <v>289</v>
      </c>
      <c r="P793">
        <v>2006</v>
      </c>
      <c r="Q793" s="1">
        <v>39417</v>
      </c>
      <c r="R793" s="1">
        <v>39417</v>
      </c>
      <c r="S793">
        <v>0</v>
      </c>
      <c r="T793">
        <v>0</v>
      </c>
      <c r="U793">
        <v>0</v>
      </c>
      <c r="V793">
        <v>0</v>
      </c>
      <c r="W793">
        <v>0</v>
      </c>
      <c r="X793">
        <v>0</v>
      </c>
      <c r="Y793">
        <v>0</v>
      </c>
      <c r="Z793">
        <v>0</v>
      </c>
      <c r="AA793">
        <v>0</v>
      </c>
      <c r="AB793">
        <v>0</v>
      </c>
      <c r="AC793">
        <v>0</v>
      </c>
      <c r="AD793">
        <v>0</v>
      </c>
      <c r="AE793">
        <v>0</v>
      </c>
      <c r="AF793">
        <v>0</v>
      </c>
      <c r="AG793">
        <v>0</v>
      </c>
      <c r="AH793">
        <v>0</v>
      </c>
      <c r="AI793">
        <v>0</v>
      </c>
      <c r="AJ793">
        <v>0</v>
      </c>
      <c r="AK793">
        <v>0</v>
      </c>
      <c r="AL793">
        <v>0</v>
      </c>
      <c r="AM793">
        <v>0</v>
      </c>
      <c r="AN793">
        <v>0</v>
      </c>
    </row>
    <row r="794" spans="1:40" x14ac:dyDescent="0.45">
      <c r="A794" t="s">
        <v>53086</v>
      </c>
      <c r="B794" t="s">
        <v>53087</v>
      </c>
      <c r="C794" t="s">
        <v>53088</v>
      </c>
      <c r="D794" t="s">
        <v>53089</v>
      </c>
      <c r="E794" t="s">
        <v>29708</v>
      </c>
      <c r="F794">
        <v>0</v>
      </c>
      <c r="G794" t="s">
        <v>51</v>
      </c>
      <c r="H794" t="s">
        <v>44</v>
      </c>
      <c r="I794" t="s">
        <v>52</v>
      </c>
      <c r="J794" t="s">
        <v>141</v>
      </c>
      <c r="K794" t="s">
        <v>1792</v>
      </c>
      <c r="L794">
        <v>2</v>
      </c>
      <c r="M794" s="1">
        <v>40150</v>
      </c>
      <c r="N794" s="3">
        <v>44174</v>
      </c>
      <c r="O794" t="s">
        <v>387</v>
      </c>
      <c r="P794">
        <v>2009</v>
      </c>
      <c r="Q794" s="1">
        <v>40179</v>
      </c>
      <c r="R794" s="1">
        <v>41699</v>
      </c>
      <c r="S794">
        <v>0</v>
      </c>
      <c r="T794">
        <v>0</v>
      </c>
      <c r="U794">
        <v>0</v>
      </c>
      <c r="V794">
        <v>0</v>
      </c>
      <c r="W794">
        <v>0</v>
      </c>
      <c r="X794">
        <v>0</v>
      </c>
      <c r="Y794">
        <v>0</v>
      </c>
      <c r="Z794">
        <v>0</v>
      </c>
      <c r="AA794">
        <v>0</v>
      </c>
      <c r="AB794">
        <v>0</v>
      </c>
      <c r="AC794">
        <v>0</v>
      </c>
      <c r="AD794">
        <v>0</v>
      </c>
      <c r="AE794">
        <v>0</v>
      </c>
      <c r="AF794">
        <v>0</v>
      </c>
      <c r="AG794">
        <v>0</v>
      </c>
      <c r="AH794">
        <v>0</v>
      </c>
      <c r="AI794">
        <v>0</v>
      </c>
      <c r="AJ794">
        <v>0</v>
      </c>
      <c r="AK794">
        <v>0</v>
      </c>
      <c r="AL794">
        <v>0</v>
      </c>
      <c r="AM794">
        <v>0</v>
      </c>
      <c r="AN794">
        <v>1</v>
      </c>
    </row>
    <row r="795" spans="1:40" x14ac:dyDescent="0.45">
      <c r="A795" t="s">
        <v>53110</v>
      </c>
      <c r="B795" t="s">
        <v>53111</v>
      </c>
      <c r="C795" t="s">
        <v>53112</v>
      </c>
      <c r="D795" t="s">
        <v>5953</v>
      </c>
      <c r="E795" t="s">
        <v>15485</v>
      </c>
      <c r="F795">
        <v>0</v>
      </c>
      <c r="G795" t="s">
        <v>51</v>
      </c>
      <c r="H795" t="s">
        <v>44</v>
      </c>
      <c r="I795" t="s">
        <v>52</v>
      </c>
      <c r="J795" t="s">
        <v>141</v>
      </c>
      <c r="K795" t="s">
        <v>200</v>
      </c>
      <c r="L795">
        <v>1</v>
      </c>
      <c r="M795" s="1">
        <v>40544</v>
      </c>
      <c r="N795" s="3">
        <v>43841</v>
      </c>
      <c r="O795" t="s">
        <v>311</v>
      </c>
      <c r="P795">
        <v>2011</v>
      </c>
      <c r="Q795" s="1">
        <v>41400</v>
      </c>
      <c r="R795" s="1">
        <v>41400</v>
      </c>
      <c r="S795">
        <v>0</v>
      </c>
      <c r="T795">
        <v>0</v>
      </c>
      <c r="U795">
        <v>0</v>
      </c>
      <c r="V795">
        <v>0</v>
      </c>
      <c r="W795">
        <v>0</v>
      </c>
      <c r="X795">
        <v>0</v>
      </c>
      <c r="Y795">
        <v>0</v>
      </c>
      <c r="Z795">
        <v>0</v>
      </c>
      <c r="AA795">
        <v>0</v>
      </c>
      <c r="AB795">
        <v>0</v>
      </c>
      <c r="AC795">
        <v>0</v>
      </c>
      <c r="AD795">
        <v>0</v>
      </c>
      <c r="AE795">
        <v>0</v>
      </c>
      <c r="AF795">
        <v>0</v>
      </c>
      <c r="AG795">
        <v>0</v>
      </c>
      <c r="AH795">
        <v>0</v>
      </c>
      <c r="AI795">
        <v>0</v>
      </c>
      <c r="AJ795">
        <v>0</v>
      </c>
      <c r="AK795">
        <v>0</v>
      </c>
      <c r="AL795">
        <v>0</v>
      </c>
      <c r="AM795">
        <v>0</v>
      </c>
      <c r="AN795">
        <v>1</v>
      </c>
    </row>
    <row r="796" spans="1:40" x14ac:dyDescent="0.45">
      <c r="A796" t="s">
        <v>53456</v>
      </c>
      <c r="B796" t="s">
        <v>53457</v>
      </c>
      <c r="C796" t="s">
        <v>53458</v>
      </c>
      <c r="D796" t="s">
        <v>53459</v>
      </c>
      <c r="E796" t="s">
        <v>1901</v>
      </c>
      <c r="F796">
        <v>0</v>
      </c>
      <c r="G796" t="s">
        <v>51</v>
      </c>
      <c r="H796" t="s">
        <v>44</v>
      </c>
      <c r="I796" t="s">
        <v>52</v>
      </c>
      <c r="J796" t="s">
        <v>141</v>
      </c>
      <c r="K796" t="s">
        <v>667</v>
      </c>
      <c r="L796">
        <v>1</v>
      </c>
      <c r="M796" s="1">
        <v>41078</v>
      </c>
      <c r="N796" s="3">
        <v>43994</v>
      </c>
      <c r="O796" t="s">
        <v>48</v>
      </c>
      <c r="P796">
        <v>2012</v>
      </c>
      <c r="Q796" s="1">
        <v>41484</v>
      </c>
      <c r="R796" s="1">
        <v>41484</v>
      </c>
      <c r="S796">
        <v>0</v>
      </c>
      <c r="T796">
        <v>0</v>
      </c>
      <c r="U796">
        <v>0</v>
      </c>
      <c r="V796">
        <v>0</v>
      </c>
      <c r="W796">
        <v>0</v>
      </c>
      <c r="X796">
        <v>0</v>
      </c>
      <c r="Y796">
        <v>0</v>
      </c>
      <c r="Z796">
        <v>0</v>
      </c>
      <c r="AA796">
        <v>0</v>
      </c>
      <c r="AB796">
        <v>0</v>
      </c>
      <c r="AC796">
        <v>0</v>
      </c>
      <c r="AD796">
        <v>0</v>
      </c>
      <c r="AE796">
        <v>0</v>
      </c>
      <c r="AF796">
        <v>0</v>
      </c>
      <c r="AG796">
        <v>0</v>
      </c>
      <c r="AH796">
        <v>0</v>
      </c>
      <c r="AI796">
        <v>0</v>
      </c>
      <c r="AJ796">
        <v>0</v>
      </c>
      <c r="AK796">
        <v>0</v>
      </c>
      <c r="AL796">
        <v>0</v>
      </c>
      <c r="AM796">
        <v>0</v>
      </c>
      <c r="AN796">
        <v>1</v>
      </c>
    </row>
    <row r="797" spans="1:40" x14ac:dyDescent="0.45">
      <c r="A797" t="s">
        <v>53478</v>
      </c>
      <c r="B797" t="s">
        <v>53479</v>
      </c>
      <c r="C797" t="s">
        <v>53480</v>
      </c>
      <c r="D797" t="s">
        <v>53481</v>
      </c>
      <c r="E797" t="s">
        <v>222</v>
      </c>
      <c r="F797">
        <v>0</v>
      </c>
      <c r="G797" t="s">
        <v>51</v>
      </c>
      <c r="H797" t="s">
        <v>44</v>
      </c>
      <c r="I797" t="s">
        <v>52</v>
      </c>
      <c r="J797" t="s">
        <v>141</v>
      </c>
      <c r="K797" t="s">
        <v>142</v>
      </c>
      <c r="L797">
        <v>1</v>
      </c>
      <c r="M797" s="1">
        <v>41487</v>
      </c>
      <c r="N797" s="3">
        <v>44056</v>
      </c>
      <c r="O797" t="s">
        <v>190</v>
      </c>
      <c r="P797">
        <v>2013</v>
      </c>
      <c r="Q797" s="1">
        <v>41487</v>
      </c>
      <c r="R797" s="1">
        <v>41487</v>
      </c>
      <c r="S797">
        <v>0</v>
      </c>
      <c r="T797">
        <v>0</v>
      </c>
      <c r="U797">
        <v>0</v>
      </c>
      <c r="V797">
        <v>0</v>
      </c>
      <c r="W797">
        <v>0</v>
      </c>
      <c r="X797">
        <v>0</v>
      </c>
      <c r="Y797">
        <v>0</v>
      </c>
      <c r="Z797">
        <v>0</v>
      </c>
      <c r="AA797">
        <v>0</v>
      </c>
      <c r="AB797">
        <v>0</v>
      </c>
      <c r="AC797">
        <v>0</v>
      </c>
      <c r="AD797">
        <v>0</v>
      </c>
      <c r="AE797">
        <v>0</v>
      </c>
      <c r="AF797">
        <v>0</v>
      </c>
      <c r="AG797">
        <v>0</v>
      </c>
      <c r="AH797">
        <v>0</v>
      </c>
      <c r="AI797">
        <v>0</v>
      </c>
      <c r="AJ797">
        <v>0</v>
      </c>
      <c r="AK797">
        <v>0</v>
      </c>
      <c r="AL797">
        <v>0</v>
      </c>
      <c r="AM797">
        <v>0</v>
      </c>
      <c r="AN797">
        <v>1</v>
      </c>
    </row>
    <row r="798" spans="1:40" x14ac:dyDescent="0.45">
      <c r="A798" t="s">
        <v>53488</v>
      </c>
      <c r="B798" t="s">
        <v>53489</v>
      </c>
      <c r="C798" t="s">
        <v>53490</v>
      </c>
      <c r="D798" t="s">
        <v>53491</v>
      </c>
      <c r="E798" t="s">
        <v>2222</v>
      </c>
      <c r="F798">
        <v>0</v>
      </c>
      <c r="G798" t="s">
        <v>75</v>
      </c>
      <c r="H798" t="s">
        <v>44</v>
      </c>
      <c r="I798" t="s">
        <v>52</v>
      </c>
      <c r="J798" t="s">
        <v>1802</v>
      </c>
      <c r="K798" t="s">
        <v>53492</v>
      </c>
      <c r="L798">
        <v>1</v>
      </c>
      <c r="M798" s="1">
        <v>40940</v>
      </c>
      <c r="N798" s="3">
        <v>43873</v>
      </c>
      <c r="O798" t="s">
        <v>94</v>
      </c>
      <c r="P798">
        <v>2012</v>
      </c>
      <c r="Q798" s="1">
        <v>40969</v>
      </c>
      <c r="R798" s="1">
        <v>40969</v>
      </c>
      <c r="S798">
        <v>0</v>
      </c>
      <c r="T798">
        <v>0</v>
      </c>
      <c r="U798">
        <v>0</v>
      </c>
      <c r="V798">
        <v>0</v>
      </c>
      <c r="W798">
        <v>0</v>
      </c>
      <c r="X798">
        <v>0</v>
      </c>
      <c r="Y798">
        <v>0</v>
      </c>
      <c r="Z798">
        <v>0</v>
      </c>
      <c r="AA798">
        <v>0</v>
      </c>
      <c r="AB798">
        <v>0</v>
      </c>
      <c r="AC798">
        <v>0</v>
      </c>
      <c r="AD798">
        <v>0</v>
      </c>
      <c r="AE798">
        <v>0</v>
      </c>
      <c r="AF798">
        <v>0</v>
      </c>
      <c r="AG798">
        <v>0</v>
      </c>
      <c r="AH798">
        <v>0</v>
      </c>
      <c r="AI798">
        <v>0</v>
      </c>
      <c r="AJ798">
        <v>0</v>
      </c>
      <c r="AK798">
        <v>0</v>
      </c>
      <c r="AL798">
        <v>0</v>
      </c>
      <c r="AM798">
        <v>0</v>
      </c>
      <c r="AN798">
        <v>0</v>
      </c>
    </row>
    <row r="799" spans="1:40" x14ac:dyDescent="0.45">
      <c r="A799" t="s">
        <v>53493</v>
      </c>
      <c r="B799" t="s">
        <v>53494</v>
      </c>
      <c r="C799" t="s">
        <v>53495</v>
      </c>
      <c r="D799" t="s">
        <v>53496</v>
      </c>
      <c r="E799" t="s">
        <v>59</v>
      </c>
      <c r="F799">
        <v>0</v>
      </c>
      <c r="G799" t="s">
        <v>51</v>
      </c>
      <c r="H799" t="s">
        <v>44</v>
      </c>
      <c r="I799" t="s">
        <v>52</v>
      </c>
      <c r="J799" t="s">
        <v>141</v>
      </c>
      <c r="K799" t="s">
        <v>142</v>
      </c>
      <c r="L799">
        <v>1</v>
      </c>
      <c r="M799" s="1">
        <v>40969</v>
      </c>
      <c r="N799" s="3">
        <v>43902</v>
      </c>
      <c r="O799" t="s">
        <v>94</v>
      </c>
      <c r="P799">
        <v>2012</v>
      </c>
      <c r="Q799" s="1">
        <v>41821</v>
      </c>
      <c r="R799" s="1">
        <v>41821</v>
      </c>
      <c r="S799">
        <v>0</v>
      </c>
      <c r="T799">
        <v>0</v>
      </c>
      <c r="U799">
        <v>0</v>
      </c>
      <c r="V799">
        <v>0</v>
      </c>
      <c r="W799">
        <v>0</v>
      </c>
      <c r="X799">
        <v>0</v>
      </c>
      <c r="Y799">
        <v>0</v>
      </c>
      <c r="Z799">
        <v>0</v>
      </c>
      <c r="AA799">
        <v>0</v>
      </c>
      <c r="AB799">
        <v>0</v>
      </c>
      <c r="AC799">
        <v>0</v>
      </c>
      <c r="AD799">
        <v>0</v>
      </c>
      <c r="AE799">
        <v>0</v>
      </c>
      <c r="AF799">
        <v>0</v>
      </c>
      <c r="AG799">
        <v>0</v>
      </c>
      <c r="AH799">
        <v>0</v>
      </c>
      <c r="AI799">
        <v>0</v>
      </c>
      <c r="AJ799">
        <v>0</v>
      </c>
      <c r="AK799">
        <v>0</v>
      </c>
      <c r="AL799">
        <v>0</v>
      </c>
      <c r="AM799">
        <v>0</v>
      </c>
      <c r="AN799">
        <v>1</v>
      </c>
    </row>
    <row r="800" spans="1:40" x14ac:dyDescent="0.45">
      <c r="A800" t="s">
        <v>53533</v>
      </c>
      <c r="B800" t="s">
        <v>53534</v>
      </c>
      <c r="C800" t="s">
        <v>53535</v>
      </c>
      <c r="D800" t="s">
        <v>53536</v>
      </c>
      <c r="E800" t="s">
        <v>326</v>
      </c>
      <c r="F800">
        <v>0</v>
      </c>
      <c r="G800" t="s">
        <v>51</v>
      </c>
      <c r="H800" t="s">
        <v>44</v>
      </c>
      <c r="I800" t="s">
        <v>52</v>
      </c>
      <c r="J800" t="s">
        <v>141</v>
      </c>
      <c r="K800" t="s">
        <v>667</v>
      </c>
      <c r="L800">
        <v>1</v>
      </c>
      <c r="M800" s="1">
        <v>40360</v>
      </c>
      <c r="N800" s="3">
        <v>44022</v>
      </c>
      <c r="O800" t="s">
        <v>143</v>
      </c>
      <c r="P800">
        <v>2010</v>
      </c>
      <c r="Q800" s="1">
        <v>40499</v>
      </c>
      <c r="R800" s="1">
        <v>40499</v>
      </c>
      <c r="S800">
        <v>0</v>
      </c>
      <c r="T800">
        <v>0</v>
      </c>
      <c r="U800">
        <v>0</v>
      </c>
      <c r="V800">
        <v>0</v>
      </c>
      <c r="W800">
        <v>0</v>
      </c>
      <c r="X800">
        <v>0</v>
      </c>
      <c r="Y800">
        <v>0</v>
      </c>
      <c r="Z800">
        <v>0</v>
      </c>
      <c r="AA800">
        <v>0</v>
      </c>
      <c r="AB800">
        <v>0</v>
      </c>
      <c r="AC800">
        <v>0</v>
      </c>
      <c r="AD800">
        <v>0</v>
      </c>
      <c r="AE800">
        <v>0</v>
      </c>
      <c r="AF800">
        <v>0</v>
      </c>
      <c r="AG800">
        <v>0</v>
      </c>
      <c r="AH800">
        <v>0</v>
      </c>
      <c r="AI800">
        <v>0</v>
      </c>
      <c r="AJ800">
        <v>0</v>
      </c>
      <c r="AK800">
        <v>0</v>
      </c>
      <c r="AL800">
        <v>0</v>
      </c>
      <c r="AM800">
        <v>0</v>
      </c>
      <c r="AN800">
        <v>1</v>
      </c>
    </row>
    <row r="801" spans="1:40" x14ac:dyDescent="0.45">
      <c r="A801" t="s">
        <v>53641</v>
      </c>
      <c r="B801" t="s">
        <v>53642</v>
      </c>
      <c r="C801" t="s">
        <v>53643</v>
      </c>
      <c r="D801" t="s">
        <v>78</v>
      </c>
      <c r="E801" t="s">
        <v>79</v>
      </c>
      <c r="F801">
        <v>0</v>
      </c>
      <c r="G801" t="s">
        <v>43</v>
      </c>
      <c r="H801" t="s">
        <v>44</v>
      </c>
      <c r="I801" t="s">
        <v>52</v>
      </c>
      <c r="J801" t="s">
        <v>141</v>
      </c>
      <c r="K801" t="s">
        <v>4458</v>
      </c>
      <c r="L801">
        <v>1</v>
      </c>
      <c r="M801" s="1">
        <v>36313</v>
      </c>
      <c r="N801" s="2">
        <v>36312</v>
      </c>
      <c r="O801" t="s">
        <v>1346</v>
      </c>
      <c r="P801">
        <v>1999</v>
      </c>
      <c r="Q801" s="1">
        <v>36948</v>
      </c>
      <c r="R801" s="1">
        <v>36948</v>
      </c>
      <c r="S801">
        <v>0</v>
      </c>
      <c r="T801">
        <v>0</v>
      </c>
      <c r="U801">
        <v>0</v>
      </c>
      <c r="V801">
        <v>0</v>
      </c>
      <c r="W801">
        <v>0</v>
      </c>
      <c r="X801">
        <v>0</v>
      </c>
      <c r="Y801">
        <v>0</v>
      </c>
      <c r="Z801">
        <v>0</v>
      </c>
      <c r="AA801">
        <v>0</v>
      </c>
      <c r="AB801">
        <v>0</v>
      </c>
      <c r="AC801">
        <v>0</v>
      </c>
      <c r="AD801">
        <v>0</v>
      </c>
      <c r="AE801">
        <v>0</v>
      </c>
      <c r="AF801">
        <v>0</v>
      </c>
      <c r="AG801">
        <v>0</v>
      </c>
      <c r="AH801">
        <v>0</v>
      </c>
      <c r="AI801">
        <v>0</v>
      </c>
      <c r="AJ801">
        <v>0</v>
      </c>
      <c r="AK801">
        <v>0</v>
      </c>
      <c r="AL801">
        <v>0</v>
      </c>
      <c r="AM801">
        <v>0</v>
      </c>
      <c r="AN801">
        <v>1</v>
      </c>
    </row>
    <row r="802" spans="1:40" x14ac:dyDescent="0.45">
      <c r="A802" t="s">
        <v>53707</v>
      </c>
      <c r="B802" t="s">
        <v>53708</v>
      </c>
      <c r="C802" t="s">
        <v>53709</v>
      </c>
      <c r="D802" t="s">
        <v>53710</v>
      </c>
      <c r="E802" t="s">
        <v>2874</v>
      </c>
      <c r="F802">
        <v>0</v>
      </c>
      <c r="G802" t="s">
        <v>51</v>
      </c>
      <c r="H802" t="s">
        <v>44</v>
      </c>
      <c r="I802" t="s">
        <v>52</v>
      </c>
      <c r="J802" t="s">
        <v>53</v>
      </c>
      <c r="K802" t="s">
        <v>46849</v>
      </c>
      <c r="L802">
        <v>1</v>
      </c>
      <c r="M802" s="1">
        <v>41122</v>
      </c>
      <c r="N802" s="3">
        <v>44055</v>
      </c>
      <c r="O802" t="s">
        <v>342</v>
      </c>
      <c r="P802">
        <v>2012</v>
      </c>
      <c r="Q802" s="1">
        <v>40909</v>
      </c>
      <c r="R802" s="1">
        <v>40909</v>
      </c>
      <c r="S802">
        <v>0</v>
      </c>
      <c r="T802">
        <v>0</v>
      </c>
      <c r="U802">
        <v>0</v>
      </c>
      <c r="V802">
        <v>0</v>
      </c>
      <c r="W802">
        <v>0</v>
      </c>
      <c r="X802">
        <v>0</v>
      </c>
      <c r="Y802">
        <v>0</v>
      </c>
      <c r="Z802">
        <v>0</v>
      </c>
      <c r="AA802">
        <v>0</v>
      </c>
      <c r="AB802">
        <v>0</v>
      </c>
      <c r="AC802">
        <v>0</v>
      </c>
      <c r="AD802">
        <v>0</v>
      </c>
      <c r="AE802">
        <v>0</v>
      </c>
      <c r="AF802">
        <v>0</v>
      </c>
      <c r="AG802">
        <v>0</v>
      </c>
      <c r="AH802">
        <v>0</v>
      </c>
      <c r="AI802">
        <v>0</v>
      </c>
      <c r="AJ802">
        <v>0</v>
      </c>
      <c r="AK802">
        <v>0</v>
      </c>
      <c r="AL802">
        <v>0</v>
      </c>
      <c r="AM802">
        <v>0</v>
      </c>
      <c r="AN802">
        <v>1</v>
      </c>
    </row>
    <row r="803" spans="1:40" x14ac:dyDescent="0.45">
      <c r="A803" t="s">
        <v>53789</v>
      </c>
      <c r="B803" t="s">
        <v>53790</v>
      </c>
      <c r="C803" t="s">
        <v>53791</v>
      </c>
      <c r="D803" t="s">
        <v>371</v>
      </c>
      <c r="E803" t="s">
        <v>222</v>
      </c>
      <c r="F803">
        <v>0</v>
      </c>
      <c r="G803" t="s">
        <v>51</v>
      </c>
      <c r="H803" t="s">
        <v>44</v>
      </c>
      <c r="I803" t="s">
        <v>52</v>
      </c>
      <c r="J803" t="s">
        <v>301</v>
      </c>
      <c r="K803" t="s">
        <v>302</v>
      </c>
      <c r="L803">
        <v>1</v>
      </c>
      <c r="M803" s="1">
        <v>31048</v>
      </c>
      <c r="N803" s="2">
        <v>31048</v>
      </c>
      <c r="O803" t="s">
        <v>2014</v>
      </c>
      <c r="P803">
        <v>1985</v>
      </c>
      <c r="Q803" s="1">
        <v>34982</v>
      </c>
      <c r="R803" s="1">
        <v>34982</v>
      </c>
      <c r="S803">
        <v>0</v>
      </c>
      <c r="T803">
        <v>0</v>
      </c>
      <c r="U803">
        <v>0</v>
      </c>
      <c r="V803">
        <v>0</v>
      </c>
      <c r="W803">
        <v>0</v>
      </c>
      <c r="X803">
        <v>0</v>
      </c>
      <c r="Y803">
        <v>0</v>
      </c>
      <c r="Z803">
        <v>0</v>
      </c>
      <c r="AA803">
        <v>0</v>
      </c>
      <c r="AB803">
        <v>0</v>
      </c>
      <c r="AC803">
        <v>0</v>
      </c>
      <c r="AD803">
        <v>0</v>
      </c>
      <c r="AE803">
        <v>0</v>
      </c>
      <c r="AF803">
        <v>0</v>
      </c>
      <c r="AG803">
        <v>0</v>
      </c>
      <c r="AH803">
        <v>0</v>
      </c>
      <c r="AI803">
        <v>0</v>
      </c>
      <c r="AJ803">
        <v>0</v>
      </c>
      <c r="AK803">
        <v>0</v>
      </c>
      <c r="AL803">
        <v>0</v>
      </c>
      <c r="AM803">
        <v>0</v>
      </c>
      <c r="AN803">
        <v>1</v>
      </c>
    </row>
    <row r="804" spans="1:40" x14ac:dyDescent="0.45">
      <c r="A804" t="s">
        <v>53798</v>
      </c>
      <c r="B804" t="s">
        <v>53799</v>
      </c>
      <c r="C804" t="s">
        <v>53800</v>
      </c>
      <c r="D804" t="s">
        <v>53801</v>
      </c>
      <c r="E804" t="s">
        <v>12353</v>
      </c>
      <c r="F804">
        <v>0</v>
      </c>
      <c r="G804" t="s">
        <v>43</v>
      </c>
      <c r="H804" t="s">
        <v>44</v>
      </c>
      <c r="I804" t="s">
        <v>52</v>
      </c>
      <c r="J804" t="s">
        <v>141</v>
      </c>
      <c r="K804" t="s">
        <v>142</v>
      </c>
      <c r="L804">
        <v>1</v>
      </c>
      <c r="M804" s="1">
        <v>39234</v>
      </c>
      <c r="N804" s="3">
        <v>43989</v>
      </c>
      <c r="O804" t="s">
        <v>1360</v>
      </c>
      <c r="P804">
        <v>2007</v>
      </c>
      <c r="Q804" s="1">
        <v>39448</v>
      </c>
      <c r="R804" s="1">
        <v>39448</v>
      </c>
      <c r="S804">
        <v>0</v>
      </c>
      <c r="T804">
        <v>0</v>
      </c>
      <c r="U804">
        <v>0</v>
      </c>
      <c r="V804">
        <v>0</v>
      </c>
      <c r="W804">
        <v>0</v>
      </c>
      <c r="X804">
        <v>0</v>
      </c>
      <c r="Y804">
        <v>0</v>
      </c>
      <c r="Z804">
        <v>0</v>
      </c>
      <c r="AA804">
        <v>0</v>
      </c>
      <c r="AB804">
        <v>0</v>
      </c>
      <c r="AC804">
        <v>0</v>
      </c>
      <c r="AD804">
        <v>0</v>
      </c>
      <c r="AE804">
        <v>0</v>
      </c>
      <c r="AF804">
        <v>0</v>
      </c>
      <c r="AG804">
        <v>0</v>
      </c>
      <c r="AH804">
        <v>0</v>
      </c>
      <c r="AI804">
        <v>0</v>
      </c>
      <c r="AJ804">
        <v>0</v>
      </c>
      <c r="AK804">
        <v>0</v>
      </c>
      <c r="AL804">
        <v>0</v>
      </c>
      <c r="AM804">
        <v>0</v>
      </c>
      <c r="AN804">
        <v>1</v>
      </c>
    </row>
    <row r="805" spans="1:40" x14ac:dyDescent="0.45">
      <c r="A805" t="s">
        <v>53929</v>
      </c>
      <c r="B805" t="s">
        <v>53930</v>
      </c>
      <c r="C805" t="s">
        <v>53931</v>
      </c>
      <c r="D805" t="s">
        <v>53932</v>
      </c>
      <c r="E805" t="s">
        <v>579</v>
      </c>
      <c r="F805">
        <v>0</v>
      </c>
      <c r="G805" t="s">
        <v>51</v>
      </c>
      <c r="H805" t="s">
        <v>44</v>
      </c>
      <c r="I805" t="s">
        <v>52</v>
      </c>
      <c r="J805" t="s">
        <v>141</v>
      </c>
      <c r="K805" t="s">
        <v>401</v>
      </c>
      <c r="L805">
        <v>1</v>
      </c>
      <c r="M805" s="1">
        <v>41640</v>
      </c>
      <c r="N805" s="3">
        <v>43844</v>
      </c>
      <c r="O805" t="s">
        <v>67</v>
      </c>
      <c r="P805">
        <v>2014</v>
      </c>
      <c r="Q805" s="1">
        <v>41803</v>
      </c>
      <c r="R805" s="1">
        <v>41803</v>
      </c>
      <c r="S805">
        <v>0</v>
      </c>
      <c r="T805">
        <v>0</v>
      </c>
      <c r="U805">
        <v>0</v>
      </c>
      <c r="V805">
        <v>0</v>
      </c>
      <c r="W805">
        <v>0</v>
      </c>
      <c r="X805">
        <v>0</v>
      </c>
      <c r="Y805">
        <v>0</v>
      </c>
      <c r="Z805">
        <v>0</v>
      </c>
      <c r="AA805">
        <v>0</v>
      </c>
      <c r="AB805">
        <v>0</v>
      </c>
      <c r="AC805">
        <v>0</v>
      </c>
      <c r="AD805">
        <v>0</v>
      </c>
      <c r="AE805">
        <v>0</v>
      </c>
      <c r="AF805">
        <v>0</v>
      </c>
      <c r="AG805">
        <v>0</v>
      </c>
      <c r="AH805">
        <v>0</v>
      </c>
      <c r="AI805">
        <v>0</v>
      </c>
      <c r="AJ805">
        <v>0</v>
      </c>
      <c r="AK805">
        <v>0</v>
      </c>
      <c r="AL805">
        <v>0</v>
      </c>
      <c r="AM805">
        <v>0</v>
      </c>
      <c r="AN805">
        <v>1</v>
      </c>
    </row>
    <row r="806" spans="1:40" x14ac:dyDescent="0.45">
      <c r="A806" t="s">
        <v>53978</v>
      </c>
      <c r="B806" t="s">
        <v>53979</v>
      </c>
      <c r="C806" t="s">
        <v>53980</v>
      </c>
      <c r="D806" t="s">
        <v>275</v>
      </c>
      <c r="E806" t="s">
        <v>276</v>
      </c>
      <c r="F806">
        <v>0</v>
      </c>
      <c r="G806" t="s">
        <v>75</v>
      </c>
      <c r="H806" t="s">
        <v>44</v>
      </c>
      <c r="I806" t="s">
        <v>52</v>
      </c>
      <c r="J806" t="s">
        <v>141</v>
      </c>
      <c r="K806" t="s">
        <v>142</v>
      </c>
      <c r="L806">
        <v>1</v>
      </c>
      <c r="M806" s="1">
        <v>40544</v>
      </c>
      <c r="N806" s="3">
        <v>43841</v>
      </c>
      <c r="O806" t="s">
        <v>311</v>
      </c>
      <c r="P806">
        <v>2011</v>
      </c>
      <c r="Q806" s="1">
        <v>40603</v>
      </c>
      <c r="R806" s="1">
        <v>40603</v>
      </c>
      <c r="S806">
        <v>0</v>
      </c>
      <c r="T806">
        <v>0</v>
      </c>
      <c r="U806">
        <v>0</v>
      </c>
      <c r="V806">
        <v>0</v>
      </c>
      <c r="W806">
        <v>0</v>
      </c>
      <c r="X806">
        <v>0</v>
      </c>
      <c r="Y806">
        <v>0</v>
      </c>
      <c r="Z806">
        <v>0</v>
      </c>
      <c r="AA806">
        <v>0</v>
      </c>
      <c r="AB806">
        <v>0</v>
      </c>
      <c r="AC806">
        <v>0</v>
      </c>
      <c r="AD806">
        <v>0</v>
      </c>
      <c r="AE806">
        <v>0</v>
      </c>
      <c r="AF806">
        <v>0</v>
      </c>
      <c r="AG806">
        <v>0</v>
      </c>
      <c r="AH806">
        <v>0</v>
      </c>
      <c r="AI806">
        <v>0</v>
      </c>
      <c r="AJ806">
        <v>0</v>
      </c>
      <c r="AK806">
        <v>0</v>
      </c>
      <c r="AL806">
        <v>0</v>
      </c>
      <c r="AM806">
        <v>0</v>
      </c>
      <c r="AN806">
        <v>0</v>
      </c>
    </row>
    <row r="807" spans="1:40" x14ac:dyDescent="0.45">
      <c r="A807" t="s">
        <v>54017</v>
      </c>
      <c r="B807" t="s">
        <v>54018</v>
      </c>
      <c r="C807" t="s">
        <v>54019</v>
      </c>
      <c r="D807" t="s">
        <v>78</v>
      </c>
      <c r="E807" t="s">
        <v>79</v>
      </c>
      <c r="F807">
        <v>0</v>
      </c>
      <c r="G807" t="s">
        <v>51</v>
      </c>
      <c r="H807" t="s">
        <v>44</v>
      </c>
      <c r="I807" t="s">
        <v>52</v>
      </c>
      <c r="J807" t="s">
        <v>530</v>
      </c>
      <c r="K807" t="s">
        <v>11577</v>
      </c>
      <c r="L807">
        <v>1</v>
      </c>
      <c r="M807" s="1">
        <v>37715</v>
      </c>
      <c r="N807" s="3">
        <v>43924</v>
      </c>
      <c r="O807" t="s">
        <v>2199</v>
      </c>
      <c r="P807">
        <v>2003</v>
      </c>
      <c r="Q807" s="1">
        <v>37622</v>
      </c>
      <c r="R807" s="1">
        <v>37622</v>
      </c>
      <c r="S807">
        <v>0</v>
      </c>
      <c r="T807">
        <v>0</v>
      </c>
      <c r="U807">
        <v>0</v>
      </c>
      <c r="V807">
        <v>0</v>
      </c>
      <c r="W807">
        <v>0</v>
      </c>
      <c r="X807">
        <v>0</v>
      </c>
      <c r="Y807">
        <v>0</v>
      </c>
      <c r="Z807">
        <v>0</v>
      </c>
      <c r="AA807">
        <v>0</v>
      </c>
      <c r="AB807">
        <v>0</v>
      </c>
      <c r="AC807">
        <v>0</v>
      </c>
      <c r="AD807">
        <v>0</v>
      </c>
      <c r="AE807">
        <v>0</v>
      </c>
      <c r="AF807">
        <v>0</v>
      </c>
      <c r="AG807">
        <v>0</v>
      </c>
      <c r="AH807">
        <v>0</v>
      </c>
      <c r="AI807">
        <v>0</v>
      </c>
      <c r="AJ807">
        <v>0</v>
      </c>
      <c r="AK807">
        <v>0</v>
      </c>
      <c r="AL807">
        <v>0</v>
      </c>
      <c r="AM807">
        <v>0</v>
      </c>
      <c r="AN807">
        <v>1</v>
      </c>
    </row>
    <row r="808" spans="1:40" x14ac:dyDescent="0.45">
      <c r="A808" t="s">
        <v>54148</v>
      </c>
      <c r="B808" t="s">
        <v>54149</v>
      </c>
      <c r="C808" t="s">
        <v>54150</v>
      </c>
      <c r="D808" t="s">
        <v>90</v>
      </c>
      <c r="E808" t="s">
        <v>91</v>
      </c>
      <c r="F808">
        <v>0</v>
      </c>
      <c r="G808" t="s">
        <v>75</v>
      </c>
      <c r="H808" t="s">
        <v>44</v>
      </c>
      <c r="I808" t="s">
        <v>52</v>
      </c>
      <c r="J808" t="s">
        <v>141</v>
      </c>
      <c r="K808" t="s">
        <v>142</v>
      </c>
      <c r="L808">
        <v>1</v>
      </c>
      <c r="M808" s="1">
        <v>41275</v>
      </c>
      <c r="N808" s="3">
        <v>43843</v>
      </c>
      <c r="O808" t="s">
        <v>117</v>
      </c>
      <c r="P808">
        <v>2013</v>
      </c>
      <c r="Q808" s="1">
        <v>41334</v>
      </c>
      <c r="R808" s="1">
        <v>41334</v>
      </c>
      <c r="S808">
        <v>0</v>
      </c>
      <c r="T808">
        <v>0</v>
      </c>
      <c r="U808">
        <v>0</v>
      </c>
      <c r="V808">
        <v>0</v>
      </c>
      <c r="W808">
        <v>0</v>
      </c>
      <c r="X808">
        <v>0</v>
      </c>
      <c r="Y808">
        <v>0</v>
      </c>
      <c r="Z808">
        <v>0</v>
      </c>
      <c r="AA808">
        <v>0</v>
      </c>
      <c r="AB808">
        <v>0</v>
      </c>
      <c r="AC808">
        <v>0</v>
      </c>
      <c r="AD808">
        <v>0</v>
      </c>
      <c r="AE808">
        <v>0</v>
      </c>
      <c r="AF808">
        <v>0</v>
      </c>
      <c r="AG808">
        <v>0</v>
      </c>
      <c r="AH808">
        <v>0</v>
      </c>
      <c r="AI808">
        <v>0</v>
      </c>
      <c r="AJ808">
        <v>0</v>
      </c>
      <c r="AK808">
        <v>0</v>
      </c>
      <c r="AL808">
        <v>0</v>
      </c>
      <c r="AM808">
        <v>0</v>
      </c>
      <c r="AN808">
        <v>0</v>
      </c>
    </row>
    <row r="809" spans="1:40" x14ac:dyDescent="0.45">
      <c r="A809" t="s">
        <v>54284</v>
      </c>
      <c r="B809" t="s">
        <v>54285</v>
      </c>
      <c r="C809" t="s">
        <v>54286</v>
      </c>
      <c r="D809" t="s">
        <v>546</v>
      </c>
      <c r="E809" t="s">
        <v>547</v>
      </c>
      <c r="F809">
        <v>0</v>
      </c>
      <c r="G809" t="s">
        <v>51</v>
      </c>
      <c r="H809" t="s">
        <v>44</v>
      </c>
      <c r="I809" t="s">
        <v>52</v>
      </c>
      <c r="J809" t="s">
        <v>141</v>
      </c>
      <c r="K809" t="s">
        <v>11203</v>
      </c>
      <c r="L809">
        <v>1</v>
      </c>
      <c r="M809" s="1">
        <v>41047</v>
      </c>
      <c r="N809" s="3">
        <v>43963</v>
      </c>
      <c r="O809" t="s">
        <v>48</v>
      </c>
      <c r="P809">
        <v>2012</v>
      </c>
      <c r="Q809" s="1">
        <v>41550</v>
      </c>
      <c r="R809" s="1">
        <v>41550</v>
      </c>
      <c r="S809">
        <v>0</v>
      </c>
      <c r="T809">
        <v>0</v>
      </c>
      <c r="U809">
        <v>0</v>
      </c>
      <c r="V809">
        <v>0</v>
      </c>
      <c r="W809">
        <v>0</v>
      </c>
      <c r="X809">
        <v>0</v>
      </c>
      <c r="Y809">
        <v>0</v>
      </c>
      <c r="Z809">
        <v>0</v>
      </c>
      <c r="AA809">
        <v>0</v>
      </c>
      <c r="AB809">
        <v>0</v>
      </c>
      <c r="AC809">
        <v>0</v>
      </c>
      <c r="AD809">
        <v>0</v>
      </c>
      <c r="AE809">
        <v>0</v>
      </c>
      <c r="AF809">
        <v>0</v>
      </c>
      <c r="AG809">
        <v>0</v>
      </c>
      <c r="AH809">
        <v>0</v>
      </c>
      <c r="AI809">
        <v>0</v>
      </c>
      <c r="AJ809">
        <v>0</v>
      </c>
      <c r="AK809">
        <v>0</v>
      </c>
      <c r="AL809">
        <v>0</v>
      </c>
      <c r="AM809">
        <v>0</v>
      </c>
      <c r="AN809">
        <v>1</v>
      </c>
    </row>
    <row r="810" spans="1:40" x14ac:dyDescent="0.45">
      <c r="A810" t="s">
        <v>54293</v>
      </c>
      <c r="B810" t="s">
        <v>54294</v>
      </c>
      <c r="C810" t="s">
        <v>54295</v>
      </c>
      <c r="D810" t="s">
        <v>325</v>
      </c>
      <c r="E810" t="s">
        <v>326</v>
      </c>
      <c r="F810">
        <v>0</v>
      </c>
      <c r="G810" t="s">
        <v>51</v>
      </c>
      <c r="H810" t="s">
        <v>44</v>
      </c>
      <c r="I810" t="s">
        <v>52</v>
      </c>
      <c r="J810" t="s">
        <v>53</v>
      </c>
      <c r="K810" t="s">
        <v>53</v>
      </c>
      <c r="L810">
        <v>1</v>
      </c>
      <c r="M810" s="1">
        <v>39814</v>
      </c>
      <c r="N810" s="3">
        <v>43839</v>
      </c>
      <c r="O810" t="s">
        <v>135</v>
      </c>
      <c r="P810">
        <v>2009</v>
      </c>
      <c r="Q810" s="1">
        <v>39448</v>
      </c>
      <c r="R810" s="1">
        <v>39448</v>
      </c>
      <c r="S810">
        <v>0</v>
      </c>
      <c r="T810">
        <v>0</v>
      </c>
      <c r="U810">
        <v>0</v>
      </c>
      <c r="V810">
        <v>0</v>
      </c>
      <c r="W810">
        <v>0</v>
      </c>
      <c r="X810">
        <v>0</v>
      </c>
      <c r="Y810">
        <v>0</v>
      </c>
      <c r="Z810">
        <v>0</v>
      </c>
      <c r="AA810">
        <v>0</v>
      </c>
      <c r="AB810">
        <v>0</v>
      </c>
      <c r="AC810">
        <v>0</v>
      </c>
      <c r="AD810">
        <v>0</v>
      </c>
      <c r="AE810">
        <v>0</v>
      </c>
      <c r="AF810">
        <v>0</v>
      </c>
      <c r="AG810">
        <v>0</v>
      </c>
      <c r="AH810">
        <v>0</v>
      </c>
      <c r="AI810">
        <v>0</v>
      </c>
      <c r="AJ810">
        <v>0</v>
      </c>
      <c r="AK810">
        <v>0</v>
      </c>
      <c r="AL810">
        <v>0</v>
      </c>
      <c r="AM810">
        <v>0</v>
      </c>
      <c r="AN810">
        <v>1</v>
      </c>
    </row>
    <row r="811" spans="1:40" x14ac:dyDescent="0.45">
      <c r="A811" t="s">
        <v>54417</v>
      </c>
      <c r="B811" t="s">
        <v>54418</v>
      </c>
      <c r="C811" t="s">
        <v>54419</v>
      </c>
      <c r="D811" t="s">
        <v>54420</v>
      </c>
      <c r="E811" t="s">
        <v>7402</v>
      </c>
      <c r="F811">
        <v>0</v>
      </c>
      <c r="G811" t="s">
        <v>51</v>
      </c>
      <c r="H811" t="s">
        <v>44</v>
      </c>
      <c r="I811" t="s">
        <v>52</v>
      </c>
      <c r="J811" t="s">
        <v>141</v>
      </c>
      <c r="K811" t="s">
        <v>401</v>
      </c>
      <c r="L811">
        <v>1</v>
      </c>
      <c r="M811" s="1">
        <v>40909</v>
      </c>
      <c r="N811" s="3">
        <v>43842</v>
      </c>
      <c r="O811" t="s">
        <v>94</v>
      </c>
      <c r="P811">
        <v>2012</v>
      </c>
      <c r="Q811" s="1">
        <v>41122</v>
      </c>
      <c r="R811" s="1">
        <v>41122</v>
      </c>
      <c r="S811">
        <v>0</v>
      </c>
      <c r="T811">
        <v>0</v>
      </c>
      <c r="U811">
        <v>0</v>
      </c>
      <c r="V811">
        <v>0</v>
      </c>
      <c r="W811">
        <v>0</v>
      </c>
      <c r="X811">
        <v>0</v>
      </c>
      <c r="Y811">
        <v>0</v>
      </c>
      <c r="Z811">
        <v>0</v>
      </c>
      <c r="AA811">
        <v>0</v>
      </c>
      <c r="AB811">
        <v>0</v>
      </c>
      <c r="AC811">
        <v>0</v>
      </c>
      <c r="AD811">
        <v>0</v>
      </c>
      <c r="AE811">
        <v>0</v>
      </c>
      <c r="AF811">
        <v>0</v>
      </c>
      <c r="AG811">
        <v>0</v>
      </c>
      <c r="AH811">
        <v>0</v>
      </c>
      <c r="AI811">
        <v>0</v>
      </c>
      <c r="AJ811">
        <v>0</v>
      </c>
      <c r="AK811">
        <v>0</v>
      </c>
      <c r="AL811">
        <v>0</v>
      </c>
      <c r="AM811">
        <v>0</v>
      </c>
      <c r="AN811">
        <v>1</v>
      </c>
    </row>
    <row r="812" spans="1:40" x14ac:dyDescent="0.45">
      <c r="A812" t="s">
        <v>54509</v>
      </c>
      <c r="B812" t="s">
        <v>54510</v>
      </c>
      <c r="C812" t="s">
        <v>54511</v>
      </c>
      <c r="D812" t="s">
        <v>22754</v>
      </c>
      <c r="E812" t="s">
        <v>215</v>
      </c>
      <c r="F812">
        <v>0</v>
      </c>
      <c r="G812" t="s">
        <v>51</v>
      </c>
      <c r="H812" t="s">
        <v>44</v>
      </c>
      <c r="I812" t="s">
        <v>52</v>
      </c>
      <c r="J812" t="s">
        <v>53</v>
      </c>
      <c r="K812" t="s">
        <v>256</v>
      </c>
      <c r="L812">
        <v>1</v>
      </c>
      <c r="M812" s="1">
        <v>39578</v>
      </c>
      <c r="N812" s="3">
        <v>43959</v>
      </c>
      <c r="O812" t="s">
        <v>303</v>
      </c>
      <c r="P812">
        <v>2008</v>
      </c>
      <c r="Q812" s="1">
        <v>39448</v>
      </c>
      <c r="R812" s="1">
        <v>39448</v>
      </c>
      <c r="S812">
        <v>0</v>
      </c>
      <c r="T812">
        <v>0</v>
      </c>
      <c r="U812">
        <v>0</v>
      </c>
      <c r="V812">
        <v>0</v>
      </c>
      <c r="W812">
        <v>0</v>
      </c>
      <c r="X812">
        <v>0</v>
      </c>
      <c r="Y812">
        <v>0</v>
      </c>
      <c r="Z812">
        <v>0</v>
      </c>
      <c r="AA812">
        <v>0</v>
      </c>
      <c r="AB812">
        <v>0</v>
      </c>
      <c r="AC812">
        <v>0</v>
      </c>
      <c r="AD812">
        <v>0</v>
      </c>
      <c r="AE812">
        <v>0</v>
      </c>
      <c r="AF812">
        <v>0</v>
      </c>
      <c r="AG812">
        <v>0</v>
      </c>
      <c r="AH812">
        <v>0</v>
      </c>
      <c r="AI812">
        <v>0</v>
      </c>
      <c r="AJ812">
        <v>0</v>
      </c>
      <c r="AK812">
        <v>0</v>
      </c>
      <c r="AL812">
        <v>0</v>
      </c>
      <c r="AM812">
        <v>0</v>
      </c>
      <c r="AN812">
        <v>1</v>
      </c>
    </row>
    <row r="813" spans="1:40" x14ac:dyDescent="0.45">
      <c r="A813" t="s">
        <v>54648</v>
      </c>
      <c r="B813" t="s">
        <v>54649</v>
      </c>
      <c r="C813" t="s">
        <v>54650</v>
      </c>
      <c r="D813" t="s">
        <v>806</v>
      </c>
      <c r="E813" t="s">
        <v>112</v>
      </c>
      <c r="F813">
        <v>0</v>
      </c>
      <c r="G813" t="s">
        <v>51</v>
      </c>
      <c r="H813" t="s">
        <v>44</v>
      </c>
      <c r="I813" t="s">
        <v>52</v>
      </c>
      <c r="J813" t="s">
        <v>141</v>
      </c>
      <c r="K813" t="s">
        <v>1253</v>
      </c>
      <c r="L813">
        <v>1</v>
      </c>
      <c r="M813" s="1">
        <v>39569</v>
      </c>
      <c r="N813" s="3">
        <v>43959</v>
      </c>
      <c r="O813" t="s">
        <v>303</v>
      </c>
      <c r="P813">
        <v>2008</v>
      </c>
      <c r="Q813" s="1">
        <v>39569</v>
      </c>
      <c r="R813" s="1">
        <v>39569</v>
      </c>
      <c r="S813">
        <v>0</v>
      </c>
      <c r="T813">
        <v>0</v>
      </c>
      <c r="U813">
        <v>0</v>
      </c>
      <c r="V813">
        <v>0</v>
      </c>
      <c r="W813">
        <v>0</v>
      </c>
      <c r="X813">
        <v>0</v>
      </c>
      <c r="Y813">
        <v>0</v>
      </c>
      <c r="Z813">
        <v>0</v>
      </c>
      <c r="AA813">
        <v>0</v>
      </c>
      <c r="AB813">
        <v>0</v>
      </c>
      <c r="AC813">
        <v>0</v>
      </c>
      <c r="AD813">
        <v>0</v>
      </c>
      <c r="AE813">
        <v>0</v>
      </c>
      <c r="AF813">
        <v>0</v>
      </c>
      <c r="AG813">
        <v>0</v>
      </c>
      <c r="AH813">
        <v>0</v>
      </c>
      <c r="AI813">
        <v>0</v>
      </c>
      <c r="AJ813">
        <v>0</v>
      </c>
      <c r="AK813">
        <v>0</v>
      </c>
      <c r="AL813">
        <v>0</v>
      </c>
      <c r="AM813">
        <v>0</v>
      </c>
      <c r="AN813">
        <v>1</v>
      </c>
    </row>
    <row r="814" spans="1:40" x14ac:dyDescent="0.45">
      <c r="A814" t="s">
        <v>54655</v>
      </c>
      <c r="B814" t="s">
        <v>54656</v>
      </c>
      <c r="C814" t="s">
        <v>54657</v>
      </c>
      <c r="D814" t="s">
        <v>54658</v>
      </c>
      <c r="E814" t="s">
        <v>986</v>
      </c>
      <c r="F814">
        <v>0</v>
      </c>
      <c r="G814" t="s">
        <v>51</v>
      </c>
      <c r="H814" t="s">
        <v>44</v>
      </c>
      <c r="I814" t="s">
        <v>52</v>
      </c>
      <c r="J814" t="s">
        <v>53</v>
      </c>
      <c r="K814" t="s">
        <v>256</v>
      </c>
      <c r="L814">
        <v>1</v>
      </c>
      <c r="M814" s="1">
        <v>41640</v>
      </c>
      <c r="N814" s="3">
        <v>43844</v>
      </c>
      <c r="O814" t="s">
        <v>67</v>
      </c>
      <c r="P814">
        <v>2014</v>
      </c>
      <c r="Q814" s="1">
        <v>41730</v>
      </c>
      <c r="R814" s="1">
        <v>41730</v>
      </c>
      <c r="S814">
        <v>0</v>
      </c>
      <c r="T814">
        <v>0</v>
      </c>
      <c r="U814">
        <v>0</v>
      </c>
      <c r="V814">
        <v>0</v>
      </c>
      <c r="W814">
        <v>0</v>
      </c>
      <c r="X814">
        <v>0</v>
      </c>
      <c r="Y814">
        <v>0</v>
      </c>
      <c r="Z814">
        <v>0</v>
      </c>
      <c r="AA814">
        <v>0</v>
      </c>
      <c r="AB814">
        <v>0</v>
      </c>
      <c r="AC814">
        <v>0</v>
      </c>
      <c r="AD814">
        <v>0</v>
      </c>
      <c r="AE814">
        <v>0</v>
      </c>
      <c r="AF814">
        <v>0</v>
      </c>
      <c r="AG814">
        <v>0</v>
      </c>
      <c r="AH814">
        <v>0</v>
      </c>
      <c r="AI814">
        <v>0</v>
      </c>
      <c r="AJ814">
        <v>0</v>
      </c>
      <c r="AK814">
        <v>0</v>
      </c>
      <c r="AL814">
        <v>0</v>
      </c>
      <c r="AM814">
        <v>0</v>
      </c>
      <c r="AN814">
        <v>1</v>
      </c>
    </row>
    <row r="815" spans="1:40" x14ac:dyDescent="0.45">
      <c r="A815" t="s">
        <v>54919</v>
      </c>
      <c r="B815" t="s">
        <v>54920</v>
      </c>
      <c r="C815" t="s">
        <v>54921</v>
      </c>
      <c r="D815" t="s">
        <v>54922</v>
      </c>
      <c r="E815" t="s">
        <v>69</v>
      </c>
      <c r="F815">
        <v>0</v>
      </c>
      <c r="G815" t="s">
        <v>51</v>
      </c>
      <c r="H815" t="s">
        <v>44</v>
      </c>
      <c r="I815" t="s">
        <v>52</v>
      </c>
      <c r="J815" t="s">
        <v>141</v>
      </c>
      <c r="K815" t="s">
        <v>459</v>
      </c>
      <c r="L815">
        <v>1</v>
      </c>
      <c r="M815" s="1">
        <v>38869</v>
      </c>
      <c r="N815" s="3">
        <v>43988</v>
      </c>
      <c r="O815" t="s">
        <v>289</v>
      </c>
      <c r="P815">
        <v>2006</v>
      </c>
      <c r="Q815" s="1">
        <v>39448</v>
      </c>
      <c r="R815" s="1">
        <v>39448</v>
      </c>
      <c r="S815">
        <v>0</v>
      </c>
      <c r="T815">
        <v>0</v>
      </c>
      <c r="U815">
        <v>0</v>
      </c>
      <c r="V815">
        <v>0</v>
      </c>
      <c r="W815">
        <v>0</v>
      </c>
      <c r="X815">
        <v>0</v>
      </c>
      <c r="Y815">
        <v>0</v>
      </c>
      <c r="Z815">
        <v>0</v>
      </c>
      <c r="AA815">
        <v>0</v>
      </c>
      <c r="AB815">
        <v>0</v>
      </c>
      <c r="AC815">
        <v>0</v>
      </c>
      <c r="AD815">
        <v>0</v>
      </c>
      <c r="AE815">
        <v>0</v>
      </c>
      <c r="AF815">
        <v>0</v>
      </c>
      <c r="AG815">
        <v>0</v>
      </c>
      <c r="AH815">
        <v>0</v>
      </c>
      <c r="AI815">
        <v>0</v>
      </c>
      <c r="AJ815">
        <v>0</v>
      </c>
      <c r="AK815">
        <v>0</v>
      </c>
      <c r="AL815">
        <v>0</v>
      </c>
      <c r="AM815">
        <v>0</v>
      </c>
      <c r="AN815">
        <v>1</v>
      </c>
    </row>
    <row r="816" spans="1:40" x14ac:dyDescent="0.45">
      <c r="A816" t="s">
        <v>54957</v>
      </c>
      <c r="B816" t="s">
        <v>54958</v>
      </c>
      <c r="C816" t="s">
        <v>54959</v>
      </c>
      <c r="D816" t="s">
        <v>510</v>
      </c>
      <c r="E816" t="s">
        <v>74</v>
      </c>
      <c r="F816">
        <v>0</v>
      </c>
      <c r="G816" t="s">
        <v>51</v>
      </c>
      <c r="H816" t="s">
        <v>44</v>
      </c>
      <c r="I816" t="s">
        <v>52</v>
      </c>
      <c r="J816" t="s">
        <v>141</v>
      </c>
      <c r="K816" t="s">
        <v>2696</v>
      </c>
      <c r="L816">
        <v>2</v>
      </c>
      <c r="M816" s="1">
        <v>39722</v>
      </c>
      <c r="N816" s="3">
        <v>44112</v>
      </c>
      <c r="O816" t="s">
        <v>472</v>
      </c>
      <c r="P816">
        <v>2008</v>
      </c>
      <c r="Q816" s="1">
        <v>39873</v>
      </c>
      <c r="R816" s="1">
        <v>40118</v>
      </c>
      <c r="S816">
        <v>0</v>
      </c>
      <c r="T816">
        <v>0</v>
      </c>
      <c r="U816">
        <v>0</v>
      </c>
      <c r="V816">
        <v>0</v>
      </c>
      <c r="W816">
        <v>0</v>
      </c>
      <c r="X816">
        <v>0</v>
      </c>
      <c r="Y816">
        <v>0</v>
      </c>
      <c r="Z816">
        <v>0</v>
      </c>
      <c r="AA816">
        <v>0</v>
      </c>
      <c r="AB816">
        <v>0</v>
      </c>
      <c r="AC816">
        <v>0</v>
      </c>
      <c r="AD816">
        <v>0</v>
      </c>
      <c r="AE816">
        <v>0</v>
      </c>
      <c r="AF816">
        <v>0</v>
      </c>
      <c r="AG816">
        <v>0</v>
      </c>
      <c r="AH816">
        <v>0</v>
      </c>
      <c r="AI816">
        <v>0</v>
      </c>
      <c r="AJ816">
        <v>0</v>
      </c>
      <c r="AK816">
        <v>0</v>
      </c>
      <c r="AL816">
        <v>0</v>
      </c>
      <c r="AM816">
        <v>0</v>
      </c>
      <c r="AN816">
        <v>1</v>
      </c>
    </row>
    <row r="817" spans="1:40" x14ac:dyDescent="0.45">
      <c r="A817" t="s">
        <v>54960</v>
      </c>
      <c r="B817" t="s">
        <v>54961</v>
      </c>
      <c r="C817" t="s">
        <v>54962</v>
      </c>
      <c r="D817" t="s">
        <v>54963</v>
      </c>
      <c r="E817" t="s">
        <v>688</v>
      </c>
      <c r="F817">
        <v>0</v>
      </c>
      <c r="G817" t="s">
        <v>51</v>
      </c>
      <c r="H817" t="s">
        <v>44</v>
      </c>
      <c r="I817" t="s">
        <v>52</v>
      </c>
      <c r="J817" t="s">
        <v>141</v>
      </c>
      <c r="K817" t="s">
        <v>10425</v>
      </c>
      <c r="L817">
        <v>1</v>
      </c>
      <c r="M817" s="1">
        <v>40756</v>
      </c>
      <c r="N817" s="3">
        <v>44054</v>
      </c>
      <c r="O817" t="s">
        <v>172</v>
      </c>
      <c r="P817">
        <v>2011</v>
      </c>
      <c r="Q817" s="1">
        <v>41213</v>
      </c>
      <c r="R817" s="1">
        <v>41213</v>
      </c>
      <c r="S817">
        <v>0</v>
      </c>
      <c r="T817">
        <v>0</v>
      </c>
      <c r="U817">
        <v>0</v>
      </c>
      <c r="V817">
        <v>0</v>
      </c>
      <c r="W817">
        <v>0</v>
      </c>
      <c r="X817">
        <v>0</v>
      </c>
      <c r="Y817">
        <v>0</v>
      </c>
      <c r="Z817">
        <v>0</v>
      </c>
      <c r="AA817">
        <v>0</v>
      </c>
      <c r="AB817">
        <v>0</v>
      </c>
      <c r="AC817">
        <v>0</v>
      </c>
      <c r="AD817">
        <v>0</v>
      </c>
      <c r="AE817">
        <v>0</v>
      </c>
      <c r="AF817">
        <v>0</v>
      </c>
      <c r="AG817">
        <v>0</v>
      </c>
      <c r="AH817">
        <v>0</v>
      </c>
      <c r="AI817">
        <v>0</v>
      </c>
      <c r="AJ817">
        <v>0</v>
      </c>
      <c r="AK817">
        <v>0</v>
      </c>
      <c r="AL817">
        <v>0</v>
      </c>
      <c r="AM817">
        <v>0</v>
      </c>
      <c r="AN817">
        <v>1</v>
      </c>
    </row>
    <row r="818" spans="1:40" x14ac:dyDescent="0.45">
      <c r="A818" t="s">
        <v>55018</v>
      </c>
      <c r="B818" t="s">
        <v>55019</v>
      </c>
      <c r="C818" t="s">
        <v>55020</v>
      </c>
      <c r="D818" t="s">
        <v>1835</v>
      </c>
      <c r="E818" t="s">
        <v>102</v>
      </c>
      <c r="F818">
        <v>0</v>
      </c>
      <c r="G818" t="s">
        <v>51</v>
      </c>
      <c r="H818" t="s">
        <v>44</v>
      </c>
      <c r="I818" t="s">
        <v>52</v>
      </c>
      <c r="J818" t="s">
        <v>141</v>
      </c>
      <c r="K818" t="s">
        <v>3734</v>
      </c>
      <c r="L818">
        <v>1</v>
      </c>
      <c r="M818" s="1">
        <v>41275</v>
      </c>
      <c r="N818" s="3">
        <v>43843</v>
      </c>
      <c r="O818" t="s">
        <v>117</v>
      </c>
      <c r="P818">
        <v>2013</v>
      </c>
      <c r="Q818" s="1">
        <v>41856</v>
      </c>
      <c r="R818" s="1">
        <v>41856</v>
      </c>
      <c r="S818">
        <v>0</v>
      </c>
      <c r="T818">
        <v>0</v>
      </c>
      <c r="U818">
        <v>0</v>
      </c>
      <c r="V818">
        <v>0</v>
      </c>
      <c r="W818">
        <v>0</v>
      </c>
      <c r="X818">
        <v>0</v>
      </c>
      <c r="Y818">
        <v>0</v>
      </c>
      <c r="Z818">
        <v>0</v>
      </c>
      <c r="AA818">
        <v>0</v>
      </c>
      <c r="AB818">
        <v>0</v>
      </c>
      <c r="AC818">
        <v>0</v>
      </c>
      <c r="AD818">
        <v>0</v>
      </c>
      <c r="AE818">
        <v>0</v>
      </c>
      <c r="AF818">
        <v>0</v>
      </c>
      <c r="AG818">
        <v>0</v>
      </c>
      <c r="AH818">
        <v>0</v>
      </c>
      <c r="AI818">
        <v>0</v>
      </c>
      <c r="AJ818">
        <v>0</v>
      </c>
      <c r="AK818">
        <v>0</v>
      </c>
      <c r="AL818">
        <v>0</v>
      </c>
      <c r="AM818">
        <v>0</v>
      </c>
      <c r="AN818">
        <v>1</v>
      </c>
    </row>
    <row r="819" spans="1:40" x14ac:dyDescent="0.45">
      <c r="A819" t="s">
        <v>55088</v>
      </c>
      <c r="B819" t="s">
        <v>55089</v>
      </c>
      <c r="C819" t="s">
        <v>55090</v>
      </c>
      <c r="D819" t="s">
        <v>55091</v>
      </c>
      <c r="E819" t="s">
        <v>381</v>
      </c>
      <c r="F819">
        <v>0</v>
      </c>
      <c r="G819" t="s">
        <v>51</v>
      </c>
      <c r="H819" t="s">
        <v>44</v>
      </c>
      <c r="I819" t="s">
        <v>52</v>
      </c>
      <c r="J819" t="s">
        <v>53</v>
      </c>
      <c r="K819" t="s">
        <v>4329</v>
      </c>
      <c r="L819">
        <v>2</v>
      </c>
      <c r="M819" s="1">
        <v>39905</v>
      </c>
      <c r="N819" s="3">
        <v>43930</v>
      </c>
      <c r="O819" t="s">
        <v>188</v>
      </c>
      <c r="P819">
        <v>2009</v>
      </c>
      <c r="Q819" s="1">
        <v>39814</v>
      </c>
      <c r="R819" s="1">
        <v>41817</v>
      </c>
      <c r="S819">
        <v>0</v>
      </c>
      <c r="T819">
        <v>0</v>
      </c>
      <c r="U819">
        <v>0</v>
      </c>
      <c r="V819">
        <v>0</v>
      </c>
      <c r="W819">
        <v>0</v>
      </c>
      <c r="X819">
        <v>0</v>
      </c>
      <c r="Y819">
        <v>0</v>
      </c>
      <c r="Z819">
        <v>0</v>
      </c>
      <c r="AA819">
        <v>0</v>
      </c>
      <c r="AB819">
        <v>0</v>
      </c>
      <c r="AC819">
        <v>0</v>
      </c>
      <c r="AD819">
        <v>0</v>
      </c>
      <c r="AE819">
        <v>0</v>
      </c>
      <c r="AF819">
        <v>0</v>
      </c>
      <c r="AG819">
        <v>0</v>
      </c>
      <c r="AH819">
        <v>0</v>
      </c>
      <c r="AI819">
        <v>0</v>
      </c>
      <c r="AJ819">
        <v>0</v>
      </c>
      <c r="AK819">
        <v>0</v>
      </c>
      <c r="AL819">
        <v>0</v>
      </c>
      <c r="AM819">
        <v>0</v>
      </c>
      <c r="AN819">
        <v>1</v>
      </c>
    </row>
    <row r="820" spans="1:40" x14ac:dyDescent="0.45">
      <c r="A820" t="s">
        <v>55215</v>
      </c>
      <c r="B820" t="s">
        <v>55216</v>
      </c>
      <c r="C820" t="s">
        <v>55217</v>
      </c>
      <c r="D820" t="s">
        <v>424</v>
      </c>
      <c r="E820" t="s">
        <v>425</v>
      </c>
      <c r="F820">
        <v>0</v>
      </c>
      <c r="G820" t="s">
        <v>51</v>
      </c>
      <c r="H820" t="s">
        <v>44</v>
      </c>
      <c r="I820" t="s">
        <v>52</v>
      </c>
      <c r="J820" t="s">
        <v>651</v>
      </c>
      <c r="K820" t="s">
        <v>651</v>
      </c>
      <c r="L820">
        <v>1</v>
      </c>
      <c r="M820" s="1">
        <v>37987</v>
      </c>
      <c r="N820" s="3">
        <v>43834</v>
      </c>
      <c r="O820" t="s">
        <v>273</v>
      </c>
      <c r="P820">
        <v>2004</v>
      </c>
      <c r="Q820" s="1">
        <v>39700</v>
      </c>
      <c r="R820" s="1">
        <v>39700</v>
      </c>
      <c r="S820">
        <v>0</v>
      </c>
      <c r="T820">
        <v>0</v>
      </c>
      <c r="U820">
        <v>0</v>
      </c>
      <c r="V820">
        <v>0</v>
      </c>
      <c r="W820">
        <v>0</v>
      </c>
      <c r="X820">
        <v>0</v>
      </c>
      <c r="Y820">
        <v>0</v>
      </c>
      <c r="Z820">
        <v>0</v>
      </c>
      <c r="AA820">
        <v>0</v>
      </c>
      <c r="AB820">
        <v>0</v>
      </c>
      <c r="AC820">
        <v>0</v>
      </c>
      <c r="AD820">
        <v>0</v>
      </c>
      <c r="AE820">
        <v>0</v>
      </c>
      <c r="AF820">
        <v>0</v>
      </c>
      <c r="AG820">
        <v>0</v>
      </c>
      <c r="AH820">
        <v>0</v>
      </c>
      <c r="AI820">
        <v>0</v>
      </c>
      <c r="AJ820">
        <v>0</v>
      </c>
      <c r="AK820">
        <v>0</v>
      </c>
      <c r="AL820">
        <v>0</v>
      </c>
      <c r="AM820">
        <v>0</v>
      </c>
      <c r="AN820">
        <v>1</v>
      </c>
    </row>
    <row r="821" spans="1:40" x14ac:dyDescent="0.45">
      <c r="A821" t="s">
        <v>55358</v>
      </c>
      <c r="B821" t="s">
        <v>55359</v>
      </c>
      <c r="C821" t="s">
        <v>55360</v>
      </c>
      <c r="D821" t="s">
        <v>209</v>
      </c>
      <c r="E821" t="s">
        <v>210</v>
      </c>
      <c r="F821">
        <v>0</v>
      </c>
      <c r="G821" t="s">
        <v>51</v>
      </c>
      <c r="H821" t="s">
        <v>44</v>
      </c>
      <c r="I821" t="s">
        <v>52</v>
      </c>
      <c r="J821" t="s">
        <v>141</v>
      </c>
      <c r="K821" t="s">
        <v>108</v>
      </c>
      <c r="L821">
        <v>1</v>
      </c>
      <c r="M821" s="1">
        <v>40179</v>
      </c>
      <c r="N821" s="3">
        <v>43840</v>
      </c>
      <c r="O821" t="s">
        <v>87</v>
      </c>
      <c r="P821">
        <v>2010</v>
      </c>
      <c r="Q821" s="1">
        <v>40639</v>
      </c>
      <c r="R821" s="1">
        <v>40639</v>
      </c>
      <c r="S821">
        <v>0</v>
      </c>
      <c r="T821">
        <v>0</v>
      </c>
      <c r="U821">
        <v>0</v>
      </c>
      <c r="V821">
        <v>0</v>
      </c>
      <c r="W821">
        <v>0</v>
      </c>
      <c r="X821">
        <v>0</v>
      </c>
      <c r="Y821">
        <v>0</v>
      </c>
      <c r="Z821">
        <v>0</v>
      </c>
      <c r="AA821">
        <v>0</v>
      </c>
      <c r="AB821">
        <v>0</v>
      </c>
      <c r="AC821">
        <v>0</v>
      </c>
      <c r="AD821">
        <v>0</v>
      </c>
      <c r="AE821">
        <v>0</v>
      </c>
      <c r="AF821">
        <v>0</v>
      </c>
      <c r="AG821">
        <v>0</v>
      </c>
      <c r="AH821">
        <v>0</v>
      </c>
      <c r="AI821">
        <v>0</v>
      </c>
      <c r="AJ821">
        <v>0</v>
      </c>
      <c r="AK821">
        <v>0</v>
      </c>
      <c r="AL821">
        <v>0</v>
      </c>
      <c r="AM821">
        <v>0</v>
      </c>
      <c r="AN821">
        <v>1</v>
      </c>
    </row>
    <row r="822" spans="1:40" x14ac:dyDescent="0.45">
      <c r="A822" t="s">
        <v>55367</v>
      </c>
      <c r="B822" t="s">
        <v>55368</v>
      </c>
      <c r="C822" t="s">
        <v>55369</v>
      </c>
      <c r="D822" t="s">
        <v>78</v>
      </c>
      <c r="E822" t="s">
        <v>79</v>
      </c>
      <c r="F822">
        <v>0</v>
      </c>
      <c r="G822" t="s">
        <v>51</v>
      </c>
      <c r="H822" t="s">
        <v>44</v>
      </c>
      <c r="I822" t="s">
        <v>52</v>
      </c>
      <c r="J822" t="s">
        <v>141</v>
      </c>
      <c r="K822" t="s">
        <v>401</v>
      </c>
      <c r="L822">
        <v>1</v>
      </c>
      <c r="M822" s="1">
        <v>40179</v>
      </c>
      <c r="N822" s="3">
        <v>43840</v>
      </c>
      <c r="O822" t="s">
        <v>87</v>
      </c>
      <c r="P822">
        <v>2010</v>
      </c>
      <c r="Q822" s="1">
        <v>41275</v>
      </c>
      <c r="R822" s="1">
        <v>41275</v>
      </c>
      <c r="S822">
        <v>0</v>
      </c>
      <c r="T822">
        <v>0</v>
      </c>
      <c r="U822">
        <v>0</v>
      </c>
      <c r="V822">
        <v>0</v>
      </c>
      <c r="W822">
        <v>0</v>
      </c>
      <c r="X822">
        <v>0</v>
      </c>
      <c r="Y822">
        <v>0</v>
      </c>
      <c r="Z822">
        <v>0</v>
      </c>
      <c r="AA822">
        <v>0</v>
      </c>
      <c r="AB822">
        <v>0</v>
      </c>
      <c r="AC822">
        <v>0</v>
      </c>
      <c r="AD822">
        <v>0</v>
      </c>
      <c r="AE822">
        <v>0</v>
      </c>
      <c r="AF822">
        <v>0</v>
      </c>
      <c r="AG822">
        <v>0</v>
      </c>
      <c r="AH822">
        <v>0</v>
      </c>
      <c r="AI822">
        <v>0</v>
      </c>
      <c r="AJ822">
        <v>0</v>
      </c>
      <c r="AK822">
        <v>0</v>
      </c>
      <c r="AL822">
        <v>0</v>
      </c>
      <c r="AM822">
        <v>0</v>
      </c>
      <c r="AN822">
        <v>1</v>
      </c>
    </row>
    <row r="823" spans="1:40" x14ac:dyDescent="0.45">
      <c r="A823" t="s">
        <v>55430</v>
      </c>
      <c r="B823" t="s">
        <v>55431</v>
      </c>
      <c r="C823" t="s">
        <v>55432</v>
      </c>
      <c r="D823" t="s">
        <v>68</v>
      </c>
      <c r="E823" t="s">
        <v>69</v>
      </c>
      <c r="F823">
        <v>0</v>
      </c>
      <c r="G823" t="s">
        <v>51</v>
      </c>
      <c r="H823" t="s">
        <v>44</v>
      </c>
      <c r="I823" t="s">
        <v>52</v>
      </c>
      <c r="J823" t="s">
        <v>141</v>
      </c>
      <c r="K823" t="s">
        <v>359</v>
      </c>
      <c r="L823">
        <v>1</v>
      </c>
      <c r="M823" s="1">
        <v>40179</v>
      </c>
      <c r="N823" s="3">
        <v>43840</v>
      </c>
      <c r="O823" t="s">
        <v>87</v>
      </c>
      <c r="P823">
        <v>2010</v>
      </c>
      <c r="Q823" s="1">
        <v>41786</v>
      </c>
      <c r="R823" s="1">
        <v>41786</v>
      </c>
      <c r="S823">
        <v>0</v>
      </c>
      <c r="T823">
        <v>0</v>
      </c>
      <c r="U823">
        <v>0</v>
      </c>
      <c r="V823">
        <v>0</v>
      </c>
      <c r="W823">
        <v>0</v>
      </c>
      <c r="X823">
        <v>0</v>
      </c>
      <c r="Y823">
        <v>0</v>
      </c>
      <c r="Z823">
        <v>0</v>
      </c>
      <c r="AA823">
        <v>0</v>
      </c>
      <c r="AB823">
        <v>0</v>
      </c>
      <c r="AC823">
        <v>0</v>
      </c>
      <c r="AD823">
        <v>0</v>
      </c>
      <c r="AE823">
        <v>0</v>
      </c>
      <c r="AF823">
        <v>0</v>
      </c>
      <c r="AG823">
        <v>0</v>
      </c>
      <c r="AH823">
        <v>0</v>
      </c>
      <c r="AI823">
        <v>0</v>
      </c>
      <c r="AJ823">
        <v>0</v>
      </c>
      <c r="AK823">
        <v>0</v>
      </c>
      <c r="AL823">
        <v>0</v>
      </c>
      <c r="AM823">
        <v>0</v>
      </c>
      <c r="AN823">
        <v>1</v>
      </c>
    </row>
    <row r="824" spans="1:40" x14ac:dyDescent="0.45">
      <c r="A824" t="s">
        <v>55479</v>
      </c>
      <c r="B824" t="s">
        <v>55480</v>
      </c>
      <c r="C824" t="s">
        <v>55481</v>
      </c>
      <c r="D824" t="s">
        <v>7823</v>
      </c>
      <c r="E824" t="s">
        <v>69</v>
      </c>
      <c r="F824">
        <v>0</v>
      </c>
      <c r="G824" t="s">
        <v>51</v>
      </c>
      <c r="H824" t="s">
        <v>44</v>
      </c>
      <c r="I824" t="s">
        <v>52</v>
      </c>
      <c r="J824" t="s">
        <v>141</v>
      </c>
      <c r="K824" t="s">
        <v>667</v>
      </c>
      <c r="L824">
        <v>1</v>
      </c>
      <c r="M824" s="1">
        <v>36161</v>
      </c>
      <c r="N824" s="2">
        <v>36161</v>
      </c>
      <c r="O824" t="s">
        <v>597</v>
      </c>
      <c r="P824">
        <v>1999</v>
      </c>
      <c r="Q824" s="1">
        <v>37937</v>
      </c>
      <c r="R824" s="1">
        <v>37937</v>
      </c>
      <c r="S824">
        <v>0</v>
      </c>
      <c r="T824">
        <v>0</v>
      </c>
      <c r="U824">
        <v>0</v>
      </c>
      <c r="V824">
        <v>0</v>
      </c>
      <c r="W824">
        <v>0</v>
      </c>
      <c r="X824">
        <v>0</v>
      </c>
      <c r="Y824">
        <v>0</v>
      </c>
      <c r="Z824">
        <v>0</v>
      </c>
      <c r="AA824">
        <v>0</v>
      </c>
      <c r="AB824">
        <v>0</v>
      </c>
      <c r="AC824">
        <v>0</v>
      </c>
      <c r="AD824">
        <v>0</v>
      </c>
      <c r="AE824">
        <v>0</v>
      </c>
      <c r="AF824">
        <v>0</v>
      </c>
      <c r="AG824">
        <v>0</v>
      </c>
      <c r="AH824">
        <v>0</v>
      </c>
      <c r="AI824">
        <v>0</v>
      </c>
      <c r="AJ824">
        <v>0</v>
      </c>
      <c r="AK824">
        <v>0</v>
      </c>
      <c r="AL824">
        <v>0</v>
      </c>
      <c r="AM824">
        <v>0</v>
      </c>
      <c r="AN824">
        <v>1</v>
      </c>
    </row>
    <row r="825" spans="1:40" x14ac:dyDescent="0.45">
      <c r="A825" t="s">
        <v>55656</v>
      </c>
      <c r="B825" t="s">
        <v>55657</v>
      </c>
      <c r="C825" t="s">
        <v>55658</v>
      </c>
      <c r="D825" t="s">
        <v>47959</v>
      </c>
      <c r="E825" t="s">
        <v>1393</v>
      </c>
      <c r="F825">
        <v>0</v>
      </c>
      <c r="G825" t="s">
        <v>51</v>
      </c>
      <c r="H825" t="s">
        <v>44</v>
      </c>
      <c r="I825" t="s">
        <v>52</v>
      </c>
      <c r="J825" t="s">
        <v>141</v>
      </c>
      <c r="K825" t="s">
        <v>142</v>
      </c>
      <c r="L825">
        <v>1</v>
      </c>
      <c r="M825" s="1">
        <v>40634</v>
      </c>
      <c r="N825" s="3">
        <v>43932</v>
      </c>
      <c r="O825" t="s">
        <v>62</v>
      </c>
      <c r="P825">
        <v>2011</v>
      </c>
      <c r="Q825" s="1">
        <v>40881</v>
      </c>
      <c r="R825" s="1">
        <v>40881</v>
      </c>
      <c r="S825">
        <v>0</v>
      </c>
      <c r="T825">
        <v>0</v>
      </c>
      <c r="U825">
        <v>0</v>
      </c>
      <c r="V825">
        <v>0</v>
      </c>
      <c r="W825">
        <v>0</v>
      </c>
      <c r="X825">
        <v>0</v>
      </c>
      <c r="Y825">
        <v>0</v>
      </c>
      <c r="Z825">
        <v>0</v>
      </c>
      <c r="AA825">
        <v>0</v>
      </c>
      <c r="AB825">
        <v>0</v>
      </c>
      <c r="AC825">
        <v>0</v>
      </c>
      <c r="AD825">
        <v>0</v>
      </c>
      <c r="AE825">
        <v>0</v>
      </c>
      <c r="AF825">
        <v>0</v>
      </c>
      <c r="AG825">
        <v>0</v>
      </c>
      <c r="AH825">
        <v>0</v>
      </c>
      <c r="AI825">
        <v>0</v>
      </c>
      <c r="AJ825">
        <v>0</v>
      </c>
      <c r="AK825">
        <v>0</v>
      </c>
      <c r="AL825">
        <v>0</v>
      </c>
      <c r="AM825">
        <v>0</v>
      </c>
      <c r="AN825">
        <v>1</v>
      </c>
    </row>
    <row r="826" spans="1:40" x14ac:dyDescent="0.45">
      <c r="A826" t="s">
        <v>55710</v>
      </c>
      <c r="B826" t="s">
        <v>55711</v>
      </c>
      <c r="C826" t="s">
        <v>55712</v>
      </c>
      <c r="D826" t="s">
        <v>55713</v>
      </c>
      <c r="E826" t="s">
        <v>693</v>
      </c>
      <c r="F826">
        <v>0</v>
      </c>
      <c r="G826" t="s">
        <v>51</v>
      </c>
      <c r="H826" t="s">
        <v>44</v>
      </c>
      <c r="I826" t="s">
        <v>52</v>
      </c>
      <c r="J826" t="s">
        <v>141</v>
      </c>
      <c r="K826" t="s">
        <v>142</v>
      </c>
      <c r="L826">
        <v>1</v>
      </c>
      <c r="M826" s="1">
        <v>40909</v>
      </c>
      <c r="N826" s="3">
        <v>43842</v>
      </c>
      <c r="O826" t="s">
        <v>94</v>
      </c>
      <c r="P826">
        <v>2012</v>
      </c>
      <c r="Q826" s="1">
        <v>41122</v>
      </c>
      <c r="R826" s="1">
        <v>41122</v>
      </c>
      <c r="S826">
        <v>0</v>
      </c>
      <c r="T826">
        <v>0</v>
      </c>
      <c r="U826">
        <v>0</v>
      </c>
      <c r="V826">
        <v>0</v>
      </c>
      <c r="W826">
        <v>0</v>
      </c>
      <c r="X826">
        <v>0</v>
      </c>
      <c r="Y826">
        <v>0</v>
      </c>
      <c r="Z826">
        <v>0</v>
      </c>
      <c r="AA826">
        <v>0</v>
      </c>
      <c r="AB826">
        <v>0</v>
      </c>
      <c r="AC826">
        <v>0</v>
      </c>
      <c r="AD826">
        <v>0</v>
      </c>
      <c r="AE826">
        <v>0</v>
      </c>
      <c r="AF826">
        <v>0</v>
      </c>
      <c r="AG826">
        <v>0</v>
      </c>
      <c r="AH826">
        <v>0</v>
      </c>
      <c r="AI826">
        <v>0</v>
      </c>
      <c r="AJ826">
        <v>0</v>
      </c>
      <c r="AK826">
        <v>0</v>
      </c>
      <c r="AL826">
        <v>0</v>
      </c>
      <c r="AM826">
        <v>0</v>
      </c>
      <c r="AN826">
        <v>1</v>
      </c>
    </row>
    <row r="827" spans="1:40" x14ac:dyDescent="0.45">
      <c r="A827" t="s">
        <v>56130</v>
      </c>
      <c r="B827" t="s">
        <v>56131</v>
      </c>
      <c r="C827" t="s">
        <v>56132</v>
      </c>
      <c r="D827" t="s">
        <v>56133</v>
      </c>
      <c r="E827" t="s">
        <v>116</v>
      </c>
      <c r="F827">
        <v>0</v>
      </c>
      <c r="G827" t="s">
        <v>51</v>
      </c>
      <c r="H827" t="s">
        <v>44</v>
      </c>
      <c r="I827" t="s">
        <v>52</v>
      </c>
      <c r="J827" t="s">
        <v>141</v>
      </c>
      <c r="K827" t="s">
        <v>142</v>
      </c>
      <c r="L827">
        <v>1</v>
      </c>
      <c r="M827" s="1">
        <v>40909</v>
      </c>
      <c r="N827" s="3">
        <v>43842</v>
      </c>
      <c r="O827" t="s">
        <v>94</v>
      </c>
      <c r="P827">
        <v>2012</v>
      </c>
      <c r="Q827" s="1">
        <v>41211</v>
      </c>
      <c r="R827" s="1">
        <v>41211</v>
      </c>
      <c r="S827">
        <v>0</v>
      </c>
      <c r="T827">
        <v>0</v>
      </c>
      <c r="U827">
        <v>0</v>
      </c>
      <c r="V827">
        <v>0</v>
      </c>
      <c r="W827">
        <v>0</v>
      </c>
      <c r="X827">
        <v>0</v>
      </c>
      <c r="Y827">
        <v>0</v>
      </c>
      <c r="Z827">
        <v>0</v>
      </c>
      <c r="AA827">
        <v>0</v>
      </c>
      <c r="AB827">
        <v>0</v>
      </c>
      <c r="AC827">
        <v>0</v>
      </c>
      <c r="AD827">
        <v>0</v>
      </c>
      <c r="AE827">
        <v>0</v>
      </c>
      <c r="AF827">
        <v>0</v>
      </c>
      <c r="AG827">
        <v>0</v>
      </c>
      <c r="AH827">
        <v>0</v>
      </c>
      <c r="AI827">
        <v>0</v>
      </c>
      <c r="AJ827">
        <v>0</v>
      </c>
      <c r="AK827">
        <v>0</v>
      </c>
      <c r="AL827">
        <v>0</v>
      </c>
      <c r="AM827">
        <v>0</v>
      </c>
      <c r="AN827">
        <v>1</v>
      </c>
    </row>
    <row r="828" spans="1:40" x14ac:dyDescent="0.45">
      <c r="A828" t="s">
        <v>56340</v>
      </c>
      <c r="B828" t="s">
        <v>56341</v>
      </c>
      <c r="C828" t="s">
        <v>56342</v>
      </c>
      <c r="D828" t="s">
        <v>56343</v>
      </c>
      <c r="E828" t="s">
        <v>79</v>
      </c>
      <c r="F828">
        <v>0</v>
      </c>
      <c r="G828" t="s">
        <v>51</v>
      </c>
      <c r="H828" t="s">
        <v>44</v>
      </c>
      <c r="I828" t="s">
        <v>52</v>
      </c>
      <c r="J828" t="s">
        <v>141</v>
      </c>
      <c r="K828" t="s">
        <v>142</v>
      </c>
      <c r="L828">
        <v>1</v>
      </c>
      <c r="M828" s="1">
        <v>40544</v>
      </c>
      <c r="N828" s="3">
        <v>43841</v>
      </c>
      <c r="O828" t="s">
        <v>311</v>
      </c>
      <c r="P828">
        <v>2011</v>
      </c>
      <c r="Q828" s="1">
        <v>40544</v>
      </c>
      <c r="R828" s="1">
        <v>40544</v>
      </c>
      <c r="S828">
        <v>0</v>
      </c>
      <c r="T828">
        <v>0</v>
      </c>
      <c r="U828">
        <v>0</v>
      </c>
      <c r="V828">
        <v>0</v>
      </c>
      <c r="W828">
        <v>0</v>
      </c>
      <c r="X828">
        <v>0</v>
      </c>
      <c r="Y828">
        <v>0</v>
      </c>
      <c r="Z828">
        <v>0</v>
      </c>
      <c r="AA828">
        <v>0</v>
      </c>
      <c r="AB828">
        <v>0</v>
      </c>
      <c r="AC828">
        <v>0</v>
      </c>
      <c r="AD828">
        <v>0</v>
      </c>
      <c r="AE828">
        <v>0</v>
      </c>
      <c r="AF828">
        <v>0</v>
      </c>
      <c r="AG828">
        <v>0</v>
      </c>
      <c r="AH828">
        <v>0</v>
      </c>
      <c r="AI828">
        <v>0</v>
      </c>
      <c r="AJ828">
        <v>0</v>
      </c>
      <c r="AK828">
        <v>0</v>
      </c>
      <c r="AL828">
        <v>0</v>
      </c>
      <c r="AM828">
        <v>0</v>
      </c>
      <c r="AN828">
        <v>1</v>
      </c>
    </row>
    <row r="829" spans="1:40" x14ac:dyDescent="0.45">
      <c r="A829" t="s">
        <v>56625</v>
      </c>
      <c r="B829" t="s">
        <v>56626</v>
      </c>
      <c r="C829" t="s">
        <v>56627</v>
      </c>
      <c r="D829" t="s">
        <v>56628</v>
      </c>
      <c r="E829" t="s">
        <v>740</v>
      </c>
      <c r="F829">
        <v>0</v>
      </c>
      <c r="G829" t="s">
        <v>51</v>
      </c>
      <c r="H829" t="s">
        <v>44</v>
      </c>
      <c r="I829" t="s">
        <v>52</v>
      </c>
      <c r="J829" t="s">
        <v>141</v>
      </c>
      <c r="K829" t="s">
        <v>359</v>
      </c>
      <c r="L829">
        <v>1</v>
      </c>
      <c r="M829" s="1">
        <v>41061</v>
      </c>
      <c r="N829" s="3">
        <v>43994</v>
      </c>
      <c r="O829" t="s">
        <v>48</v>
      </c>
      <c r="P829">
        <v>2012</v>
      </c>
      <c r="Q829" s="1">
        <v>41061</v>
      </c>
      <c r="R829" s="1">
        <v>41061</v>
      </c>
      <c r="S829">
        <v>0</v>
      </c>
      <c r="T829">
        <v>0</v>
      </c>
      <c r="U829">
        <v>0</v>
      </c>
      <c r="V829">
        <v>0</v>
      </c>
      <c r="W829">
        <v>0</v>
      </c>
      <c r="X829">
        <v>0</v>
      </c>
      <c r="Y829">
        <v>0</v>
      </c>
      <c r="Z829">
        <v>0</v>
      </c>
      <c r="AA829">
        <v>0</v>
      </c>
      <c r="AB829">
        <v>0</v>
      </c>
      <c r="AC829">
        <v>0</v>
      </c>
      <c r="AD829">
        <v>0</v>
      </c>
      <c r="AE829">
        <v>0</v>
      </c>
      <c r="AF829">
        <v>0</v>
      </c>
      <c r="AG829">
        <v>0</v>
      </c>
      <c r="AH829">
        <v>0</v>
      </c>
      <c r="AI829">
        <v>0</v>
      </c>
      <c r="AJ829">
        <v>0</v>
      </c>
      <c r="AK829">
        <v>0</v>
      </c>
      <c r="AL829">
        <v>0</v>
      </c>
      <c r="AM829">
        <v>0</v>
      </c>
      <c r="AN829">
        <v>1</v>
      </c>
    </row>
    <row r="830" spans="1:40" x14ac:dyDescent="0.45">
      <c r="A830" t="s">
        <v>56692</v>
      </c>
      <c r="B830" t="s">
        <v>56693</v>
      </c>
      <c r="C830" t="s">
        <v>56694</v>
      </c>
      <c r="D830" t="s">
        <v>56695</v>
      </c>
      <c r="E830" t="s">
        <v>4322</v>
      </c>
      <c r="F830">
        <v>0</v>
      </c>
      <c r="G830" t="s">
        <v>51</v>
      </c>
      <c r="H830" t="s">
        <v>44</v>
      </c>
      <c r="I830" t="s">
        <v>52</v>
      </c>
      <c r="J830" t="s">
        <v>53</v>
      </c>
      <c r="K830" t="s">
        <v>256</v>
      </c>
      <c r="L830">
        <v>1</v>
      </c>
      <c r="M830" s="1">
        <v>41384</v>
      </c>
      <c r="N830" s="3">
        <v>43934</v>
      </c>
      <c r="O830" t="s">
        <v>266</v>
      </c>
      <c r="P830">
        <v>2013</v>
      </c>
      <c r="Q830" s="1">
        <v>41640</v>
      </c>
      <c r="R830" s="1">
        <v>41640</v>
      </c>
      <c r="S830">
        <v>0</v>
      </c>
      <c r="T830">
        <v>0</v>
      </c>
      <c r="U830">
        <v>0</v>
      </c>
      <c r="V830">
        <v>0</v>
      </c>
      <c r="W830">
        <v>0</v>
      </c>
      <c r="X830">
        <v>0</v>
      </c>
      <c r="Y830">
        <v>0</v>
      </c>
      <c r="Z830">
        <v>0</v>
      </c>
      <c r="AA830">
        <v>0</v>
      </c>
      <c r="AB830">
        <v>0</v>
      </c>
      <c r="AC830">
        <v>0</v>
      </c>
      <c r="AD830">
        <v>0</v>
      </c>
      <c r="AE830">
        <v>0</v>
      </c>
      <c r="AF830">
        <v>0</v>
      </c>
      <c r="AG830">
        <v>0</v>
      </c>
      <c r="AH830">
        <v>0</v>
      </c>
      <c r="AI830">
        <v>0</v>
      </c>
      <c r="AJ830">
        <v>0</v>
      </c>
      <c r="AK830">
        <v>0</v>
      </c>
      <c r="AL830">
        <v>0</v>
      </c>
      <c r="AM830">
        <v>0</v>
      </c>
      <c r="AN830">
        <v>1</v>
      </c>
    </row>
    <row r="831" spans="1:40" x14ac:dyDescent="0.45">
      <c r="A831" t="s">
        <v>56786</v>
      </c>
      <c r="B831" t="s">
        <v>56787</v>
      </c>
      <c r="C831" t="s">
        <v>56788</v>
      </c>
      <c r="D831" t="s">
        <v>73</v>
      </c>
      <c r="E831" t="s">
        <v>74</v>
      </c>
      <c r="F831">
        <v>0</v>
      </c>
      <c r="G831" t="s">
        <v>43</v>
      </c>
      <c r="H831" t="s">
        <v>44</v>
      </c>
      <c r="I831" t="s">
        <v>52</v>
      </c>
      <c r="J831" t="s">
        <v>141</v>
      </c>
      <c r="K831" t="s">
        <v>855</v>
      </c>
      <c r="L831">
        <v>1</v>
      </c>
      <c r="M831" s="1">
        <v>39814</v>
      </c>
      <c r="N831" s="3">
        <v>43839</v>
      </c>
      <c r="O831" t="s">
        <v>135</v>
      </c>
      <c r="P831">
        <v>2009</v>
      </c>
      <c r="Q831" s="1">
        <v>40023</v>
      </c>
      <c r="R831" s="1">
        <v>40023</v>
      </c>
      <c r="S831">
        <v>0</v>
      </c>
      <c r="T831">
        <v>0</v>
      </c>
      <c r="U831">
        <v>0</v>
      </c>
      <c r="V831">
        <v>0</v>
      </c>
      <c r="W831">
        <v>0</v>
      </c>
      <c r="X831">
        <v>0</v>
      </c>
      <c r="Y831">
        <v>0</v>
      </c>
      <c r="Z831">
        <v>0</v>
      </c>
      <c r="AA831">
        <v>0</v>
      </c>
      <c r="AB831">
        <v>0</v>
      </c>
      <c r="AC831">
        <v>0</v>
      </c>
      <c r="AD831">
        <v>0</v>
      </c>
      <c r="AE831">
        <v>0</v>
      </c>
      <c r="AF831">
        <v>0</v>
      </c>
      <c r="AG831">
        <v>0</v>
      </c>
      <c r="AH831">
        <v>0</v>
      </c>
      <c r="AI831">
        <v>0</v>
      </c>
      <c r="AJ831">
        <v>0</v>
      </c>
      <c r="AK831">
        <v>0</v>
      </c>
      <c r="AL831">
        <v>0</v>
      </c>
      <c r="AM831">
        <v>0</v>
      </c>
      <c r="AN831">
        <v>1</v>
      </c>
    </row>
    <row r="832" spans="1:40" x14ac:dyDescent="0.45">
      <c r="A832" t="s">
        <v>56819</v>
      </c>
      <c r="B832" t="s">
        <v>56820</v>
      </c>
      <c r="C832" t="s">
        <v>56821</v>
      </c>
      <c r="D832" t="s">
        <v>90</v>
      </c>
      <c r="E832" t="s">
        <v>91</v>
      </c>
      <c r="F832">
        <v>0</v>
      </c>
      <c r="G832" t="s">
        <v>51</v>
      </c>
      <c r="H832" t="s">
        <v>44</v>
      </c>
      <c r="I832" t="s">
        <v>52</v>
      </c>
      <c r="J832" t="s">
        <v>53</v>
      </c>
      <c r="K832" t="s">
        <v>7378</v>
      </c>
      <c r="L832">
        <v>1</v>
      </c>
      <c r="M832" s="1">
        <v>40634</v>
      </c>
      <c r="N832" s="3">
        <v>43932</v>
      </c>
      <c r="O832" t="s">
        <v>62</v>
      </c>
      <c r="P832">
        <v>2011</v>
      </c>
      <c r="Q832" s="1">
        <v>40777</v>
      </c>
      <c r="R832" s="1">
        <v>40777</v>
      </c>
      <c r="S832">
        <v>0</v>
      </c>
      <c r="T832">
        <v>0</v>
      </c>
      <c r="U832">
        <v>0</v>
      </c>
      <c r="V832">
        <v>0</v>
      </c>
      <c r="W832">
        <v>0</v>
      </c>
      <c r="X832">
        <v>0</v>
      </c>
      <c r="Y832">
        <v>0</v>
      </c>
      <c r="Z832">
        <v>0</v>
      </c>
      <c r="AA832">
        <v>0</v>
      </c>
      <c r="AB832">
        <v>0</v>
      </c>
      <c r="AC832">
        <v>0</v>
      </c>
      <c r="AD832">
        <v>0</v>
      </c>
      <c r="AE832">
        <v>0</v>
      </c>
      <c r="AF832">
        <v>0</v>
      </c>
      <c r="AG832">
        <v>0</v>
      </c>
      <c r="AH832">
        <v>0</v>
      </c>
      <c r="AI832">
        <v>0</v>
      </c>
      <c r="AJ832">
        <v>0</v>
      </c>
      <c r="AK832">
        <v>0</v>
      </c>
      <c r="AL832">
        <v>0</v>
      </c>
      <c r="AM832">
        <v>0</v>
      </c>
      <c r="AN832">
        <v>1</v>
      </c>
    </row>
    <row r="833" spans="1:40" x14ac:dyDescent="0.45">
      <c r="A833" t="s">
        <v>56900</v>
      </c>
      <c r="B833" t="s">
        <v>56901</v>
      </c>
      <c r="C833" t="s">
        <v>56902</v>
      </c>
      <c r="D833" t="s">
        <v>562</v>
      </c>
      <c r="E833" t="s">
        <v>563</v>
      </c>
      <c r="F833">
        <v>0</v>
      </c>
      <c r="G833" t="s">
        <v>51</v>
      </c>
      <c r="H833" t="s">
        <v>44</v>
      </c>
      <c r="I833" t="s">
        <v>52</v>
      </c>
      <c r="J833" t="s">
        <v>141</v>
      </c>
      <c r="K833" t="s">
        <v>498</v>
      </c>
      <c r="L833">
        <v>1</v>
      </c>
      <c r="M833" s="1">
        <v>40350</v>
      </c>
      <c r="N833" s="3">
        <v>43992</v>
      </c>
      <c r="O833" t="s">
        <v>619</v>
      </c>
      <c r="P833">
        <v>2010</v>
      </c>
      <c r="Q833" s="1">
        <v>41159</v>
      </c>
      <c r="R833" s="1">
        <v>41159</v>
      </c>
      <c r="S833">
        <v>0</v>
      </c>
      <c r="T833">
        <v>0</v>
      </c>
      <c r="U833">
        <v>0</v>
      </c>
      <c r="V833">
        <v>0</v>
      </c>
      <c r="W833">
        <v>0</v>
      </c>
      <c r="X833">
        <v>0</v>
      </c>
      <c r="Y833">
        <v>0</v>
      </c>
      <c r="Z833">
        <v>0</v>
      </c>
      <c r="AA833">
        <v>0</v>
      </c>
      <c r="AB833">
        <v>0</v>
      </c>
      <c r="AC833">
        <v>0</v>
      </c>
      <c r="AD833">
        <v>0</v>
      </c>
      <c r="AE833">
        <v>0</v>
      </c>
      <c r="AF833">
        <v>0</v>
      </c>
      <c r="AG833">
        <v>0</v>
      </c>
      <c r="AH833">
        <v>0</v>
      </c>
      <c r="AI833">
        <v>0</v>
      </c>
      <c r="AJ833">
        <v>0</v>
      </c>
      <c r="AK833">
        <v>0</v>
      </c>
      <c r="AL833">
        <v>0</v>
      </c>
      <c r="AM833">
        <v>0</v>
      </c>
      <c r="AN833">
        <v>1</v>
      </c>
    </row>
    <row r="834" spans="1:40" x14ac:dyDescent="0.45">
      <c r="A834" t="s">
        <v>57015</v>
      </c>
      <c r="B834" t="s">
        <v>57016</v>
      </c>
      <c r="C834" t="s">
        <v>57017</v>
      </c>
      <c r="D834" t="s">
        <v>73</v>
      </c>
      <c r="E834" t="s">
        <v>74</v>
      </c>
      <c r="F834">
        <v>0</v>
      </c>
      <c r="G834" t="s">
        <v>51</v>
      </c>
      <c r="H834" t="s">
        <v>44</v>
      </c>
      <c r="I834" t="s">
        <v>52</v>
      </c>
      <c r="J834" t="s">
        <v>141</v>
      </c>
      <c r="K834" t="s">
        <v>142</v>
      </c>
      <c r="L834">
        <v>1</v>
      </c>
      <c r="M834" s="1">
        <v>39814</v>
      </c>
      <c r="N834" s="3">
        <v>43839</v>
      </c>
      <c r="O834" t="s">
        <v>135</v>
      </c>
      <c r="P834">
        <v>2009</v>
      </c>
      <c r="Q834" s="1">
        <v>39814</v>
      </c>
      <c r="R834" s="1">
        <v>39814</v>
      </c>
      <c r="S834">
        <v>0</v>
      </c>
      <c r="T834">
        <v>0</v>
      </c>
      <c r="U834">
        <v>0</v>
      </c>
      <c r="V834">
        <v>0</v>
      </c>
      <c r="W834">
        <v>0</v>
      </c>
      <c r="X834">
        <v>0</v>
      </c>
      <c r="Y834">
        <v>0</v>
      </c>
      <c r="Z834">
        <v>0</v>
      </c>
      <c r="AA834">
        <v>0</v>
      </c>
      <c r="AB834">
        <v>0</v>
      </c>
      <c r="AC834">
        <v>0</v>
      </c>
      <c r="AD834">
        <v>0</v>
      </c>
      <c r="AE834">
        <v>0</v>
      </c>
      <c r="AF834">
        <v>0</v>
      </c>
      <c r="AG834">
        <v>0</v>
      </c>
      <c r="AH834">
        <v>0</v>
      </c>
      <c r="AI834">
        <v>0</v>
      </c>
      <c r="AJ834">
        <v>0</v>
      </c>
      <c r="AK834">
        <v>0</v>
      </c>
      <c r="AL834">
        <v>0</v>
      </c>
      <c r="AM834">
        <v>0</v>
      </c>
      <c r="AN834">
        <v>1</v>
      </c>
    </row>
    <row r="835" spans="1:40" x14ac:dyDescent="0.45">
      <c r="A835" t="s">
        <v>57205</v>
      </c>
      <c r="B835" t="s">
        <v>57206</v>
      </c>
      <c r="C835" t="s">
        <v>57207</v>
      </c>
      <c r="D835" t="s">
        <v>57208</v>
      </c>
      <c r="E835" t="s">
        <v>171</v>
      </c>
      <c r="F835">
        <v>0</v>
      </c>
      <c r="G835" t="s">
        <v>75</v>
      </c>
      <c r="H835" t="s">
        <v>44</v>
      </c>
      <c r="I835" t="s">
        <v>52</v>
      </c>
      <c r="J835" t="s">
        <v>53</v>
      </c>
      <c r="K835" t="s">
        <v>256</v>
      </c>
      <c r="L835">
        <v>1</v>
      </c>
      <c r="M835" s="1">
        <v>40787</v>
      </c>
      <c r="N835" s="3">
        <v>44085</v>
      </c>
      <c r="O835" t="s">
        <v>172</v>
      </c>
      <c r="P835">
        <v>2011</v>
      </c>
      <c r="Q835" s="1">
        <v>40831</v>
      </c>
      <c r="R835" s="1">
        <v>40831</v>
      </c>
      <c r="S835">
        <v>0</v>
      </c>
      <c r="T835">
        <v>0</v>
      </c>
      <c r="U835">
        <v>0</v>
      </c>
      <c r="V835">
        <v>0</v>
      </c>
      <c r="W835">
        <v>0</v>
      </c>
      <c r="X835">
        <v>0</v>
      </c>
      <c r="Y835">
        <v>0</v>
      </c>
      <c r="Z835">
        <v>0</v>
      </c>
      <c r="AA835">
        <v>0</v>
      </c>
      <c r="AB835">
        <v>0</v>
      </c>
      <c r="AC835">
        <v>0</v>
      </c>
      <c r="AD835">
        <v>0</v>
      </c>
      <c r="AE835">
        <v>0</v>
      </c>
      <c r="AF835">
        <v>0</v>
      </c>
      <c r="AG835">
        <v>0</v>
      </c>
      <c r="AH835">
        <v>0</v>
      </c>
      <c r="AI835">
        <v>0</v>
      </c>
      <c r="AJ835">
        <v>0</v>
      </c>
      <c r="AK835">
        <v>0</v>
      </c>
      <c r="AL835">
        <v>0</v>
      </c>
      <c r="AM835">
        <v>0</v>
      </c>
      <c r="AN835">
        <v>0</v>
      </c>
    </row>
    <row r="836" spans="1:40" x14ac:dyDescent="0.45">
      <c r="A836" t="s">
        <v>57219</v>
      </c>
      <c r="B836" t="s">
        <v>57220</v>
      </c>
      <c r="C836" t="s">
        <v>57221</v>
      </c>
      <c r="D836" t="s">
        <v>57222</v>
      </c>
      <c r="E836" t="s">
        <v>231</v>
      </c>
      <c r="F836">
        <v>0</v>
      </c>
      <c r="G836" t="s">
        <v>51</v>
      </c>
      <c r="H836" t="s">
        <v>44</v>
      </c>
      <c r="I836" t="s">
        <v>52</v>
      </c>
      <c r="J836" t="s">
        <v>141</v>
      </c>
      <c r="K836" t="s">
        <v>142</v>
      </c>
      <c r="L836">
        <v>1</v>
      </c>
      <c r="M836" s="1">
        <v>40664</v>
      </c>
      <c r="N836" s="3">
        <v>43962</v>
      </c>
      <c r="O836" t="s">
        <v>62</v>
      </c>
      <c r="P836">
        <v>2011</v>
      </c>
      <c r="Q836" s="1">
        <v>40634</v>
      </c>
      <c r="R836" s="1">
        <v>40634</v>
      </c>
      <c r="S836">
        <v>0</v>
      </c>
      <c r="T836">
        <v>0</v>
      </c>
      <c r="U836">
        <v>0</v>
      </c>
      <c r="V836">
        <v>0</v>
      </c>
      <c r="W836">
        <v>0</v>
      </c>
      <c r="X836">
        <v>0</v>
      </c>
      <c r="Y836">
        <v>0</v>
      </c>
      <c r="Z836">
        <v>0</v>
      </c>
      <c r="AA836">
        <v>0</v>
      </c>
      <c r="AB836">
        <v>0</v>
      </c>
      <c r="AC836">
        <v>0</v>
      </c>
      <c r="AD836">
        <v>0</v>
      </c>
      <c r="AE836">
        <v>0</v>
      </c>
      <c r="AF836">
        <v>0</v>
      </c>
      <c r="AG836">
        <v>0</v>
      </c>
      <c r="AH836">
        <v>0</v>
      </c>
      <c r="AI836">
        <v>0</v>
      </c>
      <c r="AJ836">
        <v>0</v>
      </c>
      <c r="AK836">
        <v>0</v>
      </c>
      <c r="AL836">
        <v>0</v>
      </c>
      <c r="AM836">
        <v>0</v>
      </c>
      <c r="AN836">
        <v>1</v>
      </c>
    </row>
    <row r="837" spans="1:40" x14ac:dyDescent="0.45">
      <c r="A837" t="s">
        <v>57424</v>
      </c>
      <c r="B837" t="s">
        <v>57425</v>
      </c>
      <c r="C837" t="s">
        <v>57426</v>
      </c>
      <c r="D837" t="s">
        <v>111</v>
      </c>
      <c r="E837" t="s">
        <v>112</v>
      </c>
      <c r="F837">
        <v>0</v>
      </c>
      <c r="G837" t="s">
        <v>51</v>
      </c>
      <c r="H837" t="s">
        <v>44</v>
      </c>
      <c r="I837" t="s">
        <v>52</v>
      </c>
      <c r="J837" t="s">
        <v>141</v>
      </c>
      <c r="K837" t="s">
        <v>142</v>
      </c>
      <c r="L837">
        <v>1</v>
      </c>
      <c r="M837" s="1">
        <v>40909</v>
      </c>
      <c r="N837" s="3">
        <v>43842</v>
      </c>
      <c r="O837" t="s">
        <v>94</v>
      </c>
      <c r="P837">
        <v>2012</v>
      </c>
      <c r="Q837" s="1">
        <v>41141</v>
      </c>
      <c r="R837" s="1">
        <v>41141</v>
      </c>
      <c r="S837">
        <v>0</v>
      </c>
      <c r="T837">
        <v>0</v>
      </c>
      <c r="U837">
        <v>0</v>
      </c>
      <c r="V837">
        <v>0</v>
      </c>
      <c r="W837">
        <v>0</v>
      </c>
      <c r="X837">
        <v>0</v>
      </c>
      <c r="Y837">
        <v>0</v>
      </c>
      <c r="Z837">
        <v>0</v>
      </c>
      <c r="AA837">
        <v>0</v>
      </c>
      <c r="AB837">
        <v>0</v>
      </c>
      <c r="AC837">
        <v>0</v>
      </c>
      <c r="AD837">
        <v>0</v>
      </c>
      <c r="AE837">
        <v>0</v>
      </c>
      <c r="AF837">
        <v>0</v>
      </c>
      <c r="AG837">
        <v>0</v>
      </c>
      <c r="AH837">
        <v>0</v>
      </c>
      <c r="AI837">
        <v>0</v>
      </c>
      <c r="AJ837">
        <v>0</v>
      </c>
      <c r="AK837">
        <v>0</v>
      </c>
      <c r="AL837">
        <v>0</v>
      </c>
      <c r="AM837">
        <v>0</v>
      </c>
      <c r="AN837">
        <v>1</v>
      </c>
    </row>
    <row r="838" spans="1:40" x14ac:dyDescent="0.45">
      <c r="A838" t="s">
        <v>57438</v>
      </c>
      <c r="B838" t="s">
        <v>57439</v>
      </c>
      <c r="C838" t="s">
        <v>57440</v>
      </c>
      <c r="D838" t="s">
        <v>57441</v>
      </c>
      <c r="E838" t="s">
        <v>889</v>
      </c>
      <c r="F838">
        <v>0</v>
      </c>
      <c r="G838" t="s">
        <v>51</v>
      </c>
      <c r="H838" t="s">
        <v>44</v>
      </c>
      <c r="I838" t="s">
        <v>52</v>
      </c>
      <c r="J838" t="s">
        <v>141</v>
      </c>
      <c r="K838" t="s">
        <v>142</v>
      </c>
      <c r="L838">
        <v>1</v>
      </c>
      <c r="M838" s="1">
        <v>40695</v>
      </c>
      <c r="N838" s="3">
        <v>43993</v>
      </c>
      <c r="O838" t="s">
        <v>62</v>
      </c>
      <c r="P838">
        <v>2011</v>
      </c>
      <c r="Q838" s="1">
        <v>40695</v>
      </c>
      <c r="R838" s="1">
        <v>40695</v>
      </c>
      <c r="S838">
        <v>0</v>
      </c>
      <c r="T838">
        <v>0</v>
      </c>
      <c r="U838">
        <v>0</v>
      </c>
      <c r="V838">
        <v>0</v>
      </c>
      <c r="W838">
        <v>0</v>
      </c>
      <c r="X838">
        <v>0</v>
      </c>
      <c r="Y838">
        <v>0</v>
      </c>
      <c r="Z838">
        <v>0</v>
      </c>
      <c r="AA838">
        <v>0</v>
      </c>
      <c r="AB838">
        <v>0</v>
      </c>
      <c r="AC838">
        <v>0</v>
      </c>
      <c r="AD838">
        <v>0</v>
      </c>
      <c r="AE838">
        <v>0</v>
      </c>
      <c r="AF838">
        <v>0</v>
      </c>
      <c r="AG838">
        <v>0</v>
      </c>
      <c r="AH838">
        <v>0</v>
      </c>
      <c r="AI838">
        <v>0</v>
      </c>
      <c r="AJ838">
        <v>0</v>
      </c>
      <c r="AK838">
        <v>0</v>
      </c>
      <c r="AL838">
        <v>0</v>
      </c>
      <c r="AM838">
        <v>0</v>
      </c>
      <c r="AN838">
        <v>1</v>
      </c>
    </row>
    <row r="839" spans="1:40" x14ac:dyDescent="0.45">
      <c r="A839" t="s">
        <v>57805</v>
      </c>
      <c r="B839" t="s">
        <v>57806</v>
      </c>
      <c r="C839" t="s">
        <v>57807</v>
      </c>
      <c r="D839" t="s">
        <v>2240</v>
      </c>
      <c r="E839" t="s">
        <v>385</v>
      </c>
      <c r="F839">
        <v>0</v>
      </c>
      <c r="G839" t="s">
        <v>51</v>
      </c>
      <c r="H839" t="s">
        <v>44</v>
      </c>
      <c r="I839" t="s">
        <v>52</v>
      </c>
      <c r="J839" t="s">
        <v>53</v>
      </c>
      <c r="K839" t="s">
        <v>53</v>
      </c>
      <c r="L839">
        <v>2</v>
      </c>
      <c r="M839" s="1">
        <v>40848</v>
      </c>
      <c r="N839" s="3">
        <v>44146</v>
      </c>
      <c r="O839" t="s">
        <v>72</v>
      </c>
      <c r="P839">
        <v>2011</v>
      </c>
      <c r="Q839" s="1">
        <v>40330</v>
      </c>
      <c r="R839" s="1">
        <v>40848</v>
      </c>
      <c r="S839">
        <v>0</v>
      </c>
      <c r="T839">
        <v>0</v>
      </c>
      <c r="U839">
        <v>0</v>
      </c>
      <c r="V839">
        <v>0</v>
      </c>
      <c r="W839">
        <v>0</v>
      </c>
      <c r="X839">
        <v>0</v>
      </c>
      <c r="Y839">
        <v>0</v>
      </c>
      <c r="Z839">
        <v>0</v>
      </c>
      <c r="AA839">
        <v>0</v>
      </c>
      <c r="AB839">
        <v>0</v>
      </c>
      <c r="AC839">
        <v>0</v>
      </c>
      <c r="AD839">
        <v>0</v>
      </c>
      <c r="AE839">
        <v>0</v>
      </c>
      <c r="AF839">
        <v>0</v>
      </c>
      <c r="AG839">
        <v>0</v>
      </c>
      <c r="AH839">
        <v>0</v>
      </c>
      <c r="AI839">
        <v>0</v>
      </c>
      <c r="AJ839">
        <v>0</v>
      </c>
      <c r="AK839">
        <v>0</v>
      </c>
      <c r="AL839">
        <v>0</v>
      </c>
      <c r="AM839">
        <v>0</v>
      </c>
      <c r="AN839">
        <v>1</v>
      </c>
    </row>
    <row r="840" spans="1:40" x14ac:dyDescent="0.45">
      <c r="A840" t="s">
        <v>57950</v>
      </c>
      <c r="B840" t="s">
        <v>57951</v>
      </c>
      <c r="C840" t="s">
        <v>57952</v>
      </c>
      <c r="D840" t="s">
        <v>371</v>
      </c>
      <c r="E840" t="s">
        <v>222</v>
      </c>
      <c r="F840">
        <v>0</v>
      </c>
      <c r="G840" t="s">
        <v>75</v>
      </c>
      <c r="H840" t="s">
        <v>44</v>
      </c>
      <c r="I840" t="s">
        <v>52</v>
      </c>
      <c r="J840" t="s">
        <v>141</v>
      </c>
      <c r="K840" t="s">
        <v>142</v>
      </c>
      <c r="L840">
        <v>1</v>
      </c>
      <c r="M840" s="1">
        <v>39814</v>
      </c>
      <c r="N840" s="3">
        <v>43839</v>
      </c>
      <c r="O840" t="s">
        <v>135</v>
      </c>
      <c r="P840">
        <v>2009</v>
      </c>
      <c r="Q840" s="1">
        <v>40360</v>
      </c>
      <c r="R840" s="1">
        <v>40360</v>
      </c>
      <c r="S840">
        <v>0</v>
      </c>
      <c r="T840">
        <v>0</v>
      </c>
      <c r="U840">
        <v>0</v>
      </c>
      <c r="V840">
        <v>0</v>
      </c>
      <c r="W840">
        <v>0</v>
      </c>
      <c r="X840">
        <v>0</v>
      </c>
      <c r="Y840">
        <v>0</v>
      </c>
      <c r="Z840">
        <v>0</v>
      </c>
      <c r="AA840">
        <v>0</v>
      </c>
      <c r="AB840">
        <v>0</v>
      </c>
      <c r="AC840">
        <v>0</v>
      </c>
      <c r="AD840">
        <v>0</v>
      </c>
      <c r="AE840">
        <v>0</v>
      </c>
      <c r="AF840">
        <v>0</v>
      </c>
      <c r="AG840">
        <v>0</v>
      </c>
      <c r="AH840">
        <v>0</v>
      </c>
      <c r="AI840">
        <v>0</v>
      </c>
      <c r="AJ840">
        <v>0</v>
      </c>
      <c r="AK840">
        <v>0</v>
      </c>
      <c r="AL840">
        <v>0</v>
      </c>
      <c r="AM840">
        <v>0</v>
      </c>
      <c r="AN840">
        <v>0</v>
      </c>
    </row>
    <row r="841" spans="1:40" x14ac:dyDescent="0.45">
      <c r="A841" t="s">
        <v>58279</v>
      </c>
      <c r="B841" t="s">
        <v>58280</v>
      </c>
      <c r="C841" t="s">
        <v>58281</v>
      </c>
      <c r="D841" t="s">
        <v>58282</v>
      </c>
      <c r="E841" t="s">
        <v>3857</v>
      </c>
      <c r="F841">
        <v>0</v>
      </c>
      <c r="G841" t="s">
        <v>43</v>
      </c>
      <c r="H841" t="s">
        <v>44</v>
      </c>
      <c r="I841" t="s">
        <v>52</v>
      </c>
      <c r="J841" t="s">
        <v>1968</v>
      </c>
      <c r="K841" t="s">
        <v>1968</v>
      </c>
      <c r="L841">
        <v>1</v>
      </c>
      <c r="M841" s="1">
        <v>39814</v>
      </c>
      <c r="N841" s="3">
        <v>43839</v>
      </c>
      <c r="O841" t="s">
        <v>135</v>
      </c>
      <c r="P841">
        <v>2009</v>
      </c>
      <c r="Q841" s="1">
        <v>39692</v>
      </c>
      <c r="R841" s="1">
        <v>39692</v>
      </c>
      <c r="S841">
        <v>0</v>
      </c>
      <c r="T841">
        <v>0</v>
      </c>
      <c r="U841">
        <v>0</v>
      </c>
      <c r="V841">
        <v>0</v>
      </c>
      <c r="W841">
        <v>0</v>
      </c>
      <c r="X841">
        <v>0</v>
      </c>
      <c r="Y841">
        <v>0</v>
      </c>
      <c r="Z841">
        <v>0</v>
      </c>
      <c r="AA841">
        <v>0</v>
      </c>
      <c r="AB841">
        <v>0</v>
      </c>
      <c r="AC841">
        <v>0</v>
      </c>
      <c r="AD841">
        <v>0</v>
      </c>
      <c r="AE841">
        <v>0</v>
      </c>
      <c r="AF841">
        <v>0</v>
      </c>
      <c r="AG841">
        <v>0</v>
      </c>
      <c r="AH841">
        <v>0</v>
      </c>
      <c r="AI841">
        <v>0</v>
      </c>
      <c r="AJ841">
        <v>0</v>
      </c>
      <c r="AK841">
        <v>0</v>
      </c>
      <c r="AL841">
        <v>0</v>
      </c>
      <c r="AM841">
        <v>0</v>
      </c>
      <c r="AN841">
        <v>1</v>
      </c>
    </row>
    <row r="842" spans="1:40" x14ac:dyDescent="0.45">
      <c r="A842" t="s">
        <v>58403</v>
      </c>
      <c r="B842" t="s">
        <v>58404</v>
      </c>
      <c r="C842" t="s">
        <v>58405</v>
      </c>
      <c r="D842" t="s">
        <v>1062</v>
      </c>
      <c r="E842" t="s">
        <v>1063</v>
      </c>
      <c r="F842">
        <v>0</v>
      </c>
      <c r="G842" t="s">
        <v>51</v>
      </c>
      <c r="H842" t="s">
        <v>44</v>
      </c>
      <c r="I842" t="s">
        <v>52</v>
      </c>
      <c r="J842" t="s">
        <v>511</v>
      </c>
      <c r="K842" t="s">
        <v>932</v>
      </c>
      <c r="L842">
        <v>1</v>
      </c>
      <c r="M842" s="1">
        <v>41833</v>
      </c>
      <c r="N842" s="3">
        <v>44026</v>
      </c>
      <c r="O842" t="s">
        <v>166</v>
      </c>
      <c r="P842">
        <v>2014</v>
      </c>
      <c r="Q842" s="1">
        <v>41833</v>
      </c>
      <c r="R842" s="1">
        <v>41833</v>
      </c>
      <c r="S842">
        <v>0</v>
      </c>
      <c r="T842">
        <v>0</v>
      </c>
      <c r="U842">
        <v>0</v>
      </c>
      <c r="V842">
        <v>0</v>
      </c>
      <c r="W842">
        <v>0</v>
      </c>
      <c r="X842">
        <v>0</v>
      </c>
      <c r="Y842">
        <v>0</v>
      </c>
      <c r="Z842">
        <v>0</v>
      </c>
      <c r="AA842">
        <v>0</v>
      </c>
      <c r="AB842">
        <v>0</v>
      </c>
      <c r="AC842">
        <v>0</v>
      </c>
      <c r="AD842">
        <v>0</v>
      </c>
      <c r="AE842">
        <v>0</v>
      </c>
      <c r="AF842">
        <v>0</v>
      </c>
      <c r="AG842">
        <v>0</v>
      </c>
      <c r="AH842">
        <v>0</v>
      </c>
      <c r="AI842">
        <v>0</v>
      </c>
      <c r="AJ842">
        <v>0</v>
      </c>
      <c r="AK842">
        <v>0</v>
      </c>
      <c r="AL842">
        <v>0</v>
      </c>
      <c r="AM842">
        <v>0</v>
      </c>
      <c r="AN842">
        <v>1</v>
      </c>
    </row>
    <row r="843" spans="1:40" x14ac:dyDescent="0.45">
      <c r="A843" t="s">
        <v>58428</v>
      </c>
      <c r="B843" t="s">
        <v>58429</v>
      </c>
      <c r="C843" t="s">
        <v>58430</v>
      </c>
      <c r="D843" t="s">
        <v>58431</v>
      </c>
      <c r="E843" t="s">
        <v>2222</v>
      </c>
      <c r="F843">
        <v>0</v>
      </c>
      <c r="G843" t="s">
        <v>51</v>
      </c>
      <c r="H843" t="s">
        <v>44</v>
      </c>
      <c r="I843" t="s">
        <v>52</v>
      </c>
      <c r="J843" t="s">
        <v>141</v>
      </c>
      <c r="K843" t="s">
        <v>537</v>
      </c>
      <c r="L843">
        <v>1</v>
      </c>
      <c r="M843" s="1">
        <v>39083</v>
      </c>
      <c r="N843" s="3">
        <v>43837</v>
      </c>
      <c r="O843" t="s">
        <v>80</v>
      </c>
      <c r="P843">
        <v>2007</v>
      </c>
      <c r="Q843" s="1">
        <v>39417</v>
      </c>
      <c r="R843" s="1">
        <v>39417</v>
      </c>
      <c r="S843">
        <v>0</v>
      </c>
      <c r="T843">
        <v>0</v>
      </c>
      <c r="U843">
        <v>0</v>
      </c>
      <c r="V843">
        <v>0</v>
      </c>
      <c r="W843">
        <v>0</v>
      </c>
      <c r="X843">
        <v>0</v>
      </c>
      <c r="Y843">
        <v>0</v>
      </c>
      <c r="Z843">
        <v>0</v>
      </c>
      <c r="AA843">
        <v>0</v>
      </c>
      <c r="AB843">
        <v>0</v>
      </c>
      <c r="AC843">
        <v>0</v>
      </c>
      <c r="AD843">
        <v>0</v>
      </c>
      <c r="AE843">
        <v>0</v>
      </c>
      <c r="AF843">
        <v>0</v>
      </c>
      <c r="AG843">
        <v>0</v>
      </c>
      <c r="AH843">
        <v>0</v>
      </c>
      <c r="AI843">
        <v>0</v>
      </c>
      <c r="AJ843">
        <v>0</v>
      </c>
      <c r="AK843">
        <v>0</v>
      </c>
      <c r="AL843">
        <v>0</v>
      </c>
      <c r="AM843">
        <v>0</v>
      </c>
      <c r="AN843">
        <v>1</v>
      </c>
    </row>
    <row r="844" spans="1:40" x14ac:dyDescent="0.45">
      <c r="A844" t="s">
        <v>58438</v>
      </c>
      <c r="B844" t="s">
        <v>58439</v>
      </c>
      <c r="C844" t="s">
        <v>58440</v>
      </c>
      <c r="D844" t="s">
        <v>58441</v>
      </c>
      <c r="E844" t="s">
        <v>1158</v>
      </c>
      <c r="F844">
        <v>0</v>
      </c>
      <c r="G844" t="s">
        <v>51</v>
      </c>
      <c r="H844" t="s">
        <v>44</v>
      </c>
      <c r="I844" t="s">
        <v>52</v>
      </c>
      <c r="J844" t="s">
        <v>141</v>
      </c>
      <c r="K844" t="s">
        <v>142</v>
      </c>
      <c r="L844">
        <v>1</v>
      </c>
      <c r="M844" s="1">
        <v>37377</v>
      </c>
      <c r="N844" s="3">
        <v>43953</v>
      </c>
      <c r="O844" t="s">
        <v>3465</v>
      </c>
      <c r="P844">
        <v>2002</v>
      </c>
      <c r="Q844" s="1">
        <v>37973</v>
      </c>
      <c r="R844" s="1">
        <v>37973</v>
      </c>
      <c r="S844">
        <v>0</v>
      </c>
      <c r="T844">
        <v>0</v>
      </c>
      <c r="U844">
        <v>0</v>
      </c>
      <c r="V844">
        <v>0</v>
      </c>
      <c r="W844">
        <v>0</v>
      </c>
      <c r="X844">
        <v>0</v>
      </c>
      <c r="Y844">
        <v>0</v>
      </c>
      <c r="Z844">
        <v>0</v>
      </c>
      <c r="AA844">
        <v>0</v>
      </c>
      <c r="AB844">
        <v>0</v>
      </c>
      <c r="AC844">
        <v>0</v>
      </c>
      <c r="AD844">
        <v>0</v>
      </c>
      <c r="AE844">
        <v>0</v>
      </c>
      <c r="AF844">
        <v>0</v>
      </c>
      <c r="AG844">
        <v>0</v>
      </c>
      <c r="AH844">
        <v>0</v>
      </c>
      <c r="AI844">
        <v>0</v>
      </c>
      <c r="AJ844">
        <v>0</v>
      </c>
      <c r="AK844">
        <v>0</v>
      </c>
      <c r="AL844">
        <v>0</v>
      </c>
      <c r="AM844">
        <v>0</v>
      </c>
      <c r="AN844">
        <v>1</v>
      </c>
    </row>
    <row r="845" spans="1:40" x14ac:dyDescent="0.45">
      <c r="A845" t="s">
        <v>58572</v>
      </c>
      <c r="B845" t="s">
        <v>58573</v>
      </c>
      <c r="C845" t="s">
        <v>58574</v>
      </c>
      <c r="D845" t="s">
        <v>49</v>
      </c>
      <c r="E845" t="s">
        <v>50</v>
      </c>
      <c r="F845">
        <v>0</v>
      </c>
      <c r="G845" t="s">
        <v>51</v>
      </c>
      <c r="H845" t="s">
        <v>44</v>
      </c>
      <c r="I845" t="s">
        <v>52</v>
      </c>
      <c r="J845" t="s">
        <v>53</v>
      </c>
      <c r="K845" t="s">
        <v>7378</v>
      </c>
      <c r="L845">
        <v>1</v>
      </c>
      <c r="M845" s="1">
        <v>41008</v>
      </c>
      <c r="N845" s="3">
        <v>43933</v>
      </c>
      <c r="O845" t="s">
        <v>48</v>
      </c>
      <c r="P845">
        <v>2012</v>
      </c>
      <c r="Q845" s="1">
        <v>41330</v>
      </c>
      <c r="R845" s="1">
        <v>41330</v>
      </c>
      <c r="S845">
        <v>0</v>
      </c>
      <c r="T845">
        <v>0</v>
      </c>
      <c r="U845">
        <v>0</v>
      </c>
      <c r="V845">
        <v>0</v>
      </c>
      <c r="W845">
        <v>0</v>
      </c>
      <c r="X845">
        <v>0</v>
      </c>
      <c r="Y845">
        <v>0</v>
      </c>
      <c r="Z845">
        <v>0</v>
      </c>
      <c r="AA845">
        <v>0</v>
      </c>
      <c r="AB845">
        <v>0</v>
      </c>
      <c r="AC845">
        <v>0</v>
      </c>
      <c r="AD845">
        <v>0</v>
      </c>
      <c r="AE845">
        <v>0</v>
      </c>
      <c r="AF845">
        <v>0</v>
      </c>
      <c r="AG845">
        <v>0</v>
      </c>
      <c r="AH845">
        <v>0</v>
      </c>
      <c r="AI845">
        <v>0</v>
      </c>
      <c r="AJ845">
        <v>0</v>
      </c>
      <c r="AK845">
        <v>0</v>
      </c>
      <c r="AL845">
        <v>0</v>
      </c>
      <c r="AM845">
        <v>0</v>
      </c>
      <c r="AN845">
        <v>1</v>
      </c>
    </row>
    <row r="846" spans="1:40" x14ac:dyDescent="0.45">
      <c r="A846" t="s">
        <v>58575</v>
      </c>
      <c r="B846" t="s">
        <v>58576</v>
      </c>
      <c r="C846" t="s">
        <v>58577</v>
      </c>
      <c r="D846" t="s">
        <v>115</v>
      </c>
      <c r="E846" t="s">
        <v>116</v>
      </c>
      <c r="F846">
        <v>0</v>
      </c>
      <c r="G846" t="s">
        <v>51</v>
      </c>
      <c r="H846" t="s">
        <v>44</v>
      </c>
      <c r="I846" t="s">
        <v>52</v>
      </c>
      <c r="J846" t="s">
        <v>141</v>
      </c>
      <c r="K846" t="s">
        <v>142</v>
      </c>
      <c r="L846">
        <v>1</v>
      </c>
      <c r="M846" s="1">
        <v>39083</v>
      </c>
      <c r="N846" s="3">
        <v>43837</v>
      </c>
      <c r="O846" t="s">
        <v>80</v>
      </c>
      <c r="P846">
        <v>2007</v>
      </c>
      <c r="Q846" s="1">
        <v>41844</v>
      </c>
      <c r="R846" s="1">
        <v>41844</v>
      </c>
      <c r="S846">
        <v>0</v>
      </c>
      <c r="T846">
        <v>0</v>
      </c>
      <c r="U846">
        <v>0</v>
      </c>
      <c r="V846">
        <v>0</v>
      </c>
      <c r="W846">
        <v>0</v>
      </c>
      <c r="X846">
        <v>0</v>
      </c>
      <c r="Y846">
        <v>0</v>
      </c>
      <c r="Z846">
        <v>0</v>
      </c>
      <c r="AA846">
        <v>0</v>
      </c>
      <c r="AB846">
        <v>0</v>
      </c>
      <c r="AC846">
        <v>0</v>
      </c>
      <c r="AD846">
        <v>0</v>
      </c>
      <c r="AE846">
        <v>0</v>
      </c>
      <c r="AF846">
        <v>0</v>
      </c>
      <c r="AG846">
        <v>0</v>
      </c>
      <c r="AH846">
        <v>0</v>
      </c>
      <c r="AI846">
        <v>0</v>
      </c>
      <c r="AJ846">
        <v>0</v>
      </c>
      <c r="AK846">
        <v>0</v>
      </c>
      <c r="AL846">
        <v>0</v>
      </c>
      <c r="AM846">
        <v>0</v>
      </c>
      <c r="AN846">
        <v>1</v>
      </c>
    </row>
    <row r="847" spans="1:40" x14ac:dyDescent="0.45">
      <c r="A847" t="s">
        <v>58591</v>
      </c>
      <c r="B847" t="s">
        <v>58592</v>
      </c>
      <c r="C847" t="s">
        <v>58593</v>
      </c>
      <c r="D847" t="s">
        <v>49</v>
      </c>
      <c r="E847" t="s">
        <v>50</v>
      </c>
      <c r="F847">
        <v>0</v>
      </c>
      <c r="G847" t="s">
        <v>51</v>
      </c>
      <c r="H847" t="s">
        <v>44</v>
      </c>
      <c r="I847" t="s">
        <v>52</v>
      </c>
      <c r="J847" t="s">
        <v>53</v>
      </c>
      <c r="K847" t="s">
        <v>53</v>
      </c>
      <c r="L847">
        <v>1</v>
      </c>
      <c r="M847" s="1">
        <v>38353</v>
      </c>
      <c r="N847" s="3">
        <v>43835</v>
      </c>
      <c r="O847" t="s">
        <v>277</v>
      </c>
      <c r="P847">
        <v>2005</v>
      </c>
      <c r="Q847" s="1">
        <v>40184</v>
      </c>
      <c r="R847" s="1">
        <v>40184</v>
      </c>
      <c r="S847">
        <v>0</v>
      </c>
      <c r="T847">
        <v>0</v>
      </c>
      <c r="U847">
        <v>0</v>
      </c>
      <c r="V847">
        <v>0</v>
      </c>
      <c r="W847">
        <v>0</v>
      </c>
      <c r="X847">
        <v>0</v>
      </c>
      <c r="Y847">
        <v>0</v>
      </c>
      <c r="Z847">
        <v>0</v>
      </c>
      <c r="AA847">
        <v>0</v>
      </c>
      <c r="AB847">
        <v>0</v>
      </c>
      <c r="AC847">
        <v>0</v>
      </c>
      <c r="AD847">
        <v>0</v>
      </c>
      <c r="AE847">
        <v>0</v>
      </c>
      <c r="AF847">
        <v>0</v>
      </c>
      <c r="AG847">
        <v>0</v>
      </c>
      <c r="AH847">
        <v>0</v>
      </c>
      <c r="AI847">
        <v>0</v>
      </c>
      <c r="AJ847">
        <v>0</v>
      </c>
      <c r="AK847">
        <v>0</v>
      </c>
      <c r="AL847">
        <v>0</v>
      </c>
      <c r="AM847">
        <v>0</v>
      </c>
      <c r="AN847">
        <v>1</v>
      </c>
    </row>
    <row r="848" spans="1:40" x14ac:dyDescent="0.45">
      <c r="A848" t="s">
        <v>58728</v>
      </c>
      <c r="B848" t="s">
        <v>58729</v>
      </c>
      <c r="C848" t="s">
        <v>58730</v>
      </c>
      <c r="D848" t="s">
        <v>157</v>
      </c>
      <c r="E848" t="s">
        <v>158</v>
      </c>
      <c r="F848">
        <v>0</v>
      </c>
      <c r="G848" t="s">
        <v>51</v>
      </c>
      <c r="H848" t="s">
        <v>44</v>
      </c>
      <c r="I848" t="s">
        <v>52</v>
      </c>
      <c r="J848" t="s">
        <v>53</v>
      </c>
      <c r="K848" t="s">
        <v>237</v>
      </c>
      <c r="L848">
        <v>1</v>
      </c>
      <c r="M848" s="1">
        <v>41275</v>
      </c>
      <c r="N848" s="3">
        <v>43843</v>
      </c>
      <c r="O848" t="s">
        <v>117</v>
      </c>
      <c r="P848">
        <v>2013</v>
      </c>
      <c r="Q848" s="1">
        <v>40816</v>
      </c>
      <c r="R848" s="1">
        <v>40816</v>
      </c>
      <c r="S848">
        <v>0</v>
      </c>
      <c r="T848">
        <v>0</v>
      </c>
      <c r="U848">
        <v>0</v>
      </c>
      <c r="V848">
        <v>0</v>
      </c>
      <c r="W848">
        <v>0</v>
      </c>
      <c r="X848">
        <v>0</v>
      </c>
      <c r="Y848">
        <v>0</v>
      </c>
      <c r="Z848">
        <v>0</v>
      </c>
      <c r="AA848">
        <v>0</v>
      </c>
      <c r="AB848">
        <v>0</v>
      </c>
      <c r="AC848">
        <v>0</v>
      </c>
      <c r="AD848">
        <v>0</v>
      </c>
      <c r="AE848">
        <v>0</v>
      </c>
      <c r="AF848">
        <v>0</v>
      </c>
      <c r="AG848">
        <v>0</v>
      </c>
      <c r="AH848">
        <v>0</v>
      </c>
      <c r="AI848">
        <v>0</v>
      </c>
      <c r="AJ848">
        <v>0</v>
      </c>
      <c r="AK848">
        <v>0</v>
      </c>
      <c r="AL848">
        <v>0</v>
      </c>
      <c r="AM848">
        <v>0</v>
      </c>
      <c r="AN848">
        <v>1</v>
      </c>
    </row>
    <row r="849" spans="1:40" x14ac:dyDescent="0.45">
      <c r="A849" t="s">
        <v>58758</v>
      </c>
      <c r="B849" t="s">
        <v>58759</v>
      </c>
      <c r="C849" t="s">
        <v>58760</v>
      </c>
      <c r="D849" t="s">
        <v>58761</v>
      </c>
      <c r="E849" t="s">
        <v>14600</v>
      </c>
      <c r="F849">
        <v>0</v>
      </c>
      <c r="G849" t="s">
        <v>51</v>
      </c>
      <c r="H849" t="s">
        <v>44</v>
      </c>
      <c r="I849" t="s">
        <v>52</v>
      </c>
      <c r="J849" t="s">
        <v>141</v>
      </c>
      <c r="K849" t="s">
        <v>142</v>
      </c>
      <c r="L849">
        <v>1</v>
      </c>
      <c r="M849" s="1">
        <v>41275</v>
      </c>
      <c r="N849" s="3">
        <v>43843</v>
      </c>
      <c r="O849" t="s">
        <v>117</v>
      </c>
      <c r="P849">
        <v>2013</v>
      </c>
      <c r="Q849" s="1">
        <v>41395</v>
      </c>
      <c r="R849" s="1">
        <v>41395</v>
      </c>
      <c r="S849">
        <v>0</v>
      </c>
      <c r="T849">
        <v>0</v>
      </c>
      <c r="U849">
        <v>0</v>
      </c>
      <c r="V849">
        <v>0</v>
      </c>
      <c r="W849">
        <v>0</v>
      </c>
      <c r="X849">
        <v>0</v>
      </c>
      <c r="Y849">
        <v>0</v>
      </c>
      <c r="Z849">
        <v>0</v>
      </c>
      <c r="AA849">
        <v>0</v>
      </c>
      <c r="AB849">
        <v>0</v>
      </c>
      <c r="AC849">
        <v>0</v>
      </c>
      <c r="AD849">
        <v>0</v>
      </c>
      <c r="AE849">
        <v>0</v>
      </c>
      <c r="AF849">
        <v>0</v>
      </c>
      <c r="AG849">
        <v>0</v>
      </c>
      <c r="AH849">
        <v>0</v>
      </c>
      <c r="AI849">
        <v>0</v>
      </c>
      <c r="AJ849">
        <v>0</v>
      </c>
      <c r="AK849">
        <v>0</v>
      </c>
      <c r="AL849">
        <v>0</v>
      </c>
      <c r="AM849">
        <v>0</v>
      </c>
      <c r="AN849">
        <v>1</v>
      </c>
    </row>
    <row r="850" spans="1:40" x14ac:dyDescent="0.45">
      <c r="A850" t="s">
        <v>58844</v>
      </c>
      <c r="B850" t="s">
        <v>58845</v>
      </c>
      <c r="C850" t="s">
        <v>58846</v>
      </c>
      <c r="D850" t="s">
        <v>58847</v>
      </c>
      <c r="E850" t="s">
        <v>79</v>
      </c>
      <c r="F850">
        <v>0</v>
      </c>
      <c r="G850" t="s">
        <v>51</v>
      </c>
      <c r="H850" t="s">
        <v>44</v>
      </c>
      <c r="I850" t="s">
        <v>52</v>
      </c>
      <c r="J850" t="s">
        <v>53</v>
      </c>
      <c r="K850" t="s">
        <v>1630</v>
      </c>
      <c r="L850">
        <v>1</v>
      </c>
      <c r="M850" s="1">
        <v>41000</v>
      </c>
      <c r="N850" s="3">
        <v>43933</v>
      </c>
      <c r="O850" t="s">
        <v>48</v>
      </c>
      <c r="P850">
        <v>2012</v>
      </c>
      <c r="Q850" s="1">
        <v>40655</v>
      </c>
      <c r="R850" s="1">
        <v>40655</v>
      </c>
      <c r="S850">
        <v>0</v>
      </c>
      <c r="T850">
        <v>0</v>
      </c>
      <c r="U850">
        <v>0</v>
      </c>
      <c r="V850">
        <v>0</v>
      </c>
      <c r="W850">
        <v>0</v>
      </c>
      <c r="X850">
        <v>0</v>
      </c>
      <c r="Y850">
        <v>0</v>
      </c>
      <c r="Z850">
        <v>0</v>
      </c>
      <c r="AA850">
        <v>0</v>
      </c>
      <c r="AB850">
        <v>0</v>
      </c>
      <c r="AC850">
        <v>0</v>
      </c>
      <c r="AD850">
        <v>0</v>
      </c>
      <c r="AE850">
        <v>0</v>
      </c>
      <c r="AF850">
        <v>0</v>
      </c>
      <c r="AG850">
        <v>0</v>
      </c>
      <c r="AH850">
        <v>0</v>
      </c>
      <c r="AI850">
        <v>0</v>
      </c>
      <c r="AJ850">
        <v>0</v>
      </c>
      <c r="AK850">
        <v>0</v>
      </c>
      <c r="AL850">
        <v>0</v>
      </c>
      <c r="AM850">
        <v>0</v>
      </c>
      <c r="AN850">
        <v>1</v>
      </c>
    </row>
    <row r="851" spans="1:40" x14ac:dyDescent="0.45">
      <c r="A851" t="s">
        <v>58848</v>
      </c>
      <c r="B851" t="s">
        <v>58849</v>
      </c>
      <c r="C851" t="s">
        <v>58850</v>
      </c>
      <c r="D851" t="s">
        <v>58851</v>
      </c>
      <c r="E851" t="s">
        <v>1063</v>
      </c>
      <c r="F851">
        <v>0</v>
      </c>
      <c r="G851" t="s">
        <v>75</v>
      </c>
      <c r="H851" t="s">
        <v>44</v>
      </c>
      <c r="I851" t="s">
        <v>52</v>
      </c>
      <c r="J851" t="s">
        <v>53</v>
      </c>
      <c r="K851" t="s">
        <v>237</v>
      </c>
      <c r="L851">
        <v>1</v>
      </c>
      <c r="M851" s="1">
        <v>39448</v>
      </c>
      <c r="N851" s="3">
        <v>43838</v>
      </c>
      <c r="O851" t="s">
        <v>133</v>
      </c>
      <c r="P851">
        <v>2008</v>
      </c>
      <c r="Q851" s="1">
        <v>40269</v>
      </c>
      <c r="R851" s="1">
        <v>40269</v>
      </c>
      <c r="S851">
        <v>0</v>
      </c>
      <c r="T851">
        <v>0</v>
      </c>
      <c r="U851">
        <v>0</v>
      </c>
      <c r="V851">
        <v>0</v>
      </c>
      <c r="W851">
        <v>0</v>
      </c>
      <c r="X851">
        <v>0</v>
      </c>
      <c r="Y851">
        <v>0</v>
      </c>
      <c r="Z851">
        <v>0</v>
      </c>
      <c r="AA851">
        <v>0</v>
      </c>
      <c r="AB851">
        <v>0</v>
      </c>
      <c r="AC851">
        <v>0</v>
      </c>
      <c r="AD851">
        <v>0</v>
      </c>
      <c r="AE851">
        <v>0</v>
      </c>
      <c r="AF851">
        <v>0</v>
      </c>
      <c r="AG851">
        <v>0</v>
      </c>
      <c r="AH851">
        <v>0</v>
      </c>
      <c r="AI851">
        <v>0</v>
      </c>
      <c r="AJ851">
        <v>0</v>
      </c>
      <c r="AK851">
        <v>0</v>
      </c>
      <c r="AL851">
        <v>0</v>
      </c>
      <c r="AM851">
        <v>0</v>
      </c>
      <c r="AN851">
        <v>0</v>
      </c>
    </row>
    <row r="852" spans="1:40" x14ac:dyDescent="0.45">
      <c r="A852" t="s">
        <v>58993</v>
      </c>
      <c r="B852" t="s">
        <v>58994</v>
      </c>
      <c r="C852" t="s">
        <v>58995</v>
      </c>
      <c r="D852" t="s">
        <v>58996</v>
      </c>
      <c r="E852" t="s">
        <v>344</v>
      </c>
      <c r="F852">
        <v>0</v>
      </c>
      <c r="G852" t="s">
        <v>51</v>
      </c>
      <c r="H852" t="s">
        <v>44</v>
      </c>
      <c r="I852" t="s">
        <v>52</v>
      </c>
      <c r="J852" t="s">
        <v>141</v>
      </c>
      <c r="K852" t="s">
        <v>142</v>
      </c>
      <c r="L852">
        <v>2</v>
      </c>
      <c r="M852" s="1">
        <v>39448</v>
      </c>
      <c r="N852" s="3">
        <v>43838</v>
      </c>
      <c r="O852" t="s">
        <v>133</v>
      </c>
      <c r="P852">
        <v>2008</v>
      </c>
      <c r="Q852" s="1">
        <v>39708</v>
      </c>
      <c r="R852" s="1">
        <v>40016</v>
      </c>
      <c r="S852">
        <v>0</v>
      </c>
      <c r="T852">
        <v>0</v>
      </c>
      <c r="U852">
        <v>0</v>
      </c>
      <c r="V852">
        <v>0</v>
      </c>
      <c r="W852">
        <v>0</v>
      </c>
      <c r="X852">
        <v>0</v>
      </c>
      <c r="Y852">
        <v>0</v>
      </c>
      <c r="Z852">
        <v>0</v>
      </c>
      <c r="AA852">
        <v>0</v>
      </c>
      <c r="AB852">
        <v>0</v>
      </c>
      <c r="AC852">
        <v>0</v>
      </c>
      <c r="AD852">
        <v>0</v>
      </c>
      <c r="AE852">
        <v>0</v>
      </c>
      <c r="AF852">
        <v>0</v>
      </c>
      <c r="AG852">
        <v>0</v>
      </c>
      <c r="AH852">
        <v>0</v>
      </c>
      <c r="AI852">
        <v>0</v>
      </c>
      <c r="AJ852">
        <v>0</v>
      </c>
      <c r="AK852">
        <v>0</v>
      </c>
      <c r="AL852">
        <v>0</v>
      </c>
      <c r="AM852">
        <v>0</v>
      </c>
      <c r="AN852">
        <v>1</v>
      </c>
    </row>
    <row r="853" spans="1:40" x14ac:dyDescent="0.45">
      <c r="A853" t="s">
        <v>59010</v>
      </c>
      <c r="B853" t="s">
        <v>59011</v>
      </c>
      <c r="C853" t="s">
        <v>59012</v>
      </c>
      <c r="D853" t="s">
        <v>59013</v>
      </c>
      <c r="E853" t="s">
        <v>3908</v>
      </c>
      <c r="F853">
        <v>0</v>
      </c>
      <c r="G853" t="s">
        <v>51</v>
      </c>
      <c r="H853" t="s">
        <v>44</v>
      </c>
      <c r="I853" t="s">
        <v>52</v>
      </c>
      <c r="J853" t="s">
        <v>53</v>
      </c>
      <c r="K853" t="s">
        <v>12849</v>
      </c>
      <c r="L853">
        <v>1</v>
      </c>
      <c r="M853" s="1">
        <v>40979</v>
      </c>
      <c r="N853" s="3">
        <v>43902</v>
      </c>
      <c r="O853" t="s">
        <v>94</v>
      </c>
      <c r="P853">
        <v>2012</v>
      </c>
      <c r="Q853" s="1">
        <v>41816</v>
      </c>
      <c r="R853" s="1">
        <v>41816</v>
      </c>
      <c r="S853">
        <v>0</v>
      </c>
      <c r="T853">
        <v>0</v>
      </c>
      <c r="U853">
        <v>0</v>
      </c>
      <c r="V853">
        <v>0</v>
      </c>
      <c r="W853">
        <v>0</v>
      </c>
      <c r="X853">
        <v>0</v>
      </c>
      <c r="Y853">
        <v>0</v>
      </c>
      <c r="Z853">
        <v>0</v>
      </c>
      <c r="AA853">
        <v>0</v>
      </c>
      <c r="AB853">
        <v>0</v>
      </c>
      <c r="AC853">
        <v>0</v>
      </c>
      <c r="AD853">
        <v>0</v>
      </c>
      <c r="AE853">
        <v>0</v>
      </c>
      <c r="AF853">
        <v>0</v>
      </c>
      <c r="AG853">
        <v>0</v>
      </c>
      <c r="AH853">
        <v>0</v>
      </c>
      <c r="AI853">
        <v>0</v>
      </c>
      <c r="AJ853">
        <v>0</v>
      </c>
      <c r="AK853">
        <v>0</v>
      </c>
      <c r="AL853">
        <v>0</v>
      </c>
      <c r="AM853">
        <v>0</v>
      </c>
      <c r="AN853">
        <v>1</v>
      </c>
    </row>
    <row r="854" spans="1:40" x14ac:dyDescent="0.45">
      <c r="A854" t="s">
        <v>59036</v>
      </c>
      <c r="B854" t="s">
        <v>59037</v>
      </c>
      <c r="C854" t="s">
        <v>59038</v>
      </c>
      <c r="D854" t="s">
        <v>59039</v>
      </c>
      <c r="E854" t="s">
        <v>69</v>
      </c>
      <c r="F854">
        <v>0</v>
      </c>
      <c r="G854" t="s">
        <v>51</v>
      </c>
      <c r="H854" t="s">
        <v>44</v>
      </c>
      <c r="I854" t="s">
        <v>52</v>
      </c>
      <c r="J854" t="s">
        <v>141</v>
      </c>
      <c r="K854" t="s">
        <v>59040</v>
      </c>
      <c r="L854">
        <v>1</v>
      </c>
      <c r="M854" s="1">
        <v>39479</v>
      </c>
      <c r="N854" s="3">
        <v>43869</v>
      </c>
      <c r="O854" t="s">
        <v>133</v>
      </c>
      <c r="P854">
        <v>2008</v>
      </c>
      <c r="Q854" s="1">
        <v>39448</v>
      </c>
      <c r="R854" s="1">
        <v>39448</v>
      </c>
      <c r="S854">
        <v>0</v>
      </c>
      <c r="T854">
        <v>0</v>
      </c>
      <c r="U854">
        <v>0</v>
      </c>
      <c r="V854">
        <v>0</v>
      </c>
      <c r="W854">
        <v>0</v>
      </c>
      <c r="X854">
        <v>0</v>
      </c>
      <c r="Y854">
        <v>0</v>
      </c>
      <c r="Z854">
        <v>0</v>
      </c>
      <c r="AA854">
        <v>0</v>
      </c>
      <c r="AB854">
        <v>0</v>
      </c>
      <c r="AC854">
        <v>0</v>
      </c>
      <c r="AD854">
        <v>0</v>
      </c>
      <c r="AE854">
        <v>0</v>
      </c>
      <c r="AF854">
        <v>0</v>
      </c>
      <c r="AG854">
        <v>0</v>
      </c>
      <c r="AH854">
        <v>0</v>
      </c>
      <c r="AI854">
        <v>0</v>
      </c>
      <c r="AJ854">
        <v>0</v>
      </c>
      <c r="AK854">
        <v>0</v>
      </c>
      <c r="AL854">
        <v>0</v>
      </c>
      <c r="AM854">
        <v>0</v>
      </c>
      <c r="AN854">
        <v>1</v>
      </c>
    </row>
    <row r="855" spans="1:40" x14ac:dyDescent="0.45">
      <c r="A855" t="s">
        <v>59179</v>
      </c>
      <c r="B855" t="s">
        <v>59180</v>
      </c>
      <c r="C855" t="s">
        <v>59181</v>
      </c>
      <c r="D855" t="s">
        <v>59182</v>
      </c>
      <c r="E855" t="s">
        <v>5277</v>
      </c>
      <c r="F855">
        <v>0</v>
      </c>
      <c r="G855" t="s">
        <v>51</v>
      </c>
      <c r="H855" t="s">
        <v>44</v>
      </c>
      <c r="I855" t="s">
        <v>52</v>
      </c>
      <c r="J855" t="s">
        <v>651</v>
      </c>
      <c r="K855" t="s">
        <v>651</v>
      </c>
      <c r="L855">
        <v>2</v>
      </c>
      <c r="M855" s="1">
        <v>40664</v>
      </c>
      <c r="N855" s="3">
        <v>43962</v>
      </c>
      <c r="O855" t="s">
        <v>62</v>
      </c>
      <c r="P855">
        <v>2011</v>
      </c>
      <c r="Q855" s="1">
        <v>40787</v>
      </c>
      <c r="R855" s="1">
        <v>41640</v>
      </c>
      <c r="S855">
        <v>0</v>
      </c>
      <c r="T855">
        <v>0</v>
      </c>
      <c r="U855">
        <v>0</v>
      </c>
      <c r="V855">
        <v>0</v>
      </c>
      <c r="W855">
        <v>0</v>
      </c>
      <c r="X855">
        <v>0</v>
      </c>
      <c r="Y855">
        <v>0</v>
      </c>
      <c r="Z855">
        <v>0</v>
      </c>
      <c r="AA855">
        <v>0</v>
      </c>
      <c r="AB855">
        <v>0</v>
      </c>
      <c r="AC855">
        <v>0</v>
      </c>
      <c r="AD855">
        <v>0</v>
      </c>
      <c r="AE855">
        <v>0</v>
      </c>
      <c r="AF855">
        <v>0</v>
      </c>
      <c r="AG855">
        <v>0</v>
      </c>
      <c r="AH855">
        <v>0</v>
      </c>
      <c r="AI855">
        <v>0</v>
      </c>
      <c r="AJ855">
        <v>0</v>
      </c>
      <c r="AK855">
        <v>0</v>
      </c>
      <c r="AL855">
        <v>0</v>
      </c>
      <c r="AM855">
        <v>0</v>
      </c>
      <c r="AN855">
        <v>1</v>
      </c>
    </row>
    <row r="856" spans="1:40" x14ac:dyDescent="0.45">
      <c r="A856" t="s">
        <v>59236</v>
      </c>
      <c r="B856" t="s">
        <v>59237</v>
      </c>
      <c r="C856" t="s">
        <v>59238</v>
      </c>
      <c r="D856" t="s">
        <v>68</v>
      </c>
      <c r="E856" t="s">
        <v>69</v>
      </c>
      <c r="F856">
        <v>0</v>
      </c>
      <c r="G856" t="s">
        <v>43</v>
      </c>
      <c r="H856" t="s">
        <v>44</v>
      </c>
      <c r="I856" t="s">
        <v>52</v>
      </c>
      <c r="J856" t="s">
        <v>141</v>
      </c>
      <c r="K856" t="s">
        <v>723</v>
      </c>
      <c r="L856">
        <v>1</v>
      </c>
      <c r="M856" s="1">
        <v>33239</v>
      </c>
      <c r="N856" s="2">
        <v>33239</v>
      </c>
      <c r="O856" t="s">
        <v>280</v>
      </c>
      <c r="P856">
        <v>1991</v>
      </c>
      <c r="Q856" s="1">
        <v>38656</v>
      </c>
      <c r="R856" s="1">
        <v>38656</v>
      </c>
      <c r="S856">
        <v>0</v>
      </c>
      <c r="T856">
        <v>0</v>
      </c>
      <c r="U856">
        <v>0</v>
      </c>
      <c r="V856">
        <v>0</v>
      </c>
      <c r="W856">
        <v>0</v>
      </c>
      <c r="X856">
        <v>0</v>
      </c>
      <c r="Y856">
        <v>0</v>
      </c>
      <c r="Z856">
        <v>0</v>
      </c>
      <c r="AA856">
        <v>0</v>
      </c>
      <c r="AB856">
        <v>0</v>
      </c>
      <c r="AC856">
        <v>0</v>
      </c>
      <c r="AD856">
        <v>0</v>
      </c>
      <c r="AE856">
        <v>0</v>
      </c>
      <c r="AF856">
        <v>0</v>
      </c>
      <c r="AG856">
        <v>0</v>
      </c>
      <c r="AH856">
        <v>0</v>
      </c>
      <c r="AI856">
        <v>0</v>
      </c>
      <c r="AJ856">
        <v>0</v>
      </c>
      <c r="AK856">
        <v>0</v>
      </c>
      <c r="AL856">
        <v>0</v>
      </c>
      <c r="AM856">
        <v>0</v>
      </c>
      <c r="AN856">
        <v>1</v>
      </c>
    </row>
    <row r="857" spans="1:40" x14ac:dyDescent="0.45">
      <c r="A857" t="s">
        <v>59376</v>
      </c>
      <c r="B857" t="s">
        <v>59377</v>
      </c>
      <c r="C857" t="s">
        <v>59378</v>
      </c>
      <c r="D857" t="s">
        <v>7587</v>
      </c>
      <c r="E857" t="s">
        <v>79</v>
      </c>
      <c r="F857">
        <v>0</v>
      </c>
      <c r="G857" t="s">
        <v>51</v>
      </c>
      <c r="H857" t="s">
        <v>44</v>
      </c>
      <c r="I857" t="s">
        <v>52</v>
      </c>
      <c r="J857" t="s">
        <v>141</v>
      </c>
      <c r="K857" t="s">
        <v>142</v>
      </c>
      <c r="L857">
        <v>1</v>
      </c>
      <c r="M857" s="1">
        <v>41275</v>
      </c>
      <c r="N857" s="3">
        <v>43843</v>
      </c>
      <c r="O857" t="s">
        <v>117</v>
      </c>
      <c r="P857">
        <v>2013</v>
      </c>
      <c r="Q857" s="1">
        <v>41484</v>
      </c>
      <c r="R857" s="1">
        <v>41484</v>
      </c>
      <c r="S857">
        <v>0</v>
      </c>
      <c r="T857">
        <v>0</v>
      </c>
      <c r="U857">
        <v>0</v>
      </c>
      <c r="V857">
        <v>0</v>
      </c>
      <c r="W857">
        <v>0</v>
      </c>
      <c r="X857">
        <v>0</v>
      </c>
      <c r="Y857">
        <v>0</v>
      </c>
      <c r="Z857">
        <v>0</v>
      </c>
      <c r="AA857">
        <v>0</v>
      </c>
      <c r="AB857">
        <v>0</v>
      </c>
      <c r="AC857">
        <v>0</v>
      </c>
      <c r="AD857">
        <v>0</v>
      </c>
      <c r="AE857">
        <v>0</v>
      </c>
      <c r="AF857">
        <v>0</v>
      </c>
      <c r="AG857">
        <v>0</v>
      </c>
      <c r="AH857">
        <v>0</v>
      </c>
      <c r="AI857">
        <v>0</v>
      </c>
      <c r="AJ857">
        <v>0</v>
      </c>
      <c r="AK857">
        <v>0</v>
      </c>
      <c r="AL857">
        <v>0</v>
      </c>
      <c r="AM857">
        <v>0</v>
      </c>
      <c r="AN857">
        <v>1</v>
      </c>
    </row>
    <row r="858" spans="1:40" x14ac:dyDescent="0.45">
      <c r="A858" t="s">
        <v>59563</v>
      </c>
      <c r="B858" t="s">
        <v>59564</v>
      </c>
      <c r="C858" t="s">
        <v>59565</v>
      </c>
      <c r="D858" t="s">
        <v>721</v>
      </c>
      <c r="E858" t="s">
        <v>722</v>
      </c>
      <c r="F858">
        <v>0</v>
      </c>
      <c r="G858" t="s">
        <v>51</v>
      </c>
      <c r="H858" t="s">
        <v>44</v>
      </c>
      <c r="I858" t="s">
        <v>52</v>
      </c>
      <c r="J858" t="s">
        <v>141</v>
      </c>
      <c r="K858" t="s">
        <v>603</v>
      </c>
      <c r="L858">
        <v>4</v>
      </c>
      <c r="M858" s="1">
        <v>36739</v>
      </c>
      <c r="N858" s="2">
        <v>36739</v>
      </c>
      <c r="O858" t="s">
        <v>3644</v>
      </c>
      <c r="P858">
        <v>2000</v>
      </c>
      <c r="Q858" s="1">
        <v>36790</v>
      </c>
      <c r="R858" s="1">
        <v>37803</v>
      </c>
      <c r="S858">
        <v>0</v>
      </c>
      <c r="T858">
        <v>0</v>
      </c>
      <c r="U858">
        <v>0</v>
      </c>
      <c r="V858">
        <v>0</v>
      </c>
      <c r="W858">
        <v>0</v>
      </c>
      <c r="X858">
        <v>0</v>
      </c>
      <c r="Y858">
        <v>0</v>
      </c>
      <c r="Z858">
        <v>0</v>
      </c>
      <c r="AA858">
        <v>0</v>
      </c>
      <c r="AB858">
        <v>0</v>
      </c>
      <c r="AC858">
        <v>0</v>
      </c>
      <c r="AD858">
        <v>0</v>
      </c>
      <c r="AE858">
        <v>0</v>
      </c>
      <c r="AF858">
        <v>0</v>
      </c>
      <c r="AG858">
        <v>0</v>
      </c>
      <c r="AH858">
        <v>0</v>
      </c>
      <c r="AI858">
        <v>0</v>
      </c>
      <c r="AJ858">
        <v>0</v>
      </c>
      <c r="AK858">
        <v>0</v>
      </c>
      <c r="AL858">
        <v>0</v>
      </c>
      <c r="AM858">
        <v>0</v>
      </c>
      <c r="AN858">
        <v>1</v>
      </c>
    </row>
    <row r="859" spans="1:40" x14ac:dyDescent="0.45">
      <c r="A859" t="s">
        <v>59764</v>
      </c>
      <c r="B859" t="s">
        <v>59765</v>
      </c>
      <c r="C859" t="s">
        <v>59766</v>
      </c>
      <c r="D859" t="s">
        <v>9296</v>
      </c>
      <c r="E859" t="s">
        <v>5011</v>
      </c>
      <c r="F859">
        <v>0</v>
      </c>
      <c r="G859" t="s">
        <v>51</v>
      </c>
      <c r="H859" t="s">
        <v>44</v>
      </c>
      <c r="I859" t="s">
        <v>52</v>
      </c>
      <c r="J859" t="s">
        <v>141</v>
      </c>
      <c r="K859" t="s">
        <v>142</v>
      </c>
      <c r="L859">
        <v>2</v>
      </c>
      <c r="M859" s="1">
        <v>39083</v>
      </c>
      <c r="N859" s="3">
        <v>43837</v>
      </c>
      <c r="O859" t="s">
        <v>80</v>
      </c>
      <c r="P859">
        <v>2007</v>
      </c>
      <c r="Q859" s="1">
        <v>39083</v>
      </c>
      <c r="R859" s="1">
        <v>40551</v>
      </c>
      <c r="S859">
        <v>0</v>
      </c>
      <c r="T859">
        <v>0</v>
      </c>
      <c r="U859">
        <v>0</v>
      </c>
      <c r="V859">
        <v>0</v>
      </c>
      <c r="W859">
        <v>0</v>
      </c>
      <c r="X859">
        <v>0</v>
      </c>
      <c r="Y859">
        <v>0</v>
      </c>
      <c r="Z859">
        <v>0</v>
      </c>
      <c r="AA859">
        <v>0</v>
      </c>
      <c r="AB859">
        <v>0</v>
      </c>
      <c r="AC859">
        <v>0</v>
      </c>
      <c r="AD859">
        <v>0</v>
      </c>
      <c r="AE859">
        <v>0</v>
      </c>
      <c r="AF859">
        <v>0</v>
      </c>
      <c r="AG859">
        <v>0</v>
      </c>
      <c r="AH859">
        <v>0</v>
      </c>
      <c r="AI859">
        <v>0</v>
      </c>
      <c r="AJ859">
        <v>0</v>
      </c>
      <c r="AK859">
        <v>0</v>
      </c>
      <c r="AL859">
        <v>0</v>
      </c>
      <c r="AM859">
        <v>0</v>
      </c>
      <c r="AN859">
        <v>1</v>
      </c>
    </row>
    <row r="860" spans="1:40" x14ac:dyDescent="0.45">
      <c r="A860" t="s">
        <v>59872</v>
      </c>
      <c r="B860" t="s">
        <v>59873</v>
      </c>
      <c r="C860" t="s">
        <v>59874</v>
      </c>
      <c r="D860" t="s">
        <v>59875</v>
      </c>
      <c r="E860" t="s">
        <v>1067</v>
      </c>
      <c r="F860">
        <v>0</v>
      </c>
      <c r="G860" t="s">
        <v>51</v>
      </c>
      <c r="H860" t="s">
        <v>44</v>
      </c>
      <c r="I860" t="s">
        <v>52</v>
      </c>
      <c r="J860" t="s">
        <v>53</v>
      </c>
      <c r="K860" t="s">
        <v>53</v>
      </c>
      <c r="L860">
        <v>1</v>
      </c>
      <c r="M860" s="1">
        <v>41341</v>
      </c>
      <c r="N860" s="3">
        <v>43903</v>
      </c>
      <c r="O860" t="s">
        <v>117</v>
      </c>
      <c r="P860">
        <v>2013</v>
      </c>
      <c r="Q860" s="1">
        <v>41341</v>
      </c>
      <c r="R860" s="1">
        <v>41341</v>
      </c>
      <c r="S860">
        <v>0</v>
      </c>
      <c r="T860">
        <v>0</v>
      </c>
      <c r="U860">
        <v>0</v>
      </c>
      <c r="V860">
        <v>0</v>
      </c>
      <c r="W860">
        <v>0</v>
      </c>
      <c r="X860">
        <v>0</v>
      </c>
      <c r="Y860">
        <v>0</v>
      </c>
      <c r="Z860">
        <v>0</v>
      </c>
      <c r="AA860">
        <v>0</v>
      </c>
      <c r="AB860">
        <v>0</v>
      </c>
      <c r="AC860">
        <v>0</v>
      </c>
      <c r="AD860">
        <v>0</v>
      </c>
      <c r="AE860">
        <v>0</v>
      </c>
      <c r="AF860">
        <v>0</v>
      </c>
      <c r="AG860">
        <v>0</v>
      </c>
      <c r="AH860">
        <v>0</v>
      </c>
      <c r="AI860">
        <v>0</v>
      </c>
      <c r="AJ860">
        <v>0</v>
      </c>
      <c r="AK860">
        <v>0</v>
      </c>
      <c r="AL860">
        <v>0</v>
      </c>
      <c r="AM860">
        <v>0</v>
      </c>
      <c r="AN860">
        <v>1</v>
      </c>
    </row>
    <row r="861" spans="1:40" x14ac:dyDescent="0.45">
      <c r="A861" t="s">
        <v>60079</v>
      </c>
      <c r="B861" t="s">
        <v>60080</v>
      </c>
      <c r="C861" t="s">
        <v>60081</v>
      </c>
      <c r="D861" t="s">
        <v>60082</v>
      </c>
      <c r="E861" t="s">
        <v>724</v>
      </c>
      <c r="F861">
        <v>0</v>
      </c>
      <c r="G861" t="s">
        <v>51</v>
      </c>
      <c r="H861" t="s">
        <v>44</v>
      </c>
      <c r="I861" t="s">
        <v>52</v>
      </c>
      <c r="J861" t="s">
        <v>141</v>
      </c>
      <c r="K861" t="s">
        <v>401</v>
      </c>
      <c r="L861">
        <v>1</v>
      </c>
      <c r="M861" s="1">
        <v>40909</v>
      </c>
      <c r="N861" s="3">
        <v>43842</v>
      </c>
      <c r="O861" t="s">
        <v>94</v>
      </c>
      <c r="P861">
        <v>2012</v>
      </c>
      <c r="Q861" s="1">
        <v>41131</v>
      </c>
      <c r="R861" s="1">
        <v>41131</v>
      </c>
      <c r="S861">
        <v>0</v>
      </c>
      <c r="T861">
        <v>0</v>
      </c>
      <c r="U861">
        <v>0</v>
      </c>
      <c r="V861">
        <v>0</v>
      </c>
      <c r="W861">
        <v>0</v>
      </c>
      <c r="X861">
        <v>0</v>
      </c>
      <c r="Y861">
        <v>0</v>
      </c>
      <c r="Z861">
        <v>0</v>
      </c>
      <c r="AA861">
        <v>0</v>
      </c>
      <c r="AB861">
        <v>0</v>
      </c>
      <c r="AC861">
        <v>0</v>
      </c>
      <c r="AD861">
        <v>0</v>
      </c>
      <c r="AE861">
        <v>0</v>
      </c>
      <c r="AF861">
        <v>0</v>
      </c>
      <c r="AG861">
        <v>0</v>
      </c>
      <c r="AH861">
        <v>0</v>
      </c>
      <c r="AI861">
        <v>0</v>
      </c>
      <c r="AJ861">
        <v>0</v>
      </c>
      <c r="AK861">
        <v>0</v>
      </c>
      <c r="AL861">
        <v>0</v>
      </c>
      <c r="AM861">
        <v>0</v>
      </c>
      <c r="AN861">
        <v>1</v>
      </c>
    </row>
    <row r="862" spans="1:40" x14ac:dyDescent="0.45">
      <c r="A862" t="s">
        <v>60115</v>
      </c>
      <c r="B862" t="s">
        <v>60116</v>
      </c>
      <c r="C862" t="s">
        <v>60117</v>
      </c>
      <c r="D862" t="s">
        <v>78</v>
      </c>
      <c r="E862" t="s">
        <v>79</v>
      </c>
      <c r="F862">
        <v>0</v>
      </c>
      <c r="G862" t="s">
        <v>51</v>
      </c>
      <c r="H862" t="s">
        <v>44</v>
      </c>
      <c r="I862" t="s">
        <v>52</v>
      </c>
      <c r="J862" t="s">
        <v>141</v>
      </c>
      <c r="K862" t="s">
        <v>401</v>
      </c>
      <c r="L862">
        <v>1</v>
      </c>
      <c r="M862" s="1">
        <v>41275</v>
      </c>
      <c r="N862" s="3">
        <v>43843</v>
      </c>
      <c r="O862" t="s">
        <v>117</v>
      </c>
      <c r="P862">
        <v>2013</v>
      </c>
      <c r="Q862" s="1">
        <v>41426</v>
      </c>
      <c r="R862" s="1">
        <v>41426</v>
      </c>
      <c r="S862">
        <v>0</v>
      </c>
      <c r="T862">
        <v>0</v>
      </c>
      <c r="U862">
        <v>0</v>
      </c>
      <c r="V862">
        <v>0</v>
      </c>
      <c r="W862">
        <v>0</v>
      </c>
      <c r="X862">
        <v>0</v>
      </c>
      <c r="Y862">
        <v>0</v>
      </c>
      <c r="Z862">
        <v>0</v>
      </c>
      <c r="AA862">
        <v>0</v>
      </c>
      <c r="AB862">
        <v>0</v>
      </c>
      <c r="AC862">
        <v>0</v>
      </c>
      <c r="AD862">
        <v>0</v>
      </c>
      <c r="AE862">
        <v>0</v>
      </c>
      <c r="AF862">
        <v>0</v>
      </c>
      <c r="AG862">
        <v>0</v>
      </c>
      <c r="AH862">
        <v>0</v>
      </c>
      <c r="AI862">
        <v>0</v>
      </c>
      <c r="AJ862">
        <v>0</v>
      </c>
      <c r="AK862">
        <v>0</v>
      </c>
      <c r="AL862">
        <v>0</v>
      </c>
      <c r="AM862">
        <v>0</v>
      </c>
      <c r="AN862">
        <v>1</v>
      </c>
    </row>
    <row r="863" spans="1:40" x14ac:dyDescent="0.45">
      <c r="A863" t="s">
        <v>60122</v>
      </c>
      <c r="B863" t="s">
        <v>60123</v>
      </c>
      <c r="C863" t="s">
        <v>60124</v>
      </c>
      <c r="D863" t="s">
        <v>68</v>
      </c>
      <c r="E863" t="s">
        <v>69</v>
      </c>
      <c r="F863">
        <v>0</v>
      </c>
      <c r="G863" t="s">
        <v>51</v>
      </c>
      <c r="H863" t="s">
        <v>44</v>
      </c>
      <c r="I863" t="s">
        <v>52</v>
      </c>
      <c r="J863" t="s">
        <v>141</v>
      </c>
      <c r="K863" t="s">
        <v>142</v>
      </c>
      <c r="L863">
        <v>1</v>
      </c>
      <c r="M863" s="1">
        <v>40843</v>
      </c>
      <c r="N863" s="3">
        <v>44115</v>
      </c>
      <c r="O863" t="s">
        <v>72</v>
      </c>
      <c r="P863">
        <v>2011</v>
      </c>
      <c r="Q863" s="1">
        <v>40969</v>
      </c>
      <c r="R863" s="1">
        <v>40969</v>
      </c>
      <c r="S863">
        <v>0</v>
      </c>
      <c r="T863">
        <v>0</v>
      </c>
      <c r="U863">
        <v>0</v>
      </c>
      <c r="V863">
        <v>0</v>
      </c>
      <c r="W863">
        <v>0</v>
      </c>
      <c r="X863">
        <v>0</v>
      </c>
      <c r="Y863">
        <v>0</v>
      </c>
      <c r="Z863">
        <v>0</v>
      </c>
      <c r="AA863">
        <v>0</v>
      </c>
      <c r="AB863">
        <v>0</v>
      </c>
      <c r="AC863">
        <v>0</v>
      </c>
      <c r="AD863">
        <v>0</v>
      </c>
      <c r="AE863">
        <v>0</v>
      </c>
      <c r="AF863">
        <v>0</v>
      </c>
      <c r="AG863">
        <v>0</v>
      </c>
      <c r="AH863">
        <v>0</v>
      </c>
      <c r="AI863">
        <v>0</v>
      </c>
      <c r="AJ863">
        <v>0</v>
      </c>
      <c r="AK863">
        <v>0</v>
      </c>
      <c r="AL863">
        <v>0</v>
      </c>
      <c r="AM863">
        <v>0</v>
      </c>
      <c r="AN863">
        <v>1</v>
      </c>
    </row>
    <row r="864" spans="1:40" x14ac:dyDescent="0.45">
      <c r="A864" t="s">
        <v>60500</v>
      </c>
      <c r="B864" t="s">
        <v>60501</v>
      </c>
      <c r="C864" t="s">
        <v>60502</v>
      </c>
      <c r="D864" t="s">
        <v>60503</v>
      </c>
      <c r="E864" t="s">
        <v>344</v>
      </c>
      <c r="F864">
        <v>0</v>
      </c>
      <c r="G864" t="s">
        <v>51</v>
      </c>
      <c r="H864" t="s">
        <v>44</v>
      </c>
      <c r="I864" t="s">
        <v>52</v>
      </c>
      <c r="J864" t="s">
        <v>141</v>
      </c>
      <c r="K864" t="s">
        <v>16266</v>
      </c>
      <c r="L864">
        <v>1</v>
      </c>
      <c r="M864" s="1">
        <v>38930</v>
      </c>
      <c r="N864" s="3">
        <v>44049</v>
      </c>
      <c r="O864" t="s">
        <v>374</v>
      </c>
      <c r="P864">
        <v>2006</v>
      </c>
      <c r="Q864" s="1">
        <v>39203</v>
      </c>
      <c r="R864" s="1">
        <v>39203</v>
      </c>
      <c r="S864">
        <v>0</v>
      </c>
      <c r="T864">
        <v>0</v>
      </c>
      <c r="U864">
        <v>0</v>
      </c>
      <c r="V864">
        <v>0</v>
      </c>
      <c r="W864">
        <v>0</v>
      </c>
      <c r="X864">
        <v>0</v>
      </c>
      <c r="Y864">
        <v>0</v>
      </c>
      <c r="Z864">
        <v>0</v>
      </c>
      <c r="AA864">
        <v>0</v>
      </c>
      <c r="AB864">
        <v>0</v>
      </c>
      <c r="AC864">
        <v>0</v>
      </c>
      <c r="AD864">
        <v>0</v>
      </c>
      <c r="AE864">
        <v>0</v>
      </c>
      <c r="AF864">
        <v>0</v>
      </c>
      <c r="AG864">
        <v>0</v>
      </c>
      <c r="AH864">
        <v>0</v>
      </c>
      <c r="AI864">
        <v>0</v>
      </c>
      <c r="AJ864">
        <v>0</v>
      </c>
      <c r="AK864">
        <v>0</v>
      </c>
      <c r="AL864">
        <v>0</v>
      </c>
      <c r="AM864">
        <v>0</v>
      </c>
      <c r="AN864">
        <v>1</v>
      </c>
    </row>
    <row r="865" spans="1:40" x14ac:dyDescent="0.45">
      <c r="A865" t="s">
        <v>60627</v>
      </c>
      <c r="B865" t="s">
        <v>60628</v>
      </c>
      <c r="C865" t="s">
        <v>60629</v>
      </c>
      <c r="D865" t="s">
        <v>60630</v>
      </c>
      <c r="E865" t="s">
        <v>91</v>
      </c>
      <c r="F865">
        <v>0</v>
      </c>
      <c r="G865" t="s">
        <v>51</v>
      </c>
      <c r="H865" t="s">
        <v>44</v>
      </c>
      <c r="I865" t="s">
        <v>52</v>
      </c>
      <c r="J865" t="s">
        <v>141</v>
      </c>
      <c r="K865" t="s">
        <v>142</v>
      </c>
      <c r="L865">
        <v>1</v>
      </c>
      <c r="M865" s="1">
        <v>40695</v>
      </c>
      <c r="N865" s="3">
        <v>43993</v>
      </c>
      <c r="O865" t="s">
        <v>62</v>
      </c>
      <c r="P865">
        <v>2011</v>
      </c>
      <c r="Q865" s="1">
        <v>40695</v>
      </c>
      <c r="R865" s="1">
        <v>40695</v>
      </c>
      <c r="S865">
        <v>0</v>
      </c>
      <c r="T865">
        <v>0</v>
      </c>
      <c r="U865">
        <v>0</v>
      </c>
      <c r="V865">
        <v>0</v>
      </c>
      <c r="W865">
        <v>0</v>
      </c>
      <c r="X865">
        <v>0</v>
      </c>
      <c r="Y865">
        <v>0</v>
      </c>
      <c r="Z865">
        <v>0</v>
      </c>
      <c r="AA865">
        <v>0</v>
      </c>
      <c r="AB865">
        <v>0</v>
      </c>
      <c r="AC865">
        <v>0</v>
      </c>
      <c r="AD865">
        <v>0</v>
      </c>
      <c r="AE865">
        <v>0</v>
      </c>
      <c r="AF865">
        <v>0</v>
      </c>
      <c r="AG865">
        <v>0</v>
      </c>
      <c r="AH865">
        <v>0</v>
      </c>
      <c r="AI865">
        <v>0</v>
      </c>
      <c r="AJ865">
        <v>0</v>
      </c>
      <c r="AK865">
        <v>0</v>
      </c>
      <c r="AL865">
        <v>0</v>
      </c>
      <c r="AM865">
        <v>0</v>
      </c>
      <c r="AN865">
        <v>1</v>
      </c>
    </row>
    <row r="866" spans="1:40" x14ac:dyDescent="0.45">
      <c r="A866" t="s">
        <v>60649</v>
      </c>
      <c r="B866" t="s">
        <v>60650</v>
      </c>
      <c r="C866" t="s">
        <v>60651</v>
      </c>
      <c r="D866" t="s">
        <v>90</v>
      </c>
      <c r="E866" t="s">
        <v>91</v>
      </c>
      <c r="F866">
        <v>0</v>
      </c>
      <c r="G866" t="s">
        <v>51</v>
      </c>
      <c r="H866" t="s">
        <v>44</v>
      </c>
      <c r="I866" t="s">
        <v>52</v>
      </c>
      <c r="J866" t="s">
        <v>141</v>
      </c>
      <c r="K866" t="s">
        <v>401</v>
      </c>
      <c r="L866">
        <v>1</v>
      </c>
      <c r="M866" s="1">
        <v>41334</v>
      </c>
      <c r="N866" s="3">
        <v>43903</v>
      </c>
      <c r="O866" t="s">
        <v>117</v>
      </c>
      <c r="P866">
        <v>2013</v>
      </c>
      <c r="Q866" s="1">
        <v>41334</v>
      </c>
      <c r="R866" s="1">
        <v>41334</v>
      </c>
      <c r="S866">
        <v>0</v>
      </c>
      <c r="T866">
        <v>0</v>
      </c>
      <c r="U866">
        <v>0</v>
      </c>
      <c r="V866">
        <v>0</v>
      </c>
      <c r="W866">
        <v>0</v>
      </c>
      <c r="X866">
        <v>0</v>
      </c>
      <c r="Y866">
        <v>0</v>
      </c>
      <c r="Z866">
        <v>0</v>
      </c>
      <c r="AA866">
        <v>0</v>
      </c>
      <c r="AB866">
        <v>0</v>
      </c>
      <c r="AC866">
        <v>0</v>
      </c>
      <c r="AD866">
        <v>0</v>
      </c>
      <c r="AE866">
        <v>0</v>
      </c>
      <c r="AF866">
        <v>0</v>
      </c>
      <c r="AG866">
        <v>0</v>
      </c>
      <c r="AH866">
        <v>0</v>
      </c>
      <c r="AI866">
        <v>0</v>
      </c>
      <c r="AJ866">
        <v>0</v>
      </c>
      <c r="AK866">
        <v>0</v>
      </c>
      <c r="AL866">
        <v>0</v>
      </c>
      <c r="AM866">
        <v>0</v>
      </c>
      <c r="AN866">
        <v>1</v>
      </c>
    </row>
    <row r="867" spans="1:40" x14ac:dyDescent="0.45">
      <c r="A867" t="s">
        <v>60715</v>
      </c>
      <c r="B867" t="s">
        <v>60716</v>
      </c>
      <c r="C867" t="s">
        <v>60717</v>
      </c>
      <c r="D867" t="s">
        <v>595</v>
      </c>
      <c r="E867" t="s">
        <v>4247</v>
      </c>
      <c r="F867">
        <v>0</v>
      </c>
      <c r="G867" t="s">
        <v>51</v>
      </c>
      <c r="H867" t="s">
        <v>44</v>
      </c>
      <c r="I867" t="s">
        <v>52</v>
      </c>
      <c r="J867" t="s">
        <v>141</v>
      </c>
      <c r="K867" t="s">
        <v>142</v>
      </c>
      <c r="L867">
        <v>1</v>
      </c>
      <c r="M867" s="1">
        <v>41395</v>
      </c>
      <c r="N867" s="3">
        <v>43964</v>
      </c>
      <c r="O867" t="s">
        <v>266</v>
      </c>
      <c r="P867">
        <v>2013</v>
      </c>
      <c r="Q867" s="1">
        <v>41506</v>
      </c>
      <c r="R867" s="1">
        <v>41506</v>
      </c>
      <c r="S867">
        <v>0</v>
      </c>
      <c r="T867">
        <v>0</v>
      </c>
      <c r="U867">
        <v>0</v>
      </c>
      <c r="V867">
        <v>0</v>
      </c>
      <c r="W867">
        <v>0</v>
      </c>
      <c r="X867">
        <v>0</v>
      </c>
      <c r="Y867">
        <v>0</v>
      </c>
      <c r="Z867">
        <v>0</v>
      </c>
      <c r="AA867">
        <v>0</v>
      </c>
      <c r="AB867">
        <v>0</v>
      </c>
      <c r="AC867">
        <v>0</v>
      </c>
      <c r="AD867">
        <v>0</v>
      </c>
      <c r="AE867">
        <v>0</v>
      </c>
      <c r="AF867">
        <v>0</v>
      </c>
      <c r="AG867">
        <v>0</v>
      </c>
      <c r="AH867">
        <v>0</v>
      </c>
      <c r="AI867">
        <v>0</v>
      </c>
      <c r="AJ867">
        <v>0</v>
      </c>
      <c r="AK867">
        <v>0</v>
      </c>
      <c r="AL867">
        <v>0</v>
      </c>
      <c r="AM867">
        <v>0</v>
      </c>
      <c r="AN867">
        <v>1</v>
      </c>
    </row>
    <row r="868" spans="1:40" x14ac:dyDescent="0.45">
      <c r="A868" t="s">
        <v>60735</v>
      </c>
      <c r="B868" t="s">
        <v>60736</v>
      </c>
      <c r="C868" t="s">
        <v>60737</v>
      </c>
      <c r="D868" t="s">
        <v>60738</v>
      </c>
      <c r="E868" t="s">
        <v>8563</v>
      </c>
      <c r="F868">
        <v>0</v>
      </c>
      <c r="G868" t="s">
        <v>43</v>
      </c>
      <c r="H868" t="s">
        <v>44</v>
      </c>
      <c r="I868" t="s">
        <v>52</v>
      </c>
      <c r="J868" t="s">
        <v>141</v>
      </c>
      <c r="K868" t="s">
        <v>142</v>
      </c>
      <c r="L868">
        <v>1</v>
      </c>
      <c r="M868" s="1">
        <v>40544</v>
      </c>
      <c r="N868" s="3">
        <v>43841</v>
      </c>
      <c r="O868" t="s">
        <v>311</v>
      </c>
      <c r="P868">
        <v>2011</v>
      </c>
      <c r="Q868" s="1">
        <v>40603</v>
      </c>
      <c r="R868" s="1">
        <v>40603</v>
      </c>
      <c r="S868">
        <v>0</v>
      </c>
      <c r="T868">
        <v>0</v>
      </c>
      <c r="U868">
        <v>0</v>
      </c>
      <c r="V868">
        <v>0</v>
      </c>
      <c r="W868">
        <v>0</v>
      </c>
      <c r="X868">
        <v>0</v>
      </c>
      <c r="Y868">
        <v>0</v>
      </c>
      <c r="Z868">
        <v>0</v>
      </c>
      <c r="AA868">
        <v>0</v>
      </c>
      <c r="AB868">
        <v>0</v>
      </c>
      <c r="AC868">
        <v>0</v>
      </c>
      <c r="AD868">
        <v>0</v>
      </c>
      <c r="AE868">
        <v>0</v>
      </c>
      <c r="AF868">
        <v>0</v>
      </c>
      <c r="AG868">
        <v>0</v>
      </c>
      <c r="AH868">
        <v>0</v>
      </c>
      <c r="AI868">
        <v>0</v>
      </c>
      <c r="AJ868">
        <v>0</v>
      </c>
      <c r="AK868">
        <v>0</v>
      </c>
      <c r="AL868">
        <v>0</v>
      </c>
      <c r="AM868">
        <v>0</v>
      </c>
      <c r="AN868">
        <v>1</v>
      </c>
    </row>
    <row r="869" spans="1:40" x14ac:dyDescent="0.45">
      <c r="A869" t="s">
        <v>60770</v>
      </c>
      <c r="B869" t="s">
        <v>60771</v>
      </c>
      <c r="C869" t="s">
        <v>60772</v>
      </c>
      <c r="D869" t="s">
        <v>412</v>
      </c>
      <c r="E869" t="s">
        <v>413</v>
      </c>
      <c r="F869">
        <v>0</v>
      </c>
      <c r="G869" t="s">
        <v>51</v>
      </c>
      <c r="H869" t="s">
        <v>44</v>
      </c>
      <c r="I869" t="s">
        <v>52</v>
      </c>
      <c r="J869" t="s">
        <v>141</v>
      </c>
      <c r="K869" t="s">
        <v>537</v>
      </c>
      <c r="L869">
        <v>1</v>
      </c>
      <c r="M869" s="1">
        <v>41415</v>
      </c>
      <c r="N869" s="3">
        <v>43964</v>
      </c>
      <c r="O869" t="s">
        <v>266</v>
      </c>
      <c r="P869">
        <v>2013</v>
      </c>
      <c r="Q869" s="1">
        <v>41334</v>
      </c>
      <c r="R869" s="1">
        <v>41334</v>
      </c>
      <c r="S869">
        <v>0</v>
      </c>
      <c r="T869">
        <v>0</v>
      </c>
      <c r="U869">
        <v>0</v>
      </c>
      <c r="V869">
        <v>0</v>
      </c>
      <c r="W869">
        <v>0</v>
      </c>
      <c r="X869">
        <v>0</v>
      </c>
      <c r="Y869">
        <v>0</v>
      </c>
      <c r="Z869">
        <v>0</v>
      </c>
      <c r="AA869">
        <v>0</v>
      </c>
      <c r="AB869">
        <v>0</v>
      </c>
      <c r="AC869">
        <v>0</v>
      </c>
      <c r="AD869">
        <v>0</v>
      </c>
      <c r="AE869">
        <v>0</v>
      </c>
      <c r="AF869">
        <v>0</v>
      </c>
      <c r="AG869">
        <v>0</v>
      </c>
      <c r="AH869">
        <v>0</v>
      </c>
      <c r="AI869">
        <v>0</v>
      </c>
      <c r="AJ869">
        <v>0</v>
      </c>
      <c r="AK869">
        <v>0</v>
      </c>
      <c r="AL869">
        <v>0</v>
      </c>
      <c r="AM869">
        <v>0</v>
      </c>
      <c r="AN869">
        <v>1</v>
      </c>
    </row>
    <row r="870" spans="1:40" x14ac:dyDescent="0.45">
      <c r="A870" t="s">
        <v>60881</v>
      </c>
      <c r="B870" t="s">
        <v>60882</v>
      </c>
      <c r="C870" t="s">
        <v>60883</v>
      </c>
      <c r="D870" t="s">
        <v>60884</v>
      </c>
      <c r="E870" t="s">
        <v>102</v>
      </c>
      <c r="F870">
        <v>0</v>
      </c>
      <c r="G870" t="s">
        <v>51</v>
      </c>
      <c r="H870" t="s">
        <v>44</v>
      </c>
      <c r="I870" t="s">
        <v>52</v>
      </c>
      <c r="J870" t="s">
        <v>141</v>
      </c>
      <c r="K870" t="s">
        <v>142</v>
      </c>
      <c r="L870">
        <v>1</v>
      </c>
      <c r="M870" s="1">
        <v>40787</v>
      </c>
      <c r="N870" s="3">
        <v>44085</v>
      </c>
      <c r="O870" t="s">
        <v>172</v>
      </c>
      <c r="P870">
        <v>2011</v>
      </c>
      <c r="Q870" s="1">
        <v>40882</v>
      </c>
      <c r="R870" s="1">
        <v>40882</v>
      </c>
      <c r="S870">
        <v>0</v>
      </c>
      <c r="T870">
        <v>0</v>
      </c>
      <c r="U870">
        <v>0</v>
      </c>
      <c r="V870">
        <v>0</v>
      </c>
      <c r="W870">
        <v>0</v>
      </c>
      <c r="X870">
        <v>0</v>
      </c>
      <c r="Y870">
        <v>0</v>
      </c>
      <c r="Z870">
        <v>0</v>
      </c>
      <c r="AA870">
        <v>0</v>
      </c>
      <c r="AB870">
        <v>0</v>
      </c>
      <c r="AC870">
        <v>0</v>
      </c>
      <c r="AD870">
        <v>0</v>
      </c>
      <c r="AE870">
        <v>0</v>
      </c>
      <c r="AF870">
        <v>0</v>
      </c>
      <c r="AG870">
        <v>0</v>
      </c>
      <c r="AH870">
        <v>0</v>
      </c>
      <c r="AI870">
        <v>0</v>
      </c>
      <c r="AJ870">
        <v>0</v>
      </c>
      <c r="AK870">
        <v>0</v>
      </c>
      <c r="AL870">
        <v>0</v>
      </c>
      <c r="AM870">
        <v>0</v>
      </c>
      <c r="AN870">
        <v>1</v>
      </c>
    </row>
    <row r="871" spans="1:40" x14ac:dyDescent="0.45">
      <c r="A871" t="s">
        <v>61180</v>
      </c>
      <c r="B871" t="s">
        <v>61181</v>
      </c>
      <c r="C871" t="s">
        <v>61182</v>
      </c>
      <c r="D871" t="s">
        <v>903</v>
      </c>
      <c r="E871" t="s">
        <v>330</v>
      </c>
      <c r="F871">
        <v>0</v>
      </c>
      <c r="G871" t="s">
        <v>51</v>
      </c>
      <c r="H871" t="s">
        <v>44</v>
      </c>
      <c r="I871" t="s">
        <v>52</v>
      </c>
      <c r="J871" t="s">
        <v>141</v>
      </c>
      <c r="K871" t="s">
        <v>142</v>
      </c>
      <c r="L871">
        <v>1</v>
      </c>
      <c r="M871" s="1">
        <v>41334</v>
      </c>
      <c r="N871" s="3">
        <v>43903</v>
      </c>
      <c r="O871" t="s">
        <v>117</v>
      </c>
      <c r="P871">
        <v>2013</v>
      </c>
      <c r="Q871" s="1">
        <v>41334</v>
      </c>
      <c r="R871" s="1">
        <v>41334</v>
      </c>
      <c r="S871">
        <v>0</v>
      </c>
      <c r="T871">
        <v>0</v>
      </c>
      <c r="U871">
        <v>0</v>
      </c>
      <c r="V871">
        <v>0</v>
      </c>
      <c r="W871">
        <v>0</v>
      </c>
      <c r="X871">
        <v>0</v>
      </c>
      <c r="Y871">
        <v>0</v>
      </c>
      <c r="Z871">
        <v>0</v>
      </c>
      <c r="AA871">
        <v>0</v>
      </c>
      <c r="AB871">
        <v>0</v>
      </c>
      <c r="AC871">
        <v>0</v>
      </c>
      <c r="AD871">
        <v>0</v>
      </c>
      <c r="AE871">
        <v>0</v>
      </c>
      <c r="AF871">
        <v>0</v>
      </c>
      <c r="AG871">
        <v>0</v>
      </c>
      <c r="AH871">
        <v>0</v>
      </c>
      <c r="AI871">
        <v>0</v>
      </c>
      <c r="AJ871">
        <v>0</v>
      </c>
      <c r="AK871">
        <v>0</v>
      </c>
      <c r="AL871">
        <v>0</v>
      </c>
      <c r="AM871">
        <v>0</v>
      </c>
      <c r="AN871">
        <v>1</v>
      </c>
    </row>
    <row r="872" spans="1:40" x14ac:dyDescent="0.45">
      <c r="A872" t="s">
        <v>61271</v>
      </c>
      <c r="B872" t="s">
        <v>61272</v>
      </c>
      <c r="C872" t="s">
        <v>61273</v>
      </c>
      <c r="D872" t="s">
        <v>61274</v>
      </c>
      <c r="E872" t="s">
        <v>48729</v>
      </c>
      <c r="F872">
        <v>0</v>
      </c>
      <c r="G872" t="s">
        <v>51</v>
      </c>
      <c r="H872" t="s">
        <v>44</v>
      </c>
      <c r="I872" t="s">
        <v>52</v>
      </c>
      <c r="J872" t="s">
        <v>141</v>
      </c>
      <c r="K872" t="s">
        <v>586</v>
      </c>
      <c r="L872">
        <v>1</v>
      </c>
      <c r="M872" s="1">
        <v>41318</v>
      </c>
      <c r="N872" s="3">
        <v>43874</v>
      </c>
      <c r="O872" t="s">
        <v>117</v>
      </c>
      <c r="P872">
        <v>2013</v>
      </c>
      <c r="Q872" s="1">
        <v>41581</v>
      </c>
      <c r="R872" s="1">
        <v>41581</v>
      </c>
      <c r="S872">
        <v>0</v>
      </c>
      <c r="T872">
        <v>0</v>
      </c>
      <c r="U872">
        <v>0</v>
      </c>
      <c r="V872">
        <v>0</v>
      </c>
      <c r="W872">
        <v>0</v>
      </c>
      <c r="X872">
        <v>0</v>
      </c>
      <c r="Y872">
        <v>0</v>
      </c>
      <c r="Z872">
        <v>0</v>
      </c>
      <c r="AA872">
        <v>0</v>
      </c>
      <c r="AB872">
        <v>0</v>
      </c>
      <c r="AC872">
        <v>0</v>
      </c>
      <c r="AD872">
        <v>0</v>
      </c>
      <c r="AE872">
        <v>0</v>
      </c>
      <c r="AF872">
        <v>0</v>
      </c>
      <c r="AG872">
        <v>0</v>
      </c>
      <c r="AH872">
        <v>0</v>
      </c>
      <c r="AI872">
        <v>0</v>
      </c>
      <c r="AJ872">
        <v>0</v>
      </c>
      <c r="AK872">
        <v>0</v>
      </c>
      <c r="AL872">
        <v>0</v>
      </c>
      <c r="AM872">
        <v>0</v>
      </c>
      <c r="AN872">
        <v>1</v>
      </c>
    </row>
    <row r="873" spans="1:40" x14ac:dyDescent="0.45">
      <c r="A873" t="s">
        <v>61275</v>
      </c>
      <c r="B873" t="s">
        <v>61276</v>
      </c>
      <c r="C873" t="s">
        <v>61277</v>
      </c>
      <c r="D873" t="s">
        <v>90</v>
      </c>
      <c r="E873" t="s">
        <v>91</v>
      </c>
      <c r="F873">
        <v>0</v>
      </c>
      <c r="G873" t="s">
        <v>51</v>
      </c>
      <c r="H873" t="s">
        <v>44</v>
      </c>
      <c r="I873" t="s">
        <v>52</v>
      </c>
      <c r="J873" t="s">
        <v>141</v>
      </c>
      <c r="K873" t="s">
        <v>2454</v>
      </c>
      <c r="L873">
        <v>1</v>
      </c>
      <c r="M873" s="1">
        <v>39814</v>
      </c>
      <c r="N873" s="3">
        <v>43839</v>
      </c>
      <c r="O873" t="s">
        <v>135</v>
      </c>
      <c r="P873">
        <v>2009</v>
      </c>
      <c r="Q873" s="1">
        <v>40452</v>
      </c>
      <c r="R873" s="1">
        <v>40452</v>
      </c>
      <c r="S873">
        <v>0</v>
      </c>
      <c r="T873">
        <v>0</v>
      </c>
      <c r="U873">
        <v>0</v>
      </c>
      <c r="V873">
        <v>0</v>
      </c>
      <c r="W873">
        <v>0</v>
      </c>
      <c r="X873">
        <v>0</v>
      </c>
      <c r="Y873">
        <v>0</v>
      </c>
      <c r="Z873">
        <v>0</v>
      </c>
      <c r="AA873">
        <v>0</v>
      </c>
      <c r="AB873">
        <v>0</v>
      </c>
      <c r="AC873">
        <v>0</v>
      </c>
      <c r="AD873">
        <v>0</v>
      </c>
      <c r="AE873">
        <v>0</v>
      </c>
      <c r="AF873">
        <v>0</v>
      </c>
      <c r="AG873">
        <v>0</v>
      </c>
      <c r="AH873">
        <v>0</v>
      </c>
      <c r="AI873">
        <v>0</v>
      </c>
      <c r="AJ873">
        <v>0</v>
      </c>
      <c r="AK873">
        <v>0</v>
      </c>
      <c r="AL873">
        <v>0</v>
      </c>
      <c r="AM873">
        <v>0</v>
      </c>
      <c r="AN873">
        <v>1</v>
      </c>
    </row>
    <row r="874" spans="1:40" x14ac:dyDescent="0.45">
      <c r="A874" t="s">
        <v>61372</v>
      </c>
      <c r="B874" t="s">
        <v>61373</v>
      </c>
      <c r="C874" t="s">
        <v>61374</v>
      </c>
      <c r="D874" t="s">
        <v>68</v>
      </c>
      <c r="E874" t="s">
        <v>69</v>
      </c>
      <c r="F874">
        <v>0</v>
      </c>
      <c r="G874" t="s">
        <v>51</v>
      </c>
      <c r="H874" t="s">
        <v>44</v>
      </c>
      <c r="I874" t="s">
        <v>52</v>
      </c>
      <c r="J874" t="s">
        <v>141</v>
      </c>
      <c r="K874" t="s">
        <v>667</v>
      </c>
      <c r="L874">
        <v>1</v>
      </c>
      <c r="M874" s="1">
        <v>40544</v>
      </c>
      <c r="N874" s="3">
        <v>43841</v>
      </c>
      <c r="O874" t="s">
        <v>311</v>
      </c>
      <c r="P874">
        <v>2011</v>
      </c>
      <c r="Q874" s="1">
        <v>41627</v>
      </c>
      <c r="R874" s="1">
        <v>41627</v>
      </c>
      <c r="S874">
        <v>0</v>
      </c>
      <c r="T874">
        <v>0</v>
      </c>
      <c r="U874">
        <v>0</v>
      </c>
      <c r="V874">
        <v>0</v>
      </c>
      <c r="W874">
        <v>0</v>
      </c>
      <c r="X874">
        <v>0</v>
      </c>
      <c r="Y874">
        <v>0</v>
      </c>
      <c r="Z874">
        <v>0</v>
      </c>
      <c r="AA874">
        <v>0</v>
      </c>
      <c r="AB874">
        <v>0</v>
      </c>
      <c r="AC874">
        <v>0</v>
      </c>
      <c r="AD874">
        <v>0</v>
      </c>
      <c r="AE874">
        <v>0</v>
      </c>
      <c r="AF874">
        <v>0</v>
      </c>
      <c r="AG874">
        <v>0</v>
      </c>
      <c r="AH874">
        <v>0</v>
      </c>
      <c r="AI874">
        <v>0</v>
      </c>
      <c r="AJ874">
        <v>0</v>
      </c>
      <c r="AK874">
        <v>0</v>
      </c>
      <c r="AL874">
        <v>0</v>
      </c>
      <c r="AM874">
        <v>0</v>
      </c>
      <c r="AN874">
        <v>1</v>
      </c>
    </row>
    <row r="875" spans="1:40" x14ac:dyDescent="0.45">
      <c r="A875" t="s">
        <v>61386</v>
      </c>
      <c r="B875" t="s">
        <v>61387</v>
      </c>
      <c r="C875" t="s">
        <v>61388</v>
      </c>
      <c r="D875" t="s">
        <v>61389</v>
      </c>
      <c r="E875" t="s">
        <v>602</v>
      </c>
      <c r="F875">
        <v>0</v>
      </c>
      <c r="G875" t="s">
        <v>51</v>
      </c>
      <c r="H875" t="s">
        <v>44</v>
      </c>
      <c r="I875" t="s">
        <v>52</v>
      </c>
      <c r="J875" t="s">
        <v>141</v>
      </c>
      <c r="K875" t="s">
        <v>142</v>
      </c>
      <c r="L875">
        <v>1</v>
      </c>
      <c r="M875" s="1">
        <v>41640</v>
      </c>
      <c r="N875" s="3">
        <v>43844</v>
      </c>
      <c r="O875" t="s">
        <v>67</v>
      </c>
      <c r="P875">
        <v>2014</v>
      </c>
      <c r="Q875" s="1">
        <v>41836</v>
      </c>
      <c r="R875" s="1">
        <v>41836</v>
      </c>
      <c r="S875">
        <v>0</v>
      </c>
      <c r="T875">
        <v>0</v>
      </c>
      <c r="U875">
        <v>0</v>
      </c>
      <c r="V875">
        <v>0</v>
      </c>
      <c r="W875">
        <v>0</v>
      </c>
      <c r="X875">
        <v>0</v>
      </c>
      <c r="Y875">
        <v>0</v>
      </c>
      <c r="Z875">
        <v>0</v>
      </c>
      <c r="AA875">
        <v>0</v>
      </c>
      <c r="AB875">
        <v>0</v>
      </c>
      <c r="AC875">
        <v>0</v>
      </c>
      <c r="AD875">
        <v>0</v>
      </c>
      <c r="AE875">
        <v>0</v>
      </c>
      <c r="AF875">
        <v>0</v>
      </c>
      <c r="AG875">
        <v>0</v>
      </c>
      <c r="AH875">
        <v>0</v>
      </c>
      <c r="AI875">
        <v>0</v>
      </c>
      <c r="AJ875">
        <v>0</v>
      </c>
      <c r="AK875">
        <v>0</v>
      </c>
      <c r="AL875">
        <v>0</v>
      </c>
      <c r="AM875">
        <v>0</v>
      </c>
      <c r="AN875">
        <v>1</v>
      </c>
    </row>
    <row r="876" spans="1:40" x14ac:dyDescent="0.45">
      <c r="A876" t="s">
        <v>61390</v>
      </c>
      <c r="B876" t="s">
        <v>61391</v>
      </c>
      <c r="C876" t="s">
        <v>61392</v>
      </c>
      <c r="D876" t="s">
        <v>10660</v>
      </c>
      <c r="E876" t="s">
        <v>42</v>
      </c>
      <c r="F876">
        <v>0</v>
      </c>
      <c r="G876" t="s">
        <v>51</v>
      </c>
      <c r="H876" t="s">
        <v>44</v>
      </c>
      <c r="I876" t="s">
        <v>52</v>
      </c>
      <c r="J876" t="s">
        <v>53</v>
      </c>
      <c r="K876" t="s">
        <v>11764</v>
      </c>
      <c r="L876">
        <v>1</v>
      </c>
      <c r="M876" s="1">
        <v>41885</v>
      </c>
      <c r="N876" s="3">
        <v>44088</v>
      </c>
      <c r="O876" t="s">
        <v>166</v>
      </c>
      <c r="P876">
        <v>2014</v>
      </c>
      <c r="Q876" s="1">
        <v>41861</v>
      </c>
      <c r="R876" s="1">
        <v>41861</v>
      </c>
      <c r="S876">
        <v>0</v>
      </c>
      <c r="T876">
        <v>0</v>
      </c>
      <c r="U876">
        <v>0</v>
      </c>
      <c r="V876">
        <v>0</v>
      </c>
      <c r="W876">
        <v>0</v>
      </c>
      <c r="X876">
        <v>0</v>
      </c>
      <c r="Y876">
        <v>0</v>
      </c>
      <c r="Z876">
        <v>0</v>
      </c>
      <c r="AA876">
        <v>0</v>
      </c>
      <c r="AB876">
        <v>0</v>
      </c>
      <c r="AC876">
        <v>0</v>
      </c>
      <c r="AD876">
        <v>0</v>
      </c>
      <c r="AE876">
        <v>0</v>
      </c>
      <c r="AF876">
        <v>0</v>
      </c>
      <c r="AG876">
        <v>0</v>
      </c>
      <c r="AH876">
        <v>0</v>
      </c>
      <c r="AI876">
        <v>0</v>
      </c>
      <c r="AJ876">
        <v>0</v>
      </c>
      <c r="AK876">
        <v>0</v>
      </c>
      <c r="AL876">
        <v>0</v>
      </c>
      <c r="AM876">
        <v>0</v>
      </c>
      <c r="AN876">
        <v>1</v>
      </c>
    </row>
    <row r="877" spans="1:40" x14ac:dyDescent="0.45">
      <c r="A877" t="s">
        <v>61406</v>
      </c>
      <c r="B877" t="s">
        <v>61407</v>
      </c>
      <c r="C877" t="s">
        <v>61408</v>
      </c>
      <c r="D877" t="s">
        <v>1434</v>
      </c>
      <c r="E877" t="s">
        <v>1435</v>
      </c>
      <c r="F877">
        <v>0</v>
      </c>
      <c r="G877" t="s">
        <v>51</v>
      </c>
      <c r="H877" t="s">
        <v>44</v>
      </c>
      <c r="I877" t="s">
        <v>52</v>
      </c>
      <c r="J877" t="s">
        <v>141</v>
      </c>
      <c r="K877" t="s">
        <v>142</v>
      </c>
      <c r="L877">
        <v>1</v>
      </c>
      <c r="M877" s="1">
        <v>41791</v>
      </c>
      <c r="N877" s="3">
        <v>43996</v>
      </c>
      <c r="O877" t="s">
        <v>644</v>
      </c>
      <c r="P877">
        <v>2014</v>
      </c>
      <c r="Q877" s="1">
        <v>41914</v>
      </c>
      <c r="R877" s="1">
        <v>41914</v>
      </c>
      <c r="S877">
        <v>0</v>
      </c>
      <c r="T877">
        <v>0</v>
      </c>
      <c r="U877">
        <v>0</v>
      </c>
      <c r="V877">
        <v>0</v>
      </c>
      <c r="W877">
        <v>0</v>
      </c>
      <c r="X877">
        <v>0</v>
      </c>
      <c r="Y877">
        <v>0</v>
      </c>
      <c r="Z877">
        <v>0</v>
      </c>
      <c r="AA877">
        <v>0</v>
      </c>
      <c r="AB877">
        <v>0</v>
      </c>
      <c r="AC877">
        <v>0</v>
      </c>
      <c r="AD877">
        <v>0</v>
      </c>
      <c r="AE877">
        <v>0</v>
      </c>
      <c r="AF877">
        <v>0</v>
      </c>
      <c r="AG877">
        <v>0</v>
      </c>
      <c r="AH877">
        <v>0</v>
      </c>
      <c r="AI877">
        <v>0</v>
      </c>
      <c r="AJ877">
        <v>0</v>
      </c>
      <c r="AK877">
        <v>0</v>
      </c>
      <c r="AL877">
        <v>0</v>
      </c>
      <c r="AM877">
        <v>0</v>
      </c>
      <c r="AN877">
        <v>1</v>
      </c>
    </row>
    <row r="878" spans="1:40" x14ac:dyDescent="0.45">
      <c r="A878" t="s">
        <v>61463</v>
      </c>
      <c r="B878" t="s">
        <v>61464</v>
      </c>
      <c r="C878" t="s">
        <v>61465</v>
      </c>
      <c r="D878" t="s">
        <v>61466</v>
      </c>
      <c r="E878" t="s">
        <v>3121</v>
      </c>
      <c r="F878">
        <v>0</v>
      </c>
      <c r="G878" t="s">
        <v>51</v>
      </c>
      <c r="H878" t="s">
        <v>44</v>
      </c>
      <c r="I878" t="s">
        <v>52</v>
      </c>
      <c r="J878" t="s">
        <v>141</v>
      </c>
      <c r="K878" t="s">
        <v>1253</v>
      </c>
      <c r="L878">
        <v>1</v>
      </c>
      <c r="M878" s="1">
        <v>39142</v>
      </c>
      <c r="N878" s="3">
        <v>43897</v>
      </c>
      <c r="O878" t="s">
        <v>80</v>
      </c>
      <c r="P878">
        <v>2007</v>
      </c>
      <c r="Q878" s="1">
        <v>41533</v>
      </c>
      <c r="R878" s="1">
        <v>41533</v>
      </c>
      <c r="S878">
        <v>0</v>
      </c>
      <c r="T878">
        <v>0</v>
      </c>
      <c r="U878">
        <v>0</v>
      </c>
      <c r="V878">
        <v>0</v>
      </c>
      <c r="W878">
        <v>0</v>
      </c>
      <c r="X878">
        <v>0</v>
      </c>
      <c r="Y878">
        <v>0</v>
      </c>
      <c r="Z878">
        <v>0</v>
      </c>
      <c r="AA878">
        <v>0</v>
      </c>
      <c r="AB878">
        <v>0</v>
      </c>
      <c r="AC878">
        <v>0</v>
      </c>
      <c r="AD878">
        <v>0</v>
      </c>
      <c r="AE878">
        <v>0</v>
      </c>
      <c r="AF878">
        <v>0</v>
      </c>
      <c r="AG878">
        <v>0</v>
      </c>
      <c r="AH878">
        <v>0</v>
      </c>
      <c r="AI878">
        <v>0</v>
      </c>
      <c r="AJ878">
        <v>0</v>
      </c>
      <c r="AK878">
        <v>0</v>
      </c>
      <c r="AL878">
        <v>0</v>
      </c>
      <c r="AM878">
        <v>0</v>
      </c>
      <c r="AN878">
        <v>1</v>
      </c>
    </row>
    <row r="879" spans="1:40" x14ac:dyDescent="0.45">
      <c r="A879" t="s">
        <v>61590</v>
      </c>
      <c r="B879" t="s">
        <v>61591</v>
      </c>
      <c r="C879" t="s">
        <v>61592</v>
      </c>
      <c r="D879" t="s">
        <v>61593</v>
      </c>
      <c r="E879" t="s">
        <v>3048</v>
      </c>
      <c r="F879">
        <v>0</v>
      </c>
      <c r="G879" t="s">
        <v>51</v>
      </c>
      <c r="H879" t="s">
        <v>44</v>
      </c>
      <c r="I879" t="s">
        <v>52</v>
      </c>
      <c r="J879" t="s">
        <v>141</v>
      </c>
      <c r="K879" t="s">
        <v>142</v>
      </c>
      <c r="L879">
        <v>1</v>
      </c>
      <c r="M879" s="1">
        <v>41275</v>
      </c>
      <c r="N879" s="3">
        <v>43843</v>
      </c>
      <c r="O879" t="s">
        <v>117</v>
      </c>
      <c r="P879">
        <v>2013</v>
      </c>
      <c r="Q879" s="1">
        <v>41484</v>
      </c>
      <c r="R879" s="1">
        <v>41484</v>
      </c>
      <c r="S879">
        <v>0</v>
      </c>
      <c r="T879">
        <v>0</v>
      </c>
      <c r="U879">
        <v>0</v>
      </c>
      <c r="V879">
        <v>0</v>
      </c>
      <c r="W879">
        <v>0</v>
      </c>
      <c r="X879">
        <v>0</v>
      </c>
      <c r="Y879">
        <v>0</v>
      </c>
      <c r="Z879">
        <v>0</v>
      </c>
      <c r="AA879">
        <v>0</v>
      </c>
      <c r="AB879">
        <v>0</v>
      </c>
      <c r="AC879">
        <v>0</v>
      </c>
      <c r="AD879">
        <v>0</v>
      </c>
      <c r="AE879">
        <v>0</v>
      </c>
      <c r="AF879">
        <v>0</v>
      </c>
      <c r="AG879">
        <v>0</v>
      </c>
      <c r="AH879">
        <v>0</v>
      </c>
      <c r="AI879">
        <v>0</v>
      </c>
      <c r="AJ879">
        <v>0</v>
      </c>
      <c r="AK879">
        <v>0</v>
      </c>
      <c r="AL879">
        <v>0</v>
      </c>
      <c r="AM879">
        <v>0</v>
      </c>
      <c r="AN879">
        <v>1</v>
      </c>
    </row>
    <row r="880" spans="1:40" x14ac:dyDescent="0.45">
      <c r="A880" t="s">
        <v>61776</v>
      </c>
      <c r="B880" t="s">
        <v>61777</v>
      </c>
      <c r="C880" t="s">
        <v>61778</v>
      </c>
      <c r="D880" t="s">
        <v>78</v>
      </c>
      <c r="E880" t="s">
        <v>79</v>
      </c>
      <c r="F880">
        <v>0</v>
      </c>
      <c r="G880" t="s">
        <v>51</v>
      </c>
      <c r="H880" t="s">
        <v>44</v>
      </c>
      <c r="I880" t="s">
        <v>52</v>
      </c>
      <c r="J880" t="s">
        <v>141</v>
      </c>
      <c r="K880" t="s">
        <v>142</v>
      </c>
      <c r="L880">
        <v>1</v>
      </c>
      <c r="M880" s="1">
        <v>41153</v>
      </c>
      <c r="N880" s="3">
        <v>44086</v>
      </c>
      <c r="O880" t="s">
        <v>342</v>
      </c>
      <c r="P880">
        <v>2012</v>
      </c>
      <c r="Q880" s="1">
        <v>41640</v>
      </c>
      <c r="R880" s="1">
        <v>41640</v>
      </c>
      <c r="S880">
        <v>0</v>
      </c>
      <c r="T880">
        <v>0</v>
      </c>
      <c r="U880">
        <v>0</v>
      </c>
      <c r="V880">
        <v>0</v>
      </c>
      <c r="W880">
        <v>0</v>
      </c>
      <c r="X880">
        <v>0</v>
      </c>
      <c r="Y880">
        <v>0</v>
      </c>
      <c r="Z880">
        <v>0</v>
      </c>
      <c r="AA880">
        <v>0</v>
      </c>
      <c r="AB880">
        <v>0</v>
      </c>
      <c r="AC880">
        <v>0</v>
      </c>
      <c r="AD880">
        <v>0</v>
      </c>
      <c r="AE880">
        <v>0</v>
      </c>
      <c r="AF880">
        <v>0</v>
      </c>
      <c r="AG880">
        <v>0</v>
      </c>
      <c r="AH880">
        <v>0</v>
      </c>
      <c r="AI880">
        <v>0</v>
      </c>
      <c r="AJ880">
        <v>0</v>
      </c>
      <c r="AK880">
        <v>0</v>
      </c>
      <c r="AL880">
        <v>0</v>
      </c>
      <c r="AM880">
        <v>0</v>
      </c>
      <c r="AN880">
        <v>1</v>
      </c>
    </row>
    <row r="881" spans="1:40" x14ac:dyDescent="0.45">
      <c r="A881" t="s">
        <v>62112</v>
      </c>
      <c r="B881" t="s">
        <v>62113</v>
      </c>
      <c r="C881" t="s">
        <v>62114</v>
      </c>
      <c r="D881" t="s">
        <v>371</v>
      </c>
      <c r="E881" t="s">
        <v>222</v>
      </c>
      <c r="F881">
        <v>0</v>
      </c>
      <c r="G881" t="s">
        <v>43</v>
      </c>
      <c r="H881" t="s">
        <v>44</v>
      </c>
      <c r="I881" t="s">
        <v>52</v>
      </c>
      <c r="J881" t="s">
        <v>141</v>
      </c>
      <c r="K881" t="s">
        <v>142</v>
      </c>
      <c r="L881">
        <v>2</v>
      </c>
      <c r="M881" s="1">
        <v>40330</v>
      </c>
      <c r="N881" s="3">
        <v>43992</v>
      </c>
      <c r="O881" t="s">
        <v>619</v>
      </c>
      <c r="P881">
        <v>2010</v>
      </c>
      <c r="Q881" s="1">
        <v>40179</v>
      </c>
      <c r="R881" s="1">
        <v>40418</v>
      </c>
      <c r="S881">
        <v>0</v>
      </c>
      <c r="T881">
        <v>0</v>
      </c>
      <c r="U881">
        <v>0</v>
      </c>
      <c r="V881">
        <v>0</v>
      </c>
      <c r="W881">
        <v>0</v>
      </c>
      <c r="X881">
        <v>0</v>
      </c>
      <c r="Y881">
        <v>0</v>
      </c>
      <c r="Z881">
        <v>0</v>
      </c>
      <c r="AA881">
        <v>0</v>
      </c>
      <c r="AB881">
        <v>0</v>
      </c>
      <c r="AC881">
        <v>0</v>
      </c>
      <c r="AD881">
        <v>0</v>
      </c>
      <c r="AE881">
        <v>0</v>
      </c>
      <c r="AF881">
        <v>0</v>
      </c>
      <c r="AG881">
        <v>0</v>
      </c>
      <c r="AH881">
        <v>0</v>
      </c>
      <c r="AI881">
        <v>0</v>
      </c>
      <c r="AJ881">
        <v>0</v>
      </c>
      <c r="AK881">
        <v>0</v>
      </c>
      <c r="AL881">
        <v>0</v>
      </c>
      <c r="AM881">
        <v>0</v>
      </c>
      <c r="AN881">
        <v>1</v>
      </c>
    </row>
    <row r="882" spans="1:40" x14ac:dyDescent="0.45">
      <c r="A882" t="s">
        <v>62157</v>
      </c>
      <c r="B882" t="s">
        <v>62158</v>
      </c>
      <c r="C882" t="s">
        <v>62159</v>
      </c>
      <c r="D882" t="s">
        <v>62160</v>
      </c>
      <c r="E882" t="s">
        <v>272</v>
      </c>
      <c r="F882">
        <v>0</v>
      </c>
      <c r="G882" t="s">
        <v>43</v>
      </c>
      <c r="H882" t="s">
        <v>44</v>
      </c>
      <c r="I882" t="s">
        <v>52</v>
      </c>
      <c r="J882" t="s">
        <v>141</v>
      </c>
      <c r="K882" t="s">
        <v>142</v>
      </c>
      <c r="L882">
        <v>1</v>
      </c>
      <c r="M882" s="1">
        <v>40940</v>
      </c>
      <c r="N882" s="3">
        <v>43873</v>
      </c>
      <c r="O882" t="s">
        <v>94</v>
      </c>
      <c r="P882">
        <v>2012</v>
      </c>
      <c r="Q882" s="1">
        <v>40575</v>
      </c>
      <c r="R882" s="1">
        <v>40575</v>
      </c>
      <c r="S882">
        <v>0</v>
      </c>
      <c r="T882">
        <v>0</v>
      </c>
      <c r="U882">
        <v>0</v>
      </c>
      <c r="V882">
        <v>0</v>
      </c>
      <c r="W882">
        <v>0</v>
      </c>
      <c r="X882">
        <v>0</v>
      </c>
      <c r="Y882">
        <v>0</v>
      </c>
      <c r="Z882">
        <v>0</v>
      </c>
      <c r="AA882">
        <v>0</v>
      </c>
      <c r="AB882">
        <v>0</v>
      </c>
      <c r="AC882">
        <v>0</v>
      </c>
      <c r="AD882">
        <v>0</v>
      </c>
      <c r="AE882">
        <v>0</v>
      </c>
      <c r="AF882">
        <v>0</v>
      </c>
      <c r="AG882">
        <v>0</v>
      </c>
      <c r="AH882">
        <v>0</v>
      </c>
      <c r="AI882">
        <v>0</v>
      </c>
      <c r="AJ882">
        <v>0</v>
      </c>
      <c r="AK882">
        <v>0</v>
      </c>
      <c r="AL882">
        <v>0</v>
      </c>
      <c r="AM882">
        <v>0</v>
      </c>
      <c r="AN882">
        <v>1</v>
      </c>
    </row>
    <row r="883" spans="1:40" x14ac:dyDescent="0.45">
      <c r="A883" t="s">
        <v>62161</v>
      </c>
      <c r="B883" t="s">
        <v>62162</v>
      </c>
      <c r="C883" t="s">
        <v>62163</v>
      </c>
      <c r="D883" t="s">
        <v>62164</v>
      </c>
      <c r="E883" t="s">
        <v>2874</v>
      </c>
      <c r="F883">
        <v>0</v>
      </c>
      <c r="G883" t="s">
        <v>51</v>
      </c>
      <c r="H883" t="s">
        <v>44</v>
      </c>
      <c r="I883" t="s">
        <v>52</v>
      </c>
      <c r="J883" t="s">
        <v>141</v>
      </c>
      <c r="K883" t="s">
        <v>142</v>
      </c>
      <c r="L883">
        <v>1</v>
      </c>
      <c r="M883" s="1">
        <v>41395</v>
      </c>
      <c r="N883" s="3">
        <v>43964</v>
      </c>
      <c r="O883" t="s">
        <v>266</v>
      </c>
      <c r="P883">
        <v>2013</v>
      </c>
      <c r="Q883" s="1">
        <v>41426</v>
      </c>
      <c r="R883" s="1">
        <v>41426</v>
      </c>
      <c r="S883">
        <v>0</v>
      </c>
      <c r="T883">
        <v>0</v>
      </c>
      <c r="U883">
        <v>0</v>
      </c>
      <c r="V883">
        <v>0</v>
      </c>
      <c r="W883">
        <v>0</v>
      </c>
      <c r="X883">
        <v>0</v>
      </c>
      <c r="Y883">
        <v>0</v>
      </c>
      <c r="Z883">
        <v>0</v>
      </c>
      <c r="AA883">
        <v>0</v>
      </c>
      <c r="AB883">
        <v>0</v>
      </c>
      <c r="AC883">
        <v>0</v>
      </c>
      <c r="AD883">
        <v>0</v>
      </c>
      <c r="AE883">
        <v>0</v>
      </c>
      <c r="AF883">
        <v>0</v>
      </c>
      <c r="AG883">
        <v>0</v>
      </c>
      <c r="AH883">
        <v>0</v>
      </c>
      <c r="AI883">
        <v>0</v>
      </c>
      <c r="AJ883">
        <v>0</v>
      </c>
      <c r="AK883">
        <v>0</v>
      </c>
      <c r="AL883">
        <v>0</v>
      </c>
      <c r="AM883">
        <v>0</v>
      </c>
      <c r="AN883">
        <v>1</v>
      </c>
    </row>
    <row r="884" spans="1:40" x14ac:dyDescent="0.45">
      <c r="A884" t="s">
        <v>62385</v>
      </c>
      <c r="B884" t="s">
        <v>62386</v>
      </c>
      <c r="C884" t="s">
        <v>62387</v>
      </c>
      <c r="D884" t="s">
        <v>62388</v>
      </c>
      <c r="E884" t="s">
        <v>5196</v>
      </c>
      <c r="F884">
        <v>0</v>
      </c>
      <c r="G884" t="s">
        <v>51</v>
      </c>
      <c r="H884" t="s">
        <v>44</v>
      </c>
      <c r="I884" t="s">
        <v>52</v>
      </c>
      <c r="J884" t="s">
        <v>141</v>
      </c>
      <c r="K884" t="s">
        <v>142</v>
      </c>
      <c r="L884">
        <v>1</v>
      </c>
      <c r="M884" s="1">
        <v>39448</v>
      </c>
      <c r="N884" s="3">
        <v>43838</v>
      </c>
      <c r="O884" t="s">
        <v>133</v>
      </c>
      <c r="P884">
        <v>2008</v>
      </c>
      <c r="Q884" s="1">
        <v>40238</v>
      </c>
      <c r="R884" s="1">
        <v>40238</v>
      </c>
      <c r="S884">
        <v>0</v>
      </c>
      <c r="T884">
        <v>0</v>
      </c>
      <c r="U884">
        <v>0</v>
      </c>
      <c r="V884">
        <v>0</v>
      </c>
      <c r="W884">
        <v>0</v>
      </c>
      <c r="X884">
        <v>0</v>
      </c>
      <c r="Y884">
        <v>0</v>
      </c>
      <c r="Z884">
        <v>0</v>
      </c>
      <c r="AA884">
        <v>0</v>
      </c>
      <c r="AB884">
        <v>0</v>
      </c>
      <c r="AC884">
        <v>0</v>
      </c>
      <c r="AD884">
        <v>0</v>
      </c>
      <c r="AE884">
        <v>0</v>
      </c>
      <c r="AF884">
        <v>0</v>
      </c>
      <c r="AG884">
        <v>0</v>
      </c>
      <c r="AH884">
        <v>0</v>
      </c>
      <c r="AI884">
        <v>0</v>
      </c>
      <c r="AJ884">
        <v>0</v>
      </c>
      <c r="AK884">
        <v>0</v>
      </c>
      <c r="AL884">
        <v>0</v>
      </c>
      <c r="AM884">
        <v>0</v>
      </c>
      <c r="AN884">
        <v>1</v>
      </c>
    </row>
    <row r="885" spans="1:40" x14ac:dyDescent="0.45">
      <c r="A885" t="s">
        <v>62666</v>
      </c>
      <c r="B885" t="s">
        <v>62667</v>
      </c>
      <c r="C885" t="s">
        <v>62668</v>
      </c>
      <c r="D885" t="s">
        <v>62669</v>
      </c>
      <c r="E885" t="s">
        <v>26116</v>
      </c>
      <c r="F885">
        <v>0</v>
      </c>
      <c r="G885" t="s">
        <v>51</v>
      </c>
      <c r="H885" t="s">
        <v>44</v>
      </c>
      <c r="I885" t="s">
        <v>52</v>
      </c>
      <c r="J885" t="s">
        <v>141</v>
      </c>
      <c r="K885" t="s">
        <v>537</v>
      </c>
      <c r="L885">
        <v>3</v>
      </c>
      <c r="M885" s="1">
        <v>40909</v>
      </c>
      <c r="N885" s="3">
        <v>43842</v>
      </c>
      <c r="O885" t="s">
        <v>94</v>
      </c>
      <c r="P885">
        <v>2012</v>
      </c>
      <c r="Q885" s="1">
        <v>41388</v>
      </c>
      <c r="R885" s="1">
        <v>41562</v>
      </c>
      <c r="S885">
        <v>0</v>
      </c>
      <c r="T885">
        <v>0</v>
      </c>
      <c r="U885">
        <v>0</v>
      </c>
      <c r="V885">
        <v>0</v>
      </c>
      <c r="W885">
        <v>0</v>
      </c>
      <c r="X885">
        <v>0</v>
      </c>
      <c r="Y885">
        <v>0</v>
      </c>
      <c r="Z885">
        <v>0</v>
      </c>
      <c r="AA885">
        <v>0</v>
      </c>
      <c r="AB885">
        <v>0</v>
      </c>
      <c r="AC885">
        <v>0</v>
      </c>
      <c r="AD885">
        <v>0</v>
      </c>
      <c r="AE885">
        <v>0</v>
      </c>
      <c r="AF885">
        <v>0</v>
      </c>
      <c r="AG885">
        <v>0</v>
      </c>
      <c r="AH885">
        <v>0</v>
      </c>
      <c r="AI885">
        <v>0</v>
      </c>
      <c r="AJ885">
        <v>0</v>
      </c>
      <c r="AK885">
        <v>0</v>
      </c>
      <c r="AL885">
        <v>0</v>
      </c>
      <c r="AM885">
        <v>0</v>
      </c>
      <c r="AN885">
        <v>1</v>
      </c>
    </row>
    <row r="886" spans="1:40" x14ac:dyDescent="0.45">
      <c r="A886" t="s">
        <v>63013</v>
      </c>
      <c r="B886" t="s">
        <v>63014</v>
      </c>
      <c r="C886" t="s">
        <v>63015</v>
      </c>
      <c r="D886" t="s">
        <v>115</v>
      </c>
      <c r="E886" t="s">
        <v>116</v>
      </c>
      <c r="F886">
        <v>0</v>
      </c>
      <c r="G886" t="s">
        <v>51</v>
      </c>
      <c r="H886" t="s">
        <v>44</v>
      </c>
      <c r="I886" t="s">
        <v>52</v>
      </c>
      <c r="J886" t="s">
        <v>53</v>
      </c>
      <c r="K886" t="s">
        <v>53</v>
      </c>
      <c r="L886">
        <v>1</v>
      </c>
      <c r="M886" s="1">
        <v>41275</v>
      </c>
      <c r="N886" s="3">
        <v>43843</v>
      </c>
      <c r="O886" t="s">
        <v>117</v>
      </c>
      <c r="P886">
        <v>2013</v>
      </c>
      <c r="Q886" s="1">
        <v>41600</v>
      </c>
      <c r="R886" s="1">
        <v>41600</v>
      </c>
      <c r="S886">
        <v>0</v>
      </c>
      <c r="T886">
        <v>0</v>
      </c>
      <c r="U886">
        <v>0</v>
      </c>
      <c r="V886">
        <v>0</v>
      </c>
      <c r="W886">
        <v>0</v>
      </c>
      <c r="X886">
        <v>0</v>
      </c>
      <c r="Y886">
        <v>0</v>
      </c>
      <c r="Z886">
        <v>0</v>
      </c>
      <c r="AA886">
        <v>0</v>
      </c>
      <c r="AB886">
        <v>0</v>
      </c>
      <c r="AC886">
        <v>0</v>
      </c>
      <c r="AD886">
        <v>0</v>
      </c>
      <c r="AE886">
        <v>0</v>
      </c>
      <c r="AF886">
        <v>0</v>
      </c>
      <c r="AG886">
        <v>0</v>
      </c>
      <c r="AH886">
        <v>0</v>
      </c>
      <c r="AI886">
        <v>0</v>
      </c>
      <c r="AJ886">
        <v>0</v>
      </c>
      <c r="AK886">
        <v>0</v>
      </c>
      <c r="AL886">
        <v>0</v>
      </c>
      <c r="AM886">
        <v>0</v>
      </c>
      <c r="AN886">
        <v>1</v>
      </c>
    </row>
    <row r="887" spans="1:40" x14ac:dyDescent="0.45">
      <c r="A887" t="s">
        <v>63266</v>
      </c>
      <c r="B887" t="s">
        <v>63267</v>
      </c>
      <c r="C887" t="s">
        <v>63268</v>
      </c>
      <c r="D887" t="s">
        <v>63269</v>
      </c>
      <c r="E887" t="s">
        <v>12353</v>
      </c>
      <c r="F887">
        <v>0</v>
      </c>
      <c r="G887" t="s">
        <v>51</v>
      </c>
      <c r="H887" t="s">
        <v>44</v>
      </c>
      <c r="I887" t="s">
        <v>52</v>
      </c>
      <c r="J887" t="s">
        <v>53</v>
      </c>
      <c r="K887" t="s">
        <v>256</v>
      </c>
      <c r="L887">
        <v>1</v>
      </c>
      <c r="M887" s="1">
        <v>39749</v>
      </c>
      <c r="N887" s="3">
        <v>44112</v>
      </c>
      <c r="O887" t="s">
        <v>472</v>
      </c>
      <c r="P887">
        <v>2008</v>
      </c>
      <c r="Q887" s="1">
        <v>40057</v>
      </c>
      <c r="R887" s="1">
        <v>40057</v>
      </c>
      <c r="S887">
        <v>0</v>
      </c>
      <c r="T887">
        <v>0</v>
      </c>
      <c r="U887">
        <v>0</v>
      </c>
      <c r="V887">
        <v>0</v>
      </c>
      <c r="W887">
        <v>0</v>
      </c>
      <c r="X887">
        <v>0</v>
      </c>
      <c r="Y887">
        <v>0</v>
      </c>
      <c r="Z887">
        <v>0</v>
      </c>
      <c r="AA887">
        <v>0</v>
      </c>
      <c r="AB887">
        <v>0</v>
      </c>
      <c r="AC887">
        <v>0</v>
      </c>
      <c r="AD887">
        <v>0</v>
      </c>
      <c r="AE887">
        <v>0</v>
      </c>
      <c r="AF887">
        <v>0</v>
      </c>
      <c r="AG887">
        <v>0</v>
      </c>
      <c r="AH887">
        <v>0</v>
      </c>
      <c r="AI887">
        <v>0</v>
      </c>
      <c r="AJ887">
        <v>0</v>
      </c>
      <c r="AK887">
        <v>0</v>
      </c>
      <c r="AL887">
        <v>0</v>
      </c>
      <c r="AM887">
        <v>0</v>
      </c>
      <c r="AN887">
        <v>1</v>
      </c>
    </row>
    <row r="888" spans="1:40" x14ac:dyDescent="0.45">
      <c r="A888" t="s">
        <v>63306</v>
      </c>
      <c r="B888" t="s">
        <v>63307</v>
      </c>
      <c r="C888" t="s">
        <v>63308</v>
      </c>
      <c r="D888" t="s">
        <v>63309</v>
      </c>
      <c r="E888" t="s">
        <v>74</v>
      </c>
      <c r="F888">
        <v>0</v>
      </c>
      <c r="G888" t="s">
        <v>75</v>
      </c>
      <c r="H888" t="s">
        <v>44</v>
      </c>
      <c r="I888" t="s">
        <v>52</v>
      </c>
      <c r="J888" t="s">
        <v>141</v>
      </c>
      <c r="K888" t="s">
        <v>142</v>
      </c>
      <c r="L888">
        <v>1</v>
      </c>
      <c r="M888" s="1">
        <v>39387</v>
      </c>
      <c r="N888" s="3">
        <v>44142</v>
      </c>
      <c r="O888" t="s">
        <v>742</v>
      </c>
      <c r="P888">
        <v>2007</v>
      </c>
      <c r="Q888" s="1">
        <v>39448</v>
      </c>
      <c r="R888" s="1">
        <v>39448</v>
      </c>
      <c r="S888">
        <v>0</v>
      </c>
      <c r="T888">
        <v>0</v>
      </c>
      <c r="U888">
        <v>0</v>
      </c>
      <c r="V888">
        <v>0</v>
      </c>
      <c r="W888">
        <v>0</v>
      </c>
      <c r="X888">
        <v>0</v>
      </c>
      <c r="Y888">
        <v>0</v>
      </c>
      <c r="Z888">
        <v>0</v>
      </c>
      <c r="AA888">
        <v>0</v>
      </c>
      <c r="AB888">
        <v>0</v>
      </c>
      <c r="AC888">
        <v>0</v>
      </c>
      <c r="AD888">
        <v>0</v>
      </c>
      <c r="AE888">
        <v>0</v>
      </c>
      <c r="AF888">
        <v>0</v>
      </c>
      <c r="AG888">
        <v>0</v>
      </c>
      <c r="AH888">
        <v>0</v>
      </c>
      <c r="AI888">
        <v>0</v>
      </c>
      <c r="AJ888">
        <v>0</v>
      </c>
      <c r="AK888">
        <v>0</v>
      </c>
      <c r="AL888">
        <v>0</v>
      </c>
      <c r="AM888">
        <v>0</v>
      </c>
      <c r="AN888">
        <v>0</v>
      </c>
    </row>
    <row r="889" spans="1:40" x14ac:dyDescent="0.45">
      <c r="A889" t="s">
        <v>63341</v>
      </c>
      <c r="B889" t="s">
        <v>63342</v>
      </c>
      <c r="C889" t="s">
        <v>63343</v>
      </c>
      <c r="D889" t="s">
        <v>78</v>
      </c>
      <c r="E889" t="s">
        <v>79</v>
      </c>
      <c r="F889">
        <v>0</v>
      </c>
      <c r="G889" t="s">
        <v>51</v>
      </c>
      <c r="H889" t="s">
        <v>44</v>
      </c>
      <c r="I889" t="s">
        <v>52</v>
      </c>
      <c r="J889" t="s">
        <v>141</v>
      </c>
      <c r="K889" t="s">
        <v>142</v>
      </c>
      <c r="L889">
        <v>1</v>
      </c>
      <c r="M889" s="1">
        <v>41640</v>
      </c>
      <c r="N889" s="3">
        <v>43844</v>
      </c>
      <c r="O889" t="s">
        <v>67</v>
      </c>
      <c r="P889">
        <v>2014</v>
      </c>
      <c r="Q889" s="1">
        <v>40431</v>
      </c>
      <c r="R889" s="1">
        <v>40431</v>
      </c>
      <c r="S889">
        <v>0</v>
      </c>
      <c r="T889">
        <v>0</v>
      </c>
      <c r="U889">
        <v>0</v>
      </c>
      <c r="V889">
        <v>0</v>
      </c>
      <c r="W889">
        <v>0</v>
      </c>
      <c r="X889">
        <v>0</v>
      </c>
      <c r="Y889">
        <v>0</v>
      </c>
      <c r="Z889">
        <v>0</v>
      </c>
      <c r="AA889">
        <v>0</v>
      </c>
      <c r="AB889">
        <v>0</v>
      </c>
      <c r="AC889">
        <v>0</v>
      </c>
      <c r="AD889">
        <v>0</v>
      </c>
      <c r="AE889">
        <v>0</v>
      </c>
      <c r="AF889">
        <v>0</v>
      </c>
      <c r="AG889">
        <v>0</v>
      </c>
      <c r="AH889">
        <v>0</v>
      </c>
      <c r="AI889">
        <v>0</v>
      </c>
      <c r="AJ889">
        <v>0</v>
      </c>
      <c r="AK889">
        <v>0</v>
      </c>
      <c r="AL889">
        <v>0</v>
      </c>
      <c r="AM889">
        <v>0</v>
      </c>
      <c r="AN889">
        <v>1</v>
      </c>
    </row>
    <row r="890" spans="1:40" x14ac:dyDescent="0.45">
      <c r="A890" t="s">
        <v>63428</v>
      </c>
      <c r="B890" t="s">
        <v>63429</v>
      </c>
      <c r="C890" t="s">
        <v>63430</v>
      </c>
      <c r="D890" t="s">
        <v>63431</v>
      </c>
      <c r="E890" t="s">
        <v>91</v>
      </c>
      <c r="F890">
        <v>0</v>
      </c>
      <c r="G890" t="s">
        <v>51</v>
      </c>
      <c r="H890" t="s">
        <v>44</v>
      </c>
      <c r="I890" t="s">
        <v>52</v>
      </c>
      <c r="J890" t="s">
        <v>141</v>
      </c>
      <c r="K890" t="s">
        <v>142</v>
      </c>
      <c r="L890">
        <v>2</v>
      </c>
      <c r="M890" s="1">
        <v>39814</v>
      </c>
      <c r="N890" s="3">
        <v>43839</v>
      </c>
      <c r="O890" t="s">
        <v>135</v>
      </c>
      <c r="P890">
        <v>2009</v>
      </c>
      <c r="Q890" s="1">
        <v>40178</v>
      </c>
      <c r="R890" s="1">
        <v>40842</v>
      </c>
      <c r="S890">
        <v>0</v>
      </c>
      <c r="T890">
        <v>0</v>
      </c>
      <c r="U890">
        <v>0</v>
      </c>
      <c r="V890">
        <v>0</v>
      </c>
      <c r="W890">
        <v>0</v>
      </c>
      <c r="X890">
        <v>0</v>
      </c>
      <c r="Y890">
        <v>0</v>
      </c>
      <c r="Z890">
        <v>0</v>
      </c>
      <c r="AA890">
        <v>0</v>
      </c>
      <c r="AB890">
        <v>0</v>
      </c>
      <c r="AC890">
        <v>0</v>
      </c>
      <c r="AD890">
        <v>0</v>
      </c>
      <c r="AE890">
        <v>0</v>
      </c>
      <c r="AF890">
        <v>0</v>
      </c>
      <c r="AG890">
        <v>0</v>
      </c>
      <c r="AH890">
        <v>0</v>
      </c>
      <c r="AI890">
        <v>0</v>
      </c>
      <c r="AJ890">
        <v>0</v>
      </c>
      <c r="AK890">
        <v>0</v>
      </c>
      <c r="AL890">
        <v>0</v>
      </c>
      <c r="AM890">
        <v>0</v>
      </c>
      <c r="AN890">
        <v>1</v>
      </c>
    </row>
    <row r="891" spans="1:40" x14ac:dyDescent="0.45">
      <c r="A891" t="s">
        <v>63464</v>
      </c>
      <c r="B891" t="s">
        <v>63465</v>
      </c>
      <c r="C891" t="s">
        <v>63466</v>
      </c>
      <c r="D891" t="s">
        <v>209</v>
      </c>
      <c r="E891" t="s">
        <v>210</v>
      </c>
      <c r="F891">
        <v>0</v>
      </c>
      <c r="G891" t="s">
        <v>51</v>
      </c>
      <c r="H891" t="s">
        <v>44</v>
      </c>
      <c r="I891" t="s">
        <v>52</v>
      </c>
      <c r="J891" t="s">
        <v>1968</v>
      </c>
      <c r="K891" t="s">
        <v>1968</v>
      </c>
      <c r="L891">
        <v>1</v>
      </c>
      <c r="M891" s="1">
        <v>40179</v>
      </c>
      <c r="N891" s="3">
        <v>43840</v>
      </c>
      <c r="O891" t="s">
        <v>87</v>
      </c>
      <c r="P891">
        <v>2010</v>
      </c>
      <c r="Q891" s="1">
        <v>41793</v>
      </c>
      <c r="R891" s="1">
        <v>41793</v>
      </c>
      <c r="S891">
        <v>0</v>
      </c>
      <c r="T891">
        <v>0</v>
      </c>
      <c r="U891">
        <v>0</v>
      </c>
      <c r="V891">
        <v>0</v>
      </c>
      <c r="W891">
        <v>0</v>
      </c>
      <c r="X891">
        <v>0</v>
      </c>
      <c r="Y891">
        <v>0</v>
      </c>
      <c r="Z891">
        <v>0</v>
      </c>
      <c r="AA891">
        <v>0</v>
      </c>
      <c r="AB891">
        <v>0</v>
      </c>
      <c r="AC891">
        <v>0</v>
      </c>
      <c r="AD891">
        <v>0</v>
      </c>
      <c r="AE891">
        <v>0</v>
      </c>
      <c r="AF891">
        <v>0</v>
      </c>
      <c r="AG891">
        <v>0</v>
      </c>
      <c r="AH891">
        <v>0</v>
      </c>
      <c r="AI891">
        <v>0</v>
      </c>
      <c r="AJ891">
        <v>0</v>
      </c>
      <c r="AK891">
        <v>0</v>
      </c>
      <c r="AL891">
        <v>0</v>
      </c>
      <c r="AM891">
        <v>0</v>
      </c>
      <c r="AN891">
        <v>1</v>
      </c>
    </row>
    <row r="892" spans="1:40" x14ac:dyDescent="0.45">
      <c r="A892" t="s">
        <v>63545</v>
      </c>
      <c r="B892" t="s">
        <v>63546</v>
      </c>
      <c r="C892" t="s">
        <v>63547</v>
      </c>
      <c r="D892" t="s">
        <v>63548</v>
      </c>
      <c r="E892" t="s">
        <v>3829</v>
      </c>
      <c r="F892">
        <v>0</v>
      </c>
      <c r="G892" t="s">
        <v>51</v>
      </c>
      <c r="H892" t="s">
        <v>44</v>
      </c>
      <c r="I892" t="s">
        <v>52</v>
      </c>
      <c r="J892" t="s">
        <v>141</v>
      </c>
      <c r="K892" t="s">
        <v>142</v>
      </c>
      <c r="L892">
        <v>1</v>
      </c>
      <c r="M892" s="1">
        <v>41244</v>
      </c>
      <c r="N892" s="3">
        <v>44177</v>
      </c>
      <c r="O892" t="s">
        <v>58</v>
      </c>
      <c r="P892">
        <v>2012</v>
      </c>
      <c r="Q892" s="1">
        <v>41339</v>
      </c>
      <c r="R892" s="1">
        <v>41339</v>
      </c>
      <c r="S892">
        <v>0</v>
      </c>
      <c r="T892">
        <v>0</v>
      </c>
      <c r="U892">
        <v>0</v>
      </c>
      <c r="V892">
        <v>0</v>
      </c>
      <c r="W892">
        <v>0</v>
      </c>
      <c r="X892">
        <v>0</v>
      </c>
      <c r="Y892">
        <v>0</v>
      </c>
      <c r="Z892">
        <v>0</v>
      </c>
      <c r="AA892">
        <v>0</v>
      </c>
      <c r="AB892">
        <v>0</v>
      </c>
      <c r="AC892">
        <v>0</v>
      </c>
      <c r="AD892">
        <v>0</v>
      </c>
      <c r="AE892">
        <v>0</v>
      </c>
      <c r="AF892">
        <v>0</v>
      </c>
      <c r="AG892">
        <v>0</v>
      </c>
      <c r="AH892">
        <v>0</v>
      </c>
      <c r="AI892">
        <v>0</v>
      </c>
      <c r="AJ892">
        <v>0</v>
      </c>
      <c r="AK892">
        <v>0</v>
      </c>
      <c r="AL892">
        <v>0</v>
      </c>
      <c r="AM892">
        <v>0</v>
      </c>
      <c r="AN892">
        <v>1</v>
      </c>
    </row>
    <row r="893" spans="1:40" x14ac:dyDescent="0.45">
      <c r="A893" t="s">
        <v>63575</v>
      </c>
      <c r="B893" t="s">
        <v>63576</v>
      </c>
      <c r="C893" t="s">
        <v>63577</v>
      </c>
      <c r="D893" t="s">
        <v>78</v>
      </c>
      <c r="E893" t="s">
        <v>79</v>
      </c>
      <c r="F893">
        <v>0</v>
      </c>
      <c r="G893" t="s">
        <v>75</v>
      </c>
      <c r="H893" t="s">
        <v>44</v>
      </c>
      <c r="I893" t="s">
        <v>52</v>
      </c>
      <c r="J893" t="s">
        <v>141</v>
      </c>
      <c r="K893" t="s">
        <v>142</v>
      </c>
      <c r="L893">
        <v>1</v>
      </c>
      <c r="M893" s="1">
        <v>37987</v>
      </c>
      <c r="N893" s="3">
        <v>43834</v>
      </c>
      <c r="O893" t="s">
        <v>273</v>
      </c>
      <c r="P893">
        <v>2004</v>
      </c>
      <c r="Q893" s="1">
        <v>39083</v>
      </c>
      <c r="R893" s="1">
        <v>39083</v>
      </c>
      <c r="S893">
        <v>0</v>
      </c>
      <c r="T893">
        <v>0</v>
      </c>
      <c r="U893">
        <v>0</v>
      </c>
      <c r="V893">
        <v>0</v>
      </c>
      <c r="W893">
        <v>0</v>
      </c>
      <c r="X893">
        <v>0</v>
      </c>
      <c r="Y893">
        <v>0</v>
      </c>
      <c r="Z893">
        <v>0</v>
      </c>
      <c r="AA893">
        <v>0</v>
      </c>
      <c r="AB893">
        <v>0</v>
      </c>
      <c r="AC893">
        <v>0</v>
      </c>
      <c r="AD893">
        <v>0</v>
      </c>
      <c r="AE893">
        <v>0</v>
      </c>
      <c r="AF893">
        <v>0</v>
      </c>
      <c r="AG893">
        <v>0</v>
      </c>
      <c r="AH893">
        <v>0</v>
      </c>
      <c r="AI893">
        <v>0</v>
      </c>
      <c r="AJ893">
        <v>0</v>
      </c>
      <c r="AK893">
        <v>0</v>
      </c>
      <c r="AL893">
        <v>0</v>
      </c>
      <c r="AM893">
        <v>0</v>
      </c>
      <c r="AN893">
        <v>0</v>
      </c>
    </row>
    <row r="894" spans="1:40" x14ac:dyDescent="0.45">
      <c r="A894" t="s">
        <v>63787</v>
      </c>
      <c r="B894" t="s">
        <v>63788</v>
      </c>
      <c r="C894" t="s">
        <v>63789</v>
      </c>
      <c r="D894" t="s">
        <v>111</v>
      </c>
      <c r="E894" t="s">
        <v>112</v>
      </c>
      <c r="F894">
        <v>0</v>
      </c>
      <c r="G894" t="s">
        <v>51</v>
      </c>
      <c r="H894" t="s">
        <v>44</v>
      </c>
      <c r="I894" t="s">
        <v>52</v>
      </c>
      <c r="J894" t="s">
        <v>53</v>
      </c>
      <c r="K894" t="s">
        <v>465</v>
      </c>
      <c r="L894">
        <v>1</v>
      </c>
      <c r="M894" s="1">
        <v>41739</v>
      </c>
      <c r="N894" s="3">
        <v>43935</v>
      </c>
      <c r="O894" t="s">
        <v>644</v>
      </c>
      <c r="P894">
        <v>2014</v>
      </c>
      <c r="Q894" s="1">
        <v>41856</v>
      </c>
      <c r="R894" s="1">
        <v>41856</v>
      </c>
      <c r="S894">
        <v>0</v>
      </c>
      <c r="T894">
        <v>0</v>
      </c>
      <c r="U894">
        <v>0</v>
      </c>
      <c r="V894">
        <v>0</v>
      </c>
      <c r="W894">
        <v>0</v>
      </c>
      <c r="X894">
        <v>0</v>
      </c>
      <c r="Y894">
        <v>0</v>
      </c>
      <c r="Z894">
        <v>0</v>
      </c>
      <c r="AA894">
        <v>0</v>
      </c>
      <c r="AB894">
        <v>0</v>
      </c>
      <c r="AC894">
        <v>0</v>
      </c>
      <c r="AD894">
        <v>0</v>
      </c>
      <c r="AE894">
        <v>0</v>
      </c>
      <c r="AF894">
        <v>0</v>
      </c>
      <c r="AG894">
        <v>0</v>
      </c>
      <c r="AH894">
        <v>0</v>
      </c>
      <c r="AI894">
        <v>0</v>
      </c>
      <c r="AJ894">
        <v>0</v>
      </c>
      <c r="AK894">
        <v>0</v>
      </c>
      <c r="AL894">
        <v>0</v>
      </c>
      <c r="AM894">
        <v>0</v>
      </c>
      <c r="AN894">
        <v>1</v>
      </c>
    </row>
    <row r="895" spans="1:40" x14ac:dyDescent="0.45">
      <c r="A895" t="s">
        <v>63836</v>
      </c>
      <c r="B895" t="s">
        <v>63837</v>
      </c>
      <c r="C895" t="s">
        <v>63838</v>
      </c>
      <c r="D895" t="s">
        <v>424</v>
      </c>
      <c r="E895" t="s">
        <v>425</v>
      </c>
      <c r="F895">
        <v>0</v>
      </c>
      <c r="G895" t="s">
        <v>51</v>
      </c>
      <c r="H895" t="s">
        <v>44</v>
      </c>
      <c r="I895" t="s">
        <v>52</v>
      </c>
      <c r="J895" t="s">
        <v>5123</v>
      </c>
      <c r="K895" t="s">
        <v>63839</v>
      </c>
      <c r="L895">
        <v>1</v>
      </c>
      <c r="M895" s="1">
        <v>41640</v>
      </c>
      <c r="N895" s="3">
        <v>43844</v>
      </c>
      <c r="O895" t="s">
        <v>67</v>
      </c>
      <c r="P895">
        <v>2014</v>
      </c>
      <c r="Q895" s="1">
        <v>41308</v>
      </c>
      <c r="R895" s="1">
        <v>41308</v>
      </c>
      <c r="S895">
        <v>0</v>
      </c>
      <c r="T895">
        <v>0</v>
      </c>
      <c r="U895">
        <v>0</v>
      </c>
      <c r="V895">
        <v>0</v>
      </c>
      <c r="W895">
        <v>0</v>
      </c>
      <c r="X895">
        <v>0</v>
      </c>
      <c r="Y895">
        <v>0</v>
      </c>
      <c r="Z895">
        <v>0</v>
      </c>
      <c r="AA895">
        <v>0</v>
      </c>
      <c r="AB895">
        <v>0</v>
      </c>
      <c r="AC895">
        <v>0</v>
      </c>
      <c r="AD895">
        <v>0</v>
      </c>
      <c r="AE895">
        <v>0</v>
      </c>
      <c r="AF895">
        <v>0</v>
      </c>
      <c r="AG895">
        <v>0</v>
      </c>
      <c r="AH895">
        <v>0</v>
      </c>
      <c r="AI895">
        <v>0</v>
      </c>
      <c r="AJ895">
        <v>0</v>
      </c>
      <c r="AK895">
        <v>0</v>
      </c>
      <c r="AL895">
        <v>0</v>
      </c>
      <c r="AM895">
        <v>0</v>
      </c>
      <c r="AN895">
        <v>1</v>
      </c>
    </row>
    <row r="896" spans="1:40" x14ac:dyDescent="0.45">
      <c r="A896" t="s">
        <v>63848</v>
      </c>
      <c r="B896" t="s">
        <v>63849</v>
      </c>
      <c r="C896" t="s">
        <v>63850</v>
      </c>
      <c r="D896" t="s">
        <v>424</v>
      </c>
      <c r="E896" t="s">
        <v>425</v>
      </c>
      <c r="F896">
        <v>0</v>
      </c>
      <c r="G896" t="s">
        <v>51</v>
      </c>
      <c r="H896" t="s">
        <v>44</v>
      </c>
      <c r="I896" t="s">
        <v>52</v>
      </c>
      <c r="J896" t="s">
        <v>141</v>
      </c>
      <c r="K896" t="s">
        <v>459</v>
      </c>
      <c r="L896">
        <v>1</v>
      </c>
      <c r="M896" s="1">
        <v>41309</v>
      </c>
      <c r="N896" s="3">
        <v>43874</v>
      </c>
      <c r="O896" t="s">
        <v>117</v>
      </c>
      <c r="P896">
        <v>2013</v>
      </c>
      <c r="Q896" s="1">
        <v>41703</v>
      </c>
      <c r="R896" s="1">
        <v>41703</v>
      </c>
      <c r="S896">
        <v>0</v>
      </c>
      <c r="T896">
        <v>0</v>
      </c>
      <c r="U896">
        <v>0</v>
      </c>
      <c r="V896">
        <v>0</v>
      </c>
      <c r="W896">
        <v>0</v>
      </c>
      <c r="X896">
        <v>0</v>
      </c>
      <c r="Y896">
        <v>0</v>
      </c>
      <c r="Z896">
        <v>0</v>
      </c>
      <c r="AA896">
        <v>0</v>
      </c>
      <c r="AB896">
        <v>0</v>
      </c>
      <c r="AC896">
        <v>0</v>
      </c>
      <c r="AD896">
        <v>0</v>
      </c>
      <c r="AE896">
        <v>0</v>
      </c>
      <c r="AF896">
        <v>0</v>
      </c>
      <c r="AG896">
        <v>0</v>
      </c>
      <c r="AH896">
        <v>0</v>
      </c>
      <c r="AI896">
        <v>0</v>
      </c>
      <c r="AJ896">
        <v>0</v>
      </c>
      <c r="AK896">
        <v>0</v>
      </c>
      <c r="AL896">
        <v>0</v>
      </c>
      <c r="AM896">
        <v>0</v>
      </c>
      <c r="AN896">
        <v>1</v>
      </c>
    </row>
    <row r="897" spans="1:40" x14ac:dyDescent="0.45">
      <c r="A897" t="s">
        <v>63896</v>
      </c>
      <c r="B897" t="s">
        <v>63897</v>
      </c>
      <c r="C897" t="s">
        <v>63898</v>
      </c>
      <c r="D897" t="s">
        <v>13688</v>
      </c>
      <c r="E897" t="s">
        <v>13689</v>
      </c>
      <c r="F897">
        <v>0</v>
      </c>
      <c r="G897" t="s">
        <v>51</v>
      </c>
      <c r="H897" t="s">
        <v>44</v>
      </c>
      <c r="I897" t="s">
        <v>52</v>
      </c>
      <c r="J897" t="s">
        <v>141</v>
      </c>
      <c r="K897" t="s">
        <v>142</v>
      </c>
      <c r="L897">
        <v>1</v>
      </c>
      <c r="M897" s="1">
        <v>41164</v>
      </c>
      <c r="N897" s="3">
        <v>44086</v>
      </c>
      <c r="O897" t="s">
        <v>342</v>
      </c>
      <c r="P897">
        <v>2012</v>
      </c>
      <c r="Q897" s="1">
        <v>41603</v>
      </c>
      <c r="R897" s="1">
        <v>41603</v>
      </c>
      <c r="S897">
        <v>0</v>
      </c>
      <c r="T897">
        <v>0</v>
      </c>
      <c r="U897">
        <v>0</v>
      </c>
      <c r="V897">
        <v>0</v>
      </c>
      <c r="W897">
        <v>0</v>
      </c>
      <c r="X897">
        <v>0</v>
      </c>
      <c r="Y897">
        <v>0</v>
      </c>
      <c r="Z897">
        <v>0</v>
      </c>
      <c r="AA897">
        <v>0</v>
      </c>
      <c r="AB897">
        <v>0</v>
      </c>
      <c r="AC897">
        <v>0</v>
      </c>
      <c r="AD897">
        <v>0</v>
      </c>
      <c r="AE897">
        <v>0</v>
      </c>
      <c r="AF897">
        <v>0</v>
      </c>
      <c r="AG897">
        <v>0</v>
      </c>
      <c r="AH897">
        <v>0</v>
      </c>
      <c r="AI897">
        <v>0</v>
      </c>
      <c r="AJ897">
        <v>0</v>
      </c>
      <c r="AK897">
        <v>0</v>
      </c>
      <c r="AL897">
        <v>0</v>
      </c>
      <c r="AM897">
        <v>0</v>
      </c>
      <c r="AN897">
        <v>1</v>
      </c>
    </row>
    <row r="898" spans="1:40" x14ac:dyDescent="0.45">
      <c r="A898" t="s">
        <v>63993</v>
      </c>
      <c r="B898" t="s">
        <v>63994</v>
      </c>
      <c r="C898" t="s">
        <v>63995</v>
      </c>
      <c r="D898" t="s">
        <v>209</v>
      </c>
      <c r="E898" t="s">
        <v>210</v>
      </c>
      <c r="F898">
        <v>0</v>
      </c>
      <c r="G898" t="s">
        <v>43</v>
      </c>
      <c r="H898" t="s">
        <v>44</v>
      </c>
      <c r="I898" t="s">
        <v>52</v>
      </c>
      <c r="J898" t="s">
        <v>141</v>
      </c>
      <c r="K898" t="s">
        <v>603</v>
      </c>
      <c r="L898">
        <v>1</v>
      </c>
      <c r="M898" s="1">
        <v>36892</v>
      </c>
      <c r="N898" s="3">
        <v>43831</v>
      </c>
      <c r="O898" t="s">
        <v>124</v>
      </c>
      <c r="P898">
        <v>2001</v>
      </c>
      <c r="Q898" s="1">
        <v>40168</v>
      </c>
      <c r="R898" s="1">
        <v>40168</v>
      </c>
      <c r="S898">
        <v>0</v>
      </c>
      <c r="T898">
        <v>0</v>
      </c>
      <c r="U898">
        <v>0</v>
      </c>
      <c r="V898">
        <v>0</v>
      </c>
      <c r="W898">
        <v>0</v>
      </c>
      <c r="X898">
        <v>0</v>
      </c>
      <c r="Y898">
        <v>0</v>
      </c>
      <c r="Z898">
        <v>0</v>
      </c>
      <c r="AA898">
        <v>0</v>
      </c>
      <c r="AB898">
        <v>0</v>
      </c>
      <c r="AC898">
        <v>0</v>
      </c>
      <c r="AD898">
        <v>0</v>
      </c>
      <c r="AE898">
        <v>0</v>
      </c>
      <c r="AF898">
        <v>0</v>
      </c>
      <c r="AG898">
        <v>0</v>
      </c>
      <c r="AH898">
        <v>0</v>
      </c>
      <c r="AI898">
        <v>0</v>
      </c>
      <c r="AJ898">
        <v>0</v>
      </c>
      <c r="AK898">
        <v>0</v>
      </c>
      <c r="AL898">
        <v>0</v>
      </c>
      <c r="AM898">
        <v>0</v>
      </c>
      <c r="AN898">
        <v>1</v>
      </c>
    </row>
    <row r="899" spans="1:40" x14ac:dyDescent="0.45">
      <c r="A899" t="s">
        <v>64067</v>
      </c>
      <c r="B899" t="s">
        <v>64068</v>
      </c>
      <c r="C899" t="s">
        <v>64069</v>
      </c>
      <c r="D899" t="s">
        <v>64070</v>
      </c>
      <c r="E899" t="s">
        <v>5139</v>
      </c>
      <c r="F899">
        <v>0</v>
      </c>
      <c r="G899" t="s">
        <v>75</v>
      </c>
      <c r="H899" t="s">
        <v>44</v>
      </c>
      <c r="I899" t="s">
        <v>52</v>
      </c>
      <c r="J899" t="s">
        <v>141</v>
      </c>
      <c r="K899" t="s">
        <v>603</v>
      </c>
      <c r="L899">
        <v>1</v>
      </c>
      <c r="M899" s="1">
        <v>41068</v>
      </c>
      <c r="N899" s="3">
        <v>43994</v>
      </c>
      <c r="O899" t="s">
        <v>48</v>
      </c>
      <c r="P899">
        <v>2012</v>
      </c>
      <c r="Q899" s="1">
        <v>41061</v>
      </c>
      <c r="R899" s="1">
        <v>41061</v>
      </c>
      <c r="S899">
        <v>0</v>
      </c>
      <c r="T899">
        <v>0</v>
      </c>
      <c r="U899">
        <v>0</v>
      </c>
      <c r="V899">
        <v>0</v>
      </c>
      <c r="W899">
        <v>0</v>
      </c>
      <c r="X899">
        <v>0</v>
      </c>
      <c r="Y899">
        <v>0</v>
      </c>
      <c r="Z899">
        <v>0</v>
      </c>
      <c r="AA899">
        <v>0</v>
      </c>
      <c r="AB899">
        <v>0</v>
      </c>
      <c r="AC899">
        <v>0</v>
      </c>
      <c r="AD899">
        <v>0</v>
      </c>
      <c r="AE899">
        <v>0</v>
      </c>
      <c r="AF899">
        <v>0</v>
      </c>
      <c r="AG899">
        <v>0</v>
      </c>
      <c r="AH899">
        <v>0</v>
      </c>
      <c r="AI899">
        <v>0</v>
      </c>
      <c r="AJ899">
        <v>0</v>
      </c>
      <c r="AK899">
        <v>0</v>
      </c>
      <c r="AL899">
        <v>0</v>
      </c>
      <c r="AM899">
        <v>0</v>
      </c>
      <c r="AN899">
        <v>0</v>
      </c>
    </row>
    <row r="900" spans="1:40" x14ac:dyDescent="0.45">
      <c r="A900" t="s">
        <v>64109</v>
      </c>
      <c r="B900" t="s">
        <v>64110</v>
      </c>
      <c r="C900" t="s">
        <v>64111</v>
      </c>
      <c r="D900" t="s">
        <v>64112</v>
      </c>
      <c r="E900" t="s">
        <v>50</v>
      </c>
      <c r="F900">
        <v>0</v>
      </c>
      <c r="G900" t="s">
        <v>51</v>
      </c>
      <c r="H900" t="s">
        <v>44</v>
      </c>
      <c r="I900" t="s">
        <v>52</v>
      </c>
      <c r="J900" t="s">
        <v>141</v>
      </c>
      <c r="K900" t="s">
        <v>142</v>
      </c>
      <c r="L900">
        <v>1</v>
      </c>
      <c r="M900" s="1">
        <v>38718</v>
      </c>
      <c r="N900" s="3">
        <v>43836</v>
      </c>
      <c r="O900" t="s">
        <v>260</v>
      </c>
      <c r="P900">
        <v>2006</v>
      </c>
      <c r="Q900" s="1">
        <v>40388</v>
      </c>
      <c r="R900" s="1">
        <v>40388</v>
      </c>
      <c r="S900">
        <v>0</v>
      </c>
      <c r="T900">
        <v>0</v>
      </c>
      <c r="U900">
        <v>0</v>
      </c>
      <c r="V900">
        <v>0</v>
      </c>
      <c r="W900">
        <v>0</v>
      </c>
      <c r="X900">
        <v>0</v>
      </c>
      <c r="Y900">
        <v>0</v>
      </c>
      <c r="Z900">
        <v>0</v>
      </c>
      <c r="AA900">
        <v>0</v>
      </c>
      <c r="AB900">
        <v>0</v>
      </c>
      <c r="AC900">
        <v>0</v>
      </c>
      <c r="AD900">
        <v>0</v>
      </c>
      <c r="AE900">
        <v>0</v>
      </c>
      <c r="AF900">
        <v>0</v>
      </c>
      <c r="AG900">
        <v>0</v>
      </c>
      <c r="AH900">
        <v>0</v>
      </c>
      <c r="AI900">
        <v>0</v>
      </c>
      <c r="AJ900">
        <v>0</v>
      </c>
      <c r="AK900">
        <v>0</v>
      </c>
      <c r="AL900">
        <v>0</v>
      </c>
      <c r="AM900">
        <v>0</v>
      </c>
      <c r="AN900">
        <v>1</v>
      </c>
    </row>
    <row r="901" spans="1:40" x14ac:dyDescent="0.45">
      <c r="A901" t="s">
        <v>64286</v>
      </c>
      <c r="B901" t="s">
        <v>64287</v>
      </c>
      <c r="C901" t="s">
        <v>64288</v>
      </c>
      <c r="D901" t="s">
        <v>64289</v>
      </c>
      <c r="E901" t="s">
        <v>3094</v>
      </c>
      <c r="F901">
        <v>0</v>
      </c>
      <c r="G901" t="s">
        <v>51</v>
      </c>
      <c r="H901" t="s">
        <v>44</v>
      </c>
      <c r="I901" t="s">
        <v>52</v>
      </c>
      <c r="J901" t="s">
        <v>141</v>
      </c>
      <c r="K901" t="s">
        <v>200</v>
      </c>
      <c r="L901">
        <v>1</v>
      </c>
      <c r="M901" s="1">
        <v>40544</v>
      </c>
      <c r="N901" s="3">
        <v>43841</v>
      </c>
      <c r="O901" t="s">
        <v>311</v>
      </c>
      <c r="P901">
        <v>2011</v>
      </c>
      <c r="Q901" s="1">
        <v>40787</v>
      </c>
      <c r="R901" s="1">
        <v>40787</v>
      </c>
      <c r="S901">
        <v>0</v>
      </c>
      <c r="T901">
        <v>0</v>
      </c>
      <c r="U901">
        <v>0</v>
      </c>
      <c r="V901">
        <v>0</v>
      </c>
      <c r="W901">
        <v>0</v>
      </c>
      <c r="X901">
        <v>0</v>
      </c>
      <c r="Y901">
        <v>0</v>
      </c>
      <c r="Z901">
        <v>0</v>
      </c>
      <c r="AA901">
        <v>0</v>
      </c>
      <c r="AB901">
        <v>0</v>
      </c>
      <c r="AC901">
        <v>0</v>
      </c>
      <c r="AD901">
        <v>0</v>
      </c>
      <c r="AE901">
        <v>0</v>
      </c>
      <c r="AF901">
        <v>0</v>
      </c>
      <c r="AG901">
        <v>0</v>
      </c>
      <c r="AH901">
        <v>0</v>
      </c>
      <c r="AI901">
        <v>0</v>
      </c>
      <c r="AJ901">
        <v>0</v>
      </c>
      <c r="AK901">
        <v>0</v>
      </c>
      <c r="AL901">
        <v>0</v>
      </c>
      <c r="AM901">
        <v>0</v>
      </c>
      <c r="AN901">
        <v>1</v>
      </c>
    </row>
    <row r="902" spans="1:40" x14ac:dyDescent="0.45">
      <c r="A902" t="s">
        <v>64301</v>
      </c>
      <c r="B902" t="s">
        <v>64302</v>
      </c>
      <c r="C902" t="s">
        <v>64303</v>
      </c>
      <c r="D902" t="s">
        <v>214</v>
      </c>
      <c r="E902" t="s">
        <v>215</v>
      </c>
      <c r="F902">
        <v>0</v>
      </c>
      <c r="G902" t="s">
        <v>51</v>
      </c>
      <c r="H902" t="s">
        <v>44</v>
      </c>
      <c r="I902" t="s">
        <v>52</v>
      </c>
      <c r="J902" t="s">
        <v>4573</v>
      </c>
      <c r="K902" t="s">
        <v>25351</v>
      </c>
      <c r="L902">
        <v>1</v>
      </c>
      <c r="M902" s="1">
        <v>40941</v>
      </c>
      <c r="N902" s="3">
        <v>43873</v>
      </c>
      <c r="O902" t="s">
        <v>94</v>
      </c>
      <c r="P902">
        <v>2012</v>
      </c>
      <c r="Q902" s="1">
        <v>40947</v>
      </c>
      <c r="R902" s="1">
        <v>40947</v>
      </c>
      <c r="S902">
        <v>0</v>
      </c>
      <c r="T902">
        <v>0</v>
      </c>
      <c r="U902">
        <v>0</v>
      </c>
      <c r="V902">
        <v>0</v>
      </c>
      <c r="W902">
        <v>0</v>
      </c>
      <c r="X902">
        <v>0</v>
      </c>
      <c r="Y902">
        <v>0</v>
      </c>
      <c r="Z902">
        <v>0</v>
      </c>
      <c r="AA902">
        <v>0</v>
      </c>
      <c r="AB902">
        <v>0</v>
      </c>
      <c r="AC902">
        <v>0</v>
      </c>
      <c r="AD902">
        <v>0</v>
      </c>
      <c r="AE902">
        <v>0</v>
      </c>
      <c r="AF902">
        <v>0</v>
      </c>
      <c r="AG902">
        <v>0</v>
      </c>
      <c r="AH902">
        <v>0</v>
      </c>
      <c r="AI902">
        <v>0</v>
      </c>
      <c r="AJ902">
        <v>0</v>
      </c>
      <c r="AK902">
        <v>0</v>
      </c>
      <c r="AL902">
        <v>0</v>
      </c>
      <c r="AM902">
        <v>0</v>
      </c>
      <c r="AN902">
        <v>1</v>
      </c>
    </row>
    <row r="903" spans="1:40" x14ac:dyDescent="0.45">
      <c r="A903" t="s">
        <v>64380</v>
      </c>
      <c r="B903" t="s">
        <v>64381</v>
      </c>
      <c r="C903" t="s">
        <v>64382</v>
      </c>
      <c r="D903" t="s">
        <v>64383</v>
      </c>
      <c r="E903" t="s">
        <v>222</v>
      </c>
      <c r="F903">
        <v>0</v>
      </c>
      <c r="G903" t="s">
        <v>51</v>
      </c>
      <c r="H903" t="s">
        <v>44</v>
      </c>
      <c r="I903" t="s">
        <v>52</v>
      </c>
      <c r="J903" t="s">
        <v>141</v>
      </c>
      <c r="K903" t="s">
        <v>142</v>
      </c>
      <c r="L903">
        <v>1</v>
      </c>
      <c r="M903" s="1">
        <v>41088</v>
      </c>
      <c r="N903" s="3">
        <v>43994</v>
      </c>
      <c r="O903" t="s">
        <v>48</v>
      </c>
      <c r="P903">
        <v>2012</v>
      </c>
      <c r="Q903" s="1">
        <v>41261</v>
      </c>
      <c r="R903" s="1">
        <v>41261</v>
      </c>
      <c r="S903">
        <v>0</v>
      </c>
      <c r="T903">
        <v>0</v>
      </c>
      <c r="U903">
        <v>0</v>
      </c>
      <c r="V903">
        <v>0</v>
      </c>
      <c r="W903">
        <v>0</v>
      </c>
      <c r="X903">
        <v>0</v>
      </c>
      <c r="Y903">
        <v>0</v>
      </c>
      <c r="Z903">
        <v>0</v>
      </c>
      <c r="AA903">
        <v>0</v>
      </c>
      <c r="AB903">
        <v>0</v>
      </c>
      <c r="AC903">
        <v>0</v>
      </c>
      <c r="AD903">
        <v>0</v>
      </c>
      <c r="AE903">
        <v>0</v>
      </c>
      <c r="AF903">
        <v>0</v>
      </c>
      <c r="AG903">
        <v>0</v>
      </c>
      <c r="AH903">
        <v>0</v>
      </c>
      <c r="AI903">
        <v>0</v>
      </c>
      <c r="AJ903">
        <v>0</v>
      </c>
      <c r="AK903">
        <v>0</v>
      </c>
      <c r="AL903">
        <v>0</v>
      </c>
      <c r="AM903">
        <v>0</v>
      </c>
      <c r="AN903">
        <v>1</v>
      </c>
    </row>
    <row r="904" spans="1:40" x14ac:dyDescent="0.45">
      <c r="A904" t="s">
        <v>64397</v>
      </c>
      <c r="B904" t="s">
        <v>64398</v>
      </c>
      <c r="C904" t="s">
        <v>64399</v>
      </c>
      <c r="D904" t="s">
        <v>95</v>
      </c>
      <c r="E904" t="s">
        <v>69</v>
      </c>
      <c r="F904">
        <v>0</v>
      </c>
      <c r="G904" t="s">
        <v>51</v>
      </c>
      <c r="H904" t="s">
        <v>44</v>
      </c>
      <c r="I904" t="s">
        <v>52</v>
      </c>
      <c r="J904" t="s">
        <v>53</v>
      </c>
      <c r="K904" t="s">
        <v>4329</v>
      </c>
      <c r="L904">
        <v>1</v>
      </c>
      <c r="M904" s="1">
        <v>36161</v>
      </c>
      <c r="N904" s="2">
        <v>36161</v>
      </c>
      <c r="O904" t="s">
        <v>597</v>
      </c>
      <c r="P904">
        <v>1999</v>
      </c>
      <c r="Q904" s="1">
        <v>41647</v>
      </c>
      <c r="R904" s="1">
        <v>41647</v>
      </c>
      <c r="S904">
        <v>0</v>
      </c>
      <c r="T904">
        <v>0</v>
      </c>
      <c r="U904">
        <v>0</v>
      </c>
      <c r="V904">
        <v>0</v>
      </c>
      <c r="W904">
        <v>0</v>
      </c>
      <c r="X904">
        <v>0</v>
      </c>
      <c r="Y904">
        <v>0</v>
      </c>
      <c r="Z904">
        <v>0</v>
      </c>
      <c r="AA904">
        <v>0</v>
      </c>
      <c r="AB904">
        <v>0</v>
      </c>
      <c r="AC904">
        <v>0</v>
      </c>
      <c r="AD904">
        <v>0</v>
      </c>
      <c r="AE904">
        <v>0</v>
      </c>
      <c r="AF904">
        <v>0</v>
      </c>
      <c r="AG904">
        <v>0</v>
      </c>
      <c r="AH904">
        <v>0</v>
      </c>
      <c r="AI904">
        <v>0</v>
      </c>
      <c r="AJ904">
        <v>0</v>
      </c>
      <c r="AK904">
        <v>0</v>
      </c>
      <c r="AL904">
        <v>0</v>
      </c>
      <c r="AM904">
        <v>0</v>
      </c>
      <c r="AN904">
        <v>1</v>
      </c>
    </row>
    <row r="905" spans="1:40" x14ac:dyDescent="0.45">
      <c r="A905" t="s">
        <v>64460</v>
      </c>
      <c r="B905" t="s">
        <v>64461</v>
      </c>
      <c r="C905" t="s">
        <v>64462</v>
      </c>
      <c r="D905" t="s">
        <v>25300</v>
      </c>
      <c r="E905" t="s">
        <v>222</v>
      </c>
      <c r="F905">
        <v>0</v>
      </c>
      <c r="G905" t="s">
        <v>51</v>
      </c>
      <c r="H905" t="s">
        <v>44</v>
      </c>
      <c r="I905" t="s">
        <v>52</v>
      </c>
      <c r="J905" t="s">
        <v>53</v>
      </c>
      <c r="K905" t="s">
        <v>53</v>
      </c>
      <c r="L905">
        <v>1</v>
      </c>
      <c r="M905" s="1">
        <v>40940</v>
      </c>
      <c r="N905" s="3">
        <v>43873</v>
      </c>
      <c r="O905" t="s">
        <v>94</v>
      </c>
      <c r="P905">
        <v>2012</v>
      </c>
      <c r="Q905" s="1">
        <v>40969</v>
      </c>
      <c r="R905" s="1">
        <v>40969</v>
      </c>
      <c r="S905">
        <v>0</v>
      </c>
      <c r="T905">
        <v>0</v>
      </c>
      <c r="U905">
        <v>0</v>
      </c>
      <c r="V905">
        <v>0</v>
      </c>
      <c r="W905">
        <v>0</v>
      </c>
      <c r="X905">
        <v>0</v>
      </c>
      <c r="Y905">
        <v>0</v>
      </c>
      <c r="Z905">
        <v>0</v>
      </c>
      <c r="AA905">
        <v>0</v>
      </c>
      <c r="AB905">
        <v>0</v>
      </c>
      <c r="AC905">
        <v>0</v>
      </c>
      <c r="AD905">
        <v>0</v>
      </c>
      <c r="AE905">
        <v>0</v>
      </c>
      <c r="AF905">
        <v>0</v>
      </c>
      <c r="AG905">
        <v>0</v>
      </c>
      <c r="AH905">
        <v>0</v>
      </c>
      <c r="AI905">
        <v>0</v>
      </c>
      <c r="AJ905">
        <v>0</v>
      </c>
      <c r="AK905">
        <v>0</v>
      </c>
      <c r="AL905">
        <v>0</v>
      </c>
      <c r="AM905">
        <v>0</v>
      </c>
      <c r="AN905">
        <v>1</v>
      </c>
    </row>
    <row r="906" spans="1:40" x14ac:dyDescent="0.45">
      <c r="A906" t="s">
        <v>64496</v>
      </c>
      <c r="B906" t="s">
        <v>64497</v>
      </c>
      <c r="C906" t="s">
        <v>64498</v>
      </c>
      <c r="D906" t="s">
        <v>3339</v>
      </c>
      <c r="E906" t="s">
        <v>1393</v>
      </c>
      <c r="F906">
        <v>0</v>
      </c>
      <c r="G906" t="s">
        <v>51</v>
      </c>
      <c r="H906" t="s">
        <v>44</v>
      </c>
      <c r="I906" t="s">
        <v>52</v>
      </c>
      <c r="J906" t="s">
        <v>141</v>
      </c>
      <c r="K906" t="s">
        <v>459</v>
      </c>
      <c r="L906">
        <v>1</v>
      </c>
      <c r="M906" s="1">
        <v>41183</v>
      </c>
      <c r="N906" s="3">
        <v>44116</v>
      </c>
      <c r="O906" t="s">
        <v>58</v>
      </c>
      <c r="P906">
        <v>2012</v>
      </c>
      <c r="Q906" s="1">
        <v>41837</v>
      </c>
      <c r="R906" s="1">
        <v>41837</v>
      </c>
      <c r="S906">
        <v>0</v>
      </c>
      <c r="T906">
        <v>0</v>
      </c>
      <c r="U906">
        <v>0</v>
      </c>
      <c r="V906">
        <v>0</v>
      </c>
      <c r="W906">
        <v>0</v>
      </c>
      <c r="X906">
        <v>0</v>
      </c>
      <c r="Y906">
        <v>0</v>
      </c>
      <c r="Z906">
        <v>0</v>
      </c>
      <c r="AA906">
        <v>0</v>
      </c>
      <c r="AB906">
        <v>0</v>
      </c>
      <c r="AC906">
        <v>0</v>
      </c>
      <c r="AD906">
        <v>0</v>
      </c>
      <c r="AE906">
        <v>0</v>
      </c>
      <c r="AF906">
        <v>0</v>
      </c>
      <c r="AG906">
        <v>0</v>
      </c>
      <c r="AH906">
        <v>0</v>
      </c>
      <c r="AI906">
        <v>0</v>
      </c>
      <c r="AJ906">
        <v>0</v>
      </c>
      <c r="AK906">
        <v>0</v>
      </c>
      <c r="AL906">
        <v>0</v>
      </c>
      <c r="AM906">
        <v>0</v>
      </c>
      <c r="AN906">
        <v>1</v>
      </c>
    </row>
    <row r="907" spans="1:40" x14ac:dyDescent="0.45">
      <c r="A907" t="s">
        <v>64897</v>
      </c>
      <c r="B907" t="s">
        <v>64898</v>
      </c>
      <c r="C907" t="s">
        <v>64899</v>
      </c>
      <c r="D907" t="s">
        <v>64900</v>
      </c>
      <c r="E907" t="s">
        <v>69</v>
      </c>
      <c r="F907">
        <v>0</v>
      </c>
      <c r="G907" t="s">
        <v>51</v>
      </c>
      <c r="H907" t="s">
        <v>44</v>
      </c>
      <c r="I907" t="s">
        <v>52</v>
      </c>
      <c r="J907" t="s">
        <v>141</v>
      </c>
      <c r="K907" t="s">
        <v>459</v>
      </c>
      <c r="L907">
        <v>1</v>
      </c>
      <c r="M907" s="1">
        <v>39448</v>
      </c>
      <c r="N907" s="3">
        <v>43838</v>
      </c>
      <c r="O907" t="s">
        <v>133</v>
      </c>
      <c r="P907">
        <v>2008</v>
      </c>
      <c r="Q907" s="1">
        <v>40483</v>
      </c>
      <c r="R907" s="1">
        <v>40483</v>
      </c>
      <c r="S907">
        <v>0</v>
      </c>
      <c r="T907">
        <v>0</v>
      </c>
      <c r="U907">
        <v>0</v>
      </c>
      <c r="V907">
        <v>0</v>
      </c>
      <c r="W907">
        <v>0</v>
      </c>
      <c r="X907">
        <v>0</v>
      </c>
      <c r="Y907">
        <v>0</v>
      </c>
      <c r="Z907">
        <v>0</v>
      </c>
      <c r="AA907">
        <v>0</v>
      </c>
      <c r="AB907">
        <v>0</v>
      </c>
      <c r="AC907">
        <v>0</v>
      </c>
      <c r="AD907">
        <v>0</v>
      </c>
      <c r="AE907">
        <v>0</v>
      </c>
      <c r="AF907">
        <v>0</v>
      </c>
      <c r="AG907">
        <v>0</v>
      </c>
      <c r="AH907">
        <v>0</v>
      </c>
      <c r="AI907">
        <v>0</v>
      </c>
      <c r="AJ907">
        <v>0</v>
      </c>
      <c r="AK907">
        <v>0</v>
      </c>
      <c r="AL907">
        <v>0</v>
      </c>
      <c r="AM907">
        <v>0</v>
      </c>
      <c r="AN907">
        <v>1</v>
      </c>
    </row>
    <row r="908" spans="1:40" x14ac:dyDescent="0.45">
      <c r="A908" t="s">
        <v>64968</v>
      </c>
      <c r="B908" t="s">
        <v>64969</v>
      </c>
      <c r="C908" t="s">
        <v>64970</v>
      </c>
      <c r="D908" t="s">
        <v>64971</v>
      </c>
      <c r="E908" t="s">
        <v>158</v>
      </c>
      <c r="F908">
        <v>0</v>
      </c>
      <c r="G908" t="s">
        <v>51</v>
      </c>
      <c r="H908" t="s">
        <v>44</v>
      </c>
      <c r="I908" t="s">
        <v>52</v>
      </c>
      <c r="J908" t="s">
        <v>141</v>
      </c>
      <c r="K908" t="s">
        <v>142</v>
      </c>
      <c r="L908">
        <v>1</v>
      </c>
      <c r="M908" s="1">
        <v>40575</v>
      </c>
      <c r="N908" s="3">
        <v>43872</v>
      </c>
      <c r="O908" t="s">
        <v>311</v>
      </c>
      <c r="P908">
        <v>2011</v>
      </c>
      <c r="Q908" s="1">
        <v>40544</v>
      </c>
      <c r="R908" s="1">
        <v>40544</v>
      </c>
      <c r="S908">
        <v>0</v>
      </c>
      <c r="T908">
        <v>0</v>
      </c>
      <c r="U908">
        <v>0</v>
      </c>
      <c r="V908">
        <v>0</v>
      </c>
      <c r="W908">
        <v>0</v>
      </c>
      <c r="X908">
        <v>0</v>
      </c>
      <c r="Y908">
        <v>0</v>
      </c>
      <c r="Z908">
        <v>0</v>
      </c>
      <c r="AA908">
        <v>0</v>
      </c>
      <c r="AB908">
        <v>0</v>
      </c>
      <c r="AC908">
        <v>0</v>
      </c>
      <c r="AD908">
        <v>0</v>
      </c>
      <c r="AE908">
        <v>0</v>
      </c>
      <c r="AF908">
        <v>0</v>
      </c>
      <c r="AG908">
        <v>0</v>
      </c>
      <c r="AH908">
        <v>0</v>
      </c>
      <c r="AI908">
        <v>0</v>
      </c>
      <c r="AJ908">
        <v>0</v>
      </c>
      <c r="AK908">
        <v>0</v>
      </c>
      <c r="AL908">
        <v>0</v>
      </c>
      <c r="AM908">
        <v>0</v>
      </c>
      <c r="AN908">
        <v>1</v>
      </c>
    </row>
    <row r="909" spans="1:40" x14ac:dyDescent="0.45">
      <c r="A909" t="s">
        <v>65105</v>
      </c>
      <c r="B909" t="s">
        <v>65106</v>
      </c>
      <c r="C909" t="s">
        <v>65107</v>
      </c>
      <c r="D909" t="s">
        <v>65108</v>
      </c>
      <c r="E909" t="s">
        <v>272</v>
      </c>
      <c r="F909">
        <v>0</v>
      </c>
      <c r="G909" t="s">
        <v>43</v>
      </c>
      <c r="H909" t="s">
        <v>44</v>
      </c>
      <c r="I909" t="s">
        <v>52</v>
      </c>
      <c r="J909" t="s">
        <v>141</v>
      </c>
      <c r="K909" t="s">
        <v>2578</v>
      </c>
      <c r="L909">
        <v>1</v>
      </c>
      <c r="M909" s="1">
        <v>40817</v>
      </c>
      <c r="N909" s="3">
        <v>44115</v>
      </c>
      <c r="O909" t="s">
        <v>72</v>
      </c>
      <c r="P909">
        <v>2011</v>
      </c>
      <c r="Q909" s="1">
        <v>41030</v>
      </c>
      <c r="R909" s="1">
        <v>41030</v>
      </c>
      <c r="S909">
        <v>0</v>
      </c>
      <c r="T909">
        <v>0</v>
      </c>
      <c r="U909">
        <v>0</v>
      </c>
      <c r="V909">
        <v>0</v>
      </c>
      <c r="W909">
        <v>0</v>
      </c>
      <c r="X909">
        <v>0</v>
      </c>
      <c r="Y909">
        <v>0</v>
      </c>
      <c r="Z909">
        <v>0</v>
      </c>
      <c r="AA909">
        <v>0</v>
      </c>
      <c r="AB909">
        <v>0</v>
      </c>
      <c r="AC909">
        <v>0</v>
      </c>
      <c r="AD909">
        <v>0</v>
      </c>
      <c r="AE909">
        <v>0</v>
      </c>
      <c r="AF909">
        <v>0</v>
      </c>
      <c r="AG909">
        <v>0</v>
      </c>
      <c r="AH909">
        <v>0</v>
      </c>
      <c r="AI909">
        <v>0</v>
      </c>
      <c r="AJ909">
        <v>0</v>
      </c>
      <c r="AK909">
        <v>0</v>
      </c>
      <c r="AL909">
        <v>0</v>
      </c>
      <c r="AM909">
        <v>0</v>
      </c>
      <c r="AN909">
        <v>1</v>
      </c>
    </row>
    <row r="910" spans="1:40" x14ac:dyDescent="0.45">
      <c r="A910" t="s">
        <v>65290</v>
      </c>
      <c r="B910" t="s">
        <v>65291</v>
      </c>
      <c r="C910" t="s">
        <v>65292</v>
      </c>
      <c r="D910" t="s">
        <v>49</v>
      </c>
      <c r="E910" t="s">
        <v>50</v>
      </c>
      <c r="F910">
        <v>0</v>
      </c>
      <c r="G910" t="s">
        <v>51</v>
      </c>
      <c r="H910" t="s">
        <v>44</v>
      </c>
      <c r="I910" t="s">
        <v>52</v>
      </c>
      <c r="J910" t="s">
        <v>141</v>
      </c>
      <c r="K910" t="s">
        <v>142</v>
      </c>
      <c r="L910">
        <v>1</v>
      </c>
      <c r="M910" s="1">
        <v>40695</v>
      </c>
      <c r="N910" s="3">
        <v>43993</v>
      </c>
      <c r="O910" t="s">
        <v>62</v>
      </c>
      <c r="P910">
        <v>2011</v>
      </c>
      <c r="Q910" s="1">
        <v>41153</v>
      </c>
      <c r="R910" s="1">
        <v>41153</v>
      </c>
      <c r="S910">
        <v>0</v>
      </c>
      <c r="T910">
        <v>0</v>
      </c>
      <c r="U910">
        <v>0</v>
      </c>
      <c r="V910">
        <v>0</v>
      </c>
      <c r="W910">
        <v>0</v>
      </c>
      <c r="X910">
        <v>0</v>
      </c>
      <c r="Y910">
        <v>0</v>
      </c>
      <c r="Z910">
        <v>0</v>
      </c>
      <c r="AA910">
        <v>0</v>
      </c>
      <c r="AB910">
        <v>0</v>
      </c>
      <c r="AC910">
        <v>0</v>
      </c>
      <c r="AD910">
        <v>0</v>
      </c>
      <c r="AE910">
        <v>0</v>
      </c>
      <c r="AF910">
        <v>0</v>
      </c>
      <c r="AG910">
        <v>0</v>
      </c>
      <c r="AH910">
        <v>0</v>
      </c>
      <c r="AI910">
        <v>0</v>
      </c>
      <c r="AJ910">
        <v>0</v>
      </c>
      <c r="AK910">
        <v>0</v>
      </c>
      <c r="AL910">
        <v>0</v>
      </c>
      <c r="AM910">
        <v>0</v>
      </c>
      <c r="AN910">
        <v>1</v>
      </c>
    </row>
    <row r="911" spans="1:40" x14ac:dyDescent="0.45">
      <c r="A911" t="s">
        <v>65315</v>
      </c>
      <c r="B911" t="s">
        <v>65316</v>
      </c>
      <c r="C911" t="s">
        <v>65317</v>
      </c>
      <c r="D911" t="s">
        <v>65318</v>
      </c>
      <c r="E911" t="s">
        <v>1067</v>
      </c>
      <c r="F911">
        <v>0</v>
      </c>
      <c r="G911" t="s">
        <v>51</v>
      </c>
      <c r="H911" t="s">
        <v>44</v>
      </c>
      <c r="I911" t="s">
        <v>52</v>
      </c>
      <c r="J911" t="s">
        <v>53</v>
      </c>
      <c r="K911" t="s">
        <v>3498</v>
      </c>
      <c r="L911">
        <v>2</v>
      </c>
      <c r="M911" s="1">
        <v>40695</v>
      </c>
      <c r="N911" s="3">
        <v>43993</v>
      </c>
      <c r="O911" t="s">
        <v>62</v>
      </c>
      <c r="P911">
        <v>2011</v>
      </c>
      <c r="Q911" s="1">
        <v>41320</v>
      </c>
      <c r="R911" s="1">
        <v>41446</v>
      </c>
      <c r="S911">
        <v>0</v>
      </c>
      <c r="T911">
        <v>0</v>
      </c>
      <c r="U911">
        <v>0</v>
      </c>
      <c r="V911">
        <v>0</v>
      </c>
      <c r="W911">
        <v>0</v>
      </c>
      <c r="X911">
        <v>0</v>
      </c>
      <c r="Y911">
        <v>0</v>
      </c>
      <c r="Z911">
        <v>0</v>
      </c>
      <c r="AA911">
        <v>0</v>
      </c>
      <c r="AB911">
        <v>0</v>
      </c>
      <c r="AC911">
        <v>0</v>
      </c>
      <c r="AD911">
        <v>0</v>
      </c>
      <c r="AE911">
        <v>0</v>
      </c>
      <c r="AF911">
        <v>0</v>
      </c>
      <c r="AG911">
        <v>0</v>
      </c>
      <c r="AH911">
        <v>0</v>
      </c>
      <c r="AI911">
        <v>0</v>
      </c>
      <c r="AJ911">
        <v>0</v>
      </c>
      <c r="AK911">
        <v>0</v>
      </c>
      <c r="AL911">
        <v>0</v>
      </c>
      <c r="AM911">
        <v>0</v>
      </c>
      <c r="AN911">
        <v>1</v>
      </c>
    </row>
    <row r="912" spans="1:40" x14ac:dyDescent="0.45">
      <c r="A912" t="s">
        <v>65539</v>
      </c>
      <c r="B912" t="s">
        <v>65540</v>
      </c>
      <c r="C912" t="s">
        <v>65541</v>
      </c>
      <c r="D912" t="s">
        <v>65542</v>
      </c>
      <c r="E912" t="s">
        <v>693</v>
      </c>
      <c r="F912">
        <v>0</v>
      </c>
      <c r="G912" t="s">
        <v>51</v>
      </c>
      <c r="H912" t="s">
        <v>44</v>
      </c>
      <c r="I912" t="s">
        <v>52</v>
      </c>
      <c r="J912" t="s">
        <v>651</v>
      </c>
      <c r="K912" t="s">
        <v>651</v>
      </c>
      <c r="L912">
        <v>1</v>
      </c>
      <c r="M912" s="1">
        <v>40714</v>
      </c>
      <c r="N912" s="3">
        <v>43993</v>
      </c>
      <c r="O912" t="s">
        <v>62</v>
      </c>
      <c r="P912">
        <v>2011</v>
      </c>
      <c r="Q912" s="1">
        <v>40878</v>
      </c>
      <c r="R912" s="1">
        <v>40878</v>
      </c>
      <c r="S912">
        <v>0</v>
      </c>
      <c r="T912">
        <v>0</v>
      </c>
      <c r="U912">
        <v>0</v>
      </c>
      <c r="V912">
        <v>0</v>
      </c>
      <c r="W912">
        <v>0</v>
      </c>
      <c r="X912">
        <v>0</v>
      </c>
      <c r="Y912">
        <v>0</v>
      </c>
      <c r="Z912">
        <v>0</v>
      </c>
      <c r="AA912">
        <v>0</v>
      </c>
      <c r="AB912">
        <v>0</v>
      </c>
      <c r="AC912">
        <v>0</v>
      </c>
      <c r="AD912">
        <v>0</v>
      </c>
      <c r="AE912">
        <v>0</v>
      </c>
      <c r="AF912">
        <v>0</v>
      </c>
      <c r="AG912">
        <v>0</v>
      </c>
      <c r="AH912">
        <v>0</v>
      </c>
      <c r="AI912">
        <v>0</v>
      </c>
      <c r="AJ912">
        <v>0</v>
      </c>
      <c r="AK912">
        <v>0</v>
      </c>
      <c r="AL912">
        <v>0</v>
      </c>
      <c r="AM912">
        <v>0</v>
      </c>
      <c r="AN912">
        <v>1</v>
      </c>
    </row>
    <row r="913" spans="1:40" x14ac:dyDescent="0.45">
      <c r="A913" t="s">
        <v>65639</v>
      </c>
      <c r="B913" t="s">
        <v>65640</v>
      </c>
      <c r="C913" t="s">
        <v>65641</v>
      </c>
      <c r="D913" t="s">
        <v>65642</v>
      </c>
      <c r="E913" t="s">
        <v>171</v>
      </c>
      <c r="F913">
        <v>0</v>
      </c>
      <c r="G913" t="s">
        <v>51</v>
      </c>
      <c r="H913" t="s">
        <v>44</v>
      </c>
      <c r="I913" t="s">
        <v>52</v>
      </c>
      <c r="J913" t="s">
        <v>141</v>
      </c>
      <c r="K913" t="s">
        <v>142</v>
      </c>
      <c r="L913">
        <v>2</v>
      </c>
      <c r="M913" s="1">
        <v>40940</v>
      </c>
      <c r="N913" s="3">
        <v>43873</v>
      </c>
      <c r="O913" t="s">
        <v>94</v>
      </c>
      <c r="P913">
        <v>2012</v>
      </c>
      <c r="Q913" s="1">
        <v>41122</v>
      </c>
      <c r="R913" s="1">
        <v>41669</v>
      </c>
      <c r="S913">
        <v>0</v>
      </c>
      <c r="T913">
        <v>0</v>
      </c>
      <c r="U913">
        <v>0</v>
      </c>
      <c r="V913">
        <v>0</v>
      </c>
      <c r="W913">
        <v>0</v>
      </c>
      <c r="X913">
        <v>0</v>
      </c>
      <c r="Y913">
        <v>0</v>
      </c>
      <c r="Z913">
        <v>0</v>
      </c>
      <c r="AA913">
        <v>0</v>
      </c>
      <c r="AB913">
        <v>0</v>
      </c>
      <c r="AC913">
        <v>0</v>
      </c>
      <c r="AD913">
        <v>0</v>
      </c>
      <c r="AE913">
        <v>0</v>
      </c>
      <c r="AF913">
        <v>0</v>
      </c>
      <c r="AG913">
        <v>0</v>
      </c>
      <c r="AH913">
        <v>0</v>
      </c>
      <c r="AI913">
        <v>0</v>
      </c>
      <c r="AJ913">
        <v>0</v>
      </c>
      <c r="AK913">
        <v>0</v>
      </c>
      <c r="AL913">
        <v>0</v>
      </c>
      <c r="AM913">
        <v>0</v>
      </c>
      <c r="AN913">
        <v>1</v>
      </c>
    </row>
    <row r="914" spans="1:40" x14ac:dyDescent="0.45">
      <c r="A914" t="s">
        <v>65650</v>
      </c>
      <c r="B914" t="s">
        <v>65651</v>
      </c>
      <c r="C914" t="s">
        <v>65652</v>
      </c>
      <c r="D914" t="s">
        <v>65653</v>
      </c>
      <c r="E914" t="s">
        <v>8563</v>
      </c>
      <c r="F914">
        <v>0</v>
      </c>
      <c r="G914" t="s">
        <v>51</v>
      </c>
      <c r="H914" t="s">
        <v>44</v>
      </c>
      <c r="I914" t="s">
        <v>52</v>
      </c>
      <c r="J914" t="s">
        <v>651</v>
      </c>
      <c r="K914" t="s">
        <v>651</v>
      </c>
      <c r="L914">
        <v>2</v>
      </c>
      <c r="M914" s="1">
        <v>38852</v>
      </c>
      <c r="N914" s="3">
        <v>43957</v>
      </c>
      <c r="O914" t="s">
        <v>289</v>
      </c>
      <c r="P914">
        <v>2006</v>
      </c>
      <c r="Q914" s="1">
        <v>40179</v>
      </c>
      <c r="R914" s="1">
        <v>41030</v>
      </c>
      <c r="S914">
        <v>0</v>
      </c>
      <c r="T914">
        <v>0</v>
      </c>
      <c r="U914">
        <v>0</v>
      </c>
      <c r="V914">
        <v>0</v>
      </c>
      <c r="W914">
        <v>0</v>
      </c>
      <c r="X914">
        <v>0</v>
      </c>
      <c r="Y914">
        <v>0</v>
      </c>
      <c r="Z914">
        <v>0</v>
      </c>
      <c r="AA914">
        <v>0</v>
      </c>
      <c r="AB914">
        <v>0</v>
      </c>
      <c r="AC914">
        <v>0</v>
      </c>
      <c r="AD914">
        <v>0</v>
      </c>
      <c r="AE914">
        <v>0</v>
      </c>
      <c r="AF914">
        <v>0</v>
      </c>
      <c r="AG914">
        <v>0</v>
      </c>
      <c r="AH914">
        <v>0</v>
      </c>
      <c r="AI914">
        <v>0</v>
      </c>
      <c r="AJ914">
        <v>0</v>
      </c>
      <c r="AK914">
        <v>0</v>
      </c>
      <c r="AL914">
        <v>0</v>
      </c>
      <c r="AM914">
        <v>0</v>
      </c>
      <c r="AN914">
        <v>1</v>
      </c>
    </row>
    <row r="915" spans="1:40" x14ac:dyDescent="0.45">
      <c r="A915" t="s">
        <v>65664</v>
      </c>
      <c r="B915" t="s">
        <v>65665</v>
      </c>
      <c r="C915" t="s">
        <v>65666</v>
      </c>
      <c r="D915" t="s">
        <v>371</v>
      </c>
      <c r="E915" t="s">
        <v>222</v>
      </c>
      <c r="F915">
        <v>0</v>
      </c>
      <c r="G915" t="s">
        <v>51</v>
      </c>
      <c r="H915" t="s">
        <v>44</v>
      </c>
      <c r="I915" t="s">
        <v>52</v>
      </c>
      <c r="J915" t="s">
        <v>141</v>
      </c>
      <c r="K915" t="s">
        <v>459</v>
      </c>
      <c r="L915">
        <v>1</v>
      </c>
      <c r="M915" s="1">
        <v>41640</v>
      </c>
      <c r="N915" s="3">
        <v>43844</v>
      </c>
      <c r="O915" t="s">
        <v>67</v>
      </c>
      <c r="P915">
        <v>2014</v>
      </c>
      <c r="Q915" s="1">
        <v>41803</v>
      </c>
      <c r="R915" s="1">
        <v>41803</v>
      </c>
      <c r="S915">
        <v>0</v>
      </c>
      <c r="T915">
        <v>0</v>
      </c>
      <c r="U915">
        <v>0</v>
      </c>
      <c r="V915">
        <v>0</v>
      </c>
      <c r="W915">
        <v>0</v>
      </c>
      <c r="X915">
        <v>0</v>
      </c>
      <c r="Y915">
        <v>0</v>
      </c>
      <c r="Z915">
        <v>0</v>
      </c>
      <c r="AA915">
        <v>0</v>
      </c>
      <c r="AB915">
        <v>0</v>
      </c>
      <c r="AC915">
        <v>0</v>
      </c>
      <c r="AD915">
        <v>0</v>
      </c>
      <c r="AE915">
        <v>0</v>
      </c>
      <c r="AF915">
        <v>0</v>
      </c>
      <c r="AG915">
        <v>0</v>
      </c>
      <c r="AH915">
        <v>0</v>
      </c>
      <c r="AI915">
        <v>0</v>
      </c>
      <c r="AJ915">
        <v>0</v>
      </c>
      <c r="AK915">
        <v>0</v>
      </c>
      <c r="AL915">
        <v>0</v>
      </c>
      <c r="AM915">
        <v>0</v>
      </c>
      <c r="AN915">
        <v>1</v>
      </c>
    </row>
    <row r="916" spans="1:40" x14ac:dyDescent="0.45">
      <c r="A916" t="s">
        <v>65680</v>
      </c>
      <c r="B916" t="s">
        <v>65681</v>
      </c>
      <c r="C916" t="s">
        <v>65682</v>
      </c>
      <c r="D916" t="s">
        <v>65683</v>
      </c>
      <c r="E916" t="s">
        <v>50</v>
      </c>
      <c r="F916">
        <v>0</v>
      </c>
      <c r="G916" t="s">
        <v>51</v>
      </c>
      <c r="H916" t="s">
        <v>44</v>
      </c>
      <c r="I916" t="s">
        <v>52</v>
      </c>
      <c r="J916" t="s">
        <v>141</v>
      </c>
      <c r="K916" t="s">
        <v>537</v>
      </c>
      <c r="L916">
        <v>1</v>
      </c>
      <c r="M916" s="1">
        <v>40695</v>
      </c>
      <c r="N916" s="3">
        <v>43993</v>
      </c>
      <c r="O916" t="s">
        <v>62</v>
      </c>
      <c r="P916">
        <v>2011</v>
      </c>
      <c r="Q916" s="1">
        <v>40848</v>
      </c>
      <c r="R916" s="1">
        <v>40848</v>
      </c>
      <c r="S916">
        <v>0</v>
      </c>
      <c r="T916">
        <v>0</v>
      </c>
      <c r="U916">
        <v>0</v>
      </c>
      <c r="V916">
        <v>0</v>
      </c>
      <c r="W916">
        <v>0</v>
      </c>
      <c r="X916">
        <v>0</v>
      </c>
      <c r="Y916">
        <v>0</v>
      </c>
      <c r="Z916">
        <v>0</v>
      </c>
      <c r="AA916">
        <v>0</v>
      </c>
      <c r="AB916">
        <v>0</v>
      </c>
      <c r="AC916">
        <v>0</v>
      </c>
      <c r="AD916">
        <v>0</v>
      </c>
      <c r="AE916">
        <v>0</v>
      </c>
      <c r="AF916">
        <v>0</v>
      </c>
      <c r="AG916">
        <v>0</v>
      </c>
      <c r="AH916">
        <v>0</v>
      </c>
      <c r="AI916">
        <v>0</v>
      </c>
      <c r="AJ916">
        <v>0</v>
      </c>
      <c r="AK916">
        <v>0</v>
      </c>
      <c r="AL916">
        <v>0</v>
      </c>
      <c r="AM916">
        <v>0</v>
      </c>
      <c r="AN916">
        <v>1</v>
      </c>
    </row>
    <row r="917" spans="1:40" x14ac:dyDescent="0.45">
      <c r="A917" t="s">
        <v>65688</v>
      </c>
      <c r="B917" t="s">
        <v>65689</v>
      </c>
      <c r="C917" t="s">
        <v>65690</v>
      </c>
      <c r="D917" t="s">
        <v>264</v>
      </c>
      <c r="E917" t="s">
        <v>255</v>
      </c>
      <c r="F917">
        <v>0</v>
      </c>
      <c r="G917" t="s">
        <v>51</v>
      </c>
      <c r="H917" t="s">
        <v>44</v>
      </c>
      <c r="I917" t="s">
        <v>52</v>
      </c>
      <c r="J917" t="s">
        <v>53</v>
      </c>
      <c r="K917" t="s">
        <v>53</v>
      </c>
      <c r="L917">
        <v>1</v>
      </c>
      <c r="M917" s="1">
        <v>41213</v>
      </c>
      <c r="N917" s="3">
        <v>44116</v>
      </c>
      <c r="O917" t="s">
        <v>58</v>
      </c>
      <c r="P917">
        <v>2012</v>
      </c>
      <c r="Q917" s="1">
        <v>41796</v>
      </c>
      <c r="R917" s="1">
        <v>41796</v>
      </c>
      <c r="S917">
        <v>0</v>
      </c>
      <c r="T917">
        <v>0</v>
      </c>
      <c r="U917">
        <v>0</v>
      </c>
      <c r="V917">
        <v>0</v>
      </c>
      <c r="W917">
        <v>0</v>
      </c>
      <c r="X917">
        <v>0</v>
      </c>
      <c r="Y917">
        <v>0</v>
      </c>
      <c r="Z917">
        <v>0</v>
      </c>
      <c r="AA917">
        <v>0</v>
      </c>
      <c r="AB917">
        <v>0</v>
      </c>
      <c r="AC917">
        <v>0</v>
      </c>
      <c r="AD917">
        <v>0</v>
      </c>
      <c r="AE917">
        <v>0</v>
      </c>
      <c r="AF917">
        <v>0</v>
      </c>
      <c r="AG917">
        <v>0</v>
      </c>
      <c r="AH917">
        <v>0</v>
      </c>
      <c r="AI917">
        <v>0</v>
      </c>
      <c r="AJ917">
        <v>0</v>
      </c>
      <c r="AK917">
        <v>0</v>
      </c>
      <c r="AL917">
        <v>0</v>
      </c>
      <c r="AM917">
        <v>0</v>
      </c>
      <c r="AN917">
        <v>1</v>
      </c>
    </row>
    <row r="918" spans="1:40" x14ac:dyDescent="0.45">
      <c r="A918" t="s">
        <v>65875</v>
      </c>
      <c r="B918" t="s">
        <v>65876</v>
      </c>
      <c r="C918" t="s">
        <v>65877</v>
      </c>
      <c r="D918" t="s">
        <v>78</v>
      </c>
      <c r="E918" t="s">
        <v>79</v>
      </c>
      <c r="F918">
        <v>0</v>
      </c>
      <c r="G918" t="s">
        <v>51</v>
      </c>
      <c r="H918" t="s">
        <v>44</v>
      </c>
      <c r="I918" t="s">
        <v>52</v>
      </c>
      <c r="J918" t="s">
        <v>141</v>
      </c>
      <c r="K918" t="s">
        <v>142</v>
      </c>
      <c r="L918">
        <v>1</v>
      </c>
      <c r="M918" s="1">
        <v>40513</v>
      </c>
      <c r="N918" s="3">
        <v>44175</v>
      </c>
      <c r="O918" t="s">
        <v>153</v>
      </c>
      <c r="P918">
        <v>2010</v>
      </c>
      <c r="Q918" s="1">
        <v>40848</v>
      </c>
      <c r="R918" s="1">
        <v>40848</v>
      </c>
      <c r="S918">
        <v>0</v>
      </c>
      <c r="T918">
        <v>0</v>
      </c>
      <c r="U918">
        <v>0</v>
      </c>
      <c r="V918">
        <v>0</v>
      </c>
      <c r="W918">
        <v>0</v>
      </c>
      <c r="X918">
        <v>0</v>
      </c>
      <c r="Y918">
        <v>0</v>
      </c>
      <c r="Z918">
        <v>0</v>
      </c>
      <c r="AA918">
        <v>0</v>
      </c>
      <c r="AB918">
        <v>0</v>
      </c>
      <c r="AC918">
        <v>0</v>
      </c>
      <c r="AD918">
        <v>0</v>
      </c>
      <c r="AE918">
        <v>0</v>
      </c>
      <c r="AF918">
        <v>0</v>
      </c>
      <c r="AG918">
        <v>0</v>
      </c>
      <c r="AH918">
        <v>0</v>
      </c>
      <c r="AI918">
        <v>0</v>
      </c>
      <c r="AJ918">
        <v>0</v>
      </c>
      <c r="AK918">
        <v>0</v>
      </c>
      <c r="AL918">
        <v>0</v>
      </c>
      <c r="AM918">
        <v>0</v>
      </c>
      <c r="AN918">
        <v>1</v>
      </c>
    </row>
    <row r="919" spans="1:40" x14ac:dyDescent="0.45">
      <c r="A919" t="s">
        <v>65980</v>
      </c>
      <c r="B919" t="s">
        <v>65981</v>
      </c>
      <c r="C919" t="s">
        <v>65982</v>
      </c>
      <c r="D919" t="s">
        <v>241</v>
      </c>
      <c r="E919" t="s">
        <v>242</v>
      </c>
      <c r="F919">
        <v>0</v>
      </c>
      <c r="G919" t="s">
        <v>51</v>
      </c>
      <c r="H919" t="s">
        <v>44</v>
      </c>
      <c r="I919" t="s">
        <v>52</v>
      </c>
      <c r="J919" t="s">
        <v>301</v>
      </c>
      <c r="K919" t="s">
        <v>1679</v>
      </c>
      <c r="L919">
        <v>1</v>
      </c>
      <c r="M919" s="1">
        <v>39640</v>
      </c>
      <c r="N919" s="3">
        <v>44020</v>
      </c>
      <c r="O919" t="s">
        <v>1052</v>
      </c>
      <c r="P919">
        <v>2008</v>
      </c>
      <c r="Q919" s="1">
        <v>41279</v>
      </c>
      <c r="R919" s="1">
        <v>41279</v>
      </c>
      <c r="S919">
        <v>0</v>
      </c>
      <c r="T919">
        <v>0</v>
      </c>
      <c r="U919">
        <v>0</v>
      </c>
      <c r="V919">
        <v>0</v>
      </c>
      <c r="W919">
        <v>0</v>
      </c>
      <c r="X919">
        <v>0</v>
      </c>
      <c r="Y919">
        <v>0</v>
      </c>
      <c r="Z919">
        <v>0</v>
      </c>
      <c r="AA919">
        <v>0</v>
      </c>
      <c r="AB919">
        <v>0</v>
      </c>
      <c r="AC919">
        <v>0</v>
      </c>
      <c r="AD919">
        <v>0</v>
      </c>
      <c r="AE919">
        <v>0</v>
      </c>
      <c r="AF919">
        <v>0</v>
      </c>
      <c r="AG919">
        <v>0</v>
      </c>
      <c r="AH919">
        <v>0</v>
      </c>
      <c r="AI919">
        <v>0</v>
      </c>
      <c r="AJ919">
        <v>0</v>
      </c>
      <c r="AK919">
        <v>0</v>
      </c>
      <c r="AL919">
        <v>0</v>
      </c>
      <c r="AM919">
        <v>0</v>
      </c>
      <c r="AN919">
        <v>1</v>
      </c>
    </row>
    <row r="920" spans="1:40" x14ac:dyDescent="0.45">
      <c r="A920" t="s">
        <v>66018</v>
      </c>
      <c r="B920" t="s">
        <v>66019</v>
      </c>
      <c r="C920" t="s">
        <v>66020</v>
      </c>
      <c r="D920" t="s">
        <v>66021</v>
      </c>
      <c r="E920" t="s">
        <v>864</v>
      </c>
      <c r="F920">
        <v>0</v>
      </c>
      <c r="G920" t="s">
        <v>51</v>
      </c>
      <c r="H920" t="s">
        <v>44</v>
      </c>
      <c r="I920" t="s">
        <v>52</v>
      </c>
      <c r="J920" t="s">
        <v>141</v>
      </c>
      <c r="K920" t="s">
        <v>401</v>
      </c>
      <c r="L920">
        <v>1</v>
      </c>
      <c r="M920" s="1">
        <v>40634</v>
      </c>
      <c r="N920" s="3">
        <v>43932</v>
      </c>
      <c r="O920" t="s">
        <v>62</v>
      </c>
      <c r="P920">
        <v>2011</v>
      </c>
      <c r="Q920" s="1">
        <v>40948</v>
      </c>
      <c r="R920" s="1">
        <v>40948</v>
      </c>
      <c r="S920">
        <v>0</v>
      </c>
      <c r="T920">
        <v>0</v>
      </c>
      <c r="U920">
        <v>0</v>
      </c>
      <c r="V920">
        <v>0</v>
      </c>
      <c r="W920">
        <v>0</v>
      </c>
      <c r="X920">
        <v>0</v>
      </c>
      <c r="Y920">
        <v>0</v>
      </c>
      <c r="Z920">
        <v>0</v>
      </c>
      <c r="AA920">
        <v>0</v>
      </c>
      <c r="AB920">
        <v>0</v>
      </c>
      <c r="AC920">
        <v>0</v>
      </c>
      <c r="AD920">
        <v>0</v>
      </c>
      <c r="AE920">
        <v>0</v>
      </c>
      <c r="AF920">
        <v>0</v>
      </c>
      <c r="AG920">
        <v>0</v>
      </c>
      <c r="AH920">
        <v>0</v>
      </c>
      <c r="AI920">
        <v>0</v>
      </c>
      <c r="AJ920">
        <v>0</v>
      </c>
      <c r="AK920">
        <v>0</v>
      </c>
      <c r="AL920">
        <v>0</v>
      </c>
      <c r="AM920">
        <v>0</v>
      </c>
      <c r="AN920">
        <v>1</v>
      </c>
    </row>
    <row r="921" spans="1:40" x14ac:dyDescent="0.45">
      <c r="A921" t="s">
        <v>66030</v>
      </c>
      <c r="B921" t="s">
        <v>66031</v>
      </c>
      <c r="C921" t="s">
        <v>66032</v>
      </c>
      <c r="D921" t="s">
        <v>371</v>
      </c>
      <c r="E921" t="s">
        <v>222</v>
      </c>
      <c r="F921">
        <v>0</v>
      </c>
      <c r="G921" t="s">
        <v>51</v>
      </c>
      <c r="H921" t="s">
        <v>44</v>
      </c>
      <c r="I921" t="s">
        <v>52</v>
      </c>
      <c r="J921" t="s">
        <v>141</v>
      </c>
      <c r="K921" t="s">
        <v>459</v>
      </c>
      <c r="L921">
        <v>1</v>
      </c>
      <c r="M921" s="1">
        <v>40664</v>
      </c>
      <c r="N921" s="3">
        <v>43962</v>
      </c>
      <c r="O921" t="s">
        <v>62</v>
      </c>
      <c r="P921">
        <v>2011</v>
      </c>
      <c r="Q921" s="1">
        <v>40680</v>
      </c>
      <c r="R921" s="1">
        <v>40680</v>
      </c>
      <c r="S921">
        <v>0</v>
      </c>
      <c r="T921">
        <v>0</v>
      </c>
      <c r="U921">
        <v>0</v>
      </c>
      <c r="V921">
        <v>0</v>
      </c>
      <c r="W921">
        <v>0</v>
      </c>
      <c r="X921">
        <v>0</v>
      </c>
      <c r="Y921">
        <v>0</v>
      </c>
      <c r="Z921">
        <v>0</v>
      </c>
      <c r="AA921">
        <v>0</v>
      </c>
      <c r="AB921">
        <v>0</v>
      </c>
      <c r="AC921">
        <v>0</v>
      </c>
      <c r="AD921">
        <v>0</v>
      </c>
      <c r="AE921">
        <v>0</v>
      </c>
      <c r="AF921">
        <v>0</v>
      </c>
      <c r="AG921">
        <v>0</v>
      </c>
      <c r="AH921">
        <v>0</v>
      </c>
      <c r="AI921">
        <v>0</v>
      </c>
      <c r="AJ921">
        <v>0</v>
      </c>
      <c r="AK921">
        <v>0</v>
      </c>
      <c r="AL921">
        <v>0</v>
      </c>
      <c r="AM921">
        <v>0</v>
      </c>
      <c r="AN921">
        <v>1</v>
      </c>
    </row>
    <row r="922" spans="1:40" x14ac:dyDescent="0.45">
      <c r="A922" t="s">
        <v>66046</v>
      </c>
      <c r="B922" t="s">
        <v>66047</v>
      </c>
      <c r="C922" t="s">
        <v>66048</v>
      </c>
      <c r="D922" t="s">
        <v>68</v>
      </c>
      <c r="E922" t="s">
        <v>69</v>
      </c>
      <c r="F922">
        <v>0</v>
      </c>
      <c r="G922" t="s">
        <v>51</v>
      </c>
      <c r="H922" t="s">
        <v>44</v>
      </c>
      <c r="I922" t="s">
        <v>52</v>
      </c>
      <c r="J922" t="s">
        <v>141</v>
      </c>
      <c r="K922" t="s">
        <v>855</v>
      </c>
      <c r="L922">
        <v>1</v>
      </c>
      <c r="M922" s="1">
        <v>32324</v>
      </c>
      <c r="N922" s="2">
        <v>32295</v>
      </c>
      <c r="O922" t="s">
        <v>66049</v>
      </c>
      <c r="P922">
        <v>1988</v>
      </c>
      <c r="Q922" s="1">
        <v>40933</v>
      </c>
      <c r="R922" s="1">
        <v>40933</v>
      </c>
      <c r="S922">
        <v>0</v>
      </c>
      <c r="T922">
        <v>0</v>
      </c>
      <c r="U922">
        <v>0</v>
      </c>
      <c r="V922">
        <v>0</v>
      </c>
      <c r="W922">
        <v>0</v>
      </c>
      <c r="X922">
        <v>0</v>
      </c>
      <c r="Y922">
        <v>0</v>
      </c>
      <c r="Z922">
        <v>0</v>
      </c>
      <c r="AA922">
        <v>0</v>
      </c>
      <c r="AB922">
        <v>0</v>
      </c>
      <c r="AC922">
        <v>0</v>
      </c>
      <c r="AD922">
        <v>0</v>
      </c>
      <c r="AE922">
        <v>0</v>
      </c>
      <c r="AF922">
        <v>0</v>
      </c>
      <c r="AG922">
        <v>0</v>
      </c>
      <c r="AH922">
        <v>0</v>
      </c>
      <c r="AI922">
        <v>0</v>
      </c>
      <c r="AJ922">
        <v>0</v>
      </c>
      <c r="AK922">
        <v>0</v>
      </c>
      <c r="AL922">
        <v>0</v>
      </c>
      <c r="AM922">
        <v>0</v>
      </c>
      <c r="AN922">
        <v>1</v>
      </c>
    </row>
    <row r="923" spans="1:40" x14ac:dyDescent="0.45">
      <c r="A923" t="s">
        <v>66080</v>
      </c>
      <c r="B923" t="s">
        <v>66081</v>
      </c>
      <c r="C923" t="s">
        <v>66082</v>
      </c>
      <c r="D923" t="s">
        <v>66083</v>
      </c>
      <c r="E923" t="s">
        <v>4304</v>
      </c>
      <c r="F923">
        <v>0</v>
      </c>
      <c r="G923" t="s">
        <v>51</v>
      </c>
      <c r="H923" t="s">
        <v>44</v>
      </c>
      <c r="I923" t="s">
        <v>52</v>
      </c>
      <c r="J923" t="s">
        <v>141</v>
      </c>
      <c r="K923" t="s">
        <v>1792</v>
      </c>
      <c r="L923">
        <v>1</v>
      </c>
      <c r="M923" s="1">
        <v>41275</v>
      </c>
      <c r="N923" s="3">
        <v>43843</v>
      </c>
      <c r="O923" t="s">
        <v>117</v>
      </c>
      <c r="P923">
        <v>2013</v>
      </c>
      <c r="Q923" s="1">
        <v>41705</v>
      </c>
      <c r="R923" s="1">
        <v>41705</v>
      </c>
      <c r="S923">
        <v>0</v>
      </c>
      <c r="T923">
        <v>0</v>
      </c>
      <c r="U923">
        <v>0</v>
      </c>
      <c r="V923">
        <v>0</v>
      </c>
      <c r="W923">
        <v>0</v>
      </c>
      <c r="X923">
        <v>0</v>
      </c>
      <c r="Y923">
        <v>0</v>
      </c>
      <c r="Z923">
        <v>0</v>
      </c>
      <c r="AA923">
        <v>0</v>
      </c>
      <c r="AB923">
        <v>0</v>
      </c>
      <c r="AC923">
        <v>0</v>
      </c>
      <c r="AD923">
        <v>0</v>
      </c>
      <c r="AE923">
        <v>0</v>
      </c>
      <c r="AF923">
        <v>0</v>
      </c>
      <c r="AG923">
        <v>0</v>
      </c>
      <c r="AH923">
        <v>0</v>
      </c>
      <c r="AI923">
        <v>0</v>
      </c>
      <c r="AJ923">
        <v>0</v>
      </c>
      <c r="AK923">
        <v>0</v>
      </c>
      <c r="AL923">
        <v>0</v>
      </c>
      <c r="AM923">
        <v>0</v>
      </c>
      <c r="AN923">
        <v>1</v>
      </c>
    </row>
    <row r="924" spans="1:40" x14ac:dyDescent="0.45">
      <c r="A924" t="s">
        <v>66127</v>
      </c>
      <c r="B924" t="s">
        <v>66128</v>
      </c>
      <c r="C924" t="s">
        <v>66129</v>
      </c>
      <c r="D924" t="s">
        <v>1091</v>
      </c>
      <c r="E924" t="s">
        <v>330</v>
      </c>
      <c r="F924">
        <v>0</v>
      </c>
      <c r="G924" t="s">
        <v>51</v>
      </c>
      <c r="H924" t="s">
        <v>44</v>
      </c>
      <c r="I924" t="s">
        <v>52</v>
      </c>
      <c r="J924" t="s">
        <v>141</v>
      </c>
      <c r="K924" t="s">
        <v>359</v>
      </c>
      <c r="L924">
        <v>1</v>
      </c>
      <c r="M924" s="1">
        <v>39753</v>
      </c>
      <c r="N924" s="3">
        <v>44143</v>
      </c>
      <c r="O924" t="s">
        <v>472</v>
      </c>
      <c r="P924">
        <v>2008</v>
      </c>
      <c r="Q924" s="1">
        <v>39753</v>
      </c>
      <c r="R924" s="1">
        <v>39753</v>
      </c>
      <c r="S924">
        <v>0</v>
      </c>
      <c r="T924">
        <v>0</v>
      </c>
      <c r="U924">
        <v>0</v>
      </c>
      <c r="V924">
        <v>0</v>
      </c>
      <c r="W924">
        <v>0</v>
      </c>
      <c r="X924">
        <v>0</v>
      </c>
      <c r="Y924">
        <v>0</v>
      </c>
      <c r="Z924">
        <v>0</v>
      </c>
      <c r="AA924">
        <v>0</v>
      </c>
      <c r="AB924">
        <v>0</v>
      </c>
      <c r="AC924">
        <v>0</v>
      </c>
      <c r="AD924">
        <v>0</v>
      </c>
      <c r="AE924">
        <v>0</v>
      </c>
      <c r="AF924">
        <v>0</v>
      </c>
      <c r="AG924">
        <v>0</v>
      </c>
      <c r="AH924">
        <v>0</v>
      </c>
      <c r="AI924">
        <v>0</v>
      </c>
      <c r="AJ924">
        <v>0</v>
      </c>
      <c r="AK924">
        <v>0</v>
      </c>
      <c r="AL924">
        <v>0</v>
      </c>
      <c r="AM924">
        <v>0</v>
      </c>
      <c r="AN924">
        <v>1</v>
      </c>
    </row>
    <row r="925" spans="1:40" x14ac:dyDescent="0.45">
      <c r="A925" t="s">
        <v>66153</v>
      </c>
      <c r="B925" t="s">
        <v>66154</v>
      </c>
      <c r="C925" t="s">
        <v>66155</v>
      </c>
      <c r="D925" t="s">
        <v>209</v>
      </c>
      <c r="E925" t="s">
        <v>210</v>
      </c>
      <c r="F925">
        <v>0</v>
      </c>
      <c r="G925" t="s">
        <v>51</v>
      </c>
      <c r="H925" t="s">
        <v>44</v>
      </c>
      <c r="I925" t="s">
        <v>52</v>
      </c>
      <c r="J925" t="s">
        <v>141</v>
      </c>
      <c r="K925" t="s">
        <v>142</v>
      </c>
      <c r="L925">
        <v>2</v>
      </c>
      <c r="M925" s="1">
        <v>40179</v>
      </c>
      <c r="N925" s="3">
        <v>43840</v>
      </c>
      <c r="O925" t="s">
        <v>87</v>
      </c>
      <c r="P925">
        <v>2010</v>
      </c>
      <c r="Q925" s="1">
        <v>41030</v>
      </c>
      <c r="R925" s="1">
        <v>41372</v>
      </c>
      <c r="S925">
        <v>0</v>
      </c>
      <c r="T925">
        <v>0</v>
      </c>
      <c r="U925">
        <v>0</v>
      </c>
      <c r="V925">
        <v>0</v>
      </c>
      <c r="W925">
        <v>0</v>
      </c>
      <c r="X925">
        <v>0</v>
      </c>
      <c r="Y925">
        <v>0</v>
      </c>
      <c r="Z925">
        <v>0</v>
      </c>
      <c r="AA925">
        <v>0</v>
      </c>
      <c r="AB925">
        <v>0</v>
      </c>
      <c r="AC925">
        <v>0</v>
      </c>
      <c r="AD925">
        <v>0</v>
      </c>
      <c r="AE925">
        <v>0</v>
      </c>
      <c r="AF925">
        <v>0</v>
      </c>
      <c r="AG925">
        <v>0</v>
      </c>
      <c r="AH925">
        <v>0</v>
      </c>
      <c r="AI925">
        <v>0</v>
      </c>
      <c r="AJ925">
        <v>0</v>
      </c>
      <c r="AK925">
        <v>0</v>
      </c>
      <c r="AL925">
        <v>0</v>
      </c>
      <c r="AM925">
        <v>0</v>
      </c>
      <c r="AN925">
        <v>1</v>
      </c>
    </row>
    <row r="926" spans="1:40" x14ac:dyDescent="0.45">
      <c r="A926" t="s">
        <v>66250</v>
      </c>
      <c r="B926" t="s">
        <v>66251</v>
      </c>
      <c r="C926" t="s">
        <v>66252</v>
      </c>
      <c r="D926" t="s">
        <v>66253</v>
      </c>
      <c r="E926" t="s">
        <v>5277</v>
      </c>
      <c r="F926">
        <v>0</v>
      </c>
      <c r="G926" t="s">
        <v>43</v>
      </c>
      <c r="H926" t="s">
        <v>44</v>
      </c>
      <c r="I926" t="s">
        <v>52</v>
      </c>
      <c r="J926" t="s">
        <v>141</v>
      </c>
      <c r="K926" t="s">
        <v>142</v>
      </c>
      <c r="L926">
        <v>1</v>
      </c>
      <c r="M926" s="1">
        <v>36526</v>
      </c>
      <c r="N926" s="2">
        <v>36526</v>
      </c>
      <c r="O926" t="s">
        <v>176</v>
      </c>
      <c r="P926">
        <v>2000</v>
      </c>
      <c r="Q926" s="1">
        <v>38353</v>
      </c>
      <c r="R926" s="1">
        <v>38353</v>
      </c>
      <c r="S926">
        <v>0</v>
      </c>
      <c r="T926">
        <v>0</v>
      </c>
      <c r="U926">
        <v>0</v>
      </c>
      <c r="V926">
        <v>0</v>
      </c>
      <c r="W926">
        <v>0</v>
      </c>
      <c r="X926">
        <v>0</v>
      </c>
      <c r="Y926">
        <v>0</v>
      </c>
      <c r="Z926">
        <v>0</v>
      </c>
      <c r="AA926">
        <v>0</v>
      </c>
      <c r="AB926">
        <v>0</v>
      </c>
      <c r="AC926">
        <v>0</v>
      </c>
      <c r="AD926">
        <v>0</v>
      </c>
      <c r="AE926">
        <v>0</v>
      </c>
      <c r="AF926">
        <v>0</v>
      </c>
      <c r="AG926">
        <v>0</v>
      </c>
      <c r="AH926">
        <v>0</v>
      </c>
      <c r="AI926">
        <v>0</v>
      </c>
      <c r="AJ926">
        <v>0</v>
      </c>
      <c r="AK926">
        <v>0</v>
      </c>
      <c r="AL926">
        <v>0</v>
      </c>
      <c r="AM926">
        <v>0</v>
      </c>
      <c r="AN926">
        <v>1</v>
      </c>
    </row>
    <row r="927" spans="1:40" x14ac:dyDescent="0.45">
      <c r="A927" t="s">
        <v>66301</v>
      </c>
      <c r="B927" t="s">
        <v>66302</v>
      </c>
      <c r="C927" t="s">
        <v>66303</v>
      </c>
      <c r="D927" t="s">
        <v>209</v>
      </c>
      <c r="E927" t="s">
        <v>210</v>
      </c>
      <c r="F927">
        <v>0</v>
      </c>
      <c r="G927" t="s">
        <v>75</v>
      </c>
      <c r="H927" t="s">
        <v>44</v>
      </c>
      <c r="I927" t="s">
        <v>52</v>
      </c>
      <c r="J927" t="s">
        <v>141</v>
      </c>
      <c r="K927" t="s">
        <v>142</v>
      </c>
      <c r="L927">
        <v>1</v>
      </c>
      <c r="M927" s="1">
        <v>40179</v>
      </c>
      <c r="N927" s="3">
        <v>43840</v>
      </c>
      <c r="O927" t="s">
        <v>87</v>
      </c>
      <c r="P927">
        <v>2010</v>
      </c>
      <c r="Q927" s="1">
        <v>40179</v>
      </c>
      <c r="R927" s="1">
        <v>40179</v>
      </c>
      <c r="S927">
        <v>0</v>
      </c>
      <c r="T927">
        <v>0</v>
      </c>
      <c r="U927">
        <v>0</v>
      </c>
      <c r="V927">
        <v>0</v>
      </c>
      <c r="W927">
        <v>0</v>
      </c>
      <c r="X927">
        <v>0</v>
      </c>
      <c r="Y927">
        <v>0</v>
      </c>
      <c r="Z927">
        <v>0</v>
      </c>
      <c r="AA927">
        <v>0</v>
      </c>
      <c r="AB927">
        <v>0</v>
      </c>
      <c r="AC927">
        <v>0</v>
      </c>
      <c r="AD927">
        <v>0</v>
      </c>
      <c r="AE927">
        <v>0</v>
      </c>
      <c r="AF927">
        <v>0</v>
      </c>
      <c r="AG927">
        <v>0</v>
      </c>
      <c r="AH927">
        <v>0</v>
      </c>
      <c r="AI927">
        <v>0</v>
      </c>
      <c r="AJ927">
        <v>0</v>
      </c>
      <c r="AK927">
        <v>0</v>
      </c>
      <c r="AL927">
        <v>0</v>
      </c>
      <c r="AM927">
        <v>0</v>
      </c>
      <c r="AN927">
        <v>0</v>
      </c>
    </row>
    <row r="928" spans="1:40" x14ac:dyDescent="0.45">
      <c r="A928" t="s">
        <v>66341</v>
      </c>
      <c r="B928" t="s">
        <v>66342</v>
      </c>
      <c r="C928" t="s">
        <v>66343</v>
      </c>
      <c r="D928" t="s">
        <v>66344</v>
      </c>
      <c r="E928" t="s">
        <v>178</v>
      </c>
      <c r="F928">
        <v>0</v>
      </c>
      <c r="G928" t="s">
        <v>51</v>
      </c>
      <c r="H928" t="s">
        <v>44</v>
      </c>
      <c r="I928" t="s">
        <v>52</v>
      </c>
      <c r="J928" t="s">
        <v>141</v>
      </c>
      <c r="K928" t="s">
        <v>603</v>
      </c>
      <c r="L928">
        <v>1</v>
      </c>
      <c r="M928" s="1">
        <v>41791</v>
      </c>
      <c r="N928" s="3">
        <v>43996</v>
      </c>
      <c r="O928" t="s">
        <v>644</v>
      </c>
      <c r="P928">
        <v>2014</v>
      </c>
      <c r="Q928" s="1">
        <v>41803</v>
      </c>
      <c r="R928" s="1">
        <v>41803</v>
      </c>
      <c r="S928">
        <v>0</v>
      </c>
      <c r="T928">
        <v>0</v>
      </c>
      <c r="U928">
        <v>0</v>
      </c>
      <c r="V928">
        <v>0</v>
      </c>
      <c r="W928">
        <v>0</v>
      </c>
      <c r="X928">
        <v>0</v>
      </c>
      <c r="Y928">
        <v>0</v>
      </c>
      <c r="Z928">
        <v>0</v>
      </c>
      <c r="AA928">
        <v>0</v>
      </c>
      <c r="AB928">
        <v>0</v>
      </c>
      <c r="AC928">
        <v>0</v>
      </c>
      <c r="AD928">
        <v>0</v>
      </c>
      <c r="AE928">
        <v>0</v>
      </c>
      <c r="AF928">
        <v>0</v>
      </c>
      <c r="AG928">
        <v>0</v>
      </c>
      <c r="AH928">
        <v>0</v>
      </c>
      <c r="AI928">
        <v>0</v>
      </c>
      <c r="AJ928">
        <v>0</v>
      </c>
      <c r="AK928">
        <v>0</v>
      </c>
      <c r="AL928">
        <v>0</v>
      </c>
      <c r="AM928">
        <v>0</v>
      </c>
      <c r="AN928">
        <v>1</v>
      </c>
    </row>
    <row r="929" spans="1:40" x14ac:dyDescent="0.45">
      <c r="A929" t="s">
        <v>66447</v>
      </c>
      <c r="B929" t="s">
        <v>66448</v>
      </c>
      <c r="C929" t="s">
        <v>66449</v>
      </c>
      <c r="D929" t="s">
        <v>157</v>
      </c>
      <c r="E929" t="s">
        <v>158</v>
      </c>
      <c r="F929">
        <v>0</v>
      </c>
      <c r="G929" t="s">
        <v>51</v>
      </c>
      <c r="H929" t="s">
        <v>44</v>
      </c>
      <c r="I929" t="s">
        <v>52</v>
      </c>
      <c r="J929" t="s">
        <v>651</v>
      </c>
      <c r="K929" t="s">
        <v>651</v>
      </c>
      <c r="L929">
        <v>1</v>
      </c>
      <c r="M929" s="1">
        <v>41030</v>
      </c>
      <c r="N929" s="3">
        <v>43963</v>
      </c>
      <c r="O929" t="s">
        <v>48</v>
      </c>
      <c r="P929">
        <v>2012</v>
      </c>
      <c r="Q929" s="1">
        <v>41654</v>
      </c>
      <c r="R929" s="1">
        <v>41654</v>
      </c>
      <c r="S929">
        <v>0</v>
      </c>
      <c r="T929">
        <v>0</v>
      </c>
      <c r="U929">
        <v>0</v>
      </c>
      <c r="V929">
        <v>0</v>
      </c>
      <c r="W929">
        <v>0</v>
      </c>
      <c r="X929">
        <v>0</v>
      </c>
      <c r="Y929">
        <v>0</v>
      </c>
      <c r="Z929">
        <v>0</v>
      </c>
      <c r="AA929">
        <v>0</v>
      </c>
      <c r="AB929">
        <v>0</v>
      </c>
      <c r="AC929">
        <v>0</v>
      </c>
      <c r="AD929">
        <v>0</v>
      </c>
      <c r="AE929">
        <v>0</v>
      </c>
      <c r="AF929">
        <v>0</v>
      </c>
      <c r="AG929">
        <v>0</v>
      </c>
      <c r="AH929">
        <v>0</v>
      </c>
      <c r="AI929">
        <v>0</v>
      </c>
      <c r="AJ929">
        <v>0</v>
      </c>
      <c r="AK929">
        <v>0</v>
      </c>
      <c r="AL929">
        <v>0</v>
      </c>
      <c r="AM929">
        <v>0</v>
      </c>
      <c r="AN929">
        <v>1</v>
      </c>
    </row>
    <row r="930" spans="1:40" x14ac:dyDescent="0.45">
      <c r="A930" t="s">
        <v>66483</v>
      </c>
      <c r="B930" t="s">
        <v>66484</v>
      </c>
      <c r="C930" t="s">
        <v>66485</v>
      </c>
      <c r="D930" t="s">
        <v>371</v>
      </c>
      <c r="E930" t="s">
        <v>222</v>
      </c>
      <c r="F930">
        <v>0</v>
      </c>
      <c r="G930" t="s">
        <v>51</v>
      </c>
      <c r="H930" t="s">
        <v>44</v>
      </c>
      <c r="I930" t="s">
        <v>52</v>
      </c>
      <c r="J930" t="s">
        <v>141</v>
      </c>
      <c r="K930" t="s">
        <v>142</v>
      </c>
      <c r="L930">
        <v>2</v>
      </c>
      <c r="M930" s="1">
        <v>41091</v>
      </c>
      <c r="N930" s="3">
        <v>44024</v>
      </c>
      <c r="O930" t="s">
        <v>342</v>
      </c>
      <c r="P930">
        <v>2012</v>
      </c>
      <c r="Q930" s="1">
        <v>40909</v>
      </c>
      <c r="R930" s="1">
        <v>41689</v>
      </c>
      <c r="S930">
        <v>0</v>
      </c>
      <c r="T930">
        <v>0</v>
      </c>
      <c r="U930">
        <v>0</v>
      </c>
      <c r="V930">
        <v>0</v>
      </c>
      <c r="W930">
        <v>0</v>
      </c>
      <c r="X930">
        <v>0</v>
      </c>
      <c r="Y930">
        <v>0</v>
      </c>
      <c r="Z930">
        <v>0</v>
      </c>
      <c r="AA930">
        <v>0</v>
      </c>
      <c r="AB930">
        <v>0</v>
      </c>
      <c r="AC930">
        <v>0</v>
      </c>
      <c r="AD930">
        <v>0</v>
      </c>
      <c r="AE930">
        <v>0</v>
      </c>
      <c r="AF930">
        <v>0</v>
      </c>
      <c r="AG930">
        <v>0</v>
      </c>
      <c r="AH930">
        <v>0</v>
      </c>
      <c r="AI930">
        <v>0</v>
      </c>
      <c r="AJ930">
        <v>0</v>
      </c>
      <c r="AK930">
        <v>0</v>
      </c>
      <c r="AL930">
        <v>0</v>
      </c>
      <c r="AM930">
        <v>0</v>
      </c>
      <c r="AN930">
        <v>1</v>
      </c>
    </row>
    <row r="931" spans="1:40" x14ac:dyDescent="0.45">
      <c r="A931" t="s">
        <v>66630</v>
      </c>
      <c r="B931" t="s">
        <v>66631</v>
      </c>
      <c r="C931" t="s">
        <v>66632</v>
      </c>
      <c r="D931" t="s">
        <v>66633</v>
      </c>
      <c r="E931" t="s">
        <v>213</v>
      </c>
      <c r="F931">
        <v>0</v>
      </c>
      <c r="G931" t="s">
        <v>51</v>
      </c>
      <c r="H931" t="s">
        <v>44</v>
      </c>
      <c r="I931" t="s">
        <v>52</v>
      </c>
      <c r="J931" t="s">
        <v>141</v>
      </c>
      <c r="K931" t="s">
        <v>142</v>
      </c>
      <c r="L931">
        <v>1</v>
      </c>
      <c r="M931" s="1">
        <v>40544</v>
      </c>
      <c r="N931" s="3">
        <v>43841</v>
      </c>
      <c r="O931" t="s">
        <v>311</v>
      </c>
      <c r="P931">
        <v>2011</v>
      </c>
      <c r="Q931" s="1">
        <v>41183</v>
      </c>
      <c r="R931" s="1">
        <v>41183</v>
      </c>
      <c r="S931">
        <v>0</v>
      </c>
      <c r="T931">
        <v>0</v>
      </c>
      <c r="U931">
        <v>0</v>
      </c>
      <c r="V931">
        <v>0</v>
      </c>
      <c r="W931">
        <v>0</v>
      </c>
      <c r="X931">
        <v>0</v>
      </c>
      <c r="Y931">
        <v>0</v>
      </c>
      <c r="Z931">
        <v>0</v>
      </c>
      <c r="AA931">
        <v>0</v>
      </c>
      <c r="AB931">
        <v>0</v>
      </c>
      <c r="AC931">
        <v>0</v>
      </c>
      <c r="AD931">
        <v>0</v>
      </c>
      <c r="AE931">
        <v>0</v>
      </c>
      <c r="AF931">
        <v>0</v>
      </c>
      <c r="AG931">
        <v>0</v>
      </c>
      <c r="AH931">
        <v>0</v>
      </c>
      <c r="AI931">
        <v>0</v>
      </c>
      <c r="AJ931">
        <v>0</v>
      </c>
      <c r="AK931">
        <v>0</v>
      </c>
      <c r="AL931">
        <v>0</v>
      </c>
      <c r="AM931">
        <v>0</v>
      </c>
      <c r="AN931">
        <v>1</v>
      </c>
    </row>
    <row r="932" spans="1:40" x14ac:dyDescent="0.45">
      <c r="A932" t="s">
        <v>66650</v>
      </c>
      <c r="B932" t="s">
        <v>66651</v>
      </c>
      <c r="C932" t="s">
        <v>66652</v>
      </c>
      <c r="D932" t="s">
        <v>63741</v>
      </c>
      <c r="E932" t="s">
        <v>2406</v>
      </c>
      <c r="F932">
        <v>0</v>
      </c>
      <c r="G932" t="s">
        <v>51</v>
      </c>
      <c r="H932" t="s">
        <v>44</v>
      </c>
      <c r="I932" t="s">
        <v>52</v>
      </c>
      <c r="J932" t="s">
        <v>141</v>
      </c>
      <c r="K932" t="s">
        <v>142</v>
      </c>
      <c r="L932">
        <v>1</v>
      </c>
      <c r="M932" s="1">
        <v>39965</v>
      </c>
      <c r="N932" s="3">
        <v>43991</v>
      </c>
      <c r="O932" t="s">
        <v>188</v>
      </c>
      <c r="P932">
        <v>2009</v>
      </c>
      <c r="Q932" s="1">
        <v>40134</v>
      </c>
      <c r="R932" s="1">
        <v>40134</v>
      </c>
      <c r="S932">
        <v>0</v>
      </c>
      <c r="T932">
        <v>0</v>
      </c>
      <c r="U932">
        <v>0</v>
      </c>
      <c r="V932">
        <v>0</v>
      </c>
      <c r="W932">
        <v>0</v>
      </c>
      <c r="X932">
        <v>0</v>
      </c>
      <c r="Y932">
        <v>0</v>
      </c>
      <c r="Z932">
        <v>0</v>
      </c>
      <c r="AA932">
        <v>0</v>
      </c>
      <c r="AB932">
        <v>0</v>
      </c>
      <c r="AC932">
        <v>0</v>
      </c>
      <c r="AD932">
        <v>0</v>
      </c>
      <c r="AE932">
        <v>0</v>
      </c>
      <c r="AF932">
        <v>0</v>
      </c>
      <c r="AG932">
        <v>0</v>
      </c>
      <c r="AH932">
        <v>0</v>
      </c>
      <c r="AI932">
        <v>0</v>
      </c>
      <c r="AJ932">
        <v>0</v>
      </c>
      <c r="AK932">
        <v>0</v>
      </c>
      <c r="AL932">
        <v>0</v>
      </c>
      <c r="AM932">
        <v>0</v>
      </c>
      <c r="AN932">
        <v>1</v>
      </c>
    </row>
    <row r="933" spans="1:40" x14ac:dyDescent="0.45">
      <c r="A933" t="s">
        <v>67002</v>
      </c>
      <c r="B933" t="s">
        <v>67003</v>
      </c>
      <c r="C933" t="s">
        <v>67004</v>
      </c>
      <c r="D933" t="s">
        <v>67005</v>
      </c>
      <c r="E933" t="s">
        <v>255</v>
      </c>
      <c r="F933">
        <v>0</v>
      </c>
      <c r="G933" t="s">
        <v>51</v>
      </c>
      <c r="H933" t="s">
        <v>44</v>
      </c>
      <c r="I933" t="s">
        <v>52</v>
      </c>
      <c r="J933" t="s">
        <v>53</v>
      </c>
      <c r="K933" t="s">
        <v>2043</v>
      </c>
      <c r="L933">
        <v>1</v>
      </c>
      <c r="M933" s="1">
        <v>41722</v>
      </c>
      <c r="N933" s="3">
        <v>43904</v>
      </c>
      <c r="O933" t="s">
        <v>67</v>
      </c>
      <c r="P933">
        <v>2014</v>
      </c>
      <c r="Q933" s="1">
        <v>41896</v>
      </c>
      <c r="R933" s="1">
        <v>41896</v>
      </c>
      <c r="S933">
        <v>0</v>
      </c>
      <c r="T933">
        <v>0</v>
      </c>
      <c r="U933">
        <v>0</v>
      </c>
      <c r="V933">
        <v>0</v>
      </c>
      <c r="W933">
        <v>0</v>
      </c>
      <c r="X933">
        <v>0</v>
      </c>
      <c r="Y933">
        <v>0</v>
      </c>
      <c r="Z933">
        <v>0</v>
      </c>
      <c r="AA933">
        <v>0</v>
      </c>
      <c r="AB933">
        <v>0</v>
      </c>
      <c r="AC933">
        <v>0</v>
      </c>
      <c r="AD933">
        <v>0</v>
      </c>
      <c r="AE933">
        <v>0</v>
      </c>
      <c r="AF933">
        <v>0</v>
      </c>
      <c r="AG933">
        <v>0</v>
      </c>
      <c r="AH933">
        <v>0</v>
      </c>
      <c r="AI933">
        <v>0</v>
      </c>
      <c r="AJ933">
        <v>0</v>
      </c>
      <c r="AK933">
        <v>0</v>
      </c>
      <c r="AL933">
        <v>0</v>
      </c>
      <c r="AM933">
        <v>0</v>
      </c>
      <c r="AN933">
        <v>1</v>
      </c>
    </row>
    <row r="934" spans="1:40" x14ac:dyDescent="0.45">
      <c r="A934" t="s">
        <v>67182</v>
      </c>
      <c r="B934" t="s">
        <v>67183</v>
      </c>
      <c r="C934" t="s">
        <v>67184</v>
      </c>
      <c r="D934" t="s">
        <v>67185</v>
      </c>
      <c r="E934" t="s">
        <v>116</v>
      </c>
      <c r="F934">
        <v>0</v>
      </c>
      <c r="G934" t="s">
        <v>51</v>
      </c>
      <c r="H934" t="s">
        <v>44</v>
      </c>
      <c r="I934" t="s">
        <v>52</v>
      </c>
      <c r="J934" t="s">
        <v>141</v>
      </c>
      <c r="K934" t="s">
        <v>1869</v>
      </c>
      <c r="L934">
        <v>1</v>
      </c>
      <c r="M934" s="1">
        <v>40238</v>
      </c>
      <c r="N934" s="3">
        <v>43900</v>
      </c>
      <c r="O934" t="s">
        <v>87</v>
      </c>
      <c r="P934">
        <v>2010</v>
      </c>
      <c r="Q934" s="1">
        <v>41338</v>
      </c>
      <c r="R934" s="1">
        <v>41338</v>
      </c>
      <c r="S934">
        <v>0</v>
      </c>
      <c r="T934">
        <v>0</v>
      </c>
      <c r="U934">
        <v>0</v>
      </c>
      <c r="V934">
        <v>0</v>
      </c>
      <c r="W934">
        <v>0</v>
      </c>
      <c r="X934">
        <v>0</v>
      </c>
      <c r="Y934">
        <v>0</v>
      </c>
      <c r="Z934">
        <v>0</v>
      </c>
      <c r="AA934">
        <v>0</v>
      </c>
      <c r="AB934">
        <v>0</v>
      </c>
      <c r="AC934">
        <v>0</v>
      </c>
      <c r="AD934">
        <v>0</v>
      </c>
      <c r="AE934">
        <v>0</v>
      </c>
      <c r="AF934">
        <v>0</v>
      </c>
      <c r="AG934">
        <v>0</v>
      </c>
      <c r="AH934">
        <v>0</v>
      </c>
      <c r="AI934">
        <v>0</v>
      </c>
      <c r="AJ934">
        <v>0</v>
      </c>
      <c r="AK934">
        <v>0</v>
      </c>
      <c r="AL934">
        <v>0</v>
      </c>
      <c r="AM934">
        <v>0</v>
      </c>
      <c r="AN934">
        <v>1</v>
      </c>
    </row>
    <row r="935" spans="1:40" x14ac:dyDescent="0.45">
      <c r="A935" t="s">
        <v>67432</v>
      </c>
      <c r="B935" t="s">
        <v>67433</v>
      </c>
      <c r="C935" t="s">
        <v>67434</v>
      </c>
      <c r="D935" t="s">
        <v>177</v>
      </c>
      <c r="E935" t="s">
        <v>178</v>
      </c>
      <c r="F935">
        <v>0</v>
      </c>
      <c r="G935" t="s">
        <v>51</v>
      </c>
      <c r="H935" t="s">
        <v>44</v>
      </c>
      <c r="I935" t="s">
        <v>52</v>
      </c>
      <c r="J935" t="s">
        <v>651</v>
      </c>
      <c r="K935" t="s">
        <v>651</v>
      </c>
      <c r="L935">
        <v>2</v>
      </c>
      <c r="M935" s="1">
        <v>39290</v>
      </c>
      <c r="N935" s="3">
        <v>44019</v>
      </c>
      <c r="O935" t="s">
        <v>382</v>
      </c>
      <c r="P935">
        <v>2007</v>
      </c>
      <c r="Q935" s="1">
        <v>39448</v>
      </c>
      <c r="R935" s="1">
        <v>39448</v>
      </c>
      <c r="S935">
        <v>0</v>
      </c>
      <c r="T935">
        <v>0</v>
      </c>
      <c r="U935">
        <v>0</v>
      </c>
      <c r="V935">
        <v>0</v>
      </c>
      <c r="W935">
        <v>0</v>
      </c>
      <c r="X935">
        <v>0</v>
      </c>
      <c r="Y935">
        <v>0</v>
      </c>
      <c r="Z935">
        <v>0</v>
      </c>
      <c r="AA935">
        <v>0</v>
      </c>
      <c r="AB935">
        <v>0</v>
      </c>
      <c r="AC935">
        <v>0</v>
      </c>
      <c r="AD935">
        <v>0</v>
      </c>
      <c r="AE935">
        <v>0</v>
      </c>
      <c r="AF935">
        <v>0</v>
      </c>
      <c r="AG935">
        <v>0</v>
      </c>
      <c r="AH935">
        <v>0</v>
      </c>
      <c r="AI935">
        <v>0</v>
      </c>
      <c r="AJ935">
        <v>0</v>
      </c>
      <c r="AK935">
        <v>0</v>
      </c>
      <c r="AL935">
        <v>0</v>
      </c>
      <c r="AM935">
        <v>0</v>
      </c>
      <c r="AN935">
        <v>1</v>
      </c>
    </row>
    <row r="936" spans="1:40" x14ac:dyDescent="0.45">
      <c r="A936" t="s">
        <v>67455</v>
      </c>
      <c r="B936" t="s">
        <v>67456</v>
      </c>
      <c r="C936" t="s">
        <v>67457</v>
      </c>
      <c r="D936" t="s">
        <v>67458</v>
      </c>
      <c r="E936" t="s">
        <v>563</v>
      </c>
      <c r="F936">
        <v>0</v>
      </c>
      <c r="G936" t="s">
        <v>51</v>
      </c>
      <c r="H936" t="s">
        <v>44</v>
      </c>
      <c r="I936" t="s">
        <v>52</v>
      </c>
      <c r="J936" t="s">
        <v>53</v>
      </c>
      <c r="K936" t="s">
        <v>1976</v>
      </c>
      <c r="L936">
        <v>1</v>
      </c>
      <c r="M936" s="1">
        <v>37851</v>
      </c>
      <c r="N936" s="3">
        <v>44046</v>
      </c>
      <c r="O936" t="s">
        <v>4308</v>
      </c>
      <c r="P936">
        <v>2003</v>
      </c>
      <c r="Q936" s="1">
        <v>41724</v>
      </c>
      <c r="R936" s="1">
        <v>41724</v>
      </c>
      <c r="S936">
        <v>0</v>
      </c>
      <c r="T936">
        <v>0</v>
      </c>
      <c r="U936">
        <v>0</v>
      </c>
      <c r="V936">
        <v>0</v>
      </c>
      <c r="W936">
        <v>0</v>
      </c>
      <c r="X936">
        <v>0</v>
      </c>
      <c r="Y936">
        <v>0</v>
      </c>
      <c r="Z936">
        <v>0</v>
      </c>
      <c r="AA936">
        <v>0</v>
      </c>
      <c r="AB936">
        <v>0</v>
      </c>
      <c r="AC936">
        <v>0</v>
      </c>
      <c r="AD936">
        <v>0</v>
      </c>
      <c r="AE936">
        <v>0</v>
      </c>
      <c r="AF936">
        <v>0</v>
      </c>
      <c r="AG936">
        <v>0</v>
      </c>
      <c r="AH936">
        <v>0</v>
      </c>
      <c r="AI936">
        <v>0</v>
      </c>
      <c r="AJ936">
        <v>0</v>
      </c>
      <c r="AK936">
        <v>0</v>
      </c>
      <c r="AL936">
        <v>0</v>
      </c>
      <c r="AM936">
        <v>0</v>
      </c>
      <c r="AN936">
        <v>1</v>
      </c>
    </row>
    <row r="937" spans="1:40" x14ac:dyDescent="0.45">
      <c r="A937" t="s">
        <v>67489</v>
      </c>
      <c r="B937" t="s">
        <v>67490</v>
      </c>
      <c r="C937" t="s">
        <v>67491</v>
      </c>
      <c r="D937" t="s">
        <v>67492</v>
      </c>
      <c r="E937" t="s">
        <v>69</v>
      </c>
      <c r="F937">
        <v>0</v>
      </c>
      <c r="G937" t="s">
        <v>43</v>
      </c>
      <c r="H937" t="s">
        <v>44</v>
      </c>
      <c r="I937" t="s">
        <v>52</v>
      </c>
      <c r="J937" t="s">
        <v>141</v>
      </c>
      <c r="K937" t="s">
        <v>459</v>
      </c>
      <c r="L937">
        <v>1</v>
      </c>
      <c r="M937" s="1">
        <v>35551</v>
      </c>
      <c r="N937" s="2">
        <v>35551</v>
      </c>
      <c r="O937" t="s">
        <v>672</v>
      </c>
      <c r="P937">
        <v>1997</v>
      </c>
      <c r="Q937" s="1">
        <v>37104</v>
      </c>
      <c r="R937" s="1">
        <v>37104</v>
      </c>
      <c r="S937">
        <v>0</v>
      </c>
      <c r="T937">
        <v>0</v>
      </c>
      <c r="U937">
        <v>0</v>
      </c>
      <c r="V937">
        <v>0</v>
      </c>
      <c r="W937">
        <v>0</v>
      </c>
      <c r="X937">
        <v>0</v>
      </c>
      <c r="Y937">
        <v>0</v>
      </c>
      <c r="Z937">
        <v>0</v>
      </c>
      <c r="AA937">
        <v>0</v>
      </c>
      <c r="AB937">
        <v>0</v>
      </c>
      <c r="AC937">
        <v>0</v>
      </c>
      <c r="AD937">
        <v>0</v>
      </c>
      <c r="AE937">
        <v>0</v>
      </c>
      <c r="AF937">
        <v>0</v>
      </c>
      <c r="AG937">
        <v>0</v>
      </c>
      <c r="AH937">
        <v>0</v>
      </c>
      <c r="AI937">
        <v>0</v>
      </c>
      <c r="AJ937">
        <v>0</v>
      </c>
      <c r="AK937">
        <v>0</v>
      </c>
      <c r="AL937">
        <v>0</v>
      </c>
      <c r="AM937">
        <v>0</v>
      </c>
      <c r="AN937">
        <v>1</v>
      </c>
    </row>
    <row r="938" spans="1:40" x14ac:dyDescent="0.45">
      <c r="A938" t="s">
        <v>67589</v>
      </c>
      <c r="B938" t="s">
        <v>67590</v>
      </c>
      <c r="C938" t="s">
        <v>67591</v>
      </c>
      <c r="D938" t="s">
        <v>177</v>
      </c>
      <c r="E938" t="s">
        <v>178</v>
      </c>
      <c r="F938">
        <v>0</v>
      </c>
      <c r="G938" t="s">
        <v>75</v>
      </c>
      <c r="H938" t="s">
        <v>44</v>
      </c>
      <c r="I938" t="s">
        <v>52</v>
      </c>
      <c r="J938" t="s">
        <v>53</v>
      </c>
      <c r="K938" t="s">
        <v>53</v>
      </c>
      <c r="L938">
        <v>1</v>
      </c>
      <c r="M938" s="1">
        <v>40969</v>
      </c>
      <c r="N938" s="3">
        <v>43902</v>
      </c>
      <c r="O938" t="s">
        <v>94</v>
      </c>
      <c r="P938">
        <v>2012</v>
      </c>
      <c r="Q938" s="1">
        <v>41089</v>
      </c>
      <c r="R938" s="1">
        <v>41089</v>
      </c>
      <c r="S938">
        <v>0</v>
      </c>
      <c r="T938">
        <v>0</v>
      </c>
      <c r="U938">
        <v>0</v>
      </c>
      <c r="V938">
        <v>0</v>
      </c>
      <c r="W938">
        <v>0</v>
      </c>
      <c r="X938">
        <v>0</v>
      </c>
      <c r="Y938">
        <v>0</v>
      </c>
      <c r="Z938">
        <v>0</v>
      </c>
      <c r="AA938">
        <v>0</v>
      </c>
      <c r="AB938">
        <v>0</v>
      </c>
      <c r="AC938">
        <v>0</v>
      </c>
      <c r="AD938">
        <v>0</v>
      </c>
      <c r="AE938">
        <v>0</v>
      </c>
      <c r="AF938">
        <v>0</v>
      </c>
      <c r="AG938">
        <v>0</v>
      </c>
      <c r="AH938">
        <v>0</v>
      </c>
      <c r="AI938">
        <v>0</v>
      </c>
      <c r="AJ938">
        <v>0</v>
      </c>
      <c r="AK938">
        <v>0</v>
      </c>
      <c r="AL938">
        <v>0</v>
      </c>
      <c r="AM938">
        <v>0</v>
      </c>
      <c r="AN938">
        <v>0</v>
      </c>
    </row>
    <row r="939" spans="1:40" x14ac:dyDescent="0.45">
      <c r="A939" t="s">
        <v>67675</v>
      </c>
      <c r="B939" t="s">
        <v>67676</v>
      </c>
      <c r="C939" t="s">
        <v>67677</v>
      </c>
      <c r="D939" t="s">
        <v>209</v>
      </c>
      <c r="E939" t="s">
        <v>210</v>
      </c>
      <c r="F939">
        <v>0</v>
      </c>
      <c r="G939" t="s">
        <v>51</v>
      </c>
      <c r="H939" t="s">
        <v>44</v>
      </c>
      <c r="I939" t="s">
        <v>52</v>
      </c>
      <c r="J939" t="s">
        <v>1968</v>
      </c>
      <c r="K939" t="s">
        <v>1968</v>
      </c>
      <c r="L939">
        <v>1</v>
      </c>
      <c r="M939" s="1">
        <v>40909</v>
      </c>
      <c r="N939" s="3">
        <v>43842</v>
      </c>
      <c r="O939" t="s">
        <v>94</v>
      </c>
      <c r="P939">
        <v>2012</v>
      </c>
      <c r="Q939" s="1">
        <v>41337</v>
      </c>
      <c r="R939" s="1">
        <v>41337</v>
      </c>
      <c r="S939">
        <v>0</v>
      </c>
      <c r="T939">
        <v>0</v>
      </c>
      <c r="U939">
        <v>0</v>
      </c>
      <c r="V939">
        <v>0</v>
      </c>
      <c r="W939">
        <v>0</v>
      </c>
      <c r="X939">
        <v>0</v>
      </c>
      <c r="Y939">
        <v>0</v>
      </c>
      <c r="Z939">
        <v>0</v>
      </c>
      <c r="AA939">
        <v>0</v>
      </c>
      <c r="AB939">
        <v>0</v>
      </c>
      <c r="AC939">
        <v>0</v>
      </c>
      <c r="AD939">
        <v>0</v>
      </c>
      <c r="AE939">
        <v>0</v>
      </c>
      <c r="AF939">
        <v>0</v>
      </c>
      <c r="AG939">
        <v>0</v>
      </c>
      <c r="AH939">
        <v>0</v>
      </c>
      <c r="AI939">
        <v>0</v>
      </c>
      <c r="AJ939">
        <v>0</v>
      </c>
      <c r="AK939">
        <v>0</v>
      </c>
      <c r="AL939">
        <v>0</v>
      </c>
      <c r="AM939">
        <v>0</v>
      </c>
      <c r="AN939">
        <v>1</v>
      </c>
    </row>
    <row r="940" spans="1:40" x14ac:dyDescent="0.45">
      <c r="A940" t="s">
        <v>67698</v>
      </c>
      <c r="B940" t="s">
        <v>67699</v>
      </c>
      <c r="C940" t="s">
        <v>67700</v>
      </c>
      <c r="D940" t="s">
        <v>513</v>
      </c>
      <c r="E940" t="s">
        <v>514</v>
      </c>
      <c r="F940">
        <v>0</v>
      </c>
      <c r="G940" t="s">
        <v>75</v>
      </c>
      <c r="H940" t="s">
        <v>44</v>
      </c>
      <c r="I940" t="s">
        <v>52</v>
      </c>
      <c r="J940" t="s">
        <v>141</v>
      </c>
      <c r="K940" t="s">
        <v>401</v>
      </c>
      <c r="L940">
        <v>1</v>
      </c>
      <c r="M940" s="1">
        <v>40391</v>
      </c>
      <c r="N940" s="3">
        <v>44053</v>
      </c>
      <c r="O940" t="s">
        <v>143</v>
      </c>
      <c r="P940">
        <v>2010</v>
      </c>
      <c r="Q940" s="1">
        <v>40513</v>
      </c>
      <c r="R940" s="1">
        <v>40513</v>
      </c>
      <c r="S940">
        <v>0</v>
      </c>
      <c r="T940">
        <v>0</v>
      </c>
      <c r="U940">
        <v>0</v>
      </c>
      <c r="V940">
        <v>0</v>
      </c>
      <c r="W940">
        <v>0</v>
      </c>
      <c r="X940">
        <v>0</v>
      </c>
      <c r="Y940">
        <v>0</v>
      </c>
      <c r="Z940">
        <v>0</v>
      </c>
      <c r="AA940">
        <v>0</v>
      </c>
      <c r="AB940">
        <v>0</v>
      </c>
      <c r="AC940">
        <v>0</v>
      </c>
      <c r="AD940">
        <v>0</v>
      </c>
      <c r="AE940">
        <v>0</v>
      </c>
      <c r="AF940">
        <v>0</v>
      </c>
      <c r="AG940">
        <v>0</v>
      </c>
      <c r="AH940">
        <v>0</v>
      </c>
      <c r="AI940">
        <v>0</v>
      </c>
      <c r="AJ940">
        <v>0</v>
      </c>
      <c r="AK940">
        <v>0</v>
      </c>
      <c r="AL940">
        <v>0</v>
      </c>
      <c r="AM940">
        <v>0</v>
      </c>
      <c r="AN940">
        <v>0</v>
      </c>
    </row>
    <row r="941" spans="1:40" x14ac:dyDescent="0.45">
      <c r="A941" t="s">
        <v>67845</v>
      </c>
      <c r="B941" t="s">
        <v>67846</v>
      </c>
      <c r="C941" t="s">
        <v>67847</v>
      </c>
      <c r="D941" t="s">
        <v>67848</v>
      </c>
      <c r="E941" t="s">
        <v>1393</v>
      </c>
      <c r="F941">
        <v>0</v>
      </c>
      <c r="G941" t="s">
        <v>51</v>
      </c>
      <c r="H941" t="s">
        <v>44</v>
      </c>
      <c r="I941" t="s">
        <v>52</v>
      </c>
      <c r="J941" t="s">
        <v>53</v>
      </c>
      <c r="K941" t="s">
        <v>256</v>
      </c>
      <c r="L941">
        <v>1</v>
      </c>
      <c r="M941" s="1">
        <v>41091</v>
      </c>
      <c r="N941" s="3">
        <v>44024</v>
      </c>
      <c r="O941" t="s">
        <v>342</v>
      </c>
      <c r="P941">
        <v>2012</v>
      </c>
      <c r="Q941" s="1">
        <v>41091</v>
      </c>
      <c r="R941" s="1">
        <v>41091</v>
      </c>
      <c r="S941">
        <v>0</v>
      </c>
      <c r="T941">
        <v>0</v>
      </c>
      <c r="U941">
        <v>0</v>
      </c>
      <c r="V941">
        <v>0</v>
      </c>
      <c r="W941">
        <v>0</v>
      </c>
      <c r="X941">
        <v>0</v>
      </c>
      <c r="Y941">
        <v>0</v>
      </c>
      <c r="Z941">
        <v>0</v>
      </c>
      <c r="AA941">
        <v>0</v>
      </c>
      <c r="AB941">
        <v>0</v>
      </c>
      <c r="AC941">
        <v>0</v>
      </c>
      <c r="AD941">
        <v>0</v>
      </c>
      <c r="AE941">
        <v>0</v>
      </c>
      <c r="AF941">
        <v>0</v>
      </c>
      <c r="AG941">
        <v>0</v>
      </c>
      <c r="AH941">
        <v>0</v>
      </c>
      <c r="AI941">
        <v>0</v>
      </c>
      <c r="AJ941">
        <v>0</v>
      </c>
      <c r="AK941">
        <v>0</v>
      </c>
      <c r="AL941">
        <v>0</v>
      </c>
      <c r="AM941">
        <v>0</v>
      </c>
      <c r="AN941">
        <v>1</v>
      </c>
    </row>
    <row r="942" spans="1:40" x14ac:dyDescent="0.45">
      <c r="A942" t="s">
        <v>67877</v>
      </c>
      <c r="B942" t="s">
        <v>67878</v>
      </c>
      <c r="C942" t="s">
        <v>67879</v>
      </c>
      <c r="D942" t="s">
        <v>67880</v>
      </c>
      <c r="E942" t="s">
        <v>222</v>
      </c>
      <c r="F942">
        <v>0</v>
      </c>
      <c r="G942" t="s">
        <v>75</v>
      </c>
      <c r="H942" t="s">
        <v>44</v>
      </c>
      <c r="I942" t="s">
        <v>52</v>
      </c>
      <c r="J942" t="s">
        <v>141</v>
      </c>
      <c r="K942" t="s">
        <v>20821</v>
      </c>
      <c r="L942">
        <v>1</v>
      </c>
      <c r="M942" s="1">
        <v>40848</v>
      </c>
      <c r="N942" s="3">
        <v>44146</v>
      </c>
      <c r="O942" t="s">
        <v>72</v>
      </c>
      <c r="P942">
        <v>2011</v>
      </c>
      <c r="Q942" s="1">
        <v>41122</v>
      </c>
      <c r="R942" s="1">
        <v>41122</v>
      </c>
      <c r="S942">
        <v>0</v>
      </c>
      <c r="T942">
        <v>0</v>
      </c>
      <c r="U942">
        <v>0</v>
      </c>
      <c r="V942">
        <v>0</v>
      </c>
      <c r="W942">
        <v>0</v>
      </c>
      <c r="X942">
        <v>0</v>
      </c>
      <c r="Y942">
        <v>0</v>
      </c>
      <c r="Z942">
        <v>0</v>
      </c>
      <c r="AA942">
        <v>0</v>
      </c>
      <c r="AB942">
        <v>0</v>
      </c>
      <c r="AC942">
        <v>0</v>
      </c>
      <c r="AD942">
        <v>0</v>
      </c>
      <c r="AE942">
        <v>0</v>
      </c>
      <c r="AF942">
        <v>0</v>
      </c>
      <c r="AG942">
        <v>0</v>
      </c>
      <c r="AH942">
        <v>0</v>
      </c>
      <c r="AI942">
        <v>0</v>
      </c>
      <c r="AJ942">
        <v>0</v>
      </c>
      <c r="AK942">
        <v>0</v>
      </c>
      <c r="AL942">
        <v>0</v>
      </c>
      <c r="AM942">
        <v>0</v>
      </c>
      <c r="AN942">
        <v>0</v>
      </c>
    </row>
    <row r="943" spans="1:40" x14ac:dyDescent="0.45">
      <c r="A943" t="s">
        <v>67902</v>
      </c>
      <c r="B943" t="s">
        <v>67903</v>
      </c>
      <c r="C943" t="s">
        <v>67904</v>
      </c>
      <c r="D943" t="s">
        <v>67905</v>
      </c>
      <c r="E943" t="s">
        <v>3609</v>
      </c>
      <c r="F943">
        <v>0</v>
      </c>
      <c r="G943" t="s">
        <v>43</v>
      </c>
      <c r="H943" t="s">
        <v>44</v>
      </c>
      <c r="I943" t="s">
        <v>52</v>
      </c>
      <c r="J943" t="s">
        <v>5123</v>
      </c>
      <c r="K943" t="s">
        <v>5124</v>
      </c>
      <c r="L943">
        <v>1</v>
      </c>
      <c r="M943" s="1">
        <v>39814</v>
      </c>
      <c r="N943" s="3">
        <v>43839</v>
      </c>
      <c r="O943" t="s">
        <v>135</v>
      </c>
      <c r="P943">
        <v>2009</v>
      </c>
      <c r="Q943" s="1">
        <v>39907</v>
      </c>
      <c r="R943" s="1">
        <v>39907</v>
      </c>
      <c r="S943">
        <v>0</v>
      </c>
      <c r="T943">
        <v>0</v>
      </c>
      <c r="U943">
        <v>0</v>
      </c>
      <c r="V943">
        <v>0</v>
      </c>
      <c r="W943">
        <v>0</v>
      </c>
      <c r="X943">
        <v>0</v>
      </c>
      <c r="Y943">
        <v>0</v>
      </c>
      <c r="Z943">
        <v>0</v>
      </c>
      <c r="AA943">
        <v>0</v>
      </c>
      <c r="AB943">
        <v>0</v>
      </c>
      <c r="AC943">
        <v>0</v>
      </c>
      <c r="AD943">
        <v>0</v>
      </c>
      <c r="AE943">
        <v>0</v>
      </c>
      <c r="AF943">
        <v>0</v>
      </c>
      <c r="AG943">
        <v>0</v>
      </c>
      <c r="AH943">
        <v>0</v>
      </c>
      <c r="AI943">
        <v>0</v>
      </c>
      <c r="AJ943">
        <v>0</v>
      </c>
      <c r="AK943">
        <v>0</v>
      </c>
      <c r="AL943">
        <v>0</v>
      </c>
      <c r="AM943">
        <v>0</v>
      </c>
      <c r="AN943">
        <v>1</v>
      </c>
    </row>
    <row r="944" spans="1:40" x14ac:dyDescent="0.45">
      <c r="A944" t="s">
        <v>67926</v>
      </c>
      <c r="B944" t="s">
        <v>67927</v>
      </c>
      <c r="C944" t="s">
        <v>67928</v>
      </c>
      <c r="D944" t="s">
        <v>67929</v>
      </c>
      <c r="E944" t="s">
        <v>222</v>
      </c>
      <c r="F944">
        <v>0</v>
      </c>
      <c r="G944" t="s">
        <v>51</v>
      </c>
      <c r="H944" t="s">
        <v>44</v>
      </c>
      <c r="I944" t="s">
        <v>52</v>
      </c>
      <c r="J944" t="s">
        <v>141</v>
      </c>
      <c r="K944" t="s">
        <v>142</v>
      </c>
      <c r="L944">
        <v>1</v>
      </c>
      <c r="M944" s="1">
        <v>40673</v>
      </c>
      <c r="N944" s="3">
        <v>43962</v>
      </c>
      <c r="O944" t="s">
        <v>62</v>
      </c>
      <c r="P944">
        <v>2011</v>
      </c>
      <c r="Q944" s="1">
        <v>40809</v>
      </c>
      <c r="R944" s="1">
        <v>40809</v>
      </c>
      <c r="S944">
        <v>0</v>
      </c>
      <c r="T944">
        <v>0</v>
      </c>
      <c r="U944">
        <v>0</v>
      </c>
      <c r="V944">
        <v>0</v>
      </c>
      <c r="W944">
        <v>0</v>
      </c>
      <c r="X944">
        <v>0</v>
      </c>
      <c r="Y944">
        <v>0</v>
      </c>
      <c r="Z944">
        <v>0</v>
      </c>
      <c r="AA944">
        <v>0</v>
      </c>
      <c r="AB944">
        <v>0</v>
      </c>
      <c r="AC944">
        <v>0</v>
      </c>
      <c r="AD944">
        <v>0</v>
      </c>
      <c r="AE944">
        <v>0</v>
      </c>
      <c r="AF944">
        <v>0</v>
      </c>
      <c r="AG944">
        <v>0</v>
      </c>
      <c r="AH944">
        <v>0</v>
      </c>
      <c r="AI944">
        <v>0</v>
      </c>
      <c r="AJ944">
        <v>0</v>
      </c>
      <c r="AK944">
        <v>0</v>
      </c>
      <c r="AL944">
        <v>0</v>
      </c>
      <c r="AM944">
        <v>0</v>
      </c>
      <c r="AN944">
        <v>1</v>
      </c>
    </row>
    <row r="945" spans="1:40" x14ac:dyDescent="0.45">
      <c r="A945" t="s">
        <v>67930</v>
      </c>
      <c r="B945" t="s">
        <v>67931</v>
      </c>
      <c r="C945" t="s">
        <v>67932</v>
      </c>
      <c r="D945" t="s">
        <v>67933</v>
      </c>
      <c r="E945" t="s">
        <v>7135</v>
      </c>
      <c r="F945">
        <v>0</v>
      </c>
      <c r="G945" t="s">
        <v>51</v>
      </c>
      <c r="H945" t="s">
        <v>44</v>
      </c>
      <c r="I945" t="s">
        <v>52</v>
      </c>
      <c r="J945" t="s">
        <v>141</v>
      </c>
      <c r="K945" t="s">
        <v>401</v>
      </c>
      <c r="L945">
        <v>1</v>
      </c>
      <c r="M945" s="1">
        <v>40909</v>
      </c>
      <c r="N945" s="3">
        <v>43842</v>
      </c>
      <c r="O945" t="s">
        <v>94</v>
      </c>
      <c r="P945">
        <v>2012</v>
      </c>
      <c r="Q945" s="1">
        <v>40969</v>
      </c>
      <c r="R945" s="1">
        <v>40969</v>
      </c>
      <c r="S945">
        <v>0</v>
      </c>
      <c r="T945">
        <v>0</v>
      </c>
      <c r="U945">
        <v>0</v>
      </c>
      <c r="V945">
        <v>0</v>
      </c>
      <c r="W945">
        <v>0</v>
      </c>
      <c r="X945">
        <v>0</v>
      </c>
      <c r="Y945">
        <v>0</v>
      </c>
      <c r="Z945">
        <v>0</v>
      </c>
      <c r="AA945">
        <v>0</v>
      </c>
      <c r="AB945">
        <v>0</v>
      </c>
      <c r="AC945">
        <v>0</v>
      </c>
      <c r="AD945">
        <v>0</v>
      </c>
      <c r="AE945">
        <v>0</v>
      </c>
      <c r="AF945">
        <v>0</v>
      </c>
      <c r="AG945">
        <v>0</v>
      </c>
      <c r="AH945">
        <v>0</v>
      </c>
      <c r="AI945">
        <v>0</v>
      </c>
      <c r="AJ945">
        <v>0</v>
      </c>
      <c r="AK945">
        <v>0</v>
      </c>
      <c r="AL945">
        <v>0</v>
      </c>
      <c r="AM945">
        <v>0</v>
      </c>
      <c r="AN945">
        <v>1</v>
      </c>
    </row>
    <row r="946" spans="1:40" x14ac:dyDescent="0.45">
      <c r="A946" t="s">
        <v>67938</v>
      </c>
      <c r="B946" t="s">
        <v>67939</v>
      </c>
      <c r="C946" t="s">
        <v>67940</v>
      </c>
      <c r="D946" t="s">
        <v>371</v>
      </c>
      <c r="E946" t="s">
        <v>222</v>
      </c>
      <c r="F946">
        <v>0</v>
      </c>
      <c r="G946" t="s">
        <v>51</v>
      </c>
      <c r="H946" t="s">
        <v>44</v>
      </c>
      <c r="I946" t="s">
        <v>52</v>
      </c>
      <c r="J946" t="s">
        <v>141</v>
      </c>
      <c r="K946" t="s">
        <v>142</v>
      </c>
      <c r="L946">
        <v>1</v>
      </c>
      <c r="M946" s="1">
        <v>40851</v>
      </c>
      <c r="N946" s="3">
        <v>44146</v>
      </c>
      <c r="O946" t="s">
        <v>72</v>
      </c>
      <c r="P946">
        <v>2011</v>
      </c>
      <c r="Q946" s="1">
        <v>40851</v>
      </c>
      <c r="R946" s="1">
        <v>40851</v>
      </c>
      <c r="S946">
        <v>0</v>
      </c>
      <c r="T946">
        <v>0</v>
      </c>
      <c r="U946">
        <v>0</v>
      </c>
      <c r="V946">
        <v>0</v>
      </c>
      <c r="W946">
        <v>0</v>
      </c>
      <c r="X946">
        <v>0</v>
      </c>
      <c r="Y946">
        <v>0</v>
      </c>
      <c r="Z946">
        <v>0</v>
      </c>
      <c r="AA946">
        <v>0</v>
      </c>
      <c r="AB946">
        <v>0</v>
      </c>
      <c r="AC946">
        <v>0</v>
      </c>
      <c r="AD946">
        <v>0</v>
      </c>
      <c r="AE946">
        <v>0</v>
      </c>
      <c r="AF946">
        <v>0</v>
      </c>
      <c r="AG946">
        <v>0</v>
      </c>
      <c r="AH946">
        <v>0</v>
      </c>
      <c r="AI946">
        <v>0</v>
      </c>
      <c r="AJ946">
        <v>0</v>
      </c>
      <c r="AK946">
        <v>0</v>
      </c>
      <c r="AL946">
        <v>0</v>
      </c>
      <c r="AM946">
        <v>0</v>
      </c>
      <c r="AN946">
        <v>1</v>
      </c>
    </row>
    <row r="947" spans="1:40" x14ac:dyDescent="0.45">
      <c r="A947" t="s">
        <v>67963</v>
      </c>
      <c r="B947" t="s">
        <v>67964</v>
      </c>
      <c r="C947" t="s">
        <v>67965</v>
      </c>
      <c r="D947" t="s">
        <v>67966</v>
      </c>
      <c r="E947" t="s">
        <v>69</v>
      </c>
      <c r="F947">
        <v>0</v>
      </c>
      <c r="G947" t="s">
        <v>51</v>
      </c>
      <c r="H947" t="s">
        <v>44</v>
      </c>
      <c r="I947" t="s">
        <v>52</v>
      </c>
      <c r="J947" t="s">
        <v>141</v>
      </c>
      <c r="K947" t="s">
        <v>142</v>
      </c>
      <c r="L947">
        <v>1</v>
      </c>
      <c r="M947" s="1">
        <v>40575</v>
      </c>
      <c r="N947" s="3">
        <v>43872</v>
      </c>
      <c r="O947" t="s">
        <v>311</v>
      </c>
      <c r="P947">
        <v>2011</v>
      </c>
      <c r="Q947" s="1">
        <v>40817</v>
      </c>
      <c r="R947" s="1">
        <v>40817</v>
      </c>
      <c r="S947">
        <v>0</v>
      </c>
      <c r="T947">
        <v>0</v>
      </c>
      <c r="U947">
        <v>0</v>
      </c>
      <c r="V947">
        <v>0</v>
      </c>
      <c r="W947">
        <v>0</v>
      </c>
      <c r="X947">
        <v>0</v>
      </c>
      <c r="Y947">
        <v>0</v>
      </c>
      <c r="Z947">
        <v>0</v>
      </c>
      <c r="AA947">
        <v>0</v>
      </c>
      <c r="AB947">
        <v>0</v>
      </c>
      <c r="AC947">
        <v>0</v>
      </c>
      <c r="AD947">
        <v>0</v>
      </c>
      <c r="AE947">
        <v>0</v>
      </c>
      <c r="AF947">
        <v>0</v>
      </c>
      <c r="AG947">
        <v>0</v>
      </c>
      <c r="AH947">
        <v>0</v>
      </c>
      <c r="AI947">
        <v>0</v>
      </c>
      <c r="AJ947">
        <v>0</v>
      </c>
      <c r="AK947">
        <v>0</v>
      </c>
      <c r="AL947">
        <v>0</v>
      </c>
      <c r="AM947">
        <v>0</v>
      </c>
      <c r="AN947">
        <v>1</v>
      </c>
    </row>
    <row r="948" spans="1:40" x14ac:dyDescent="0.45">
      <c r="A948" t="s">
        <v>67973</v>
      </c>
      <c r="B948" t="s">
        <v>67974</v>
      </c>
      <c r="C948" t="s">
        <v>67975</v>
      </c>
      <c r="D948" t="s">
        <v>111</v>
      </c>
      <c r="E948" t="s">
        <v>112</v>
      </c>
      <c r="F948">
        <v>0</v>
      </c>
      <c r="G948" t="s">
        <v>51</v>
      </c>
      <c r="H948" t="s">
        <v>44</v>
      </c>
      <c r="I948" t="s">
        <v>52</v>
      </c>
      <c r="J948" t="s">
        <v>1968</v>
      </c>
      <c r="K948" t="s">
        <v>1968</v>
      </c>
      <c r="L948">
        <v>1</v>
      </c>
      <c r="M948" s="1">
        <v>40822</v>
      </c>
      <c r="N948" s="3">
        <v>44115</v>
      </c>
      <c r="O948" t="s">
        <v>72</v>
      </c>
      <c r="P948">
        <v>2011</v>
      </c>
      <c r="Q948" s="1">
        <v>41908</v>
      </c>
      <c r="R948" s="1">
        <v>41908</v>
      </c>
      <c r="S948">
        <v>0</v>
      </c>
      <c r="T948">
        <v>0</v>
      </c>
      <c r="U948">
        <v>0</v>
      </c>
      <c r="V948">
        <v>0</v>
      </c>
      <c r="W948">
        <v>0</v>
      </c>
      <c r="X948">
        <v>0</v>
      </c>
      <c r="Y948">
        <v>0</v>
      </c>
      <c r="Z948">
        <v>0</v>
      </c>
      <c r="AA948">
        <v>0</v>
      </c>
      <c r="AB948">
        <v>0</v>
      </c>
      <c r="AC948">
        <v>0</v>
      </c>
      <c r="AD948">
        <v>0</v>
      </c>
      <c r="AE948">
        <v>0</v>
      </c>
      <c r="AF948">
        <v>0</v>
      </c>
      <c r="AG948">
        <v>0</v>
      </c>
      <c r="AH948">
        <v>0</v>
      </c>
      <c r="AI948">
        <v>0</v>
      </c>
      <c r="AJ948">
        <v>0</v>
      </c>
      <c r="AK948">
        <v>0</v>
      </c>
      <c r="AL948">
        <v>0</v>
      </c>
      <c r="AM948">
        <v>0</v>
      </c>
      <c r="AN948">
        <v>1</v>
      </c>
    </row>
    <row r="949" spans="1:40" x14ac:dyDescent="0.45">
      <c r="A949" t="s">
        <v>68138</v>
      </c>
      <c r="B949" t="s">
        <v>68139</v>
      </c>
      <c r="C949" t="s">
        <v>68140</v>
      </c>
      <c r="D949" t="s">
        <v>68141</v>
      </c>
      <c r="E949" t="s">
        <v>9146</v>
      </c>
      <c r="F949">
        <v>0</v>
      </c>
      <c r="G949" t="s">
        <v>51</v>
      </c>
      <c r="H949" t="s">
        <v>44</v>
      </c>
      <c r="I949" t="s">
        <v>52</v>
      </c>
      <c r="J949" t="s">
        <v>53</v>
      </c>
      <c r="K949" t="s">
        <v>68142</v>
      </c>
      <c r="L949">
        <v>1</v>
      </c>
      <c r="M949" s="1">
        <v>37695</v>
      </c>
      <c r="N949" s="3">
        <v>43893</v>
      </c>
      <c r="O949" t="s">
        <v>469</v>
      </c>
      <c r="P949">
        <v>2003</v>
      </c>
      <c r="Q949" s="1">
        <v>41868</v>
      </c>
      <c r="R949" s="1">
        <v>41868</v>
      </c>
      <c r="S949">
        <v>0</v>
      </c>
      <c r="T949">
        <v>0</v>
      </c>
      <c r="U949">
        <v>0</v>
      </c>
      <c r="V949">
        <v>0</v>
      </c>
      <c r="W949">
        <v>0</v>
      </c>
      <c r="X949">
        <v>0</v>
      </c>
      <c r="Y949">
        <v>0</v>
      </c>
      <c r="Z949">
        <v>0</v>
      </c>
      <c r="AA949">
        <v>0</v>
      </c>
      <c r="AB949">
        <v>0</v>
      </c>
      <c r="AC949">
        <v>0</v>
      </c>
      <c r="AD949">
        <v>0</v>
      </c>
      <c r="AE949">
        <v>0</v>
      </c>
      <c r="AF949">
        <v>0</v>
      </c>
      <c r="AG949">
        <v>0</v>
      </c>
      <c r="AH949">
        <v>0</v>
      </c>
      <c r="AI949">
        <v>0</v>
      </c>
      <c r="AJ949">
        <v>0</v>
      </c>
      <c r="AK949">
        <v>0</v>
      </c>
      <c r="AL949">
        <v>0</v>
      </c>
      <c r="AM949">
        <v>0</v>
      </c>
      <c r="AN949">
        <v>1</v>
      </c>
    </row>
    <row r="950" spans="1:40" x14ac:dyDescent="0.45">
      <c r="A950" t="s">
        <v>68263</v>
      </c>
      <c r="B950" t="s">
        <v>68264</v>
      </c>
      <c r="C950" t="s">
        <v>68265</v>
      </c>
      <c r="D950" t="s">
        <v>68266</v>
      </c>
      <c r="E950" t="s">
        <v>129</v>
      </c>
      <c r="F950">
        <v>0</v>
      </c>
      <c r="G950" t="s">
        <v>51</v>
      </c>
      <c r="H950" t="s">
        <v>44</v>
      </c>
      <c r="I950" t="s">
        <v>52</v>
      </c>
      <c r="J950" t="s">
        <v>1802</v>
      </c>
      <c r="K950" t="s">
        <v>1803</v>
      </c>
      <c r="L950">
        <v>1</v>
      </c>
      <c r="M950" s="1">
        <v>39479</v>
      </c>
      <c r="N950" s="3">
        <v>43869</v>
      </c>
      <c r="O950" t="s">
        <v>133</v>
      </c>
      <c r="P950">
        <v>2008</v>
      </c>
      <c r="Q950" s="1">
        <v>39448</v>
      </c>
      <c r="R950" s="1">
        <v>39448</v>
      </c>
      <c r="S950">
        <v>0</v>
      </c>
      <c r="T950">
        <v>0</v>
      </c>
      <c r="U950">
        <v>0</v>
      </c>
      <c r="V950">
        <v>0</v>
      </c>
      <c r="W950">
        <v>0</v>
      </c>
      <c r="X950">
        <v>0</v>
      </c>
      <c r="Y950">
        <v>0</v>
      </c>
      <c r="Z950">
        <v>0</v>
      </c>
      <c r="AA950">
        <v>0</v>
      </c>
      <c r="AB950">
        <v>0</v>
      </c>
      <c r="AC950">
        <v>0</v>
      </c>
      <c r="AD950">
        <v>0</v>
      </c>
      <c r="AE950">
        <v>0</v>
      </c>
      <c r="AF950">
        <v>0</v>
      </c>
      <c r="AG950">
        <v>0</v>
      </c>
      <c r="AH950">
        <v>0</v>
      </c>
      <c r="AI950">
        <v>0</v>
      </c>
      <c r="AJ950">
        <v>0</v>
      </c>
      <c r="AK950">
        <v>0</v>
      </c>
      <c r="AL950">
        <v>0</v>
      </c>
      <c r="AM950">
        <v>0</v>
      </c>
      <c r="AN950">
        <v>1</v>
      </c>
    </row>
    <row r="951" spans="1:40" x14ac:dyDescent="0.45">
      <c r="A951" t="s">
        <v>68299</v>
      </c>
      <c r="B951" t="s">
        <v>68300</v>
      </c>
      <c r="C951" t="s">
        <v>68301</v>
      </c>
      <c r="D951" t="s">
        <v>68302</v>
      </c>
      <c r="E951" t="s">
        <v>10022</v>
      </c>
      <c r="F951">
        <v>0</v>
      </c>
      <c r="G951" t="s">
        <v>51</v>
      </c>
      <c r="H951" t="s">
        <v>44</v>
      </c>
      <c r="I951" t="s">
        <v>52</v>
      </c>
      <c r="J951" t="s">
        <v>141</v>
      </c>
      <c r="K951" t="s">
        <v>603</v>
      </c>
      <c r="L951">
        <v>1</v>
      </c>
      <c r="M951" s="1">
        <v>40909</v>
      </c>
      <c r="N951" s="3">
        <v>43842</v>
      </c>
      <c r="O951" t="s">
        <v>94</v>
      </c>
      <c r="P951">
        <v>2012</v>
      </c>
      <c r="Q951" s="1">
        <v>41760</v>
      </c>
      <c r="R951" s="1">
        <v>41760</v>
      </c>
      <c r="S951">
        <v>0</v>
      </c>
      <c r="T951">
        <v>0</v>
      </c>
      <c r="U951">
        <v>0</v>
      </c>
      <c r="V951">
        <v>0</v>
      </c>
      <c r="W951">
        <v>0</v>
      </c>
      <c r="X951">
        <v>0</v>
      </c>
      <c r="Y951">
        <v>0</v>
      </c>
      <c r="Z951">
        <v>0</v>
      </c>
      <c r="AA951">
        <v>0</v>
      </c>
      <c r="AB951">
        <v>0</v>
      </c>
      <c r="AC951">
        <v>0</v>
      </c>
      <c r="AD951">
        <v>0</v>
      </c>
      <c r="AE951">
        <v>0</v>
      </c>
      <c r="AF951">
        <v>0</v>
      </c>
      <c r="AG951">
        <v>0</v>
      </c>
      <c r="AH951">
        <v>0</v>
      </c>
      <c r="AI951">
        <v>0</v>
      </c>
      <c r="AJ951">
        <v>0</v>
      </c>
      <c r="AK951">
        <v>0</v>
      </c>
      <c r="AL951">
        <v>0</v>
      </c>
      <c r="AM951">
        <v>0</v>
      </c>
      <c r="AN951">
        <v>1</v>
      </c>
    </row>
    <row r="952" spans="1:40" x14ac:dyDescent="0.45">
      <c r="A952" t="s">
        <v>68381</v>
      </c>
      <c r="B952" t="s">
        <v>68382</v>
      </c>
      <c r="C952" t="s">
        <v>68383</v>
      </c>
      <c r="D952" t="s">
        <v>68384</v>
      </c>
      <c r="E952" t="s">
        <v>210</v>
      </c>
      <c r="F952">
        <v>0</v>
      </c>
      <c r="G952" t="s">
        <v>51</v>
      </c>
      <c r="H952" t="s">
        <v>44</v>
      </c>
      <c r="I952" t="s">
        <v>52</v>
      </c>
      <c r="J952" t="s">
        <v>141</v>
      </c>
      <c r="K952" t="s">
        <v>142</v>
      </c>
      <c r="L952">
        <v>2</v>
      </c>
      <c r="M952" s="1">
        <v>41456</v>
      </c>
      <c r="N952" s="3">
        <v>44025</v>
      </c>
      <c r="O952" t="s">
        <v>190</v>
      </c>
      <c r="P952">
        <v>2013</v>
      </c>
      <c r="Q952" s="1">
        <v>41456</v>
      </c>
      <c r="R952" s="1">
        <v>41834</v>
      </c>
      <c r="S952">
        <v>0</v>
      </c>
      <c r="T952">
        <v>0</v>
      </c>
      <c r="U952">
        <v>0</v>
      </c>
      <c r="V952">
        <v>0</v>
      </c>
      <c r="W952">
        <v>0</v>
      </c>
      <c r="X952">
        <v>0</v>
      </c>
      <c r="Y952">
        <v>0</v>
      </c>
      <c r="Z952">
        <v>0</v>
      </c>
      <c r="AA952">
        <v>0</v>
      </c>
      <c r="AB952">
        <v>0</v>
      </c>
      <c r="AC952">
        <v>0</v>
      </c>
      <c r="AD952">
        <v>0</v>
      </c>
      <c r="AE952">
        <v>0</v>
      </c>
      <c r="AF952">
        <v>0</v>
      </c>
      <c r="AG952">
        <v>0</v>
      </c>
      <c r="AH952">
        <v>0</v>
      </c>
      <c r="AI952">
        <v>0</v>
      </c>
      <c r="AJ952">
        <v>0</v>
      </c>
      <c r="AK952">
        <v>0</v>
      </c>
      <c r="AL952">
        <v>0</v>
      </c>
      <c r="AM952">
        <v>0</v>
      </c>
      <c r="AN952">
        <v>1</v>
      </c>
    </row>
    <row r="953" spans="1:40" x14ac:dyDescent="0.45">
      <c r="A953" t="s">
        <v>68403</v>
      </c>
      <c r="B953" t="s">
        <v>68404</v>
      </c>
      <c r="C953" t="s">
        <v>68405</v>
      </c>
      <c r="D953" t="s">
        <v>721</v>
      </c>
      <c r="E953" t="s">
        <v>722</v>
      </c>
      <c r="F953">
        <v>0</v>
      </c>
      <c r="G953" t="s">
        <v>51</v>
      </c>
      <c r="H953" t="s">
        <v>44</v>
      </c>
      <c r="I953" t="s">
        <v>52</v>
      </c>
      <c r="J953" t="s">
        <v>141</v>
      </c>
      <c r="K953" t="s">
        <v>142</v>
      </c>
      <c r="L953">
        <v>2</v>
      </c>
      <c r="M953" s="1">
        <v>34566</v>
      </c>
      <c r="N953" s="2">
        <v>34547</v>
      </c>
      <c r="O953" t="s">
        <v>6594</v>
      </c>
      <c r="P953">
        <v>1994</v>
      </c>
      <c r="Q953" s="1">
        <v>39188</v>
      </c>
      <c r="R953" s="1">
        <v>41667</v>
      </c>
      <c r="S953">
        <v>0</v>
      </c>
      <c r="T953">
        <v>0</v>
      </c>
      <c r="U953">
        <v>0</v>
      </c>
      <c r="V953">
        <v>0</v>
      </c>
      <c r="W953">
        <v>0</v>
      </c>
      <c r="X953">
        <v>0</v>
      </c>
      <c r="Y953">
        <v>0</v>
      </c>
      <c r="Z953">
        <v>0</v>
      </c>
      <c r="AA953">
        <v>0</v>
      </c>
      <c r="AB953">
        <v>0</v>
      </c>
      <c r="AC953">
        <v>0</v>
      </c>
      <c r="AD953">
        <v>0</v>
      </c>
      <c r="AE953">
        <v>0</v>
      </c>
      <c r="AF953">
        <v>0</v>
      </c>
      <c r="AG953">
        <v>0</v>
      </c>
      <c r="AH953">
        <v>0</v>
      </c>
      <c r="AI953">
        <v>0</v>
      </c>
      <c r="AJ953">
        <v>0</v>
      </c>
      <c r="AK953">
        <v>0</v>
      </c>
      <c r="AL953">
        <v>0</v>
      </c>
      <c r="AM953">
        <v>0</v>
      </c>
      <c r="AN953">
        <v>1</v>
      </c>
    </row>
    <row r="954" spans="1:40" x14ac:dyDescent="0.45">
      <c r="A954" t="s">
        <v>68426</v>
      </c>
      <c r="B954" t="s">
        <v>68427</v>
      </c>
      <c r="C954" t="s">
        <v>68428</v>
      </c>
      <c r="D954" t="s">
        <v>68</v>
      </c>
      <c r="E954" t="s">
        <v>69</v>
      </c>
      <c r="F954">
        <v>0</v>
      </c>
      <c r="G954" t="s">
        <v>75</v>
      </c>
      <c r="H954" t="s">
        <v>44</v>
      </c>
      <c r="I954" t="s">
        <v>52</v>
      </c>
      <c r="J954" t="s">
        <v>141</v>
      </c>
      <c r="K954" t="s">
        <v>1224</v>
      </c>
      <c r="L954">
        <v>4</v>
      </c>
      <c r="M954" s="1">
        <v>36008</v>
      </c>
      <c r="N954" s="2">
        <v>36008</v>
      </c>
      <c r="O954" t="s">
        <v>1296</v>
      </c>
      <c r="P954">
        <v>1998</v>
      </c>
      <c r="Q954" s="1">
        <v>36041</v>
      </c>
      <c r="R954" s="1">
        <v>36832</v>
      </c>
      <c r="S954">
        <v>0</v>
      </c>
      <c r="T954">
        <v>0</v>
      </c>
      <c r="U954">
        <v>0</v>
      </c>
      <c r="V954">
        <v>0</v>
      </c>
      <c r="W954">
        <v>0</v>
      </c>
      <c r="X954">
        <v>0</v>
      </c>
      <c r="Y954">
        <v>0</v>
      </c>
      <c r="Z954">
        <v>0</v>
      </c>
      <c r="AA954">
        <v>0</v>
      </c>
      <c r="AB954">
        <v>0</v>
      </c>
      <c r="AC954">
        <v>0</v>
      </c>
      <c r="AD954">
        <v>0</v>
      </c>
      <c r="AE954">
        <v>0</v>
      </c>
      <c r="AF954">
        <v>0</v>
      </c>
      <c r="AG954">
        <v>0</v>
      </c>
      <c r="AH954">
        <v>0</v>
      </c>
      <c r="AI954">
        <v>0</v>
      </c>
      <c r="AJ954">
        <v>0</v>
      </c>
      <c r="AK954">
        <v>0</v>
      </c>
      <c r="AL954">
        <v>0</v>
      </c>
      <c r="AM954">
        <v>0</v>
      </c>
      <c r="AN954">
        <v>0</v>
      </c>
    </row>
    <row r="955" spans="1:40" x14ac:dyDescent="0.45">
      <c r="A955" t="s">
        <v>68476</v>
      </c>
      <c r="B955" t="s">
        <v>68477</v>
      </c>
      <c r="C955" t="s">
        <v>68478</v>
      </c>
      <c r="D955" t="s">
        <v>1709</v>
      </c>
      <c r="E955" t="s">
        <v>1038</v>
      </c>
      <c r="F955">
        <v>0</v>
      </c>
      <c r="G955" t="s">
        <v>51</v>
      </c>
      <c r="H955" t="s">
        <v>44</v>
      </c>
      <c r="I955" t="s">
        <v>52</v>
      </c>
      <c r="J955" t="s">
        <v>141</v>
      </c>
      <c r="K955" t="s">
        <v>142</v>
      </c>
      <c r="L955">
        <v>1</v>
      </c>
      <c r="M955" s="1">
        <v>40179</v>
      </c>
      <c r="N955" s="3">
        <v>43840</v>
      </c>
      <c r="O955" t="s">
        <v>87</v>
      </c>
      <c r="P955">
        <v>2010</v>
      </c>
      <c r="Q955" s="1">
        <v>40603</v>
      </c>
      <c r="R955" s="1">
        <v>40603</v>
      </c>
      <c r="S955">
        <v>0</v>
      </c>
      <c r="T955">
        <v>0</v>
      </c>
      <c r="U955">
        <v>0</v>
      </c>
      <c r="V955">
        <v>0</v>
      </c>
      <c r="W955">
        <v>0</v>
      </c>
      <c r="X955">
        <v>0</v>
      </c>
      <c r="Y955">
        <v>0</v>
      </c>
      <c r="Z955">
        <v>0</v>
      </c>
      <c r="AA955">
        <v>0</v>
      </c>
      <c r="AB955">
        <v>0</v>
      </c>
      <c r="AC955">
        <v>0</v>
      </c>
      <c r="AD955">
        <v>0</v>
      </c>
      <c r="AE955">
        <v>0</v>
      </c>
      <c r="AF955">
        <v>0</v>
      </c>
      <c r="AG955">
        <v>0</v>
      </c>
      <c r="AH955">
        <v>0</v>
      </c>
      <c r="AI955">
        <v>0</v>
      </c>
      <c r="AJ955">
        <v>0</v>
      </c>
      <c r="AK955">
        <v>0</v>
      </c>
      <c r="AL955">
        <v>0</v>
      </c>
      <c r="AM955">
        <v>0</v>
      </c>
      <c r="AN955">
        <v>1</v>
      </c>
    </row>
    <row r="956" spans="1:40" x14ac:dyDescent="0.45">
      <c r="A956" t="s">
        <v>68738</v>
      </c>
      <c r="B956" t="s">
        <v>68739</v>
      </c>
      <c r="C956" t="s">
        <v>68740</v>
      </c>
      <c r="D956" t="s">
        <v>68741</v>
      </c>
      <c r="E956" t="s">
        <v>116</v>
      </c>
      <c r="F956">
        <v>0</v>
      </c>
      <c r="G956" t="s">
        <v>51</v>
      </c>
      <c r="H956" t="s">
        <v>44</v>
      </c>
      <c r="I956" t="s">
        <v>52</v>
      </c>
      <c r="J956" t="s">
        <v>141</v>
      </c>
      <c r="K956" t="s">
        <v>855</v>
      </c>
      <c r="L956">
        <v>1</v>
      </c>
      <c r="M956" s="1">
        <v>40026</v>
      </c>
      <c r="N956" s="3">
        <v>44052</v>
      </c>
      <c r="O956" t="s">
        <v>194</v>
      </c>
      <c r="P956">
        <v>2009</v>
      </c>
      <c r="Q956" s="1">
        <v>40088</v>
      </c>
      <c r="R956" s="1">
        <v>40088</v>
      </c>
      <c r="S956">
        <v>0</v>
      </c>
      <c r="T956">
        <v>0</v>
      </c>
      <c r="U956">
        <v>0</v>
      </c>
      <c r="V956">
        <v>0</v>
      </c>
      <c r="W956">
        <v>0</v>
      </c>
      <c r="X956">
        <v>0</v>
      </c>
      <c r="Y956">
        <v>0</v>
      </c>
      <c r="Z956">
        <v>0</v>
      </c>
      <c r="AA956">
        <v>0</v>
      </c>
      <c r="AB956">
        <v>0</v>
      </c>
      <c r="AC956">
        <v>0</v>
      </c>
      <c r="AD956">
        <v>0</v>
      </c>
      <c r="AE956">
        <v>0</v>
      </c>
      <c r="AF956">
        <v>0</v>
      </c>
      <c r="AG956">
        <v>0</v>
      </c>
      <c r="AH956">
        <v>0</v>
      </c>
      <c r="AI956">
        <v>0</v>
      </c>
      <c r="AJ956">
        <v>0</v>
      </c>
      <c r="AK956">
        <v>0</v>
      </c>
      <c r="AL956">
        <v>0</v>
      </c>
      <c r="AM956">
        <v>0</v>
      </c>
      <c r="AN956">
        <v>1</v>
      </c>
    </row>
    <row r="957" spans="1:40" x14ac:dyDescent="0.45">
      <c r="A957" t="s">
        <v>68833</v>
      </c>
      <c r="B957" t="s">
        <v>68834</v>
      </c>
      <c r="C957" t="s">
        <v>68835</v>
      </c>
      <c r="D957" t="s">
        <v>68836</v>
      </c>
      <c r="E957" t="s">
        <v>514</v>
      </c>
      <c r="F957">
        <v>0</v>
      </c>
      <c r="G957" t="s">
        <v>51</v>
      </c>
      <c r="H957" t="s">
        <v>44</v>
      </c>
      <c r="I957" t="s">
        <v>52</v>
      </c>
      <c r="J957" t="s">
        <v>141</v>
      </c>
      <c r="K957" t="s">
        <v>5347</v>
      </c>
      <c r="L957">
        <v>1</v>
      </c>
      <c r="M957" s="1">
        <v>41664</v>
      </c>
      <c r="N957" s="3">
        <v>43844</v>
      </c>
      <c r="O957" t="s">
        <v>67</v>
      </c>
      <c r="P957">
        <v>2014</v>
      </c>
      <c r="Q957" s="1">
        <v>41664</v>
      </c>
      <c r="R957" s="1">
        <v>41664</v>
      </c>
      <c r="S957">
        <v>0</v>
      </c>
      <c r="T957">
        <v>0</v>
      </c>
      <c r="U957">
        <v>0</v>
      </c>
      <c r="V957">
        <v>0</v>
      </c>
      <c r="W957">
        <v>0</v>
      </c>
      <c r="X957">
        <v>0</v>
      </c>
      <c r="Y957">
        <v>0</v>
      </c>
      <c r="Z957">
        <v>0</v>
      </c>
      <c r="AA957">
        <v>0</v>
      </c>
      <c r="AB957">
        <v>0</v>
      </c>
      <c r="AC957">
        <v>0</v>
      </c>
      <c r="AD957">
        <v>0</v>
      </c>
      <c r="AE957">
        <v>0</v>
      </c>
      <c r="AF957">
        <v>0</v>
      </c>
      <c r="AG957">
        <v>0</v>
      </c>
      <c r="AH957">
        <v>0</v>
      </c>
      <c r="AI957">
        <v>0</v>
      </c>
      <c r="AJ957">
        <v>0</v>
      </c>
      <c r="AK957">
        <v>0</v>
      </c>
      <c r="AL957">
        <v>0</v>
      </c>
      <c r="AM957">
        <v>0</v>
      </c>
      <c r="AN957">
        <v>1</v>
      </c>
    </row>
    <row r="958" spans="1:40" x14ac:dyDescent="0.45">
      <c r="A958" t="s">
        <v>68904</v>
      </c>
      <c r="B958" t="s">
        <v>68905</v>
      </c>
      <c r="C958" t="s">
        <v>68906</v>
      </c>
      <c r="D958" t="s">
        <v>101</v>
      </c>
      <c r="E958" t="s">
        <v>102</v>
      </c>
      <c r="F958">
        <v>0</v>
      </c>
      <c r="G958" t="s">
        <v>51</v>
      </c>
      <c r="H958" t="s">
        <v>44</v>
      </c>
      <c r="I958" t="s">
        <v>52</v>
      </c>
      <c r="J958" t="s">
        <v>141</v>
      </c>
      <c r="K958" t="s">
        <v>142</v>
      </c>
      <c r="L958">
        <v>1</v>
      </c>
      <c r="M958" s="1">
        <v>36526</v>
      </c>
      <c r="N958" s="2">
        <v>36526</v>
      </c>
      <c r="O958" t="s">
        <v>176</v>
      </c>
      <c r="P958">
        <v>2000</v>
      </c>
      <c r="Q958" s="1">
        <v>41148</v>
      </c>
      <c r="R958" s="1">
        <v>41148</v>
      </c>
      <c r="S958">
        <v>0</v>
      </c>
      <c r="T958">
        <v>0</v>
      </c>
      <c r="U958">
        <v>0</v>
      </c>
      <c r="V958">
        <v>0</v>
      </c>
      <c r="W958">
        <v>0</v>
      </c>
      <c r="X958">
        <v>0</v>
      </c>
      <c r="Y958">
        <v>0</v>
      </c>
      <c r="Z958">
        <v>0</v>
      </c>
      <c r="AA958">
        <v>0</v>
      </c>
      <c r="AB958">
        <v>0</v>
      </c>
      <c r="AC958">
        <v>0</v>
      </c>
      <c r="AD958">
        <v>0</v>
      </c>
      <c r="AE958">
        <v>0</v>
      </c>
      <c r="AF958">
        <v>0</v>
      </c>
      <c r="AG958">
        <v>0</v>
      </c>
      <c r="AH958">
        <v>0</v>
      </c>
      <c r="AI958">
        <v>0</v>
      </c>
      <c r="AJ958">
        <v>0</v>
      </c>
      <c r="AK958">
        <v>0</v>
      </c>
      <c r="AL958">
        <v>0</v>
      </c>
      <c r="AM958">
        <v>0</v>
      </c>
      <c r="AN958">
        <v>1</v>
      </c>
    </row>
    <row r="959" spans="1:40" x14ac:dyDescent="0.45">
      <c r="A959" t="s">
        <v>69066</v>
      </c>
      <c r="B959" t="s">
        <v>69067</v>
      </c>
      <c r="C959" t="s">
        <v>69068</v>
      </c>
      <c r="D959" t="s">
        <v>424</v>
      </c>
      <c r="E959" t="s">
        <v>425</v>
      </c>
      <c r="F959">
        <v>0</v>
      </c>
      <c r="G959" t="s">
        <v>51</v>
      </c>
      <c r="H959" t="s">
        <v>44</v>
      </c>
      <c r="I959" t="s">
        <v>52</v>
      </c>
      <c r="J959" t="s">
        <v>141</v>
      </c>
      <c r="K959" t="s">
        <v>142</v>
      </c>
      <c r="L959">
        <v>2</v>
      </c>
      <c r="M959" s="1">
        <v>38353</v>
      </c>
      <c r="N959" s="3">
        <v>43835</v>
      </c>
      <c r="O959" t="s">
        <v>277</v>
      </c>
      <c r="P959">
        <v>2005</v>
      </c>
      <c r="Q959" s="1">
        <v>38353</v>
      </c>
      <c r="R959" s="1">
        <v>39083</v>
      </c>
      <c r="S959">
        <v>0</v>
      </c>
      <c r="T959">
        <v>0</v>
      </c>
      <c r="U959">
        <v>0</v>
      </c>
      <c r="V959">
        <v>0</v>
      </c>
      <c r="W959">
        <v>0</v>
      </c>
      <c r="X959">
        <v>0</v>
      </c>
      <c r="Y959">
        <v>0</v>
      </c>
      <c r="Z959">
        <v>0</v>
      </c>
      <c r="AA959">
        <v>0</v>
      </c>
      <c r="AB959">
        <v>0</v>
      </c>
      <c r="AC959">
        <v>0</v>
      </c>
      <c r="AD959">
        <v>0</v>
      </c>
      <c r="AE959">
        <v>0</v>
      </c>
      <c r="AF959">
        <v>0</v>
      </c>
      <c r="AG959">
        <v>0</v>
      </c>
      <c r="AH959">
        <v>0</v>
      </c>
      <c r="AI959">
        <v>0</v>
      </c>
      <c r="AJ959">
        <v>0</v>
      </c>
      <c r="AK959">
        <v>0</v>
      </c>
      <c r="AL959">
        <v>0</v>
      </c>
      <c r="AM959">
        <v>0</v>
      </c>
      <c r="AN959">
        <v>1</v>
      </c>
    </row>
    <row r="960" spans="1:40" x14ac:dyDescent="0.45">
      <c r="A960" t="s">
        <v>69109</v>
      </c>
      <c r="B960" t="s">
        <v>69110</v>
      </c>
      <c r="C960" t="s">
        <v>69111</v>
      </c>
      <c r="D960" t="s">
        <v>1062</v>
      </c>
      <c r="E960" t="s">
        <v>1063</v>
      </c>
      <c r="F960">
        <v>0</v>
      </c>
      <c r="G960" t="s">
        <v>51</v>
      </c>
      <c r="H960" t="s">
        <v>44</v>
      </c>
      <c r="I960" t="s">
        <v>52</v>
      </c>
      <c r="J960" t="s">
        <v>651</v>
      </c>
      <c r="K960" t="s">
        <v>651</v>
      </c>
      <c r="L960">
        <v>1</v>
      </c>
      <c r="M960" s="1">
        <v>40679</v>
      </c>
      <c r="N960" s="3">
        <v>43962</v>
      </c>
      <c r="O960" t="s">
        <v>62</v>
      </c>
      <c r="P960">
        <v>2011</v>
      </c>
      <c r="Q960" s="1">
        <v>41256</v>
      </c>
      <c r="R960" s="1">
        <v>41256</v>
      </c>
      <c r="S960">
        <v>0</v>
      </c>
      <c r="T960">
        <v>0</v>
      </c>
      <c r="U960">
        <v>0</v>
      </c>
      <c r="V960">
        <v>0</v>
      </c>
      <c r="W960">
        <v>0</v>
      </c>
      <c r="X960">
        <v>0</v>
      </c>
      <c r="Y960">
        <v>0</v>
      </c>
      <c r="Z960">
        <v>0</v>
      </c>
      <c r="AA960">
        <v>0</v>
      </c>
      <c r="AB960">
        <v>0</v>
      </c>
      <c r="AC960">
        <v>0</v>
      </c>
      <c r="AD960">
        <v>0</v>
      </c>
      <c r="AE960">
        <v>0</v>
      </c>
      <c r="AF960">
        <v>0</v>
      </c>
      <c r="AG960">
        <v>0</v>
      </c>
      <c r="AH960">
        <v>0</v>
      </c>
      <c r="AI960">
        <v>0</v>
      </c>
      <c r="AJ960">
        <v>0</v>
      </c>
      <c r="AK960">
        <v>0</v>
      </c>
      <c r="AL960">
        <v>0</v>
      </c>
      <c r="AM960">
        <v>0</v>
      </c>
      <c r="AN960">
        <v>1</v>
      </c>
    </row>
    <row r="961" spans="1:40" x14ac:dyDescent="0.45">
      <c r="A961" t="s">
        <v>69183</v>
      </c>
      <c r="B961" t="s">
        <v>69184</v>
      </c>
      <c r="C961" t="s">
        <v>69185</v>
      </c>
      <c r="D961" t="s">
        <v>157</v>
      </c>
      <c r="E961" t="s">
        <v>158</v>
      </c>
      <c r="F961">
        <v>0</v>
      </c>
      <c r="G961" t="s">
        <v>51</v>
      </c>
      <c r="H961" t="s">
        <v>44</v>
      </c>
      <c r="I961" t="s">
        <v>52</v>
      </c>
      <c r="J961" t="s">
        <v>141</v>
      </c>
      <c r="K961" t="s">
        <v>142</v>
      </c>
      <c r="L961">
        <v>2</v>
      </c>
      <c r="M961" s="1">
        <v>39814</v>
      </c>
      <c r="N961" s="3">
        <v>43839</v>
      </c>
      <c r="O961" t="s">
        <v>135</v>
      </c>
      <c r="P961">
        <v>2009</v>
      </c>
      <c r="Q961" s="1">
        <v>40627</v>
      </c>
      <c r="R961" s="1">
        <v>40695</v>
      </c>
      <c r="S961">
        <v>0</v>
      </c>
      <c r="T961">
        <v>0</v>
      </c>
      <c r="U961">
        <v>0</v>
      </c>
      <c r="V961">
        <v>0</v>
      </c>
      <c r="W961">
        <v>0</v>
      </c>
      <c r="X961">
        <v>0</v>
      </c>
      <c r="Y961">
        <v>0</v>
      </c>
      <c r="Z961">
        <v>0</v>
      </c>
      <c r="AA961">
        <v>0</v>
      </c>
      <c r="AB961">
        <v>0</v>
      </c>
      <c r="AC961">
        <v>0</v>
      </c>
      <c r="AD961">
        <v>0</v>
      </c>
      <c r="AE961">
        <v>0</v>
      </c>
      <c r="AF961">
        <v>0</v>
      </c>
      <c r="AG961">
        <v>0</v>
      </c>
      <c r="AH961">
        <v>0</v>
      </c>
      <c r="AI961">
        <v>0</v>
      </c>
      <c r="AJ961">
        <v>0</v>
      </c>
      <c r="AK961">
        <v>0</v>
      </c>
      <c r="AL961">
        <v>0</v>
      </c>
      <c r="AM961">
        <v>0</v>
      </c>
      <c r="AN961">
        <v>1</v>
      </c>
    </row>
    <row r="962" spans="1:40" x14ac:dyDescent="0.45">
      <c r="A962" t="s">
        <v>69234</v>
      </c>
      <c r="B962" t="s">
        <v>69235</v>
      </c>
      <c r="C962" t="s">
        <v>69236</v>
      </c>
      <c r="D962" t="s">
        <v>69237</v>
      </c>
      <c r="E962" t="s">
        <v>1931</v>
      </c>
      <c r="F962">
        <v>0</v>
      </c>
      <c r="G962" t="s">
        <v>51</v>
      </c>
      <c r="H962" t="s">
        <v>44</v>
      </c>
      <c r="I962" t="s">
        <v>52</v>
      </c>
      <c r="J962" t="s">
        <v>53</v>
      </c>
      <c r="K962" t="s">
        <v>53</v>
      </c>
      <c r="L962">
        <v>1</v>
      </c>
      <c r="M962" s="1">
        <v>40544</v>
      </c>
      <c r="N962" s="3">
        <v>43841</v>
      </c>
      <c r="O962" t="s">
        <v>311</v>
      </c>
      <c r="P962">
        <v>2011</v>
      </c>
      <c r="Q962" s="1">
        <v>41778</v>
      </c>
      <c r="R962" s="1">
        <v>41778</v>
      </c>
      <c r="S962">
        <v>0</v>
      </c>
      <c r="T962">
        <v>0</v>
      </c>
      <c r="U962">
        <v>0</v>
      </c>
      <c r="V962">
        <v>0</v>
      </c>
      <c r="W962">
        <v>0</v>
      </c>
      <c r="X962">
        <v>0</v>
      </c>
      <c r="Y962">
        <v>0</v>
      </c>
      <c r="Z962">
        <v>0</v>
      </c>
      <c r="AA962">
        <v>0</v>
      </c>
      <c r="AB962">
        <v>0</v>
      </c>
      <c r="AC962">
        <v>0</v>
      </c>
      <c r="AD962">
        <v>0</v>
      </c>
      <c r="AE962">
        <v>0</v>
      </c>
      <c r="AF962">
        <v>0</v>
      </c>
      <c r="AG962">
        <v>0</v>
      </c>
      <c r="AH962">
        <v>0</v>
      </c>
      <c r="AI962">
        <v>0</v>
      </c>
      <c r="AJ962">
        <v>0</v>
      </c>
      <c r="AK962">
        <v>0</v>
      </c>
      <c r="AL962">
        <v>0</v>
      </c>
      <c r="AM962">
        <v>0</v>
      </c>
      <c r="AN962">
        <v>1</v>
      </c>
    </row>
    <row r="963" spans="1:40" x14ac:dyDescent="0.45">
      <c r="A963" t="s">
        <v>69252</v>
      </c>
      <c r="B963" t="s">
        <v>69253</v>
      </c>
      <c r="C963" t="s">
        <v>69254</v>
      </c>
      <c r="D963" t="s">
        <v>546</v>
      </c>
      <c r="E963" t="s">
        <v>547</v>
      </c>
      <c r="F963">
        <v>0</v>
      </c>
      <c r="G963" t="s">
        <v>51</v>
      </c>
      <c r="H963" t="s">
        <v>44</v>
      </c>
      <c r="I963" t="s">
        <v>52</v>
      </c>
      <c r="J963" t="s">
        <v>53</v>
      </c>
      <c r="K963" t="s">
        <v>256</v>
      </c>
      <c r="L963">
        <v>1</v>
      </c>
      <c r="M963" s="1">
        <v>38687</v>
      </c>
      <c r="N963" s="3">
        <v>44170</v>
      </c>
      <c r="O963" t="s">
        <v>2113</v>
      </c>
      <c r="P963">
        <v>2005</v>
      </c>
      <c r="Q963" s="1">
        <v>41366</v>
      </c>
      <c r="R963" s="1">
        <v>41366</v>
      </c>
      <c r="S963">
        <v>0</v>
      </c>
      <c r="T963">
        <v>0</v>
      </c>
      <c r="U963">
        <v>0</v>
      </c>
      <c r="V963">
        <v>0</v>
      </c>
      <c r="W963">
        <v>0</v>
      </c>
      <c r="X963">
        <v>0</v>
      </c>
      <c r="Y963">
        <v>0</v>
      </c>
      <c r="Z963">
        <v>0</v>
      </c>
      <c r="AA963">
        <v>0</v>
      </c>
      <c r="AB963">
        <v>0</v>
      </c>
      <c r="AC963">
        <v>0</v>
      </c>
      <c r="AD963">
        <v>0</v>
      </c>
      <c r="AE963">
        <v>0</v>
      </c>
      <c r="AF963">
        <v>0</v>
      </c>
      <c r="AG963">
        <v>0</v>
      </c>
      <c r="AH963">
        <v>0</v>
      </c>
      <c r="AI963">
        <v>0</v>
      </c>
      <c r="AJ963">
        <v>0</v>
      </c>
      <c r="AK963">
        <v>0</v>
      </c>
      <c r="AL963">
        <v>0</v>
      </c>
      <c r="AM963">
        <v>0</v>
      </c>
      <c r="AN963">
        <v>1</v>
      </c>
    </row>
    <row r="964" spans="1:40" x14ac:dyDescent="0.45">
      <c r="A964" t="s">
        <v>69329</v>
      </c>
      <c r="B964" t="s">
        <v>69330</v>
      </c>
      <c r="C964" t="s">
        <v>69331</v>
      </c>
      <c r="D964" t="s">
        <v>69332</v>
      </c>
      <c r="E964" t="s">
        <v>688</v>
      </c>
      <c r="F964">
        <v>0</v>
      </c>
      <c r="G964" t="s">
        <v>51</v>
      </c>
      <c r="H964" t="s">
        <v>44</v>
      </c>
      <c r="I964" t="s">
        <v>52</v>
      </c>
      <c r="J964" t="s">
        <v>53</v>
      </c>
      <c r="K964" t="s">
        <v>53</v>
      </c>
      <c r="L964">
        <v>1</v>
      </c>
      <c r="M964" s="1">
        <v>40909</v>
      </c>
      <c r="N964" s="3">
        <v>43842</v>
      </c>
      <c r="O964" t="s">
        <v>94</v>
      </c>
      <c r="P964">
        <v>2012</v>
      </c>
      <c r="Q964" s="1">
        <v>41173</v>
      </c>
      <c r="R964" s="1">
        <v>41173</v>
      </c>
      <c r="S964">
        <v>0</v>
      </c>
      <c r="T964">
        <v>0</v>
      </c>
      <c r="U964">
        <v>0</v>
      </c>
      <c r="V964">
        <v>0</v>
      </c>
      <c r="W964">
        <v>0</v>
      </c>
      <c r="X964">
        <v>0</v>
      </c>
      <c r="Y964">
        <v>0</v>
      </c>
      <c r="Z964">
        <v>0</v>
      </c>
      <c r="AA964">
        <v>0</v>
      </c>
      <c r="AB964">
        <v>0</v>
      </c>
      <c r="AC964">
        <v>0</v>
      </c>
      <c r="AD964">
        <v>0</v>
      </c>
      <c r="AE964">
        <v>0</v>
      </c>
      <c r="AF964">
        <v>0</v>
      </c>
      <c r="AG964">
        <v>0</v>
      </c>
      <c r="AH964">
        <v>0</v>
      </c>
      <c r="AI964">
        <v>0</v>
      </c>
      <c r="AJ964">
        <v>0</v>
      </c>
      <c r="AK964">
        <v>0</v>
      </c>
      <c r="AL964">
        <v>0</v>
      </c>
      <c r="AM964">
        <v>0</v>
      </c>
      <c r="AN964">
        <v>1</v>
      </c>
    </row>
    <row r="965" spans="1:40" x14ac:dyDescent="0.45">
      <c r="A965" t="s">
        <v>69353</v>
      </c>
      <c r="B965" t="s">
        <v>69354</v>
      </c>
      <c r="C965" t="s">
        <v>69355</v>
      </c>
      <c r="D965" t="s">
        <v>90</v>
      </c>
      <c r="E965" t="s">
        <v>91</v>
      </c>
      <c r="F965">
        <v>0</v>
      </c>
      <c r="G965" t="s">
        <v>51</v>
      </c>
      <c r="H965" t="s">
        <v>44</v>
      </c>
      <c r="I965" t="s">
        <v>52</v>
      </c>
      <c r="J965" t="s">
        <v>53</v>
      </c>
      <c r="K965" t="s">
        <v>2500</v>
      </c>
      <c r="L965">
        <v>1</v>
      </c>
      <c r="M965" s="1">
        <v>40402</v>
      </c>
      <c r="N965" s="3">
        <v>44053</v>
      </c>
      <c r="O965" t="s">
        <v>143</v>
      </c>
      <c r="P965">
        <v>2010</v>
      </c>
      <c r="Q965" s="1">
        <v>41658</v>
      </c>
      <c r="R965" s="1">
        <v>41658</v>
      </c>
      <c r="S965">
        <v>0</v>
      </c>
      <c r="T965">
        <v>0</v>
      </c>
      <c r="U965">
        <v>0</v>
      </c>
      <c r="V965">
        <v>0</v>
      </c>
      <c r="W965">
        <v>0</v>
      </c>
      <c r="X965">
        <v>0</v>
      </c>
      <c r="Y965">
        <v>0</v>
      </c>
      <c r="Z965">
        <v>0</v>
      </c>
      <c r="AA965">
        <v>0</v>
      </c>
      <c r="AB965">
        <v>0</v>
      </c>
      <c r="AC965">
        <v>0</v>
      </c>
      <c r="AD965">
        <v>0</v>
      </c>
      <c r="AE965">
        <v>0</v>
      </c>
      <c r="AF965">
        <v>0</v>
      </c>
      <c r="AG965">
        <v>0</v>
      </c>
      <c r="AH965">
        <v>0</v>
      </c>
      <c r="AI965">
        <v>0</v>
      </c>
      <c r="AJ965">
        <v>0</v>
      </c>
      <c r="AK965">
        <v>0</v>
      </c>
      <c r="AL965">
        <v>0</v>
      </c>
      <c r="AM965">
        <v>0</v>
      </c>
      <c r="AN965">
        <v>1</v>
      </c>
    </row>
    <row r="966" spans="1:40" x14ac:dyDescent="0.45">
      <c r="A966" t="s">
        <v>69414</v>
      </c>
      <c r="B966" t="s">
        <v>69415</v>
      </c>
      <c r="C966" t="s">
        <v>69416</v>
      </c>
      <c r="D966" t="s">
        <v>18744</v>
      </c>
      <c r="E966" t="s">
        <v>3829</v>
      </c>
      <c r="F966">
        <v>0</v>
      </c>
      <c r="G966" t="s">
        <v>51</v>
      </c>
      <c r="H966" t="s">
        <v>44</v>
      </c>
      <c r="I966" t="s">
        <v>52</v>
      </c>
      <c r="J966" t="s">
        <v>141</v>
      </c>
      <c r="K966" t="s">
        <v>1792</v>
      </c>
      <c r="L966">
        <v>1</v>
      </c>
      <c r="M966" s="1">
        <v>39692</v>
      </c>
      <c r="N966" s="3">
        <v>44082</v>
      </c>
      <c r="O966" t="s">
        <v>1052</v>
      </c>
      <c r="P966">
        <v>2008</v>
      </c>
      <c r="Q966" s="1">
        <v>39448</v>
      </c>
      <c r="R966" s="1">
        <v>39448</v>
      </c>
      <c r="S966">
        <v>0</v>
      </c>
      <c r="T966">
        <v>0</v>
      </c>
      <c r="U966">
        <v>0</v>
      </c>
      <c r="V966">
        <v>0</v>
      </c>
      <c r="W966">
        <v>0</v>
      </c>
      <c r="X966">
        <v>0</v>
      </c>
      <c r="Y966">
        <v>0</v>
      </c>
      <c r="Z966">
        <v>0</v>
      </c>
      <c r="AA966">
        <v>0</v>
      </c>
      <c r="AB966">
        <v>0</v>
      </c>
      <c r="AC966">
        <v>0</v>
      </c>
      <c r="AD966">
        <v>0</v>
      </c>
      <c r="AE966">
        <v>0</v>
      </c>
      <c r="AF966">
        <v>0</v>
      </c>
      <c r="AG966">
        <v>0</v>
      </c>
      <c r="AH966">
        <v>0</v>
      </c>
      <c r="AI966">
        <v>0</v>
      </c>
      <c r="AJ966">
        <v>0</v>
      </c>
      <c r="AK966">
        <v>0</v>
      </c>
      <c r="AL966">
        <v>0</v>
      </c>
      <c r="AM966">
        <v>0</v>
      </c>
      <c r="AN966">
        <v>1</v>
      </c>
    </row>
    <row r="967" spans="1:40" x14ac:dyDescent="0.45">
      <c r="A967" t="s">
        <v>69447</v>
      </c>
      <c r="B967" t="s">
        <v>69448</v>
      </c>
      <c r="C967" t="s">
        <v>69449</v>
      </c>
      <c r="D967" t="s">
        <v>6699</v>
      </c>
      <c r="E967" t="s">
        <v>2438</v>
      </c>
      <c r="F967">
        <v>0</v>
      </c>
      <c r="G967" t="s">
        <v>75</v>
      </c>
      <c r="H967" t="s">
        <v>44</v>
      </c>
      <c r="I967" t="s">
        <v>52</v>
      </c>
      <c r="J967" t="s">
        <v>1116</v>
      </c>
      <c r="K967" t="s">
        <v>3849</v>
      </c>
      <c r="L967">
        <v>1</v>
      </c>
      <c r="M967" s="1">
        <v>39083</v>
      </c>
      <c r="N967" s="3">
        <v>43837</v>
      </c>
      <c r="O967" t="s">
        <v>80</v>
      </c>
      <c r="P967">
        <v>2007</v>
      </c>
      <c r="Q967" s="1">
        <v>39234</v>
      </c>
      <c r="R967" s="1">
        <v>39234</v>
      </c>
      <c r="S967">
        <v>0</v>
      </c>
      <c r="T967">
        <v>0</v>
      </c>
      <c r="U967">
        <v>0</v>
      </c>
      <c r="V967">
        <v>0</v>
      </c>
      <c r="W967">
        <v>0</v>
      </c>
      <c r="X967">
        <v>0</v>
      </c>
      <c r="Y967">
        <v>0</v>
      </c>
      <c r="Z967">
        <v>0</v>
      </c>
      <c r="AA967">
        <v>0</v>
      </c>
      <c r="AB967">
        <v>0</v>
      </c>
      <c r="AC967">
        <v>0</v>
      </c>
      <c r="AD967">
        <v>0</v>
      </c>
      <c r="AE967">
        <v>0</v>
      </c>
      <c r="AF967">
        <v>0</v>
      </c>
      <c r="AG967">
        <v>0</v>
      </c>
      <c r="AH967">
        <v>0</v>
      </c>
      <c r="AI967">
        <v>0</v>
      </c>
      <c r="AJ967">
        <v>0</v>
      </c>
      <c r="AK967">
        <v>0</v>
      </c>
      <c r="AL967">
        <v>0</v>
      </c>
      <c r="AM967">
        <v>0</v>
      </c>
      <c r="AN967">
        <v>0</v>
      </c>
    </row>
    <row r="968" spans="1:40" x14ac:dyDescent="0.45">
      <c r="A968" t="s">
        <v>69469</v>
      </c>
      <c r="B968" t="s">
        <v>69470</v>
      </c>
      <c r="C968" t="s">
        <v>69471</v>
      </c>
      <c r="D968" t="s">
        <v>1697</v>
      </c>
      <c r="E968" t="s">
        <v>199</v>
      </c>
      <c r="F968">
        <v>0</v>
      </c>
      <c r="G968" t="s">
        <v>51</v>
      </c>
      <c r="H968" t="s">
        <v>44</v>
      </c>
      <c r="I968" t="s">
        <v>52</v>
      </c>
      <c r="J968" t="s">
        <v>53</v>
      </c>
      <c r="K968" t="s">
        <v>61932</v>
      </c>
      <c r="L968">
        <v>1</v>
      </c>
      <c r="M968" s="1">
        <v>40705</v>
      </c>
      <c r="N968" s="3">
        <v>43993</v>
      </c>
      <c r="O968" t="s">
        <v>62</v>
      </c>
      <c r="P968">
        <v>2011</v>
      </c>
      <c r="Q968" s="1">
        <v>41120</v>
      </c>
      <c r="R968" s="1">
        <v>41120</v>
      </c>
      <c r="S968">
        <v>0</v>
      </c>
      <c r="T968">
        <v>0</v>
      </c>
      <c r="U968">
        <v>0</v>
      </c>
      <c r="V968">
        <v>0</v>
      </c>
      <c r="W968">
        <v>0</v>
      </c>
      <c r="X968">
        <v>0</v>
      </c>
      <c r="Y968">
        <v>0</v>
      </c>
      <c r="Z968">
        <v>0</v>
      </c>
      <c r="AA968">
        <v>0</v>
      </c>
      <c r="AB968">
        <v>0</v>
      </c>
      <c r="AC968">
        <v>0</v>
      </c>
      <c r="AD968">
        <v>0</v>
      </c>
      <c r="AE968">
        <v>0</v>
      </c>
      <c r="AF968">
        <v>0</v>
      </c>
      <c r="AG968">
        <v>0</v>
      </c>
      <c r="AH968">
        <v>0</v>
      </c>
      <c r="AI968">
        <v>0</v>
      </c>
      <c r="AJ968">
        <v>0</v>
      </c>
      <c r="AK968">
        <v>0</v>
      </c>
      <c r="AL968">
        <v>0</v>
      </c>
      <c r="AM968">
        <v>0</v>
      </c>
      <c r="AN968">
        <v>1</v>
      </c>
    </row>
    <row r="969" spans="1:40" x14ac:dyDescent="0.45">
      <c r="A969" t="s">
        <v>69565</v>
      </c>
      <c r="B969" t="s">
        <v>69566</v>
      </c>
      <c r="C969" t="s">
        <v>69567</v>
      </c>
      <c r="D969" t="s">
        <v>73</v>
      </c>
      <c r="E969" t="s">
        <v>74</v>
      </c>
      <c r="F969">
        <v>0</v>
      </c>
      <c r="G969" t="s">
        <v>51</v>
      </c>
      <c r="H969" t="s">
        <v>44</v>
      </c>
      <c r="I969" t="s">
        <v>52</v>
      </c>
      <c r="J969" t="s">
        <v>141</v>
      </c>
      <c r="K969" t="s">
        <v>142</v>
      </c>
      <c r="L969">
        <v>1</v>
      </c>
      <c r="M969" s="1">
        <v>40909</v>
      </c>
      <c r="N969" s="3">
        <v>43842</v>
      </c>
      <c r="O969" t="s">
        <v>94</v>
      </c>
      <c r="P969">
        <v>2012</v>
      </c>
      <c r="Q969" s="1">
        <v>41395</v>
      </c>
      <c r="R969" s="1">
        <v>41395</v>
      </c>
      <c r="S969">
        <v>0</v>
      </c>
      <c r="T969">
        <v>0</v>
      </c>
      <c r="U969">
        <v>0</v>
      </c>
      <c r="V969">
        <v>0</v>
      </c>
      <c r="W969">
        <v>0</v>
      </c>
      <c r="X969">
        <v>0</v>
      </c>
      <c r="Y969">
        <v>0</v>
      </c>
      <c r="Z969">
        <v>0</v>
      </c>
      <c r="AA969">
        <v>0</v>
      </c>
      <c r="AB969">
        <v>0</v>
      </c>
      <c r="AC969">
        <v>0</v>
      </c>
      <c r="AD969">
        <v>0</v>
      </c>
      <c r="AE969">
        <v>0</v>
      </c>
      <c r="AF969">
        <v>0</v>
      </c>
      <c r="AG969">
        <v>0</v>
      </c>
      <c r="AH969">
        <v>0</v>
      </c>
      <c r="AI969">
        <v>0</v>
      </c>
      <c r="AJ969">
        <v>0</v>
      </c>
      <c r="AK969">
        <v>0</v>
      </c>
      <c r="AL969">
        <v>0</v>
      </c>
      <c r="AM969">
        <v>0</v>
      </c>
      <c r="AN969">
        <v>1</v>
      </c>
    </row>
    <row r="970" spans="1:40" x14ac:dyDescent="0.45">
      <c r="A970" t="s">
        <v>69568</v>
      </c>
      <c r="B970" t="s">
        <v>69569</v>
      </c>
      <c r="C970" t="s">
        <v>69570</v>
      </c>
      <c r="D970" t="s">
        <v>78</v>
      </c>
      <c r="E970" t="s">
        <v>79</v>
      </c>
      <c r="F970">
        <v>0</v>
      </c>
      <c r="G970" t="s">
        <v>51</v>
      </c>
      <c r="H970" t="s">
        <v>44</v>
      </c>
      <c r="I970" t="s">
        <v>52</v>
      </c>
      <c r="J970" t="s">
        <v>141</v>
      </c>
      <c r="K970" t="s">
        <v>401</v>
      </c>
      <c r="L970">
        <v>1</v>
      </c>
      <c r="M970" s="1">
        <v>39448</v>
      </c>
      <c r="N970" s="3">
        <v>43838</v>
      </c>
      <c r="O970" t="s">
        <v>133</v>
      </c>
      <c r="P970">
        <v>2008</v>
      </c>
      <c r="Q970" s="1">
        <v>39874</v>
      </c>
      <c r="R970" s="1">
        <v>39874</v>
      </c>
      <c r="S970">
        <v>0</v>
      </c>
      <c r="T970">
        <v>0</v>
      </c>
      <c r="U970">
        <v>0</v>
      </c>
      <c r="V970">
        <v>0</v>
      </c>
      <c r="W970">
        <v>0</v>
      </c>
      <c r="X970">
        <v>0</v>
      </c>
      <c r="Y970">
        <v>0</v>
      </c>
      <c r="Z970">
        <v>0</v>
      </c>
      <c r="AA970">
        <v>0</v>
      </c>
      <c r="AB970">
        <v>0</v>
      </c>
      <c r="AC970">
        <v>0</v>
      </c>
      <c r="AD970">
        <v>0</v>
      </c>
      <c r="AE970">
        <v>0</v>
      </c>
      <c r="AF970">
        <v>0</v>
      </c>
      <c r="AG970">
        <v>0</v>
      </c>
      <c r="AH970">
        <v>0</v>
      </c>
      <c r="AI970">
        <v>0</v>
      </c>
      <c r="AJ970">
        <v>0</v>
      </c>
      <c r="AK970">
        <v>0</v>
      </c>
      <c r="AL970">
        <v>0</v>
      </c>
      <c r="AM970">
        <v>0</v>
      </c>
      <c r="AN970">
        <v>1</v>
      </c>
    </row>
    <row r="971" spans="1:40" x14ac:dyDescent="0.45">
      <c r="A971" t="s">
        <v>69764</v>
      </c>
      <c r="B971" t="s">
        <v>69765</v>
      </c>
      <c r="C971" t="s">
        <v>69766</v>
      </c>
      <c r="D971" t="s">
        <v>69767</v>
      </c>
      <c r="E971" t="s">
        <v>5156</v>
      </c>
      <c r="F971">
        <v>0</v>
      </c>
      <c r="G971" t="s">
        <v>51</v>
      </c>
      <c r="H971" t="s">
        <v>44</v>
      </c>
      <c r="I971" t="s">
        <v>52</v>
      </c>
      <c r="J971" t="s">
        <v>53</v>
      </c>
      <c r="K971" t="s">
        <v>3071</v>
      </c>
      <c r="L971">
        <v>1</v>
      </c>
      <c r="M971" s="1">
        <v>40909</v>
      </c>
      <c r="N971" s="3">
        <v>43842</v>
      </c>
      <c r="O971" t="s">
        <v>94</v>
      </c>
      <c r="P971">
        <v>2012</v>
      </c>
      <c r="Q971" s="1">
        <v>40989</v>
      </c>
      <c r="R971" s="1">
        <v>40989</v>
      </c>
      <c r="S971">
        <v>0</v>
      </c>
      <c r="T971">
        <v>0</v>
      </c>
      <c r="U971">
        <v>0</v>
      </c>
      <c r="V971">
        <v>0</v>
      </c>
      <c r="W971">
        <v>0</v>
      </c>
      <c r="X971">
        <v>0</v>
      </c>
      <c r="Y971">
        <v>0</v>
      </c>
      <c r="Z971">
        <v>0</v>
      </c>
      <c r="AA971">
        <v>0</v>
      </c>
      <c r="AB971">
        <v>0</v>
      </c>
      <c r="AC971">
        <v>0</v>
      </c>
      <c r="AD971">
        <v>0</v>
      </c>
      <c r="AE971">
        <v>0</v>
      </c>
      <c r="AF971">
        <v>0</v>
      </c>
      <c r="AG971">
        <v>0</v>
      </c>
      <c r="AH971">
        <v>0</v>
      </c>
      <c r="AI971">
        <v>0</v>
      </c>
      <c r="AJ971">
        <v>0</v>
      </c>
      <c r="AK971">
        <v>0</v>
      </c>
      <c r="AL971">
        <v>0</v>
      </c>
      <c r="AM971">
        <v>0</v>
      </c>
      <c r="AN971">
        <v>1</v>
      </c>
    </row>
    <row r="972" spans="1:40" x14ac:dyDescent="0.45">
      <c r="A972" t="s">
        <v>69932</v>
      </c>
      <c r="B972" t="s">
        <v>69933</v>
      </c>
      <c r="C972" t="s">
        <v>69934</v>
      </c>
      <c r="D972" t="s">
        <v>78</v>
      </c>
      <c r="E972" t="s">
        <v>79</v>
      </c>
      <c r="F972">
        <v>0</v>
      </c>
      <c r="G972" t="s">
        <v>43</v>
      </c>
      <c r="H972" t="s">
        <v>44</v>
      </c>
      <c r="I972" t="s">
        <v>52</v>
      </c>
      <c r="J972" t="s">
        <v>53</v>
      </c>
      <c r="K972" t="s">
        <v>237</v>
      </c>
      <c r="L972">
        <v>1</v>
      </c>
      <c r="M972" s="1">
        <v>27760</v>
      </c>
      <c r="N972" s="2">
        <v>27760</v>
      </c>
      <c r="O972" t="s">
        <v>1719</v>
      </c>
      <c r="P972">
        <v>1976</v>
      </c>
      <c r="Q972" s="1">
        <v>35754</v>
      </c>
      <c r="R972" s="1">
        <v>35754</v>
      </c>
      <c r="S972">
        <v>0</v>
      </c>
      <c r="T972">
        <v>0</v>
      </c>
      <c r="U972">
        <v>0</v>
      </c>
      <c r="V972">
        <v>0</v>
      </c>
      <c r="W972">
        <v>0</v>
      </c>
      <c r="X972">
        <v>0</v>
      </c>
      <c r="Y972">
        <v>0</v>
      </c>
      <c r="Z972">
        <v>0</v>
      </c>
      <c r="AA972">
        <v>0</v>
      </c>
      <c r="AB972">
        <v>0</v>
      </c>
      <c r="AC972">
        <v>0</v>
      </c>
      <c r="AD972">
        <v>0</v>
      </c>
      <c r="AE972">
        <v>0</v>
      </c>
      <c r="AF972">
        <v>0</v>
      </c>
      <c r="AG972">
        <v>0</v>
      </c>
      <c r="AH972">
        <v>0</v>
      </c>
      <c r="AI972">
        <v>0</v>
      </c>
      <c r="AJ972">
        <v>0</v>
      </c>
      <c r="AK972">
        <v>0</v>
      </c>
      <c r="AL972">
        <v>0</v>
      </c>
      <c r="AM972">
        <v>0</v>
      </c>
      <c r="AN972">
        <v>1</v>
      </c>
    </row>
    <row r="973" spans="1:40" x14ac:dyDescent="0.45">
      <c r="A973" t="s">
        <v>69950</v>
      </c>
      <c r="B973" t="s">
        <v>69951</v>
      </c>
      <c r="C973" t="s">
        <v>69952</v>
      </c>
      <c r="D973" t="s">
        <v>69953</v>
      </c>
      <c r="E973" t="s">
        <v>2395</v>
      </c>
      <c r="F973">
        <v>0</v>
      </c>
      <c r="G973" t="s">
        <v>51</v>
      </c>
      <c r="H973" t="s">
        <v>44</v>
      </c>
      <c r="I973" t="s">
        <v>52</v>
      </c>
      <c r="J973" t="s">
        <v>141</v>
      </c>
      <c r="K973" t="s">
        <v>723</v>
      </c>
      <c r="L973">
        <v>1</v>
      </c>
      <c r="M973" s="1">
        <v>40909</v>
      </c>
      <c r="N973" s="3">
        <v>43842</v>
      </c>
      <c r="O973" t="s">
        <v>94</v>
      </c>
      <c r="P973">
        <v>2012</v>
      </c>
      <c r="Q973" s="1">
        <v>41312</v>
      </c>
      <c r="R973" s="1">
        <v>41312</v>
      </c>
      <c r="S973">
        <v>0</v>
      </c>
      <c r="T973">
        <v>0</v>
      </c>
      <c r="U973">
        <v>0</v>
      </c>
      <c r="V973">
        <v>0</v>
      </c>
      <c r="W973">
        <v>0</v>
      </c>
      <c r="X973">
        <v>0</v>
      </c>
      <c r="Y973">
        <v>0</v>
      </c>
      <c r="Z973">
        <v>0</v>
      </c>
      <c r="AA973">
        <v>0</v>
      </c>
      <c r="AB973">
        <v>0</v>
      </c>
      <c r="AC973">
        <v>0</v>
      </c>
      <c r="AD973">
        <v>0</v>
      </c>
      <c r="AE973">
        <v>0</v>
      </c>
      <c r="AF973">
        <v>0</v>
      </c>
      <c r="AG973">
        <v>0</v>
      </c>
      <c r="AH973">
        <v>0</v>
      </c>
      <c r="AI973">
        <v>0</v>
      </c>
      <c r="AJ973">
        <v>0</v>
      </c>
      <c r="AK973">
        <v>0</v>
      </c>
      <c r="AL973">
        <v>0</v>
      </c>
      <c r="AM973">
        <v>0</v>
      </c>
      <c r="AN973">
        <v>1</v>
      </c>
    </row>
    <row r="974" spans="1:40" x14ac:dyDescent="0.45">
      <c r="A974" t="s">
        <v>70105</v>
      </c>
      <c r="B974" t="s">
        <v>70106</v>
      </c>
      <c r="C974" t="s">
        <v>70107</v>
      </c>
      <c r="D974" t="s">
        <v>70108</v>
      </c>
      <c r="E974" t="s">
        <v>11616</v>
      </c>
      <c r="F974">
        <v>0</v>
      </c>
      <c r="G974" t="s">
        <v>43</v>
      </c>
      <c r="H974" t="s">
        <v>44</v>
      </c>
      <c r="I974" t="s">
        <v>52</v>
      </c>
      <c r="J974" t="s">
        <v>141</v>
      </c>
      <c r="K974" t="s">
        <v>603</v>
      </c>
      <c r="L974">
        <v>1</v>
      </c>
      <c r="M974" s="1">
        <v>37987</v>
      </c>
      <c r="N974" s="3">
        <v>43834</v>
      </c>
      <c r="O974" t="s">
        <v>273</v>
      </c>
      <c r="P974">
        <v>2004</v>
      </c>
      <c r="Q974" s="1">
        <v>39561</v>
      </c>
      <c r="R974" s="1">
        <v>39561</v>
      </c>
      <c r="S974">
        <v>0</v>
      </c>
      <c r="T974">
        <v>0</v>
      </c>
      <c r="U974">
        <v>0</v>
      </c>
      <c r="V974">
        <v>0</v>
      </c>
      <c r="W974">
        <v>0</v>
      </c>
      <c r="X974">
        <v>0</v>
      </c>
      <c r="Y974">
        <v>0</v>
      </c>
      <c r="Z974">
        <v>0</v>
      </c>
      <c r="AA974">
        <v>0</v>
      </c>
      <c r="AB974">
        <v>0</v>
      </c>
      <c r="AC974">
        <v>0</v>
      </c>
      <c r="AD974">
        <v>0</v>
      </c>
      <c r="AE974">
        <v>0</v>
      </c>
      <c r="AF974">
        <v>0</v>
      </c>
      <c r="AG974">
        <v>0</v>
      </c>
      <c r="AH974">
        <v>0</v>
      </c>
      <c r="AI974">
        <v>0</v>
      </c>
      <c r="AJ974">
        <v>0</v>
      </c>
      <c r="AK974">
        <v>0</v>
      </c>
      <c r="AL974">
        <v>0</v>
      </c>
      <c r="AM974">
        <v>0</v>
      </c>
      <c r="AN974">
        <v>1</v>
      </c>
    </row>
    <row r="975" spans="1:40" x14ac:dyDescent="0.45">
      <c r="A975" t="s">
        <v>70200</v>
      </c>
      <c r="B975" t="s">
        <v>70201</v>
      </c>
      <c r="C975" t="s">
        <v>70202</v>
      </c>
      <c r="D975" t="s">
        <v>1445</v>
      </c>
      <c r="E975" t="s">
        <v>1067</v>
      </c>
      <c r="F975">
        <v>0</v>
      </c>
      <c r="G975" t="s">
        <v>51</v>
      </c>
      <c r="H975" t="s">
        <v>44</v>
      </c>
      <c r="I975" t="s">
        <v>52</v>
      </c>
      <c r="J975" t="s">
        <v>1802</v>
      </c>
      <c r="K975" t="s">
        <v>55112</v>
      </c>
      <c r="L975">
        <v>1</v>
      </c>
      <c r="M975" s="1">
        <v>35431</v>
      </c>
      <c r="N975" s="2">
        <v>35431</v>
      </c>
      <c r="O975" t="s">
        <v>783</v>
      </c>
      <c r="P975">
        <v>1997</v>
      </c>
      <c r="Q975" s="1">
        <v>35796</v>
      </c>
      <c r="R975" s="1">
        <v>35796</v>
      </c>
      <c r="S975">
        <v>0</v>
      </c>
      <c r="T975">
        <v>0</v>
      </c>
      <c r="U975">
        <v>0</v>
      </c>
      <c r="V975">
        <v>0</v>
      </c>
      <c r="W975">
        <v>0</v>
      </c>
      <c r="X975">
        <v>0</v>
      </c>
      <c r="Y975">
        <v>0</v>
      </c>
      <c r="Z975">
        <v>0</v>
      </c>
      <c r="AA975">
        <v>0</v>
      </c>
      <c r="AB975">
        <v>0</v>
      </c>
      <c r="AC975">
        <v>0</v>
      </c>
      <c r="AD975">
        <v>0</v>
      </c>
      <c r="AE975">
        <v>0</v>
      </c>
      <c r="AF975">
        <v>0</v>
      </c>
      <c r="AG975">
        <v>0</v>
      </c>
      <c r="AH975">
        <v>0</v>
      </c>
      <c r="AI975">
        <v>0</v>
      </c>
      <c r="AJ975">
        <v>0</v>
      </c>
      <c r="AK975">
        <v>0</v>
      </c>
      <c r="AL975">
        <v>0</v>
      </c>
      <c r="AM975">
        <v>0</v>
      </c>
      <c r="AN975">
        <v>1</v>
      </c>
    </row>
    <row r="976" spans="1:40" x14ac:dyDescent="0.45">
      <c r="A976" t="s">
        <v>70328</v>
      </c>
      <c r="B976" t="s">
        <v>70329</v>
      </c>
      <c r="C976" t="s">
        <v>70330</v>
      </c>
      <c r="D976" t="s">
        <v>70331</v>
      </c>
      <c r="E976" t="s">
        <v>326</v>
      </c>
      <c r="F976">
        <v>0</v>
      </c>
      <c r="G976" t="s">
        <v>75</v>
      </c>
      <c r="H976" t="s">
        <v>44</v>
      </c>
      <c r="I976" t="s">
        <v>52</v>
      </c>
      <c r="J976" t="s">
        <v>141</v>
      </c>
      <c r="K976" t="s">
        <v>142</v>
      </c>
      <c r="L976">
        <v>2</v>
      </c>
      <c r="M976" s="1">
        <v>40179</v>
      </c>
      <c r="N976" s="3">
        <v>43840</v>
      </c>
      <c r="O976" t="s">
        <v>87</v>
      </c>
      <c r="P976">
        <v>2010</v>
      </c>
      <c r="Q976" s="1">
        <v>40179</v>
      </c>
      <c r="R976" s="1">
        <v>40554</v>
      </c>
      <c r="S976">
        <v>0</v>
      </c>
      <c r="T976">
        <v>0</v>
      </c>
      <c r="U976">
        <v>0</v>
      </c>
      <c r="V976">
        <v>0</v>
      </c>
      <c r="W976">
        <v>0</v>
      </c>
      <c r="X976">
        <v>0</v>
      </c>
      <c r="Y976">
        <v>0</v>
      </c>
      <c r="Z976">
        <v>0</v>
      </c>
      <c r="AA976">
        <v>0</v>
      </c>
      <c r="AB976">
        <v>0</v>
      </c>
      <c r="AC976">
        <v>0</v>
      </c>
      <c r="AD976">
        <v>0</v>
      </c>
      <c r="AE976">
        <v>0</v>
      </c>
      <c r="AF976">
        <v>0</v>
      </c>
      <c r="AG976">
        <v>0</v>
      </c>
      <c r="AH976">
        <v>0</v>
      </c>
      <c r="AI976">
        <v>0</v>
      </c>
      <c r="AJ976">
        <v>0</v>
      </c>
      <c r="AK976">
        <v>0</v>
      </c>
      <c r="AL976">
        <v>0</v>
      </c>
      <c r="AM976">
        <v>0</v>
      </c>
      <c r="AN976">
        <v>0</v>
      </c>
    </row>
    <row r="977" spans="1:40" x14ac:dyDescent="0.45">
      <c r="A977" t="s">
        <v>70332</v>
      </c>
      <c r="B977" t="s">
        <v>70333</v>
      </c>
      <c r="C977" t="s">
        <v>70334</v>
      </c>
      <c r="D977" t="s">
        <v>424</v>
      </c>
      <c r="E977" t="s">
        <v>425</v>
      </c>
      <c r="F977">
        <v>0</v>
      </c>
      <c r="G977" t="s">
        <v>51</v>
      </c>
      <c r="H977" t="s">
        <v>44</v>
      </c>
      <c r="I977" t="s">
        <v>52</v>
      </c>
      <c r="J977" t="s">
        <v>53</v>
      </c>
      <c r="K977" t="s">
        <v>70335</v>
      </c>
      <c r="L977">
        <v>1</v>
      </c>
      <c r="M977" s="1">
        <v>38353</v>
      </c>
      <c r="N977" s="3">
        <v>43835</v>
      </c>
      <c r="O977" t="s">
        <v>277</v>
      </c>
      <c r="P977">
        <v>2005</v>
      </c>
      <c r="Q977" s="1">
        <v>39489</v>
      </c>
      <c r="R977" s="1">
        <v>39489</v>
      </c>
      <c r="S977">
        <v>0</v>
      </c>
      <c r="T977">
        <v>0</v>
      </c>
      <c r="U977">
        <v>0</v>
      </c>
      <c r="V977">
        <v>0</v>
      </c>
      <c r="W977">
        <v>0</v>
      </c>
      <c r="X977">
        <v>0</v>
      </c>
      <c r="Y977">
        <v>0</v>
      </c>
      <c r="Z977">
        <v>0</v>
      </c>
      <c r="AA977">
        <v>0</v>
      </c>
      <c r="AB977">
        <v>0</v>
      </c>
      <c r="AC977">
        <v>0</v>
      </c>
      <c r="AD977">
        <v>0</v>
      </c>
      <c r="AE977">
        <v>0</v>
      </c>
      <c r="AF977">
        <v>0</v>
      </c>
      <c r="AG977">
        <v>0</v>
      </c>
      <c r="AH977">
        <v>0</v>
      </c>
      <c r="AI977">
        <v>0</v>
      </c>
      <c r="AJ977">
        <v>0</v>
      </c>
      <c r="AK977">
        <v>0</v>
      </c>
      <c r="AL977">
        <v>0</v>
      </c>
      <c r="AM977">
        <v>0</v>
      </c>
      <c r="AN977">
        <v>1</v>
      </c>
    </row>
    <row r="978" spans="1:40" x14ac:dyDescent="0.45">
      <c r="A978" t="s">
        <v>70382</v>
      </c>
      <c r="B978" t="s">
        <v>70383</v>
      </c>
      <c r="C978" t="s">
        <v>70384</v>
      </c>
      <c r="D978" t="s">
        <v>70385</v>
      </c>
      <c r="E978" t="s">
        <v>69</v>
      </c>
      <c r="F978">
        <v>0</v>
      </c>
      <c r="G978" t="s">
        <v>43</v>
      </c>
      <c r="H978" t="s">
        <v>44</v>
      </c>
      <c r="I978" t="s">
        <v>52</v>
      </c>
      <c r="J978" t="s">
        <v>53</v>
      </c>
      <c r="K978" t="s">
        <v>256</v>
      </c>
      <c r="L978">
        <v>2</v>
      </c>
      <c r="M978" s="1">
        <v>39234</v>
      </c>
      <c r="N978" s="3">
        <v>43989</v>
      </c>
      <c r="O978" t="s">
        <v>1360</v>
      </c>
      <c r="P978">
        <v>2007</v>
      </c>
      <c r="Q978" s="1">
        <v>39326</v>
      </c>
      <c r="R978" s="1">
        <v>39636</v>
      </c>
      <c r="S978">
        <v>0</v>
      </c>
      <c r="T978">
        <v>0</v>
      </c>
      <c r="U978">
        <v>0</v>
      </c>
      <c r="V978">
        <v>0</v>
      </c>
      <c r="W978">
        <v>0</v>
      </c>
      <c r="X978">
        <v>0</v>
      </c>
      <c r="Y978">
        <v>0</v>
      </c>
      <c r="Z978">
        <v>0</v>
      </c>
      <c r="AA978">
        <v>0</v>
      </c>
      <c r="AB978">
        <v>0</v>
      </c>
      <c r="AC978">
        <v>0</v>
      </c>
      <c r="AD978">
        <v>0</v>
      </c>
      <c r="AE978">
        <v>0</v>
      </c>
      <c r="AF978">
        <v>0</v>
      </c>
      <c r="AG978">
        <v>0</v>
      </c>
      <c r="AH978">
        <v>0</v>
      </c>
      <c r="AI978">
        <v>0</v>
      </c>
      <c r="AJ978">
        <v>0</v>
      </c>
      <c r="AK978">
        <v>0</v>
      </c>
      <c r="AL978">
        <v>0</v>
      </c>
      <c r="AM978">
        <v>0</v>
      </c>
      <c r="AN978">
        <v>1</v>
      </c>
    </row>
    <row r="979" spans="1:40" x14ac:dyDescent="0.45">
      <c r="A979" t="s">
        <v>70390</v>
      </c>
      <c r="B979" t="s">
        <v>70391</v>
      </c>
      <c r="C979" t="s">
        <v>70392</v>
      </c>
      <c r="D979" t="s">
        <v>70393</v>
      </c>
      <c r="E979" t="s">
        <v>1604</v>
      </c>
      <c r="F979">
        <v>0</v>
      </c>
      <c r="G979" t="s">
        <v>51</v>
      </c>
      <c r="H979" t="s">
        <v>44</v>
      </c>
      <c r="I979" t="s">
        <v>52</v>
      </c>
      <c r="J979" t="s">
        <v>141</v>
      </c>
      <c r="K979" t="s">
        <v>142</v>
      </c>
      <c r="L979">
        <v>1</v>
      </c>
      <c r="M979" s="1">
        <v>40179</v>
      </c>
      <c r="N979" s="3">
        <v>43840</v>
      </c>
      <c r="O979" t="s">
        <v>87</v>
      </c>
      <c r="P979">
        <v>2010</v>
      </c>
      <c r="Q979" s="1">
        <v>41091</v>
      </c>
      <c r="R979" s="1">
        <v>41091</v>
      </c>
      <c r="S979">
        <v>0</v>
      </c>
      <c r="T979">
        <v>0</v>
      </c>
      <c r="U979">
        <v>0</v>
      </c>
      <c r="V979">
        <v>0</v>
      </c>
      <c r="W979">
        <v>0</v>
      </c>
      <c r="X979">
        <v>0</v>
      </c>
      <c r="Y979">
        <v>0</v>
      </c>
      <c r="Z979">
        <v>0</v>
      </c>
      <c r="AA979">
        <v>0</v>
      </c>
      <c r="AB979">
        <v>0</v>
      </c>
      <c r="AC979">
        <v>0</v>
      </c>
      <c r="AD979">
        <v>0</v>
      </c>
      <c r="AE979">
        <v>0</v>
      </c>
      <c r="AF979">
        <v>0</v>
      </c>
      <c r="AG979">
        <v>0</v>
      </c>
      <c r="AH979">
        <v>0</v>
      </c>
      <c r="AI979">
        <v>0</v>
      </c>
      <c r="AJ979">
        <v>0</v>
      </c>
      <c r="AK979">
        <v>0</v>
      </c>
      <c r="AL979">
        <v>0</v>
      </c>
      <c r="AM979">
        <v>0</v>
      </c>
      <c r="AN979">
        <v>1</v>
      </c>
    </row>
    <row r="980" spans="1:40" x14ac:dyDescent="0.45">
      <c r="A980" t="s">
        <v>70421</v>
      </c>
      <c r="B980" t="s">
        <v>70422</v>
      </c>
      <c r="C980" t="s">
        <v>70423</v>
      </c>
      <c r="D980" t="s">
        <v>70424</v>
      </c>
      <c r="E980" t="s">
        <v>189</v>
      </c>
      <c r="F980">
        <v>0</v>
      </c>
      <c r="G980" t="s">
        <v>51</v>
      </c>
      <c r="H980" t="s">
        <v>44</v>
      </c>
      <c r="I980" t="s">
        <v>52</v>
      </c>
      <c r="J980" t="s">
        <v>141</v>
      </c>
      <c r="K980" t="s">
        <v>401</v>
      </c>
      <c r="L980">
        <v>1</v>
      </c>
      <c r="M980" s="1">
        <v>40909</v>
      </c>
      <c r="N980" s="3">
        <v>43842</v>
      </c>
      <c r="O980" t="s">
        <v>94</v>
      </c>
      <c r="P980">
        <v>2012</v>
      </c>
      <c r="Q980" s="1">
        <v>40948</v>
      </c>
      <c r="R980" s="1">
        <v>40948</v>
      </c>
      <c r="S980">
        <v>0</v>
      </c>
      <c r="T980">
        <v>0</v>
      </c>
      <c r="U980">
        <v>0</v>
      </c>
      <c r="V980">
        <v>0</v>
      </c>
      <c r="W980">
        <v>0</v>
      </c>
      <c r="X980">
        <v>0</v>
      </c>
      <c r="Y980">
        <v>0</v>
      </c>
      <c r="Z980">
        <v>0</v>
      </c>
      <c r="AA980">
        <v>0</v>
      </c>
      <c r="AB980">
        <v>0</v>
      </c>
      <c r="AC980">
        <v>0</v>
      </c>
      <c r="AD980">
        <v>0</v>
      </c>
      <c r="AE980">
        <v>0</v>
      </c>
      <c r="AF980">
        <v>0</v>
      </c>
      <c r="AG980">
        <v>0</v>
      </c>
      <c r="AH980">
        <v>0</v>
      </c>
      <c r="AI980">
        <v>0</v>
      </c>
      <c r="AJ980">
        <v>0</v>
      </c>
      <c r="AK980">
        <v>0</v>
      </c>
      <c r="AL980">
        <v>0</v>
      </c>
      <c r="AM980">
        <v>0</v>
      </c>
      <c r="AN980">
        <v>1</v>
      </c>
    </row>
    <row r="981" spans="1:40" x14ac:dyDescent="0.45">
      <c r="A981" t="s">
        <v>70484</v>
      </c>
      <c r="B981" t="s">
        <v>70485</v>
      </c>
      <c r="C981" t="s">
        <v>70483</v>
      </c>
      <c r="D981" t="s">
        <v>70486</v>
      </c>
      <c r="E981" t="s">
        <v>79</v>
      </c>
      <c r="F981">
        <v>0</v>
      </c>
      <c r="G981" t="s">
        <v>51</v>
      </c>
      <c r="H981" t="s">
        <v>44</v>
      </c>
      <c r="I981" t="s">
        <v>52</v>
      </c>
      <c r="J981" t="s">
        <v>141</v>
      </c>
      <c r="K981" t="s">
        <v>142</v>
      </c>
      <c r="L981">
        <v>1</v>
      </c>
      <c r="M981" s="1">
        <v>40179</v>
      </c>
      <c r="N981" s="3">
        <v>43840</v>
      </c>
      <c r="O981" t="s">
        <v>87</v>
      </c>
      <c r="P981">
        <v>2010</v>
      </c>
      <c r="Q981" s="1">
        <v>40360</v>
      </c>
      <c r="R981" s="1">
        <v>40360</v>
      </c>
      <c r="S981">
        <v>0</v>
      </c>
      <c r="T981">
        <v>0</v>
      </c>
      <c r="U981">
        <v>0</v>
      </c>
      <c r="V981">
        <v>0</v>
      </c>
      <c r="W981">
        <v>0</v>
      </c>
      <c r="X981">
        <v>0</v>
      </c>
      <c r="Y981">
        <v>0</v>
      </c>
      <c r="Z981">
        <v>0</v>
      </c>
      <c r="AA981">
        <v>0</v>
      </c>
      <c r="AB981">
        <v>0</v>
      </c>
      <c r="AC981">
        <v>0</v>
      </c>
      <c r="AD981">
        <v>0</v>
      </c>
      <c r="AE981">
        <v>0</v>
      </c>
      <c r="AF981">
        <v>0</v>
      </c>
      <c r="AG981">
        <v>0</v>
      </c>
      <c r="AH981">
        <v>0</v>
      </c>
      <c r="AI981">
        <v>0</v>
      </c>
      <c r="AJ981">
        <v>0</v>
      </c>
      <c r="AK981">
        <v>0</v>
      </c>
      <c r="AL981">
        <v>0</v>
      </c>
      <c r="AM981">
        <v>0</v>
      </c>
      <c r="AN981">
        <v>1</v>
      </c>
    </row>
    <row r="982" spans="1:40" x14ac:dyDescent="0.45">
      <c r="A982" t="s">
        <v>70503</v>
      </c>
      <c r="B982" t="s">
        <v>70504</v>
      </c>
      <c r="C982" t="s">
        <v>70505</v>
      </c>
      <c r="D982" t="s">
        <v>68</v>
      </c>
      <c r="E982" t="s">
        <v>69</v>
      </c>
      <c r="F982">
        <v>0</v>
      </c>
      <c r="G982" t="s">
        <v>51</v>
      </c>
      <c r="H982" t="s">
        <v>44</v>
      </c>
      <c r="I982" t="s">
        <v>52</v>
      </c>
      <c r="J982" t="s">
        <v>53</v>
      </c>
      <c r="K982" t="s">
        <v>256</v>
      </c>
      <c r="L982">
        <v>1</v>
      </c>
      <c r="M982" s="1">
        <v>41275</v>
      </c>
      <c r="N982" s="3">
        <v>43843</v>
      </c>
      <c r="O982" t="s">
        <v>117</v>
      </c>
      <c r="P982">
        <v>2013</v>
      </c>
      <c r="Q982" s="1">
        <v>41579</v>
      </c>
      <c r="R982" s="1">
        <v>41579</v>
      </c>
      <c r="S982">
        <v>0</v>
      </c>
      <c r="T982">
        <v>0</v>
      </c>
      <c r="U982">
        <v>0</v>
      </c>
      <c r="V982">
        <v>0</v>
      </c>
      <c r="W982">
        <v>0</v>
      </c>
      <c r="X982">
        <v>0</v>
      </c>
      <c r="Y982">
        <v>0</v>
      </c>
      <c r="Z982">
        <v>0</v>
      </c>
      <c r="AA982">
        <v>0</v>
      </c>
      <c r="AB982">
        <v>0</v>
      </c>
      <c r="AC982">
        <v>0</v>
      </c>
      <c r="AD982">
        <v>0</v>
      </c>
      <c r="AE982">
        <v>0</v>
      </c>
      <c r="AF982">
        <v>0</v>
      </c>
      <c r="AG982">
        <v>0</v>
      </c>
      <c r="AH982">
        <v>0</v>
      </c>
      <c r="AI982">
        <v>0</v>
      </c>
      <c r="AJ982">
        <v>0</v>
      </c>
      <c r="AK982">
        <v>0</v>
      </c>
      <c r="AL982">
        <v>0</v>
      </c>
      <c r="AM982">
        <v>0</v>
      </c>
      <c r="AN982">
        <v>1</v>
      </c>
    </row>
    <row r="983" spans="1:40" x14ac:dyDescent="0.45">
      <c r="A983" t="s">
        <v>70545</v>
      </c>
      <c r="B983" t="s">
        <v>70546</v>
      </c>
      <c r="C983" t="s">
        <v>70547</v>
      </c>
      <c r="D983" t="s">
        <v>275</v>
      </c>
      <c r="E983" t="s">
        <v>276</v>
      </c>
      <c r="F983">
        <v>0</v>
      </c>
      <c r="G983" t="s">
        <v>51</v>
      </c>
      <c r="H983" t="s">
        <v>44</v>
      </c>
      <c r="I983" t="s">
        <v>52</v>
      </c>
      <c r="J983" t="s">
        <v>141</v>
      </c>
      <c r="K983" t="s">
        <v>142</v>
      </c>
      <c r="L983">
        <v>1</v>
      </c>
      <c r="M983" s="1">
        <v>41000</v>
      </c>
      <c r="N983" s="3">
        <v>43933</v>
      </c>
      <c r="O983" t="s">
        <v>48</v>
      </c>
      <c r="P983">
        <v>2012</v>
      </c>
      <c r="Q983" s="1">
        <v>41000</v>
      </c>
      <c r="R983" s="1">
        <v>41000</v>
      </c>
      <c r="S983">
        <v>0</v>
      </c>
      <c r="T983">
        <v>0</v>
      </c>
      <c r="U983">
        <v>0</v>
      </c>
      <c r="V983">
        <v>0</v>
      </c>
      <c r="W983">
        <v>0</v>
      </c>
      <c r="X983">
        <v>0</v>
      </c>
      <c r="Y983">
        <v>0</v>
      </c>
      <c r="Z983">
        <v>0</v>
      </c>
      <c r="AA983">
        <v>0</v>
      </c>
      <c r="AB983">
        <v>0</v>
      </c>
      <c r="AC983">
        <v>0</v>
      </c>
      <c r="AD983">
        <v>0</v>
      </c>
      <c r="AE983">
        <v>0</v>
      </c>
      <c r="AF983">
        <v>0</v>
      </c>
      <c r="AG983">
        <v>0</v>
      </c>
      <c r="AH983">
        <v>0</v>
      </c>
      <c r="AI983">
        <v>0</v>
      </c>
      <c r="AJ983">
        <v>0</v>
      </c>
      <c r="AK983">
        <v>0</v>
      </c>
      <c r="AL983">
        <v>0</v>
      </c>
      <c r="AM983">
        <v>0</v>
      </c>
      <c r="AN983">
        <v>1</v>
      </c>
    </row>
    <row r="984" spans="1:40" x14ac:dyDescent="0.45">
      <c r="A984" t="s">
        <v>71029</v>
      </c>
      <c r="B984" t="s">
        <v>71030</v>
      </c>
      <c r="C984" t="s">
        <v>71031</v>
      </c>
      <c r="D984" t="s">
        <v>264</v>
      </c>
      <c r="E984" t="s">
        <v>255</v>
      </c>
      <c r="F984">
        <v>0</v>
      </c>
      <c r="G984" t="s">
        <v>51</v>
      </c>
      <c r="H984" t="s">
        <v>44</v>
      </c>
      <c r="I984" t="s">
        <v>52</v>
      </c>
      <c r="J984" t="s">
        <v>141</v>
      </c>
      <c r="K984" t="s">
        <v>359</v>
      </c>
      <c r="L984">
        <v>1</v>
      </c>
      <c r="M984" s="1">
        <v>41447</v>
      </c>
      <c r="N984" s="3">
        <v>43995</v>
      </c>
      <c r="O984" t="s">
        <v>266</v>
      </c>
      <c r="P984">
        <v>2013</v>
      </c>
      <c r="Q984" s="1">
        <v>41822</v>
      </c>
      <c r="R984" s="1">
        <v>41822</v>
      </c>
      <c r="S984">
        <v>0</v>
      </c>
      <c r="T984">
        <v>0</v>
      </c>
      <c r="U984">
        <v>0</v>
      </c>
      <c r="V984">
        <v>0</v>
      </c>
      <c r="W984">
        <v>0</v>
      </c>
      <c r="X984">
        <v>0</v>
      </c>
      <c r="Y984">
        <v>0</v>
      </c>
      <c r="Z984">
        <v>0</v>
      </c>
      <c r="AA984">
        <v>0</v>
      </c>
      <c r="AB984">
        <v>0</v>
      </c>
      <c r="AC984">
        <v>0</v>
      </c>
      <c r="AD984">
        <v>0</v>
      </c>
      <c r="AE984">
        <v>0</v>
      </c>
      <c r="AF984">
        <v>0</v>
      </c>
      <c r="AG984">
        <v>0</v>
      </c>
      <c r="AH984">
        <v>0</v>
      </c>
      <c r="AI984">
        <v>0</v>
      </c>
      <c r="AJ984">
        <v>0</v>
      </c>
      <c r="AK984">
        <v>0</v>
      </c>
      <c r="AL984">
        <v>0</v>
      </c>
      <c r="AM984">
        <v>0</v>
      </c>
      <c r="AN984">
        <v>1</v>
      </c>
    </row>
    <row r="985" spans="1:40" x14ac:dyDescent="0.45">
      <c r="A985" t="s">
        <v>71056</v>
      </c>
      <c r="B985" t="s">
        <v>71057</v>
      </c>
      <c r="C985" t="s">
        <v>71058</v>
      </c>
      <c r="D985" t="s">
        <v>10212</v>
      </c>
      <c r="E985" t="s">
        <v>2664</v>
      </c>
      <c r="F985">
        <v>0</v>
      </c>
      <c r="G985" t="s">
        <v>51</v>
      </c>
      <c r="H985" t="s">
        <v>44</v>
      </c>
      <c r="I985" t="s">
        <v>52</v>
      </c>
      <c r="J985" t="s">
        <v>53</v>
      </c>
      <c r="K985" t="s">
        <v>256</v>
      </c>
      <c r="L985">
        <v>1</v>
      </c>
      <c r="M985" s="1">
        <v>41716</v>
      </c>
      <c r="N985" s="3">
        <v>43904</v>
      </c>
      <c r="O985" t="s">
        <v>67</v>
      </c>
      <c r="P985">
        <v>2014</v>
      </c>
      <c r="Q985" s="1">
        <v>41939</v>
      </c>
      <c r="R985" s="1">
        <v>41939</v>
      </c>
      <c r="S985">
        <v>0</v>
      </c>
      <c r="T985">
        <v>0</v>
      </c>
      <c r="U985">
        <v>0</v>
      </c>
      <c r="V985">
        <v>0</v>
      </c>
      <c r="W985">
        <v>0</v>
      </c>
      <c r="X985">
        <v>0</v>
      </c>
      <c r="Y985">
        <v>0</v>
      </c>
      <c r="Z985">
        <v>0</v>
      </c>
      <c r="AA985">
        <v>0</v>
      </c>
      <c r="AB985">
        <v>0</v>
      </c>
      <c r="AC985">
        <v>0</v>
      </c>
      <c r="AD985">
        <v>0</v>
      </c>
      <c r="AE985">
        <v>0</v>
      </c>
      <c r="AF985">
        <v>0</v>
      </c>
      <c r="AG985">
        <v>0</v>
      </c>
      <c r="AH985">
        <v>0</v>
      </c>
      <c r="AI985">
        <v>0</v>
      </c>
      <c r="AJ985">
        <v>0</v>
      </c>
      <c r="AK985">
        <v>0</v>
      </c>
      <c r="AL985">
        <v>0</v>
      </c>
      <c r="AM985">
        <v>0</v>
      </c>
      <c r="AN985">
        <v>1</v>
      </c>
    </row>
    <row r="986" spans="1:40" x14ac:dyDescent="0.45">
      <c r="A986" t="s">
        <v>71133</v>
      </c>
      <c r="B986" t="s">
        <v>71134</v>
      </c>
      <c r="C986" t="s">
        <v>71135</v>
      </c>
      <c r="D986" t="s">
        <v>71136</v>
      </c>
      <c r="E986" t="s">
        <v>6423</v>
      </c>
      <c r="F986">
        <v>0</v>
      </c>
      <c r="G986" t="s">
        <v>51</v>
      </c>
      <c r="H986" t="s">
        <v>44</v>
      </c>
      <c r="I986" t="s">
        <v>52</v>
      </c>
      <c r="J986" t="s">
        <v>530</v>
      </c>
      <c r="K986" t="s">
        <v>24044</v>
      </c>
      <c r="L986">
        <v>1</v>
      </c>
      <c r="M986" s="1">
        <v>35796</v>
      </c>
      <c r="N986" s="2">
        <v>35796</v>
      </c>
      <c r="O986" t="s">
        <v>393</v>
      </c>
      <c r="P986">
        <v>1998</v>
      </c>
      <c r="Q986" s="1">
        <v>39386</v>
      </c>
      <c r="R986" s="1">
        <v>39386</v>
      </c>
      <c r="S986">
        <v>0</v>
      </c>
      <c r="T986">
        <v>0</v>
      </c>
      <c r="U986">
        <v>0</v>
      </c>
      <c r="V986">
        <v>0</v>
      </c>
      <c r="W986">
        <v>0</v>
      </c>
      <c r="X986">
        <v>0</v>
      </c>
      <c r="Y986">
        <v>0</v>
      </c>
      <c r="Z986">
        <v>0</v>
      </c>
      <c r="AA986">
        <v>0</v>
      </c>
      <c r="AB986">
        <v>0</v>
      </c>
      <c r="AC986">
        <v>0</v>
      </c>
      <c r="AD986">
        <v>0</v>
      </c>
      <c r="AE986">
        <v>0</v>
      </c>
      <c r="AF986">
        <v>0</v>
      </c>
      <c r="AG986">
        <v>0</v>
      </c>
      <c r="AH986">
        <v>0</v>
      </c>
      <c r="AI986">
        <v>0</v>
      </c>
      <c r="AJ986">
        <v>0</v>
      </c>
      <c r="AK986">
        <v>0</v>
      </c>
      <c r="AL986">
        <v>0</v>
      </c>
      <c r="AM986">
        <v>0</v>
      </c>
      <c r="AN986">
        <v>1</v>
      </c>
    </row>
    <row r="987" spans="1:40" x14ac:dyDescent="0.45">
      <c r="A987" t="s">
        <v>71259</v>
      </c>
      <c r="B987" t="s">
        <v>71260</v>
      </c>
      <c r="C987" t="s">
        <v>71261</v>
      </c>
      <c r="D987" t="s">
        <v>68</v>
      </c>
      <c r="E987" t="s">
        <v>69</v>
      </c>
      <c r="F987">
        <v>0</v>
      </c>
      <c r="G987" t="s">
        <v>51</v>
      </c>
      <c r="H987" t="s">
        <v>44</v>
      </c>
      <c r="I987" t="s">
        <v>52</v>
      </c>
      <c r="J987" t="s">
        <v>141</v>
      </c>
      <c r="K987" t="s">
        <v>142</v>
      </c>
      <c r="L987">
        <v>1</v>
      </c>
      <c r="M987" s="1">
        <v>40544</v>
      </c>
      <c r="N987" s="3">
        <v>43841</v>
      </c>
      <c r="O987" t="s">
        <v>311</v>
      </c>
      <c r="P987">
        <v>2011</v>
      </c>
      <c r="Q987" s="1">
        <v>41122</v>
      </c>
      <c r="R987" s="1">
        <v>41122</v>
      </c>
      <c r="S987">
        <v>0</v>
      </c>
      <c r="T987">
        <v>0</v>
      </c>
      <c r="U987">
        <v>0</v>
      </c>
      <c r="V987">
        <v>0</v>
      </c>
      <c r="W987">
        <v>0</v>
      </c>
      <c r="X987">
        <v>0</v>
      </c>
      <c r="Y987">
        <v>0</v>
      </c>
      <c r="Z987">
        <v>0</v>
      </c>
      <c r="AA987">
        <v>0</v>
      </c>
      <c r="AB987">
        <v>0</v>
      </c>
      <c r="AC987">
        <v>0</v>
      </c>
      <c r="AD987">
        <v>0</v>
      </c>
      <c r="AE987">
        <v>0</v>
      </c>
      <c r="AF987">
        <v>0</v>
      </c>
      <c r="AG987">
        <v>0</v>
      </c>
      <c r="AH987">
        <v>0</v>
      </c>
      <c r="AI987">
        <v>0</v>
      </c>
      <c r="AJ987">
        <v>0</v>
      </c>
      <c r="AK987">
        <v>0</v>
      </c>
      <c r="AL987">
        <v>0</v>
      </c>
      <c r="AM987">
        <v>0</v>
      </c>
      <c r="AN987">
        <v>1</v>
      </c>
    </row>
    <row r="988" spans="1:40" x14ac:dyDescent="0.45">
      <c r="A988" t="s">
        <v>71430</v>
      </c>
      <c r="B988" t="s">
        <v>71431</v>
      </c>
      <c r="C988" t="s">
        <v>71432</v>
      </c>
      <c r="D988" t="s">
        <v>71433</v>
      </c>
      <c r="E988" t="s">
        <v>1074</v>
      </c>
      <c r="F988">
        <v>0</v>
      </c>
      <c r="G988" t="s">
        <v>75</v>
      </c>
      <c r="H988" t="s">
        <v>44</v>
      </c>
      <c r="I988" t="s">
        <v>52</v>
      </c>
      <c r="J988" t="s">
        <v>141</v>
      </c>
      <c r="K988" t="s">
        <v>459</v>
      </c>
      <c r="L988">
        <v>1</v>
      </c>
      <c r="M988" s="1">
        <v>39814</v>
      </c>
      <c r="N988" s="3">
        <v>43839</v>
      </c>
      <c r="O988" t="s">
        <v>135</v>
      </c>
      <c r="P988">
        <v>2009</v>
      </c>
      <c r="Q988" s="1">
        <v>39934</v>
      </c>
      <c r="R988" s="1">
        <v>39934</v>
      </c>
      <c r="S988">
        <v>0</v>
      </c>
      <c r="T988">
        <v>0</v>
      </c>
      <c r="U988">
        <v>0</v>
      </c>
      <c r="V988">
        <v>0</v>
      </c>
      <c r="W988">
        <v>0</v>
      </c>
      <c r="X988">
        <v>0</v>
      </c>
      <c r="Y988">
        <v>0</v>
      </c>
      <c r="Z988">
        <v>0</v>
      </c>
      <c r="AA988">
        <v>0</v>
      </c>
      <c r="AB988">
        <v>0</v>
      </c>
      <c r="AC988">
        <v>0</v>
      </c>
      <c r="AD988">
        <v>0</v>
      </c>
      <c r="AE988">
        <v>0</v>
      </c>
      <c r="AF988">
        <v>0</v>
      </c>
      <c r="AG988">
        <v>0</v>
      </c>
      <c r="AH988">
        <v>0</v>
      </c>
      <c r="AI988">
        <v>0</v>
      </c>
      <c r="AJ988">
        <v>0</v>
      </c>
      <c r="AK988">
        <v>0</v>
      </c>
      <c r="AL988">
        <v>0</v>
      </c>
      <c r="AM988">
        <v>0</v>
      </c>
      <c r="AN988">
        <v>0</v>
      </c>
    </row>
    <row r="989" spans="1:40" x14ac:dyDescent="0.45">
      <c r="A989" t="s">
        <v>71552</v>
      </c>
      <c r="B989" t="s">
        <v>71553</v>
      </c>
      <c r="C989" t="s">
        <v>71554</v>
      </c>
      <c r="D989" t="s">
        <v>71555</v>
      </c>
      <c r="E989" t="s">
        <v>8513</v>
      </c>
      <c r="F989">
        <v>0</v>
      </c>
      <c r="G989" t="s">
        <v>43</v>
      </c>
      <c r="H989" t="s">
        <v>44</v>
      </c>
      <c r="I989" t="s">
        <v>52</v>
      </c>
      <c r="J989" t="s">
        <v>141</v>
      </c>
      <c r="K989" t="s">
        <v>667</v>
      </c>
      <c r="L989">
        <v>1</v>
      </c>
      <c r="M989" s="1">
        <v>39783</v>
      </c>
      <c r="N989" s="3">
        <v>44173</v>
      </c>
      <c r="O989" t="s">
        <v>472</v>
      </c>
      <c r="P989">
        <v>2008</v>
      </c>
      <c r="Q989" s="1">
        <v>40898</v>
      </c>
      <c r="R989" s="1">
        <v>40898</v>
      </c>
      <c r="S989">
        <v>0</v>
      </c>
      <c r="T989">
        <v>0</v>
      </c>
      <c r="U989">
        <v>0</v>
      </c>
      <c r="V989">
        <v>0</v>
      </c>
      <c r="W989">
        <v>0</v>
      </c>
      <c r="X989">
        <v>0</v>
      </c>
      <c r="Y989">
        <v>0</v>
      </c>
      <c r="Z989">
        <v>0</v>
      </c>
      <c r="AA989">
        <v>0</v>
      </c>
      <c r="AB989">
        <v>0</v>
      </c>
      <c r="AC989">
        <v>0</v>
      </c>
      <c r="AD989">
        <v>0</v>
      </c>
      <c r="AE989">
        <v>0</v>
      </c>
      <c r="AF989">
        <v>0</v>
      </c>
      <c r="AG989">
        <v>0</v>
      </c>
      <c r="AH989">
        <v>0</v>
      </c>
      <c r="AI989">
        <v>0</v>
      </c>
      <c r="AJ989">
        <v>0</v>
      </c>
      <c r="AK989">
        <v>0</v>
      </c>
      <c r="AL989">
        <v>0</v>
      </c>
      <c r="AM989">
        <v>0</v>
      </c>
      <c r="AN989">
        <v>1</v>
      </c>
    </row>
    <row r="990" spans="1:40" x14ac:dyDescent="0.45">
      <c r="A990" t="s">
        <v>71569</v>
      </c>
      <c r="B990" t="s">
        <v>71570</v>
      </c>
      <c r="C990" t="s">
        <v>71571</v>
      </c>
      <c r="D990" t="s">
        <v>21643</v>
      </c>
      <c r="E990" t="s">
        <v>69</v>
      </c>
      <c r="F990">
        <v>0</v>
      </c>
      <c r="G990" t="s">
        <v>51</v>
      </c>
      <c r="H990" t="s">
        <v>44</v>
      </c>
      <c r="I990" t="s">
        <v>52</v>
      </c>
      <c r="J990" t="s">
        <v>141</v>
      </c>
      <c r="K990" t="s">
        <v>142</v>
      </c>
      <c r="L990">
        <v>1</v>
      </c>
      <c r="M990" s="1">
        <v>41275</v>
      </c>
      <c r="N990" s="3">
        <v>43843</v>
      </c>
      <c r="O990" t="s">
        <v>117</v>
      </c>
      <c r="P990">
        <v>2013</v>
      </c>
      <c r="Q990" s="1">
        <v>41518</v>
      </c>
      <c r="R990" s="1">
        <v>41518</v>
      </c>
      <c r="S990">
        <v>0</v>
      </c>
      <c r="T990">
        <v>0</v>
      </c>
      <c r="U990">
        <v>0</v>
      </c>
      <c r="V990">
        <v>0</v>
      </c>
      <c r="W990">
        <v>0</v>
      </c>
      <c r="X990">
        <v>0</v>
      </c>
      <c r="Y990">
        <v>0</v>
      </c>
      <c r="Z990">
        <v>0</v>
      </c>
      <c r="AA990">
        <v>0</v>
      </c>
      <c r="AB990">
        <v>0</v>
      </c>
      <c r="AC990">
        <v>0</v>
      </c>
      <c r="AD990">
        <v>0</v>
      </c>
      <c r="AE990">
        <v>0</v>
      </c>
      <c r="AF990">
        <v>0</v>
      </c>
      <c r="AG990">
        <v>0</v>
      </c>
      <c r="AH990">
        <v>0</v>
      </c>
      <c r="AI990">
        <v>0</v>
      </c>
      <c r="AJ990">
        <v>0</v>
      </c>
      <c r="AK990">
        <v>0</v>
      </c>
      <c r="AL990">
        <v>0</v>
      </c>
      <c r="AM990">
        <v>0</v>
      </c>
      <c r="AN990">
        <v>1</v>
      </c>
    </row>
    <row r="991" spans="1:40" x14ac:dyDescent="0.45">
      <c r="A991" t="s">
        <v>71610</v>
      </c>
      <c r="B991" t="s">
        <v>71611</v>
      </c>
      <c r="C991" t="s">
        <v>71612</v>
      </c>
      <c r="D991" t="s">
        <v>78</v>
      </c>
      <c r="E991" t="s">
        <v>79</v>
      </c>
      <c r="F991">
        <v>0</v>
      </c>
      <c r="G991" t="s">
        <v>43</v>
      </c>
      <c r="H991" t="s">
        <v>44</v>
      </c>
      <c r="I991" t="s">
        <v>52</v>
      </c>
      <c r="J991" t="s">
        <v>53</v>
      </c>
      <c r="K991" t="s">
        <v>256</v>
      </c>
      <c r="L991">
        <v>1</v>
      </c>
      <c r="M991" s="1">
        <v>39661</v>
      </c>
      <c r="N991" s="3">
        <v>44051</v>
      </c>
      <c r="O991" t="s">
        <v>1052</v>
      </c>
      <c r="P991">
        <v>2008</v>
      </c>
      <c r="Q991" s="1">
        <v>39661</v>
      </c>
      <c r="R991" s="1">
        <v>39661</v>
      </c>
      <c r="S991">
        <v>0</v>
      </c>
      <c r="T991">
        <v>0</v>
      </c>
      <c r="U991">
        <v>0</v>
      </c>
      <c r="V991">
        <v>0</v>
      </c>
      <c r="W991">
        <v>0</v>
      </c>
      <c r="X991">
        <v>0</v>
      </c>
      <c r="Y991">
        <v>0</v>
      </c>
      <c r="Z991">
        <v>0</v>
      </c>
      <c r="AA991">
        <v>0</v>
      </c>
      <c r="AB991">
        <v>0</v>
      </c>
      <c r="AC991">
        <v>0</v>
      </c>
      <c r="AD991">
        <v>0</v>
      </c>
      <c r="AE991">
        <v>0</v>
      </c>
      <c r="AF991">
        <v>0</v>
      </c>
      <c r="AG991">
        <v>0</v>
      </c>
      <c r="AH991">
        <v>0</v>
      </c>
      <c r="AI991">
        <v>0</v>
      </c>
      <c r="AJ991">
        <v>0</v>
      </c>
      <c r="AK991">
        <v>0</v>
      </c>
      <c r="AL991">
        <v>0</v>
      </c>
      <c r="AM991">
        <v>0</v>
      </c>
      <c r="AN991">
        <v>1</v>
      </c>
    </row>
    <row r="992" spans="1:40" x14ac:dyDescent="0.45">
      <c r="A992" t="s">
        <v>71677</v>
      </c>
      <c r="B992" t="s">
        <v>71678</v>
      </c>
      <c r="C992" t="s">
        <v>71679</v>
      </c>
      <c r="D992" t="s">
        <v>1062</v>
      </c>
      <c r="E992" t="s">
        <v>1063</v>
      </c>
      <c r="F992">
        <v>0</v>
      </c>
      <c r="G992" t="s">
        <v>51</v>
      </c>
      <c r="H992" t="s">
        <v>44</v>
      </c>
      <c r="I992" t="s">
        <v>52</v>
      </c>
      <c r="J992" t="s">
        <v>141</v>
      </c>
      <c r="K992" t="s">
        <v>15838</v>
      </c>
      <c r="L992">
        <v>1</v>
      </c>
      <c r="M992" s="1">
        <v>40947</v>
      </c>
      <c r="N992" s="3">
        <v>43873</v>
      </c>
      <c r="O992" t="s">
        <v>94</v>
      </c>
      <c r="P992">
        <v>2012</v>
      </c>
      <c r="Q992" s="1">
        <v>41090</v>
      </c>
      <c r="R992" s="1">
        <v>41090</v>
      </c>
      <c r="S992">
        <v>0</v>
      </c>
      <c r="T992">
        <v>0</v>
      </c>
      <c r="U992">
        <v>0</v>
      </c>
      <c r="V992">
        <v>0</v>
      </c>
      <c r="W992">
        <v>0</v>
      </c>
      <c r="X992">
        <v>0</v>
      </c>
      <c r="Y992">
        <v>0</v>
      </c>
      <c r="Z992">
        <v>0</v>
      </c>
      <c r="AA992">
        <v>0</v>
      </c>
      <c r="AB992">
        <v>0</v>
      </c>
      <c r="AC992">
        <v>0</v>
      </c>
      <c r="AD992">
        <v>0</v>
      </c>
      <c r="AE992">
        <v>0</v>
      </c>
      <c r="AF992">
        <v>0</v>
      </c>
      <c r="AG992">
        <v>0</v>
      </c>
      <c r="AH992">
        <v>0</v>
      </c>
      <c r="AI992">
        <v>0</v>
      </c>
      <c r="AJ992">
        <v>0</v>
      </c>
      <c r="AK992">
        <v>0</v>
      </c>
      <c r="AL992">
        <v>0</v>
      </c>
      <c r="AM992">
        <v>0</v>
      </c>
      <c r="AN992">
        <v>1</v>
      </c>
    </row>
    <row r="993" spans="1:40" x14ac:dyDescent="0.45">
      <c r="A993" t="s">
        <v>72171</v>
      </c>
      <c r="B993" t="s">
        <v>72172</v>
      </c>
      <c r="C993" t="s">
        <v>72173</v>
      </c>
      <c r="D993" t="s">
        <v>90</v>
      </c>
      <c r="E993" t="s">
        <v>91</v>
      </c>
      <c r="F993">
        <v>0</v>
      </c>
      <c r="G993" t="s">
        <v>51</v>
      </c>
      <c r="H993" t="s">
        <v>44</v>
      </c>
      <c r="I993" t="s">
        <v>52</v>
      </c>
      <c r="J993" t="s">
        <v>141</v>
      </c>
      <c r="K993" t="s">
        <v>1127</v>
      </c>
      <c r="L993">
        <v>1</v>
      </c>
      <c r="M993" s="1">
        <v>40923</v>
      </c>
      <c r="N993" s="3">
        <v>43842</v>
      </c>
      <c r="O993" t="s">
        <v>94</v>
      </c>
      <c r="P993">
        <v>2012</v>
      </c>
      <c r="Q993" s="1">
        <v>41648</v>
      </c>
      <c r="R993" s="1">
        <v>41648</v>
      </c>
      <c r="S993">
        <v>0</v>
      </c>
      <c r="T993">
        <v>0</v>
      </c>
      <c r="U993">
        <v>0</v>
      </c>
      <c r="V993">
        <v>0</v>
      </c>
      <c r="W993">
        <v>0</v>
      </c>
      <c r="X993">
        <v>0</v>
      </c>
      <c r="Y993">
        <v>0</v>
      </c>
      <c r="Z993">
        <v>0</v>
      </c>
      <c r="AA993">
        <v>0</v>
      </c>
      <c r="AB993">
        <v>0</v>
      </c>
      <c r="AC993">
        <v>0</v>
      </c>
      <c r="AD993">
        <v>0</v>
      </c>
      <c r="AE993">
        <v>0</v>
      </c>
      <c r="AF993">
        <v>0</v>
      </c>
      <c r="AG993">
        <v>0</v>
      </c>
      <c r="AH993">
        <v>0</v>
      </c>
      <c r="AI993">
        <v>0</v>
      </c>
      <c r="AJ993">
        <v>0</v>
      </c>
      <c r="AK993">
        <v>0</v>
      </c>
      <c r="AL993">
        <v>0</v>
      </c>
      <c r="AM993">
        <v>0</v>
      </c>
      <c r="AN993">
        <v>1</v>
      </c>
    </row>
    <row r="994" spans="1:40" x14ac:dyDescent="0.45">
      <c r="A994" t="s">
        <v>72219</v>
      </c>
      <c r="B994" t="s">
        <v>72220</v>
      </c>
      <c r="C994" t="s">
        <v>72221</v>
      </c>
      <c r="D994" t="s">
        <v>49</v>
      </c>
      <c r="E994" t="s">
        <v>50</v>
      </c>
      <c r="F994">
        <v>0</v>
      </c>
      <c r="G994" t="s">
        <v>75</v>
      </c>
      <c r="H994" t="s">
        <v>44</v>
      </c>
      <c r="I994" t="s">
        <v>52</v>
      </c>
      <c r="J994" t="s">
        <v>141</v>
      </c>
      <c r="K994" t="s">
        <v>142</v>
      </c>
      <c r="L994">
        <v>1</v>
      </c>
      <c r="M994" s="1">
        <v>39264</v>
      </c>
      <c r="N994" s="3">
        <v>44019</v>
      </c>
      <c r="O994" t="s">
        <v>382</v>
      </c>
      <c r="P994">
        <v>2007</v>
      </c>
      <c r="Q994" s="1">
        <v>39264</v>
      </c>
      <c r="R994" s="1">
        <v>39264</v>
      </c>
      <c r="S994">
        <v>0</v>
      </c>
      <c r="T994">
        <v>0</v>
      </c>
      <c r="U994">
        <v>0</v>
      </c>
      <c r="V994">
        <v>0</v>
      </c>
      <c r="W994">
        <v>0</v>
      </c>
      <c r="X994">
        <v>0</v>
      </c>
      <c r="Y994">
        <v>0</v>
      </c>
      <c r="Z994">
        <v>0</v>
      </c>
      <c r="AA994">
        <v>0</v>
      </c>
      <c r="AB994">
        <v>0</v>
      </c>
      <c r="AC994">
        <v>0</v>
      </c>
      <c r="AD994">
        <v>0</v>
      </c>
      <c r="AE994">
        <v>0</v>
      </c>
      <c r="AF994">
        <v>0</v>
      </c>
      <c r="AG994">
        <v>0</v>
      </c>
      <c r="AH994">
        <v>0</v>
      </c>
      <c r="AI994">
        <v>0</v>
      </c>
      <c r="AJ994">
        <v>0</v>
      </c>
      <c r="AK994">
        <v>0</v>
      </c>
      <c r="AL994">
        <v>0</v>
      </c>
      <c r="AM994">
        <v>0</v>
      </c>
      <c r="AN994">
        <v>0</v>
      </c>
    </row>
    <row r="995" spans="1:40" x14ac:dyDescent="0.45">
      <c r="A995" t="s">
        <v>72286</v>
      </c>
      <c r="B995" t="s">
        <v>72287</v>
      </c>
      <c r="C995" t="s">
        <v>72288</v>
      </c>
      <c r="D995" t="s">
        <v>73</v>
      </c>
      <c r="E995" t="s">
        <v>74</v>
      </c>
      <c r="F995">
        <v>0</v>
      </c>
      <c r="G995" t="s">
        <v>51</v>
      </c>
      <c r="H995" t="s">
        <v>44</v>
      </c>
      <c r="I995" t="s">
        <v>52</v>
      </c>
      <c r="J995" t="s">
        <v>141</v>
      </c>
      <c r="K995" t="s">
        <v>459</v>
      </c>
      <c r="L995">
        <v>1</v>
      </c>
      <c r="M995" s="1">
        <v>36161</v>
      </c>
      <c r="N995" s="2">
        <v>36161</v>
      </c>
      <c r="O995" t="s">
        <v>597</v>
      </c>
      <c r="P995">
        <v>1999</v>
      </c>
      <c r="Q995" s="1">
        <v>39661</v>
      </c>
      <c r="R995" s="1">
        <v>39661</v>
      </c>
      <c r="S995">
        <v>0</v>
      </c>
      <c r="T995">
        <v>0</v>
      </c>
      <c r="U995">
        <v>0</v>
      </c>
      <c r="V995">
        <v>0</v>
      </c>
      <c r="W995">
        <v>0</v>
      </c>
      <c r="X995">
        <v>0</v>
      </c>
      <c r="Y995">
        <v>0</v>
      </c>
      <c r="Z995">
        <v>0</v>
      </c>
      <c r="AA995">
        <v>0</v>
      </c>
      <c r="AB995">
        <v>0</v>
      </c>
      <c r="AC995">
        <v>0</v>
      </c>
      <c r="AD995">
        <v>0</v>
      </c>
      <c r="AE995">
        <v>0</v>
      </c>
      <c r="AF995">
        <v>0</v>
      </c>
      <c r="AG995">
        <v>0</v>
      </c>
      <c r="AH995">
        <v>0</v>
      </c>
      <c r="AI995">
        <v>0</v>
      </c>
      <c r="AJ995">
        <v>0</v>
      </c>
      <c r="AK995">
        <v>0</v>
      </c>
      <c r="AL995">
        <v>0</v>
      </c>
      <c r="AM995">
        <v>0</v>
      </c>
      <c r="AN995">
        <v>1</v>
      </c>
    </row>
    <row r="996" spans="1:40" x14ac:dyDescent="0.45">
      <c r="A996" t="s">
        <v>72466</v>
      </c>
      <c r="B996" t="s">
        <v>72467</v>
      </c>
      <c r="C996" t="s">
        <v>72468</v>
      </c>
      <c r="D996" t="s">
        <v>9581</v>
      </c>
      <c r="E996" t="s">
        <v>777</v>
      </c>
      <c r="F996">
        <v>0</v>
      </c>
      <c r="G996" t="s">
        <v>51</v>
      </c>
      <c r="H996" t="s">
        <v>44</v>
      </c>
      <c r="I996" t="s">
        <v>52</v>
      </c>
      <c r="J996" t="s">
        <v>53</v>
      </c>
      <c r="K996" t="s">
        <v>15602</v>
      </c>
      <c r="L996">
        <v>1</v>
      </c>
      <c r="M996" s="1">
        <v>39142</v>
      </c>
      <c r="N996" s="3">
        <v>43897</v>
      </c>
      <c r="O996" t="s">
        <v>80</v>
      </c>
      <c r="P996">
        <v>2007</v>
      </c>
      <c r="Q996" s="1">
        <v>41885</v>
      </c>
      <c r="R996" s="1">
        <v>41885</v>
      </c>
      <c r="S996">
        <v>0</v>
      </c>
      <c r="T996">
        <v>0</v>
      </c>
      <c r="U996">
        <v>0</v>
      </c>
      <c r="V996">
        <v>0</v>
      </c>
      <c r="W996">
        <v>0</v>
      </c>
      <c r="X996">
        <v>0</v>
      </c>
      <c r="Y996">
        <v>0</v>
      </c>
      <c r="Z996">
        <v>0</v>
      </c>
      <c r="AA996">
        <v>0</v>
      </c>
      <c r="AB996">
        <v>0</v>
      </c>
      <c r="AC996">
        <v>0</v>
      </c>
      <c r="AD996">
        <v>0</v>
      </c>
      <c r="AE996">
        <v>0</v>
      </c>
      <c r="AF996">
        <v>0</v>
      </c>
      <c r="AG996">
        <v>0</v>
      </c>
      <c r="AH996">
        <v>0</v>
      </c>
      <c r="AI996">
        <v>0</v>
      </c>
      <c r="AJ996">
        <v>0</v>
      </c>
      <c r="AK996">
        <v>0</v>
      </c>
      <c r="AL996">
        <v>0</v>
      </c>
      <c r="AM996">
        <v>0</v>
      </c>
      <c r="AN996">
        <v>1</v>
      </c>
    </row>
    <row r="997" spans="1:40" x14ac:dyDescent="0.45">
      <c r="A997" t="s">
        <v>72492</v>
      </c>
      <c r="B997" t="s">
        <v>72493</v>
      </c>
      <c r="C997" t="s">
        <v>72494</v>
      </c>
      <c r="D997" t="s">
        <v>72495</v>
      </c>
      <c r="E997" t="s">
        <v>116</v>
      </c>
      <c r="F997">
        <v>0</v>
      </c>
      <c r="G997" t="s">
        <v>51</v>
      </c>
      <c r="H997" t="s">
        <v>44</v>
      </c>
      <c r="I997" t="s">
        <v>52</v>
      </c>
      <c r="J997" t="s">
        <v>141</v>
      </c>
      <c r="K997" t="s">
        <v>142</v>
      </c>
      <c r="L997">
        <v>1</v>
      </c>
      <c r="M997" s="1">
        <v>41640</v>
      </c>
      <c r="N997" s="3">
        <v>43844</v>
      </c>
      <c r="O997" t="s">
        <v>67</v>
      </c>
      <c r="P997">
        <v>2014</v>
      </c>
      <c r="Q997" s="1">
        <v>41864</v>
      </c>
      <c r="R997" s="1">
        <v>41864</v>
      </c>
      <c r="S997">
        <v>0</v>
      </c>
      <c r="T997">
        <v>0</v>
      </c>
      <c r="U997">
        <v>0</v>
      </c>
      <c r="V997">
        <v>0</v>
      </c>
      <c r="W997">
        <v>0</v>
      </c>
      <c r="X997">
        <v>0</v>
      </c>
      <c r="Y997">
        <v>0</v>
      </c>
      <c r="Z997">
        <v>0</v>
      </c>
      <c r="AA997">
        <v>0</v>
      </c>
      <c r="AB997">
        <v>0</v>
      </c>
      <c r="AC997">
        <v>0</v>
      </c>
      <c r="AD997">
        <v>0</v>
      </c>
      <c r="AE997">
        <v>0</v>
      </c>
      <c r="AF997">
        <v>0</v>
      </c>
      <c r="AG997">
        <v>0</v>
      </c>
      <c r="AH997">
        <v>0</v>
      </c>
      <c r="AI997">
        <v>0</v>
      </c>
      <c r="AJ997">
        <v>0</v>
      </c>
      <c r="AK997">
        <v>0</v>
      </c>
      <c r="AL997">
        <v>0</v>
      </c>
      <c r="AM997">
        <v>0</v>
      </c>
      <c r="AN997">
        <v>1</v>
      </c>
    </row>
    <row r="998" spans="1:40" x14ac:dyDescent="0.45">
      <c r="A998" t="s">
        <v>72521</v>
      </c>
      <c r="B998" t="s">
        <v>72522</v>
      </c>
      <c r="C998" t="s">
        <v>72523</v>
      </c>
      <c r="D998" t="s">
        <v>68</v>
      </c>
      <c r="E998" t="s">
        <v>69</v>
      </c>
      <c r="F998">
        <v>0</v>
      </c>
      <c r="G998" t="s">
        <v>51</v>
      </c>
      <c r="H998" t="s">
        <v>44</v>
      </c>
      <c r="I998" t="s">
        <v>52</v>
      </c>
      <c r="J998" t="s">
        <v>141</v>
      </c>
      <c r="K998" t="s">
        <v>142</v>
      </c>
      <c r="L998">
        <v>1</v>
      </c>
      <c r="M998" s="1">
        <v>41275</v>
      </c>
      <c r="N998" s="3">
        <v>43843</v>
      </c>
      <c r="O998" t="s">
        <v>117</v>
      </c>
      <c r="P998">
        <v>2013</v>
      </c>
      <c r="Q998" s="1">
        <v>41728</v>
      </c>
      <c r="R998" s="1">
        <v>41728</v>
      </c>
      <c r="S998">
        <v>0</v>
      </c>
      <c r="T998">
        <v>0</v>
      </c>
      <c r="U998">
        <v>0</v>
      </c>
      <c r="V998">
        <v>0</v>
      </c>
      <c r="W998">
        <v>0</v>
      </c>
      <c r="X998">
        <v>0</v>
      </c>
      <c r="Y998">
        <v>0</v>
      </c>
      <c r="Z998">
        <v>0</v>
      </c>
      <c r="AA998">
        <v>0</v>
      </c>
      <c r="AB998">
        <v>0</v>
      </c>
      <c r="AC998">
        <v>0</v>
      </c>
      <c r="AD998">
        <v>0</v>
      </c>
      <c r="AE998">
        <v>0</v>
      </c>
      <c r="AF998">
        <v>0</v>
      </c>
      <c r="AG998">
        <v>0</v>
      </c>
      <c r="AH998">
        <v>0</v>
      </c>
      <c r="AI998">
        <v>0</v>
      </c>
      <c r="AJ998">
        <v>0</v>
      </c>
      <c r="AK998">
        <v>0</v>
      </c>
      <c r="AL998">
        <v>0</v>
      </c>
      <c r="AM998">
        <v>0</v>
      </c>
      <c r="AN998">
        <v>1</v>
      </c>
    </row>
    <row r="999" spans="1:40" x14ac:dyDescent="0.45">
      <c r="A999" t="s">
        <v>72713</v>
      </c>
      <c r="B999" t="s">
        <v>72714</v>
      </c>
      <c r="C999" t="s">
        <v>72715</v>
      </c>
      <c r="D999" t="s">
        <v>72716</v>
      </c>
      <c r="E999" t="s">
        <v>79</v>
      </c>
      <c r="F999">
        <v>0</v>
      </c>
      <c r="G999" t="s">
        <v>75</v>
      </c>
      <c r="H999" t="s">
        <v>44</v>
      </c>
      <c r="I999" t="s">
        <v>52</v>
      </c>
      <c r="J999" t="s">
        <v>141</v>
      </c>
      <c r="K999" t="s">
        <v>142</v>
      </c>
      <c r="L999">
        <v>1</v>
      </c>
      <c r="M999" s="1">
        <v>40483</v>
      </c>
      <c r="N999" s="3">
        <v>44145</v>
      </c>
      <c r="O999" t="s">
        <v>153</v>
      </c>
      <c r="P999">
        <v>2010</v>
      </c>
      <c r="Q999" s="1">
        <v>40544</v>
      </c>
      <c r="R999" s="1">
        <v>40544</v>
      </c>
      <c r="S999">
        <v>0</v>
      </c>
      <c r="T999">
        <v>0</v>
      </c>
      <c r="U999">
        <v>0</v>
      </c>
      <c r="V999">
        <v>0</v>
      </c>
      <c r="W999">
        <v>0</v>
      </c>
      <c r="X999">
        <v>0</v>
      </c>
      <c r="Y999">
        <v>0</v>
      </c>
      <c r="Z999">
        <v>0</v>
      </c>
      <c r="AA999">
        <v>0</v>
      </c>
      <c r="AB999">
        <v>0</v>
      </c>
      <c r="AC999">
        <v>0</v>
      </c>
      <c r="AD999">
        <v>0</v>
      </c>
      <c r="AE999">
        <v>0</v>
      </c>
      <c r="AF999">
        <v>0</v>
      </c>
      <c r="AG999">
        <v>0</v>
      </c>
      <c r="AH999">
        <v>0</v>
      </c>
      <c r="AI999">
        <v>0</v>
      </c>
      <c r="AJ999">
        <v>0</v>
      </c>
      <c r="AK999">
        <v>0</v>
      </c>
      <c r="AL999">
        <v>0</v>
      </c>
      <c r="AM999">
        <v>0</v>
      </c>
      <c r="AN999">
        <v>0</v>
      </c>
    </row>
    <row r="1000" spans="1:40" x14ac:dyDescent="0.45">
      <c r="A1000" t="s">
        <v>72735</v>
      </c>
      <c r="B1000" t="s">
        <v>72736</v>
      </c>
      <c r="C1000" t="s">
        <v>72737</v>
      </c>
      <c r="D1000" t="s">
        <v>72738</v>
      </c>
      <c r="E1000" t="s">
        <v>381</v>
      </c>
      <c r="F1000">
        <v>0</v>
      </c>
      <c r="G1000" t="s">
        <v>51</v>
      </c>
      <c r="H1000" t="s">
        <v>44</v>
      </c>
      <c r="I1000" t="s">
        <v>52</v>
      </c>
      <c r="J1000" t="s">
        <v>53</v>
      </c>
      <c r="K1000" t="s">
        <v>53</v>
      </c>
      <c r="L1000">
        <v>1</v>
      </c>
      <c r="M1000" s="1">
        <v>40774</v>
      </c>
      <c r="N1000" s="3">
        <v>44054</v>
      </c>
      <c r="O1000" t="s">
        <v>172</v>
      </c>
      <c r="P1000">
        <v>2011</v>
      </c>
      <c r="Q1000" s="1">
        <v>40695</v>
      </c>
      <c r="R1000" s="1">
        <v>40695</v>
      </c>
      <c r="S1000">
        <v>0</v>
      </c>
      <c r="T1000">
        <v>0</v>
      </c>
      <c r="U1000">
        <v>0</v>
      </c>
      <c r="V1000">
        <v>0</v>
      </c>
      <c r="W1000">
        <v>0</v>
      </c>
      <c r="X1000">
        <v>0</v>
      </c>
      <c r="Y1000">
        <v>0</v>
      </c>
      <c r="Z1000">
        <v>0</v>
      </c>
      <c r="AA1000">
        <v>0</v>
      </c>
      <c r="AB1000">
        <v>0</v>
      </c>
      <c r="AC1000">
        <v>0</v>
      </c>
      <c r="AD1000">
        <v>0</v>
      </c>
      <c r="AE1000">
        <v>0</v>
      </c>
      <c r="AF1000">
        <v>0</v>
      </c>
      <c r="AG1000">
        <v>0</v>
      </c>
      <c r="AH1000">
        <v>0</v>
      </c>
      <c r="AI1000">
        <v>0</v>
      </c>
      <c r="AJ1000">
        <v>0</v>
      </c>
      <c r="AK1000">
        <v>0</v>
      </c>
      <c r="AL1000">
        <v>0</v>
      </c>
      <c r="AM1000">
        <v>0</v>
      </c>
      <c r="AN1000">
        <v>1</v>
      </c>
    </row>
    <row r="1001" spans="1:40" x14ac:dyDescent="0.45">
      <c r="A1001" t="s">
        <v>73112</v>
      </c>
      <c r="B1001" t="s">
        <v>73113</v>
      </c>
      <c r="C1001" t="s">
        <v>73114</v>
      </c>
      <c r="D1001" t="s">
        <v>73115</v>
      </c>
      <c r="E1001" t="s">
        <v>69</v>
      </c>
      <c r="F1001">
        <v>0</v>
      </c>
      <c r="G1001" t="s">
        <v>51</v>
      </c>
      <c r="H1001" t="s">
        <v>44</v>
      </c>
      <c r="I1001" t="s">
        <v>52</v>
      </c>
      <c r="J1001" t="s">
        <v>651</v>
      </c>
      <c r="K1001" t="s">
        <v>651</v>
      </c>
      <c r="L1001">
        <v>1</v>
      </c>
      <c r="M1001" s="1">
        <v>41468</v>
      </c>
      <c r="N1001" s="3">
        <v>44025</v>
      </c>
      <c r="O1001" t="s">
        <v>190</v>
      </c>
      <c r="P1001">
        <v>2013</v>
      </c>
      <c r="Q1001" s="1">
        <v>41535</v>
      </c>
      <c r="R1001" s="1">
        <v>41535</v>
      </c>
      <c r="S1001">
        <v>0</v>
      </c>
      <c r="T1001">
        <v>0</v>
      </c>
      <c r="U1001">
        <v>0</v>
      </c>
      <c r="V1001">
        <v>0</v>
      </c>
      <c r="W1001">
        <v>0</v>
      </c>
      <c r="X1001">
        <v>0</v>
      </c>
      <c r="Y1001">
        <v>0</v>
      </c>
      <c r="Z1001">
        <v>0</v>
      </c>
      <c r="AA1001">
        <v>0</v>
      </c>
      <c r="AB1001">
        <v>0</v>
      </c>
      <c r="AC1001">
        <v>0</v>
      </c>
      <c r="AD1001">
        <v>0</v>
      </c>
      <c r="AE1001">
        <v>0</v>
      </c>
      <c r="AF1001">
        <v>0</v>
      </c>
      <c r="AG1001">
        <v>0</v>
      </c>
      <c r="AH1001">
        <v>0</v>
      </c>
      <c r="AI1001">
        <v>0</v>
      </c>
      <c r="AJ1001">
        <v>0</v>
      </c>
      <c r="AK1001">
        <v>0</v>
      </c>
      <c r="AL1001">
        <v>0</v>
      </c>
      <c r="AM1001">
        <v>0</v>
      </c>
      <c r="AN1001">
        <v>1</v>
      </c>
    </row>
    <row r="1002" spans="1:40" x14ac:dyDescent="0.45">
      <c r="A1002" t="s">
        <v>73136</v>
      </c>
      <c r="B1002" t="s">
        <v>73137</v>
      </c>
      <c r="C1002" t="s">
        <v>73138</v>
      </c>
      <c r="D1002" t="s">
        <v>73139</v>
      </c>
      <c r="E1002" t="s">
        <v>762</v>
      </c>
      <c r="F1002">
        <v>0</v>
      </c>
      <c r="G1002" t="s">
        <v>51</v>
      </c>
      <c r="H1002" t="s">
        <v>44</v>
      </c>
      <c r="I1002" t="s">
        <v>52</v>
      </c>
      <c r="J1002" t="s">
        <v>141</v>
      </c>
      <c r="K1002" t="s">
        <v>603</v>
      </c>
      <c r="L1002">
        <v>1</v>
      </c>
      <c r="M1002" s="1">
        <v>41640</v>
      </c>
      <c r="N1002" s="3">
        <v>43844</v>
      </c>
      <c r="O1002" t="s">
        <v>67</v>
      </c>
      <c r="P1002">
        <v>2014</v>
      </c>
      <c r="Q1002" s="1">
        <v>41803</v>
      </c>
      <c r="R1002" s="1">
        <v>41803</v>
      </c>
      <c r="S1002">
        <v>0</v>
      </c>
      <c r="T1002">
        <v>0</v>
      </c>
      <c r="U1002">
        <v>0</v>
      </c>
      <c r="V1002">
        <v>0</v>
      </c>
      <c r="W1002">
        <v>0</v>
      </c>
      <c r="X1002">
        <v>0</v>
      </c>
      <c r="Y1002">
        <v>0</v>
      </c>
      <c r="Z1002">
        <v>0</v>
      </c>
      <c r="AA1002">
        <v>0</v>
      </c>
      <c r="AB1002">
        <v>0</v>
      </c>
      <c r="AC1002">
        <v>0</v>
      </c>
      <c r="AD1002">
        <v>0</v>
      </c>
      <c r="AE1002">
        <v>0</v>
      </c>
      <c r="AF1002">
        <v>0</v>
      </c>
      <c r="AG1002">
        <v>0</v>
      </c>
      <c r="AH1002">
        <v>0</v>
      </c>
      <c r="AI1002">
        <v>0</v>
      </c>
      <c r="AJ1002">
        <v>0</v>
      </c>
      <c r="AK1002">
        <v>0</v>
      </c>
      <c r="AL1002">
        <v>0</v>
      </c>
      <c r="AM1002">
        <v>0</v>
      </c>
      <c r="AN1002">
        <v>1</v>
      </c>
    </row>
    <row r="1003" spans="1:40" x14ac:dyDescent="0.45">
      <c r="A1003" t="s">
        <v>73174</v>
      </c>
      <c r="B1003" t="s">
        <v>73175</v>
      </c>
      <c r="C1003" t="s">
        <v>73176</v>
      </c>
      <c r="D1003" t="s">
        <v>73177</v>
      </c>
      <c r="E1003" t="s">
        <v>112</v>
      </c>
      <c r="F1003">
        <v>0</v>
      </c>
      <c r="G1003" t="s">
        <v>51</v>
      </c>
      <c r="H1003" t="s">
        <v>44</v>
      </c>
      <c r="I1003" t="s">
        <v>52</v>
      </c>
      <c r="J1003" t="s">
        <v>141</v>
      </c>
      <c r="K1003" t="s">
        <v>142</v>
      </c>
      <c r="L1003">
        <v>1</v>
      </c>
      <c r="M1003" s="1">
        <v>36892</v>
      </c>
      <c r="N1003" s="3">
        <v>43831</v>
      </c>
      <c r="O1003" t="s">
        <v>124</v>
      </c>
      <c r="P1003">
        <v>2001</v>
      </c>
      <c r="Q1003" s="1">
        <v>38443</v>
      </c>
      <c r="R1003" s="1">
        <v>38443</v>
      </c>
      <c r="S1003">
        <v>0</v>
      </c>
      <c r="T1003">
        <v>0</v>
      </c>
      <c r="U1003">
        <v>0</v>
      </c>
      <c r="V1003">
        <v>0</v>
      </c>
      <c r="W1003">
        <v>0</v>
      </c>
      <c r="X1003">
        <v>0</v>
      </c>
      <c r="Y1003">
        <v>0</v>
      </c>
      <c r="Z1003">
        <v>0</v>
      </c>
      <c r="AA1003">
        <v>0</v>
      </c>
      <c r="AB1003">
        <v>0</v>
      </c>
      <c r="AC1003">
        <v>0</v>
      </c>
      <c r="AD1003">
        <v>0</v>
      </c>
      <c r="AE1003">
        <v>0</v>
      </c>
      <c r="AF1003">
        <v>0</v>
      </c>
      <c r="AG1003">
        <v>0</v>
      </c>
      <c r="AH1003">
        <v>0</v>
      </c>
      <c r="AI1003">
        <v>0</v>
      </c>
      <c r="AJ1003">
        <v>0</v>
      </c>
      <c r="AK1003">
        <v>0</v>
      </c>
      <c r="AL1003">
        <v>0</v>
      </c>
      <c r="AM1003">
        <v>0</v>
      </c>
      <c r="AN1003">
        <v>1</v>
      </c>
    </row>
    <row r="1004" spans="1:40" x14ac:dyDescent="0.45">
      <c r="A1004" t="s">
        <v>73248</v>
      </c>
      <c r="B1004" t="s">
        <v>73249</v>
      </c>
      <c r="C1004" t="s">
        <v>73250</v>
      </c>
      <c r="D1004" t="s">
        <v>1248</v>
      </c>
      <c r="E1004" t="s">
        <v>910</v>
      </c>
      <c r="F1004">
        <v>0</v>
      </c>
      <c r="G1004" t="s">
        <v>51</v>
      </c>
      <c r="H1004" t="s">
        <v>44</v>
      </c>
      <c r="I1004" t="s">
        <v>52</v>
      </c>
      <c r="J1004" t="s">
        <v>53</v>
      </c>
      <c r="K1004" t="s">
        <v>35077</v>
      </c>
      <c r="L1004">
        <v>1</v>
      </c>
      <c r="M1004" s="1">
        <v>39448</v>
      </c>
      <c r="N1004" s="3">
        <v>43838</v>
      </c>
      <c r="O1004" t="s">
        <v>133</v>
      </c>
      <c r="P1004">
        <v>2008</v>
      </c>
      <c r="Q1004" s="1">
        <v>41806</v>
      </c>
      <c r="R1004" s="1">
        <v>41806</v>
      </c>
      <c r="S1004">
        <v>0</v>
      </c>
      <c r="T1004">
        <v>0</v>
      </c>
      <c r="U1004">
        <v>0</v>
      </c>
      <c r="V1004">
        <v>0</v>
      </c>
      <c r="W1004">
        <v>0</v>
      </c>
      <c r="X1004">
        <v>0</v>
      </c>
      <c r="Y1004">
        <v>0</v>
      </c>
      <c r="Z1004">
        <v>0</v>
      </c>
      <c r="AA1004">
        <v>0</v>
      </c>
      <c r="AB1004">
        <v>0</v>
      </c>
      <c r="AC1004">
        <v>0</v>
      </c>
      <c r="AD1004">
        <v>0</v>
      </c>
      <c r="AE1004">
        <v>0</v>
      </c>
      <c r="AF1004">
        <v>0</v>
      </c>
      <c r="AG1004">
        <v>0</v>
      </c>
      <c r="AH1004">
        <v>0</v>
      </c>
      <c r="AI1004">
        <v>0</v>
      </c>
      <c r="AJ1004">
        <v>0</v>
      </c>
      <c r="AK1004">
        <v>0</v>
      </c>
      <c r="AL1004">
        <v>0</v>
      </c>
      <c r="AM1004">
        <v>0</v>
      </c>
      <c r="AN1004">
        <v>1</v>
      </c>
    </row>
    <row r="1005" spans="1:40" x14ac:dyDescent="0.45">
      <c r="A1005" t="s">
        <v>73362</v>
      </c>
      <c r="B1005" t="s">
        <v>73363</v>
      </c>
      <c r="C1005" t="s">
        <v>73364</v>
      </c>
      <c r="D1005" t="s">
        <v>595</v>
      </c>
      <c r="E1005" t="s">
        <v>210</v>
      </c>
      <c r="F1005">
        <v>0</v>
      </c>
      <c r="G1005" t="s">
        <v>51</v>
      </c>
      <c r="H1005" t="s">
        <v>44</v>
      </c>
      <c r="I1005" t="s">
        <v>52</v>
      </c>
      <c r="J1005" t="s">
        <v>141</v>
      </c>
      <c r="K1005" t="s">
        <v>142</v>
      </c>
      <c r="L1005">
        <v>1</v>
      </c>
      <c r="M1005" s="1">
        <v>41153</v>
      </c>
      <c r="N1005" s="3">
        <v>44086</v>
      </c>
      <c r="O1005" t="s">
        <v>342</v>
      </c>
      <c r="P1005">
        <v>2012</v>
      </c>
      <c r="Q1005" s="1">
        <v>41332</v>
      </c>
      <c r="R1005" s="1">
        <v>41332</v>
      </c>
      <c r="S1005">
        <v>0</v>
      </c>
      <c r="T1005">
        <v>0</v>
      </c>
      <c r="U1005">
        <v>0</v>
      </c>
      <c r="V1005">
        <v>0</v>
      </c>
      <c r="W1005">
        <v>0</v>
      </c>
      <c r="X1005">
        <v>0</v>
      </c>
      <c r="Y1005">
        <v>0</v>
      </c>
      <c r="Z1005">
        <v>0</v>
      </c>
      <c r="AA1005">
        <v>0</v>
      </c>
      <c r="AB1005">
        <v>0</v>
      </c>
      <c r="AC1005">
        <v>0</v>
      </c>
      <c r="AD1005">
        <v>0</v>
      </c>
      <c r="AE1005">
        <v>0</v>
      </c>
      <c r="AF1005">
        <v>0</v>
      </c>
      <c r="AG1005">
        <v>0</v>
      </c>
      <c r="AH1005">
        <v>0</v>
      </c>
      <c r="AI1005">
        <v>0</v>
      </c>
      <c r="AJ1005">
        <v>0</v>
      </c>
      <c r="AK1005">
        <v>0</v>
      </c>
      <c r="AL1005">
        <v>0</v>
      </c>
      <c r="AM1005">
        <v>0</v>
      </c>
      <c r="AN1005">
        <v>1</v>
      </c>
    </row>
    <row r="1006" spans="1:40" x14ac:dyDescent="0.45">
      <c r="A1006" t="s">
        <v>73371</v>
      </c>
      <c r="B1006" t="s">
        <v>73372</v>
      </c>
      <c r="C1006" t="s">
        <v>73373</v>
      </c>
      <c r="D1006" t="s">
        <v>73374</v>
      </c>
      <c r="E1006" t="s">
        <v>24184</v>
      </c>
      <c r="F1006">
        <v>0</v>
      </c>
      <c r="G1006" t="s">
        <v>51</v>
      </c>
      <c r="H1006" t="s">
        <v>44</v>
      </c>
      <c r="I1006" t="s">
        <v>52</v>
      </c>
      <c r="J1006" t="s">
        <v>53</v>
      </c>
      <c r="K1006" t="s">
        <v>256</v>
      </c>
      <c r="L1006">
        <v>1</v>
      </c>
      <c r="M1006" s="1">
        <v>41426</v>
      </c>
      <c r="N1006" s="3">
        <v>43995</v>
      </c>
      <c r="O1006" t="s">
        <v>266</v>
      </c>
      <c r="P1006">
        <v>2013</v>
      </c>
      <c r="Q1006" s="1">
        <v>41795</v>
      </c>
      <c r="R1006" s="1">
        <v>41795</v>
      </c>
      <c r="S1006">
        <v>0</v>
      </c>
      <c r="T1006">
        <v>0</v>
      </c>
      <c r="U1006">
        <v>0</v>
      </c>
      <c r="V1006">
        <v>0</v>
      </c>
      <c r="W1006">
        <v>0</v>
      </c>
      <c r="X1006">
        <v>0</v>
      </c>
      <c r="Y1006">
        <v>0</v>
      </c>
      <c r="Z1006">
        <v>0</v>
      </c>
      <c r="AA1006">
        <v>0</v>
      </c>
      <c r="AB1006">
        <v>0</v>
      </c>
      <c r="AC1006">
        <v>0</v>
      </c>
      <c r="AD1006">
        <v>0</v>
      </c>
      <c r="AE1006">
        <v>0</v>
      </c>
      <c r="AF1006">
        <v>0</v>
      </c>
      <c r="AG1006">
        <v>0</v>
      </c>
      <c r="AH1006">
        <v>0</v>
      </c>
      <c r="AI1006">
        <v>0</v>
      </c>
      <c r="AJ1006">
        <v>0</v>
      </c>
      <c r="AK1006">
        <v>0</v>
      </c>
      <c r="AL1006">
        <v>0</v>
      </c>
      <c r="AM1006">
        <v>0</v>
      </c>
      <c r="AN1006">
        <v>1</v>
      </c>
    </row>
    <row r="1007" spans="1:40" x14ac:dyDescent="0.45">
      <c r="A1007" t="s">
        <v>73386</v>
      </c>
      <c r="B1007" t="s">
        <v>73387</v>
      </c>
      <c r="C1007" t="s">
        <v>73388</v>
      </c>
      <c r="D1007" t="s">
        <v>78</v>
      </c>
      <c r="E1007" t="s">
        <v>79</v>
      </c>
      <c r="F1007">
        <v>0</v>
      </c>
      <c r="G1007" t="s">
        <v>51</v>
      </c>
      <c r="H1007" t="s">
        <v>44</v>
      </c>
      <c r="I1007" t="s">
        <v>52</v>
      </c>
      <c r="J1007" t="s">
        <v>141</v>
      </c>
      <c r="K1007" t="s">
        <v>142</v>
      </c>
      <c r="L1007">
        <v>1</v>
      </c>
      <c r="M1007" s="1">
        <v>37987</v>
      </c>
      <c r="N1007" s="3">
        <v>43834</v>
      </c>
      <c r="O1007" t="s">
        <v>273</v>
      </c>
      <c r="P1007">
        <v>2004</v>
      </c>
      <c r="Q1007" s="1">
        <v>39083</v>
      </c>
      <c r="R1007" s="1">
        <v>39083</v>
      </c>
      <c r="S1007">
        <v>0</v>
      </c>
      <c r="T1007">
        <v>0</v>
      </c>
      <c r="U1007">
        <v>0</v>
      </c>
      <c r="V1007">
        <v>0</v>
      </c>
      <c r="W1007">
        <v>0</v>
      </c>
      <c r="X1007">
        <v>0</v>
      </c>
      <c r="Y1007">
        <v>0</v>
      </c>
      <c r="Z1007">
        <v>0</v>
      </c>
      <c r="AA1007">
        <v>0</v>
      </c>
      <c r="AB1007">
        <v>0</v>
      </c>
      <c r="AC1007">
        <v>0</v>
      </c>
      <c r="AD1007">
        <v>0</v>
      </c>
      <c r="AE1007">
        <v>0</v>
      </c>
      <c r="AF1007">
        <v>0</v>
      </c>
      <c r="AG1007">
        <v>0</v>
      </c>
      <c r="AH1007">
        <v>0</v>
      </c>
      <c r="AI1007">
        <v>0</v>
      </c>
      <c r="AJ1007">
        <v>0</v>
      </c>
      <c r="AK1007">
        <v>0</v>
      </c>
      <c r="AL1007">
        <v>0</v>
      </c>
      <c r="AM1007">
        <v>0</v>
      </c>
      <c r="AN1007">
        <v>1</v>
      </c>
    </row>
    <row r="1008" spans="1:40" x14ac:dyDescent="0.45">
      <c r="A1008" t="s">
        <v>73404</v>
      </c>
      <c r="B1008" t="s">
        <v>73405</v>
      </c>
      <c r="C1008" t="s">
        <v>73406</v>
      </c>
      <c r="D1008" t="s">
        <v>73407</v>
      </c>
      <c r="E1008" t="s">
        <v>2895</v>
      </c>
      <c r="F1008">
        <v>0</v>
      </c>
      <c r="G1008" t="s">
        <v>51</v>
      </c>
      <c r="H1008" t="s">
        <v>44</v>
      </c>
      <c r="I1008" t="s">
        <v>52</v>
      </c>
      <c r="J1008" t="s">
        <v>141</v>
      </c>
      <c r="K1008" t="s">
        <v>142</v>
      </c>
      <c r="L1008">
        <v>1</v>
      </c>
      <c r="M1008" s="1">
        <v>41386</v>
      </c>
      <c r="N1008" s="3">
        <v>43934</v>
      </c>
      <c r="O1008" t="s">
        <v>266</v>
      </c>
      <c r="P1008">
        <v>2013</v>
      </c>
      <c r="Q1008" s="1">
        <v>41640</v>
      </c>
      <c r="R1008" s="1">
        <v>41640</v>
      </c>
      <c r="S1008">
        <v>0</v>
      </c>
      <c r="T1008">
        <v>0</v>
      </c>
      <c r="U1008">
        <v>0</v>
      </c>
      <c r="V1008">
        <v>0</v>
      </c>
      <c r="W1008">
        <v>0</v>
      </c>
      <c r="X1008">
        <v>0</v>
      </c>
      <c r="Y1008">
        <v>0</v>
      </c>
      <c r="Z1008">
        <v>0</v>
      </c>
      <c r="AA1008">
        <v>0</v>
      </c>
      <c r="AB1008">
        <v>0</v>
      </c>
      <c r="AC1008">
        <v>0</v>
      </c>
      <c r="AD1008">
        <v>0</v>
      </c>
      <c r="AE1008">
        <v>0</v>
      </c>
      <c r="AF1008">
        <v>0</v>
      </c>
      <c r="AG1008">
        <v>0</v>
      </c>
      <c r="AH1008">
        <v>0</v>
      </c>
      <c r="AI1008">
        <v>0</v>
      </c>
      <c r="AJ1008">
        <v>0</v>
      </c>
      <c r="AK1008">
        <v>0</v>
      </c>
      <c r="AL1008">
        <v>0</v>
      </c>
      <c r="AM1008">
        <v>0</v>
      </c>
      <c r="AN1008">
        <v>1</v>
      </c>
    </row>
    <row r="1009" spans="1:40" x14ac:dyDescent="0.45">
      <c r="A1009" t="s">
        <v>73453</v>
      </c>
      <c r="B1009" t="s">
        <v>73454</v>
      </c>
      <c r="C1009" t="s">
        <v>73455</v>
      </c>
      <c r="D1009" t="s">
        <v>1248</v>
      </c>
      <c r="E1009" t="s">
        <v>910</v>
      </c>
      <c r="F1009">
        <v>0</v>
      </c>
      <c r="G1009" t="s">
        <v>51</v>
      </c>
      <c r="H1009" t="s">
        <v>44</v>
      </c>
      <c r="I1009" t="s">
        <v>52</v>
      </c>
      <c r="J1009" t="s">
        <v>53</v>
      </c>
      <c r="K1009" t="s">
        <v>53</v>
      </c>
      <c r="L1009">
        <v>1</v>
      </c>
      <c r="M1009" s="1">
        <v>41426</v>
      </c>
      <c r="N1009" s="3">
        <v>43995</v>
      </c>
      <c r="O1009" t="s">
        <v>266</v>
      </c>
      <c r="P1009">
        <v>2013</v>
      </c>
      <c r="Q1009" s="1">
        <v>41500</v>
      </c>
      <c r="R1009" s="1">
        <v>41500</v>
      </c>
      <c r="S1009">
        <v>0</v>
      </c>
      <c r="T1009">
        <v>0</v>
      </c>
      <c r="U1009">
        <v>0</v>
      </c>
      <c r="V1009">
        <v>0</v>
      </c>
      <c r="W1009">
        <v>0</v>
      </c>
      <c r="X1009">
        <v>0</v>
      </c>
      <c r="Y1009">
        <v>0</v>
      </c>
      <c r="Z1009">
        <v>0</v>
      </c>
      <c r="AA1009">
        <v>0</v>
      </c>
      <c r="AB1009">
        <v>0</v>
      </c>
      <c r="AC1009">
        <v>0</v>
      </c>
      <c r="AD1009">
        <v>0</v>
      </c>
      <c r="AE1009">
        <v>0</v>
      </c>
      <c r="AF1009">
        <v>0</v>
      </c>
      <c r="AG1009">
        <v>0</v>
      </c>
      <c r="AH1009">
        <v>0</v>
      </c>
      <c r="AI1009">
        <v>0</v>
      </c>
      <c r="AJ1009">
        <v>0</v>
      </c>
      <c r="AK1009">
        <v>0</v>
      </c>
      <c r="AL1009">
        <v>0</v>
      </c>
      <c r="AM1009">
        <v>0</v>
      </c>
      <c r="AN1009">
        <v>1</v>
      </c>
    </row>
    <row r="1010" spans="1:40" x14ac:dyDescent="0.45">
      <c r="A1010" t="s">
        <v>73471</v>
      </c>
      <c r="B1010" t="s">
        <v>73472</v>
      </c>
      <c r="C1010" t="s">
        <v>73473</v>
      </c>
      <c r="D1010" t="s">
        <v>78</v>
      </c>
      <c r="E1010" t="s">
        <v>79</v>
      </c>
      <c r="F1010">
        <v>0</v>
      </c>
      <c r="G1010" t="s">
        <v>75</v>
      </c>
      <c r="H1010" t="s">
        <v>44</v>
      </c>
      <c r="I1010" t="s">
        <v>52</v>
      </c>
      <c r="J1010" t="s">
        <v>141</v>
      </c>
      <c r="K1010" t="s">
        <v>142</v>
      </c>
      <c r="L1010">
        <v>1</v>
      </c>
      <c r="M1010" s="1">
        <v>40513</v>
      </c>
      <c r="N1010" s="3">
        <v>44175</v>
      </c>
      <c r="O1010" t="s">
        <v>153</v>
      </c>
      <c r="P1010">
        <v>2010</v>
      </c>
      <c r="Q1010" s="1">
        <v>40653</v>
      </c>
      <c r="R1010" s="1">
        <v>40653</v>
      </c>
      <c r="S1010">
        <v>0</v>
      </c>
      <c r="T1010">
        <v>0</v>
      </c>
      <c r="U1010">
        <v>0</v>
      </c>
      <c r="V1010">
        <v>0</v>
      </c>
      <c r="W1010">
        <v>0</v>
      </c>
      <c r="X1010">
        <v>0</v>
      </c>
      <c r="Y1010">
        <v>0</v>
      </c>
      <c r="Z1010">
        <v>0</v>
      </c>
      <c r="AA1010">
        <v>0</v>
      </c>
      <c r="AB1010">
        <v>0</v>
      </c>
      <c r="AC1010">
        <v>0</v>
      </c>
      <c r="AD1010">
        <v>0</v>
      </c>
      <c r="AE1010">
        <v>0</v>
      </c>
      <c r="AF1010">
        <v>0</v>
      </c>
      <c r="AG1010">
        <v>0</v>
      </c>
      <c r="AH1010">
        <v>0</v>
      </c>
      <c r="AI1010">
        <v>0</v>
      </c>
      <c r="AJ1010">
        <v>0</v>
      </c>
      <c r="AK1010">
        <v>0</v>
      </c>
      <c r="AL1010">
        <v>0</v>
      </c>
      <c r="AM1010">
        <v>0</v>
      </c>
      <c r="AN1010">
        <v>0</v>
      </c>
    </row>
    <row r="1011" spans="1:40" x14ac:dyDescent="0.45">
      <c r="A1011" t="s">
        <v>73551</v>
      </c>
      <c r="B1011" t="s">
        <v>73552</v>
      </c>
      <c r="C1011" t="s">
        <v>73553</v>
      </c>
      <c r="D1011" t="s">
        <v>73554</v>
      </c>
      <c r="E1011" t="s">
        <v>1868</v>
      </c>
      <c r="F1011">
        <v>0</v>
      </c>
      <c r="G1011" t="s">
        <v>51</v>
      </c>
      <c r="H1011" t="s">
        <v>44</v>
      </c>
      <c r="I1011" t="s">
        <v>52</v>
      </c>
      <c r="J1011" t="s">
        <v>53</v>
      </c>
      <c r="K1011" t="s">
        <v>53</v>
      </c>
      <c r="L1011">
        <v>1</v>
      </c>
      <c r="M1011" s="1">
        <v>40756</v>
      </c>
      <c r="N1011" s="3">
        <v>44054</v>
      </c>
      <c r="O1011" t="s">
        <v>172</v>
      </c>
      <c r="P1011">
        <v>2011</v>
      </c>
      <c r="Q1011" s="1">
        <v>41662</v>
      </c>
      <c r="R1011" s="1">
        <v>41662</v>
      </c>
      <c r="S1011">
        <v>0</v>
      </c>
      <c r="T1011">
        <v>0</v>
      </c>
      <c r="U1011">
        <v>0</v>
      </c>
      <c r="V1011">
        <v>0</v>
      </c>
      <c r="W1011">
        <v>0</v>
      </c>
      <c r="X1011">
        <v>0</v>
      </c>
      <c r="Y1011">
        <v>0</v>
      </c>
      <c r="Z1011">
        <v>0</v>
      </c>
      <c r="AA1011">
        <v>0</v>
      </c>
      <c r="AB1011">
        <v>0</v>
      </c>
      <c r="AC1011">
        <v>0</v>
      </c>
      <c r="AD1011">
        <v>0</v>
      </c>
      <c r="AE1011">
        <v>0</v>
      </c>
      <c r="AF1011">
        <v>0</v>
      </c>
      <c r="AG1011">
        <v>0</v>
      </c>
      <c r="AH1011">
        <v>0</v>
      </c>
      <c r="AI1011">
        <v>0</v>
      </c>
      <c r="AJ1011">
        <v>0</v>
      </c>
      <c r="AK1011">
        <v>0</v>
      </c>
      <c r="AL1011">
        <v>0</v>
      </c>
      <c r="AM1011">
        <v>0</v>
      </c>
      <c r="AN1011">
        <v>1</v>
      </c>
    </row>
    <row r="1012" spans="1:40" x14ac:dyDescent="0.45">
      <c r="A1012" t="s">
        <v>73657</v>
      </c>
      <c r="B1012" t="s">
        <v>73658</v>
      </c>
      <c r="C1012" t="s">
        <v>73659</v>
      </c>
      <c r="D1012" t="s">
        <v>73660</v>
      </c>
      <c r="E1012" t="s">
        <v>69</v>
      </c>
      <c r="F1012">
        <v>0</v>
      </c>
      <c r="G1012" t="s">
        <v>43</v>
      </c>
      <c r="H1012" t="s">
        <v>44</v>
      </c>
      <c r="I1012" t="s">
        <v>52</v>
      </c>
      <c r="J1012" t="s">
        <v>141</v>
      </c>
      <c r="K1012" t="s">
        <v>142</v>
      </c>
      <c r="L1012">
        <v>1</v>
      </c>
      <c r="M1012" s="1">
        <v>39814</v>
      </c>
      <c r="N1012" s="3">
        <v>43839</v>
      </c>
      <c r="O1012" t="s">
        <v>135</v>
      </c>
      <c r="P1012">
        <v>2009</v>
      </c>
      <c r="Q1012" s="1">
        <v>40360</v>
      </c>
      <c r="R1012" s="1">
        <v>40360</v>
      </c>
      <c r="S1012">
        <v>0</v>
      </c>
      <c r="T1012">
        <v>0</v>
      </c>
      <c r="U1012">
        <v>0</v>
      </c>
      <c r="V1012">
        <v>0</v>
      </c>
      <c r="W1012">
        <v>0</v>
      </c>
      <c r="X1012">
        <v>0</v>
      </c>
      <c r="Y1012">
        <v>0</v>
      </c>
      <c r="Z1012">
        <v>0</v>
      </c>
      <c r="AA1012">
        <v>0</v>
      </c>
      <c r="AB1012">
        <v>0</v>
      </c>
      <c r="AC1012">
        <v>0</v>
      </c>
      <c r="AD1012">
        <v>0</v>
      </c>
      <c r="AE1012">
        <v>0</v>
      </c>
      <c r="AF1012">
        <v>0</v>
      </c>
      <c r="AG1012">
        <v>0</v>
      </c>
      <c r="AH1012">
        <v>0</v>
      </c>
      <c r="AI1012">
        <v>0</v>
      </c>
      <c r="AJ1012">
        <v>0</v>
      </c>
      <c r="AK1012">
        <v>0</v>
      </c>
      <c r="AL1012">
        <v>0</v>
      </c>
      <c r="AM1012">
        <v>0</v>
      </c>
      <c r="AN1012">
        <v>1</v>
      </c>
    </row>
    <row r="1013" spans="1:40" x14ac:dyDescent="0.45">
      <c r="A1013" t="s">
        <v>73878</v>
      </c>
      <c r="B1013" t="s">
        <v>73879</v>
      </c>
      <c r="C1013" t="s">
        <v>73880</v>
      </c>
      <c r="D1013" t="s">
        <v>68</v>
      </c>
      <c r="E1013" t="s">
        <v>69</v>
      </c>
      <c r="F1013">
        <v>0</v>
      </c>
      <c r="G1013" t="s">
        <v>51</v>
      </c>
      <c r="H1013" t="s">
        <v>44</v>
      </c>
      <c r="I1013" t="s">
        <v>52</v>
      </c>
      <c r="J1013" t="s">
        <v>53</v>
      </c>
      <c r="K1013" t="s">
        <v>256</v>
      </c>
      <c r="L1013">
        <v>1</v>
      </c>
      <c r="M1013" s="1">
        <v>41275</v>
      </c>
      <c r="N1013" s="3">
        <v>43843</v>
      </c>
      <c r="O1013" t="s">
        <v>117</v>
      </c>
      <c r="P1013">
        <v>2013</v>
      </c>
      <c r="Q1013" s="1">
        <v>41275</v>
      </c>
      <c r="R1013" s="1">
        <v>41275</v>
      </c>
      <c r="S1013">
        <v>0</v>
      </c>
      <c r="T1013">
        <v>0</v>
      </c>
      <c r="U1013">
        <v>0</v>
      </c>
      <c r="V1013">
        <v>0</v>
      </c>
      <c r="W1013">
        <v>0</v>
      </c>
      <c r="X1013">
        <v>0</v>
      </c>
      <c r="Y1013">
        <v>0</v>
      </c>
      <c r="Z1013">
        <v>0</v>
      </c>
      <c r="AA1013">
        <v>0</v>
      </c>
      <c r="AB1013">
        <v>0</v>
      </c>
      <c r="AC1013">
        <v>0</v>
      </c>
      <c r="AD1013">
        <v>0</v>
      </c>
      <c r="AE1013">
        <v>0</v>
      </c>
      <c r="AF1013">
        <v>0</v>
      </c>
      <c r="AG1013">
        <v>0</v>
      </c>
      <c r="AH1013">
        <v>0</v>
      </c>
      <c r="AI1013">
        <v>0</v>
      </c>
      <c r="AJ1013">
        <v>0</v>
      </c>
      <c r="AK1013">
        <v>0</v>
      </c>
      <c r="AL1013">
        <v>0</v>
      </c>
      <c r="AM1013">
        <v>0</v>
      </c>
      <c r="AN1013">
        <v>1</v>
      </c>
    </row>
    <row r="1014" spans="1:40" x14ac:dyDescent="0.45">
      <c r="A1014" t="s">
        <v>73927</v>
      </c>
      <c r="B1014" t="s">
        <v>73928</v>
      </c>
      <c r="C1014" t="s">
        <v>73929</v>
      </c>
      <c r="D1014" t="s">
        <v>78</v>
      </c>
      <c r="E1014" t="s">
        <v>79</v>
      </c>
      <c r="F1014">
        <v>0</v>
      </c>
      <c r="G1014" t="s">
        <v>75</v>
      </c>
      <c r="H1014" t="s">
        <v>44</v>
      </c>
      <c r="I1014" t="s">
        <v>52</v>
      </c>
      <c r="J1014" t="s">
        <v>141</v>
      </c>
      <c r="K1014" t="s">
        <v>459</v>
      </c>
      <c r="L1014">
        <v>1</v>
      </c>
      <c r="M1014" s="1">
        <v>39295</v>
      </c>
      <c r="N1014" s="3">
        <v>44050</v>
      </c>
      <c r="O1014" t="s">
        <v>382</v>
      </c>
      <c r="P1014">
        <v>2007</v>
      </c>
      <c r="Q1014" s="1">
        <v>39083</v>
      </c>
      <c r="R1014" s="1">
        <v>39083</v>
      </c>
      <c r="S1014">
        <v>0</v>
      </c>
      <c r="T1014">
        <v>0</v>
      </c>
      <c r="U1014">
        <v>0</v>
      </c>
      <c r="V1014">
        <v>0</v>
      </c>
      <c r="W1014">
        <v>0</v>
      </c>
      <c r="X1014">
        <v>0</v>
      </c>
      <c r="Y1014">
        <v>0</v>
      </c>
      <c r="Z1014">
        <v>0</v>
      </c>
      <c r="AA1014">
        <v>0</v>
      </c>
      <c r="AB1014">
        <v>0</v>
      </c>
      <c r="AC1014">
        <v>0</v>
      </c>
      <c r="AD1014">
        <v>0</v>
      </c>
      <c r="AE1014">
        <v>0</v>
      </c>
      <c r="AF1014">
        <v>0</v>
      </c>
      <c r="AG1014">
        <v>0</v>
      </c>
      <c r="AH1014">
        <v>0</v>
      </c>
      <c r="AI1014">
        <v>0</v>
      </c>
      <c r="AJ1014">
        <v>0</v>
      </c>
      <c r="AK1014">
        <v>0</v>
      </c>
      <c r="AL1014">
        <v>0</v>
      </c>
      <c r="AM1014">
        <v>0</v>
      </c>
      <c r="AN1014">
        <v>0</v>
      </c>
    </row>
    <row r="1015" spans="1:40" x14ac:dyDescent="0.45">
      <c r="A1015" t="s">
        <v>73934</v>
      </c>
      <c r="B1015" t="s">
        <v>73935</v>
      </c>
      <c r="C1015" t="s">
        <v>73936</v>
      </c>
      <c r="D1015" t="s">
        <v>412</v>
      </c>
      <c r="E1015" t="s">
        <v>413</v>
      </c>
      <c r="F1015">
        <v>0</v>
      </c>
      <c r="G1015" t="s">
        <v>51</v>
      </c>
      <c r="H1015" t="s">
        <v>44</v>
      </c>
      <c r="I1015" t="s">
        <v>52</v>
      </c>
      <c r="J1015" t="s">
        <v>141</v>
      </c>
      <c r="K1015" t="s">
        <v>537</v>
      </c>
      <c r="L1015">
        <v>1</v>
      </c>
      <c r="M1015" s="1">
        <v>40544</v>
      </c>
      <c r="N1015" s="3">
        <v>43841</v>
      </c>
      <c r="O1015" t="s">
        <v>311</v>
      </c>
      <c r="P1015">
        <v>2011</v>
      </c>
      <c r="Q1015" s="1">
        <v>41387</v>
      </c>
      <c r="R1015" s="1">
        <v>41387</v>
      </c>
      <c r="S1015">
        <v>0</v>
      </c>
      <c r="T1015">
        <v>0</v>
      </c>
      <c r="U1015">
        <v>0</v>
      </c>
      <c r="V1015">
        <v>0</v>
      </c>
      <c r="W1015">
        <v>0</v>
      </c>
      <c r="X1015">
        <v>0</v>
      </c>
      <c r="Y1015">
        <v>0</v>
      </c>
      <c r="Z1015">
        <v>0</v>
      </c>
      <c r="AA1015">
        <v>0</v>
      </c>
      <c r="AB1015">
        <v>0</v>
      </c>
      <c r="AC1015">
        <v>0</v>
      </c>
      <c r="AD1015">
        <v>0</v>
      </c>
      <c r="AE1015">
        <v>0</v>
      </c>
      <c r="AF1015">
        <v>0</v>
      </c>
      <c r="AG1015">
        <v>0</v>
      </c>
      <c r="AH1015">
        <v>0</v>
      </c>
      <c r="AI1015">
        <v>0</v>
      </c>
      <c r="AJ1015">
        <v>0</v>
      </c>
      <c r="AK1015">
        <v>0</v>
      </c>
      <c r="AL1015">
        <v>0</v>
      </c>
      <c r="AM1015">
        <v>0</v>
      </c>
      <c r="AN1015">
        <v>1</v>
      </c>
    </row>
    <row r="1016" spans="1:40" x14ac:dyDescent="0.45">
      <c r="A1016" t="s">
        <v>74082</v>
      </c>
      <c r="B1016" t="s">
        <v>74083</v>
      </c>
      <c r="C1016" t="s">
        <v>74084</v>
      </c>
      <c r="D1016" t="s">
        <v>74085</v>
      </c>
      <c r="E1016" t="s">
        <v>5077</v>
      </c>
      <c r="F1016">
        <v>0</v>
      </c>
      <c r="G1016" t="s">
        <v>51</v>
      </c>
      <c r="H1016" t="s">
        <v>44</v>
      </c>
      <c r="I1016" t="s">
        <v>52</v>
      </c>
      <c r="J1016" t="s">
        <v>141</v>
      </c>
      <c r="K1016" t="s">
        <v>459</v>
      </c>
      <c r="L1016">
        <v>1</v>
      </c>
      <c r="M1016" s="1">
        <v>41275</v>
      </c>
      <c r="N1016" s="3">
        <v>43843</v>
      </c>
      <c r="O1016" t="s">
        <v>117</v>
      </c>
      <c r="P1016">
        <v>2013</v>
      </c>
      <c r="Q1016" s="1">
        <v>41609</v>
      </c>
      <c r="R1016" s="1">
        <v>41609</v>
      </c>
      <c r="S1016">
        <v>0</v>
      </c>
      <c r="T1016">
        <v>0</v>
      </c>
      <c r="U1016">
        <v>0</v>
      </c>
      <c r="V1016">
        <v>0</v>
      </c>
      <c r="W1016">
        <v>0</v>
      </c>
      <c r="X1016">
        <v>0</v>
      </c>
      <c r="Y1016">
        <v>0</v>
      </c>
      <c r="Z1016">
        <v>0</v>
      </c>
      <c r="AA1016">
        <v>0</v>
      </c>
      <c r="AB1016">
        <v>0</v>
      </c>
      <c r="AC1016">
        <v>0</v>
      </c>
      <c r="AD1016">
        <v>0</v>
      </c>
      <c r="AE1016">
        <v>0</v>
      </c>
      <c r="AF1016">
        <v>0</v>
      </c>
      <c r="AG1016">
        <v>0</v>
      </c>
      <c r="AH1016">
        <v>0</v>
      </c>
      <c r="AI1016">
        <v>0</v>
      </c>
      <c r="AJ1016">
        <v>0</v>
      </c>
      <c r="AK1016">
        <v>0</v>
      </c>
      <c r="AL1016">
        <v>0</v>
      </c>
      <c r="AM1016">
        <v>0</v>
      </c>
      <c r="AN1016">
        <v>1</v>
      </c>
    </row>
    <row r="1017" spans="1:40" x14ac:dyDescent="0.45">
      <c r="A1017" t="s">
        <v>74310</v>
      </c>
      <c r="B1017" t="s">
        <v>74311</v>
      </c>
      <c r="C1017" t="s">
        <v>74312</v>
      </c>
      <c r="D1017" t="s">
        <v>209</v>
      </c>
      <c r="E1017" t="s">
        <v>210</v>
      </c>
      <c r="F1017">
        <v>0</v>
      </c>
      <c r="G1017" t="s">
        <v>51</v>
      </c>
      <c r="H1017" t="s">
        <v>44</v>
      </c>
      <c r="I1017" t="s">
        <v>52</v>
      </c>
      <c r="J1017" t="s">
        <v>141</v>
      </c>
      <c r="K1017" t="s">
        <v>401</v>
      </c>
      <c r="L1017">
        <v>1</v>
      </c>
      <c r="M1017" s="1">
        <v>38353</v>
      </c>
      <c r="N1017" s="3">
        <v>43835</v>
      </c>
      <c r="O1017" t="s">
        <v>277</v>
      </c>
      <c r="P1017">
        <v>2005</v>
      </c>
      <c r="Q1017" s="1">
        <v>39083</v>
      </c>
      <c r="R1017" s="1">
        <v>39083</v>
      </c>
      <c r="S1017">
        <v>0</v>
      </c>
      <c r="T1017">
        <v>0</v>
      </c>
      <c r="U1017">
        <v>0</v>
      </c>
      <c r="V1017">
        <v>0</v>
      </c>
      <c r="W1017">
        <v>0</v>
      </c>
      <c r="X1017">
        <v>0</v>
      </c>
      <c r="Y1017">
        <v>0</v>
      </c>
      <c r="Z1017">
        <v>0</v>
      </c>
      <c r="AA1017">
        <v>0</v>
      </c>
      <c r="AB1017">
        <v>0</v>
      </c>
      <c r="AC1017">
        <v>0</v>
      </c>
      <c r="AD1017">
        <v>0</v>
      </c>
      <c r="AE1017">
        <v>0</v>
      </c>
      <c r="AF1017">
        <v>0</v>
      </c>
      <c r="AG1017">
        <v>0</v>
      </c>
      <c r="AH1017">
        <v>0</v>
      </c>
      <c r="AI1017">
        <v>0</v>
      </c>
      <c r="AJ1017">
        <v>0</v>
      </c>
      <c r="AK1017">
        <v>0</v>
      </c>
      <c r="AL1017">
        <v>0</v>
      </c>
      <c r="AM1017">
        <v>0</v>
      </c>
      <c r="AN1017">
        <v>1</v>
      </c>
    </row>
    <row r="1018" spans="1:40" x14ac:dyDescent="0.45">
      <c r="A1018" t="s">
        <v>74323</v>
      </c>
      <c r="B1018" t="s">
        <v>74324</v>
      </c>
      <c r="C1018" t="s">
        <v>74325</v>
      </c>
      <c r="D1018" t="s">
        <v>68</v>
      </c>
      <c r="E1018" t="s">
        <v>69</v>
      </c>
      <c r="F1018">
        <v>0</v>
      </c>
      <c r="G1018" t="s">
        <v>51</v>
      </c>
      <c r="H1018" t="s">
        <v>44</v>
      </c>
      <c r="I1018" t="s">
        <v>52</v>
      </c>
      <c r="J1018" t="s">
        <v>651</v>
      </c>
      <c r="K1018" t="s">
        <v>651</v>
      </c>
      <c r="L1018">
        <v>1</v>
      </c>
      <c r="M1018" s="1">
        <v>41275</v>
      </c>
      <c r="N1018" s="3">
        <v>43843</v>
      </c>
      <c r="O1018" t="s">
        <v>117</v>
      </c>
      <c r="P1018">
        <v>2013</v>
      </c>
      <c r="Q1018" s="1">
        <v>41211</v>
      </c>
      <c r="R1018" s="1">
        <v>41211</v>
      </c>
      <c r="S1018">
        <v>0</v>
      </c>
      <c r="T1018">
        <v>0</v>
      </c>
      <c r="U1018">
        <v>0</v>
      </c>
      <c r="V1018">
        <v>0</v>
      </c>
      <c r="W1018">
        <v>0</v>
      </c>
      <c r="X1018">
        <v>0</v>
      </c>
      <c r="Y1018">
        <v>0</v>
      </c>
      <c r="Z1018">
        <v>0</v>
      </c>
      <c r="AA1018">
        <v>0</v>
      </c>
      <c r="AB1018">
        <v>0</v>
      </c>
      <c r="AC1018">
        <v>0</v>
      </c>
      <c r="AD1018">
        <v>0</v>
      </c>
      <c r="AE1018">
        <v>0</v>
      </c>
      <c r="AF1018">
        <v>0</v>
      </c>
      <c r="AG1018">
        <v>0</v>
      </c>
      <c r="AH1018">
        <v>0</v>
      </c>
      <c r="AI1018">
        <v>0</v>
      </c>
      <c r="AJ1018">
        <v>0</v>
      </c>
      <c r="AK1018">
        <v>0</v>
      </c>
      <c r="AL1018">
        <v>0</v>
      </c>
      <c r="AM1018">
        <v>0</v>
      </c>
      <c r="AN1018">
        <v>1</v>
      </c>
    </row>
    <row r="1019" spans="1:40" x14ac:dyDescent="0.45">
      <c r="A1019" t="s">
        <v>74413</v>
      </c>
      <c r="B1019" t="s">
        <v>74414</v>
      </c>
      <c r="C1019" t="s">
        <v>74415</v>
      </c>
      <c r="D1019" t="s">
        <v>10109</v>
      </c>
      <c r="E1019" t="s">
        <v>1868</v>
      </c>
      <c r="F1019">
        <v>0</v>
      </c>
      <c r="G1019" t="s">
        <v>51</v>
      </c>
      <c r="H1019" t="s">
        <v>44</v>
      </c>
      <c r="I1019" t="s">
        <v>52</v>
      </c>
      <c r="J1019" t="s">
        <v>53</v>
      </c>
      <c r="K1019" t="s">
        <v>256</v>
      </c>
      <c r="L1019">
        <v>1</v>
      </c>
      <c r="M1019" s="1">
        <v>34700</v>
      </c>
      <c r="N1019" s="2">
        <v>34700</v>
      </c>
      <c r="O1019" t="s">
        <v>1638</v>
      </c>
      <c r="P1019">
        <v>1995</v>
      </c>
      <c r="Q1019" s="1">
        <v>41884</v>
      </c>
      <c r="R1019" s="1">
        <v>41884</v>
      </c>
      <c r="S1019">
        <v>0</v>
      </c>
      <c r="T1019">
        <v>0</v>
      </c>
      <c r="U1019">
        <v>0</v>
      </c>
      <c r="V1019">
        <v>0</v>
      </c>
      <c r="W1019">
        <v>0</v>
      </c>
      <c r="X1019">
        <v>0</v>
      </c>
      <c r="Y1019">
        <v>0</v>
      </c>
      <c r="Z1019">
        <v>0</v>
      </c>
      <c r="AA1019">
        <v>0</v>
      </c>
      <c r="AB1019">
        <v>0</v>
      </c>
      <c r="AC1019">
        <v>0</v>
      </c>
      <c r="AD1019">
        <v>0</v>
      </c>
      <c r="AE1019">
        <v>0</v>
      </c>
      <c r="AF1019">
        <v>0</v>
      </c>
      <c r="AG1019">
        <v>0</v>
      </c>
      <c r="AH1019">
        <v>0</v>
      </c>
      <c r="AI1019">
        <v>0</v>
      </c>
      <c r="AJ1019">
        <v>0</v>
      </c>
      <c r="AK1019">
        <v>0</v>
      </c>
      <c r="AL1019">
        <v>0</v>
      </c>
      <c r="AM1019">
        <v>0</v>
      </c>
      <c r="AN1019">
        <v>1</v>
      </c>
    </row>
    <row r="1020" spans="1:40" x14ac:dyDescent="0.45">
      <c r="A1020" t="s">
        <v>74485</v>
      </c>
      <c r="B1020" t="s">
        <v>74486</v>
      </c>
      <c r="C1020" t="s">
        <v>74487</v>
      </c>
      <c r="D1020" t="s">
        <v>8098</v>
      </c>
      <c r="E1020" t="s">
        <v>8099</v>
      </c>
      <c r="F1020">
        <v>0</v>
      </c>
      <c r="G1020" t="s">
        <v>51</v>
      </c>
      <c r="H1020" t="s">
        <v>44</v>
      </c>
      <c r="I1020" t="s">
        <v>52</v>
      </c>
      <c r="J1020" t="s">
        <v>141</v>
      </c>
      <c r="K1020" t="s">
        <v>723</v>
      </c>
      <c r="L1020">
        <v>1</v>
      </c>
      <c r="M1020" s="1">
        <v>41275</v>
      </c>
      <c r="N1020" s="3">
        <v>43843</v>
      </c>
      <c r="O1020" t="s">
        <v>117</v>
      </c>
      <c r="P1020">
        <v>2013</v>
      </c>
      <c r="Q1020" s="1">
        <v>41838</v>
      </c>
      <c r="R1020" s="1">
        <v>41838</v>
      </c>
      <c r="S1020">
        <v>0</v>
      </c>
      <c r="T1020">
        <v>0</v>
      </c>
      <c r="U1020">
        <v>0</v>
      </c>
      <c r="V1020">
        <v>0</v>
      </c>
      <c r="W1020">
        <v>0</v>
      </c>
      <c r="X1020">
        <v>0</v>
      </c>
      <c r="Y1020">
        <v>0</v>
      </c>
      <c r="Z1020">
        <v>0</v>
      </c>
      <c r="AA1020">
        <v>0</v>
      </c>
      <c r="AB1020">
        <v>0</v>
      </c>
      <c r="AC1020">
        <v>0</v>
      </c>
      <c r="AD1020">
        <v>0</v>
      </c>
      <c r="AE1020">
        <v>0</v>
      </c>
      <c r="AF1020">
        <v>0</v>
      </c>
      <c r="AG1020">
        <v>0</v>
      </c>
      <c r="AH1020">
        <v>0</v>
      </c>
      <c r="AI1020">
        <v>0</v>
      </c>
      <c r="AJ1020">
        <v>0</v>
      </c>
      <c r="AK1020">
        <v>0</v>
      </c>
      <c r="AL1020">
        <v>0</v>
      </c>
      <c r="AM1020">
        <v>0</v>
      </c>
      <c r="AN1020">
        <v>1</v>
      </c>
    </row>
    <row r="1021" spans="1:40" x14ac:dyDescent="0.45">
      <c r="A1021" t="s">
        <v>74757</v>
      </c>
      <c r="B1021" t="s">
        <v>74758</v>
      </c>
      <c r="C1021" t="s">
        <v>74759</v>
      </c>
      <c r="D1021" t="s">
        <v>74760</v>
      </c>
      <c r="E1021" t="s">
        <v>7402</v>
      </c>
      <c r="F1021">
        <v>0</v>
      </c>
      <c r="G1021" t="s">
        <v>51</v>
      </c>
      <c r="H1021" t="s">
        <v>44</v>
      </c>
      <c r="I1021" t="s">
        <v>52</v>
      </c>
      <c r="J1021" t="s">
        <v>141</v>
      </c>
      <c r="K1021" t="s">
        <v>142</v>
      </c>
      <c r="L1021">
        <v>1</v>
      </c>
      <c r="M1021" s="1">
        <v>39814</v>
      </c>
      <c r="N1021" s="3">
        <v>43839</v>
      </c>
      <c r="O1021" t="s">
        <v>135</v>
      </c>
      <c r="P1021">
        <v>2009</v>
      </c>
      <c r="Q1021" s="1">
        <v>40546</v>
      </c>
      <c r="R1021" s="1">
        <v>40546</v>
      </c>
      <c r="S1021">
        <v>0</v>
      </c>
      <c r="T1021">
        <v>0</v>
      </c>
      <c r="U1021">
        <v>0</v>
      </c>
      <c r="V1021">
        <v>0</v>
      </c>
      <c r="W1021">
        <v>0</v>
      </c>
      <c r="X1021">
        <v>0</v>
      </c>
      <c r="Y1021">
        <v>0</v>
      </c>
      <c r="Z1021">
        <v>0</v>
      </c>
      <c r="AA1021">
        <v>0</v>
      </c>
      <c r="AB1021">
        <v>0</v>
      </c>
      <c r="AC1021">
        <v>0</v>
      </c>
      <c r="AD1021">
        <v>0</v>
      </c>
      <c r="AE1021">
        <v>0</v>
      </c>
      <c r="AF1021">
        <v>0</v>
      </c>
      <c r="AG1021">
        <v>0</v>
      </c>
      <c r="AH1021">
        <v>0</v>
      </c>
      <c r="AI1021">
        <v>0</v>
      </c>
      <c r="AJ1021">
        <v>0</v>
      </c>
      <c r="AK1021">
        <v>0</v>
      </c>
      <c r="AL1021">
        <v>0</v>
      </c>
      <c r="AM1021">
        <v>0</v>
      </c>
      <c r="AN1021">
        <v>1</v>
      </c>
    </row>
    <row r="1022" spans="1:40" x14ac:dyDescent="0.45">
      <c r="A1022" t="s">
        <v>75011</v>
      </c>
      <c r="B1022" t="s">
        <v>75012</v>
      </c>
      <c r="C1022" t="s">
        <v>75013</v>
      </c>
      <c r="D1022" t="s">
        <v>75014</v>
      </c>
      <c r="E1022" t="s">
        <v>2222</v>
      </c>
      <c r="F1022">
        <v>0</v>
      </c>
      <c r="G1022" t="s">
        <v>51</v>
      </c>
      <c r="H1022" t="s">
        <v>44</v>
      </c>
      <c r="I1022" t="s">
        <v>52</v>
      </c>
      <c r="J1022" t="s">
        <v>141</v>
      </c>
      <c r="K1022" t="s">
        <v>359</v>
      </c>
      <c r="L1022">
        <v>1</v>
      </c>
      <c r="M1022" s="1">
        <v>39448</v>
      </c>
      <c r="N1022" s="3">
        <v>43838</v>
      </c>
      <c r="O1022" t="s">
        <v>133</v>
      </c>
      <c r="P1022">
        <v>2008</v>
      </c>
      <c r="Q1022" s="1">
        <v>40105</v>
      </c>
      <c r="R1022" s="1">
        <v>40105</v>
      </c>
      <c r="S1022">
        <v>0</v>
      </c>
      <c r="T1022">
        <v>0</v>
      </c>
      <c r="U1022">
        <v>0</v>
      </c>
      <c r="V1022">
        <v>0</v>
      </c>
      <c r="W1022">
        <v>0</v>
      </c>
      <c r="X1022">
        <v>0</v>
      </c>
      <c r="Y1022">
        <v>0</v>
      </c>
      <c r="Z1022">
        <v>0</v>
      </c>
      <c r="AA1022">
        <v>0</v>
      </c>
      <c r="AB1022">
        <v>0</v>
      </c>
      <c r="AC1022">
        <v>0</v>
      </c>
      <c r="AD1022">
        <v>0</v>
      </c>
      <c r="AE1022">
        <v>0</v>
      </c>
      <c r="AF1022">
        <v>0</v>
      </c>
      <c r="AG1022">
        <v>0</v>
      </c>
      <c r="AH1022">
        <v>0</v>
      </c>
      <c r="AI1022">
        <v>0</v>
      </c>
      <c r="AJ1022">
        <v>0</v>
      </c>
      <c r="AK1022">
        <v>0</v>
      </c>
      <c r="AL1022">
        <v>0</v>
      </c>
      <c r="AM1022">
        <v>0</v>
      </c>
      <c r="AN1022">
        <v>1</v>
      </c>
    </row>
    <row r="1023" spans="1:40" x14ac:dyDescent="0.45">
      <c r="A1023" t="s">
        <v>75083</v>
      </c>
      <c r="B1023" t="s">
        <v>75084</v>
      </c>
      <c r="C1023" t="s">
        <v>75085</v>
      </c>
      <c r="D1023" t="s">
        <v>75086</v>
      </c>
      <c r="E1023" t="s">
        <v>50</v>
      </c>
      <c r="F1023">
        <v>0</v>
      </c>
      <c r="G1023" t="s">
        <v>51</v>
      </c>
      <c r="H1023" t="s">
        <v>44</v>
      </c>
      <c r="I1023" t="s">
        <v>52</v>
      </c>
      <c r="J1023" t="s">
        <v>141</v>
      </c>
      <c r="K1023" t="s">
        <v>142</v>
      </c>
      <c r="L1023">
        <v>1</v>
      </c>
      <c r="M1023" s="1">
        <v>41640</v>
      </c>
      <c r="N1023" s="3">
        <v>43844</v>
      </c>
      <c r="O1023" t="s">
        <v>67</v>
      </c>
      <c r="P1023">
        <v>2014</v>
      </c>
      <c r="Q1023" s="1">
        <v>41640</v>
      </c>
      <c r="R1023" s="1">
        <v>41640</v>
      </c>
      <c r="S1023">
        <v>0</v>
      </c>
      <c r="T1023">
        <v>0</v>
      </c>
      <c r="U1023">
        <v>0</v>
      </c>
      <c r="V1023">
        <v>0</v>
      </c>
      <c r="W1023">
        <v>0</v>
      </c>
      <c r="X1023">
        <v>0</v>
      </c>
      <c r="Y1023">
        <v>0</v>
      </c>
      <c r="Z1023">
        <v>0</v>
      </c>
      <c r="AA1023">
        <v>0</v>
      </c>
      <c r="AB1023">
        <v>0</v>
      </c>
      <c r="AC1023">
        <v>0</v>
      </c>
      <c r="AD1023">
        <v>0</v>
      </c>
      <c r="AE1023">
        <v>0</v>
      </c>
      <c r="AF1023">
        <v>0</v>
      </c>
      <c r="AG1023">
        <v>0</v>
      </c>
      <c r="AH1023">
        <v>0</v>
      </c>
      <c r="AI1023">
        <v>0</v>
      </c>
      <c r="AJ1023">
        <v>0</v>
      </c>
      <c r="AK1023">
        <v>0</v>
      </c>
      <c r="AL1023">
        <v>0</v>
      </c>
      <c r="AM1023">
        <v>0</v>
      </c>
      <c r="AN1023">
        <v>1</v>
      </c>
    </row>
    <row r="1024" spans="1:40" x14ac:dyDescent="0.45">
      <c r="A1024" t="s">
        <v>75087</v>
      </c>
      <c r="B1024" t="s">
        <v>75088</v>
      </c>
      <c r="C1024" t="s">
        <v>75089</v>
      </c>
      <c r="D1024" t="s">
        <v>73940</v>
      </c>
      <c r="E1024" t="s">
        <v>693</v>
      </c>
      <c r="F1024">
        <v>0</v>
      </c>
      <c r="G1024" t="s">
        <v>43</v>
      </c>
      <c r="H1024" t="s">
        <v>44</v>
      </c>
      <c r="I1024" t="s">
        <v>52</v>
      </c>
      <c r="J1024" t="s">
        <v>141</v>
      </c>
      <c r="K1024" t="s">
        <v>2799</v>
      </c>
      <c r="L1024">
        <v>1</v>
      </c>
      <c r="M1024" s="1">
        <v>39814</v>
      </c>
      <c r="N1024" s="3">
        <v>43839</v>
      </c>
      <c r="O1024" t="s">
        <v>135</v>
      </c>
      <c r="P1024">
        <v>2009</v>
      </c>
      <c r="Q1024" s="1">
        <v>39573</v>
      </c>
      <c r="R1024" s="1">
        <v>39573</v>
      </c>
      <c r="S1024">
        <v>0</v>
      </c>
      <c r="T1024">
        <v>0</v>
      </c>
      <c r="U1024">
        <v>0</v>
      </c>
      <c r="V1024">
        <v>0</v>
      </c>
      <c r="W1024">
        <v>0</v>
      </c>
      <c r="X1024">
        <v>0</v>
      </c>
      <c r="Y1024">
        <v>0</v>
      </c>
      <c r="Z1024">
        <v>0</v>
      </c>
      <c r="AA1024">
        <v>0</v>
      </c>
      <c r="AB1024">
        <v>0</v>
      </c>
      <c r="AC1024">
        <v>0</v>
      </c>
      <c r="AD1024">
        <v>0</v>
      </c>
      <c r="AE1024">
        <v>0</v>
      </c>
      <c r="AF1024">
        <v>0</v>
      </c>
      <c r="AG1024">
        <v>0</v>
      </c>
      <c r="AH1024">
        <v>0</v>
      </c>
      <c r="AI1024">
        <v>0</v>
      </c>
      <c r="AJ1024">
        <v>0</v>
      </c>
      <c r="AK1024">
        <v>0</v>
      </c>
      <c r="AL1024">
        <v>0</v>
      </c>
      <c r="AM1024">
        <v>0</v>
      </c>
      <c r="AN1024">
        <v>1</v>
      </c>
    </row>
    <row r="1025" spans="1:40" x14ac:dyDescent="0.45">
      <c r="A1025" t="s">
        <v>75151</v>
      </c>
      <c r="B1025" t="s">
        <v>75152</v>
      </c>
      <c r="C1025" t="s">
        <v>75153</v>
      </c>
      <c r="D1025" t="s">
        <v>371</v>
      </c>
      <c r="E1025" t="s">
        <v>222</v>
      </c>
      <c r="F1025">
        <v>0</v>
      </c>
      <c r="G1025" t="s">
        <v>75</v>
      </c>
      <c r="H1025" t="s">
        <v>44</v>
      </c>
      <c r="I1025" t="s">
        <v>52</v>
      </c>
      <c r="J1025" t="s">
        <v>141</v>
      </c>
      <c r="K1025" t="s">
        <v>142</v>
      </c>
      <c r="L1025">
        <v>1</v>
      </c>
      <c r="M1025" s="1">
        <v>40544</v>
      </c>
      <c r="N1025" s="3">
        <v>43841</v>
      </c>
      <c r="O1025" t="s">
        <v>311</v>
      </c>
      <c r="P1025">
        <v>2011</v>
      </c>
      <c r="Q1025" s="1">
        <v>40817</v>
      </c>
      <c r="R1025" s="1">
        <v>40817</v>
      </c>
      <c r="S1025">
        <v>0</v>
      </c>
      <c r="T1025">
        <v>0</v>
      </c>
      <c r="U1025">
        <v>0</v>
      </c>
      <c r="V1025">
        <v>0</v>
      </c>
      <c r="W1025">
        <v>0</v>
      </c>
      <c r="X1025">
        <v>0</v>
      </c>
      <c r="Y1025">
        <v>0</v>
      </c>
      <c r="Z1025">
        <v>0</v>
      </c>
      <c r="AA1025">
        <v>0</v>
      </c>
      <c r="AB1025">
        <v>0</v>
      </c>
      <c r="AC1025">
        <v>0</v>
      </c>
      <c r="AD1025">
        <v>0</v>
      </c>
      <c r="AE1025">
        <v>0</v>
      </c>
      <c r="AF1025">
        <v>0</v>
      </c>
      <c r="AG1025">
        <v>0</v>
      </c>
      <c r="AH1025">
        <v>0</v>
      </c>
      <c r="AI1025">
        <v>0</v>
      </c>
      <c r="AJ1025">
        <v>0</v>
      </c>
      <c r="AK1025">
        <v>0</v>
      </c>
      <c r="AL1025">
        <v>0</v>
      </c>
      <c r="AM1025">
        <v>0</v>
      </c>
      <c r="AN1025">
        <v>0</v>
      </c>
    </row>
    <row r="1026" spans="1:40" x14ac:dyDescent="0.45">
      <c r="A1026" t="s">
        <v>75175</v>
      </c>
      <c r="B1026" t="s">
        <v>75176</v>
      </c>
      <c r="C1026" t="s">
        <v>75177</v>
      </c>
      <c r="D1026" t="s">
        <v>75178</v>
      </c>
      <c r="E1026" t="s">
        <v>413</v>
      </c>
      <c r="F1026">
        <v>0</v>
      </c>
      <c r="G1026" t="s">
        <v>75</v>
      </c>
      <c r="H1026" t="s">
        <v>44</v>
      </c>
      <c r="I1026" t="s">
        <v>52</v>
      </c>
      <c r="J1026" t="s">
        <v>141</v>
      </c>
      <c r="K1026" t="s">
        <v>142</v>
      </c>
      <c r="L1026">
        <v>3</v>
      </c>
      <c r="M1026" s="1">
        <v>40148</v>
      </c>
      <c r="N1026" s="3">
        <v>44174</v>
      </c>
      <c r="O1026" t="s">
        <v>387</v>
      </c>
      <c r="P1026">
        <v>2009</v>
      </c>
      <c r="Q1026" s="1">
        <v>39873</v>
      </c>
      <c r="R1026" s="1">
        <v>40276</v>
      </c>
      <c r="S1026">
        <v>0</v>
      </c>
      <c r="T1026">
        <v>0</v>
      </c>
      <c r="U1026">
        <v>0</v>
      </c>
      <c r="V1026">
        <v>0</v>
      </c>
      <c r="W1026">
        <v>0</v>
      </c>
      <c r="X1026">
        <v>0</v>
      </c>
      <c r="Y1026">
        <v>0</v>
      </c>
      <c r="Z1026">
        <v>0</v>
      </c>
      <c r="AA1026">
        <v>0</v>
      </c>
      <c r="AB1026">
        <v>0</v>
      </c>
      <c r="AC1026">
        <v>0</v>
      </c>
      <c r="AD1026">
        <v>0</v>
      </c>
      <c r="AE1026">
        <v>0</v>
      </c>
      <c r="AF1026">
        <v>0</v>
      </c>
      <c r="AG1026">
        <v>0</v>
      </c>
      <c r="AH1026">
        <v>0</v>
      </c>
      <c r="AI1026">
        <v>0</v>
      </c>
      <c r="AJ1026">
        <v>0</v>
      </c>
      <c r="AK1026">
        <v>0</v>
      </c>
      <c r="AL1026">
        <v>0</v>
      </c>
      <c r="AM1026">
        <v>0</v>
      </c>
      <c r="AN1026">
        <v>0</v>
      </c>
    </row>
    <row r="1027" spans="1:40" x14ac:dyDescent="0.45">
      <c r="A1027" t="s">
        <v>75224</v>
      </c>
      <c r="B1027" t="s">
        <v>75225</v>
      </c>
      <c r="C1027" t="s">
        <v>75226</v>
      </c>
      <c r="D1027" t="s">
        <v>75227</v>
      </c>
      <c r="E1027" t="s">
        <v>5277</v>
      </c>
      <c r="F1027">
        <v>0</v>
      </c>
      <c r="G1027" t="s">
        <v>51</v>
      </c>
      <c r="H1027" t="s">
        <v>44</v>
      </c>
      <c r="I1027" t="s">
        <v>52</v>
      </c>
      <c r="J1027" t="s">
        <v>141</v>
      </c>
      <c r="K1027" t="s">
        <v>401</v>
      </c>
      <c r="L1027">
        <v>1</v>
      </c>
      <c r="M1027" s="1">
        <v>40909</v>
      </c>
      <c r="N1027" s="3">
        <v>43842</v>
      </c>
      <c r="O1027" t="s">
        <v>94</v>
      </c>
      <c r="P1027">
        <v>2012</v>
      </c>
      <c r="Q1027" s="1">
        <v>41121</v>
      </c>
      <c r="R1027" s="1">
        <v>41121</v>
      </c>
      <c r="S1027">
        <v>0</v>
      </c>
      <c r="T1027">
        <v>0</v>
      </c>
      <c r="U1027">
        <v>0</v>
      </c>
      <c r="V1027">
        <v>0</v>
      </c>
      <c r="W1027">
        <v>0</v>
      </c>
      <c r="X1027">
        <v>0</v>
      </c>
      <c r="Y1027">
        <v>0</v>
      </c>
      <c r="Z1027">
        <v>0</v>
      </c>
      <c r="AA1027">
        <v>0</v>
      </c>
      <c r="AB1027">
        <v>0</v>
      </c>
      <c r="AC1027">
        <v>0</v>
      </c>
      <c r="AD1027">
        <v>0</v>
      </c>
      <c r="AE1027">
        <v>0</v>
      </c>
      <c r="AF1027">
        <v>0</v>
      </c>
      <c r="AG1027">
        <v>0</v>
      </c>
      <c r="AH1027">
        <v>0</v>
      </c>
      <c r="AI1027">
        <v>0</v>
      </c>
      <c r="AJ1027">
        <v>0</v>
      </c>
      <c r="AK1027">
        <v>0</v>
      </c>
      <c r="AL1027">
        <v>0</v>
      </c>
      <c r="AM1027">
        <v>0</v>
      </c>
      <c r="AN1027">
        <v>1</v>
      </c>
    </row>
    <row r="1028" spans="1:40" x14ac:dyDescent="0.45">
      <c r="A1028" t="s">
        <v>75419</v>
      </c>
      <c r="B1028" t="s">
        <v>75420</v>
      </c>
      <c r="C1028" t="s">
        <v>75421</v>
      </c>
      <c r="D1028" t="s">
        <v>170</v>
      </c>
      <c r="E1028" t="s">
        <v>171</v>
      </c>
      <c r="F1028">
        <v>0</v>
      </c>
      <c r="G1028" t="s">
        <v>51</v>
      </c>
      <c r="H1028" t="s">
        <v>44</v>
      </c>
      <c r="I1028" t="s">
        <v>52</v>
      </c>
      <c r="J1028" t="s">
        <v>141</v>
      </c>
      <c r="K1028" t="s">
        <v>459</v>
      </c>
      <c r="L1028">
        <v>1</v>
      </c>
      <c r="M1028" s="1">
        <v>41275</v>
      </c>
      <c r="N1028" s="3">
        <v>43843</v>
      </c>
      <c r="O1028" t="s">
        <v>117</v>
      </c>
      <c r="P1028">
        <v>2013</v>
      </c>
      <c r="Q1028" s="1">
        <v>41876</v>
      </c>
      <c r="R1028" s="1">
        <v>41876</v>
      </c>
      <c r="S1028">
        <v>0</v>
      </c>
      <c r="T1028">
        <v>0</v>
      </c>
      <c r="U1028">
        <v>0</v>
      </c>
      <c r="V1028">
        <v>0</v>
      </c>
      <c r="W1028">
        <v>0</v>
      </c>
      <c r="X1028">
        <v>0</v>
      </c>
      <c r="Y1028">
        <v>0</v>
      </c>
      <c r="Z1028">
        <v>0</v>
      </c>
      <c r="AA1028">
        <v>0</v>
      </c>
      <c r="AB1028">
        <v>0</v>
      </c>
      <c r="AC1028">
        <v>0</v>
      </c>
      <c r="AD1028">
        <v>0</v>
      </c>
      <c r="AE1028">
        <v>0</v>
      </c>
      <c r="AF1028">
        <v>0</v>
      </c>
      <c r="AG1028">
        <v>0</v>
      </c>
      <c r="AH1028">
        <v>0</v>
      </c>
      <c r="AI1028">
        <v>0</v>
      </c>
      <c r="AJ1028">
        <v>0</v>
      </c>
      <c r="AK1028">
        <v>0</v>
      </c>
      <c r="AL1028">
        <v>0</v>
      </c>
      <c r="AM1028">
        <v>0</v>
      </c>
      <c r="AN1028">
        <v>1</v>
      </c>
    </row>
    <row r="1029" spans="1:40" x14ac:dyDescent="0.45">
      <c r="A1029" t="s">
        <v>75474</v>
      </c>
      <c r="B1029" t="s">
        <v>75475</v>
      </c>
      <c r="C1029" t="s">
        <v>75476</v>
      </c>
      <c r="D1029" t="s">
        <v>73</v>
      </c>
      <c r="E1029" t="s">
        <v>74</v>
      </c>
      <c r="F1029">
        <v>0</v>
      </c>
      <c r="G1029" t="s">
        <v>51</v>
      </c>
      <c r="H1029" t="s">
        <v>44</v>
      </c>
      <c r="I1029" t="s">
        <v>52</v>
      </c>
      <c r="J1029" t="s">
        <v>141</v>
      </c>
      <c r="K1029" t="s">
        <v>142</v>
      </c>
      <c r="L1029">
        <v>1</v>
      </c>
      <c r="M1029" s="1">
        <v>38993</v>
      </c>
      <c r="N1029" s="3">
        <v>44110</v>
      </c>
      <c r="O1029" t="s">
        <v>708</v>
      </c>
      <c r="P1029">
        <v>2006</v>
      </c>
      <c r="Q1029" s="1">
        <v>40748</v>
      </c>
      <c r="R1029" s="1">
        <v>40748</v>
      </c>
      <c r="S1029">
        <v>0</v>
      </c>
      <c r="T1029">
        <v>0</v>
      </c>
      <c r="U1029">
        <v>0</v>
      </c>
      <c r="V1029">
        <v>0</v>
      </c>
      <c r="W1029">
        <v>0</v>
      </c>
      <c r="X1029">
        <v>0</v>
      </c>
      <c r="Y1029">
        <v>0</v>
      </c>
      <c r="Z1029">
        <v>0</v>
      </c>
      <c r="AA1029">
        <v>0</v>
      </c>
      <c r="AB1029">
        <v>0</v>
      </c>
      <c r="AC1029">
        <v>0</v>
      </c>
      <c r="AD1029">
        <v>0</v>
      </c>
      <c r="AE1029">
        <v>0</v>
      </c>
      <c r="AF1029">
        <v>0</v>
      </c>
      <c r="AG1029">
        <v>0</v>
      </c>
      <c r="AH1029">
        <v>0</v>
      </c>
      <c r="AI1029">
        <v>0</v>
      </c>
      <c r="AJ1029">
        <v>0</v>
      </c>
      <c r="AK1029">
        <v>0</v>
      </c>
      <c r="AL1029">
        <v>0</v>
      </c>
      <c r="AM1029">
        <v>0</v>
      </c>
      <c r="AN1029">
        <v>1</v>
      </c>
    </row>
    <row r="1030" spans="1:40" x14ac:dyDescent="0.45">
      <c r="A1030" t="s">
        <v>75608</v>
      </c>
      <c r="B1030" t="s">
        <v>75609</v>
      </c>
      <c r="C1030" t="s">
        <v>75610</v>
      </c>
      <c r="D1030" t="s">
        <v>75611</v>
      </c>
      <c r="E1030" t="s">
        <v>69</v>
      </c>
      <c r="F1030">
        <v>0</v>
      </c>
      <c r="G1030" t="s">
        <v>51</v>
      </c>
      <c r="H1030" t="s">
        <v>44</v>
      </c>
      <c r="I1030" t="s">
        <v>52</v>
      </c>
      <c r="J1030" t="s">
        <v>53</v>
      </c>
      <c r="K1030" t="s">
        <v>9232</v>
      </c>
      <c r="L1030">
        <v>1</v>
      </c>
      <c r="M1030" s="1">
        <v>40702</v>
      </c>
      <c r="N1030" s="3">
        <v>43993</v>
      </c>
      <c r="O1030" t="s">
        <v>62</v>
      </c>
      <c r="P1030">
        <v>2011</v>
      </c>
      <c r="Q1030" s="1">
        <v>41202</v>
      </c>
      <c r="R1030" s="1">
        <v>41202</v>
      </c>
      <c r="S1030">
        <v>0</v>
      </c>
      <c r="T1030">
        <v>0</v>
      </c>
      <c r="U1030">
        <v>0</v>
      </c>
      <c r="V1030">
        <v>0</v>
      </c>
      <c r="W1030">
        <v>0</v>
      </c>
      <c r="X1030">
        <v>0</v>
      </c>
      <c r="Y1030">
        <v>0</v>
      </c>
      <c r="Z1030">
        <v>0</v>
      </c>
      <c r="AA1030">
        <v>0</v>
      </c>
      <c r="AB1030">
        <v>0</v>
      </c>
      <c r="AC1030">
        <v>0</v>
      </c>
      <c r="AD1030">
        <v>0</v>
      </c>
      <c r="AE1030">
        <v>0</v>
      </c>
      <c r="AF1030">
        <v>0</v>
      </c>
      <c r="AG1030">
        <v>0</v>
      </c>
      <c r="AH1030">
        <v>0</v>
      </c>
      <c r="AI1030">
        <v>0</v>
      </c>
      <c r="AJ1030">
        <v>0</v>
      </c>
      <c r="AK1030">
        <v>0</v>
      </c>
      <c r="AL1030">
        <v>0</v>
      </c>
      <c r="AM1030">
        <v>0</v>
      </c>
      <c r="AN1030">
        <v>1</v>
      </c>
    </row>
    <row r="1031" spans="1:40" x14ac:dyDescent="0.45">
      <c r="A1031" t="s">
        <v>75699</v>
      </c>
      <c r="B1031" t="s">
        <v>75700</v>
      </c>
      <c r="C1031" t="s">
        <v>75701</v>
      </c>
      <c r="D1031" t="s">
        <v>78</v>
      </c>
      <c r="E1031" t="s">
        <v>79</v>
      </c>
      <c r="F1031">
        <v>0</v>
      </c>
      <c r="G1031" t="s">
        <v>51</v>
      </c>
      <c r="H1031" t="s">
        <v>44</v>
      </c>
      <c r="I1031" t="s">
        <v>52</v>
      </c>
      <c r="J1031" t="s">
        <v>141</v>
      </c>
      <c r="K1031" t="s">
        <v>359</v>
      </c>
      <c r="L1031">
        <v>1</v>
      </c>
      <c r="M1031" s="1">
        <v>40391</v>
      </c>
      <c r="N1031" s="3">
        <v>44053</v>
      </c>
      <c r="O1031" t="s">
        <v>143</v>
      </c>
      <c r="P1031">
        <v>2010</v>
      </c>
      <c r="Q1031" s="1">
        <v>40842</v>
      </c>
      <c r="R1031" s="1">
        <v>40842</v>
      </c>
      <c r="S1031">
        <v>0</v>
      </c>
      <c r="T1031">
        <v>0</v>
      </c>
      <c r="U1031">
        <v>0</v>
      </c>
      <c r="V1031">
        <v>0</v>
      </c>
      <c r="W1031">
        <v>0</v>
      </c>
      <c r="X1031">
        <v>0</v>
      </c>
      <c r="Y1031">
        <v>0</v>
      </c>
      <c r="Z1031">
        <v>0</v>
      </c>
      <c r="AA1031">
        <v>0</v>
      </c>
      <c r="AB1031">
        <v>0</v>
      </c>
      <c r="AC1031">
        <v>0</v>
      </c>
      <c r="AD1031">
        <v>0</v>
      </c>
      <c r="AE1031">
        <v>0</v>
      </c>
      <c r="AF1031">
        <v>0</v>
      </c>
      <c r="AG1031">
        <v>0</v>
      </c>
      <c r="AH1031">
        <v>0</v>
      </c>
      <c r="AI1031">
        <v>0</v>
      </c>
      <c r="AJ1031">
        <v>0</v>
      </c>
      <c r="AK1031">
        <v>0</v>
      </c>
      <c r="AL1031">
        <v>0</v>
      </c>
      <c r="AM1031">
        <v>0</v>
      </c>
      <c r="AN1031">
        <v>1</v>
      </c>
    </row>
    <row r="1032" spans="1:40" x14ac:dyDescent="0.45">
      <c r="A1032" t="s">
        <v>75928</v>
      </c>
      <c r="B1032" t="s">
        <v>75929</v>
      </c>
      <c r="C1032" t="s">
        <v>75930</v>
      </c>
      <c r="D1032" t="s">
        <v>371</v>
      </c>
      <c r="E1032" t="s">
        <v>222</v>
      </c>
      <c r="F1032">
        <v>0</v>
      </c>
      <c r="G1032" t="s">
        <v>51</v>
      </c>
      <c r="H1032" t="s">
        <v>44</v>
      </c>
      <c r="I1032" t="s">
        <v>52</v>
      </c>
      <c r="J1032" t="s">
        <v>141</v>
      </c>
      <c r="K1032" t="s">
        <v>142</v>
      </c>
      <c r="L1032">
        <v>1</v>
      </c>
      <c r="M1032" s="1">
        <v>40544</v>
      </c>
      <c r="N1032" s="3">
        <v>43841</v>
      </c>
      <c r="O1032" t="s">
        <v>311</v>
      </c>
      <c r="P1032">
        <v>2011</v>
      </c>
      <c r="Q1032" s="1">
        <v>41424</v>
      </c>
      <c r="R1032" s="1">
        <v>41424</v>
      </c>
      <c r="S1032">
        <v>0</v>
      </c>
      <c r="T1032">
        <v>0</v>
      </c>
      <c r="U1032">
        <v>0</v>
      </c>
      <c r="V1032">
        <v>0</v>
      </c>
      <c r="W1032">
        <v>0</v>
      </c>
      <c r="X1032">
        <v>0</v>
      </c>
      <c r="Y1032">
        <v>0</v>
      </c>
      <c r="Z1032">
        <v>0</v>
      </c>
      <c r="AA1032">
        <v>0</v>
      </c>
      <c r="AB1032">
        <v>0</v>
      </c>
      <c r="AC1032">
        <v>0</v>
      </c>
      <c r="AD1032">
        <v>0</v>
      </c>
      <c r="AE1032">
        <v>0</v>
      </c>
      <c r="AF1032">
        <v>0</v>
      </c>
      <c r="AG1032">
        <v>0</v>
      </c>
      <c r="AH1032">
        <v>0</v>
      </c>
      <c r="AI1032">
        <v>0</v>
      </c>
      <c r="AJ1032">
        <v>0</v>
      </c>
      <c r="AK1032">
        <v>0</v>
      </c>
      <c r="AL1032">
        <v>0</v>
      </c>
      <c r="AM1032">
        <v>0</v>
      </c>
      <c r="AN1032">
        <v>1</v>
      </c>
    </row>
    <row r="1033" spans="1:40" x14ac:dyDescent="0.45">
      <c r="A1033" t="s">
        <v>76064</v>
      </c>
      <c r="B1033" t="s">
        <v>76065</v>
      </c>
      <c r="C1033" t="s">
        <v>76066</v>
      </c>
      <c r="D1033" t="s">
        <v>412</v>
      </c>
      <c r="E1033" t="s">
        <v>413</v>
      </c>
      <c r="F1033">
        <v>0</v>
      </c>
      <c r="G1033" t="s">
        <v>75</v>
      </c>
      <c r="H1033" t="s">
        <v>44</v>
      </c>
      <c r="I1033" t="s">
        <v>52</v>
      </c>
      <c r="J1033" t="s">
        <v>141</v>
      </c>
      <c r="K1033" t="s">
        <v>401</v>
      </c>
      <c r="L1033">
        <v>1</v>
      </c>
      <c r="M1033" s="1">
        <v>40422</v>
      </c>
      <c r="N1033" s="3">
        <v>44084</v>
      </c>
      <c r="O1033" t="s">
        <v>143</v>
      </c>
      <c r="P1033">
        <v>2010</v>
      </c>
      <c r="Q1033" s="1">
        <v>40395</v>
      </c>
      <c r="R1033" s="1">
        <v>40395</v>
      </c>
      <c r="S1033">
        <v>0</v>
      </c>
      <c r="T1033">
        <v>0</v>
      </c>
      <c r="U1033">
        <v>0</v>
      </c>
      <c r="V1033">
        <v>0</v>
      </c>
      <c r="W1033">
        <v>0</v>
      </c>
      <c r="X1033">
        <v>0</v>
      </c>
      <c r="Y1033">
        <v>0</v>
      </c>
      <c r="Z1033">
        <v>0</v>
      </c>
      <c r="AA1033">
        <v>0</v>
      </c>
      <c r="AB1033">
        <v>0</v>
      </c>
      <c r="AC1033">
        <v>0</v>
      </c>
      <c r="AD1033">
        <v>0</v>
      </c>
      <c r="AE1033">
        <v>0</v>
      </c>
      <c r="AF1033">
        <v>0</v>
      </c>
      <c r="AG1033">
        <v>0</v>
      </c>
      <c r="AH1033">
        <v>0</v>
      </c>
      <c r="AI1033">
        <v>0</v>
      </c>
      <c r="AJ1033">
        <v>0</v>
      </c>
      <c r="AK1033">
        <v>0</v>
      </c>
      <c r="AL1033">
        <v>0</v>
      </c>
      <c r="AM1033">
        <v>0</v>
      </c>
      <c r="AN1033">
        <v>0</v>
      </c>
    </row>
    <row r="1034" spans="1:40" x14ac:dyDescent="0.45">
      <c r="A1034" t="s">
        <v>76172</v>
      </c>
      <c r="B1034" t="s">
        <v>76173</v>
      </c>
      <c r="C1034" t="s">
        <v>76174</v>
      </c>
      <c r="D1034" t="s">
        <v>177</v>
      </c>
      <c r="E1034" t="s">
        <v>178</v>
      </c>
      <c r="F1034">
        <v>0</v>
      </c>
      <c r="G1034" t="s">
        <v>51</v>
      </c>
      <c r="H1034" t="s">
        <v>44</v>
      </c>
      <c r="I1034" t="s">
        <v>52</v>
      </c>
      <c r="J1034" t="s">
        <v>53</v>
      </c>
      <c r="K1034" t="s">
        <v>53</v>
      </c>
      <c r="L1034">
        <v>2</v>
      </c>
      <c r="M1034" s="1">
        <v>37622</v>
      </c>
      <c r="N1034" s="3">
        <v>43833</v>
      </c>
      <c r="O1034" t="s">
        <v>469</v>
      </c>
      <c r="P1034">
        <v>2003</v>
      </c>
      <c r="Q1034" s="1">
        <v>41061</v>
      </c>
      <c r="R1034" s="1">
        <v>41744</v>
      </c>
      <c r="S1034">
        <v>0</v>
      </c>
      <c r="T1034">
        <v>0</v>
      </c>
      <c r="U1034">
        <v>0</v>
      </c>
      <c r="V1034">
        <v>0</v>
      </c>
      <c r="W1034">
        <v>0</v>
      </c>
      <c r="X1034">
        <v>0</v>
      </c>
      <c r="Y1034">
        <v>0</v>
      </c>
      <c r="Z1034">
        <v>0</v>
      </c>
      <c r="AA1034">
        <v>0</v>
      </c>
      <c r="AB1034">
        <v>0</v>
      </c>
      <c r="AC1034">
        <v>0</v>
      </c>
      <c r="AD1034">
        <v>0</v>
      </c>
      <c r="AE1034">
        <v>0</v>
      </c>
      <c r="AF1034">
        <v>0</v>
      </c>
      <c r="AG1034">
        <v>0</v>
      </c>
      <c r="AH1034">
        <v>0</v>
      </c>
      <c r="AI1034">
        <v>0</v>
      </c>
      <c r="AJ1034">
        <v>0</v>
      </c>
      <c r="AK1034">
        <v>0</v>
      </c>
      <c r="AL1034">
        <v>0</v>
      </c>
      <c r="AM1034">
        <v>0</v>
      </c>
      <c r="AN1034">
        <v>1</v>
      </c>
    </row>
    <row r="1035" spans="1:40" x14ac:dyDescent="0.45">
      <c r="A1035" t="s">
        <v>76331</v>
      </c>
      <c r="B1035" t="s">
        <v>76332</v>
      </c>
      <c r="C1035" t="s">
        <v>76333</v>
      </c>
      <c r="D1035" t="s">
        <v>49</v>
      </c>
      <c r="E1035" t="s">
        <v>50</v>
      </c>
      <c r="F1035">
        <v>0</v>
      </c>
      <c r="G1035" t="s">
        <v>75</v>
      </c>
      <c r="H1035" t="s">
        <v>44</v>
      </c>
      <c r="I1035" t="s">
        <v>52</v>
      </c>
      <c r="J1035" t="s">
        <v>141</v>
      </c>
      <c r="K1035" t="s">
        <v>10004</v>
      </c>
      <c r="L1035">
        <v>1</v>
      </c>
      <c r="M1035" s="1">
        <v>38718</v>
      </c>
      <c r="N1035" s="3">
        <v>43836</v>
      </c>
      <c r="O1035" t="s">
        <v>260</v>
      </c>
      <c r="P1035">
        <v>2006</v>
      </c>
      <c r="Q1035" s="1">
        <v>39953</v>
      </c>
      <c r="R1035" s="1">
        <v>39953</v>
      </c>
      <c r="S1035">
        <v>0</v>
      </c>
      <c r="T1035">
        <v>0</v>
      </c>
      <c r="U1035">
        <v>0</v>
      </c>
      <c r="V1035">
        <v>0</v>
      </c>
      <c r="W1035">
        <v>0</v>
      </c>
      <c r="X1035">
        <v>0</v>
      </c>
      <c r="Y1035">
        <v>0</v>
      </c>
      <c r="Z1035">
        <v>0</v>
      </c>
      <c r="AA1035">
        <v>0</v>
      </c>
      <c r="AB1035">
        <v>0</v>
      </c>
      <c r="AC1035">
        <v>0</v>
      </c>
      <c r="AD1035">
        <v>0</v>
      </c>
      <c r="AE1035">
        <v>0</v>
      </c>
      <c r="AF1035">
        <v>0</v>
      </c>
      <c r="AG1035">
        <v>0</v>
      </c>
      <c r="AH1035">
        <v>0</v>
      </c>
      <c r="AI1035">
        <v>0</v>
      </c>
      <c r="AJ1035">
        <v>0</v>
      </c>
      <c r="AK1035">
        <v>0</v>
      </c>
      <c r="AL1035">
        <v>0</v>
      </c>
      <c r="AM1035">
        <v>0</v>
      </c>
      <c r="AN1035">
        <v>0</v>
      </c>
    </row>
    <row r="1036" spans="1:40" x14ac:dyDescent="0.45">
      <c r="A1036" t="s">
        <v>76371</v>
      </c>
      <c r="B1036" t="s">
        <v>76372</v>
      </c>
      <c r="C1036" t="s">
        <v>76373</v>
      </c>
      <c r="D1036" t="s">
        <v>70528</v>
      </c>
      <c r="E1036" t="s">
        <v>42</v>
      </c>
      <c r="F1036">
        <v>0</v>
      </c>
      <c r="G1036" t="s">
        <v>51</v>
      </c>
      <c r="H1036" t="s">
        <v>44</v>
      </c>
      <c r="I1036" t="s">
        <v>52</v>
      </c>
      <c r="J1036" t="s">
        <v>53</v>
      </c>
      <c r="K1036" t="s">
        <v>53</v>
      </c>
      <c r="L1036">
        <v>1</v>
      </c>
      <c r="M1036" s="1">
        <v>41275</v>
      </c>
      <c r="N1036" s="3">
        <v>43843</v>
      </c>
      <c r="O1036" t="s">
        <v>117</v>
      </c>
      <c r="P1036">
        <v>2013</v>
      </c>
      <c r="Q1036" s="1">
        <v>41537</v>
      </c>
      <c r="R1036" s="1">
        <v>41537</v>
      </c>
      <c r="S1036">
        <v>0</v>
      </c>
      <c r="T1036">
        <v>0</v>
      </c>
      <c r="U1036">
        <v>0</v>
      </c>
      <c r="V1036">
        <v>0</v>
      </c>
      <c r="W1036">
        <v>0</v>
      </c>
      <c r="X1036">
        <v>0</v>
      </c>
      <c r="Y1036">
        <v>0</v>
      </c>
      <c r="Z1036">
        <v>0</v>
      </c>
      <c r="AA1036">
        <v>0</v>
      </c>
      <c r="AB1036">
        <v>0</v>
      </c>
      <c r="AC1036">
        <v>0</v>
      </c>
      <c r="AD1036">
        <v>0</v>
      </c>
      <c r="AE1036">
        <v>0</v>
      </c>
      <c r="AF1036">
        <v>0</v>
      </c>
      <c r="AG1036">
        <v>0</v>
      </c>
      <c r="AH1036">
        <v>0</v>
      </c>
      <c r="AI1036">
        <v>0</v>
      </c>
      <c r="AJ1036">
        <v>0</v>
      </c>
      <c r="AK1036">
        <v>0</v>
      </c>
      <c r="AL1036">
        <v>0</v>
      </c>
      <c r="AM1036">
        <v>0</v>
      </c>
      <c r="AN1036">
        <v>1</v>
      </c>
    </row>
    <row r="1037" spans="1:40" x14ac:dyDescent="0.45">
      <c r="A1037" t="s">
        <v>76517</v>
      </c>
      <c r="B1037" t="s">
        <v>76518</v>
      </c>
      <c r="C1037" t="s">
        <v>76519</v>
      </c>
      <c r="D1037" t="s">
        <v>90</v>
      </c>
      <c r="E1037" t="s">
        <v>91</v>
      </c>
      <c r="F1037">
        <v>0</v>
      </c>
      <c r="G1037" t="s">
        <v>51</v>
      </c>
      <c r="H1037" t="s">
        <v>44</v>
      </c>
      <c r="I1037" t="s">
        <v>52</v>
      </c>
      <c r="J1037" t="s">
        <v>141</v>
      </c>
      <c r="K1037" t="s">
        <v>142</v>
      </c>
      <c r="L1037">
        <v>1</v>
      </c>
      <c r="M1037" s="1">
        <v>41000</v>
      </c>
      <c r="N1037" s="3">
        <v>43933</v>
      </c>
      <c r="O1037" t="s">
        <v>48</v>
      </c>
      <c r="P1037">
        <v>2012</v>
      </c>
      <c r="Q1037" s="1">
        <v>41153</v>
      </c>
      <c r="R1037" s="1">
        <v>41153</v>
      </c>
      <c r="S1037">
        <v>0</v>
      </c>
      <c r="T1037">
        <v>0</v>
      </c>
      <c r="U1037">
        <v>0</v>
      </c>
      <c r="V1037">
        <v>0</v>
      </c>
      <c r="W1037">
        <v>0</v>
      </c>
      <c r="X1037">
        <v>0</v>
      </c>
      <c r="Y1037">
        <v>0</v>
      </c>
      <c r="Z1037">
        <v>0</v>
      </c>
      <c r="AA1037">
        <v>0</v>
      </c>
      <c r="AB1037">
        <v>0</v>
      </c>
      <c r="AC1037">
        <v>0</v>
      </c>
      <c r="AD1037">
        <v>0</v>
      </c>
      <c r="AE1037">
        <v>0</v>
      </c>
      <c r="AF1037">
        <v>0</v>
      </c>
      <c r="AG1037">
        <v>0</v>
      </c>
      <c r="AH1037">
        <v>0</v>
      </c>
      <c r="AI1037">
        <v>0</v>
      </c>
      <c r="AJ1037">
        <v>0</v>
      </c>
      <c r="AK1037">
        <v>0</v>
      </c>
      <c r="AL1037">
        <v>0</v>
      </c>
      <c r="AM1037">
        <v>0</v>
      </c>
      <c r="AN1037">
        <v>1</v>
      </c>
    </row>
    <row r="1038" spans="1:40" x14ac:dyDescent="0.45">
      <c r="A1038" t="s">
        <v>76541</v>
      </c>
      <c r="B1038" t="s">
        <v>76542</v>
      </c>
      <c r="C1038" t="s">
        <v>76543</v>
      </c>
      <c r="D1038" t="s">
        <v>76544</v>
      </c>
      <c r="E1038" t="s">
        <v>333</v>
      </c>
      <c r="F1038">
        <v>0</v>
      </c>
      <c r="G1038" t="s">
        <v>43</v>
      </c>
      <c r="H1038" t="s">
        <v>44</v>
      </c>
      <c r="I1038" t="s">
        <v>52</v>
      </c>
      <c r="J1038" t="s">
        <v>141</v>
      </c>
      <c r="K1038" t="s">
        <v>142</v>
      </c>
      <c r="L1038">
        <v>1</v>
      </c>
      <c r="M1038" s="1">
        <v>40603</v>
      </c>
      <c r="N1038" s="3">
        <v>43901</v>
      </c>
      <c r="O1038" t="s">
        <v>311</v>
      </c>
      <c r="P1038">
        <v>2011</v>
      </c>
      <c r="Q1038" s="1">
        <v>40835</v>
      </c>
      <c r="R1038" s="1">
        <v>40835</v>
      </c>
      <c r="S1038">
        <v>0</v>
      </c>
      <c r="T1038">
        <v>0</v>
      </c>
      <c r="U1038">
        <v>0</v>
      </c>
      <c r="V1038">
        <v>0</v>
      </c>
      <c r="W1038">
        <v>0</v>
      </c>
      <c r="X1038">
        <v>0</v>
      </c>
      <c r="Y1038">
        <v>0</v>
      </c>
      <c r="Z1038">
        <v>0</v>
      </c>
      <c r="AA1038">
        <v>0</v>
      </c>
      <c r="AB1038">
        <v>0</v>
      </c>
      <c r="AC1038">
        <v>0</v>
      </c>
      <c r="AD1038">
        <v>0</v>
      </c>
      <c r="AE1038">
        <v>0</v>
      </c>
      <c r="AF1038">
        <v>0</v>
      </c>
      <c r="AG1038">
        <v>0</v>
      </c>
      <c r="AH1038">
        <v>0</v>
      </c>
      <c r="AI1038">
        <v>0</v>
      </c>
      <c r="AJ1038">
        <v>0</v>
      </c>
      <c r="AK1038">
        <v>0</v>
      </c>
      <c r="AL1038">
        <v>0</v>
      </c>
      <c r="AM1038">
        <v>0</v>
      </c>
      <c r="AN1038">
        <v>1</v>
      </c>
    </row>
    <row r="1039" spans="1:40" x14ac:dyDescent="0.45">
      <c r="A1039" t="s">
        <v>76564</v>
      </c>
      <c r="B1039" t="s">
        <v>76565</v>
      </c>
      <c r="C1039" t="s">
        <v>76566</v>
      </c>
      <c r="D1039" t="s">
        <v>903</v>
      </c>
      <c r="E1039" t="s">
        <v>330</v>
      </c>
      <c r="F1039">
        <v>0</v>
      </c>
      <c r="G1039" t="s">
        <v>51</v>
      </c>
      <c r="H1039" t="s">
        <v>44</v>
      </c>
      <c r="I1039" t="s">
        <v>52</v>
      </c>
      <c r="J1039" t="s">
        <v>141</v>
      </c>
      <c r="K1039" t="s">
        <v>142</v>
      </c>
      <c r="L1039">
        <v>1</v>
      </c>
      <c r="M1039" s="1">
        <v>40909</v>
      </c>
      <c r="N1039" s="3">
        <v>43842</v>
      </c>
      <c r="O1039" t="s">
        <v>94</v>
      </c>
      <c r="P1039">
        <v>2012</v>
      </c>
      <c r="Q1039" s="1">
        <v>41479</v>
      </c>
      <c r="R1039" s="1">
        <v>41479</v>
      </c>
      <c r="S1039">
        <v>0</v>
      </c>
      <c r="T1039">
        <v>0</v>
      </c>
      <c r="U1039">
        <v>0</v>
      </c>
      <c r="V1039">
        <v>0</v>
      </c>
      <c r="W1039">
        <v>0</v>
      </c>
      <c r="X1039">
        <v>0</v>
      </c>
      <c r="Y1039">
        <v>0</v>
      </c>
      <c r="Z1039">
        <v>0</v>
      </c>
      <c r="AA1039">
        <v>0</v>
      </c>
      <c r="AB1039">
        <v>0</v>
      </c>
      <c r="AC1039">
        <v>0</v>
      </c>
      <c r="AD1039">
        <v>0</v>
      </c>
      <c r="AE1039">
        <v>0</v>
      </c>
      <c r="AF1039">
        <v>0</v>
      </c>
      <c r="AG1039">
        <v>0</v>
      </c>
      <c r="AH1039">
        <v>0</v>
      </c>
      <c r="AI1039">
        <v>0</v>
      </c>
      <c r="AJ1039">
        <v>0</v>
      </c>
      <c r="AK1039">
        <v>0</v>
      </c>
      <c r="AL1039">
        <v>0</v>
      </c>
      <c r="AM1039">
        <v>0</v>
      </c>
      <c r="AN1039">
        <v>1</v>
      </c>
    </row>
    <row r="1040" spans="1:40" x14ac:dyDescent="0.45">
      <c r="A1040" t="s">
        <v>76677</v>
      </c>
      <c r="B1040" t="s">
        <v>76678</v>
      </c>
      <c r="C1040" t="s">
        <v>76679</v>
      </c>
      <c r="D1040" t="s">
        <v>692</v>
      </c>
      <c r="E1040" t="s">
        <v>50</v>
      </c>
      <c r="F1040">
        <v>0</v>
      </c>
      <c r="G1040" t="s">
        <v>51</v>
      </c>
      <c r="H1040" t="s">
        <v>44</v>
      </c>
      <c r="I1040" t="s">
        <v>52</v>
      </c>
      <c r="J1040" t="s">
        <v>53</v>
      </c>
      <c r="K1040" t="s">
        <v>256</v>
      </c>
      <c r="L1040">
        <v>1</v>
      </c>
      <c r="M1040" s="1">
        <v>39448</v>
      </c>
      <c r="N1040" s="3">
        <v>43838</v>
      </c>
      <c r="O1040" t="s">
        <v>133</v>
      </c>
      <c r="P1040">
        <v>2008</v>
      </c>
      <c r="Q1040" s="1">
        <v>39478</v>
      </c>
      <c r="R1040" s="1">
        <v>39478</v>
      </c>
      <c r="S1040">
        <v>0</v>
      </c>
      <c r="T1040">
        <v>0</v>
      </c>
      <c r="U1040">
        <v>0</v>
      </c>
      <c r="V1040">
        <v>0</v>
      </c>
      <c r="W1040">
        <v>0</v>
      </c>
      <c r="X1040">
        <v>0</v>
      </c>
      <c r="Y1040">
        <v>0</v>
      </c>
      <c r="Z1040">
        <v>0</v>
      </c>
      <c r="AA1040">
        <v>0</v>
      </c>
      <c r="AB1040">
        <v>0</v>
      </c>
      <c r="AC1040">
        <v>0</v>
      </c>
      <c r="AD1040">
        <v>0</v>
      </c>
      <c r="AE1040">
        <v>0</v>
      </c>
      <c r="AF1040">
        <v>0</v>
      </c>
      <c r="AG1040">
        <v>0</v>
      </c>
      <c r="AH1040">
        <v>0</v>
      </c>
      <c r="AI1040">
        <v>0</v>
      </c>
      <c r="AJ1040">
        <v>0</v>
      </c>
      <c r="AK1040">
        <v>0</v>
      </c>
      <c r="AL1040">
        <v>0</v>
      </c>
      <c r="AM1040">
        <v>0</v>
      </c>
      <c r="AN1040">
        <v>1</v>
      </c>
    </row>
    <row r="1041" spans="1:40" x14ac:dyDescent="0.45">
      <c r="A1041" t="s">
        <v>76711</v>
      </c>
      <c r="B1041" t="s">
        <v>76712</v>
      </c>
      <c r="C1041" t="s">
        <v>76713</v>
      </c>
      <c r="D1041" t="s">
        <v>3586</v>
      </c>
      <c r="E1041" t="s">
        <v>69</v>
      </c>
      <c r="F1041">
        <v>0</v>
      </c>
      <c r="G1041" t="s">
        <v>51</v>
      </c>
      <c r="H1041" t="s">
        <v>44</v>
      </c>
      <c r="I1041" t="s">
        <v>52</v>
      </c>
      <c r="J1041" t="s">
        <v>141</v>
      </c>
      <c r="K1041" t="s">
        <v>142</v>
      </c>
      <c r="L1041">
        <v>1</v>
      </c>
      <c r="M1041" s="1">
        <v>39508</v>
      </c>
      <c r="N1041" s="3">
        <v>43898</v>
      </c>
      <c r="O1041" t="s">
        <v>133</v>
      </c>
      <c r="P1041">
        <v>2008</v>
      </c>
      <c r="Q1041" s="1">
        <v>40909</v>
      </c>
      <c r="R1041" s="1">
        <v>40909</v>
      </c>
      <c r="S1041">
        <v>0</v>
      </c>
      <c r="T1041">
        <v>0</v>
      </c>
      <c r="U1041">
        <v>0</v>
      </c>
      <c r="V1041">
        <v>0</v>
      </c>
      <c r="W1041">
        <v>0</v>
      </c>
      <c r="X1041">
        <v>0</v>
      </c>
      <c r="Y1041">
        <v>0</v>
      </c>
      <c r="Z1041">
        <v>0</v>
      </c>
      <c r="AA1041">
        <v>0</v>
      </c>
      <c r="AB1041">
        <v>0</v>
      </c>
      <c r="AC1041">
        <v>0</v>
      </c>
      <c r="AD1041">
        <v>0</v>
      </c>
      <c r="AE1041">
        <v>0</v>
      </c>
      <c r="AF1041">
        <v>0</v>
      </c>
      <c r="AG1041">
        <v>0</v>
      </c>
      <c r="AH1041">
        <v>0</v>
      </c>
      <c r="AI1041">
        <v>0</v>
      </c>
      <c r="AJ1041">
        <v>0</v>
      </c>
      <c r="AK1041">
        <v>0</v>
      </c>
      <c r="AL1041">
        <v>0</v>
      </c>
      <c r="AM1041">
        <v>0</v>
      </c>
      <c r="AN1041">
        <v>1</v>
      </c>
    </row>
    <row r="1042" spans="1:40" x14ac:dyDescent="0.45">
      <c r="A1042" t="s">
        <v>76826</v>
      </c>
      <c r="B1042" t="s">
        <v>76827</v>
      </c>
      <c r="C1042" t="s">
        <v>76828</v>
      </c>
      <c r="D1042" t="s">
        <v>22852</v>
      </c>
      <c r="E1042" t="s">
        <v>69</v>
      </c>
      <c r="F1042">
        <v>0</v>
      </c>
      <c r="G1042" t="s">
        <v>51</v>
      </c>
      <c r="H1042" t="s">
        <v>44</v>
      </c>
      <c r="I1042" t="s">
        <v>52</v>
      </c>
      <c r="J1042" t="s">
        <v>141</v>
      </c>
      <c r="K1042" t="s">
        <v>359</v>
      </c>
      <c r="L1042">
        <v>1</v>
      </c>
      <c r="M1042" s="1">
        <v>38853</v>
      </c>
      <c r="N1042" s="3">
        <v>43957</v>
      </c>
      <c r="O1042" t="s">
        <v>289</v>
      </c>
      <c r="P1042">
        <v>2006</v>
      </c>
      <c r="Q1042" s="1">
        <v>41374</v>
      </c>
      <c r="R1042" s="1">
        <v>41374</v>
      </c>
      <c r="S1042">
        <v>0</v>
      </c>
      <c r="T1042">
        <v>0</v>
      </c>
      <c r="U1042">
        <v>0</v>
      </c>
      <c r="V1042">
        <v>0</v>
      </c>
      <c r="W1042">
        <v>0</v>
      </c>
      <c r="X1042">
        <v>0</v>
      </c>
      <c r="Y1042">
        <v>0</v>
      </c>
      <c r="Z1042">
        <v>0</v>
      </c>
      <c r="AA1042">
        <v>0</v>
      </c>
      <c r="AB1042">
        <v>0</v>
      </c>
      <c r="AC1042">
        <v>0</v>
      </c>
      <c r="AD1042">
        <v>0</v>
      </c>
      <c r="AE1042">
        <v>0</v>
      </c>
      <c r="AF1042">
        <v>0</v>
      </c>
      <c r="AG1042">
        <v>0</v>
      </c>
      <c r="AH1042">
        <v>0</v>
      </c>
      <c r="AI1042">
        <v>0</v>
      </c>
      <c r="AJ1042">
        <v>0</v>
      </c>
      <c r="AK1042">
        <v>0</v>
      </c>
      <c r="AL1042">
        <v>0</v>
      </c>
      <c r="AM1042">
        <v>0</v>
      </c>
      <c r="AN1042">
        <v>1</v>
      </c>
    </row>
    <row r="1043" spans="1:40" x14ac:dyDescent="0.45">
      <c r="A1043" t="s">
        <v>76965</v>
      </c>
      <c r="B1043" t="s">
        <v>76966</v>
      </c>
      <c r="C1043" t="s">
        <v>76967</v>
      </c>
      <c r="D1043" t="s">
        <v>128</v>
      </c>
      <c r="E1043" t="s">
        <v>129</v>
      </c>
      <c r="F1043">
        <v>0</v>
      </c>
      <c r="G1043" t="s">
        <v>75</v>
      </c>
      <c r="H1043" t="s">
        <v>44</v>
      </c>
      <c r="I1043" t="s">
        <v>52</v>
      </c>
      <c r="J1043" t="s">
        <v>141</v>
      </c>
      <c r="K1043" t="s">
        <v>142</v>
      </c>
      <c r="L1043">
        <v>1</v>
      </c>
      <c r="M1043" s="1">
        <v>39448</v>
      </c>
      <c r="N1043" s="3">
        <v>43838</v>
      </c>
      <c r="O1043" t="s">
        <v>133</v>
      </c>
      <c r="P1043">
        <v>2008</v>
      </c>
      <c r="Q1043" s="1">
        <v>39448</v>
      </c>
      <c r="R1043" s="1">
        <v>39448</v>
      </c>
      <c r="S1043">
        <v>0</v>
      </c>
      <c r="T1043">
        <v>0</v>
      </c>
      <c r="U1043">
        <v>0</v>
      </c>
      <c r="V1043">
        <v>0</v>
      </c>
      <c r="W1043">
        <v>0</v>
      </c>
      <c r="X1043">
        <v>0</v>
      </c>
      <c r="Y1043">
        <v>0</v>
      </c>
      <c r="Z1043">
        <v>0</v>
      </c>
      <c r="AA1043">
        <v>0</v>
      </c>
      <c r="AB1043">
        <v>0</v>
      </c>
      <c r="AC1043">
        <v>0</v>
      </c>
      <c r="AD1043">
        <v>0</v>
      </c>
      <c r="AE1043">
        <v>0</v>
      </c>
      <c r="AF1043">
        <v>0</v>
      </c>
      <c r="AG1043">
        <v>0</v>
      </c>
      <c r="AH1043">
        <v>0</v>
      </c>
      <c r="AI1043">
        <v>0</v>
      </c>
      <c r="AJ1043">
        <v>0</v>
      </c>
      <c r="AK1043">
        <v>0</v>
      </c>
      <c r="AL1043">
        <v>0</v>
      </c>
      <c r="AM1043">
        <v>0</v>
      </c>
      <c r="AN1043">
        <v>0</v>
      </c>
    </row>
    <row r="1044" spans="1:40" x14ac:dyDescent="0.45">
      <c r="A1044" t="s">
        <v>77204</v>
      </c>
      <c r="B1044" t="s">
        <v>77205</v>
      </c>
      <c r="C1044" t="s">
        <v>77206</v>
      </c>
      <c r="D1044" t="s">
        <v>1248</v>
      </c>
      <c r="E1044" t="s">
        <v>910</v>
      </c>
      <c r="F1044">
        <v>0</v>
      </c>
      <c r="G1044" t="s">
        <v>51</v>
      </c>
      <c r="H1044" t="s">
        <v>44</v>
      </c>
      <c r="I1044" t="s">
        <v>52</v>
      </c>
      <c r="J1044" t="s">
        <v>141</v>
      </c>
      <c r="K1044" t="s">
        <v>1873</v>
      </c>
      <c r="L1044">
        <v>1</v>
      </c>
      <c r="M1044" s="1">
        <v>41487</v>
      </c>
      <c r="N1044" s="3">
        <v>44056</v>
      </c>
      <c r="O1044" t="s">
        <v>190</v>
      </c>
      <c r="P1044">
        <v>2013</v>
      </c>
      <c r="Q1044" s="1">
        <v>41816</v>
      </c>
      <c r="R1044" s="1">
        <v>41816</v>
      </c>
      <c r="S1044">
        <v>0</v>
      </c>
      <c r="T1044">
        <v>0</v>
      </c>
      <c r="U1044">
        <v>0</v>
      </c>
      <c r="V1044">
        <v>0</v>
      </c>
      <c r="W1044">
        <v>0</v>
      </c>
      <c r="X1044">
        <v>0</v>
      </c>
      <c r="Y1044">
        <v>0</v>
      </c>
      <c r="Z1044">
        <v>0</v>
      </c>
      <c r="AA1044">
        <v>0</v>
      </c>
      <c r="AB1044">
        <v>0</v>
      </c>
      <c r="AC1044">
        <v>0</v>
      </c>
      <c r="AD1044">
        <v>0</v>
      </c>
      <c r="AE1044">
        <v>0</v>
      </c>
      <c r="AF1044">
        <v>0</v>
      </c>
      <c r="AG1044">
        <v>0</v>
      </c>
      <c r="AH1044">
        <v>0</v>
      </c>
      <c r="AI1044">
        <v>0</v>
      </c>
      <c r="AJ1044">
        <v>0</v>
      </c>
      <c r="AK1044">
        <v>0</v>
      </c>
      <c r="AL1044">
        <v>0</v>
      </c>
      <c r="AM1044">
        <v>0</v>
      </c>
      <c r="AN1044">
        <v>1</v>
      </c>
    </row>
    <row r="1045" spans="1:40" x14ac:dyDescent="0.45">
      <c r="A1045" t="s">
        <v>77218</v>
      </c>
      <c r="B1045" t="s">
        <v>77219</v>
      </c>
      <c r="C1045" t="s">
        <v>77220</v>
      </c>
      <c r="D1045" t="s">
        <v>9581</v>
      </c>
      <c r="E1045" t="s">
        <v>722</v>
      </c>
      <c r="F1045">
        <v>0</v>
      </c>
      <c r="G1045" t="s">
        <v>51</v>
      </c>
      <c r="H1045" t="s">
        <v>44</v>
      </c>
      <c r="I1045" t="s">
        <v>52</v>
      </c>
      <c r="J1045" t="s">
        <v>141</v>
      </c>
      <c r="K1045" t="s">
        <v>200</v>
      </c>
      <c r="L1045">
        <v>1</v>
      </c>
      <c r="M1045" s="1">
        <v>39934</v>
      </c>
      <c r="N1045" s="3">
        <v>43960</v>
      </c>
      <c r="O1045" t="s">
        <v>188</v>
      </c>
      <c r="P1045">
        <v>2009</v>
      </c>
      <c r="Q1045" s="1">
        <v>41771</v>
      </c>
      <c r="R1045" s="1">
        <v>41771</v>
      </c>
      <c r="S1045">
        <v>0</v>
      </c>
      <c r="T1045">
        <v>0</v>
      </c>
      <c r="U1045">
        <v>0</v>
      </c>
      <c r="V1045">
        <v>0</v>
      </c>
      <c r="W1045">
        <v>0</v>
      </c>
      <c r="X1045">
        <v>0</v>
      </c>
      <c r="Y1045">
        <v>0</v>
      </c>
      <c r="Z1045">
        <v>0</v>
      </c>
      <c r="AA1045">
        <v>0</v>
      </c>
      <c r="AB1045">
        <v>0</v>
      </c>
      <c r="AC1045">
        <v>0</v>
      </c>
      <c r="AD1045">
        <v>0</v>
      </c>
      <c r="AE1045">
        <v>0</v>
      </c>
      <c r="AF1045">
        <v>0</v>
      </c>
      <c r="AG1045">
        <v>0</v>
      </c>
      <c r="AH1045">
        <v>0</v>
      </c>
      <c r="AI1045">
        <v>0</v>
      </c>
      <c r="AJ1045">
        <v>0</v>
      </c>
      <c r="AK1045">
        <v>0</v>
      </c>
      <c r="AL1045">
        <v>0</v>
      </c>
      <c r="AM1045">
        <v>0</v>
      </c>
      <c r="AN1045">
        <v>1</v>
      </c>
    </row>
    <row r="1046" spans="1:40" x14ac:dyDescent="0.45">
      <c r="A1046" t="s">
        <v>77347</v>
      </c>
      <c r="B1046" t="s">
        <v>77348</v>
      </c>
      <c r="C1046" t="s">
        <v>77349</v>
      </c>
      <c r="D1046" t="s">
        <v>170</v>
      </c>
      <c r="E1046" t="s">
        <v>171</v>
      </c>
      <c r="F1046">
        <v>0</v>
      </c>
      <c r="G1046" t="s">
        <v>43</v>
      </c>
      <c r="H1046" t="s">
        <v>44</v>
      </c>
      <c r="I1046" t="s">
        <v>52</v>
      </c>
      <c r="J1046" t="s">
        <v>141</v>
      </c>
      <c r="K1046" t="s">
        <v>359</v>
      </c>
      <c r="L1046">
        <v>2</v>
      </c>
      <c r="M1046" s="1">
        <v>38200</v>
      </c>
      <c r="N1046" s="3">
        <v>44047</v>
      </c>
      <c r="O1046" t="s">
        <v>814</v>
      </c>
      <c r="P1046">
        <v>2004</v>
      </c>
      <c r="Q1046" s="1">
        <v>39948</v>
      </c>
      <c r="R1046" s="1">
        <v>40544</v>
      </c>
      <c r="S1046">
        <v>0</v>
      </c>
      <c r="T1046">
        <v>0</v>
      </c>
      <c r="U1046">
        <v>0</v>
      </c>
      <c r="V1046">
        <v>0</v>
      </c>
      <c r="W1046">
        <v>0</v>
      </c>
      <c r="X1046">
        <v>0</v>
      </c>
      <c r="Y1046">
        <v>0</v>
      </c>
      <c r="Z1046">
        <v>0</v>
      </c>
      <c r="AA1046">
        <v>0</v>
      </c>
      <c r="AB1046">
        <v>0</v>
      </c>
      <c r="AC1046">
        <v>0</v>
      </c>
      <c r="AD1046">
        <v>0</v>
      </c>
      <c r="AE1046">
        <v>0</v>
      </c>
      <c r="AF1046">
        <v>0</v>
      </c>
      <c r="AG1046">
        <v>0</v>
      </c>
      <c r="AH1046">
        <v>0</v>
      </c>
      <c r="AI1046">
        <v>0</v>
      </c>
      <c r="AJ1046">
        <v>0</v>
      </c>
      <c r="AK1046">
        <v>0</v>
      </c>
      <c r="AL1046">
        <v>0</v>
      </c>
      <c r="AM1046">
        <v>0</v>
      </c>
      <c r="AN1046">
        <v>1</v>
      </c>
    </row>
    <row r="1047" spans="1:40" x14ac:dyDescent="0.45">
      <c r="A1047" t="s">
        <v>77661</v>
      </c>
      <c r="B1047" t="s">
        <v>77662</v>
      </c>
      <c r="C1047" t="s">
        <v>77663</v>
      </c>
      <c r="D1047" t="s">
        <v>77664</v>
      </c>
      <c r="E1047" t="s">
        <v>1859</v>
      </c>
      <c r="F1047">
        <v>0</v>
      </c>
      <c r="G1047" t="s">
        <v>51</v>
      </c>
      <c r="H1047" t="s">
        <v>44</v>
      </c>
      <c r="I1047" t="s">
        <v>52</v>
      </c>
      <c r="J1047" t="s">
        <v>53</v>
      </c>
      <c r="K1047" t="s">
        <v>53</v>
      </c>
      <c r="L1047">
        <v>1</v>
      </c>
      <c r="M1047" s="1">
        <v>41275</v>
      </c>
      <c r="N1047" s="3">
        <v>43843</v>
      </c>
      <c r="O1047" t="s">
        <v>117</v>
      </c>
      <c r="P1047">
        <v>2013</v>
      </c>
      <c r="Q1047" s="1">
        <v>41794</v>
      </c>
      <c r="R1047" s="1">
        <v>41794</v>
      </c>
      <c r="S1047">
        <v>0</v>
      </c>
      <c r="T1047">
        <v>0</v>
      </c>
      <c r="U1047">
        <v>0</v>
      </c>
      <c r="V1047">
        <v>0</v>
      </c>
      <c r="W1047">
        <v>0</v>
      </c>
      <c r="X1047">
        <v>0</v>
      </c>
      <c r="Y1047">
        <v>0</v>
      </c>
      <c r="Z1047">
        <v>0</v>
      </c>
      <c r="AA1047">
        <v>0</v>
      </c>
      <c r="AB1047">
        <v>0</v>
      </c>
      <c r="AC1047">
        <v>0</v>
      </c>
      <c r="AD1047">
        <v>0</v>
      </c>
      <c r="AE1047">
        <v>0</v>
      </c>
      <c r="AF1047">
        <v>0</v>
      </c>
      <c r="AG1047">
        <v>0</v>
      </c>
      <c r="AH1047">
        <v>0</v>
      </c>
      <c r="AI1047">
        <v>0</v>
      </c>
      <c r="AJ1047">
        <v>0</v>
      </c>
      <c r="AK1047">
        <v>0</v>
      </c>
      <c r="AL1047">
        <v>0</v>
      </c>
      <c r="AM1047">
        <v>0</v>
      </c>
      <c r="AN1047">
        <v>1</v>
      </c>
    </row>
    <row r="1048" spans="1:40" x14ac:dyDescent="0.45">
      <c r="A1048" t="s">
        <v>77665</v>
      </c>
      <c r="B1048" t="s">
        <v>77666</v>
      </c>
      <c r="C1048" t="s">
        <v>77667</v>
      </c>
      <c r="D1048" t="s">
        <v>5566</v>
      </c>
      <c r="E1048" t="s">
        <v>3609</v>
      </c>
      <c r="F1048">
        <v>0</v>
      </c>
      <c r="G1048" t="s">
        <v>75</v>
      </c>
      <c r="H1048" t="s">
        <v>44</v>
      </c>
      <c r="I1048" t="s">
        <v>52</v>
      </c>
      <c r="J1048" t="s">
        <v>141</v>
      </c>
      <c r="K1048" t="s">
        <v>142</v>
      </c>
      <c r="L1048">
        <v>1</v>
      </c>
      <c r="M1048" s="1">
        <v>40561</v>
      </c>
      <c r="N1048" s="3">
        <v>43841</v>
      </c>
      <c r="O1048" t="s">
        <v>311</v>
      </c>
      <c r="P1048">
        <v>2011</v>
      </c>
      <c r="Q1048" s="1">
        <v>40695</v>
      </c>
      <c r="R1048" s="1">
        <v>40695</v>
      </c>
      <c r="S1048">
        <v>0</v>
      </c>
      <c r="T1048">
        <v>0</v>
      </c>
      <c r="U1048">
        <v>0</v>
      </c>
      <c r="V1048">
        <v>0</v>
      </c>
      <c r="W1048">
        <v>0</v>
      </c>
      <c r="X1048">
        <v>0</v>
      </c>
      <c r="Y1048">
        <v>0</v>
      </c>
      <c r="Z1048">
        <v>0</v>
      </c>
      <c r="AA1048">
        <v>0</v>
      </c>
      <c r="AB1048">
        <v>0</v>
      </c>
      <c r="AC1048">
        <v>0</v>
      </c>
      <c r="AD1048">
        <v>0</v>
      </c>
      <c r="AE1048">
        <v>0</v>
      </c>
      <c r="AF1048">
        <v>0</v>
      </c>
      <c r="AG1048">
        <v>0</v>
      </c>
      <c r="AH1048">
        <v>0</v>
      </c>
      <c r="AI1048">
        <v>0</v>
      </c>
      <c r="AJ1048">
        <v>0</v>
      </c>
      <c r="AK1048">
        <v>0</v>
      </c>
      <c r="AL1048">
        <v>0</v>
      </c>
      <c r="AM1048">
        <v>0</v>
      </c>
      <c r="AN1048">
        <v>0</v>
      </c>
    </row>
    <row r="1049" spans="1:40" x14ac:dyDescent="0.45">
      <c r="A1049" t="s">
        <v>77690</v>
      </c>
      <c r="B1049" t="s">
        <v>77691</v>
      </c>
      <c r="C1049" t="s">
        <v>77692</v>
      </c>
      <c r="D1049" t="s">
        <v>9581</v>
      </c>
      <c r="E1049" t="s">
        <v>777</v>
      </c>
      <c r="F1049">
        <v>0</v>
      </c>
      <c r="G1049" t="s">
        <v>51</v>
      </c>
      <c r="H1049" t="s">
        <v>44</v>
      </c>
      <c r="I1049" t="s">
        <v>52</v>
      </c>
      <c r="J1049" t="s">
        <v>141</v>
      </c>
      <c r="K1049" t="s">
        <v>459</v>
      </c>
      <c r="L1049">
        <v>1</v>
      </c>
      <c r="M1049" s="1">
        <v>38718</v>
      </c>
      <c r="N1049" s="3">
        <v>43836</v>
      </c>
      <c r="O1049" t="s">
        <v>260</v>
      </c>
      <c r="P1049">
        <v>2006</v>
      </c>
      <c r="Q1049" s="1">
        <v>41757</v>
      </c>
      <c r="R1049" s="1">
        <v>41757</v>
      </c>
      <c r="S1049">
        <v>0</v>
      </c>
      <c r="T1049">
        <v>0</v>
      </c>
      <c r="U1049">
        <v>0</v>
      </c>
      <c r="V1049">
        <v>0</v>
      </c>
      <c r="W1049">
        <v>0</v>
      </c>
      <c r="X1049">
        <v>0</v>
      </c>
      <c r="Y1049">
        <v>0</v>
      </c>
      <c r="Z1049">
        <v>0</v>
      </c>
      <c r="AA1049">
        <v>0</v>
      </c>
      <c r="AB1049">
        <v>0</v>
      </c>
      <c r="AC1049">
        <v>0</v>
      </c>
      <c r="AD1049">
        <v>0</v>
      </c>
      <c r="AE1049">
        <v>0</v>
      </c>
      <c r="AF1049">
        <v>0</v>
      </c>
      <c r="AG1049">
        <v>0</v>
      </c>
      <c r="AH1049">
        <v>0</v>
      </c>
      <c r="AI1049">
        <v>0</v>
      </c>
      <c r="AJ1049">
        <v>0</v>
      </c>
      <c r="AK1049">
        <v>0</v>
      </c>
      <c r="AL1049">
        <v>0</v>
      </c>
      <c r="AM1049">
        <v>0</v>
      </c>
      <c r="AN1049">
        <v>1</v>
      </c>
    </row>
    <row r="1050" spans="1:40" x14ac:dyDescent="0.45">
      <c r="A1050" t="s">
        <v>77715</v>
      </c>
      <c r="B1050" t="s">
        <v>77716</v>
      </c>
      <c r="C1050" t="s">
        <v>77717</v>
      </c>
      <c r="D1050" t="s">
        <v>78</v>
      </c>
      <c r="E1050" t="s">
        <v>79</v>
      </c>
      <c r="F1050">
        <v>0</v>
      </c>
      <c r="G1050" t="s">
        <v>75</v>
      </c>
      <c r="H1050" t="s">
        <v>44</v>
      </c>
      <c r="I1050" t="s">
        <v>52</v>
      </c>
      <c r="J1050" t="s">
        <v>141</v>
      </c>
      <c r="K1050" t="s">
        <v>855</v>
      </c>
      <c r="L1050">
        <v>1</v>
      </c>
      <c r="M1050" s="1">
        <v>40179</v>
      </c>
      <c r="N1050" s="3">
        <v>43840</v>
      </c>
      <c r="O1050" t="s">
        <v>87</v>
      </c>
      <c r="P1050">
        <v>2010</v>
      </c>
      <c r="Q1050" s="1">
        <v>40208</v>
      </c>
      <c r="R1050" s="1">
        <v>40208</v>
      </c>
      <c r="S1050">
        <v>0</v>
      </c>
      <c r="T1050">
        <v>0</v>
      </c>
      <c r="U1050">
        <v>0</v>
      </c>
      <c r="V1050">
        <v>0</v>
      </c>
      <c r="W1050">
        <v>0</v>
      </c>
      <c r="X1050">
        <v>0</v>
      </c>
      <c r="Y1050">
        <v>0</v>
      </c>
      <c r="Z1050">
        <v>0</v>
      </c>
      <c r="AA1050">
        <v>0</v>
      </c>
      <c r="AB1050">
        <v>0</v>
      </c>
      <c r="AC1050">
        <v>0</v>
      </c>
      <c r="AD1050">
        <v>0</v>
      </c>
      <c r="AE1050">
        <v>0</v>
      </c>
      <c r="AF1050">
        <v>0</v>
      </c>
      <c r="AG1050">
        <v>0</v>
      </c>
      <c r="AH1050">
        <v>0</v>
      </c>
      <c r="AI1050">
        <v>0</v>
      </c>
      <c r="AJ1050">
        <v>0</v>
      </c>
      <c r="AK1050">
        <v>0</v>
      </c>
      <c r="AL1050">
        <v>0</v>
      </c>
      <c r="AM1050">
        <v>0</v>
      </c>
      <c r="AN1050">
        <v>0</v>
      </c>
    </row>
    <row r="1051" spans="1:40" x14ac:dyDescent="0.45">
      <c r="A1051" t="s">
        <v>77782</v>
      </c>
      <c r="B1051" t="s">
        <v>77783</v>
      </c>
      <c r="C1051" t="s">
        <v>77784</v>
      </c>
      <c r="D1051" t="s">
        <v>77785</v>
      </c>
      <c r="E1051" t="s">
        <v>134</v>
      </c>
      <c r="F1051">
        <v>0</v>
      </c>
      <c r="G1051" t="s">
        <v>51</v>
      </c>
      <c r="H1051" t="s">
        <v>44</v>
      </c>
      <c r="I1051" t="s">
        <v>52</v>
      </c>
      <c r="J1051" t="s">
        <v>53</v>
      </c>
      <c r="K1051" t="s">
        <v>3071</v>
      </c>
      <c r="L1051">
        <v>1</v>
      </c>
      <c r="M1051" s="1">
        <v>41275</v>
      </c>
      <c r="N1051" s="3">
        <v>43843</v>
      </c>
      <c r="O1051" t="s">
        <v>117</v>
      </c>
      <c r="P1051">
        <v>2013</v>
      </c>
      <c r="Q1051" s="1">
        <v>41518</v>
      </c>
      <c r="R1051" s="1">
        <v>41518</v>
      </c>
      <c r="S1051">
        <v>0</v>
      </c>
      <c r="T1051">
        <v>0</v>
      </c>
      <c r="U1051">
        <v>0</v>
      </c>
      <c r="V1051">
        <v>0</v>
      </c>
      <c r="W1051">
        <v>0</v>
      </c>
      <c r="X1051">
        <v>0</v>
      </c>
      <c r="Y1051">
        <v>0</v>
      </c>
      <c r="Z1051">
        <v>0</v>
      </c>
      <c r="AA1051">
        <v>0</v>
      </c>
      <c r="AB1051">
        <v>0</v>
      </c>
      <c r="AC1051">
        <v>0</v>
      </c>
      <c r="AD1051">
        <v>0</v>
      </c>
      <c r="AE1051">
        <v>0</v>
      </c>
      <c r="AF1051">
        <v>0</v>
      </c>
      <c r="AG1051">
        <v>0</v>
      </c>
      <c r="AH1051">
        <v>0</v>
      </c>
      <c r="AI1051">
        <v>0</v>
      </c>
      <c r="AJ1051">
        <v>0</v>
      </c>
      <c r="AK1051">
        <v>0</v>
      </c>
      <c r="AL1051">
        <v>0</v>
      </c>
      <c r="AM1051">
        <v>0</v>
      </c>
      <c r="AN1051">
        <v>1</v>
      </c>
    </row>
    <row r="1052" spans="1:40" x14ac:dyDescent="0.45">
      <c r="A1052" t="s">
        <v>77860</v>
      </c>
      <c r="B1052" t="s">
        <v>77861</v>
      </c>
      <c r="C1052" t="s">
        <v>77862</v>
      </c>
      <c r="D1052" t="s">
        <v>77863</v>
      </c>
      <c r="E1052" t="s">
        <v>6615</v>
      </c>
      <c r="F1052">
        <v>0</v>
      </c>
      <c r="G1052" t="s">
        <v>75</v>
      </c>
      <c r="H1052" t="s">
        <v>44</v>
      </c>
      <c r="I1052" t="s">
        <v>52</v>
      </c>
      <c r="J1052" t="s">
        <v>141</v>
      </c>
      <c r="K1052" t="s">
        <v>142</v>
      </c>
      <c r="L1052">
        <v>3</v>
      </c>
      <c r="M1052" s="1">
        <v>40032</v>
      </c>
      <c r="N1052" s="3">
        <v>44052</v>
      </c>
      <c r="O1052" t="s">
        <v>194</v>
      </c>
      <c r="P1052">
        <v>2009</v>
      </c>
      <c r="Q1052" s="1">
        <v>39824</v>
      </c>
      <c r="R1052" s="1">
        <v>40096</v>
      </c>
      <c r="S1052">
        <v>0</v>
      </c>
      <c r="T1052">
        <v>0</v>
      </c>
      <c r="U1052">
        <v>0</v>
      </c>
      <c r="V1052">
        <v>0</v>
      </c>
      <c r="W1052">
        <v>0</v>
      </c>
      <c r="X1052">
        <v>0</v>
      </c>
      <c r="Y1052">
        <v>0</v>
      </c>
      <c r="Z1052">
        <v>0</v>
      </c>
      <c r="AA1052">
        <v>0</v>
      </c>
      <c r="AB1052">
        <v>0</v>
      </c>
      <c r="AC1052">
        <v>0</v>
      </c>
      <c r="AD1052">
        <v>0</v>
      </c>
      <c r="AE1052">
        <v>0</v>
      </c>
      <c r="AF1052">
        <v>0</v>
      </c>
      <c r="AG1052">
        <v>0</v>
      </c>
      <c r="AH1052">
        <v>0</v>
      </c>
      <c r="AI1052">
        <v>0</v>
      </c>
      <c r="AJ1052">
        <v>0</v>
      </c>
      <c r="AK1052">
        <v>0</v>
      </c>
      <c r="AL1052">
        <v>0</v>
      </c>
      <c r="AM1052">
        <v>0</v>
      </c>
      <c r="AN1052">
        <v>0</v>
      </c>
    </row>
    <row r="1053" spans="1:40" x14ac:dyDescent="0.45">
      <c r="A1053" t="s">
        <v>77944</v>
      </c>
      <c r="B1053" t="s">
        <v>77945</v>
      </c>
      <c r="C1053" t="s">
        <v>77946</v>
      </c>
      <c r="D1053" t="s">
        <v>77947</v>
      </c>
      <c r="E1053" t="s">
        <v>222</v>
      </c>
      <c r="F1053">
        <v>0</v>
      </c>
      <c r="G1053" t="s">
        <v>51</v>
      </c>
      <c r="H1053" t="s">
        <v>44</v>
      </c>
      <c r="I1053" t="s">
        <v>52</v>
      </c>
      <c r="J1053" t="s">
        <v>53</v>
      </c>
      <c r="K1053" t="s">
        <v>53</v>
      </c>
      <c r="L1053">
        <v>2</v>
      </c>
      <c r="M1053" s="1">
        <v>41487</v>
      </c>
      <c r="N1053" s="3">
        <v>44056</v>
      </c>
      <c r="O1053" t="s">
        <v>190</v>
      </c>
      <c r="P1053">
        <v>2013</v>
      </c>
      <c r="Q1053" s="1">
        <v>41711</v>
      </c>
      <c r="R1053" s="1">
        <v>41813</v>
      </c>
      <c r="S1053">
        <v>0</v>
      </c>
      <c r="T1053">
        <v>0</v>
      </c>
      <c r="U1053">
        <v>0</v>
      </c>
      <c r="V1053">
        <v>0</v>
      </c>
      <c r="W1053">
        <v>0</v>
      </c>
      <c r="X1053">
        <v>0</v>
      </c>
      <c r="Y1053">
        <v>0</v>
      </c>
      <c r="Z1053">
        <v>0</v>
      </c>
      <c r="AA1053">
        <v>0</v>
      </c>
      <c r="AB1053">
        <v>0</v>
      </c>
      <c r="AC1053">
        <v>0</v>
      </c>
      <c r="AD1053">
        <v>0</v>
      </c>
      <c r="AE1053">
        <v>0</v>
      </c>
      <c r="AF1053">
        <v>0</v>
      </c>
      <c r="AG1053">
        <v>0</v>
      </c>
      <c r="AH1053">
        <v>0</v>
      </c>
      <c r="AI1053">
        <v>0</v>
      </c>
      <c r="AJ1053">
        <v>0</v>
      </c>
      <c r="AK1053">
        <v>0</v>
      </c>
      <c r="AL1053">
        <v>0</v>
      </c>
      <c r="AM1053">
        <v>0</v>
      </c>
      <c r="AN1053">
        <v>1</v>
      </c>
    </row>
    <row r="1054" spans="1:40" x14ac:dyDescent="0.45">
      <c r="A1054" t="s">
        <v>78034</v>
      </c>
      <c r="B1054" t="s">
        <v>78035</v>
      </c>
      <c r="C1054" t="s">
        <v>78036</v>
      </c>
      <c r="D1054" t="s">
        <v>214</v>
      </c>
      <c r="E1054" t="s">
        <v>215</v>
      </c>
      <c r="F1054">
        <v>0</v>
      </c>
      <c r="G1054" t="s">
        <v>51</v>
      </c>
      <c r="H1054" t="s">
        <v>44</v>
      </c>
      <c r="I1054" t="s">
        <v>52</v>
      </c>
      <c r="J1054" t="s">
        <v>651</v>
      </c>
      <c r="K1054" t="s">
        <v>3874</v>
      </c>
      <c r="L1054">
        <v>1</v>
      </c>
      <c r="M1054" s="1">
        <v>39295</v>
      </c>
      <c r="N1054" s="3">
        <v>44050</v>
      </c>
      <c r="O1054" t="s">
        <v>382</v>
      </c>
      <c r="P1054">
        <v>2007</v>
      </c>
      <c r="Q1054" s="1">
        <v>41087</v>
      </c>
      <c r="R1054" s="1">
        <v>41087</v>
      </c>
      <c r="S1054">
        <v>0</v>
      </c>
      <c r="T1054">
        <v>0</v>
      </c>
      <c r="U1054">
        <v>0</v>
      </c>
      <c r="V1054">
        <v>0</v>
      </c>
      <c r="W1054">
        <v>0</v>
      </c>
      <c r="X1054">
        <v>0</v>
      </c>
      <c r="Y1054">
        <v>0</v>
      </c>
      <c r="Z1054">
        <v>0</v>
      </c>
      <c r="AA1054">
        <v>0</v>
      </c>
      <c r="AB1054">
        <v>0</v>
      </c>
      <c r="AC1054">
        <v>0</v>
      </c>
      <c r="AD1054">
        <v>0</v>
      </c>
      <c r="AE1054">
        <v>0</v>
      </c>
      <c r="AF1054">
        <v>0</v>
      </c>
      <c r="AG1054">
        <v>0</v>
      </c>
      <c r="AH1054">
        <v>0</v>
      </c>
      <c r="AI1054">
        <v>0</v>
      </c>
      <c r="AJ1054">
        <v>0</v>
      </c>
      <c r="AK1054">
        <v>0</v>
      </c>
      <c r="AL1054">
        <v>0</v>
      </c>
      <c r="AM1054">
        <v>0</v>
      </c>
      <c r="AN1054">
        <v>1</v>
      </c>
    </row>
    <row r="1055" spans="1:40" x14ac:dyDescent="0.45">
      <c r="A1055" t="s">
        <v>78088</v>
      </c>
      <c r="B1055" t="s">
        <v>78089</v>
      </c>
      <c r="C1055" t="s">
        <v>78090</v>
      </c>
      <c r="D1055" t="s">
        <v>46256</v>
      </c>
      <c r="E1055" t="s">
        <v>158</v>
      </c>
      <c r="F1055">
        <v>0</v>
      </c>
      <c r="G1055" t="s">
        <v>51</v>
      </c>
      <c r="H1055" t="s">
        <v>44</v>
      </c>
      <c r="I1055" t="s">
        <v>52</v>
      </c>
      <c r="J1055" t="s">
        <v>141</v>
      </c>
      <c r="K1055" t="s">
        <v>142</v>
      </c>
      <c r="L1055">
        <v>3</v>
      </c>
      <c r="M1055" s="1">
        <v>40833</v>
      </c>
      <c r="N1055" s="3">
        <v>44115</v>
      </c>
      <c r="O1055" t="s">
        <v>72</v>
      </c>
      <c r="P1055">
        <v>2011</v>
      </c>
      <c r="Q1055" s="1">
        <v>40833</v>
      </c>
      <c r="R1055" s="1">
        <v>41499</v>
      </c>
      <c r="S1055">
        <v>0</v>
      </c>
      <c r="T1055">
        <v>0</v>
      </c>
      <c r="U1055">
        <v>0</v>
      </c>
      <c r="V1055">
        <v>0</v>
      </c>
      <c r="W1055">
        <v>0</v>
      </c>
      <c r="X1055">
        <v>0</v>
      </c>
      <c r="Y1055">
        <v>0</v>
      </c>
      <c r="Z1055">
        <v>0</v>
      </c>
      <c r="AA1055">
        <v>0</v>
      </c>
      <c r="AB1055">
        <v>0</v>
      </c>
      <c r="AC1055">
        <v>0</v>
      </c>
      <c r="AD1055">
        <v>0</v>
      </c>
      <c r="AE1055">
        <v>0</v>
      </c>
      <c r="AF1055">
        <v>0</v>
      </c>
      <c r="AG1055">
        <v>0</v>
      </c>
      <c r="AH1055">
        <v>0</v>
      </c>
      <c r="AI1055">
        <v>0</v>
      </c>
      <c r="AJ1055">
        <v>0</v>
      </c>
      <c r="AK1055">
        <v>0</v>
      </c>
      <c r="AL1055">
        <v>0</v>
      </c>
      <c r="AM1055">
        <v>0</v>
      </c>
      <c r="AN1055">
        <v>1</v>
      </c>
    </row>
    <row r="1056" spans="1:40" x14ac:dyDescent="0.45">
      <c r="A1056" t="s">
        <v>78210</v>
      </c>
      <c r="B1056" t="s">
        <v>78211</v>
      </c>
      <c r="C1056" t="s">
        <v>78212</v>
      </c>
      <c r="D1056" t="s">
        <v>78213</v>
      </c>
      <c r="E1056" t="s">
        <v>330</v>
      </c>
      <c r="F1056">
        <v>0</v>
      </c>
      <c r="G1056" t="s">
        <v>43</v>
      </c>
      <c r="H1056" t="s">
        <v>44</v>
      </c>
      <c r="I1056" t="s">
        <v>52</v>
      </c>
      <c r="J1056" t="s">
        <v>141</v>
      </c>
      <c r="K1056" t="s">
        <v>537</v>
      </c>
      <c r="L1056">
        <v>1</v>
      </c>
      <c r="M1056" s="1">
        <v>38353</v>
      </c>
      <c r="N1056" s="3">
        <v>43835</v>
      </c>
      <c r="O1056" t="s">
        <v>277</v>
      </c>
      <c r="P1056">
        <v>2005</v>
      </c>
      <c r="Q1056" s="1">
        <v>38443</v>
      </c>
      <c r="R1056" s="1">
        <v>38443</v>
      </c>
      <c r="S1056">
        <v>0</v>
      </c>
      <c r="T1056">
        <v>0</v>
      </c>
      <c r="U1056">
        <v>0</v>
      </c>
      <c r="V1056">
        <v>0</v>
      </c>
      <c r="W1056">
        <v>0</v>
      </c>
      <c r="X1056">
        <v>0</v>
      </c>
      <c r="Y1056">
        <v>0</v>
      </c>
      <c r="Z1056">
        <v>0</v>
      </c>
      <c r="AA1056">
        <v>0</v>
      </c>
      <c r="AB1056">
        <v>0</v>
      </c>
      <c r="AC1056">
        <v>0</v>
      </c>
      <c r="AD1056">
        <v>0</v>
      </c>
      <c r="AE1056">
        <v>0</v>
      </c>
      <c r="AF1056">
        <v>0</v>
      </c>
      <c r="AG1056">
        <v>0</v>
      </c>
      <c r="AH1056">
        <v>0</v>
      </c>
      <c r="AI1056">
        <v>0</v>
      </c>
      <c r="AJ1056">
        <v>0</v>
      </c>
      <c r="AK1056">
        <v>0</v>
      </c>
      <c r="AL1056">
        <v>0</v>
      </c>
      <c r="AM1056">
        <v>0</v>
      </c>
      <c r="AN1056">
        <v>1</v>
      </c>
    </row>
    <row r="1057" spans="1:40" x14ac:dyDescent="0.45">
      <c r="A1057" t="s">
        <v>78278</v>
      </c>
      <c r="B1057" t="s">
        <v>78279</v>
      </c>
      <c r="C1057" t="s">
        <v>78280</v>
      </c>
      <c r="D1057" t="s">
        <v>68</v>
      </c>
      <c r="E1057" t="s">
        <v>69</v>
      </c>
      <c r="F1057">
        <v>0</v>
      </c>
      <c r="G1057" t="s">
        <v>51</v>
      </c>
      <c r="H1057" t="s">
        <v>44</v>
      </c>
      <c r="I1057" t="s">
        <v>52</v>
      </c>
      <c r="J1057" t="s">
        <v>141</v>
      </c>
      <c r="K1057" t="s">
        <v>1869</v>
      </c>
      <c r="L1057">
        <v>1</v>
      </c>
      <c r="M1057" s="1">
        <v>39173</v>
      </c>
      <c r="N1057" s="3">
        <v>43928</v>
      </c>
      <c r="O1057" t="s">
        <v>1360</v>
      </c>
      <c r="P1057">
        <v>2007</v>
      </c>
      <c r="Q1057" s="1">
        <v>39583</v>
      </c>
      <c r="R1057" s="1">
        <v>39583</v>
      </c>
      <c r="S1057">
        <v>0</v>
      </c>
      <c r="T1057">
        <v>0</v>
      </c>
      <c r="U1057">
        <v>0</v>
      </c>
      <c r="V1057">
        <v>0</v>
      </c>
      <c r="W1057">
        <v>0</v>
      </c>
      <c r="X1057">
        <v>0</v>
      </c>
      <c r="Y1057">
        <v>0</v>
      </c>
      <c r="Z1057">
        <v>0</v>
      </c>
      <c r="AA1057">
        <v>0</v>
      </c>
      <c r="AB1057">
        <v>0</v>
      </c>
      <c r="AC1057">
        <v>0</v>
      </c>
      <c r="AD1057">
        <v>0</v>
      </c>
      <c r="AE1057">
        <v>0</v>
      </c>
      <c r="AF1057">
        <v>0</v>
      </c>
      <c r="AG1057">
        <v>0</v>
      </c>
      <c r="AH1057">
        <v>0</v>
      </c>
      <c r="AI1057">
        <v>0</v>
      </c>
      <c r="AJ1057">
        <v>0</v>
      </c>
      <c r="AK1057">
        <v>0</v>
      </c>
      <c r="AL1057">
        <v>0</v>
      </c>
      <c r="AM1057">
        <v>0</v>
      </c>
      <c r="AN1057">
        <v>1</v>
      </c>
    </row>
    <row r="1058" spans="1:40" x14ac:dyDescent="0.45">
      <c r="A1058" t="s">
        <v>78436</v>
      </c>
      <c r="B1058" t="s">
        <v>78437</v>
      </c>
      <c r="C1058" t="s">
        <v>78438</v>
      </c>
      <c r="D1058" t="s">
        <v>32715</v>
      </c>
      <c r="E1058" t="s">
        <v>79</v>
      </c>
      <c r="F1058">
        <v>0</v>
      </c>
      <c r="G1058" t="s">
        <v>51</v>
      </c>
      <c r="H1058" t="s">
        <v>44</v>
      </c>
      <c r="I1058" t="s">
        <v>52</v>
      </c>
      <c r="J1058" t="s">
        <v>141</v>
      </c>
      <c r="K1058" t="s">
        <v>459</v>
      </c>
      <c r="L1058">
        <v>1</v>
      </c>
      <c r="M1058" s="1">
        <v>40826</v>
      </c>
      <c r="N1058" s="3">
        <v>44115</v>
      </c>
      <c r="O1058" t="s">
        <v>72</v>
      </c>
      <c r="P1058">
        <v>2011</v>
      </c>
      <c r="Q1058" s="1">
        <v>41225</v>
      </c>
      <c r="R1058" s="1">
        <v>41225</v>
      </c>
      <c r="S1058">
        <v>0</v>
      </c>
      <c r="T1058">
        <v>0</v>
      </c>
      <c r="U1058">
        <v>0</v>
      </c>
      <c r="V1058">
        <v>0</v>
      </c>
      <c r="W1058">
        <v>0</v>
      </c>
      <c r="X1058">
        <v>0</v>
      </c>
      <c r="Y1058">
        <v>0</v>
      </c>
      <c r="Z1058">
        <v>0</v>
      </c>
      <c r="AA1058">
        <v>0</v>
      </c>
      <c r="AB1058">
        <v>0</v>
      </c>
      <c r="AC1058">
        <v>0</v>
      </c>
      <c r="AD1058">
        <v>0</v>
      </c>
      <c r="AE1058">
        <v>0</v>
      </c>
      <c r="AF1058">
        <v>0</v>
      </c>
      <c r="AG1058">
        <v>0</v>
      </c>
      <c r="AH1058">
        <v>0</v>
      </c>
      <c r="AI1058">
        <v>0</v>
      </c>
      <c r="AJ1058">
        <v>0</v>
      </c>
      <c r="AK1058">
        <v>0</v>
      </c>
      <c r="AL1058">
        <v>0</v>
      </c>
      <c r="AM1058">
        <v>0</v>
      </c>
      <c r="AN1058">
        <v>1</v>
      </c>
    </row>
    <row r="1059" spans="1:40" x14ac:dyDescent="0.45">
      <c r="A1059" t="s">
        <v>78452</v>
      </c>
      <c r="B1059" t="s">
        <v>78453</v>
      </c>
      <c r="C1059" t="s">
        <v>78454</v>
      </c>
      <c r="D1059" t="s">
        <v>78455</v>
      </c>
      <c r="E1059" t="s">
        <v>1289</v>
      </c>
      <c r="F1059">
        <v>0</v>
      </c>
      <c r="G1059" t="s">
        <v>51</v>
      </c>
      <c r="H1059" t="s">
        <v>44</v>
      </c>
      <c r="I1059" t="s">
        <v>52</v>
      </c>
      <c r="J1059" t="s">
        <v>141</v>
      </c>
      <c r="K1059" t="s">
        <v>142</v>
      </c>
      <c r="L1059">
        <v>2</v>
      </c>
      <c r="M1059" s="1">
        <v>41183</v>
      </c>
      <c r="N1059" s="3">
        <v>44116</v>
      </c>
      <c r="O1059" t="s">
        <v>58</v>
      </c>
      <c r="P1059">
        <v>2012</v>
      </c>
      <c r="Q1059" s="1">
        <v>41019</v>
      </c>
      <c r="R1059" s="1">
        <v>41430</v>
      </c>
      <c r="S1059">
        <v>0</v>
      </c>
      <c r="T1059">
        <v>0</v>
      </c>
      <c r="U1059">
        <v>0</v>
      </c>
      <c r="V1059">
        <v>0</v>
      </c>
      <c r="W1059">
        <v>0</v>
      </c>
      <c r="X1059">
        <v>0</v>
      </c>
      <c r="Y1059">
        <v>0</v>
      </c>
      <c r="Z1059">
        <v>0</v>
      </c>
      <c r="AA1059">
        <v>0</v>
      </c>
      <c r="AB1059">
        <v>0</v>
      </c>
      <c r="AC1059">
        <v>0</v>
      </c>
      <c r="AD1059">
        <v>0</v>
      </c>
      <c r="AE1059">
        <v>0</v>
      </c>
      <c r="AF1059">
        <v>0</v>
      </c>
      <c r="AG1059">
        <v>0</v>
      </c>
      <c r="AH1059">
        <v>0</v>
      </c>
      <c r="AI1059">
        <v>0</v>
      </c>
      <c r="AJ1059">
        <v>0</v>
      </c>
      <c r="AK1059">
        <v>0</v>
      </c>
      <c r="AL1059">
        <v>0</v>
      </c>
      <c r="AM1059">
        <v>0</v>
      </c>
      <c r="AN1059">
        <v>1</v>
      </c>
    </row>
    <row r="1060" spans="1:40" x14ac:dyDescent="0.45">
      <c r="A1060" t="s">
        <v>78507</v>
      </c>
      <c r="B1060" t="s">
        <v>78508</v>
      </c>
      <c r="C1060" t="s">
        <v>78509</v>
      </c>
      <c r="D1060" t="s">
        <v>78510</v>
      </c>
      <c r="E1060" t="s">
        <v>222</v>
      </c>
      <c r="F1060">
        <v>0</v>
      </c>
      <c r="G1060" t="s">
        <v>51</v>
      </c>
      <c r="H1060" t="s">
        <v>44</v>
      </c>
      <c r="I1060" t="s">
        <v>52</v>
      </c>
      <c r="J1060" t="s">
        <v>141</v>
      </c>
      <c r="K1060" t="s">
        <v>537</v>
      </c>
      <c r="L1060">
        <v>1</v>
      </c>
      <c r="M1060" s="1">
        <v>39417</v>
      </c>
      <c r="N1060" s="3">
        <v>44172</v>
      </c>
      <c r="O1060" t="s">
        <v>742</v>
      </c>
      <c r="P1060">
        <v>2007</v>
      </c>
      <c r="Q1060" s="1">
        <v>39539</v>
      </c>
      <c r="R1060" s="1">
        <v>39539</v>
      </c>
      <c r="S1060">
        <v>0</v>
      </c>
      <c r="T1060">
        <v>0</v>
      </c>
      <c r="U1060">
        <v>0</v>
      </c>
      <c r="V1060">
        <v>0</v>
      </c>
      <c r="W1060">
        <v>0</v>
      </c>
      <c r="X1060">
        <v>0</v>
      </c>
      <c r="Y1060">
        <v>0</v>
      </c>
      <c r="Z1060">
        <v>0</v>
      </c>
      <c r="AA1060">
        <v>0</v>
      </c>
      <c r="AB1060">
        <v>0</v>
      </c>
      <c r="AC1060">
        <v>0</v>
      </c>
      <c r="AD1060">
        <v>0</v>
      </c>
      <c r="AE1060">
        <v>0</v>
      </c>
      <c r="AF1060">
        <v>0</v>
      </c>
      <c r="AG1060">
        <v>0</v>
      </c>
      <c r="AH1060">
        <v>0</v>
      </c>
      <c r="AI1060">
        <v>0</v>
      </c>
      <c r="AJ1060">
        <v>0</v>
      </c>
      <c r="AK1060">
        <v>0</v>
      </c>
      <c r="AL1060">
        <v>0</v>
      </c>
      <c r="AM1060">
        <v>0</v>
      </c>
      <c r="AN1060">
        <v>1</v>
      </c>
    </row>
    <row r="1061" spans="1:40" x14ac:dyDescent="0.45">
      <c r="A1061" t="s">
        <v>78650</v>
      </c>
      <c r="B1061" t="s">
        <v>78651</v>
      </c>
      <c r="C1061" t="s">
        <v>78652</v>
      </c>
      <c r="D1061" t="s">
        <v>90</v>
      </c>
      <c r="E1061" t="s">
        <v>91</v>
      </c>
      <c r="F1061">
        <v>0</v>
      </c>
      <c r="G1061" t="s">
        <v>51</v>
      </c>
      <c r="H1061" t="s">
        <v>44</v>
      </c>
      <c r="I1061" t="s">
        <v>52</v>
      </c>
      <c r="J1061" t="s">
        <v>141</v>
      </c>
      <c r="K1061" t="s">
        <v>359</v>
      </c>
      <c r="L1061">
        <v>1</v>
      </c>
      <c r="M1061" s="1">
        <v>41275</v>
      </c>
      <c r="N1061" s="3">
        <v>43843</v>
      </c>
      <c r="O1061" t="s">
        <v>117</v>
      </c>
      <c r="P1061">
        <v>2013</v>
      </c>
      <c r="Q1061" s="1">
        <v>41275</v>
      </c>
      <c r="R1061" s="1">
        <v>41275</v>
      </c>
      <c r="S1061">
        <v>0</v>
      </c>
      <c r="T1061">
        <v>0</v>
      </c>
      <c r="U1061">
        <v>0</v>
      </c>
      <c r="V1061">
        <v>0</v>
      </c>
      <c r="W1061">
        <v>0</v>
      </c>
      <c r="X1061">
        <v>0</v>
      </c>
      <c r="Y1061">
        <v>0</v>
      </c>
      <c r="Z1061">
        <v>0</v>
      </c>
      <c r="AA1061">
        <v>0</v>
      </c>
      <c r="AB1061">
        <v>0</v>
      </c>
      <c r="AC1061">
        <v>0</v>
      </c>
      <c r="AD1061">
        <v>0</v>
      </c>
      <c r="AE1061">
        <v>0</v>
      </c>
      <c r="AF1061">
        <v>0</v>
      </c>
      <c r="AG1061">
        <v>0</v>
      </c>
      <c r="AH1061">
        <v>0</v>
      </c>
      <c r="AI1061">
        <v>0</v>
      </c>
      <c r="AJ1061">
        <v>0</v>
      </c>
      <c r="AK1061">
        <v>0</v>
      </c>
      <c r="AL1061">
        <v>0</v>
      </c>
      <c r="AM1061">
        <v>0</v>
      </c>
      <c r="AN1061">
        <v>1</v>
      </c>
    </row>
    <row r="1062" spans="1:40" x14ac:dyDescent="0.45">
      <c r="A1062" t="s">
        <v>78677</v>
      </c>
      <c r="B1062" t="s">
        <v>78678</v>
      </c>
      <c r="C1062" t="s">
        <v>78679</v>
      </c>
      <c r="D1062" t="s">
        <v>73</v>
      </c>
      <c r="E1062" t="s">
        <v>74</v>
      </c>
      <c r="F1062">
        <v>0</v>
      </c>
      <c r="G1062" t="s">
        <v>51</v>
      </c>
      <c r="H1062" t="s">
        <v>44</v>
      </c>
      <c r="I1062" t="s">
        <v>52</v>
      </c>
      <c r="J1062" t="s">
        <v>141</v>
      </c>
      <c r="K1062" t="s">
        <v>603</v>
      </c>
      <c r="L1062">
        <v>1</v>
      </c>
      <c r="M1062" s="1">
        <v>40544</v>
      </c>
      <c r="N1062" s="3">
        <v>43841</v>
      </c>
      <c r="O1062" t="s">
        <v>311</v>
      </c>
      <c r="P1062">
        <v>2011</v>
      </c>
      <c r="Q1062" s="1">
        <v>40725</v>
      </c>
      <c r="R1062" s="1">
        <v>40725</v>
      </c>
      <c r="S1062">
        <v>0</v>
      </c>
      <c r="T1062">
        <v>0</v>
      </c>
      <c r="U1062">
        <v>0</v>
      </c>
      <c r="V1062">
        <v>0</v>
      </c>
      <c r="W1062">
        <v>0</v>
      </c>
      <c r="X1062">
        <v>0</v>
      </c>
      <c r="Y1062">
        <v>0</v>
      </c>
      <c r="Z1062">
        <v>0</v>
      </c>
      <c r="AA1062">
        <v>0</v>
      </c>
      <c r="AB1062">
        <v>0</v>
      </c>
      <c r="AC1062">
        <v>0</v>
      </c>
      <c r="AD1062">
        <v>0</v>
      </c>
      <c r="AE1062">
        <v>0</v>
      </c>
      <c r="AF1062">
        <v>0</v>
      </c>
      <c r="AG1062">
        <v>0</v>
      </c>
      <c r="AH1062">
        <v>0</v>
      </c>
      <c r="AI1062">
        <v>0</v>
      </c>
      <c r="AJ1062">
        <v>0</v>
      </c>
      <c r="AK1062">
        <v>0</v>
      </c>
      <c r="AL1062">
        <v>0</v>
      </c>
      <c r="AM1062">
        <v>0</v>
      </c>
      <c r="AN1062">
        <v>1</v>
      </c>
    </row>
    <row r="1063" spans="1:40" x14ac:dyDescent="0.45">
      <c r="A1063" t="s">
        <v>78792</v>
      </c>
      <c r="B1063" t="s">
        <v>78793</v>
      </c>
      <c r="C1063" t="s">
        <v>78794</v>
      </c>
      <c r="D1063" t="s">
        <v>78795</v>
      </c>
      <c r="E1063" t="s">
        <v>79</v>
      </c>
      <c r="F1063">
        <v>0</v>
      </c>
      <c r="G1063" t="s">
        <v>43</v>
      </c>
      <c r="H1063" t="s">
        <v>44</v>
      </c>
      <c r="I1063" t="s">
        <v>52</v>
      </c>
      <c r="J1063" t="s">
        <v>1968</v>
      </c>
      <c r="K1063" t="s">
        <v>2450</v>
      </c>
      <c r="L1063">
        <v>1</v>
      </c>
      <c r="M1063" s="1">
        <v>39052</v>
      </c>
      <c r="N1063" s="3">
        <v>44171</v>
      </c>
      <c r="O1063" t="s">
        <v>708</v>
      </c>
      <c r="P1063">
        <v>2006</v>
      </c>
      <c r="Q1063" s="1">
        <v>39569</v>
      </c>
      <c r="R1063" s="1">
        <v>39569</v>
      </c>
      <c r="S1063">
        <v>0</v>
      </c>
      <c r="T1063">
        <v>0</v>
      </c>
      <c r="U1063">
        <v>0</v>
      </c>
      <c r="V1063">
        <v>0</v>
      </c>
      <c r="W1063">
        <v>0</v>
      </c>
      <c r="X1063">
        <v>0</v>
      </c>
      <c r="Y1063">
        <v>0</v>
      </c>
      <c r="Z1063">
        <v>0</v>
      </c>
      <c r="AA1063">
        <v>0</v>
      </c>
      <c r="AB1063">
        <v>0</v>
      </c>
      <c r="AC1063">
        <v>0</v>
      </c>
      <c r="AD1063">
        <v>0</v>
      </c>
      <c r="AE1063">
        <v>0</v>
      </c>
      <c r="AF1063">
        <v>0</v>
      </c>
      <c r="AG1063">
        <v>0</v>
      </c>
      <c r="AH1063">
        <v>0</v>
      </c>
      <c r="AI1063">
        <v>0</v>
      </c>
      <c r="AJ1063">
        <v>0</v>
      </c>
      <c r="AK1063">
        <v>0</v>
      </c>
      <c r="AL1063">
        <v>0</v>
      </c>
      <c r="AM1063">
        <v>0</v>
      </c>
      <c r="AN1063">
        <v>1</v>
      </c>
    </row>
    <row r="1064" spans="1:40" x14ac:dyDescent="0.45">
      <c r="A1064" t="s">
        <v>78880</v>
      </c>
      <c r="B1064" t="s">
        <v>78881</v>
      </c>
      <c r="C1064" t="s">
        <v>35905</v>
      </c>
      <c r="D1064" t="s">
        <v>78882</v>
      </c>
      <c r="E1064" t="s">
        <v>1393</v>
      </c>
      <c r="F1064">
        <v>0</v>
      </c>
      <c r="G1064" t="s">
        <v>43</v>
      </c>
      <c r="H1064" t="s">
        <v>44</v>
      </c>
      <c r="I1064" t="s">
        <v>52</v>
      </c>
      <c r="J1064" t="s">
        <v>1968</v>
      </c>
      <c r="K1064" t="s">
        <v>1968</v>
      </c>
      <c r="L1064">
        <v>2</v>
      </c>
      <c r="M1064" s="1">
        <v>39913</v>
      </c>
      <c r="N1064" s="3">
        <v>43930</v>
      </c>
      <c r="O1064" t="s">
        <v>188</v>
      </c>
      <c r="P1064">
        <v>2009</v>
      </c>
      <c r="Q1064" s="1">
        <v>40567</v>
      </c>
      <c r="R1064" s="1">
        <v>41071</v>
      </c>
      <c r="S1064">
        <v>0</v>
      </c>
      <c r="T1064">
        <v>0</v>
      </c>
      <c r="U1064">
        <v>0</v>
      </c>
      <c r="V1064">
        <v>0</v>
      </c>
      <c r="W1064">
        <v>0</v>
      </c>
      <c r="X1064">
        <v>0</v>
      </c>
      <c r="Y1064">
        <v>0</v>
      </c>
      <c r="Z1064">
        <v>0</v>
      </c>
      <c r="AA1064">
        <v>0</v>
      </c>
      <c r="AB1064">
        <v>0</v>
      </c>
      <c r="AC1064">
        <v>0</v>
      </c>
      <c r="AD1064">
        <v>0</v>
      </c>
      <c r="AE1064">
        <v>0</v>
      </c>
      <c r="AF1064">
        <v>0</v>
      </c>
      <c r="AG1064">
        <v>0</v>
      </c>
      <c r="AH1064">
        <v>0</v>
      </c>
      <c r="AI1064">
        <v>0</v>
      </c>
      <c r="AJ1064">
        <v>0</v>
      </c>
      <c r="AK1064">
        <v>0</v>
      </c>
      <c r="AL1064">
        <v>0</v>
      </c>
      <c r="AM1064">
        <v>0</v>
      </c>
      <c r="AN1064">
        <v>1</v>
      </c>
    </row>
    <row r="1065" spans="1:40" x14ac:dyDescent="0.45">
      <c r="A1065" t="s">
        <v>78915</v>
      </c>
      <c r="B1065" t="s">
        <v>78916</v>
      </c>
      <c r="C1065" t="s">
        <v>78917</v>
      </c>
      <c r="D1065" t="s">
        <v>198</v>
      </c>
      <c r="E1065" t="s">
        <v>199</v>
      </c>
      <c r="F1065">
        <v>0</v>
      </c>
      <c r="G1065" t="s">
        <v>51</v>
      </c>
      <c r="H1065" t="s">
        <v>44</v>
      </c>
      <c r="I1065" t="s">
        <v>52</v>
      </c>
      <c r="J1065" t="s">
        <v>141</v>
      </c>
      <c r="K1065" t="s">
        <v>142</v>
      </c>
      <c r="L1065">
        <v>1</v>
      </c>
      <c r="M1065" s="1">
        <v>41275</v>
      </c>
      <c r="N1065" s="3">
        <v>43843</v>
      </c>
      <c r="O1065" t="s">
        <v>117</v>
      </c>
      <c r="P1065">
        <v>2013</v>
      </c>
      <c r="Q1065" s="1">
        <v>41640</v>
      </c>
      <c r="R1065" s="1">
        <v>41640</v>
      </c>
      <c r="S1065">
        <v>0</v>
      </c>
      <c r="T1065">
        <v>0</v>
      </c>
      <c r="U1065">
        <v>0</v>
      </c>
      <c r="V1065">
        <v>0</v>
      </c>
      <c r="W1065">
        <v>0</v>
      </c>
      <c r="X1065">
        <v>0</v>
      </c>
      <c r="Y1065">
        <v>0</v>
      </c>
      <c r="Z1065">
        <v>0</v>
      </c>
      <c r="AA1065">
        <v>0</v>
      </c>
      <c r="AB1065">
        <v>0</v>
      </c>
      <c r="AC1065">
        <v>0</v>
      </c>
      <c r="AD1065">
        <v>0</v>
      </c>
      <c r="AE1065">
        <v>0</v>
      </c>
      <c r="AF1065">
        <v>0</v>
      </c>
      <c r="AG1065">
        <v>0</v>
      </c>
      <c r="AH1065">
        <v>0</v>
      </c>
      <c r="AI1065">
        <v>0</v>
      </c>
      <c r="AJ1065">
        <v>0</v>
      </c>
      <c r="AK1065">
        <v>0</v>
      </c>
      <c r="AL1065">
        <v>0</v>
      </c>
      <c r="AM1065">
        <v>0</v>
      </c>
      <c r="AN1065">
        <v>1</v>
      </c>
    </row>
    <row r="1066" spans="1:40" x14ac:dyDescent="0.45">
      <c r="A1066" t="s">
        <v>543</v>
      </c>
      <c r="B1066" t="s">
        <v>544</v>
      </c>
      <c r="C1066" t="s">
        <v>545</v>
      </c>
      <c r="D1066" t="s">
        <v>546</v>
      </c>
      <c r="E1066" t="s">
        <v>547</v>
      </c>
      <c r="F1066">
        <v>0</v>
      </c>
      <c r="G1066" t="s">
        <v>51</v>
      </c>
      <c r="H1066" t="s">
        <v>44</v>
      </c>
      <c r="I1066" t="s">
        <v>451</v>
      </c>
      <c r="J1066" t="s">
        <v>452</v>
      </c>
      <c r="K1066" t="s">
        <v>452</v>
      </c>
      <c r="L1066">
        <v>1</v>
      </c>
      <c r="M1066" s="1">
        <v>41533</v>
      </c>
      <c r="N1066" s="3">
        <v>44087</v>
      </c>
      <c r="O1066" t="s">
        <v>190</v>
      </c>
      <c r="P1066">
        <v>2013</v>
      </c>
      <c r="Q1066" s="1">
        <v>41572</v>
      </c>
      <c r="R1066" s="1">
        <v>41572</v>
      </c>
      <c r="S1066">
        <v>0</v>
      </c>
      <c r="T1066">
        <v>0</v>
      </c>
      <c r="U1066">
        <v>0</v>
      </c>
      <c r="V1066">
        <v>0</v>
      </c>
      <c r="W1066">
        <v>0</v>
      </c>
      <c r="X1066">
        <v>0</v>
      </c>
      <c r="Y1066">
        <v>0</v>
      </c>
      <c r="Z1066">
        <v>0</v>
      </c>
      <c r="AA1066">
        <v>0</v>
      </c>
      <c r="AB1066">
        <v>0</v>
      </c>
      <c r="AC1066">
        <v>0</v>
      </c>
      <c r="AD1066">
        <v>0</v>
      </c>
      <c r="AE1066">
        <v>0</v>
      </c>
      <c r="AF1066">
        <v>0</v>
      </c>
      <c r="AG1066">
        <v>0</v>
      </c>
      <c r="AH1066">
        <v>0</v>
      </c>
      <c r="AI1066">
        <v>0</v>
      </c>
      <c r="AJ1066">
        <v>0</v>
      </c>
      <c r="AK1066">
        <v>0</v>
      </c>
      <c r="AL1066">
        <v>0</v>
      </c>
      <c r="AM1066">
        <v>0</v>
      </c>
      <c r="AN1066">
        <v>1</v>
      </c>
    </row>
    <row r="1067" spans="1:40" x14ac:dyDescent="0.45">
      <c r="A1067" t="s">
        <v>1133</v>
      </c>
      <c r="B1067" t="s">
        <v>1134</v>
      </c>
      <c r="C1067" t="s">
        <v>1135</v>
      </c>
      <c r="D1067" t="s">
        <v>1062</v>
      </c>
      <c r="E1067" t="s">
        <v>1063</v>
      </c>
      <c r="F1067">
        <v>0</v>
      </c>
      <c r="G1067" t="s">
        <v>51</v>
      </c>
      <c r="H1067" t="s">
        <v>44</v>
      </c>
      <c r="I1067" t="s">
        <v>451</v>
      </c>
      <c r="J1067" t="s">
        <v>452</v>
      </c>
      <c r="K1067" t="s">
        <v>1136</v>
      </c>
      <c r="L1067">
        <v>1</v>
      </c>
      <c r="M1067" s="1">
        <v>38899</v>
      </c>
      <c r="N1067" s="3">
        <v>44018</v>
      </c>
      <c r="O1067" t="s">
        <v>374</v>
      </c>
      <c r="P1067">
        <v>2006</v>
      </c>
      <c r="Q1067" s="1">
        <v>41638</v>
      </c>
      <c r="R1067" s="1">
        <v>41638</v>
      </c>
      <c r="S1067">
        <v>0</v>
      </c>
      <c r="T1067">
        <v>0</v>
      </c>
      <c r="U1067">
        <v>0</v>
      </c>
      <c r="V1067">
        <v>0</v>
      </c>
      <c r="W1067">
        <v>0</v>
      </c>
      <c r="X1067">
        <v>0</v>
      </c>
      <c r="Y1067">
        <v>0</v>
      </c>
      <c r="Z1067">
        <v>0</v>
      </c>
      <c r="AA1067">
        <v>0</v>
      </c>
      <c r="AB1067">
        <v>0</v>
      </c>
      <c r="AC1067">
        <v>0</v>
      </c>
      <c r="AD1067">
        <v>0</v>
      </c>
      <c r="AE1067">
        <v>0</v>
      </c>
      <c r="AF1067">
        <v>0</v>
      </c>
      <c r="AG1067">
        <v>0</v>
      </c>
      <c r="AH1067">
        <v>0</v>
      </c>
      <c r="AI1067">
        <v>0</v>
      </c>
      <c r="AJ1067">
        <v>0</v>
      </c>
      <c r="AK1067">
        <v>0</v>
      </c>
      <c r="AL1067">
        <v>0</v>
      </c>
      <c r="AM1067">
        <v>0</v>
      </c>
      <c r="AN1067">
        <v>1</v>
      </c>
    </row>
    <row r="1068" spans="1:40" x14ac:dyDescent="0.45">
      <c r="A1068" t="s">
        <v>3627</v>
      </c>
      <c r="B1068" t="s">
        <v>3628</v>
      </c>
      <c r="C1068" t="s">
        <v>3629</v>
      </c>
      <c r="D1068" t="s">
        <v>3630</v>
      </c>
      <c r="E1068" t="s">
        <v>1289</v>
      </c>
      <c r="F1068">
        <v>0</v>
      </c>
      <c r="G1068" t="s">
        <v>43</v>
      </c>
      <c r="H1068" t="s">
        <v>44</v>
      </c>
      <c r="I1068" t="s">
        <v>451</v>
      </c>
      <c r="J1068" t="s">
        <v>452</v>
      </c>
      <c r="K1068" t="s">
        <v>453</v>
      </c>
      <c r="L1068">
        <v>1</v>
      </c>
      <c r="M1068" s="1">
        <v>40544</v>
      </c>
      <c r="N1068" s="3">
        <v>43841</v>
      </c>
      <c r="O1068" t="s">
        <v>311</v>
      </c>
      <c r="P1068">
        <v>2011</v>
      </c>
      <c r="Q1068" s="1">
        <v>41507</v>
      </c>
      <c r="R1068" s="1">
        <v>41507</v>
      </c>
      <c r="S1068">
        <v>0</v>
      </c>
      <c r="T1068">
        <v>0</v>
      </c>
      <c r="U1068">
        <v>0</v>
      </c>
      <c r="V1068">
        <v>0</v>
      </c>
      <c r="W1068">
        <v>0</v>
      </c>
      <c r="X1068">
        <v>0</v>
      </c>
      <c r="Y1068">
        <v>0</v>
      </c>
      <c r="Z1068">
        <v>0</v>
      </c>
      <c r="AA1068">
        <v>0</v>
      </c>
      <c r="AB1068">
        <v>0</v>
      </c>
      <c r="AC1068">
        <v>0</v>
      </c>
      <c r="AD1068">
        <v>0</v>
      </c>
      <c r="AE1068">
        <v>0</v>
      </c>
      <c r="AF1068">
        <v>0</v>
      </c>
      <c r="AG1068">
        <v>0</v>
      </c>
      <c r="AH1068">
        <v>0</v>
      </c>
      <c r="AI1068">
        <v>0</v>
      </c>
      <c r="AJ1068">
        <v>0</v>
      </c>
      <c r="AK1068">
        <v>0</v>
      </c>
      <c r="AL1068">
        <v>0</v>
      </c>
      <c r="AM1068">
        <v>0</v>
      </c>
      <c r="AN1068">
        <v>1</v>
      </c>
    </row>
    <row r="1069" spans="1:40" x14ac:dyDescent="0.45">
      <c r="A1069" t="s">
        <v>3989</v>
      </c>
      <c r="B1069" t="s">
        <v>3990</v>
      </c>
      <c r="C1069" t="s">
        <v>3991</v>
      </c>
      <c r="D1069" t="s">
        <v>3992</v>
      </c>
      <c r="E1069" t="s">
        <v>693</v>
      </c>
      <c r="F1069">
        <v>0</v>
      </c>
      <c r="G1069" t="s">
        <v>51</v>
      </c>
      <c r="H1069" t="s">
        <v>44</v>
      </c>
      <c r="I1069" t="s">
        <v>451</v>
      </c>
      <c r="J1069" t="s">
        <v>452</v>
      </c>
      <c r="K1069" t="s">
        <v>1136</v>
      </c>
      <c r="L1069">
        <v>1</v>
      </c>
      <c r="M1069" s="1">
        <v>41000</v>
      </c>
      <c r="N1069" s="3">
        <v>43933</v>
      </c>
      <c r="O1069" t="s">
        <v>48</v>
      </c>
      <c r="P1069">
        <v>2012</v>
      </c>
      <c r="Q1069" s="1">
        <v>41930</v>
      </c>
      <c r="R1069" s="1">
        <v>41930</v>
      </c>
      <c r="S1069">
        <v>0</v>
      </c>
      <c r="T1069">
        <v>0</v>
      </c>
      <c r="U1069">
        <v>0</v>
      </c>
      <c r="V1069">
        <v>0</v>
      </c>
      <c r="W1069">
        <v>0</v>
      </c>
      <c r="X1069">
        <v>0</v>
      </c>
      <c r="Y1069">
        <v>0</v>
      </c>
      <c r="Z1069">
        <v>0</v>
      </c>
      <c r="AA1069">
        <v>0</v>
      </c>
      <c r="AB1069">
        <v>0</v>
      </c>
      <c r="AC1069">
        <v>0</v>
      </c>
      <c r="AD1069">
        <v>0</v>
      </c>
      <c r="AE1069">
        <v>0</v>
      </c>
      <c r="AF1069">
        <v>0</v>
      </c>
      <c r="AG1069">
        <v>0</v>
      </c>
      <c r="AH1069">
        <v>0</v>
      </c>
      <c r="AI1069">
        <v>0</v>
      </c>
      <c r="AJ1069">
        <v>0</v>
      </c>
      <c r="AK1069">
        <v>0</v>
      </c>
      <c r="AL1069">
        <v>0</v>
      </c>
      <c r="AM1069">
        <v>0</v>
      </c>
      <c r="AN1069">
        <v>1</v>
      </c>
    </row>
    <row r="1070" spans="1:40" x14ac:dyDescent="0.45">
      <c r="A1070" t="s">
        <v>5337</v>
      </c>
      <c r="B1070" t="s">
        <v>5338</v>
      </c>
      <c r="C1070" t="s">
        <v>5339</v>
      </c>
      <c r="D1070" t="s">
        <v>214</v>
      </c>
      <c r="E1070" t="s">
        <v>215</v>
      </c>
      <c r="F1070">
        <v>0</v>
      </c>
      <c r="G1070" t="s">
        <v>51</v>
      </c>
      <c r="H1070" t="s">
        <v>44</v>
      </c>
      <c r="I1070" t="s">
        <v>451</v>
      </c>
      <c r="J1070" t="s">
        <v>452</v>
      </c>
      <c r="K1070" t="s">
        <v>2702</v>
      </c>
      <c r="L1070">
        <v>1</v>
      </c>
      <c r="M1070" s="1">
        <v>41061</v>
      </c>
      <c r="N1070" s="3">
        <v>43994</v>
      </c>
      <c r="O1070" t="s">
        <v>48</v>
      </c>
      <c r="P1070">
        <v>2012</v>
      </c>
      <c r="Q1070" s="1">
        <v>41808</v>
      </c>
      <c r="R1070" s="1">
        <v>41808</v>
      </c>
      <c r="S1070">
        <v>0</v>
      </c>
      <c r="T1070">
        <v>0</v>
      </c>
      <c r="U1070">
        <v>0</v>
      </c>
      <c r="V1070">
        <v>0</v>
      </c>
      <c r="W1070">
        <v>0</v>
      </c>
      <c r="X1070">
        <v>0</v>
      </c>
      <c r="Y1070">
        <v>0</v>
      </c>
      <c r="Z1070">
        <v>0</v>
      </c>
      <c r="AA1070">
        <v>0</v>
      </c>
      <c r="AB1070">
        <v>0</v>
      </c>
      <c r="AC1070">
        <v>0</v>
      </c>
      <c r="AD1070">
        <v>0</v>
      </c>
      <c r="AE1070">
        <v>0</v>
      </c>
      <c r="AF1070">
        <v>0</v>
      </c>
      <c r="AG1070">
        <v>0</v>
      </c>
      <c r="AH1070">
        <v>0</v>
      </c>
      <c r="AI1070">
        <v>0</v>
      </c>
      <c r="AJ1070">
        <v>0</v>
      </c>
      <c r="AK1070">
        <v>0</v>
      </c>
      <c r="AL1070">
        <v>0</v>
      </c>
      <c r="AM1070">
        <v>0</v>
      </c>
      <c r="AN1070">
        <v>1</v>
      </c>
    </row>
    <row r="1071" spans="1:40" x14ac:dyDescent="0.45">
      <c r="A1071" t="s">
        <v>5637</v>
      </c>
      <c r="B1071" t="s">
        <v>5638</v>
      </c>
      <c r="C1071" t="s">
        <v>5639</v>
      </c>
      <c r="D1071" t="s">
        <v>5640</v>
      </c>
      <c r="E1071" t="s">
        <v>134</v>
      </c>
      <c r="F1071">
        <v>0</v>
      </c>
      <c r="G1071" t="s">
        <v>51</v>
      </c>
      <c r="H1071" t="s">
        <v>44</v>
      </c>
      <c r="I1071" t="s">
        <v>451</v>
      </c>
      <c r="J1071" t="s">
        <v>452</v>
      </c>
      <c r="K1071" t="s">
        <v>452</v>
      </c>
      <c r="L1071">
        <v>1</v>
      </c>
      <c r="M1071" s="1">
        <v>40940</v>
      </c>
      <c r="N1071" s="3">
        <v>43873</v>
      </c>
      <c r="O1071" t="s">
        <v>94</v>
      </c>
      <c r="P1071">
        <v>2012</v>
      </c>
      <c r="Q1071" s="1">
        <v>41669</v>
      </c>
      <c r="R1071" s="1">
        <v>41669</v>
      </c>
      <c r="S1071">
        <v>0</v>
      </c>
      <c r="T1071">
        <v>0</v>
      </c>
      <c r="U1071">
        <v>0</v>
      </c>
      <c r="V1071">
        <v>0</v>
      </c>
      <c r="W1071">
        <v>0</v>
      </c>
      <c r="X1071">
        <v>0</v>
      </c>
      <c r="Y1071">
        <v>0</v>
      </c>
      <c r="Z1071">
        <v>0</v>
      </c>
      <c r="AA1071">
        <v>0</v>
      </c>
      <c r="AB1071">
        <v>0</v>
      </c>
      <c r="AC1071">
        <v>0</v>
      </c>
      <c r="AD1071">
        <v>0</v>
      </c>
      <c r="AE1071">
        <v>0</v>
      </c>
      <c r="AF1071">
        <v>0</v>
      </c>
      <c r="AG1071">
        <v>0</v>
      </c>
      <c r="AH1071">
        <v>0</v>
      </c>
      <c r="AI1071">
        <v>0</v>
      </c>
      <c r="AJ1071">
        <v>0</v>
      </c>
      <c r="AK1071">
        <v>0</v>
      </c>
      <c r="AL1071">
        <v>0</v>
      </c>
      <c r="AM1071">
        <v>0</v>
      </c>
      <c r="AN1071">
        <v>1</v>
      </c>
    </row>
    <row r="1072" spans="1:40" x14ac:dyDescent="0.45">
      <c r="A1072" t="s">
        <v>6693</v>
      </c>
      <c r="B1072" t="s">
        <v>6694</v>
      </c>
      <c r="C1072" t="s">
        <v>6695</v>
      </c>
      <c r="D1072" t="s">
        <v>1698</v>
      </c>
      <c r="E1072" t="s">
        <v>42</v>
      </c>
      <c r="F1072">
        <v>0</v>
      </c>
      <c r="G1072" t="s">
        <v>51</v>
      </c>
      <c r="H1072" t="s">
        <v>44</v>
      </c>
      <c r="I1072" t="s">
        <v>451</v>
      </c>
      <c r="J1072" t="s">
        <v>452</v>
      </c>
      <c r="K1072" t="s">
        <v>452</v>
      </c>
      <c r="L1072">
        <v>1</v>
      </c>
      <c r="M1072" s="1">
        <v>40664</v>
      </c>
      <c r="N1072" s="3">
        <v>43962</v>
      </c>
      <c r="O1072" t="s">
        <v>62</v>
      </c>
      <c r="P1072">
        <v>2011</v>
      </c>
      <c r="Q1072" s="1">
        <v>40709</v>
      </c>
      <c r="R1072" s="1">
        <v>40709</v>
      </c>
      <c r="S1072">
        <v>0</v>
      </c>
      <c r="T1072">
        <v>0</v>
      </c>
      <c r="U1072">
        <v>0</v>
      </c>
      <c r="V1072">
        <v>0</v>
      </c>
      <c r="W1072">
        <v>0</v>
      </c>
      <c r="X1072">
        <v>0</v>
      </c>
      <c r="Y1072">
        <v>0</v>
      </c>
      <c r="Z1072">
        <v>0</v>
      </c>
      <c r="AA1072">
        <v>0</v>
      </c>
      <c r="AB1072">
        <v>0</v>
      </c>
      <c r="AC1072">
        <v>0</v>
      </c>
      <c r="AD1072">
        <v>0</v>
      </c>
      <c r="AE1072">
        <v>0</v>
      </c>
      <c r="AF1072">
        <v>0</v>
      </c>
      <c r="AG1072">
        <v>0</v>
      </c>
      <c r="AH1072">
        <v>0</v>
      </c>
      <c r="AI1072">
        <v>0</v>
      </c>
      <c r="AJ1072">
        <v>0</v>
      </c>
      <c r="AK1072">
        <v>0</v>
      </c>
      <c r="AL1072">
        <v>0</v>
      </c>
      <c r="AM1072">
        <v>0</v>
      </c>
      <c r="AN1072">
        <v>1</v>
      </c>
    </row>
    <row r="1073" spans="1:40" x14ac:dyDescent="0.45">
      <c r="A1073" t="s">
        <v>7141</v>
      </c>
      <c r="B1073" t="s">
        <v>7142</v>
      </c>
      <c r="C1073" t="s">
        <v>7143</v>
      </c>
      <c r="D1073" t="s">
        <v>68</v>
      </c>
      <c r="E1073" t="s">
        <v>69</v>
      </c>
      <c r="F1073">
        <v>0</v>
      </c>
      <c r="G1073" t="s">
        <v>51</v>
      </c>
      <c r="H1073" t="s">
        <v>44</v>
      </c>
      <c r="I1073" t="s">
        <v>451</v>
      </c>
      <c r="J1073" t="s">
        <v>452</v>
      </c>
      <c r="K1073" t="s">
        <v>452</v>
      </c>
      <c r="L1073">
        <v>1</v>
      </c>
      <c r="M1073" s="1">
        <v>40756</v>
      </c>
      <c r="N1073" s="3">
        <v>44054</v>
      </c>
      <c r="O1073" t="s">
        <v>172</v>
      </c>
      <c r="P1073">
        <v>2011</v>
      </c>
      <c r="Q1073" s="1">
        <v>41669</v>
      </c>
      <c r="R1073" s="1">
        <v>41669</v>
      </c>
      <c r="S1073">
        <v>0</v>
      </c>
      <c r="T1073">
        <v>0</v>
      </c>
      <c r="U1073">
        <v>0</v>
      </c>
      <c r="V1073">
        <v>0</v>
      </c>
      <c r="W1073">
        <v>0</v>
      </c>
      <c r="X1073">
        <v>0</v>
      </c>
      <c r="Y1073">
        <v>0</v>
      </c>
      <c r="Z1073">
        <v>0</v>
      </c>
      <c r="AA1073">
        <v>0</v>
      </c>
      <c r="AB1073">
        <v>0</v>
      </c>
      <c r="AC1073">
        <v>0</v>
      </c>
      <c r="AD1073">
        <v>0</v>
      </c>
      <c r="AE1073">
        <v>0</v>
      </c>
      <c r="AF1073">
        <v>0</v>
      </c>
      <c r="AG1073">
        <v>0</v>
      </c>
      <c r="AH1073">
        <v>0</v>
      </c>
      <c r="AI1073">
        <v>0</v>
      </c>
      <c r="AJ1073">
        <v>0</v>
      </c>
      <c r="AK1073">
        <v>0</v>
      </c>
      <c r="AL1073">
        <v>0</v>
      </c>
      <c r="AM1073">
        <v>0</v>
      </c>
      <c r="AN1073">
        <v>1</v>
      </c>
    </row>
    <row r="1074" spans="1:40" x14ac:dyDescent="0.45">
      <c r="A1074" t="s">
        <v>7662</v>
      </c>
      <c r="B1074" t="s">
        <v>7663</v>
      </c>
      <c r="C1074" t="s">
        <v>7664</v>
      </c>
      <c r="D1074" t="s">
        <v>424</v>
      </c>
      <c r="E1074" t="s">
        <v>425</v>
      </c>
      <c r="F1074">
        <v>0</v>
      </c>
      <c r="G1074" t="s">
        <v>51</v>
      </c>
      <c r="H1074" t="s">
        <v>44</v>
      </c>
      <c r="I1074" t="s">
        <v>451</v>
      </c>
      <c r="J1074" t="s">
        <v>452</v>
      </c>
      <c r="K1074" t="s">
        <v>452</v>
      </c>
      <c r="L1074">
        <v>1</v>
      </c>
      <c r="M1074" s="1">
        <v>41275</v>
      </c>
      <c r="N1074" s="3">
        <v>43843</v>
      </c>
      <c r="O1074" t="s">
        <v>117</v>
      </c>
      <c r="P1074">
        <v>2013</v>
      </c>
      <c r="Q1074" s="1">
        <v>41585</v>
      </c>
      <c r="R1074" s="1">
        <v>41585</v>
      </c>
      <c r="S1074">
        <v>0</v>
      </c>
      <c r="T1074">
        <v>0</v>
      </c>
      <c r="U1074">
        <v>0</v>
      </c>
      <c r="V1074">
        <v>0</v>
      </c>
      <c r="W1074">
        <v>0</v>
      </c>
      <c r="X1074">
        <v>0</v>
      </c>
      <c r="Y1074">
        <v>0</v>
      </c>
      <c r="Z1074">
        <v>0</v>
      </c>
      <c r="AA1074">
        <v>0</v>
      </c>
      <c r="AB1074">
        <v>0</v>
      </c>
      <c r="AC1074">
        <v>0</v>
      </c>
      <c r="AD1074">
        <v>0</v>
      </c>
      <c r="AE1074">
        <v>0</v>
      </c>
      <c r="AF1074">
        <v>0</v>
      </c>
      <c r="AG1074">
        <v>0</v>
      </c>
      <c r="AH1074">
        <v>0</v>
      </c>
      <c r="AI1074">
        <v>0</v>
      </c>
      <c r="AJ1074">
        <v>0</v>
      </c>
      <c r="AK1074">
        <v>0</v>
      </c>
      <c r="AL1074">
        <v>0</v>
      </c>
      <c r="AM1074">
        <v>0</v>
      </c>
      <c r="AN1074">
        <v>1</v>
      </c>
    </row>
    <row r="1075" spans="1:40" x14ac:dyDescent="0.45">
      <c r="A1075" t="s">
        <v>10026</v>
      </c>
      <c r="B1075" t="s">
        <v>10027</v>
      </c>
      <c r="C1075" t="s">
        <v>10028</v>
      </c>
      <c r="D1075" t="s">
        <v>10029</v>
      </c>
      <c r="E1075" t="s">
        <v>276</v>
      </c>
      <c r="F1075">
        <v>0</v>
      </c>
      <c r="G1075" t="s">
        <v>51</v>
      </c>
      <c r="H1075" t="s">
        <v>44</v>
      </c>
      <c r="I1075" t="s">
        <v>451</v>
      </c>
      <c r="J1075" t="s">
        <v>452</v>
      </c>
      <c r="K1075" t="s">
        <v>453</v>
      </c>
      <c r="L1075">
        <v>1</v>
      </c>
      <c r="M1075" s="1">
        <v>40969</v>
      </c>
      <c r="N1075" s="3">
        <v>43902</v>
      </c>
      <c r="O1075" t="s">
        <v>94</v>
      </c>
      <c r="P1075">
        <v>2012</v>
      </c>
      <c r="Q1075" s="1">
        <v>41046</v>
      </c>
      <c r="R1075" s="1">
        <v>41046</v>
      </c>
      <c r="S1075">
        <v>0</v>
      </c>
      <c r="T1075">
        <v>0</v>
      </c>
      <c r="U1075">
        <v>0</v>
      </c>
      <c r="V1075">
        <v>0</v>
      </c>
      <c r="W1075">
        <v>0</v>
      </c>
      <c r="X1075">
        <v>0</v>
      </c>
      <c r="Y1075">
        <v>0</v>
      </c>
      <c r="Z1075">
        <v>0</v>
      </c>
      <c r="AA1075">
        <v>0</v>
      </c>
      <c r="AB1075">
        <v>0</v>
      </c>
      <c r="AC1075">
        <v>0</v>
      </c>
      <c r="AD1075">
        <v>0</v>
      </c>
      <c r="AE1075">
        <v>0</v>
      </c>
      <c r="AF1075">
        <v>0</v>
      </c>
      <c r="AG1075">
        <v>0</v>
      </c>
      <c r="AH1075">
        <v>0</v>
      </c>
      <c r="AI1075">
        <v>0</v>
      </c>
      <c r="AJ1075">
        <v>0</v>
      </c>
      <c r="AK1075">
        <v>0</v>
      </c>
      <c r="AL1075">
        <v>0</v>
      </c>
      <c r="AM1075">
        <v>0</v>
      </c>
      <c r="AN1075">
        <v>1</v>
      </c>
    </row>
    <row r="1076" spans="1:40" x14ac:dyDescent="0.45">
      <c r="A1076" t="s">
        <v>12447</v>
      </c>
      <c r="B1076" t="s">
        <v>12448</v>
      </c>
      <c r="C1076" t="s">
        <v>12449</v>
      </c>
      <c r="D1076" t="s">
        <v>371</v>
      </c>
      <c r="E1076" t="s">
        <v>222</v>
      </c>
      <c r="F1076">
        <v>0</v>
      </c>
      <c r="G1076" t="s">
        <v>51</v>
      </c>
      <c r="H1076" t="s">
        <v>44</v>
      </c>
      <c r="I1076" t="s">
        <v>451</v>
      </c>
      <c r="J1076" t="s">
        <v>452</v>
      </c>
      <c r="K1076" t="s">
        <v>452</v>
      </c>
      <c r="L1076">
        <v>1</v>
      </c>
      <c r="M1076" s="1">
        <v>40544</v>
      </c>
      <c r="N1076" s="3">
        <v>43841</v>
      </c>
      <c r="O1076" t="s">
        <v>311</v>
      </c>
      <c r="P1076">
        <v>2011</v>
      </c>
      <c r="Q1076" s="1">
        <v>41366</v>
      </c>
      <c r="R1076" s="1">
        <v>41366</v>
      </c>
      <c r="S1076">
        <v>0</v>
      </c>
      <c r="T1076">
        <v>0</v>
      </c>
      <c r="U1076">
        <v>0</v>
      </c>
      <c r="V1076">
        <v>0</v>
      </c>
      <c r="W1076">
        <v>0</v>
      </c>
      <c r="X1076">
        <v>0</v>
      </c>
      <c r="Y1076">
        <v>0</v>
      </c>
      <c r="Z1076">
        <v>0</v>
      </c>
      <c r="AA1076">
        <v>0</v>
      </c>
      <c r="AB1076">
        <v>0</v>
      </c>
      <c r="AC1076">
        <v>0</v>
      </c>
      <c r="AD1076">
        <v>0</v>
      </c>
      <c r="AE1076">
        <v>0</v>
      </c>
      <c r="AF1076">
        <v>0</v>
      </c>
      <c r="AG1076">
        <v>0</v>
      </c>
      <c r="AH1076">
        <v>0</v>
      </c>
      <c r="AI1076">
        <v>0</v>
      </c>
      <c r="AJ1076">
        <v>0</v>
      </c>
      <c r="AK1076">
        <v>0</v>
      </c>
      <c r="AL1076">
        <v>0</v>
      </c>
      <c r="AM1076">
        <v>0</v>
      </c>
      <c r="AN1076">
        <v>1</v>
      </c>
    </row>
    <row r="1077" spans="1:40" x14ac:dyDescent="0.45">
      <c r="A1077" t="s">
        <v>12497</v>
      </c>
      <c r="B1077" t="s">
        <v>12498</v>
      </c>
      <c r="C1077" t="s">
        <v>12499</v>
      </c>
      <c r="D1077" t="s">
        <v>12500</v>
      </c>
      <c r="E1077" t="s">
        <v>3407</v>
      </c>
      <c r="F1077">
        <v>0</v>
      </c>
      <c r="G1077" t="s">
        <v>51</v>
      </c>
      <c r="H1077" t="s">
        <v>44</v>
      </c>
      <c r="I1077" t="s">
        <v>451</v>
      </c>
      <c r="J1077" t="s">
        <v>452</v>
      </c>
      <c r="K1077" t="s">
        <v>452</v>
      </c>
      <c r="L1077">
        <v>1</v>
      </c>
      <c r="M1077" s="1">
        <v>39083</v>
      </c>
      <c r="N1077" s="3">
        <v>43837</v>
      </c>
      <c r="O1077" t="s">
        <v>80</v>
      </c>
      <c r="P1077">
        <v>2007</v>
      </c>
      <c r="Q1077" s="1">
        <v>39083</v>
      </c>
      <c r="R1077" s="1">
        <v>39083</v>
      </c>
      <c r="S1077">
        <v>0</v>
      </c>
      <c r="T1077">
        <v>0</v>
      </c>
      <c r="U1077">
        <v>0</v>
      </c>
      <c r="V1077">
        <v>0</v>
      </c>
      <c r="W1077">
        <v>0</v>
      </c>
      <c r="X1077">
        <v>0</v>
      </c>
      <c r="Y1077">
        <v>0</v>
      </c>
      <c r="Z1077">
        <v>0</v>
      </c>
      <c r="AA1077">
        <v>0</v>
      </c>
      <c r="AB1077">
        <v>0</v>
      </c>
      <c r="AC1077">
        <v>0</v>
      </c>
      <c r="AD1077">
        <v>0</v>
      </c>
      <c r="AE1077">
        <v>0</v>
      </c>
      <c r="AF1077">
        <v>0</v>
      </c>
      <c r="AG1077">
        <v>0</v>
      </c>
      <c r="AH1077">
        <v>0</v>
      </c>
      <c r="AI1077">
        <v>0</v>
      </c>
      <c r="AJ1077">
        <v>0</v>
      </c>
      <c r="AK1077">
        <v>0</v>
      </c>
      <c r="AL1077">
        <v>0</v>
      </c>
      <c r="AM1077">
        <v>0</v>
      </c>
      <c r="AN1077">
        <v>1</v>
      </c>
    </row>
    <row r="1078" spans="1:40" x14ac:dyDescent="0.45">
      <c r="A1078" t="s">
        <v>13596</v>
      </c>
      <c r="B1078" t="s">
        <v>13597</v>
      </c>
      <c r="C1078" t="s">
        <v>13598</v>
      </c>
      <c r="D1078" t="s">
        <v>13599</v>
      </c>
      <c r="E1078" t="s">
        <v>222</v>
      </c>
      <c r="F1078">
        <v>0</v>
      </c>
      <c r="G1078" t="s">
        <v>51</v>
      </c>
      <c r="H1078" t="s">
        <v>44</v>
      </c>
      <c r="I1078" t="s">
        <v>451</v>
      </c>
      <c r="J1078" t="s">
        <v>452</v>
      </c>
      <c r="K1078" t="s">
        <v>1370</v>
      </c>
      <c r="L1078">
        <v>1</v>
      </c>
      <c r="M1078" s="1">
        <v>41275</v>
      </c>
      <c r="N1078" s="3">
        <v>43843</v>
      </c>
      <c r="O1078" t="s">
        <v>117</v>
      </c>
      <c r="P1078">
        <v>2013</v>
      </c>
      <c r="Q1078" s="1">
        <v>41366</v>
      </c>
      <c r="R1078" s="1">
        <v>41366</v>
      </c>
      <c r="S1078">
        <v>0</v>
      </c>
      <c r="T1078">
        <v>0</v>
      </c>
      <c r="U1078">
        <v>0</v>
      </c>
      <c r="V1078">
        <v>0</v>
      </c>
      <c r="W1078">
        <v>0</v>
      </c>
      <c r="X1078">
        <v>0</v>
      </c>
      <c r="Y1078">
        <v>0</v>
      </c>
      <c r="Z1078">
        <v>0</v>
      </c>
      <c r="AA1078">
        <v>0</v>
      </c>
      <c r="AB1078">
        <v>0</v>
      </c>
      <c r="AC1078">
        <v>0</v>
      </c>
      <c r="AD1078">
        <v>0</v>
      </c>
      <c r="AE1078">
        <v>0</v>
      </c>
      <c r="AF1078">
        <v>0</v>
      </c>
      <c r="AG1078">
        <v>0</v>
      </c>
      <c r="AH1078">
        <v>0</v>
      </c>
      <c r="AI1078">
        <v>0</v>
      </c>
      <c r="AJ1078">
        <v>0</v>
      </c>
      <c r="AK1078">
        <v>0</v>
      </c>
      <c r="AL1078">
        <v>0</v>
      </c>
      <c r="AM1078">
        <v>0</v>
      </c>
      <c r="AN1078">
        <v>1</v>
      </c>
    </row>
    <row r="1079" spans="1:40" x14ac:dyDescent="0.45">
      <c r="A1079" t="s">
        <v>15984</v>
      </c>
      <c r="B1079" t="s">
        <v>15985</v>
      </c>
      <c r="C1079" t="s">
        <v>15986</v>
      </c>
      <c r="D1079" t="s">
        <v>264</v>
      </c>
      <c r="E1079" t="s">
        <v>255</v>
      </c>
      <c r="F1079">
        <v>0</v>
      </c>
      <c r="G1079" t="s">
        <v>51</v>
      </c>
      <c r="H1079" t="s">
        <v>44</v>
      </c>
      <c r="I1079" t="s">
        <v>451</v>
      </c>
      <c r="J1079" t="s">
        <v>452</v>
      </c>
      <c r="K1079" t="s">
        <v>452</v>
      </c>
      <c r="L1079">
        <v>1</v>
      </c>
      <c r="M1079" s="1">
        <v>41112</v>
      </c>
      <c r="N1079" s="3">
        <v>44024</v>
      </c>
      <c r="O1079" t="s">
        <v>342</v>
      </c>
      <c r="P1079">
        <v>2012</v>
      </c>
      <c r="Q1079" s="1">
        <v>41112</v>
      </c>
      <c r="R1079" s="1">
        <v>41112</v>
      </c>
      <c r="S1079">
        <v>0</v>
      </c>
      <c r="T1079">
        <v>0</v>
      </c>
      <c r="U1079">
        <v>0</v>
      </c>
      <c r="V1079">
        <v>0</v>
      </c>
      <c r="W1079">
        <v>0</v>
      </c>
      <c r="X1079">
        <v>0</v>
      </c>
      <c r="Y1079">
        <v>0</v>
      </c>
      <c r="Z1079">
        <v>0</v>
      </c>
      <c r="AA1079">
        <v>0</v>
      </c>
      <c r="AB1079">
        <v>0</v>
      </c>
      <c r="AC1079">
        <v>0</v>
      </c>
      <c r="AD1079">
        <v>0</v>
      </c>
      <c r="AE1079">
        <v>0</v>
      </c>
      <c r="AF1079">
        <v>0</v>
      </c>
      <c r="AG1079">
        <v>0</v>
      </c>
      <c r="AH1079">
        <v>0</v>
      </c>
      <c r="AI1079">
        <v>0</v>
      </c>
      <c r="AJ1079">
        <v>0</v>
      </c>
      <c r="AK1079">
        <v>0</v>
      </c>
      <c r="AL1079">
        <v>0</v>
      </c>
      <c r="AM1079">
        <v>0</v>
      </c>
      <c r="AN1079">
        <v>1</v>
      </c>
    </row>
    <row r="1080" spans="1:40" x14ac:dyDescent="0.45">
      <c r="A1080" t="s">
        <v>17166</v>
      </c>
      <c r="B1080" t="s">
        <v>17167</v>
      </c>
      <c r="C1080" t="s">
        <v>17168</v>
      </c>
      <c r="D1080" t="s">
        <v>17169</v>
      </c>
      <c r="E1080" t="s">
        <v>74</v>
      </c>
      <c r="F1080">
        <v>0</v>
      </c>
      <c r="G1080" t="s">
        <v>51</v>
      </c>
      <c r="H1080" t="s">
        <v>44</v>
      </c>
      <c r="I1080" t="s">
        <v>451</v>
      </c>
      <c r="J1080" t="s">
        <v>452</v>
      </c>
      <c r="K1080" t="s">
        <v>452</v>
      </c>
      <c r="L1080">
        <v>1</v>
      </c>
      <c r="M1080" s="1">
        <v>39083</v>
      </c>
      <c r="N1080" s="3">
        <v>43837</v>
      </c>
      <c r="O1080" t="s">
        <v>80</v>
      </c>
      <c r="P1080">
        <v>2007</v>
      </c>
      <c r="Q1080" s="1">
        <v>41110</v>
      </c>
      <c r="R1080" s="1">
        <v>41110</v>
      </c>
      <c r="S1080">
        <v>0</v>
      </c>
      <c r="T1080">
        <v>0</v>
      </c>
      <c r="U1080">
        <v>0</v>
      </c>
      <c r="V1080">
        <v>0</v>
      </c>
      <c r="W1080">
        <v>0</v>
      </c>
      <c r="X1080">
        <v>0</v>
      </c>
      <c r="Y1080">
        <v>0</v>
      </c>
      <c r="Z1080">
        <v>0</v>
      </c>
      <c r="AA1080">
        <v>0</v>
      </c>
      <c r="AB1080">
        <v>0</v>
      </c>
      <c r="AC1080">
        <v>0</v>
      </c>
      <c r="AD1080">
        <v>0</v>
      </c>
      <c r="AE1080">
        <v>0</v>
      </c>
      <c r="AF1080">
        <v>0</v>
      </c>
      <c r="AG1080">
        <v>0</v>
      </c>
      <c r="AH1080">
        <v>0</v>
      </c>
      <c r="AI1080">
        <v>0</v>
      </c>
      <c r="AJ1080">
        <v>0</v>
      </c>
      <c r="AK1080">
        <v>0</v>
      </c>
      <c r="AL1080">
        <v>0</v>
      </c>
      <c r="AM1080">
        <v>0</v>
      </c>
      <c r="AN1080">
        <v>1</v>
      </c>
    </row>
    <row r="1081" spans="1:40" x14ac:dyDescent="0.45">
      <c r="A1081" t="s">
        <v>17793</v>
      </c>
      <c r="B1081" t="s">
        <v>17794</v>
      </c>
      <c r="C1081" t="s">
        <v>17795</v>
      </c>
      <c r="D1081" t="s">
        <v>101</v>
      </c>
      <c r="E1081" t="s">
        <v>102</v>
      </c>
      <c r="F1081">
        <v>0</v>
      </c>
      <c r="G1081" t="s">
        <v>51</v>
      </c>
      <c r="H1081" t="s">
        <v>44</v>
      </c>
      <c r="I1081" t="s">
        <v>451</v>
      </c>
      <c r="J1081" t="s">
        <v>452</v>
      </c>
      <c r="K1081" t="s">
        <v>452</v>
      </c>
      <c r="L1081">
        <v>1</v>
      </c>
      <c r="M1081" s="1">
        <v>37257</v>
      </c>
      <c r="N1081" s="3">
        <v>43832</v>
      </c>
      <c r="O1081" t="s">
        <v>321</v>
      </c>
      <c r="P1081">
        <v>2002</v>
      </c>
      <c r="Q1081" s="1">
        <v>41459</v>
      </c>
      <c r="R1081" s="1">
        <v>41459</v>
      </c>
      <c r="S1081">
        <v>0</v>
      </c>
      <c r="T1081">
        <v>0</v>
      </c>
      <c r="U1081">
        <v>0</v>
      </c>
      <c r="V1081">
        <v>0</v>
      </c>
      <c r="W1081">
        <v>0</v>
      </c>
      <c r="X1081">
        <v>0</v>
      </c>
      <c r="Y1081">
        <v>0</v>
      </c>
      <c r="Z1081">
        <v>0</v>
      </c>
      <c r="AA1081">
        <v>0</v>
      </c>
      <c r="AB1081">
        <v>0</v>
      </c>
      <c r="AC1081">
        <v>0</v>
      </c>
      <c r="AD1081">
        <v>0</v>
      </c>
      <c r="AE1081">
        <v>0</v>
      </c>
      <c r="AF1081">
        <v>0</v>
      </c>
      <c r="AG1081">
        <v>0</v>
      </c>
      <c r="AH1081">
        <v>0</v>
      </c>
      <c r="AI1081">
        <v>0</v>
      </c>
      <c r="AJ1081">
        <v>0</v>
      </c>
      <c r="AK1081">
        <v>0</v>
      </c>
      <c r="AL1081">
        <v>0</v>
      </c>
      <c r="AM1081">
        <v>0</v>
      </c>
      <c r="AN1081">
        <v>1</v>
      </c>
    </row>
    <row r="1082" spans="1:40" x14ac:dyDescent="0.45">
      <c r="A1082" t="s">
        <v>18291</v>
      </c>
      <c r="B1082" t="s">
        <v>18292</v>
      </c>
      <c r="C1082" t="s">
        <v>18293</v>
      </c>
      <c r="D1082" t="s">
        <v>18294</v>
      </c>
      <c r="E1082" t="s">
        <v>222</v>
      </c>
      <c r="F1082">
        <v>0</v>
      </c>
      <c r="G1082" t="s">
        <v>51</v>
      </c>
      <c r="H1082" t="s">
        <v>44</v>
      </c>
      <c r="I1082" t="s">
        <v>451</v>
      </c>
      <c r="J1082" t="s">
        <v>452</v>
      </c>
      <c r="K1082" t="s">
        <v>453</v>
      </c>
      <c r="L1082">
        <v>1</v>
      </c>
      <c r="M1082" s="1">
        <v>40667</v>
      </c>
      <c r="N1082" s="3">
        <v>43962</v>
      </c>
      <c r="O1082" t="s">
        <v>62</v>
      </c>
      <c r="P1082">
        <v>2011</v>
      </c>
      <c r="Q1082" s="1">
        <v>40756</v>
      </c>
      <c r="R1082" s="1">
        <v>40756</v>
      </c>
      <c r="S1082">
        <v>0</v>
      </c>
      <c r="T1082">
        <v>0</v>
      </c>
      <c r="U1082">
        <v>0</v>
      </c>
      <c r="V1082">
        <v>0</v>
      </c>
      <c r="W1082">
        <v>0</v>
      </c>
      <c r="X1082">
        <v>0</v>
      </c>
      <c r="Y1082">
        <v>0</v>
      </c>
      <c r="Z1082">
        <v>0</v>
      </c>
      <c r="AA1082">
        <v>0</v>
      </c>
      <c r="AB1082">
        <v>0</v>
      </c>
      <c r="AC1082">
        <v>0</v>
      </c>
      <c r="AD1082">
        <v>0</v>
      </c>
      <c r="AE1082">
        <v>0</v>
      </c>
      <c r="AF1082">
        <v>0</v>
      </c>
      <c r="AG1082">
        <v>0</v>
      </c>
      <c r="AH1082">
        <v>0</v>
      </c>
      <c r="AI1082">
        <v>0</v>
      </c>
      <c r="AJ1082">
        <v>0</v>
      </c>
      <c r="AK1082">
        <v>0</v>
      </c>
      <c r="AL1082">
        <v>0</v>
      </c>
      <c r="AM1082">
        <v>0</v>
      </c>
      <c r="AN1082">
        <v>1</v>
      </c>
    </row>
    <row r="1083" spans="1:40" x14ac:dyDescent="0.45">
      <c r="A1083" t="s">
        <v>20683</v>
      </c>
      <c r="B1083" t="s">
        <v>20684</v>
      </c>
      <c r="C1083" t="s">
        <v>20685</v>
      </c>
      <c r="D1083" t="s">
        <v>20686</v>
      </c>
      <c r="E1083" t="s">
        <v>1057</v>
      </c>
      <c r="F1083">
        <v>0</v>
      </c>
      <c r="G1083" t="s">
        <v>51</v>
      </c>
      <c r="H1083" t="s">
        <v>44</v>
      </c>
      <c r="I1083" t="s">
        <v>451</v>
      </c>
      <c r="J1083" t="s">
        <v>452</v>
      </c>
      <c r="K1083" t="s">
        <v>3294</v>
      </c>
      <c r="L1083">
        <v>1</v>
      </c>
      <c r="M1083" s="1">
        <v>33604</v>
      </c>
      <c r="N1083" s="2">
        <v>33604</v>
      </c>
      <c r="O1083" t="s">
        <v>1408</v>
      </c>
      <c r="P1083">
        <v>1992</v>
      </c>
      <c r="Q1083" s="1">
        <v>38047</v>
      </c>
      <c r="R1083" s="1">
        <v>38047</v>
      </c>
      <c r="S1083">
        <v>0</v>
      </c>
      <c r="T1083">
        <v>0</v>
      </c>
      <c r="U1083">
        <v>0</v>
      </c>
      <c r="V1083">
        <v>0</v>
      </c>
      <c r="W1083">
        <v>0</v>
      </c>
      <c r="X1083">
        <v>0</v>
      </c>
      <c r="Y1083">
        <v>0</v>
      </c>
      <c r="Z1083">
        <v>0</v>
      </c>
      <c r="AA1083">
        <v>0</v>
      </c>
      <c r="AB1083">
        <v>0</v>
      </c>
      <c r="AC1083">
        <v>0</v>
      </c>
      <c r="AD1083">
        <v>0</v>
      </c>
      <c r="AE1083">
        <v>0</v>
      </c>
      <c r="AF1083">
        <v>0</v>
      </c>
      <c r="AG1083">
        <v>0</v>
      </c>
      <c r="AH1083">
        <v>0</v>
      </c>
      <c r="AI1083">
        <v>0</v>
      </c>
      <c r="AJ1083">
        <v>0</v>
      </c>
      <c r="AK1083">
        <v>0</v>
      </c>
      <c r="AL1083">
        <v>0</v>
      </c>
      <c r="AM1083">
        <v>0</v>
      </c>
      <c r="AN1083">
        <v>1</v>
      </c>
    </row>
    <row r="1084" spans="1:40" x14ac:dyDescent="0.45">
      <c r="A1084" t="s">
        <v>24455</v>
      </c>
      <c r="B1084" t="s">
        <v>24456</v>
      </c>
      <c r="C1084" t="s">
        <v>24457</v>
      </c>
      <c r="D1084" t="s">
        <v>24458</v>
      </c>
      <c r="E1084" t="s">
        <v>1235</v>
      </c>
      <c r="F1084">
        <v>0</v>
      </c>
      <c r="G1084" t="s">
        <v>51</v>
      </c>
      <c r="H1084" t="s">
        <v>44</v>
      </c>
      <c r="I1084" t="s">
        <v>451</v>
      </c>
      <c r="J1084" t="s">
        <v>452</v>
      </c>
      <c r="K1084" t="s">
        <v>453</v>
      </c>
      <c r="L1084">
        <v>2</v>
      </c>
      <c r="M1084" s="1">
        <v>41260</v>
      </c>
      <c r="N1084" s="3">
        <v>44177</v>
      </c>
      <c r="O1084" t="s">
        <v>58</v>
      </c>
      <c r="P1084">
        <v>2012</v>
      </c>
      <c r="Q1084" s="1">
        <v>41260</v>
      </c>
      <c r="R1084" s="1">
        <v>41306</v>
      </c>
      <c r="S1084">
        <v>0</v>
      </c>
      <c r="T1084">
        <v>0</v>
      </c>
      <c r="U1084">
        <v>0</v>
      </c>
      <c r="V1084">
        <v>0</v>
      </c>
      <c r="W1084">
        <v>0</v>
      </c>
      <c r="X1084">
        <v>0</v>
      </c>
      <c r="Y1084">
        <v>0</v>
      </c>
      <c r="Z1084">
        <v>0</v>
      </c>
      <c r="AA1084">
        <v>0</v>
      </c>
      <c r="AB1084">
        <v>0</v>
      </c>
      <c r="AC1084">
        <v>0</v>
      </c>
      <c r="AD1084">
        <v>0</v>
      </c>
      <c r="AE1084">
        <v>0</v>
      </c>
      <c r="AF1084">
        <v>0</v>
      </c>
      <c r="AG1084">
        <v>0</v>
      </c>
      <c r="AH1084">
        <v>0</v>
      </c>
      <c r="AI1084">
        <v>0</v>
      </c>
      <c r="AJ1084">
        <v>0</v>
      </c>
      <c r="AK1084">
        <v>0</v>
      </c>
      <c r="AL1084">
        <v>0</v>
      </c>
      <c r="AM1084">
        <v>0</v>
      </c>
      <c r="AN1084">
        <v>1</v>
      </c>
    </row>
    <row r="1085" spans="1:40" x14ac:dyDescent="0.45">
      <c r="A1085" t="s">
        <v>24681</v>
      </c>
      <c r="B1085" t="s">
        <v>24682</v>
      </c>
      <c r="C1085" t="s">
        <v>24683</v>
      </c>
      <c r="D1085" t="s">
        <v>198</v>
      </c>
      <c r="E1085" t="s">
        <v>199</v>
      </c>
      <c r="F1085">
        <v>0</v>
      </c>
      <c r="G1085" t="s">
        <v>51</v>
      </c>
      <c r="H1085" t="s">
        <v>44</v>
      </c>
      <c r="I1085" t="s">
        <v>451</v>
      </c>
      <c r="J1085" t="s">
        <v>452</v>
      </c>
      <c r="K1085" t="s">
        <v>2097</v>
      </c>
      <c r="L1085">
        <v>1</v>
      </c>
      <c r="M1085" s="1">
        <v>36647</v>
      </c>
      <c r="N1085" s="2">
        <v>36647</v>
      </c>
      <c r="O1085" t="s">
        <v>367</v>
      </c>
      <c r="P1085">
        <v>2000</v>
      </c>
      <c r="Q1085" s="1">
        <v>39549</v>
      </c>
      <c r="R1085" s="1">
        <v>39549</v>
      </c>
      <c r="S1085">
        <v>0</v>
      </c>
      <c r="T1085">
        <v>0</v>
      </c>
      <c r="U1085">
        <v>0</v>
      </c>
      <c r="V1085">
        <v>0</v>
      </c>
      <c r="W1085">
        <v>0</v>
      </c>
      <c r="X1085">
        <v>0</v>
      </c>
      <c r="Y1085">
        <v>0</v>
      </c>
      <c r="Z1085">
        <v>0</v>
      </c>
      <c r="AA1085">
        <v>0</v>
      </c>
      <c r="AB1085">
        <v>0</v>
      </c>
      <c r="AC1085">
        <v>0</v>
      </c>
      <c r="AD1085">
        <v>0</v>
      </c>
      <c r="AE1085">
        <v>0</v>
      </c>
      <c r="AF1085">
        <v>0</v>
      </c>
      <c r="AG1085">
        <v>0</v>
      </c>
      <c r="AH1085">
        <v>0</v>
      </c>
      <c r="AI1085">
        <v>0</v>
      </c>
      <c r="AJ1085">
        <v>0</v>
      </c>
      <c r="AK1085">
        <v>0</v>
      </c>
      <c r="AL1085">
        <v>0</v>
      </c>
      <c r="AM1085">
        <v>0</v>
      </c>
      <c r="AN1085">
        <v>1</v>
      </c>
    </row>
    <row r="1086" spans="1:40" x14ac:dyDescent="0.45">
      <c r="A1086" t="s">
        <v>30836</v>
      </c>
      <c r="B1086" t="s">
        <v>30837</v>
      </c>
      <c r="C1086" t="s">
        <v>30838</v>
      </c>
      <c r="D1086" t="s">
        <v>177</v>
      </c>
      <c r="E1086" t="s">
        <v>178</v>
      </c>
      <c r="F1086">
        <v>0</v>
      </c>
      <c r="G1086" t="s">
        <v>51</v>
      </c>
      <c r="H1086" t="s">
        <v>44</v>
      </c>
      <c r="I1086" t="s">
        <v>451</v>
      </c>
      <c r="J1086" t="s">
        <v>452</v>
      </c>
      <c r="K1086" t="s">
        <v>30839</v>
      </c>
      <c r="L1086">
        <v>1</v>
      </c>
      <c r="M1086" s="1">
        <v>41766</v>
      </c>
      <c r="N1086" s="3">
        <v>43965</v>
      </c>
      <c r="O1086" t="s">
        <v>644</v>
      </c>
      <c r="P1086">
        <v>2014</v>
      </c>
      <c r="Q1086" s="1">
        <v>41766</v>
      </c>
      <c r="R1086" s="1">
        <v>41766</v>
      </c>
      <c r="S1086">
        <v>0</v>
      </c>
      <c r="T1086">
        <v>0</v>
      </c>
      <c r="U1086">
        <v>0</v>
      </c>
      <c r="V1086">
        <v>0</v>
      </c>
      <c r="W1086">
        <v>0</v>
      </c>
      <c r="X1086">
        <v>0</v>
      </c>
      <c r="Y1086">
        <v>0</v>
      </c>
      <c r="Z1086">
        <v>0</v>
      </c>
      <c r="AA1086">
        <v>0</v>
      </c>
      <c r="AB1086">
        <v>0</v>
      </c>
      <c r="AC1086">
        <v>0</v>
      </c>
      <c r="AD1086">
        <v>0</v>
      </c>
      <c r="AE1086">
        <v>0</v>
      </c>
      <c r="AF1086">
        <v>0</v>
      </c>
      <c r="AG1086">
        <v>0</v>
      </c>
      <c r="AH1086">
        <v>0</v>
      </c>
      <c r="AI1086">
        <v>0</v>
      </c>
      <c r="AJ1086">
        <v>0</v>
      </c>
      <c r="AK1086">
        <v>0</v>
      </c>
      <c r="AL1086">
        <v>0</v>
      </c>
      <c r="AM1086">
        <v>0</v>
      </c>
      <c r="AN1086">
        <v>1</v>
      </c>
    </row>
    <row r="1087" spans="1:40" x14ac:dyDescent="0.45">
      <c r="A1087" t="s">
        <v>31854</v>
      </c>
      <c r="B1087" t="s">
        <v>31855</v>
      </c>
      <c r="C1087" t="s">
        <v>31856</v>
      </c>
      <c r="D1087" t="s">
        <v>209</v>
      </c>
      <c r="E1087" t="s">
        <v>210</v>
      </c>
      <c r="F1087">
        <v>0</v>
      </c>
      <c r="G1087" t="s">
        <v>51</v>
      </c>
      <c r="H1087" t="s">
        <v>44</v>
      </c>
      <c r="I1087" t="s">
        <v>451</v>
      </c>
      <c r="J1087" t="s">
        <v>452</v>
      </c>
      <c r="K1087" t="s">
        <v>452</v>
      </c>
      <c r="L1087">
        <v>1</v>
      </c>
      <c r="M1087" s="1">
        <v>40544</v>
      </c>
      <c r="N1087" s="3">
        <v>43841</v>
      </c>
      <c r="O1087" t="s">
        <v>311</v>
      </c>
      <c r="P1087">
        <v>2011</v>
      </c>
      <c r="Q1087" s="1">
        <v>41408</v>
      </c>
      <c r="R1087" s="1">
        <v>41408</v>
      </c>
      <c r="S1087">
        <v>0</v>
      </c>
      <c r="T1087">
        <v>0</v>
      </c>
      <c r="U1087">
        <v>0</v>
      </c>
      <c r="V1087">
        <v>0</v>
      </c>
      <c r="W1087">
        <v>0</v>
      </c>
      <c r="X1087">
        <v>0</v>
      </c>
      <c r="Y1087">
        <v>0</v>
      </c>
      <c r="Z1087">
        <v>0</v>
      </c>
      <c r="AA1087">
        <v>0</v>
      </c>
      <c r="AB1087">
        <v>0</v>
      </c>
      <c r="AC1087">
        <v>0</v>
      </c>
      <c r="AD1087">
        <v>0</v>
      </c>
      <c r="AE1087">
        <v>0</v>
      </c>
      <c r="AF1087">
        <v>0</v>
      </c>
      <c r="AG1087">
        <v>0</v>
      </c>
      <c r="AH1087">
        <v>0</v>
      </c>
      <c r="AI1087">
        <v>0</v>
      </c>
      <c r="AJ1087">
        <v>0</v>
      </c>
      <c r="AK1087">
        <v>0</v>
      </c>
      <c r="AL1087">
        <v>0</v>
      </c>
      <c r="AM1087">
        <v>0</v>
      </c>
      <c r="AN1087">
        <v>1</v>
      </c>
    </row>
    <row r="1088" spans="1:40" x14ac:dyDescent="0.45">
      <c r="A1088" t="s">
        <v>32543</v>
      </c>
      <c r="B1088" t="s">
        <v>32544</v>
      </c>
      <c r="C1088" t="s">
        <v>32545</v>
      </c>
      <c r="D1088" t="s">
        <v>32546</v>
      </c>
      <c r="E1088" t="s">
        <v>276</v>
      </c>
      <c r="F1088">
        <v>0</v>
      </c>
      <c r="G1088" t="s">
        <v>51</v>
      </c>
      <c r="H1088" t="s">
        <v>44</v>
      </c>
      <c r="I1088" t="s">
        <v>451</v>
      </c>
      <c r="J1088" t="s">
        <v>452</v>
      </c>
      <c r="K1088" t="s">
        <v>453</v>
      </c>
      <c r="L1088">
        <v>1</v>
      </c>
      <c r="M1088" s="1">
        <v>41090</v>
      </c>
      <c r="N1088" s="3">
        <v>43994</v>
      </c>
      <c r="O1088" t="s">
        <v>48</v>
      </c>
      <c r="P1088">
        <v>2012</v>
      </c>
      <c r="Q1088" s="1">
        <v>41407</v>
      </c>
      <c r="R1088" s="1">
        <v>41407</v>
      </c>
      <c r="S1088">
        <v>0</v>
      </c>
      <c r="T1088">
        <v>0</v>
      </c>
      <c r="U1088">
        <v>0</v>
      </c>
      <c r="V1088">
        <v>0</v>
      </c>
      <c r="W1088">
        <v>0</v>
      </c>
      <c r="X1088">
        <v>0</v>
      </c>
      <c r="Y1088">
        <v>0</v>
      </c>
      <c r="Z1088">
        <v>0</v>
      </c>
      <c r="AA1088">
        <v>0</v>
      </c>
      <c r="AB1088">
        <v>0</v>
      </c>
      <c r="AC1088">
        <v>0</v>
      </c>
      <c r="AD1088">
        <v>0</v>
      </c>
      <c r="AE1088">
        <v>0</v>
      </c>
      <c r="AF1088">
        <v>0</v>
      </c>
      <c r="AG1088">
        <v>0</v>
      </c>
      <c r="AH1088">
        <v>0</v>
      </c>
      <c r="AI1088">
        <v>0</v>
      </c>
      <c r="AJ1088">
        <v>0</v>
      </c>
      <c r="AK1088">
        <v>0</v>
      </c>
      <c r="AL1088">
        <v>0</v>
      </c>
      <c r="AM1088">
        <v>0</v>
      </c>
      <c r="AN1088">
        <v>1</v>
      </c>
    </row>
    <row r="1089" spans="1:40" x14ac:dyDescent="0.45">
      <c r="A1089" t="s">
        <v>33208</v>
      </c>
      <c r="B1089" t="s">
        <v>33209</v>
      </c>
      <c r="C1089" t="s">
        <v>33210</v>
      </c>
      <c r="D1089" t="s">
        <v>325</v>
      </c>
      <c r="E1089" t="s">
        <v>326</v>
      </c>
      <c r="F1089">
        <v>0</v>
      </c>
      <c r="G1089" t="s">
        <v>75</v>
      </c>
      <c r="H1089" t="s">
        <v>44</v>
      </c>
      <c r="I1089" t="s">
        <v>451</v>
      </c>
      <c r="J1089" t="s">
        <v>452</v>
      </c>
      <c r="K1089" t="s">
        <v>453</v>
      </c>
      <c r="L1089">
        <v>1</v>
      </c>
      <c r="M1089" s="1">
        <v>39083</v>
      </c>
      <c r="N1089" s="3">
        <v>43837</v>
      </c>
      <c r="O1089" t="s">
        <v>80</v>
      </c>
      <c r="P1089">
        <v>2007</v>
      </c>
      <c r="Q1089" s="1">
        <v>39234</v>
      </c>
      <c r="R1089" s="1">
        <v>39234</v>
      </c>
      <c r="S1089">
        <v>0</v>
      </c>
      <c r="T1089">
        <v>0</v>
      </c>
      <c r="U1089">
        <v>0</v>
      </c>
      <c r="V1089">
        <v>0</v>
      </c>
      <c r="W1089">
        <v>0</v>
      </c>
      <c r="X1089">
        <v>0</v>
      </c>
      <c r="Y1089">
        <v>0</v>
      </c>
      <c r="Z1089">
        <v>0</v>
      </c>
      <c r="AA1089">
        <v>0</v>
      </c>
      <c r="AB1089">
        <v>0</v>
      </c>
      <c r="AC1089">
        <v>0</v>
      </c>
      <c r="AD1089">
        <v>0</v>
      </c>
      <c r="AE1089">
        <v>0</v>
      </c>
      <c r="AF1089">
        <v>0</v>
      </c>
      <c r="AG1089">
        <v>0</v>
      </c>
      <c r="AH1089">
        <v>0</v>
      </c>
      <c r="AI1089">
        <v>0</v>
      </c>
      <c r="AJ1089">
        <v>0</v>
      </c>
      <c r="AK1089">
        <v>0</v>
      </c>
      <c r="AL1089">
        <v>0</v>
      </c>
      <c r="AM1089">
        <v>0</v>
      </c>
      <c r="AN1089">
        <v>0</v>
      </c>
    </row>
    <row r="1090" spans="1:40" x14ac:dyDescent="0.45">
      <c r="A1090" t="s">
        <v>33409</v>
      </c>
      <c r="B1090" t="s">
        <v>33410</v>
      </c>
      <c r="C1090" t="s">
        <v>33411</v>
      </c>
      <c r="D1090" t="s">
        <v>1709</v>
      </c>
      <c r="E1090" t="s">
        <v>1038</v>
      </c>
      <c r="F1090">
        <v>0</v>
      </c>
      <c r="G1090" t="s">
        <v>51</v>
      </c>
      <c r="H1090" t="s">
        <v>44</v>
      </c>
      <c r="I1090" t="s">
        <v>451</v>
      </c>
      <c r="J1090" t="s">
        <v>1324</v>
      </c>
      <c r="K1090" t="s">
        <v>33412</v>
      </c>
      <c r="L1090">
        <v>1</v>
      </c>
      <c r="M1090" s="1">
        <v>38334</v>
      </c>
      <c r="N1090" s="3">
        <v>44169</v>
      </c>
      <c r="O1090" t="s">
        <v>1159</v>
      </c>
      <c r="P1090">
        <v>2004</v>
      </c>
      <c r="Q1090" s="1">
        <v>41362</v>
      </c>
      <c r="R1090" s="1">
        <v>41362</v>
      </c>
      <c r="S1090">
        <v>0</v>
      </c>
      <c r="T1090">
        <v>0</v>
      </c>
      <c r="U1090">
        <v>0</v>
      </c>
      <c r="V1090">
        <v>0</v>
      </c>
      <c r="W1090">
        <v>0</v>
      </c>
      <c r="X1090">
        <v>0</v>
      </c>
      <c r="Y1090">
        <v>0</v>
      </c>
      <c r="Z1090">
        <v>0</v>
      </c>
      <c r="AA1090">
        <v>0</v>
      </c>
      <c r="AB1090">
        <v>0</v>
      </c>
      <c r="AC1090">
        <v>0</v>
      </c>
      <c r="AD1090">
        <v>0</v>
      </c>
      <c r="AE1090">
        <v>0</v>
      </c>
      <c r="AF1090">
        <v>0</v>
      </c>
      <c r="AG1090">
        <v>0</v>
      </c>
      <c r="AH1090">
        <v>0</v>
      </c>
      <c r="AI1090">
        <v>0</v>
      </c>
      <c r="AJ1090">
        <v>0</v>
      </c>
      <c r="AK1090">
        <v>0</v>
      </c>
      <c r="AL1090">
        <v>0</v>
      </c>
      <c r="AM1090">
        <v>0</v>
      </c>
      <c r="AN1090">
        <v>1</v>
      </c>
    </row>
    <row r="1091" spans="1:40" x14ac:dyDescent="0.45">
      <c r="A1091" t="s">
        <v>36497</v>
      </c>
      <c r="B1091" t="s">
        <v>36498</v>
      </c>
      <c r="C1091" t="s">
        <v>36489</v>
      </c>
      <c r="D1091" t="s">
        <v>209</v>
      </c>
      <c r="E1091" t="s">
        <v>210</v>
      </c>
      <c r="F1091">
        <v>0</v>
      </c>
      <c r="G1091" t="s">
        <v>51</v>
      </c>
      <c r="H1091" t="s">
        <v>44</v>
      </c>
      <c r="I1091" t="s">
        <v>451</v>
      </c>
      <c r="J1091" t="s">
        <v>452</v>
      </c>
      <c r="K1091" t="s">
        <v>452</v>
      </c>
      <c r="L1091">
        <v>1</v>
      </c>
      <c r="M1091" s="1">
        <v>35431</v>
      </c>
      <c r="N1091" s="2">
        <v>35431</v>
      </c>
      <c r="O1091" t="s">
        <v>783</v>
      </c>
      <c r="P1091">
        <v>1997</v>
      </c>
      <c r="Q1091" s="1">
        <v>41297</v>
      </c>
      <c r="R1091" s="1">
        <v>41297</v>
      </c>
      <c r="S1091">
        <v>0</v>
      </c>
      <c r="T1091">
        <v>0</v>
      </c>
      <c r="U1091">
        <v>0</v>
      </c>
      <c r="V1091">
        <v>0</v>
      </c>
      <c r="W1091">
        <v>0</v>
      </c>
      <c r="X1091">
        <v>0</v>
      </c>
      <c r="Y1091">
        <v>0</v>
      </c>
      <c r="Z1091">
        <v>0</v>
      </c>
      <c r="AA1091">
        <v>0</v>
      </c>
      <c r="AB1091">
        <v>0</v>
      </c>
      <c r="AC1091">
        <v>0</v>
      </c>
      <c r="AD1091">
        <v>0</v>
      </c>
      <c r="AE1091">
        <v>0</v>
      </c>
      <c r="AF1091">
        <v>0</v>
      </c>
      <c r="AG1091">
        <v>0</v>
      </c>
      <c r="AH1091">
        <v>0</v>
      </c>
      <c r="AI1091">
        <v>0</v>
      </c>
      <c r="AJ1091">
        <v>0</v>
      </c>
      <c r="AK1091">
        <v>0</v>
      </c>
      <c r="AL1091">
        <v>0</v>
      </c>
      <c r="AM1091">
        <v>0</v>
      </c>
      <c r="AN1091">
        <v>1</v>
      </c>
    </row>
    <row r="1092" spans="1:40" x14ac:dyDescent="0.45">
      <c r="A1092" t="s">
        <v>38233</v>
      </c>
      <c r="B1092" t="s">
        <v>38234</v>
      </c>
      <c r="C1092" t="s">
        <v>38235</v>
      </c>
      <c r="D1092" t="s">
        <v>38236</v>
      </c>
      <c r="E1092" t="s">
        <v>74</v>
      </c>
      <c r="F1092">
        <v>0</v>
      </c>
      <c r="G1092" t="s">
        <v>51</v>
      </c>
      <c r="H1092" t="s">
        <v>44</v>
      </c>
      <c r="I1092" t="s">
        <v>451</v>
      </c>
      <c r="J1092" t="s">
        <v>452</v>
      </c>
      <c r="K1092" t="s">
        <v>1528</v>
      </c>
      <c r="L1092">
        <v>1</v>
      </c>
      <c r="M1092" s="1">
        <v>39814</v>
      </c>
      <c r="N1092" s="3">
        <v>43839</v>
      </c>
      <c r="O1092" t="s">
        <v>135</v>
      </c>
      <c r="P1092">
        <v>2009</v>
      </c>
      <c r="Q1092" s="1">
        <v>39814</v>
      </c>
      <c r="R1092" s="1">
        <v>39814</v>
      </c>
      <c r="S1092">
        <v>0</v>
      </c>
      <c r="T1092">
        <v>0</v>
      </c>
      <c r="U1092">
        <v>0</v>
      </c>
      <c r="V1092">
        <v>0</v>
      </c>
      <c r="W1092">
        <v>0</v>
      </c>
      <c r="X1092">
        <v>0</v>
      </c>
      <c r="Y1092">
        <v>0</v>
      </c>
      <c r="Z1092">
        <v>0</v>
      </c>
      <c r="AA1092">
        <v>0</v>
      </c>
      <c r="AB1092">
        <v>0</v>
      </c>
      <c r="AC1092">
        <v>0</v>
      </c>
      <c r="AD1092">
        <v>0</v>
      </c>
      <c r="AE1092">
        <v>0</v>
      </c>
      <c r="AF1092">
        <v>0</v>
      </c>
      <c r="AG1092">
        <v>0</v>
      </c>
      <c r="AH1092">
        <v>0</v>
      </c>
      <c r="AI1092">
        <v>0</v>
      </c>
      <c r="AJ1092">
        <v>0</v>
      </c>
      <c r="AK1092">
        <v>0</v>
      </c>
      <c r="AL1092">
        <v>0</v>
      </c>
      <c r="AM1092">
        <v>0</v>
      </c>
      <c r="AN1092">
        <v>1</v>
      </c>
    </row>
    <row r="1093" spans="1:40" x14ac:dyDescent="0.45">
      <c r="A1093" t="s">
        <v>40061</v>
      </c>
      <c r="B1093" t="s">
        <v>40062</v>
      </c>
      <c r="C1093" t="s">
        <v>40063</v>
      </c>
      <c r="D1093" t="s">
        <v>275</v>
      </c>
      <c r="E1093" t="s">
        <v>276</v>
      </c>
      <c r="F1093">
        <v>0</v>
      </c>
      <c r="G1093" t="s">
        <v>51</v>
      </c>
      <c r="H1093" t="s">
        <v>44</v>
      </c>
      <c r="I1093" t="s">
        <v>451</v>
      </c>
      <c r="J1093" t="s">
        <v>452</v>
      </c>
      <c r="K1093" t="s">
        <v>1189</v>
      </c>
      <c r="L1093">
        <v>1</v>
      </c>
      <c r="M1093" s="1">
        <v>40739</v>
      </c>
      <c r="N1093" s="3">
        <v>44023</v>
      </c>
      <c r="O1093" t="s">
        <v>172</v>
      </c>
      <c r="P1093">
        <v>2011</v>
      </c>
      <c r="Q1093" s="1">
        <v>41746</v>
      </c>
      <c r="R1093" s="1">
        <v>41746</v>
      </c>
      <c r="S1093">
        <v>0</v>
      </c>
      <c r="T1093">
        <v>0</v>
      </c>
      <c r="U1093">
        <v>0</v>
      </c>
      <c r="V1093">
        <v>0</v>
      </c>
      <c r="W1093">
        <v>0</v>
      </c>
      <c r="X1093">
        <v>0</v>
      </c>
      <c r="Y1093">
        <v>0</v>
      </c>
      <c r="Z1093">
        <v>0</v>
      </c>
      <c r="AA1093">
        <v>0</v>
      </c>
      <c r="AB1093">
        <v>0</v>
      </c>
      <c r="AC1093">
        <v>0</v>
      </c>
      <c r="AD1093">
        <v>0</v>
      </c>
      <c r="AE1093">
        <v>0</v>
      </c>
      <c r="AF1093">
        <v>0</v>
      </c>
      <c r="AG1093">
        <v>0</v>
      </c>
      <c r="AH1093">
        <v>0</v>
      </c>
      <c r="AI1093">
        <v>0</v>
      </c>
      <c r="AJ1093">
        <v>0</v>
      </c>
      <c r="AK1093">
        <v>0</v>
      </c>
      <c r="AL1093">
        <v>0</v>
      </c>
      <c r="AM1093">
        <v>0</v>
      </c>
      <c r="AN1093">
        <v>1</v>
      </c>
    </row>
    <row r="1094" spans="1:40" x14ac:dyDescent="0.45">
      <c r="A1094" t="s">
        <v>40090</v>
      </c>
      <c r="B1094" t="s">
        <v>40091</v>
      </c>
      <c r="C1094" t="s">
        <v>40092</v>
      </c>
      <c r="D1094" t="s">
        <v>1891</v>
      </c>
      <c r="E1094" t="s">
        <v>276</v>
      </c>
      <c r="F1094">
        <v>0</v>
      </c>
      <c r="G1094" t="s">
        <v>51</v>
      </c>
      <c r="H1094" t="s">
        <v>44</v>
      </c>
      <c r="I1094" t="s">
        <v>451</v>
      </c>
      <c r="J1094" t="s">
        <v>452</v>
      </c>
      <c r="K1094" t="s">
        <v>452</v>
      </c>
      <c r="L1094">
        <v>1</v>
      </c>
      <c r="M1094" s="1">
        <v>34581</v>
      </c>
      <c r="N1094" s="2">
        <v>34578</v>
      </c>
      <c r="O1094" t="s">
        <v>6594</v>
      </c>
      <c r="P1094">
        <v>1994</v>
      </c>
      <c r="Q1094" s="1">
        <v>41752</v>
      </c>
      <c r="R1094" s="1">
        <v>41752</v>
      </c>
      <c r="S1094">
        <v>0</v>
      </c>
      <c r="T1094">
        <v>0</v>
      </c>
      <c r="U1094">
        <v>0</v>
      </c>
      <c r="V1094">
        <v>0</v>
      </c>
      <c r="W1094">
        <v>0</v>
      </c>
      <c r="X1094">
        <v>0</v>
      </c>
      <c r="Y1094">
        <v>0</v>
      </c>
      <c r="Z1094">
        <v>0</v>
      </c>
      <c r="AA1094">
        <v>0</v>
      </c>
      <c r="AB1094">
        <v>0</v>
      </c>
      <c r="AC1094">
        <v>0</v>
      </c>
      <c r="AD1094">
        <v>0</v>
      </c>
      <c r="AE1094">
        <v>0</v>
      </c>
      <c r="AF1094">
        <v>0</v>
      </c>
      <c r="AG1094">
        <v>0</v>
      </c>
      <c r="AH1094">
        <v>0</v>
      </c>
      <c r="AI1094">
        <v>0</v>
      </c>
      <c r="AJ1094">
        <v>0</v>
      </c>
      <c r="AK1094">
        <v>0</v>
      </c>
      <c r="AL1094">
        <v>0</v>
      </c>
      <c r="AM1094">
        <v>0</v>
      </c>
      <c r="AN1094">
        <v>1</v>
      </c>
    </row>
    <row r="1095" spans="1:40" x14ac:dyDescent="0.45">
      <c r="A1095" t="s">
        <v>42728</v>
      </c>
      <c r="B1095" t="s">
        <v>42729</v>
      </c>
      <c r="C1095" t="s">
        <v>42730</v>
      </c>
      <c r="D1095" t="s">
        <v>42731</v>
      </c>
      <c r="E1095" t="s">
        <v>129</v>
      </c>
      <c r="F1095">
        <v>0</v>
      </c>
      <c r="G1095" t="s">
        <v>51</v>
      </c>
      <c r="H1095" t="s">
        <v>44</v>
      </c>
      <c r="I1095" t="s">
        <v>451</v>
      </c>
      <c r="J1095" t="s">
        <v>452</v>
      </c>
      <c r="K1095" t="s">
        <v>453</v>
      </c>
      <c r="L1095">
        <v>1</v>
      </c>
      <c r="M1095" s="1">
        <v>40603</v>
      </c>
      <c r="N1095" s="3">
        <v>43901</v>
      </c>
      <c r="O1095" t="s">
        <v>311</v>
      </c>
      <c r="P1095">
        <v>2011</v>
      </c>
      <c r="Q1095" s="1">
        <v>40848</v>
      </c>
      <c r="R1095" s="1">
        <v>40848</v>
      </c>
      <c r="S1095">
        <v>0</v>
      </c>
      <c r="T1095">
        <v>0</v>
      </c>
      <c r="U1095">
        <v>0</v>
      </c>
      <c r="V1095">
        <v>0</v>
      </c>
      <c r="W1095">
        <v>0</v>
      </c>
      <c r="X1095">
        <v>0</v>
      </c>
      <c r="Y1095">
        <v>0</v>
      </c>
      <c r="Z1095">
        <v>0</v>
      </c>
      <c r="AA1095">
        <v>0</v>
      </c>
      <c r="AB1095">
        <v>0</v>
      </c>
      <c r="AC1095">
        <v>0</v>
      </c>
      <c r="AD1095">
        <v>0</v>
      </c>
      <c r="AE1095">
        <v>0</v>
      </c>
      <c r="AF1095">
        <v>0</v>
      </c>
      <c r="AG1095">
        <v>0</v>
      </c>
      <c r="AH1095">
        <v>0</v>
      </c>
      <c r="AI1095">
        <v>0</v>
      </c>
      <c r="AJ1095">
        <v>0</v>
      </c>
      <c r="AK1095">
        <v>0</v>
      </c>
      <c r="AL1095">
        <v>0</v>
      </c>
      <c r="AM1095">
        <v>0</v>
      </c>
      <c r="AN1095">
        <v>1</v>
      </c>
    </row>
    <row r="1096" spans="1:40" x14ac:dyDescent="0.45">
      <c r="A1096" t="s">
        <v>44511</v>
      </c>
      <c r="B1096" t="s">
        <v>44512</v>
      </c>
      <c r="C1096" t="s">
        <v>44513</v>
      </c>
      <c r="D1096" t="s">
        <v>68</v>
      </c>
      <c r="E1096" t="s">
        <v>69</v>
      </c>
      <c r="F1096">
        <v>0</v>
      </c>
      <c r="G1096" t="s">
        <v>51</v>
      </c>
      <c r="H1096" t="s">
        <v>44</v>
      </c>
      <c r="I1096" t="s">
        <v>451</v>
      </c>
      <c r="J1096" t="s">
        <v>452</v>
      </c>
      <c r="K1096" t="s">
        <v>1845</v>
      </c>
      <c r="L1096">
        <v>1</v>
      </c>
      <c r="M1096" s="1">
        <v>40909</v>
      </c>
      <c r="N1096" s="3">
        <v>43842</v>
      </c>
      <c r="O1096" t="s">
        <v>94</v>
      </c>
      <c r="P1096">
        <v>2012</v>
      </c>
      <c r="Q1096" s="1">
        <v>41879</v>
      </c>
      <c r="R1096" s="1">
        <v>41879</v>
      </c>
      <c r="S1096">
        <v>0</v>
      </c>
      <c r="T1096">
        <v>0</v>
      </c>
      <c r="U1096">
        <v>0</v>
      </c>
      <c r="V1096">
        <v>0</v>
      </c>
      <c r="W1096">
        <v>0</v>
      </c>
      <c r="X1096">
        <v>0</v>
      </c>
      <c r="Y1096">
        <v>0</v>
      </c>
      <c r="Z1096">
        <v>0</v>
      </c>
      <c r="AA1096">
        <v>0</v>
      </c>
      <c r="AB1096">
        <v>0</v>
      </c>
      <c r="AC1096">
        <v>0</v>
      </c>
      <c r="AD1096">
        <v>0</v>
      </c>
      <c r="AE1096">
        <v>0</v>
      </c>
      <c r="AF1096">
        <v>0</v>
      </c>
      <c r="AG1096">
        <v>0</v>
      </c>
      <c r="AH1096">
        <v>0</v>
      </c>
      <c r="AI1096">
        <v>0</v>
      </c>
      <c r="AJ1096">
        <v>0</v>
      </c>
      <c r="AK1096">
        <v>0</v>
      </c>
      <c r="AL1096">
        <v>0</v>
      </c>
      <c r="AM1096">
        <v>0</v>
      </c>
      <c r="AN1096">
        <v>1</v>
      </c>
    </row>
    <row r="1097" spans="1:40" x14ac:dyDescent="0.45">
      <c r="A1097" t="s">
        <v>47061</v>
      </c>
      <c r="B1097" t="s">
        <v>47062</v>
      </c>
      <c r="C1097" t="s">
        <v>47063</v>
      </c>
      <c r="D1097" t="s">
        <v>1062</v>
      </c>
      <c r="E1097" t="s">
        <v>1063</v>
      </c>
      <c r="F1097">
        <v>0</v>
      </c>
      <c r="G1097" t="s">
        <v>51</v>
      </c>
      <c r="H1097" t="s">
        <v>44</v>
      </c>
      <c r="I1097" t="s">
        <v>451</v>
      </c>
      <c r="J1097" t="s">
        <v>452</v>
      </c>
      <c r="K1097" t="s">
        <v>2943</v>
      </c>
      <c r="L1097">
        <v>1</v>
      </c>
      <c r="M1097" s="1">
        <v>32418</v>
      </c>
      <c r="N1097" s="2">
        <v>32417</v>
      </c>
      <c r="O1097" t="s">
        <v>47064</v>
      </c>
      <c r="P1097">
        <v>1988</v>
      </c>
      <c r="Q1097" s="1">
        <v>41256</v>
      </c>
      <c r="R1097" s="1">
        <v>41256</v>
      </c>
      <c r="S1097">
        <v>0</v>
      </c>
      <c r="T1097">
        <v>0</v>
      </c>
      <c r="U1097">
        <v>0</v>
      </c>
      <c r="V1097">
        <v>0</v>
      </c>
      <c r="W1097">
        <v>0</v>
      </c>
      <c r="X1097">
        <v>0</v>
      </c>
      <c r="Y1097">
        <v>0</v>
      </c>
      <c r="Z1097">
        <v>0</v>
      </c>
      <c r="AA1097">
        <v>0</v>
      </c>
      <c r="AB1097">
        <v>0</v>
      </c>
      <c r="AC1097">
        <v>0</v>
      </c>
      <c r="AD1097">
        <v>0</v>
      </c>
      <c r="AE1097">
        <v>0</v>
      </c>
      <c r="AF1097">
        <v>0</v>
      </c>
      <c r="AG1097">
        <v>0</v>
      </c>
      <c r="AH1097">
        <v>0</v>
      </c>
      <c r="AI1097">
        <v>0</v>
      </c>
      <c r="AJ1097">
        <v>0</v>
      </c>
      <c r="AK1097">
        <v>0</v>
      </c>
      <c r="AL1097">
        <v>0</v>
      </c>
      <c r="AM1097">
        <v>0</v>
      </c>
      <c r="AN1097">
        <v>1</v>
      </c>
    </row>
    <row r="1098" spans="1:40" x14ac:dyDescent="0.45">
      <c r="A1098" t="s">
        <v>47588</v>
      </c>
      <c r="B1098" t="s">
        <v>47589</v>
      </c>
      <c r="C1098" t="s">
        <v>47590</v>
      </c>
      <c r="D1098" t="s">
        <v>209</v>
      </c>
      <c r="E1098" t="s">
        <v>210</v>
      </c>
      <c r="F1098">
        <v>0</v>
      </c>
      <c r="G1098" t="s">
        <v>51</v>
      </c>
      <c r="H1098" t="s">
        <v>44</v>
      </c>
      <c r="I1098" t="s">
        <v>451</v>
      </c>
      <c r="J1098" t="s">
        <v>452</v>
      </c>
      <c r="K1098" t="s">
        <v>453</v>
      </c>
      <c r="L1098">
        <v>1</v>
      </c>
      <c r="M1098" s="1">
        <v>41275</v>
      </c>
      <c r="N1098" s="3">
        <v>43843</v>
      </c>
      <c r="O1098" t="s">
        <v>117</v>
      </c>
      <c r="P1098">
        <v>2013</v>
      </c>
      <c r="Q1098" s="1">
        <v>41395</v>
      </c>
      <c r="R1098" s="1">
        <v>41395</v>
      </c>
      <c r="S1098">
        <v>0</v>
      </c>
      <c r="T1098">
        <v>0</v>
      </c>
      <c r="U1098">
        <v>0</v>
      </c>
      <c r="V1098">
        <v>0</v>
      </c>
      <c r="W1098">
        <v>0</v>
      </c>
      <c r="X1098">
        <v>0</v>
      </c>
      <c r="Y1098">
        <v>0</v>
      </c>
      <c r="Z1098">
        <v>0</v>
      </c>
      <c r="AA1098">
        <v>0</v>
      </c>
      <c r="AB1098">
        <v>0</v>
      </c>
      <c r="AC1098">
        <v>0</v>
      </c>
      <c r="AD1098">
        <v>0</v>
      </c>
      <c r="AE1098">
        <v>0</v>
      </c>
      <c r="AF1098">
        <v>0</v>
      </c>
      <c r="AG1098">
        <v>0</v>
      </c>
      <c r="AH1098">
        <v>0</v>
      </c>
      <c r="AI1098">
        <v>0</v>
      </c>
      <c r="AJ1098">
        <v>0</v>
      </c>
      <c r="AK1098">
        <v>0</v>
      </c>
      <c r="AL1098">
        <v>0</v>
      </c>
      <c r="AM1098">
        <v>0</v>
      </c>
      <c r="AN1098">
        <v>1</v>
      </c>
    </row>
    <row r="1099" spans="1:40" x14ac:dyDescent="0.45">
      <c r="A1099" t="s">
        <v>48954</v>
      </c>
      <c r="B1099" t="s">
        <v>48955</v>
      </c>
      <c r="C1099" t="s">
        <v>48956</v>
      </c>
      <c r="D1099" t="s">
        <v>48957</v>
      </c>
      <c r="E1099" t="s">
        <v>210</v>
      </c>
      <c r="F1099">
        <v>0</v>
      </c>
      <c r="G1099" t="s">
        <v>51</v>
      </c>
      <c r="H1099" t="s">
        <v>44</v>
      </c>
      <c r="I1099" t="s">
        <v>451</v>
      </c>
      <c r="J1099" t="s">
        <v>452</v>
      </c>
      <c r="K1099" t="s">
        <v>452</v>
      </c>
      <c r="L1099">
        <v>1</v>
      </c>
      <c r="M1099" s="1">
        <v>40544</v>
      </c>
      <c r="N1099" s="3">
        <v>43841</v>
      </c>
      <c r="O1099" t="s">
        <v>311</v>
      </c>
      <c r="P1099">
        <v>2011</v>
      </c>
      <c r="Q1099" s="1">
        <v>41671</v>
      </c>
      <c r="R1099" s="1">
        <v>41671</v>
      </c>
      <c r="S1099">
        <v>0</v>
      </c>
      <c r="T1099">
        <v>0</v>
      </c>
      <c r="U1099">
        <v>0</v>
      </c>
      <c r="V1099">
        <v>0</v>
      </c>
      <c r="W1099">
        <v>0</v>
      </c>
      <c r="X1099">
        <v>0</v>
      </c>
      <c r="Y1099">
        <v>0</v>
      </c>
      <c r="Z1099">
        <v>0</v>
      </c>
      <c r="AA1099">
        <v>0</v>
      </c>
      <c r="AB1099">
        <v>0</v>
      </c>
      <c r="AC1099">
        <v>0</v>
      </c>
      <c r="AD1099">
        <v>0</v>
      </c>
      <c r="AE1099">
        <v>0</v>
      </c>
      <c r="AF1099">
        <v>0</v>
      </c>
      <c r="AG1099">
        <v>0</v>
      </c>
      <c r="AH1099">
        <v>0</v>
      </c>
      <c r="AI1099">
        <v>0</v>
      </c>
      <c r="AJ1099">
        <v>0</v>
      </c>
      <c r="AK1099">
        <v>0</v>
      </c>
      <c r="AL1099">
        <v>0</v>
      </c>
      <c r="AM1099">
        <v>0</v>
      </c>
      <c r="AN1099">
        <v>1</v>
      </c>
    </row>
    <row r="1100" spans="1:40" x14ac:dyDescent="0.45">
      <c r="A1100" t="s">
        <v>52903</v>
      </c>
      <c r="B1100" t="s">
        <v>52904</v>
      </c>
      <c r="C1100" t="s">
        <v>52905</v>
      </c>
      <c r="D1100" t="s">
        <v>412</v>
      </c>
      <c r="E1100" t="s">
        <v>413</v>
      </c>
      <c r="F1100">
        <v>0</v>
      </c>
      <c r="G1100" t="s">
        <v>51</v>
      </c>
      <c r="H1100" t="s">
        <v>44</v>
      </c>
      <c r="I1100" t="s">
        <v>451</v>
      </c>
      <c r="J1100" t="s">
        <v>1506</v>
      </c>
      <c r="K1100" t="s">
        <v>1506</v>
      </c>
      <c r="L1100">
        <v>1</v>
      </c>
      <c r="M1100" s="1">
        <v>30682</v>
      </c>
      <c r="N1100" s="2">
        <v>30682</v>
      </c>
      <c r="O1100" t="s">
        <v>110</v>
      </c>
      <c r="P1100">
        <v>1984</v>
      </c>
      <c r="Q1100" s="1">
        <v>39150</v>
      </c>
      <c r="R1100" s="1">
        <v>39150</v>
      </c>
      <c r="S1100">
        <v>0</v>
      </c>
      <c r="T1100">
        <v>0</v>
      </c>
      <c r="U1100">
        <v>0</v>
      </c>
      <c r="V1100">
        <v>0</v>
      </c>
      <c r="W1100">
        <v>0</v>
      </c>
      <c r="X1100">
        <v>0</v>
      </c>
      <c r="Y1100">
        <v>0</v>
      </c>
      <c r="Z1100">
        <v>0</v>
      </c>
      <c r="AA1100">
        <v>0</v>
      </c>
      <c r="AB1100">
        <v>0</v>
      </c>
      <c r="AC1100">
        <v>0</v>
      </c>
      <c r="AD1100">
        <v>0</v>
      </c>
      <c r="AE1100">
        <v>0</v>
      </c>
      <c r="AF1100">
        <v>0</v>
      </c>
      <c r="AG1100">
        <v>0</v>
      </c>
      <c r="AH1100">
        <v>0</v>
      </c>
      <c r="AI1100">
        <v>0</v>
      </c>
      <c r="AJ1100">
        <v>0</v>
      </c>
      <c r="AK1100">
        <v>0</v>
      </c>
      <c r="AL1100">
        <v>0</v>
      </c>
      <c r="AM1100">
        <v>0</v>
      </c>
      <c r="AN1100">
        <v>1</v>
      </c>
    </row>
    <row r="1101" spans="1:40" x14ac:dyDescent="0.45">
      <c r="A1101" t="s">
        <v>53925</v>
      </c>
      <c r="B1101" t="s">
        <v>53926</v>
      </c>
      <c r="C1101" t="s">
        <v>53927</v>
      </c>
      <c r="D1101" t="s">
        <v>53928</v>
      </c>
      <c r="E1101" t="s">
        <v>255</v>
      </c>
      <c r="F1101">
        <v>0</v>
      </c>
      <c r="G1101" t="s">
        <v>51</v>
      </c>
      <c r="H1101" t="s">
        <v>44</v>
      </c>
      <c r="I1101" t="s">
        <v>451</v>
      </c>
      <c r="J1101" t="s">
        <v>452</v>
      </c>
      <c r="K1101" t="s">
        <v>453</v>
      </c>
      <c r="L1101">
        <v>1</v>
      </c>
      <c r="M1101" s="1">
        <v>40388</v>
      </c>
      <c r="N1101" s="3">
        <v>44022</v>
      </c>
      <c r="O1101" t="s">
        <v>143</v>
      </c>
      <c r="P1101">
        <v>2010</v>
      </c>
      <c r="Q1101" s="1">
        <v>41407</v>
      </c>
      <c r="R1101" s="1">
        <v>41407</v>
      </c>
      <c r="S1101">
        <v>0</v>
      </c>
      <c r="T1101">
        <v>0</v>
      </c>
      <c r="U1101">
        <v>0</v>
      </c>
      <c r="V1101">
        <v>0</v>
      </c>
      <c r="W1101">
        <v>0</v>
      </c>
      <c r="X1101">
        <v>0</v>
      </c>
      <c r="Y1101">
        <v>0</v>
      </c>
      <c r="Z1101">
        <v>0</v>
      </c>
      <c r="AA1101">
        <v>0</v>
      </c>
      <c r="AB1101">
        <v>0</v>
      </c>
      <c r="AC1101">
        <v>0</v>
      </c>
      <c r="AD1101">
        <v>0</v>
      </c>
      <c r="AE1101">
        <v>0</v>
      </c>
      <c r="AF1101">
        <v>0</v>
      </c>
      <c r="AG1101">
        <v>0</v>
      </c>
      <c r="AH1101">
        <v>0</v>
      </c>
      <c r="AI1101">
        <v>0</v>
      </c>
      <c r="AJ1101">
        <v>0</v>
      </c>
      <c r="AK1101">
        <v>0</v>
      </c>
      <c r="AL1101">
        <v>0</v>
      </c>
      <c r="AM1101">
        <v>0</v>
      </c>
      <c r="AN1101">
        <v>1</v>
      </c>
    </row>
    <row r="1102" spans="1:40" x14ac:dyDescent="0.45">
      <c r="A1102" t="s">
        <v>56024</v>
      </c>
      <c r="B1102" t="s">
        <v>56025</v>
      </c>
      <c r="C1102" t="s">
        <v>56026</v>
      </c>
      <c r="D1102" t="s">
        <v>704</v>
      </c>
      <c r="E1102" t="s">
        <v>705</v>
      </c>
      <c r="F1102">
        <v>0</v>
      </c>
      <c r="G1102" t="s">
        <v>51</v>
      </c>
      <c r="H1102" t="s">
        <v>44</v>
      </c>
      <c r="I1102" t="s">
        <v>451</v>
      </c>
      <c r="J1102" t="s">
        <v>452</v>
      </c>
      <c r="K1102" t="s">
        <v>452</v>
      </c>
      <c r="L1102">
        <v>1</v>
      </c>
      <c r="M1102" s="1">
        <v>41275</v>
      </c>
      <c r="N1102" s="3">
        <v>43843</v>
      </c>
      <c r="O1102" t="s">
        <v>117</v>
      </c>
      <c r="P1102">
        <v>2013</v>
      </c>
      <c r="Q1102" s="1">
        <v>41701</v>
      </c>
      <c r="R1102" s="1">
        <v>41701</v>
      </c>
      <c r="S1102">
        <v>0</v>
      </c>
      <c r="T1102">
        <v>0</v>
      </c>
      <c r="U1102">
        <v>0</v>
      </c>
      <c r="V1102">
        <v>0</v>
      </c>
      <c r="W1102">
        <v>0</v>
      </c>
      <c r="X1102">
        <v>0</v>
      </c>
      <c r="Y1102">
        <v>0</v>
      </c>
      <c r="Z1102">
        <v>0</v>
      </c>
      <c r="AA1102">
        <v>0</v>
      </c>
      <c r="AB1102">
        <v>0</v>
      </c>
      <c r="AC1102">
        <v>0</v>
      </c>
      <c r="AD1102">
        <v>0</v>
      </c>
      <c r="AE1102">
        <v>0</v>
      </c>
      <c r="AF1102">
        <v>0</v>
      </c>
      <c r="AG1102">
        <v>0</v>
      </c>
      <c r="AH1102">
        <v>0</v>
      </c>
      <c r="AI1102">
        <v>0</v>
      </c>
      <c r="AJ1102">
        <v>0</v>
      </c>
      <c r="AK1102">
        <v>0</v>
      </c>
      <c r="AL1102">
        <v>0</v>
      </c>
      <c r="AM1102">
        <v>0</v>
      </c>
      <c r="AN1102">
        <v>1</v>
      </c>
    </row>
    <row r="1103" spans="1:40" x14ac:dyDescent="0.45">
      <c r="A1103" t="s">
        <v>57431</v>
      </c>
      <c r="B1103" t="s">
        <v>57432</v>
      </c>
      <c r="C1103" t="s">
        <v>57433</v>
      </c>
      <c r="D1103" t="s">
        <v>57434</v>
      </c>
      <c r="E1103" t="s">
        <v>112</v>
      </c>
      <c r="F1103">
        <v>0</v>
      </c>
      <c r="G1103" t="s">
        <v>51</v>
      </c>
      <c r="H1103" t="s">
        <v>44</v>
      </c>
      <c r="I1103" t="s">
        <v>451</v>
      </c>
      <c r="J1103" t="s">
        <v>452</v>
      </c>
      <c r="K1103" t="s">
        <v>453</v>
      </c>
      <c r="L1103">
        <v>1</v>
      </c>
      <c r="M1103" s="1">
        <v>40179</v>
      </c>
      <c r="N1103" s="3">
        <v>43840</v>
      </c>
      <c r="O1103" t="s">
        <v>87</v>
      </c>
      <c r="P1103">
        <v>2010</v>
      </c>
      <c r="Q1103" s="1">
        <v>40391</v>
      </c>
      <c r="R1103" s="1">
        <v>40391</v>
      </c>
      <c r="S1103">
        <v>0</v>
      </c>
      <c r="T1103">
        <v>0</v>
      </c>
      <c r="U1103">
        <v>0</v>
      </c>
      <c r="V1103">
        <v>0</v>
      </c>
      <c r="W1103">
        <v>0</v>
      </c>
      <c r="X1103">
        <v>0</v>
      </c>
      <c r="Y1103">
        <v>0</v>
      </c>
      <c r="Z1103">
        <v>0</v>
      </c>
      <c r="AA1103">
        <v>0</v>
      </c>
      <c r="AB1103">
        <v>0</v>
      </c>
      <c r="AC1103">
        <v>0</v>
      </c>
      <c r="AD1103">
        <v>0</v>
      </c>
      <c r="AE1103">
        <v>0</v>
      </c>
      <c r="AF1103">
        <v>0</v>
      </c>
      <c r="AG1103">
        <v>0</v>
      </c>
      <c r="AH1103">
        <v>0</v>
      </c>
      <c r="AI1103">
        <v>0</v>
      </c>
      <c r="AJ1103">
        <v>0</v>
      </c>
      <c r="AK1103">
        <v>0</v>
      </c>
      <c r="AL1103">
        <v>0</v>
      </c>
      <c r="AM1103">
        <v>0</v>
      </c>
      <c r="AN1103">
        <v>1</v>
      </c>
    </row>
    <row r="1104" spans="1:40" x14ac:dyDescent="0.45">
      <c r="A1104" t="s">
        <v>61456</v>
      </c>
      <c r="B1104" t="s">
        <v>61457</v>
      </c>
      <c r="C1104" t="s">
        <v>61458</v>
      </c>
      <c r="D1104" t="s">
        <v>241</v>
      </c>
      <c r="E1104" t="s">
        <v>242</v>
      </c>
      <c r="F1104">
        <v>0</v>
      </c>
      <c r="G1104" t="s">
        <v>51</v>
      </c>
      <c r="H1104" t="s">
        <v>44</v>
      </c>
      <c r="I1104" t="s">
        <v>451</v>
      </c>
      <c r="J1104" t="s">
        <v>452</v>
      </c>
      <c r="K1104" t="s">
        <v>1136</v>
      </c>
      <c r="L1104">
        <v>1</v>
      </c>
      <c r="M1104" s="1">
        <v>41583</v>
      </c>
      <c r="N1104" s="3">
        <v>44148</v>
      </c>
      <c r="O1104" t="s">
        <v>114</v>
      </c>
      <c r="P1104">
        <v>2013</v>
      </c>
      <c r="Q1104" s="1">
        <v>41581</v>
      </c>
      <c r="R1104" s="1">
        <v>41581</v>
      </c>
      <c r="S1104">
        <v>0</v>
      </c>
      <c r="T1104">
        <v>0</v>
      </c>
      <c r="U1104">
        <v>0</v>
      </c>
      <c r="V1104">
        <v>0</v>
      </c>
      <c r="W1104">
        <v>0</v>
      </c>
      <c r="X1104">
        <v>0</v>
      </c>
      <c r="Y1104">
        <v>0</v>
      </c>
      <c r="Z1104">
        <v>0</v>
      </c>
      <c r="AA1104">
        <v>0</v>
      </c>
      <c r="AB1104">
        <v>0</v>
      </c>
      <c r="AC1104">
        <v>0</v>
      </c>
      <c r="AD1104">
        <v>0</v>
      </c>
      <c r="AE1104">
        <v>0</v>
      </c>
      <c r="AF1104">
        <v>0</v>
      </c>
      <c r="AG1104">
        <v>0</v>
      </c>
      <c r="AH1104">
        <v>0</v>
      </c>
      <c r="AI1104">
        <v>0</v>
      </c>
      <c r="AJ1104">
        <v>0</v>
      </c>
      <c r="AK1104">
        <v>0</v>
      </c>
      <c r="AL1104">
        <v>0</v>
      </c>
      <c r="AM1104">
        <v>0</v>
      </c>
      <c r="AN1104">
        <v>1</v>
      </c>
    </row>
    <row r="1105" spans="1:40" x14ac:dyDescent="0.45">
      <c r="A1105" t="s">
        <v>61495</v>
      </c>
      <c r="B1105" t="s">
        <v>61496</v>
      </c>
      <c r="C1105" t="s">
        <v>61497</v>
      </c>
      <c r="D1105" t="s">
        <v>61498</v>
      </c>
      <c r="E1105" t="s">
        <v>611</v>
      </c>
      <c r="F1105">
        <v>0</v>
      </c>
      <c r="G1105" t="s">
        <v>51</v>
      </c>
      <c r="H1105" t="s">
        <v>44</v>
      </c>
      <c r="I1105" t="s">
        <v>451</v>
      </c>
      <c r="J1105" t="s">
        <v>452</v>
      </c>
      <c r="K1105" t="s">
        <v>452</v>
      </c>
      <c r="L1105">
        <v>1</v>
      </c>
      <c r="M1105" s="1">
        <v>38365</v>
      </c>
      <c r="N1105" s="3">
        <v>43835</v>
      </c>
      <c r="O1105" t="s">
        <v>277</v>
      </c>
      <c r="P1105">
        <v>2005</v>
      </c>
      <c r="Q1105" s="1">
        <v>38353</v>
      </c>
      <c r="R1105" s="1">
        <v>38353</v>
      </c>
      <c r="S1105">
        <v>0</v>
      </c>
      <c r="T1105">
        <v>0</v>
      </c>
      <c r="U1105">
        <v>0</v>
      </c>
      <c r="V1105">
        <v>0</v>
      </c>
      <c r="W1105">
        <v>0</v>
      </c>
      <c r="X1105">
        <v>0</v>
      </c>
      <c r="Y1105">
        <v>0</v>
      </c>
      <c r="Z1105">
        <v>0</v>
      </c>
      <c r="AA1105">
        <v>0</v>
      </c>
      <c r="AB1105">
        <v>0</v>
      </c>
      <c r="AC1105">
        <v>0</v>
      </c>
      <c r="AD1105">
        <v>0</v>
      </c>
      <c r="AE1105">
        <v>0</v>
      </c>
      <c r="AF1105">
        <v>0</v>
      </c>
      <c r="AG1105">
        <v>0</v>
      </c>
      <c r="AH1105">
        <v>0</v>
      </c>
      <c r="AI1105">
        <v>0</v>
      </c>
      <c r="AJ1105">
        <v>0</v>
      </c>
      <c r="AK1105">
        <v>0</v>
      </c>
      <c r="AL1105">
        <v>0</v>
      </c>
      <c r="AM1105">
        <v>0</v>
      </c>
      <c r="AN1105">
        <v>1</v>
      </c>
    </row>
    <row r="1106" spans="1:40" x14ac:dyDescent="0.45">
      <c r="A1106" t="s">
        <v>61730</v>
      </c>
      <c r="B1106" t="s">
        <v>61731</v>
      </c>
      <c r="C1106" t="s">
        <v>61732</v>
      </c>
      <c r="D1106" t="s">
        <v>61733</v>
      </c>
      <c r="E1106" t="s">
        <v>91</v>
      </c>
      <c r="F1106">
        <v>0</v>
      </c>
      <c r="G1106" t="s">
        <v>51</v>
      </c>
      <c r="H1106" t="s">
        <v>44</v>
      </c>
      <c r="I1106" t="s">
        <v>451</v>
      </c>
      <c r="J1106" t="s">
        <v>452</v>
      </c>
      <c r="K1106" t="s">
        <v>1370</v>
      </c>
      <c r="L1106">
        <v>1</v>
      </c>
      <c r="M1106" s="1">
        <v>41375</v>
      </c>
      <c r="N1106" s="3">
        <v>43934</v>
      </c>
      <c r="O1106" t="s">
        <v>266</v>
      </c>
      <c r="P1106">
        <v>2013</v>
      </c>
      <c r="Q1106" s="1">
        <v>41559</v>
      </c>
      <c r="R1106" s="1">
        <v>41559</v>
      </c>
      <c r="S1106">
        <v>0</v>
      </c>
      <c r="T1106">
        <v>0</v>
      </c>
      <c r="U1106">
        <v>0</v>
      </c>
      <c r="V1106">
        <v>0</v>
      </c>
      <c r="W1106">
        <v>0</v>
      </c>
      <c r="X1106">
        <v>0</v>
      </c>
      <c r="Y1106">
        <v>0</v>
      </c>
      <c r="Z1106">
        <v>0</v>
      </c>
      <c r="AA1106">
        <v>0</v>
      </c>
      <c r="AB1106">
        <v>0</v>
      </c>
      <c r="AC1106">
        <v>0</v>
      </c>
      <c r="AD1106">
        <v>0</v>
      </c>
      <c r="AE1106">
        <v>0</v>
      </c>
      <c r="AF1106">
        <v>0</v>
      </c>
      <c r="AG1106">
        <v>0</v>
      </c>
      <c r="AH1106">
        <v>0</v>
      </c>
      <c r="AI1106">
        <v>0</v>
      </c>
      <c r="AJ1106">
        <v>0</v>
      </c>
      <c r="AK1106">
        <v>0</v>
      </c>
      <c r="AL1106">
        <v>0</v>
      </c>
      <c r="AM1106">
        <v>0</v>
      </c>
      <c r="AN1106">
        <v>1</v>
      </c>
    </row>
    <row r="1107" spans="1:40" x14ac:dyDescent="0.45">
      <c r="A1107" t="s">
        <v>63243</v>
      </c>
      <c r="B1107" t="s">
        <v>63244</v>
      </c>
      <c r="C1107" t="s">
        <v>63245</v>
      </c>
      <c r="D1107" t="s">
        <v>78</v>
      </c>
      <c r="E1107" t="s">
        <v>79</v>
      </c>
      <c r="F1107">
        <v>0</v>
      </c>
      <c r="G1107" t="s">
        <v>43</v>
      </c>
      <c r="H1107" t="s">
        <v>44</v>
      </c>
      <c r="I1107" t="s">
        <v>451</v>
      </c>
      <c r="J1107" t="s">
        <v>452</v>
      </c>
      <c r="K1107" t="s">
        <v>453</v>
      </c>
      <c r="L1107">
        <v>1</v>
      </c>
      <c r="M1107" s="1">
        <v>40664</v>
      </c>
      <c r="N1107" s="3">
        <v>43962</v>
      </c>
      <c r="O1107" t="s">
        <v>62</v>
      </c>
      <c r="P1107">
        <v>2011</v>
      </c>
      <c r="Q1107" s="1">
        <v>40695</v>
      </c>
      <c r="R1107" s="1">
        <v>40695</v>
      </c>
      <c r="S1107">
        <v>0</v>
      </c>
      <c r="T1107">
        <v>0</v>
      </c>
      <c r="U1107">
        <v>0</v>
      </c>
      <c r="V1107">
        <v>0</v>
      </c>
      <c r="W1107">
        <v>0</v>
      </c>
      <c r="X1107">
        <v>0</v>
      </c>
      <c r="Y1107">
        <v>0</v>
      </c>
      <c r="Z1107">
        <v>0</v>
      </c>
      <c r="AA1107">
        <v>0</v>
      </c>
      <c r="AB1107">
        <v>0</v>
      </c>
      <c r="AC1107">
        <v>0</v>
      </c>
      <c r="AD1107">
        <v>0</v>
      </c>
      <c r="AE1107">
        <v>0</v>
      </c>
      <c r="AF1107">
        <v>0</v>
      </c>
      <c r="AG1107">
        <v>0</v>
      </c>
      <c r="AH1107">
        <v>0</v>
      </c>
      <c r="AI1107">
        <v>0</v>
      </c>
      <c r="AJ1107">
        <v>0</v>
      </c>
      <c r="AK1107">
        <v>0</v>
      </c>
      <c r="AL1107">
        <v>0</v>
      </c>
      <c r="AM1107">
        <v>0</v>
      </c>
      <c r="AN1107">
        <v>1</v>
      </c>
    </row>
    <row r="1108" spans="1:40" x14ac:dyDescent="0.45">
      <c r="A1108" t="s">
        <v>63401</v>
      </c>
      <c r="B1108" t="s">
        <v>63402</v>
      </c>
      <c r="C1108" t="s">
        <v>63403</v>
      </c>
      <c r="D1108" t="s">
        <v>1248</v>
      </c>
      <c r="E1108" t="s">
        <v>910</v>
      </c>
      <c r="F1108">
        <v>0</v>
      </c>
      <c r="G1108" t="s">
        <v>51</v>
      </c>
      <c r="H1108" t="s">
        <v>44</v>
      </c>
      <c r="I1108" t="s">
        <v>451</v>
      </c>
      <c r="J1108" t="s">
        <v>452</v>
      </c>
      <c r="K1108" t="s">
        <v>2097</v>
      </c>
      <c r="L1108">
        <v>1</v>
      </c>
      <c r="M1108" s="1">
        <v>41000</v>
      </c>
      <c r="N1108" s="3">
        <v>43933</v>
      </c>
      <c r="O1108" t="s">
        <v>48</v>
      </c>
      <c r="P1108">
        <v>2012</v>
      </c>
      <c r="Q1108" s="1">
        <v>41905</v>
      </c>
      <c r="R1108" s="1">
        <v>41905</v>
      </c>
      <c r="S1108">
        <v>0</v>
      </c>
      <c r="T1108">
        <v>0</v>
      </c>
      <c r="U1108">
        <v>0</v>
      </c>
      <c r="V1108">
        <v>0</v>
      </c>
      <c r="W1108">
        <v>0</v>
      </c>
      <c r="X1108">
        <v>0</v>
      </c>
      <c r="Y1108">
        <v>0</v>
      </c>
      <c r="Z1108">
        <v>0</v>
      </c>
      <c r="AA1108">
        <v>0</v>
      </c>
      <c r="AB1108">
        <v>0</v>
      </c>
      <c r="AC1108">
        <v>0</v>
      </c>
      <c r="AD1108">
        <v>0</v>
      </c>
      <c r="AE1108">
        <v>0</v>
      </c>
      <c r="AF1108">
        <v>0</v>
      </c>
      <c r="AG1108">
        <v>0</v>
      </c>
      <c r="AH1108">
        <v>0</v>
      </c>
      <c r="AI1108">
        <v>0</v>
      </c>
      <c r="AJ1108">
        <v>0</v>
      </c>
      <c r="AK1108">
        <v>0</v>
      </c>
      <c r="AL1108">
        <v>0</v>
      </c>
      <c r="AM1108">
        <v>0</v>
      </c>
      <c r="AN1108">
        <v>1</v>
      </c>
    </row>
    <row r="1109" spans="1:40" x14ac:dyDescent="0.45">
      <c r="A1109" t="s">
        <v>66814</v>
      </c>
      <c r="B1109" t="s">
        <v>66815</v>
      </c>
      <c r="C1109" t="s">
        <v>66816</v>
      </c>
      <c r="D1109" t="s">
        <v>57496</v>
      </c>
      <c r="E1109" t="s">
        <v>69</v>
      </c>
      <c r="F1109">
        <v>0</v>
      </c>
      <c r="G1109" t="s">
        <v>51</v>
      </c>
      <c r="H1109" t="s">
        <v>44</v>
      </c>
      <c r="I1109" t="s">
        <v>451</v>
      </c>
      <c r="J1109" t="s">
        <v>452</v>
      </c>
      <c r="K1109" t="s">
        <v>453</v>
      </c>
      <c r="L1109">
        <v>1</v>
      </c>
      <c r="M1109" s="1">
        <v>38718</v>
      </c>
      <c r="N1109" s="3">
        <v>43836</v>
      </c>
      <c r="O1109" t="s">
        <v>260</v>
      </c>
      <c r="P1109">
        <v>2006</v>
      </c>
      <c r="Q1109" s="1">
        <v>39539</v>
      </c>
      <c r="R1109" s="1">
        <v>39539</v>
      </c>
      <c r="S1109">
        <v>0</v>
      </c>
      <c r="T1109">
        <v>0</v>
      </c>
      <c r="U1109">
        <v>0</v>
      </c>
      <c r="V1109">
        <v>0</v>
      </c>
      <c r="W1109">
        <v>0</v>
      </c>
      <c r="X1109">
        <v>0</v>
      </c>
      <c r="Y1109">
        <v>0</v>
      </c>
      <c r="Z1109">
        <v>0</v>
      </c>
      <c r="AA1109">
        <v>0</v>
      </c>
      <c r="AB1109">
        <v>0</v>
      </c>
      <c r="AC1109">
        <v>0</v>
      </c>
      <c r="AD1109">
        <v>0</v>
      </c>
      <c r="AE1109">
        <v>0</v>
      </c>
      <c r="AF1109">
        <v>0</v>
      </c>
      <c r="AG1109">
        <v>0</v>
      </c>
      <c r="AH1109">
        <v>0</v>
      </c>
      <c r="AI1109">
        <v>0</v>
      </c>
      <c r="AJ1109">
        <v>0</v>
      </c>
      <c r="AK1109">
        <v>0</v>
      </c>
      <c r="AL1109">
        <v>0</v>
      </c>
      <c r="AM1109">
        <v>0</v>
      </c>
      <c r="AN1109">
        <v>1</v>
      </c>
    </row>
    <row r="1110" spans="1:40" x14ac:dyDescent="0.45">
      <c r="A1110" t="s">
        <v>67019</v>
      </c>
      <c r="B1110" t="s">
        <v>67020</v>
      </c>
      <c r="C1110" t="s">
        <v>67021</v>
      </c>
      <c r="D1110" t="s">
        <v>67022</v>
      </c>
      <c r="E1110" t="s">
        <v>69</v>
      </c>
      <c r="F1110">
        <v>0</v>
      </c>
      <c r="G1110" t="s">
        <v>51</v>
      </c>
      <c r="H1110" t="s">
        <v>44</v>
      </c>
      <c r="I1110" t="s">
        <v>451</v>
      </c>
      <c r="J1110" t="s">
        <v>452</v>
      </c>
      <c r="K1110" t="s">
        <v>452</v>
      </c>
      <c r="L1110">
        <v>1</v>
      </c>
      <c r="M1110" s="1">
        <v>36892</v>
      </c>
      <c r="N1110" s="3">
        <v>43831</v>
      </c>
      <c r="O1110" t="s">
        <v>124</v>
      </c>
      <c r="P1110">
        <v>2001</v>
      </c>
      <c r="Q1110" s="1">
        <v>41275</v>
      </c>
      <c r="R1110" s="1">
        <v>41275</v>
      </c>
      <c r="S1110">
        <v>0</v>
      </c>
      <c r="T1110">
        <v>0</v>
      </c>
      <c r="U1110">
        <v>0</v>
      </c>
      <c r="V1110">
        <v>0</v>
      </c>
      <c r="W1110">
        <v>0</v>
      </c>
      <c r="X1110">
        <v>0</v>
      </c>
      <c r="Y1110">
        <v>0</v>
      </c>
      <c r="Z1110">
        <v>0</v>
      </c>
      <c r="AA1110">
        <v>0</v>
      </c>
      <c r="AB1110">
        <v>0</v>
      </c>
      <c r="AC1110">
        <v>0</v>
      </c>
      <c r="AD1110">
        <v>0</v>
      </c>
      <c r="AE1110">
        <v>0</v>
      </c>
      <c r="AF1110">
        <v>0</v>
      </c>
      <c r="AG1110">
        <v>0</v>
      </c>
      <c r="AH1110">
        <v>0</v>
      </c>
      <c r="AI1110">
        <v>0</v>
      </c>
      <c r="AJ1110">
        <v>0</v>
      </c>
      <c r="AK1110">
        <v>0</v>
      </c>
      <c r="AL1110">
        <v>0</v>
      </c>
      <c r="AM1110">
        <v>0</v>
      </c>
      <c r="AN1110">
        <v>1</v>
      </c>
    </row>
    <row r="1111" spans="1:40" x14ac:dyDescent="0.45">
      <c r="A1111" t="s">
        <v>68959</v>
      </c>
      <c r="B1111" t="s">
        <v>68960</v>
      </c>
      <c r="C1111" t="s">
        <v>68961</v>
      </c>
      <c r="D1111" t="s">
        <v>68962</v>
      </c>
      <c r="E1111" t="s">
        <v>116</v>
      </c>
      <c r="F1111">
        <v>0</v>
      </c>
      <c r="G1111" t="s">
        <v>51</v>
      </c>
      <c r="H1111" t="s">
        <v>44</v>
      </c>
      <c r="I1111" t="s">
        <v>451</v>
      </c>
      <c r="J1111" t="s">
        <v>1506</v>
      </c>
      <c r="K1111" t="s">
        <v>1506</v>
      </c>
      <c r="L1111">
        <v>1</v>
      </c>
      <c r="M1111" s="1">
        <v>41463</v>
      </c>
      <c r="N1111" s="3">
        <v>44025</v>
      </c>
      <c r="O1111" t="s">
        <v>190</v>
      </c>
      <c r="P1111">
        <v>2013</v>
      </c>
      <c r="Q1111" s="1">
        <v>41451</v>
      </c>
      <c r="R1111" s="1">
        <v>41451</v>
      </c>
      <c r="S1111">
        <v>0</v>
      </c>
      <c r="T1111">
        <v>0</v>
      </c>
      <c r="U1111">
        <v>0</v>
      </c>
      <c r="V1111">
        <v>0</v>
      </c>
      <c r="W1111">
        <v>0</v>
      </c>
      <c r="X1111">
        <v>0</v>
      </c>
      <c r="Y1111">
        <v>0</v>
      </c>
      <c r="Z1111">
        <v>0</v>
      </c>
      <c r="AA1111">
        <v>0</v>
      </c>
      <c r="AB1111">
        <v>0</v>
      </c>
      <c r="AC1111">
        <v>0</v>
      </c>
      <c r="AD1111">
        <v>0</v>
      </c>
      <c r="AE1111">
        <v>0</v>
      </c>
      <c r="AF1111">
        <v>0</v>
      </c>
      <c r="AG1111">
        <v>0</v>
      </c>
      <c r="AH1111">
        <v>0</v>
      </c>
      <c r="AI1111">
        <v>0</v>
      </c>
      <c r="AJ1111">
        <v>0</v>
      </c>
      <c r="AK1111">
        <v>0</v>
      </c>
      <c r="AL1111">
        <v>0</v>
      </c>
      <c r="AM1111">
        <v>0</v>
      </c>
      <c r="AN1111">
        <v>1</v>
      </c>
    </row>
    <row r="1112" spans="1:40" x14ac:dyDescent="0.45">
      <c r="A1112" t="s">
        <v>69136</v>
      </c>
      <c r="B1112" t="s">
        <v>69137</v>
      </c>
      <c r="C1112" t="s">
        <v>69138</v>
      </c>
      <c r="D1112" t="s">
        <v>115</v>
      </c>
      <c r="E1112" t="s">
        <v>116</v>
      </c>
      <c r="F1112">
        <v>0</v>
      </c>
      <c r="G1112" t="s">
        <v>51</v>
      </c>
      <c r="H1112" t="s">
        <v>44</v>
      </c>
      <c r="I1112" t="s">
        <v>451</v>
      </c>
      <c r="J1112" t="s">
        <v>1324</v>
      </c>
      <c r="K1112" t="s">
        <v>31804</v>
      </c>
      <c r="L1112">
        <v>1</v>
      </c>
      <c r="M1112" s="1">
        <v>40081</v>
      </c>
      <c r="N1112" s="3">
        <v>44083</v>
      </c>
      <c r="O1112" t="s">
        <v>194</v>
      </c>
      <c r="P1112">
        <v>2009</v>
      </c>
      <c r="Q1112" s="1">
        <v>40938</v>
      </c>
      <c r="R1112" s="1">
        <v>40938</v>
      </c>
      <c r="S1112">
        <v>0</v>
      </c>
      <c r="T1112">
        <v>0</v>
      </c>
      <c r="U1112">
        <v>0</v>
      </c>
      <c r="V1112">
        <v>0</v>
      </c>
      <c r="W1112">
        <v>0</v>
      </c>
      <c r="X1112">
        <v>0</v>
      </c>
      <c r="Y1112">
        <v>0</v>
      </c>
      <c r="Z1112">
        <v>0</v>
      </c>
      <c r="AA1112">
        <v>0</v>
      </c>
      <c r="AB1112">
        <v>0</v>
      </c>
      <c r="AC1112">
        <v>0</v>
      </c>
      <c r="AD1112">
        <v>0</v>
      </c>
      <c r="AE1112">
        <v>0</v>
      </c>
      <c r="AF1112">
        <v>0</v>
      </c>
      <c r="AG1112">
        <v>0</v>
      </c>
      <c r="AH1112">
        <v>0</v>
      </c>
      <c r="AI1112">
        <v>0</v>
      </c>
      <c r="AJ1112">
        <v>0</v>
      </c>
      <c r="AK1112">
        <v>0</v>
      </c>
      <c r="AL1112">
        <v>0</v>
      </c>
      <c r="AM1112">
        <v>0</v>
      </c>
      <c r="AN1112">
        <v>1</v>
      </c>
    </row>
    <row r="1113" spans="1:40" x14ac:dyDescent="0.45">
      <c r="A1113" t="s">
        <v>75449</v>
      </c>
      <c r="B1113" t="s">
        <v>75450</v>
      </c>
      <c r="C1113" t="s">
        <v>75451</v>
      </c>
      <c r="D1113" t="s">
        <v>75452</v>
      </c>
      <c r="E1113" t="s">
        <v>79</v>
      </c>
      <c r="F1113">
        <v>0</v>
      </c>
      <c r="G1113" t="s">
        <v>75</v>
      </c>
      <c r="H1113" t="s">
        <v>44</v>
      </c>
      <c r="I1113" t="s">
        <v>451</v>
      </c>
      <c r="J1113" t="s">
        <v>452</v>
      </c>
      <c r="K1113" t="s">
        <v>4822</v>
      </c>
      <c r="L1113">
        <v>1</v>
      </c>
      <c r="M1113" s="1">
        <v>40210</v>
      </c>
      <c r="N1113" s="3">
        <v>43871</v>
      </c>
      <c r="O1113" t="s">
        <v>87</v>
      </c>
      <c r="P1113">
        <v>2010</v>
      </c>
      <c r="Q1113" s="1">
        <v>40179</v>
      </c>
      <c r="R1113" s="1">
        <v>40179</v>
      </c>
      <c r="S1113">
        <v>0</v>
      </c>
      <c r="T1113">
        <v>0</v>
      </c>
      <c r="U1113">
        <v>0</v>
      </c>
      <c r="V1113">
        <v>0</v>
      </c>
      <c r="W1113">
        <v>0</v>
      </c>
      <c r="X1113">
        <v>0</v>
      </c>
      <c r="Y1113">
        <v>0</v>
      </c>
      <c r="Z1113">
        <v>0</v>
      </c>
      <c r="AA1113">
        <v>0</v>
      </c>
      <c r="AB1113">
        <v>0</v>
      </c>
      <c r="AC1113">
        <v>0</v>
      </c>
      <c r="AD1113">
        <v>0</v>
      </c>
      <c r="AE1113">
        <v>0</v>
      </c>
      <c r="AF1113">
        <v>0</v>
      </c>
      <c r="AG1113">
        <v>0</v>
      </c>
      <c r="AH1113">
        <v>0</v>
      </c>
      <c r="AI1113">
        <v>0</v>
      </c>
      <c r="AJ1113">
        <v>0</v>
      </c>
      <c r="AK1113">
        <v>0</v>
      </c>
      <c r="AL1113">
        <v>0</v>
      </c>
      <c r="AM1113">
        <v>0</v>
      </c>
      <c r="AN1113">
        <v>0</v>
      </c>
    </row>
    <row r="1114" spans="1:40" x14ac:dyDescent="0.45">
      <c r="A1114" t="s">
        <v>76913</v>
      </c>
      <c r="B1114" t="s">
        <v>76914</v>
      </c>
      <c r="C1114" t="s">
        <v>76915</v>
      </c>
      <c r="D1114" t="s">
        <v>68</v>
      </c>
      <c r="E1114" t="s">
        <v>69</v>
      </c>
      <c r="F1114">
        <v>0</v>
      </c>
      <c r="G1114" t="s">
        <v>51</v>
      </c>
      <c r="H1114" t="s">
        <v>44</v>
      </c>
      <c r="I1114" t="s">
        <v>451</v>
      </c>
      <c r="J1114" t="s">
        <v>452</v>
      </c>
      <c r="K1114" t="s">
        <v>48968</v>
      </c>
      <c r="L1114">
        <v>1</v>
      </c>
      <c r="M1114" s="1">
        <v>38353</v>
      </c>
      <c r="N1114" s="3">
        <v>43835</v>
      </c>
      <c r="O1114" t="s">
        <v>277</v>
      </c>
      <c r="P1114">
        <v>2005</v>
      </c>
      <c r="Q1114" s="1">
        <v>40996</v>
      </c>
      <c r="R1114" s="1">
        <v>40996</v>
      </c>
      <c r="S1114">
        <v>0</v>
      </c>
      <c r="T1114">
        <v>0</v>
      </c>
      <c r="U1114">
        <v>0</v>
      </c>
      <c r="V1114">
        <v>0</v>
      </c>
      <c r="W1114">
        <v>0</v>
      </c>
      <c r="X1114">
        <v>0</v>
      </c>
      <c r="Y1114">
        <v>0</v>
      </c>
      <c r="Z1114">
        <v>0</v>
      </c>
      <c r="AA1114">
        <v>0</v>
      </c>
      <c r="AB1114">
        <v>0</v>
      </c>
      <c r="AC1114">
        <v>0</v>
      </c>
      <c r="AD1114">
        <v>0</v>
      </c>
      <c r="AE1114">
        <v>0</v>
      </c>
      <c r="AF1114">
        <v>0</v>
      </c>
      <c r="AG1114">
        <v>0</v>
      </c>
      <c r="AH1114">
        <v>0</v>
      </c>
      <c r="AI1114">
        <v>0</v>
      </c>
      <c r="AJ1114">
        <v>0</v>
      </c>
      <c r="AK1114">
        <v>0</v>
      </c>
      <c r="AL1114">
        <v>0</v>
      </c>
      <c r="AM1114">
        <v>0</v>
      </c>
      <c r="AN1114">
        <v>1</v>
      </c>
    </row>
    <row r="1115" spans="1:40" x14ac:dyDescent="0.45">
      <c r="A1115" t="s">
        <v>673</v>
      </c>
      <c r="B1115" t="s">
        <v>674</v>
      </c>
      <c r="C1115" t="s">
        <v>675</v>
      </c>
      <c r="D1115" t="s">
        <v>676</v>
      </c>
      <c r="E1115" t="s">
        <v>677</v>
      </c>
      <c r="F1115">
        <v>0</v>
      </c>
      <c r="G1115" t="s">
        <v>51</v>
      </c>
      <c r="H1115" t="s">
        <v>44</v>
      </c>
      <c r="I1115" t="s">
        <v>678</v>
      </c>
      <c r="J1115" t="s">
        <v>679</v>
      </c>
      <c r="K1115" t="s">
        <v>680</v>
      </c>
      <c r="L1115">
        <v>1</v>
      </c>
      <c r="M1115" s="1">
        <v>40909</v>
      </c>
      <c r="N1115" s="3">
        <v>43842</v>
      </c>
      <c r="O1115" t="s">
        <v>94</v>
      </c>
      <c r="P1115">
        <v>2012</v>
      </c>
      <c r="Q1115" s="1">
        <v>41366</v>
      </c>
      <c r="R1115" s="1">
        <v>41366</v>
      </c>
      <c r="S1115">
        <v>0</v>
      </c>
      <c r="T1115">
        <v>0</v>
      </c>
      <c r="U1115">
        <v>0</v>
      </c>
      <c r="V1115">
        <v>0</v>
      </c>
      <c r="W1115">
        <v>0</v>
      </c>
      <c r="X1115">
        <v>0</v>
      </c>
      <c r="Y1115">
        <v>0</v>
      </c>
      <c r="Z1115">
        <v>0</v>
      </c>
      <c r="AA1115">
        <v>0</v>
      </c>
      <c r="AB1115">
        <v>0</v>
      </c>
      <c r="AC1115">
        <v>0</v>
      </c>
      <c r="AD1115">
        <v>0</v>
      </c>
      <c r="AE1115">
        <v>0</v>
      </c>
      <c r="AF1115">
        <v>0</v>
      </c>
      <c r="AG1115">
        <v>0</v>
      </c>
      <c r="AH1115">
        <v>0</v>
      </c>
      <c r="AI1115">
        <v>0</v>
      </c>
      <c r="AJ1115">
        <v>0</v>
      </c>
      <c r="AK1115">
        <v>0</v>
      </c>
      <c r="AL1115">
        <v>0</v>
      </c>
      <c r="AM1115">
        <v>0</v>
      </c>
      <c r="AN1115">
        <v>1</v>
      </c>
    </row>
    <row r="1116" spans="1:40" x14ac:dyDescent="0.45">
      <c r="A1116" t="s">
        <v>3096</v>
      </c>
      <c r="B1116" t="s">
        <v>3097</v>
      </c>
      <c r="C1116" t="s">
        <v>3098</v>
      </c>
      <c r="D1116" t="s">
        <v>111</v>
      </c>
      <c r="E1116" t="s">
        <v>112</v>
      </c>
      <c r="F1116">
        <v>0</v>
      </c>
      <c r="G1116" t="s">
        <v>51</v>
      </c>
      <c r="H1116" t="s">
        <v>44</v>
      </c>
      <c r="I1116" t="s">
        <v>678</v>
      </c>
      <c r="J1116" t="s">
        <v>3099</v>
      </c>
      <c r="K1116" t="s">
        <v>3100</v>
      </c>
      <c r="L1116">
        <v>1</v>
      </c>
      <c r="M1116" s="1">
        <v>40429</v>
      </c>
      <c r="N1116" s="3">
        <v>44084</v>
      </c>
      <c r="O1116" t="s">
        <v>143</v>
      </c>
      <c r="P1116">
        <v>2010</v>
      </c>
      <c r="Q1116" s="1">
        <v>41770</v>
      </c>
      <c r="R1116" s="1">
        <v>41770</v>
      </c>
      <c r="S1116">
        <v>0</v>
      </c>
      <c r="T1116">
        <v>0</v>
      </c>
      <c r="U1116">
        <v>0</v>
      </c>
      <c r="V1116">
        <v>0</v>
      </c>
      <c r="W1116">
        <v>0</v>
      </c>
      <c r="X1116">
        <v>0</v>
      </c>
      <c r="Y1116">
        <v>0</v>
      </c>
      <c r="Z1116">
        <v>0</v>
      </c>
      <c r="AA1116">
        <v>0</v>
      </c>
      <c r="AB1116">
        <v>0</v>
      </c>
      <c r="AC1116">
        <v>0</v>
      </c>
      <c r="AD1116">
        <v>0</v>
      </c>
      <c r="AE1116">
        <v>0</v>
      </c>
      <c r="AF1116">
        <v>0</v>
      </c>
      <c r="AG1116">
        <v>0</v>
      </c>
      <c r="AH1116">
        <v>0</v>
      </c>
      <c r="AI1116">
        <v>0</v>
      </c>
      <c r="AJ1116">
        <v>0</v>
      </c>
      <c r="AK1116">
        <v>0</v>
      </c>
      <c r="AL1116">
        <v>0</v>
      </c>
      <c r="AM1116">
        <v>0</v>
      </c>
      <c r="AN1116">
        <v>1</v>
      </c>
    </row>
    <row r="1117" spans="1:40" x14ac:dyDescent="0.45">
      <c r="A1117" t="s">
        <v>13472</v>
      </c>
      <c r="B1117" t="s">
        <v>13473</v>
      </c>
      <c r="C1117" t="s">
        <v>13474</v>
      </c>
      <c r="D1117" t="s">
        <v>101</v>
      </c>
      <c r="E1117" t="s">
        <v>102</v>
      </c>
      <c r="F1117">
        <v>0</v>
      </c>
      <c r="G1117" t="s">
        <v>51</v>
      </c>
      <c r="H1117" t="s">
        <v>44</v>
      </c>
      <c r="I1117" t="s">
        <v>678</v>
      </c>
      <c r="J1117" t="s">
        <v>679</v>
      </c>
      <c r="K1117" t="s">
        <v>2031</v>
      </c>
      <c r="L1117">
        <v>1</v>
      </c>
      <c r="M1117" s="1">
        <v>35065</v>
      </c>
      <c r="N1117" s="2">
        <v>35065</v>
      </c>
      <c r="O1117" t="s">
        <v>1664</v>
      </c>
      <c r="P1117">
        <v>1996</v>
      </c>
      <c r="Q1117" s="1">
        <v>40806</v>
      </c>
      <c r="R1117" s="1">
        <v>40806</v>
      </c>
      <c r="S1117">
        <v>0</v>
      </c>
      <c r="T1117">
        <v>0</v>
      </c>
      <c r="U1117">
        <v>0</v>
      </c>
      <c r="V1117">
        <v>0</v>
      </c>
      <c r="W1117">
        <v>0</v>
      </c>
      <c r="X1117">
        <v>0</v>
      </c>
      <c r="Y1117">
        <v>0</v>
      </c>
      <c r="Z1117">
        <v>0</v>
      </c>
      <c r="AA1117">
        <v>0</v>
      </c>
      <c r="AB1117">
        <v>0</v>
      </c>
      <c r="AC1117">
        <v>0</v>
      </c>
      <c r="AD1117">
        <v>0</v>
      </c>
      <c r="AE1117">
        <v>0</v>
      </c>
      <c r="AF1117">
        <v>0</v>
      </c>
      <c r="AG1117">
        <v>0</v>
      </c>
      <c r="AH1117">
        <v>0</v>
      </c>
      <c r="AI1117">
        <v>0</v>
      </c>
      <c r="AJ1117">
        <v>0</v>
      </c>
      <c r="AK1117">
        <v>0</v>
      </c>
      <c r="AL1117">
        <v>0</v>
      </c>
      <c r="AM1117">
        <v>0</v>
      </c>
      <c r="AN1117">
        <v>1</v>
      </c>
    </row>
    <row r="1118" spans="1:40" x14ac:dyDescent="0.45">
      <c r="A1118" t="s">
        <v>15437</v>
      </c>
      <c r="B1118" t="s">
        <v>15438</v>
      </c>
      <c r="C1118" t="s">
        <v>15439</v>
      </c>
      <c r="D1118" t="s">
        <v>68</v>
      </c>
      <c r="E1118" t="s">
        <v>69</v>
      </c>
      <c r="F1118">
        <v>0</v>
      </c>
      <c r="G1118" t="s">
        <v>51</v>
      </c>
      <c r="H1118" t="s">
        <v>44</v>
      </c>
      <c r="I1118" t="s">
        <v>678</v>
      </c>
      <c r="J1118" t="s">
        <v>679</v>
      </c>
      <c r="K1118" t="s">
        <v>165</v>
      </c>
      <c r="L1118">
        <v>1</v>
      </c>
      <c r="M1118" s="1">
        <v>39083</v>
      </c>
      <c r="N1118" s="3">
        <v>43837</v>
      </c>
      <c r="O1118" t="s">
        <v>80</v>
      </c>
      <c r="P1118">
        <v>2007</v>
      </c>
      <c r="Q1118" s="1">
        <v>41695</v>
      </c>
      <c r="R1118" s="1">
        <v>41695</v>
      </c>
      <c r="S1118">
        <v>0</v>
      </c>
      <c r="T1118">
        <v>0</v>
      </c>
      <c r="U1118">
        <v>0</v>
      </c>
      <c r="V1118">
        <v>0</v>
      </c>
      <c r="W1118">
        <v>0</v>
      </c>
      <c r="X1118">
        <v>0</v>
      </c>
      <c r="Y1118">
        <v>0</v>
      </c>
      <c r="Z1118">
        <v>0</v>
      </c>
      <c r="AA1118">
        <v>0</v>
      </c>
      <c r="AB1118">
        <v>0</v>
      </c>
      <c r="AC1118">
        <v>0</v>
      </c>
      <c r="AD1118">
        <v>0</v>
      </c>
      <c r="AE1118">
        <v>0</v>
      </c>
      <c r="AF1118">
        <v>0</v>
      </c>
      <c r="AG1118">
        <v>0</v>
      </c>
      <c r="AH1118">
        <v>0</v>
      </c>
      <c r="AI1118">
        <v>0</v>
      </c>
      <c r="AJ1118">
        <v>0</v>
      </c>
      <c r="AK1118">
        <v>0</v>
      </c>
      <c r="AL1118">
        <v>0</v>
      </c>
      <c r="AM1118">
        <v>0</v>
      </c>
      <c r="AN1118">
        <v>1</v>
      </c>
    </row>
    <row r="1119" spans="1:40" x14ac:dyDescent="0.45">
      <c r="A1119" t="s">
        <v>17461</v>
      </c>
      <c r="B1119" t="s">
        <v>17462</v>
      </c>
      <c r="C1119" t="s">
        <v>17463</v>
      </c>
      <c r="D1119" t="s">
        <v>101</v>
      </c>
      <c r="E1119" t="s">
        <v>102</v>
      </c>
      <c r="F1119">
        <v>0</v>
      </c>
      <c r="G1119" t="s">
        <v>51</v>
      </c>
      <c r="H1119" t="s">
        <v>44</v>
      </c>
      <c r="I1119" t="s">
        <v>678</v>
      </c>
      <c r="J1119" t="s">
        <v>679</v>
      </c>
      <c r="K1119" t="s">
        <v>16368</v>
      </c>
      <c r="L1119">
        <v>1</v>
      </c>
      <c r="M1119" s="1">
        <v>40909</v>
      </c>
      <c r="N1119" s="3">
        <v>43842</v>
      </c>
      <c r="O1119" t="s">
        <v>94</v>
      </c>
      <c r="P1119">
        <v>2012</v>
      </c>
      <c r="Q1119" s="1">
        <v>41582</v>
      </c>
      <c r="R1119" s="1">
        <v>41582</v>
      </c>
      <c r="S1119">
        <v>0</v>
      </c>
      <c r="T1119">
        <v>0</v>
      </c>
      <c r="U1119">
        <v>0</v>
      </c>
      <c r="V1119">
        <v>0</v>
      </c>
      <c r="W1119">
        <v>0</v>
      </c>
      <c r="X1119">
        <v>0</v>
      </c>
      <c r="Y1119">
        <v>0</v>
      </c>
      <c r="Z1119">
        <v>0</v>
      </c>
      <c r="AA1119">
        <v>0</v>
      </c>
      <c r="AB1119">
        <v>0</v>
      </c>
      <c r="AC1119">
        <v>0</v>
      </c>
      <c r="AD1119">
        <v>0</v>
      </c>
      <c r="AE1119">
        <v>0</v>
      </c>
      <c r="AF1119">
        <v>0</v>
      </c>
      <c r="AG1119">
        <v>0</v>
      </c>
      <c r="AH1119">
        <v>0</v>
      </c>
      <c r="AI1119">
        <v>0</v>
      </c>
      <c r="AJ1119">
        <v>0</v>
      </c>
      <c r="AK1119">
        <v>0</v>
      </c>
      <c r="AL1119">
        <v>0</v>
      </c>
      <c r="AM1119">
        <v>0</v>
      </c>
      <c r="AN1119">
        <v>1</v>
      </c>
    </row>
    <row r="1120" spans="1:40" x14ac:dyDescent="0.45">
      <c r="A1120" t="s">
        <v>19073</v>
      </c>
      <c r="B1120" t="s">
        <v>19074</v>
      </c>
      <c r="C1120" t="s">
        <v>19075</v>
      </c>
      <c r="D1120" t="s">
        <v>111</v>
      </c>
      <c r="E1120" t="s">
        <v>112</v>
      </c>
      <c r="F1120">
        <v>0</v>
      </c>
      <c r="G1120" t="s">
        <v>51</v>
      </c>
      <c r="H1120" t="s">
        <v>44</v>
      </c>
      <c r="I1120" t="s">
        <v>678</v>
      </c>
      <c r="J1120" t="s">
        <v>3099</v>
      </c>
      <c r="K1120" t="s">
        <v>19076</v>
      </c>
      <c r="L1120">
        <v>1</v>
      </c>
      <c r="M1120" s="1">
        <v>37784</v>
      </c>
      <c r="N1120" s="3">
        <v>43985</v>
      </c>
      <c r="O1120" t="s">
        <v>2199</v>
      </c>
      <c r="P1120">
        <v>2003</v>
      </c>
      <c r="Q1120" s="1">
        <v>41532</v>
      </c>
      <c r="R1120" s="1">
        <v>41532</v>
      </c>
      <c r="S1120">
        <v>0</v>
      </c>
      <c r="T1120">
        <v>0</v>
      </c>
      <c r="U1120">
        <v>0</v>
      </c>
      <c r="V1120">
        <v>0</v>
      </c>
      <c r="W1120">
        <v>0</v>
      </c>
      <c r="X1120">
        <v>0</v>
      </c>
      <c r="Y1120">
        <v>0</v>
      </c>
      <c r="Z1120">
        <v>0</v>
      </c>
      <c r="AA1120">
        <v>0</v>
      </c>
      <c r="AB1120">
        <v>0</v>
      </c>
      <c r="AC1120">
        <v>0</v>
      </c>
      <c r="AD1120">
        <v>0</v>
      </c>
      <c r="AE1120">
        <v>0</v>
      </c>
      <c r="AF1120">
        <v>0</v>
      </c>
      <c r="AG1120">
        <v>0</v>
      </c>
      <c r="AH1120">
        <v>0</v>
      </c>
      <c r="AI1120">
        <v>0</v>
      </c>
      <c r="AJ1120">
        <v>0</v>
      </c>
      <c r="AK1120">
        <v>0</v>
      </c>
      <c r="AL1120">
        <v>0</v>
      </c>
      <c r="AM1120">
        <v>0</v>
      </c>
      <c r="AN1120">
        <v>1</v>
      </c>
    </row>
    <row r="1121" spans="1:40" x14ac:dyDescent="0.45">
      <c r="A1121" t="s">
        <v>26095</v>
      </c>
      <c r="B1121" t="s">
        <v>26096</v>
      </c>
      <c r="C1121" t="s">
        <v>26097</v>
      </c>
      <c r="D1121" t="s">
        <v>115</v>
      </c>
      <c r="E1121" t="s">
        <v>116</v>
      </c>
      <c r="F1121">
        <v>0</v>
      </c>
      <c r="G1121" t="s">
        <v>51</v>
      </c>
      <c r="H1121" t="s">
        <v>44</v>
      </c>
      <c r="I1121" t="s">
        <v>678</v>
      </c>
      <c r="J1121" t="s">
        <v>679</v>
      </c>
      <c r="K1121" t="s">
        <v>2031</v>
      </c>
      <c r="L1121">
        <v>1</v>
      </c>
      <c r="M1121" s="1">
        <v>35796</v>
      </c>
      <c r="N1121" s="2">
        <v>35796</v>
      </c>
      <c r="O1121" t="s">
        <v>393</v>
      </c>
      <c r="P1121">
        <v>1998</v>
      </c>
      <c r="Q1121" s="1">
        <v>41088</v>
      </c>
      <c r="R1121" s="1">
        <v>41088</v>
      </c>
      <c r="S1121">
        <v>0</v>
      </c>
      <c r="T1121">
        <v>0</v>
      </c>
      <c r="U1121">
        <v>0</v>
      </c>
      <c r="V1121">
        <v>0</v>
      </c>
      <c r="W1121">
        <v>0</v>
      </c>
      <c r="X1121">
        <v>0</v>
      </c>
      <c r="Y1121">
        <v>0</v>
      </c>
      <c r="Z1121">
        <v>0</v>
      </c>
      <c r="AA1121">
        <v>0</v>
      </c>
      <c r="AB1121">
        <v>0</v>
      </c>
      <c r="AC1121">
        <v>0</v>
      </c>
      <c r="AD1121">
        <v>0</v>
      </c>
      <c r="AE1121">
        <v>0</v>
      </c>
      <c r="AF1121">
        <v>0</v>
      </c>
      <c r="AG1121">
        <v>0</v>
      </c>
      <c r="AH1121">
        <v>0</v>
      </c>
      <c r="AI1121">
        <v>0</v>
      </c>
      <c r="AJ1121">
        <v>0</v>
      </c>
      <c r="AK1121">
        <v>0</v>
      </c>
      <c r="AL1121">
        <v>0</v>
      </c>
      <c r="AM1121">
        <v>0</v>
      </c>
      <c r="AN1121">
        <v>1</v>
      </c>
    </row>
    <row r="1122" spans="1:40" x14ac:dyDescent="0.45">
      <c r="A1122" t="s">
        <v>27307</v>
      </c>
      <c r="B1122" t="s">
        <v>27308</v>
      </c>
      <c r="C1122" t="s">
        <v>27309</v>
      </c>
      <c r="D1122" t="s">
        <v>27310</v>
      </c>
      <c r="E1122" t="s">
        <v>777</v>
      </c>
      <c r="F1122">
        <v>0</v>
      </c>
      <c r="G1122" t="s">
        <v>51</v>
      </c>
      <c r="H1122" t="s">
        <v>44</v>
      </c>
      <c r="I1122" t="s">
        <v>678</v>
      </c>
      <c r="J1122" t="s">
        <v>679</v>
      </c>
      <c r="K1122" t="s">
        <v>2511</v>
      </c>
      <c r="L1122">
        <v>1</v>
      </c>
      <c r="M1122" s="1">
        <v>41275</v>
      </c>
      <c r="N1122" s="3">
        <v>43843</v>
      </c>
      <c r="O1122" t="s">
        <v>117</v>
      </c>
      <c r="P1122">
        <v>2013</v>
      </c>
      <c r="Q1122" s="1">
        <v>41589</v>
      </c>
      <c r="R1122" s="1">
        <v>41589</v>
      </c>
      <c r="S1122">
        <v>0</v>
      </c>
      <c r="T1122">
        <v>0</v>
      </c>
      <c r="U1122">
        <v>0</v>
      </c>
      <c r="V1122">
        <v>0</v>
      </c>
      <c r="W1122">
        <v>0</v>
      </c>
      <c r="X1122">
        <v>0</v>
      </c>
      <c r="Y1122">
        <v>0</v>
      </c>
      <c r="Z1122">
        <v>0</v>
      </c>
      <c r="AA1122">
        <v>0</v>
      </c>
      <c r="AB1122">
        <v>0</v>
      </c>
      <c r="AC1122">
        <v>0</v>
      </c>
      <c r="AD1122">
        <v>0</v>
      </c>
      <c r="AE1122">
        <v>0</v>
      </c>
      <c r="AF1122">
        <v>0</v>
      </c>
      <c r="AG1122">
        <v>0</v>
      </c>
      <c r="AH1122">
        <v>0</v>
      </c>
      <c r="AI1122">
        <v>0</v>
      </c>
      <c r="AJ1122">
        <v>0</v>
      </c>
      <c r="AK1122">
        <v>0</v>
      </c>
      <c r="AL1122">
        <v>0</v>
      </c>
      <c r="AM1122">
        <v>0</v>
      </c>
      <c r="AN1122">
        <v>1</v>
      </c>
    </row>
    <row r="1123" spans="1:40" x14ac:dyDescent="0.45">
      <c r="A1123" t="s">
        <v>28092</v>
      </c>
      <c r="B1123" t="s">
        <v>28093</v>
      </c>
      <c r="C1123" t="s">
        <v>28094</v>
      </c>
      <c r="D1123" t="s">
        <v>264</v>
      </c>
      <c r="E1123" t="s">
        <v>50</v>
      </c>
      <c r="F1123">
        <v>0</v>
      </c>
      <c r="G1123" t="s">
        <v>51</v>
      </c>
      <c r="H1123" t="s">
        <v>44</v>
      </c>
      <c r="I1123" t="s">
        <v>678</v>
      </c>
      <c r="J1123" t="s">
        <v>679</v>
      </c>
      <c r="K1123" t="s">
        <v>2780</v>
      </c>
      <c r="L1123">
        <v>1</v>
      </c>
      <c r="M1123" s="1">
        <v>37987</v>
      </c>
      <c r="N1123" s="3">
        <v>43834</v>
      </c>
      <c r="O1123" t="s">
        <v>273</v>
      </c>
      <c r="P1123">
        <v>2004</v>
      </c>
      <c r="Q1123" s="1">
        <v>41879</v>
      </c>
      <c r="R1123" s="1">
        <v>41879</v>
      </c>
      <c r="S1123">
        <v>0</v>
      </c>
      <c r="T1123">
        <v>0</v>
      </c>
      <c r="U1123">
        <v>0</v>
      </c>
      <c r="V1123">
        <v>0</v>
      </c>
      <c r="W1123">
        <v>0</v>
      </c>
      <c r="X1123">
        <v>0</v>
      </c>
      <c r="Y1123">
        <v>0</v>
      </c>
      <c r="Z1123">
        <v>0</v>
      </c>
      <c r="AA1123">
        <v>0</v>
      </c>
      <c r="AB1123">
        <v>0</v>
      </c>
      <c r="AC1123">
        <v>0</v>
      </c>
      <c r="AD1123">
        <v>0</v>
      </c>
      <c r="AE1123">
        <v>0</v>
      </c>
      <c r="AF1123">
        <v>0</v>
      </c>
      <c r="AG1123">
        <v>0</v>
      </c>
      <c r="AH1123">
        <v>0</v>
      </c>
      <c r="AI1123">
        <v>0</v>
      </c>
      <c r="AJ1123">
        <v>0</v>
      </c>
      <c r="AK1123">
        <v>0</v>
      </c>
      <c r="AL1123">
        <v>0</v>
      </c>
      <c r="AM1123">
        <v>0</v>
      </c>
      <c r="AN1123">
        <v>1</v>
      </c>
    </row>
    <row r="1124" spans="1:40" x14ac:dyDescent="0.45">
      <c r="A1124" t="s">
        <v>31470</v>
      </c>
      <c r="B1124" t="s">
        <v>31471</v>
      </c>
      <c r="C1124" t="s">
        <v>31472</v>
      </c>
      <c r="D1124" t="s">
        <v>31473</v>
      </c>
      <c r="E1124" t="s">
        <v>171</v>
      </c>
      <c r="F1124">
        <v>0</v>
      </c>
      <c r="G1124" t="s">
        <v>51</v>
      </c>
      <c r="H1124" t="s">
        <v>44</v>
      </c>
      <c r="I1124" t="s">
        <v>678</v>
      </c>
      <c r="J1124" t="s">
        <v>679</v>
      </c>
      <c r="K1124" t="s">
        <v>680</v>
      </c>
      <c r="L1124">
        <v>1</v>
      </c>
      <c r="M1124" s="1">
        <v>39448</v>
      </c>
      <c r="N1124" s="3">
        <v>43838</v>
      </c>
      <c r="O1124" t="s">
        <v>133</v>
      </c>
      <c r="P1124">
        <v>2008</v>
      </c>
      <c r="Q1124" s="1">
        <v>41297</v>
      </c>
      <c r="R1124" s="1">
        <v>41297</v>
      </c>
      <c r="S1124">
        <v>0</v>
      </c>
      <c r="T1124">
        <v>0</v>
      </c>
      <c r="U1124">
        <v>0</v>
      </c>
      <c r="V1124">
        <v>0</v>
      </c>
      <c r="W1124">
        <v>0</v>
      </c>
      <c r="X1124">
        <v>0</v>
      </c>
      <c r="Y1124">
        <v>0</v>
      </c>
      <c r="Z1124">
        <v>0</v>
      </c>
      <c r="AA1124">
        <v>0</v>
      </c>
      <c r="AB1124">
        <v>0</v>
      </c>
      <c r="AC1124">
        <v>0</v>
      </c>
      <c r="AD1124">
        <v>0</v>
      </c>
      <c r="AE1124">
        <v>0</v>
      </c>
      <c r="AF1124">
        <v>0</v>
      </c>
      <c r="AG1124">
        <v>0</v>
      </c>
      <c r="AH1124">
        <v>0</v>
      </c>
      <c r="AI1124">
        <v>0</v>
      </c>
      <c r="AJ1124">
        <v>0</v>
      </c>
      <c r="AK1124">
        <v>0</v>
      </c>
      <c r="AL1124">
        <v>0</v>
      </c>
      <c r="AM1124">
        <v>0</v>
      </c>
      <c r="AN1124">
        <v>1</v>
      </c>
    </row>
    <row r="1125" spans="1:40" x14ac:dyDescent="0.45">
      <c r="A1125" t="s">
        <v>31810</v>
      </c>
      <c r="B1125" t="s">
        <v>31811</v>
      </c>
      <c r="C1125" t="s">
        <v>31812</v>
      </c>
      <c r="D1125" t="s">
        <v>115</v>
      </c>
      <c r="E1125" t="s">
        <v>116</v>
      </c>
      <c r="F1125">
        <v>0</v>
      </c>
      <c r="G1125" t="s">
        <v>51</v>
      </c>
      <c r="H1125" t="s">
        <v>44</v>
      </c>
      <c r="I1125" t="s">
        <v>678</v>
      </c>
      <c r="J1125" t="s">
        <v>679</v>
      </c>
      <c r="K1125" t="s">
        <v>680</v>
      </c>
      <c r="L1125">
        <v>3</v>
      </c>
      <c r="M1125" s="1">
        <v>36526</v>
      </c>
      <c r="N1125" s="2">
        <v>36526</v>
      </c>
      <c r="O1125" t="s">
        <v>176</v>
      </c>
      <c r="P1125">
        <v>2000</v>
      </c>
      <c r="Q1125" s="1">
        <v>37257</v>
      </c>
      <c r="R1125" s="1">
        <v>39661</v>
      </c>
      <c r="S1125">
        <v>0</v>
      </c>
      <c r="T1125">
        <v>0</v>
      </c>
      <c r="U1125">
        <v>0</v>
      </c>
      <c r="V1125">
        <v>0</v>
      </c>
      <c r="W1125">
        <v>0</v>
      </c>
      <c r="X1125">
        <v>0</v>
      </c>
      <c r="Y1125">
        <v>0</v>
      </c>
      <c r="Z1125">
        <v>0</v>
      </c>
      <c r="AA1125">
        <v>0</v>
      </c>
      <c r="AB1125">
        <v>0</v>
      </c>
      <c r="AC1125">
        <v>0</v>
      </c>
      <c r="AD1125">
        <v>0</v>
      </c>
      <c r="AE1125">
        <v>0</v>
      </c>
      <c r="AF1125">
        <v>0</v>
      </c>
      <c r="AG1125">
        <v>0</v>
      </c>
      <c r="AH1125">
        <v>0</v>
      </c>
      <c r="AI1125">
        <v>0</v>
      </c>
      <c r="AJ1125">
        <v>0</v>
      </c>
      <c r="AK1125">
        <v>0</v>
      </c>
      <c r="AL1125">
        <v>0</v>
      </c>
      <c r="AM1125">
        <v>0</v>
      </c>
      <c r="AN1125">
        <v>1</v>
      </c>
    </row>
    <row r="1126" spans="1:40" x14ac:dyDescent="0.45">
      <c r="A1126" t="s">
        <v>35085</v>
      </c>
      <c r="B1126" t="s">
        <v>35086</v>
      </c>
      <c r="C1126" t="s">
        <v>35087</v>
      </c>
      <c r="D1126" t="s">
        <v>198</v>
      </c>
      <c r="E1126" t="s">
        <v>199</v>
      </c>
      <c r="F1126">
        <v>0</v>
      </c>
      <c r="G1126" t="s">
        <v>51</v>
      </c>
      <c r="H1126" t="s">
        <v>44</v>
      </c>
      <c r="I1126" t="s">
        <v>678</v>
      </c>
      <c r="J1126" t="s">
        <v>679</v>
      </c>
      <c r="K1126" t="s">
        <v>680</v>
      </c>
      <c r="L1126">
        <v>1</v>
      </c>
      <c r="M1126" s="1">
        <v>38718</v>
      </c>
      <c r="N1126" s="3">
        <v>43836</v>
      </c>
      <c r="O1126" t="s">
        <v>260</v>
      </c>
      <c r="P1126">
        <v>2006</v>
      </c>
      <c r="Q1126" s="1">
        <v>41359</v>
      </c>
      <c r="R1126" s="1">
        <v>41359</v>
      </c>
      <c r="S1126">
        <v>0</v>
      </c>
      <c r="T1126">
        <v>0</v>
      </c>
      <c r="U1126">
        <v>0</v>
      </c>
      <c r="V1126">
        <v>0</v>
      </c>
      <c r="W1126">
        <v>0</v>
      </c>
      <c r="X1126">
        <v>0</v>
      </c>
      <c r="Y1126">
        <v>0</v>
      </c>
      <c r="Z1126">
        <v>0</v>
      </c>
      <c r="AA1126">
        <v>0</v>
      </c>
      <c r="AB1126">
        <v>0</v>
      </c>
      <c r="AC1126">
        <v>0</v>
      </c>
      <c r="AD1126">
        <v>0</v>
      </c>
      <c r="AE1126">
        <v>0</v>
      </c>
      <c r="AF1126">
        <v>0</v>
      </c>
      <c r="AG1126">
        <v>0</v>
      </c>
      <c r="AH1126">
        <v>0</v>
      </c>
      <c r="AI1126">
        <v>0</v>
      </c>
      <c r="AJ1126">
        <v>0</v>
      </c>
      <c r="AK1126">
        <v>0</v>
      </c>
      <c r="AL1126">
        <v>0</v>
      </c>
      <c r="AM1126">
        <v>0</v>
      </c>
      <c r="AN1126">
        <v>1</v>
      </c>
    </row>
    <row r="1127" spans="1:40" x14ac:dyDescent="0.45">
      <c r="A1127" t="s">
        <v>35873</v>
      </c>
      <c r="B1127" t="s">
        <v>35874</v>
      </c>
      <c r="C1127" t="s">
        <v>35875</v>
      </c>
      <c r="D1127" t="s">
        <v>198</v>
      </c>
      <c r="E1127" t="s">
        <v>199</v>
      </c>
      <c r="F1127">
        <v>0</v>
      </c>
      <c r="G1127" t="s">
        <v>51</v>
      </c>
      <c r="H1127" t="s">
        <v>44</v>
      </c>
      <c r="I1127" t="s">
        <v>678</v>
      </c>
      <c r="J1127" t="s">
        <v>679</v>
      </c>
      <c r="K1127" t="s">
        <v>680</v>
      </c>
      <c r="L1127">
        <v>2</v>
      </c>
      <c r="M1127" s="1">
        <v>40909</v>
      </c>
      <c r="N1127" s="3">
        <v>43842</v>
      </c>
      <c r="O1127" t="s">
        <v>94</v>
      </c>
      <c r="P1127">
        <v>2012</v>
      </c>
      <c r="Q1127" s="1">
        <v>41852</v>
      </c>
      <c r="R1127" s="1">
        <v>41862</v>
      </c>
      <c r="S1127">
        <v>0</v>
      </c>
      <c r="T1127">
        <v>0</v>
      </c>
      <c r="U1127">
        <v>0</v>
      </c>
      <c r="V1127">
        <v>0</v>
      </c>
      <c r="W1127">
        <v>0</v>
      </c>
      <c r="X1127">
        <v>0</v>
      </c>
      <c r="Y1127">
        <v>0</v>
      </c>
      <c r="Z1127">
        <v>0</v>
      </c>
      <c r="AA1127">
        <v>0</v>
      </c>
      <c r="AB1127">
        <v>0</v>
      </c>
      <c r="AC1127">
        <v>0</v>
      </c>
      <c r="AD1127">
        <v>0</v>
      </c>
      <c r="AE1127">
        <v>0</v>
      </c>
      <c r="AF1127">
        <v>0</v>
      </c>
      <c r="AG1127">
        <v>0</v>
      </c>
      <c r="AH1127">
        <v>0</v>
      </c>
      <c r="AI1127">
        <v>0</v>
      </c>
      <c r="AJ1127">
        <v>0</v>
      </c>
      <c r="AK1127">
        <v>0</v>
      </c>
      <c r="AL1127">
        <v>0</v>
      </c>
      <c r="AM1127">
        <v>0</v>
      </c>
      <c r="AN1127">
        <v>1</v>
      </c>
    </row>
    <row r="1128" spans="1:40" x14ac:dyDescent="0.45">
      <c r="A1128" t="s">
        <v>35945</v>
      </c>
      <c r="B1128" t="s">
        <v>35946</v>
      </c>
      <c r="C1128" t="s">
        <v>35947</v>
      </c>
      <c r="D1128" t="s">
        <v>68</v>
      </c>
      <c r="E1128" t="s">
        <v>69</v>
      </c>
      <c r="F1128">
        <v>0</v>
      </c>
      <c r="G1128" t="s">
        <v>75</v>
      </c>
      <c r="H1128" t="s">
        <v>44</v>
      </c>
      <c r="I1128" t="s">
        <v>678</v>
      </c>
      <c r="J1128" t="s">
        <v>679</v>
      </c>
      <c r="K1128" t="s">
        <v>35948</v>
      </c>
      <c r="L1128">
        <v>1</v>
      </c>
      <c r="M1128" s="1">
        <v>39114</v>
      </c>
      <c r="N1128" s="3">
        <v>43868</v>
      </c>
      <c r="O1128" t="s">
        <v>80</v>
      </c>
      <c r="P1128">
        <v>2007</v>
      </c>
      <c r="Q1128" s="1">
        <v>39114</v>
      </c>
      <c r="R1128" s="1">
        <v>39114</v>
      </c>
      <c r="S1128">
        <v>0</v>
      </c>
      <c r="T1128">
        <v>0</v>
      </c>
      <c r="U1128">
        <v>0</v>
      </c>
      <c r="V1128">
        <v>0</v>
      </c>
      <c r="W1128">
        <v>0</v>
      </c>
      <c r="X1128">
        <v>0</v>
      </c>
      <c r="Y1128">
        <v>0</v>
      </c>
      <c r="Z1128">
        <v>0</v>
      </c>
      <c r="AA1128">
        <v>0</v>
      </c>
      <c r="AB1128">
        <v>0</v>
      </c>
      <c r="AC1128">
        <v>0</v>
      </c>
      <c r="AD1128">
        <v>0</v>
      </c>
      <c r="AE1128">
        <v>0</v>
      </c>
      <c r="AF1128">
        <v>0</v>
      </c>
      <c r="AG1128">
        <v>0</v>
      </c>
      <c r="AH1128">
        <v>0</v>
      </c>
      <c r="AI1128">
        <v>0</v>
      </c>
      <c r="AJ1128">
        <v>0</v>
      </c>
      <c r="AK1128">
        <v>0</v>
      </c>
      <c r="AL1128">
        <v>0</v>
      </c>
      <c r="AM1128">
        <v>0</v>
      </c>
      <c r="AN1128">
        <v>0</v>
      </c>
    </row>
    <row r="1129" spans="1:40" x14ac:dyDescent="0.45">
      <c r="A1129" t="s">
        <v>39433</v>
      </c>
      <c r="B1129" t="s">
        <v>39434</v>
      </c>
      <c r="C1129" t="s">
        <v>39435</v>
      </c>
      <c r="D1129" t="s">
        <v>39436</v>
      </c>
      <c r="E1129" t="s">
        <v>189</v>
      </c>
      <c r="F1129">
        <v>0</v>
      </c>
      <c r="G1129" t="s">
        <v>51</v>
      </c>
      <c r="H1129" t="s">
        <v>44</v>
      </c>
      <c r="I1129" t="s">
        <v>678</v>
      </c>
      <c r="J1129" t="s">
        <v>679</v>
      </c>
      <c r="K1129" t="s">
        <v>4629</v>
      </c>
      <c r="L1129">
        <v>1</v>
      </c>
      <c r="M1129" s="1">
        <v>40546</v>
      </c>
      <c r="N1129" s="3">
        <v>43841</v>
      </c>
      <c r="O1129" t="s">
        <v>311</v>
      </c>
      <c r="P1129">
        <v>2011</v>
      </c>
      <c r="Q1129" s="1">
        <v>41091</v>
      </c>
      <c r="R1129" s="1">
        <v>41091</v>
      </c>
      <c r="S1129">
        <v>0</v>
      </c>
      <c r="T1129">
        <v>0</v>
      </c>
      <c r="U1129">
        <v>0</v>
      </c>
      <c r="V1129">
        <v>0</v>
      </c>
      <c r="W1129">
        <v>0</v>
      </c>
      <c r="X1129">
        <v>0</v>
      </c>
      <c r="Y1129">
        <v>0</v>
      </c>
      <c r="Z1129">
        <v>0</v>
      </c>
      <c r="AA1129">
        <v>0</v>
      </c>
      <c r="AB1129">
        <v>0</v>
      </c>
      <c r="AC1129">
        <v>0</v>
      </c>
      <c r="AD1129">
        <v>0</v>
      </c>
      <c r="AE1129">
        <v>0</v>
      </c>
      <c r="AF1129">
        <v>0</v>
      </c>
      <c r="AG1129">
        <v>0</v>
      </c>
      <c r="AH1129">
        <v>0</v>
      </c>
      <c r="AI1129">
        <v>0</v>
      </c>
      <c r="AJ1129">
        <v>0</v>
      </c>
      <c r="AK1129">
        <v>0</v>
      </c>
      <c r="AL1129">
        <v>0</v>
      </c>
      <c r="AM1129">
        <v>0</v>
      </c>
      <c r="AN1129">
        <v>1</v>
      </c>
    </row>
    <row r="1130" spans="1:40" x14ac:dyDescent="0.45">
      <c r="A1130" t="s">
        <v>47286</v>
      </c>
      <c r="B1130" t="s">
        <v>47287</v>
      </c>
      <c r="C1130" t="s">
        <v>47288</v>
      </c>
      <c r="D1130" t="s">
        <v>68</v>
      </c>
      <c r="E1130" t="s">
        <v>69</v>
      </c>
      <c r="F1130">
        <v>0</v>
      </c>
      <c r="G1130" t="s">
        <v>51</v>
      </c>
      <c r="H1130" t="s">
        <v>44</v>
      </c>
      <c r="I1130" t="s">
        <v>678</v>
      </c>
      <c r="J1130" t="s">
        <v>679</v>
      </c>
      <c r="K1130" t="s">
        <v>16226</v>
      </c>
      <c r="L1130">
        <v>1</v>
      </c>
      <c r="M1130" s="1">
        <v>41491</v>
      </c>
      <c r="N1130" s="3">
        <v>44056</v>
      </c>
      <c r="O1130" t="s">
        <v>190</v>
      </c>
      <c r="P1130">
        <v>2013</v>
      </c>
      <c r="Q1130" s="1">
        <v>41765</v>
      </c>
      <c r="R1130" s="1">
        <v>41765</v>
      </c>
      <c r="S1130">
        <v>0</v>
      </c>
      <c r="T1130">
        <v>0</v>
      </c>
      <c r="U1130">
        <v>0</v>
      </c>
      <c r="V1130">
        <v>0</v>
      </c>
      <c r="W1130">
        <v>0</v>
      </c>
      <c r="X1130">
        <v>0</v>
      </c>
      <c r="Y1130">
        <v>0</v>
      </c>
      <c r="Z1130">
        <v>0</v>
      </c>
      <c r="AA1130">
        <v>0</v>
      </c>
      <c r="AB1130">
        <v>0</v>
      </c>
      <c r="AC1130">
        <v>0</v>
      </c>
      <c r="AD1130">
        <v>0</v>
      </c>
      <c r="AE1130">
        <v>0</v>
      </c>
      <c r="AF1130">
        <v>0</v>
      </c>
      <c r="AG1130">
        <v>0</v>
      </c>
      <c r="AH1130">
        <v>0</v>
      </c>
      <c r="AI1130">
        <v>0</v>
      </c>
      <c r="AJ1130">
        <v>0</v>
      </c>
      <c r="AK1130">
        <v>0</v>
      </c>
      <c r="AL1130">
        <v>0</v>
      </c>
      <c r="AM1130">
        <v>0</v>
      </c>
      <c r="AN1130">
        <v>1</v>
      </c>
    </row>
    <row r="1131" spans="1:40" x14ac:dyDescent="0.45">
      <c r="A1131" t="s">
        <v>50090</v>
      </c>
      <c r="B1131" t="s">
        <v>50091</v>
      </c>
      <c r="C1131" t="s">
        <v>50092</v>
      </c>
      <c r="D1131" t="s">
        <v>101</v>
      </c>
      <c r="E1131" t="s">
        <v>102</v>
      </c>
      <c r="F1131">
        <v>0</v>
      </c>
      <c r="G1131" t="s">
        <v>51</v>
      </c>
      <c r="H1131" t="s">
        <v>44</v>
      </c>
      <c r="I1131" t="s">
        <v>678</v>
      </c>
      <c r="J1131" t="s">
        <v>679</v>
      </c>
      <c r="K1131" t="s">
        <v>16226</v>
      </c>
      <c r="L1131">
        <v>1</v>
      </c>
      <c r="M1131" s="1">
        <v>33239</v>
      </c>
      <c r="N1131" s="2">
        <v>33239</v>
      </c>
      <c r="O1131" t="s">
        <v>280</v>
      </c>
      <c r="P1131">
        <v>1991</v>
      </c>
      <c r="Q1131" s="1">
        <v>40186</v>
      </c>
      <c r="R1131" s="1">
        <v>40186</v>
      </c>
      <c r="S1131">
        <v>0</v>
      </c>
      <c r="T1131">
        <v>0</v>
      </c>
      <c r="U1131">
        <v>0</v>
      </c>
      <c r="V1131">
        <v>0</v>
      </c>
      <c r="W1131">
        <v>0</v>
      </c>
      <c r="X1131">
        <v>0</v>
      </c>
      <c r="Y1131">
        <v>0</v>
      </c>
      <c r="Z1131">
        <v>0</v>
      </c>
      <c r="AA1131">
        <v>0</v>
      </c>
      <c r="AB1131">
        <v>0</v>
      </c>
      <c r="AC1131">
        <v>0</v>
      </c>
      <c r="AD1131">
        <v>0</v>
      </c>
      <c r="AE1131">
        <v>0</v>
      </c>
      <c r="AF1131">
        <v>0</v>
      </c>
      <c r="AG1131">
        <v>0</v>
      </c>
      <c r="AH1131">
        <v>0</v>
      </c>
      <c r="AI1131">
        <v>0</v>
      </c>
      <c r="AJ1131">
        <v>0</v>
      </c>
      <c r="AK1131">
        <v>0</v>
      </c>
      <c r="AL1131">
        <v>0</v>
      </c>
      <c r="AM1131">
        <v>0</v>
      </c>
      <c r="AN1131">
        <v>1</v>
      </c>
    </row>
    <row r="1132" spans="1:40" x14ac:dyDescent="0.45">
      <c r="A1132" t="s">
        <v>53295</v>
      </c>
      <c r="B1132" t="s">
        <v>53296</v>
      </c>
      <c r="C1132" t="s">
        <v>53297</v>
      </c>
      <c r="D1132" t="s">
        <v>776</v>
      </c>
      <c r="E1132" t="s">
        <v>777</v>
      </c>
      <c r="F1132">
        <v>0</v>
      </c>
      <c r="G1132" t="s">
        <v>51</v>
      </c>
      <c r="H1132" t="s">
        <v>44</v>
      </c>
      <c r="I1132" t="s">
        <v>678</v>
      </c>
      <c r="J1132" t="s">
        <v>679</v>
      </c>
      <c r="K1132" t="s">
        <v>2717</v>
      </c>
      <c r="L1132">
        <v>1</v>
      </c>
      <c r="M1132" s="1">
        <v>40148</v>
      </c>
      <c r="N1132" s="3">
        <v>44174</v>
      </c>
      <c r="O1132" t="s">
        <v>387</v>
      </c>
      <c r="P1132">
        <v>2009</v>
      </c>
      <c r="Q1132" s="1">
        <v>40623</v>
      </c>
      <c r="R1132" s="1">
        <v>40623</v>
      </c>
      <c r="S1132">
        <v>0</v>
      </c>
      <c r="T1132">
        <v>0</v>
      </c>
      <c r="U1132">
        <v>0</v>
      </c>
      <c r="V1132">
        <v>0</v>
      </c>
      <c r="W1132">
        <v>0</v>
      </c>
      <c r="X1132">
        <v>0</v>
      </c>
      <c r="Y1132">
        <v>0</v>
      </c>
      <c r="Z1132">
        <v>0</v>
      </c>
      <c r="AA1132">
        <v>0</v>
      </c>
      <c r="AB1132">
        <v>0</v>
      </c>
      <c r="AC1132">
        <v>0</v>
      </c>
      <c r="AD1132">
        <v>0</v>
      </c>
      <c r="AE1132">
        <v>0</v>
      </c>
      <c r="AF1132">
        <v>0</v>
      </c>
      <c r="AG1132">
        <v>0</v>
      </c>
      <c r="AH1132">
        <v>0</v>
      </c>
      <c r="AI1132">
        <v>0</v>
      </c>
      <c r="AJ1132">
        <v>0</v>
      </c>
      <c r="AK1132">
        <v>0</v>
      </c>
      <c r="AL1132">
        <v>0</v>
      </c>
      <c r="AM1132">
        <v>0</v>
      </c>
      <c r="AN1132">
        <v>1</v>
      </c>
    </row>
    <row r="1133" spans="1:40" x14ac:dyDescent="0.45">
      <c r="A1133" t="s">
        <v>54913</v>
      </c>
      <c r="B1133" t="s">
        <v>54914</v>
      </c>
      <c r="C1133" t="s">
        <v>54915</v>
      </c>
      <c r="D1133" t="s">
        <v>1062</v>
      </c>
      <c r="E1133" t="s">
        <v>1063</v>
      </c>
      <c r="F1133">
        <v>0</v>
      </c>
      <c r="G1133" t="s">
        <v>51</v>
      </c>
      <c r="H1133" t="s">
        <v>44</v>
      </c>
      <c r="I1133" t="s">
        <v>678</v>
      </c>
      <c r="J1133" t="s">
        <v>679</v>
      </c>
      <c r="K1133" t="s">
        <v>2717</v>
      </c>
      <c r="L1133">
        <v>1</v>
      </c>
      <c r="M1133" s="1">
        <v>40513</v>
      </c>
      <c r="N1133" s="3">
        <v>44175</v>
      </c>
      <c r="O1133" t="s">
        <v>153</v>
      </c>
      <c r="P1133">
        <v>2010</v>
      </c>
      <c r="Q1133" s="1">
        <v>41924</v>
      </c>
      <c r="R1133" s="1">
        <v>41924</v>
      </c>
      <c r="S1133">
        <v>0</v>
      </c>
      <c r="T1133">
        <v>0</v>
      </c>
      <c r="U1133">
        <v>0</v>
      </c>
      <c r="V1133">
        <v>0</v>
      </c>
      <c r="W1133">
        <v>0</v>
      </c>
      <c r="X1133">
        <v>0</v>
      </c>
      <c r="Y1133">
        <v>0</v>
      </c>
      <c r="Z1133">
        <v>0</v>
      </c>
      <c r="AA1133">
        <v>0</v>
      </c>
      <c r="AB1133">
        <v>0</v>
      </c>
      <c r="AC1133">
        <v>0</v>
      </c>
      <c r="AD1133">
        <v>0</v>
      </c>
      <c r="AE1133">
        <v>0</v>
      </c>
      <c r="AF1133">
        <v>0</v>
      </c>
      <c r="AG1133">
        <v>0</v>
      </c>
      <c r="AH1133">
        <v>0</v>
      </c>
      <c r="AI1133">
        <v>0</v>
      </c>
      <c r="AJ1133">
        <v>0</v>
      </c>
      <c r="AK1133">
        <v>0</v>
      </c>
      <c r="AL1133">
        <v>0</v>
      </c>
      <c r="AM1133">
        <v>0</v>
      </c>
      <c r="AN1133">
        <v>1</v>
      </c>
    </row>
    <row r="1134" spans="1:40" x14ac:dyDescent="0.45">
      <c r="A1134" t="s">
        <v>58983</v>
      </c>
      <c r="B1134" t="s">
        <v>58984</v>
      </c>
      <c r="C1134" t="s">
        <v>58985</v>
      </c>
      <c r="D1134" t="s">
        <v>198</v>
      </c>
      <c r="E1134" t="s">
        <v>199</v>
      </c>
      <c r="F1134">
        <v>0</v>
      </c>
      <c r="G1134" t="s">
        <v>51</v>
      </c>
      <c r="H1134" t="s">
        <v>44</v>
      </c>
      <c r="I1134" t="s">
        <v>678</v>
      </c>
      <c r="J1134" t="s">
        <v>679</v>
      </c>
      <c r="K1134" t="s">
        <v>58986</v>
      </c>
      <c r="L1134">
        <v>1</v>
      </c>
      <c r="M1134" s="1">
        <v>40544</v>
      </c>
      <c r="N1134" s="3">
        <v>43841</v>
      </c>
      <c r="O1134" t="s">
        <v>311</v>
      </c>
      <c r="P1134">
        <v>2011</v>
      </c>
      <c r="Q1134" s="1">
        <v>41355</v>
      </c>
      <c r="R1134" s="1">
        <v>41355</v>
      </c>
      <c r="S1134">
        <v>0</v>
      </c>
      <c r="T1134">
        <v>0</v>
      </c>
      <c r="U1134">
        <v>0</v>
      </c>
      <c r="V1134">
        <v>0</v>
      </c>
      <c r="W1134">
        <v>0</v>
      </c>
      <c r="X1134">
        <v>0</v>
      </c>
      <c r="Y1134">
        <v>0</v>
      </c>
      <c r="Z1134">
        <v>0</v>
      </c>
      <c r="AA1134">
        <v>0</v>
      </c>
      <c r="AB1134">
        <v>0</v>
      </c>
      <c r="AC1134">
        <v>0</v>
      </c>
      <c r="AD1134">
        <v>0</v>
      </c>
      <c r="AE1134">
        <v>0</v>
      </c>
      <c r="AF1134">
        <v>0</v>
      </c>
      <c r="AG1134">
        <v>0</v>
      </c>
      <c r="AH1134">
        <v>0</v>
      </c>
      <c r="AI1134">
        <v>0</v>
      </c>
      <c r="AJ1134">
        <v>0</v>
      </c>
      <c r="AK1134">
        <v>0</v>
      </c>
      <c r="AL1134">
        <v>0</v>
      </c>
      <c r="AM1134">
        <v>0</v>
      </c>
      <c r="AN1134">
        <v>1</v>
      </c>
    </row>
    <row r="1135" spans="1:40" x14ac:dyDescent="0.45">
      <c r="A1135" t="s">
        <v>62345</v>
      </c>
      <c r="B1135" t="s">
        <v>62346</v>
      </c>
      <c r="C1135" t="s">
        <v>62347</v>
      </c>
      <c r="D1135" t="s">
        <v>78</v>
      </c>
      <c r="E1135" t="s">
        <v>79</v>
      </c>
      <c r="F1135">
        <v>0</v>
      </c>
      <c r="G1135" t="s">
        <v>51</v>
      </c>
      <c r="H1135" t="s">
        <v>44</v>
      </c>
      <c r="I1135" t="s">
        <v>678</v>
      </c>
      <c r="J1135" t="s">
        <v>679</v>
      </c>
      <c r="K1135" t="s">
        <v>62348</v>
      </c>
      <c r="L1135">
        <v>1</v>
      </c>
      <c r="M1135" s="1">
        <v>36526</v>
      </c>
      <c r="N1135" s="2">
        <v>36526</v>
      </c>
      <c r="O1135" t="s">
        <v>176</v>
      </c>
      <c r="P1135">
        <v>2000</v>
      </c>
      <c r="Q1135" s="1">
        <v>41647</v>
      </c>
      <c r="R1135" s="1">
        <v>41647</v>
      </c>
      <c r="S1135">
        <v>0</v>
      </c>
      <c r="T1135">
        <v>0</v>
      </c>
      <c r="U1135">
        <v>0</v>
      </c>
      <c r="V1135">
        <v>0</v>
      </c>
      <c r="W1135">
        <v>0</v>
      </c>
      <c r="X1135">
        <v>0</v>
      </c>
      <c r="Y1135">
        <v>0</v>
      </c>
      <c r="Z1135">
        <v>0</v>
      </c>
      <c r="AA1135">
        <v>0</v>
      </c>
      <c r="AB1135">
        <v>0</v>
      </c>
      <c r="AC1135">
        <v>0</v>
      </c>
      <c r="AD1135">
        <v>0</v>
      </c>
      <c r="AE1135">
        <v>0</v>
      </c>
      <c r="AF1135">
        <v>0</v>
      </c>
      <c r="AG1135">
        <v>0</v>
      </c>
      <c r="AH1135">
        <v>0</v>
      </c>
      <c r="AI1135">
        <v>0</v>
      </c>
      <c r="AJ1135">
        <v>0</v>
      </c>
      <c r="AK1135">
        <v>0</v>
      </c>
      <c r="AL1135">
        <v>0</v>
      </c>
      <c r="AM1135">
        <v>0</v>
      </c>
      <c r="AN1135">
        <v>1</v>
      </c>
    </row>
    <row r="1136" spans="1:40" x14ac:dyDescent="0.45">
      <c r="A1136" t="s">
        <v>65096</v>
      </c>
      <c r="B1136" t="s">
        <v>65097</v>
      </c>
      <c r="C1136" t="s">
        <v>65098</v>
      </c>
      <c r="D1136" t="s">
        <v>3529</v>
      </c>
      <c r="E1136" t="s">
        <v>3012</v>
      </c>
      <c r="F1136">
        <v>0</v>
      </c>
      <c r="G1136" t="s">
        <v>51</v>
      </c>
      <c r="H1136" t="s">
        <v>44</v>
      </c>
      <c r="I1136" t="s">
        <v>678</v>
      </c>
      <c r="J1136" t="s">
        <v>679</v>
      </c>
      <c r="K1136" t="s">
        <v>680</v>
      </c>
      <c r="L1136">
        <v>1</v>
      </c>
      <c r="M1136" s="1">
        <v>37987</v>
      </c>
      <c r="N1136" s="3">
        <v>43834</v>
      </c>
      <c r="O1136" t="s">
        <v>273</v>
      </c>
      <c r="P1136">
        <v>2004</v>
      </c>
      <c r="Q1136" s="1">
        <v>41114</v>
      </c>
      <c r="R1136" s="1">
        <v>41114</v>
      </c>
      <c r="S1136">
        <v>0</v>
      </c>
      <c r="T1136">
        <v>0</v>
      </c>
      <c r="U1136">
        <v>0</v>
      </c>
      <c r="V1136">
        <v>0</v>
      </c>
      <c r="W1136">
        <v>0</v>
      </c>
      <c r="X1136">
        <v>0</v>
      </c>
      <c r="Y1136">
        <v>0</v>
      </c>
      <c r="Z1136">
        <v>0</v>
      </c>
      <c r="AA1136">
        <v>0</v>
      </c>
      <c r="AB1136">
        <v>0</v>
      </c>
      <c r="AC1136">
        <v>0</v>
      </c>
      <c r="AD1136">
        <v>0</v>
      </c>
      <c r="AE1136">
        <v>0</v>
      </c>
      <c r="AF1136">
        <v>0</v>
      </c>
      <c r="AG1136">
        <v>0</v>
      </c>
      <c r="AH1136">
        <v>0</v>
      </c>
      <c r="AI1136">
        <v>0</v>
      </c>
      <c r="AJ1136">
        <v>0</v>
      </c>
      <c r="AK1136">
        <v>0</v>
      </c>
      <c r="AL1136">
        <v>0</v>
      </c>
      <c r="AM1136">
        <v>0</v>
      </c>
      <c r="AN1136">
        <v>1</v>
      </c>
    </row>
    <row r="1137" spans="1:40" x14ac:dyDescent="0.45">
      <c r="A1137" t="s">
        <v>66430</v>
      </c>
      <c r="B1137" t="s">
        <v>66431</v>
      </c>
      <c r="C1137" t="s">
        <v>66432</v>
      </c>
      <c r="D1137" t="s">
        <v>66433</v>
      </c>
      <c r="E1137" t="s">
        <v>11739</v>
      </c>
      <c r="F1137">
        <v>0</v>
      </c>
      <c r="G1137" t="s">
        <v>51</v>
      </c>
      <c r="H1137" t="s">
        <v>44</v>
      </c>
      <c r="I1137" t="s">
        <v>678</v>
      </c>
      <c r="J1137" t="s">
        <v>679</v>
      </c>
      <c r="K1137" t="s">
        <v>137</v>
      </c>
      <c r="L1137">
        <v>2</v>
      </c>
      <c r="M1137" s="1">
        <v>40179</v>
      </c>
      <c r="N1137" s="3">
        <v>43840</v>
      </c>
      <c r="O1137" t="s">
        <v>87</v>
      </c>
      <c r="P1137">
        <v>2010</v>
      </c>
      <c r="Q1137" s="1">
        <v>40179</v>
      </c>
      <c r="R1137" s="1">
        <v>40693</v>
      </c>
      <c r="S1137">
        <v>0</v>
      </c>
      <c r="T1137">
        <v>0</v>
      </c>
      <c r="U1137">
        <v>0</v>
      </c>
      <c r="V1137">
        <v>0</v>
      </c>
      <c r="W1137">
        <v>0</v>
      </c>
      <c r="X1137">
        <v>0</v>
      </c>
      <c r="Y1137">
        <v>0</v>
      </c>
      <c r="Z1137">
        <v>0</v>
      </c>
      <c r="AA1137">
        <v>0</v>
      </c>
      <c r="AB1137">
        <v>0</v>
      </c>
      <c r="AC1137">
        <v>0</v>
      </c>
      <c r="AD1137">
        <v>0</v>
      </c>
      <c r="AE1137">
        <v>0</v>
      </c>
      <c r="AF1137">
        <v>0</v>
      </c>
      <c r="AG1137">
        <v>0</v>
      </c>
      <c r="AH1137">
        <v>0</v>
      </c>
      <c r="AI1137">
        <v>0</v>
      </c>
      <c r="AJ1137">
        <v>0</v>
      </c>
      <c r="AK1137">
        <v>0</v>
      </c>
      <c r="AL1137">
        <v>0</v>
      </c>
      <c r="AM1137">
        <v>0</v>
      </c>
      <c r="AN1137">
        <v>1</v>
      </c>
    </row>
    <row r="1138" spans="1:40" x14ac:dyDescent="0.45">
      <c r="A1138" t="s">
        <v>67479</v>
      </c>
      <c r="B1138" t="s">
        <v>67480</v>
      </c>
      <c r="C1138" t="s">
        <v>67481</v>
      </c>
      <c r="D1138" t="s">
        <v>78</v>
      </c>
      <c r="E1138" t="s">
        <v>79</v>
      </c>
      <c r="F1138">
        <v>0</v>
      </c>
      <c r="G1138" t="s">
        <v>51</v>
      </c>
      <c r="H1138" t="s">
        <v>44</v>
      </c>
      <c r="I1138" t="s">
        <v>678</v>
      </c>
      <c r="J1138" t="s">
        <v>679</v>
      </c>
      <c r="K1138" t="s">
        <v>2780</v>
      </c>
      <c r="L1138">
        <v>1</v>
      </c>
      <c r="M1138" s="1">
        <v>39083</v>
      </c>
      <c r="N1138" s="3">
        <v>43837</v>
      </c>
      <c r="O1138" t="s">
        <v>80</v>
      </c>
      <c r="P1138">
        <v>2007</v>
      </c>
      <c r="Q1138" s="1">
        <v>39083</v>
      </c>
      <c r="R1138" s="1">
        <v>39083</v>
      </c>
      <c r="S1138">
        <v>0</v>
      </c>
      <c r="T1138">
        <v>0</v>
      </c>
      <c r="U1138">
        <v>0</v>
      </c>
      <c r="V1138">
        <v>0</v>
      </c>
      <c r="W1138">
        <v>0</v>
      </c>
      <c r="X1138">
        <v>0</v>
      </c>
      <c r="Y1138">
        <v>0</v>
      </c>
      <c r="Z1138">
        <v>0</v>
      </c>
      <c r="AA1138">
        <v>0</v>
      </c>
      <c r="AB1138">
        <v>0</v>
      </c>
      <c r="AC1138">
        <v>0</v>
      </c>
      <c r="AD1138">
        <v>0</v>
      </c>
      <c r="AE1138">
        <v>0</v>
      </c>
      <c r="AF1138">
        <v>0</v>
      </c>
      <c r="AG1138">
        <v>0</v>
      </c>
      <c r="AH1138">
        <v>0</v>
      </c>
      <c r="AI1138">
        <v>0</v>
      </c>
      <c r="AJ1138">
        <v>0</v>
      </c>
      <c r="AK1138">
        <v>0</v>
      </c>
      <c r="AL1138">
        <v>0</v>
      </c>
      <c r="AM1138">
        <v>0</v>
      </c>
      <c r="AN1138">
        <v>1</v>
      </c>
    </row>
    <row r="1139" spans="1:40" x14ac:dyDescent="0.45">
      <c r="A1139" t="s">
        <v>68160</v>
      </c>
      <c r="B1139" t="s">
        <v>68161</v>
      </c>
      <c r="C1139" t="s">
        <v>68162</v>
      </c>
      <c r="D1139" t="s">
        <v>1062</v>
      </c>
      <c r="E1139" t="s">
        <v>1063</v>
      </c>
      <c r="F1139">
        <v>0</v>
      </c>
      <c r="G1139" t="s">
        <v>51</v>
      </c>
      <c r="H1139" t="s">
        <v>44</v>
      </c>
      <c r="I1139" t="s">
        <v>678</v>
      </c>
      <c r="J1139" t="s">
        <v>679</v>
      </c>
      <c r="K1139" t="s">
        <v>46139</v>
      </c>
      <c r="L1139">
        <v>1</v>
      </c>
      <c r="M1139" s="1">
        <v>41491</v>
      </c>
      <c r="N1139" s="3">
        <v>44056</v>
      </c>
      <c r="O1139" t="s">
        <v>190</v>
      </c>
      <c r="P1139">
        <v>2013</v>
      </c>
      <c r="Q1139" s="1">
        <v>41866</v>
      </c>
      <c r="R1139" s="1">
        <v>41866</v>
      </c>
      <c r="S1139">
        <v>0</v>
      </c>
      <c r="T1139">
        <v>0</v>
      </c>
      <c r="U1139">
        <v>0</v>
      </c>
      <c r="V1139">
        <v>0</v>
      </c>
      <c r="W1139">
        <v>0</v>
      </c>
      <c r="X1139">
        <v>0</v>
      </c>
      <c r="Y1139">
        <v>0</v>
      </c>
      <c r="Z1139">
        <v>0</v>
      </c>
      <c r="AA1139">
        <v>0</v>
      </c>
      <c r="AB1139">
        <v>0</v>
      </c>
      <c r="AC1139">
        <v>0</v>
      </c>
      <c r="AD1139">
        <v>0</v>
      </c>
      <c r="AE1139">
        <v>0</v>
      </c>
      <c r="AF1139">
        <v>0</v>
      </c>
      <c r="AG1139">
        <v>0</v>
      </c>
      <c r="AH1139">
        <v>0</v>
      </c>
      <c r="AI1139">
        <v>0</v>
      </c>
      <c r="AJ1139">
        <v>0</v>
      </c>
      <c r="AK1139">
        <v>0</v>
      </c>
      <c r="AL1139">
        <v>0</v>
      </c>
      <c r="AM1139">
        <v>0</v>
      </c>
      <c r="AN1139">
        <v>1</v>
      </c>
    </row>
    <row r="1140" spans="1:40" x14ac:dyDescent="0.45">
      <c r="A1140" t="s">
        <v>70029</v>
      </c>
      <c r="B1140" t="s">
        <v>70030</v>
      </c>
      <c r="C1140" t="s">
        <v>70031</v>
      </c>
      <c r="D1140" t="s">
        <v>41419</v>
      </c>
      <c r="E1140" t="s">
        <v>9882</v>
      </c>
      <c r="F1140">
        <v>0</v>
      </c>
      <c r="G1140" t="s">
        <v>51</v>
      </c>
      <c r="H1140" t="s">
        <v>44</v>
      </c>
      <c r="I1140" t="s">
        <v>678</v>
      </c>
      <c r="J1140" t="s">
        <v>679</v>
      </c>
      <c r="K1140" t="s">
        <v>14293</v>
      </c>
      <c r="L1140">
        <v>1</v>
      </c>
      <c r="M1140" s="1">
        <v>41183</v>
      </c>
      <c r="N1140" s="3">
        <v>44116</v>
      </c>
      <c r="O1140" t="s">
        <v>58</v>
      </c>
      <c r="P1140">
        <v>2012</v>
      </c>
      <c r="Q1140" s="1">
        <v>41871</v>
      </c>
      <c r="R1140" s="1">
        <v>41871</v>
      </c>
      <c r="S1140">
        <v>0</v>
      </c>
      <c r="T1140">
        <v>0</v>
      </c>
      <c r="U1140">
        <v>0</v>
      </c>
      <c r="V1140">
        <v>0</v>
      </c>
      <c r="W1140">
        <v>0</v>
      </c>
      <c r="X1140">
        <v>0</v>
      </c>
      <c r="Y1140">
        <v>0</v>
      </c>
      <c r="Z1140">
        <v>0</v>
      </c>
      <c r="AA1140">
        <v>0</v>
      </c>
      <c r="AB1140">
        <v>0</v>
      </c>
      <c r="AC1140">
        <v>0</v>
      </c>
      <c r="AD1140">
        <v>0</v>
      </c>
      <c r="AE1140">
        <v>0</v>
      </c>
      <c r="AF1140">
        <v>0</v>
      </c>
      <c r="AG1140">
        <v>0</v>
      </c>
      <c r="AH1140">
        <v>0</v>
      </c>
      <c r="AI1140">
        <v>0</v>
      </c>
      <c r="AJ1140">
        <v>0</v>
      </c>
      <c r="AK1140">
        <v>0</v>
      </c>
      <c r="AL1140">
        <v>0</v>
      </c>
      <c r="AM1140">
        <v>0</v>
      </c>
      <c r="AN1140">
        <v>1</v>
      </c>
    </row>
    <row r="1141" spans="1:40" x14ac:dyDescent="0.45">
      <c r="A1141" t="s">
        <v>77369</v>
      </c>
      <c r="B1141" t="s">
        <v>77370</v>
      </c>
      <c r="C1141" t="s">
        <v>77371</v>
      </c>
      <c r="D1141" t="s">
        <v>3529</v>
      </c>
      <c r="E1141" t="s">
        <v>222</v>
      </c>
      <c r="F1141">
        <v>0</v>
      </c>
      <c r="G1141" t="s">
        <v>51</v>
      </c>
      <c r="H1141" t="s">
        <v>44</v>
      </c>
      <c r="I1141" t="s">
        <v>678</v>
      </c>
      <c r="J1141" t="s">
        <v>3099</v>
      </c>
      <c r="K1141" t="s">
        <v>77372</v>
      </c>
      <c r="L1141">
        <v>1</v>
      </c>
      <c r="M1141" s="1">
        <v>40210</v>
      </c>
      <c r="N1141" s="3">
        <v>43871</v>
      </c>
      <c r="O1141" t="s">
        <v>87</v>
      </c>
      <c r="P1141">
        <v>2010</v>
      </c>
      <c r="Q1141" s="1">
        <v>41553</v>
      </c>
      <c r="R1141" s="1">
        <v>41553</v>
      </c>
      <c r="S1141">
        <v>0</v>
      </c>
      <c r="T1141">
        <v>0</v>
      </c>
      <c r="U1141">
        <v>0</v>
      </c>
      <c r="V1141">
        <v>0</v>
      </c>
      <c r="W1141">
        <v>0</v>
      </c>
      <c r="X1141">
        <v>0</v>
      </c>
      <c r="Y1141">
        <v>0</v>
      </c>
      <c r="Z1141">
        <v>0</v>
      </c>
      <c r="AA1141">
        <v>0</v>
      </c>
      <c r="AB1141">
        <v>0</v>
      </c>
      <c r="AC1141">
        <v>0</v>
      </c>
      <c r="AD1141">
        <v>0</v>
      </c>
      <c r="AE1141">
        <v>0</v>
      </c>
      <c r="AF1141">
        <v>0</v>
      </c>
      <c r="AG1141">
        <v>0</v>
      </c>
      <c r="AH1141">
        <v>0</v>
      </c>
      <c r="AI1141">
        <v>0</v>
      </c>
      <c r="AJ1141">
        <v>0</v>
      </c>
      <c r="AK1141">
        <v>0</v>
      </c>
      <c r="AL1141">
        <v>0</v>
      </c>
      <c r="AM1141">
        <v>0</v>
      </c>
      <c r="AN1141">
        <v>1</v>
      </c>
    </row>
    <row r="1142" spans="1:40" x14ac:dyDescent="0.45">
      <c r="A1142" t="s">
        <v>17343</v>
      </c>
      <c r="B1142" t="s">
        <v>17344</v>
      </c>
      <c r="C1142" t="s">
        <v>17345</v>
      </c>
      <c r="D1142" t="s">
        <v>17346</v>
      </c>
      <c r="E1142" t="s">
        <v>2579</v>
      </c>
      <c r="F1142">
        <v>0</v>
      </c>
      <c r="G1142" t="s">
        <v>51</v>
      </c>
      <c r="H1142" t="s">
        <v>44</v>
      </c>
      <c r="I1142" t="s">
        <v>3185</v>
      </c>
      <c r="J1142" t="s">
        <v>365</v>
      </c>
      <c r="K1142" t="s">
        <v>3186</v>
      </c>
      <c r="L1142">
        <v>2</v>
      </c>
      <c r="M1142" s="1">
        <v>40583</v>
      </c>
      <c r="N1142" s="3">
        <v>43872</v>
      </c>
      <c r="O1142" t="s">
        <v>311</v>
      </c>
      <c r="P1142">
        <v>2011</v>
      </c>
      <c r="Q1142" s="1">
        <v>41195</v>
      </c>
      <c r="R1142" s="1">
        <v>41242</v>
      </c>
      <c r="S1142">
        <v>0</v>
      </c>
      <c r="T1142">
        <v>0</v>
      </c>
      <c r="U1142">
        <v>0</v>
      </c>
      <c r="V1142">
        <v>0</v>
      </c>
      <c r="W1142">
        <v>0</v>
      </c>
      <c r="X1142">
        <v>0</v>
      </c>
      <c r="Y1142">
        <v>0</v>
      </c>
      <c r="Z1142">
        <v>0</v>
      </c>
      <c r="AA1142">
        <v>0</v>
      </c>
      <c r="AB1142">
        <v>0</v>
      </c>
      <c r="AC1142">
        <v>0</v>
      </c>
      <c r="AD1142">
        <v>0</v>
      </c>
      <c r="AE1142">
        <v>0</v>
      </c>
      <c r="AF1142">
        <v>0</v>
      </c>
      <c r="AG1142">
        <v>0</v>
      </c>
      <c r="AH1142">
        <v>0</v>
      </c>
      <c r="AI1142">
        <v>0</v>
      </c>
      <c r="AJ1142">
        <v>0</v>
      </c>
      <c r="AK1142">
        <v>0</v>
      </c>
      <c r="AL1142">
        <v>0</v>
      </c>
      <c r="AM1142">
        <v>0</v>
      </c>
      <c r="AN1142">
        <v>1</v>
      </c>
    </row>
    <row r="1143" spans="1:40" x14ac:dyDescent="0.45">
      <c r="A1143" t="s">
        <v>25758</v>
      </c>
      <c r="B1143" t="s">
        <v>25759</v>
      </c>
      <c r="C1143" t="s">
        <v>25760</v>
      </c>
      <c r="D1143" t="s">
        <v>157</v>
      </c>
      <c r="E1143" t="s">
        <v>158</v>
      </c>
      <c r="F1143">
        <v>0</v>
      </c>
      <c r="G1143" t="s">
        <v>51</v>
      </c>
      <c r="H1143" t="s">
        <v>44</v>
      </c>
      <c r="I1143" t="s">
        <v>3185</v>
      </c>
      <c r="J1143" t="s">
        <v>365</v>
      </c>
      <c r="K1143" t="s">
        <v>3186</v>
      </c>
      <c r="L1143">
        <v>1</v>
      </c>
      <c r="M1143" s="1">
        <v>40179</v>
      </c>
      <c r="N1143" s="3">
        <v>43840</v>
      </c>
      <c r="O1143" t="s">
        <v>87</v>
      </c>
      <c r="P1143">
        <v>2010</v>
      </c>
      <c r="Q1143" s="1">
        <v>40975</v>
      </c>
      <c r="R1143" s="1">
        <v>40975</v>
      </c>
      <c r="S1143">
        <v>0</v>
      </c>
      <c r="T1143">
        <v>0</v>
      </c>
      <c r="U1143">
        <v>0</v>
      </c>
      <c r="V1143">
        <v>0</v>
      </c>
      <c r="W1143">
        <v>0</v>
      </c>
      <c r="X1143">
        <v>0</v>
      </c>
      <c r="Y1143">
        <v>0</v>
      </c>
      <c r="Z1143">
        <v>0</v>
      </c>
      <c r="AA1143">
        <v>0</v>
      </c>
      <c r="AB1143">
        <v>0</v>
      </c>
      <c r="AC1143">
        <v>0</v>
      </c>
      <c r="AD1143">
        <v>0</v>
      </c>
      <c r="AE1143">
        <v>0</v>
      </c>
      <c r="AF1143">
        <v>0</v>
      </c>
      <c r="AG1143">
        <v>0</v>
      </c>
      <c r="AH1143">
        <v>0</v>
      </c>
      <c r="AI1143">
        <v>0</v>
      </c>
      <c r="AJ1143">
        <v>0</v>
      </c>
      <c r="AK1143">
        <v>0</v>
      </c>
      <c r="AL1143">
        <v>0</v>
      </c>
      <c r="AM1143">
        <v>0</v>
      </c>
      <c r="AN1143">
        <v>1</v>
      </c>
    </row>
    <row r="1144" spans="1:40" x14ac:dyDescent="0.45">
      <c r="A1144" t="s">
        <v>25854</v>
      </c>
      <c r="B1144" t="s">
        <v>25855</v>
      </c>
      <c r="C1144" t="s">
        <v>25856</v>
      </c>
      <c r="D1144" t="s">
        <v>343</v>
      </c>
      <c r="E1144" t="s">
        <v>344</v>
      </c>
      <c r="F1144">
        <v>0</v>
      </c>
      <c r="G1144" t="s">
        <v>51</v>
      </c>
      <c r="H1144" t="s">
        <v>44</v>
      </c>
      <c r="I1144" t="s">
        <v>3185</v>
      </c>
      <c r="J1144" t="s">
        <v>365</v>
      </c>
      <c r="K1144" t="s">
        <v>3186</v>
      </c>
      <c r="L1144">
        <v>1</v>
      </c>
      <c r="M1144" s="1">
        <v>41275</v>
      </c>
      <c r="N1144" s="3">
        <v>43843</v>
      </c>
      <c r="O1144" t="s">
        <v>117</v>
      </c>
      <c r="P1144">
        <v>2013</v>
      </c>
      <c r="Q1144" s="1">
        <v>41746</v>
      </c>
      <c r="R1144" s="1">
        <v>41746</v>
      </c>
      <c r="S1144">
        <v>0</v>
      </c>
      <c r="T1144">
        <v>0</v>
      </c>
      <c r="U1144">
        <v>0</v>
      </c>
      <c r="V1144">
        <v>0</v>
      </c>
      <c r="W1144">
        <v>0</v>
      </c>
      <c r="X1144">
        <v>0</v>
      </c>
      <c r="Y1144">
        <v>0</v>
      </c>
      <c r="Z1144">
        <v>0</v>
      </c>
      <c r="AA1144">
        <v>0</v>
      </c>
      <c r="AB1144">
        <v>0</v>
      </c>
      <c r="AC1144">
        <v>0</v>
      </c>
      <c r="AD1144">
        <v>0</v>
      </c>
      <c r="AE1144">
        <v>0</v>
      </c>
      <c r="AF1144">
        <v>0</v>
      </c>
      <c r="AG1144">
        <v>0</v>
      </c>
      <c r="AH1144">
        <v>0</v>
      </c>
      <c r="AI1144">
        <v>0</v>
      </c>
      <c r="AJ1144">
        <v>0</v>
      </c>
      <c r="AK1144">
        <v>0</v>
      </c>
      <c r="AL1144">
        <v>0</v>
      </c>
      <c r="AM1144">
        <v>0</v>
      </c>
      <c r="AN1144">
        <v>1</v>
      </c>
    </row>
    <row r="1145" spans="1:40" x14ac:dyDescent="0.45">
      <c r="A1145" t="s">
        <v>26360</v>
      </c>
      <c r="B1145" t="s">
        <v>26361</v>
      </c>
      <c r="C1145" t="s">
        <v>26362</v>
      </c>
      <c r="D1145" t="s">
        <v>26363</v>
      </c>
      <c r="E1145" t="s">
        <v>4544</v>
      </c>
      <c r="F1145">
        <v>0</v>
      </c>
      <c r="G1145" t="s">
        <v>51</v>
      </c>
      <c r="H1145" t="s">
        <v>44</v>
      </c>
      <c r="I1145" t="s">
        <v>3185</v>
      </c>
      <c r="J1145" t="s">
        <v>365</v>
      </c>
      <c r="K1145" t="s">
        <v>3186</v>
      </c>
      <c r="L1145">
        <v>1</v>
      </c>
      <c r="M1145" s="1">
        <v>41701</v>
      </c>
      <c r="N1145" s="3">
        <v>43904</v>
      </c>
      <c r="O1145" t="s">
        <v>67</v>
      </c>
      <c r="P1145">
        <v>2014</v>
      </c>
      <c r="Q1145" s="1">
        <v>41957</v>
      </c>
      <c r="R1145" s="1">
        <v>41957</v>
      </c>
      <c r="S1145">
        <v>0</v>
      </c>
      <c r="T1145">
        <v>0</v>
      </c>
      <c r="U1145">
        <v>0</v>
      </c>
      <c r="V1145">
        <v>0</v>
      </c>
      <c r="W1145">
        <v>0</v>
      </c>
      <c r="X1145">
        <v>0</v>
      </c>
      <c r="Y1145">
        <v>0</v>
      </c>
      <c r="Z1145">
        <v>0</v>
      </c>
      <c r="AA1145">
        <v>0</v>
      </c>
      <c r="AB1145">
        <v>0</v>
      </c>
      <c r="AC1145">
        <v>0</v>
      </c>
      <c r="AD1145">
        <v>0</v>
      </c>
      <c r="AE1145">
        <v>0</v>
      </c>
      <c r="AF1145">
        <v>0</v>
      </c>
      <c r="AG1145">
        <v>0</v>
      </c>
      <c r="AH1145">
        <v>0</v>
      </c>
      <c r="AI1145">
        <v>0</v>
      </c>
      <c r="AJ1145">
        <v>0</v>
      </c>
      <c r="AK1145">
        <v>0</v>
      </c>
      <c r="AL1145">
        <v>0</v>
      </c>
      <c r="AM1145">
        <v>0</v>
      </c>
      <c r="AN1145">
        <v>1</v>
      </c>
    </row>
    <row r="1146" spans="1:40" x14ac:dyDescent="0.45">
      <c r="A1146" t="s">
        <v>27443</v>
      </c>
      <c r="B1146" t="s">
        <v>27444</v>
      </c>
      <c r="C1146" t="s">
        <v>27445</v>
      </c>
      <c r="D1146" t="s">
        <v>157</v>
      </c>
      <c r="E1146" t="s">
        <v>158</v>
      </c>
      <c r="F1146">
        <v>0</v>
      </c>
      <c r="G1146" t="s">
        <v>51</v>
      </c>
      <c r="H1146" t="s">
        <v>44</v>
      </c>
      <c r="I1146" t="s">
        <v>3185</v>
      </c>
      <c r="J1146" t="s">
        <v>365</v>
      </c>
      <c r="K1146" t="s">
        <v>3186</v>
      </c>
      <c r="L1146">
        <v>1</v>
      </c>
      <c r="M1146" s="1">
        <v>41503</v>
      </c>
      <c r="N1146" s="3">
        <v>44056</v>
      </c>
      <c r="O1146" t="s">
        <v>190</v>
      </c>
      <c r="P1146">
        <v>2013</v>
      </c>
      <c r="Q1146" s="1">
        <v>41553</v>
      </c>
      <c r="R1146" s="1">
        <v>41553</v>
      </c>
      <c r="S1146">
        <v>0</v>
      </c>
      <c r="T1146">
        <v>0</v>
      </c>
      <c r="U1146">
        <v>0</v>
      </c>
      <c r="V1146">
        <v>0</v>
      </c>
      <c r="W1146">
        <v>0</v>
      </c>
      <c r="X1146">
        <v>0</v>
      </c>
      <c r="Y1146">
        <v>0</v>
      </c>
      <c r="Z1146">
        <v>0</v>
      </c>
      <c r="AA1146">
        <v>0</v>
      </c>
      <c r="AB1146">
        <v>0</v>
      </c>
      <c r="AC1146">
        <v>0</v>
      </c>
      <c r="AD1146">
        <v>0</v>
      </c>
      <c r="AE1146">
        <v>0</v>
      </c>
      <c r="AF1146">
        <v>0</v>
      </c>
      <c r="AG1146">
        <v>0</v>
      </c>
      <c r="AH1146">
        <v>0</v>
      </c>
      <c r="AI1146">
        <v>0</v>
      </c>
      <c r="AJ1146">
        <v>0</v>
      </c>
      <c r="AK1146">
        <v>0</v>
      </c>
      <c r="AL1146">
        <v>0</v>
      </c>
      <c r="AM1146">
        <v>0</v>
      </c>
      <c r="AN1146">
        <v>1</v>
      </c>
    </row>
    <row r="1147" spans="1:40" x14ac:dyDescent="0.45">
      <c r="A1147" t="s">
        <v>27881</v>
      </c>
      <c r="B1147" t="s">
        <v>27882</v>
      </c>
      <c r="C1147" t="s">
        <v>27883</v>
      </c>
      <c r="D1147" t="s">
        <v>111</v>
      </c>
      <c r="E1147" t="s">
        <v>112</v>
      </c>
      <c r="F1147">
        <v>0</v>
      </c>
      <c r="G1147" t="s">
        <v>51</v>
      </c>
      <c r="H1147" t="s">
        <v>44</v>
      </c>
      <c r="I1147" t="s">
        <v>3185</v>
      </c>
      <c r="J1147" t="s">
        <v>365</v>
      </c>
      <c r="K1147" t="s">
        <v>3186</v>
      </c>
      <c r="L1147">
        <v>1</v>
      </c>
      <c r="M1147" s="1">
        <v>40059</v>
      </c>
      <c r="N1147" s="3">
        <v>44083</v>
      </c>
      <c r="O1147" t="s">
        <v>194</v>
      </c>
      <c r="P1147">
        <v>2009</v>
      </c>
      <c r="Q1147" s="1">
        <v>41688</v>
      </c>
      <c r="R1147" s="1">
        <v>41688</v>
      </c>
      <c r="S1147">
        <v>0</v>
      </c>
      <c r="T1147">
        <v>0</v>
      </c>
      <c r="U1147">
        <v>0</v>
      </c>
      <c r="V1147">
        <v>0</v>
      </c>
      <c r="W1147">
        <v>0</v>
      </c>
      <c r="X1147">
        <v>0</v>
      </c>
      <c r="Y1147">
        <v>0</v>
      </c>
      <c r="Z1147">
        <v>0</v>
      </c>
      <c r="AA1147">
        <v>0</v>
      </c>
      <c r="AB1147">
        <v>0</v>
      </c>
      <c r="AC1147">
        <v>0</v>
      </c>
      <c r="AD1147">
        <v>0</v>
      </c>
      <c r="AE1147">
        <v>0</v>
      </c>
      <c r="AF1147">
        <v>0</v>
      </c>
      <c r="AG1147">
        <v>0</v>
      </c>
      <c r="AH1147">
        <v>0</v>
      </c>
      <c r="AI1147">
        <v>0</v>
      </c>
      <c r="AJ1147">
        <v>0</v>
      </c>
      <c r="AK1147">
        <v>0</v>
      </c>
      <c r="AL1147">
        <v>0</v>
      </c>
      <c r="AM1147">
        <v>0</v>
      </c>
      <c r="AN1147">
        <v>1</v>
      </c>
    </row>
    <row r="1148" spans="1:40" x14ac:dyDescent="0.45">
      <c r="A1148" t="s">
        <v>38927</v>
      </c>
      <c r="B1148" t="s">
        <v>38928</v>
      </c>
      <c r="C1148" t="s">
        <v>38929</v>
      </c>
      <c r="D1148" t="s">
        <v>38930</v>
      </c>
      <c r="E1148" t="s">
        <v>2874</v>
      </c>
      <c r="F1148">
        <v>0</v>
      </c>
      <c r="G1148" t="s">
        <v>75</v>
      </c>
      <c r="H1148" t="s">
        <v>44</v>
      </c>
      <c r="I1148" t="s">
        <v>3185</v>
      </c>
      <c r="J1148" t="s">
        <v>365</v>
      </c>
      <c r="K1148" t="s">
        <v>3186</v>
      </c>
      <c r="L1148">
        <v>2</v>
      </c>
      <c r="M1148" s="1">
        <v>39814</v>
      </c>
      <c r="N1148" s="3">
        <v>43839</v>
      </c>
      <c r="O1148" t="s">
        <v>135</v>
      </c>
      <c r="P1148">
        <v>2009</v>
      </c>
      <c r="Q1148" s="1">
        <v>39814</v>
      </c>
      <c r="R1148" s="1">
        <v>39904</v>
      </c>
      <c r="S1148">
        <v>0</v>
      </c>
      <c r="T1148">
        <v>0</v>
      </c>
      <c r="U1148">
        <v>0</v>
      </c>
      <c r="V1148">
        <v>0</v>
      </c>
      <c r="W1148">
        <v>0</v>
      </c>
      <c r="X1148">
        <v>0</v>
      </c>
      <c r="Y1148">
        <v>0</v>
      </c>
      <c r="Z1148">
        <v>0</v>
      </c>
      <c r="AA1148">
        <v>0</v>
      </c>
      <c r="AB1148">
        <v>0</v>
      </c>
      <c r="AC1148">
        <v>0</v>
      </c>
      <c r="AD1148">
        <v>0</v>
      </c>
      <c r="AE1148">
        <v>0</v>
      </c>
      <c r="AF1148">
        <v>0</v>
      </c>
      <c r="AG1148">
        <v>0</v>
      </c>
      <c r="AH1148">
        <v>0</v>
      </c>
      <c r="AI1148">
        <v>0</v>
      </c>
      <c r="AJ1148">
        <v>0</v>
      </c>
      <c r="AK1148">
        <v>0</v>
      </c>
      <c r="AL1148">
        <v>0</v>
      </c>
      <c r="AM1148">
        <v>0</v>
      </c>
      <c r="AN1148">
        <v>0</v>
      </c>
    </row>
    <row r="1149" spans="1:40" x14ac:dyDescent="0.45">
      <c r="A1149" t="s">
        <v>44841</v>
      </c>
      <c r="B1149" t="s">
        <v>44842</v>
      </c>
      <c r="C1149" t="s">
        <v>44843</v>
      </c>
      <c r="D1149" t="s">
        <v>157</v>
      </c>
      <c r="E1149" t="s">
        <v>158</v>
      </c>
      <c r="F1149">
        <v>0</v>
      </c>
      <c r="G1149" t="s">
        <v>51</v>
      </c>
      <c r="H1149" t="s">
        <v>44</v>
      </c>
      <c r="I1149" t="s">
        <v>3185</v>
      </c>
      <c r="J1149" t="s">
        <v>365</v>
      </c>
      <c r="K1149" t="s">
        <v>3186</v>
      </c>
      <c r="L1149">
        <v>1</v>
      </c>
      <c r="M1149" s="1">
        <v>40544</v>
      </c>
      <c r="N1149" s="3">
        <v>43841</v>
      </c>
      <c r="O1149" t="s">
        <v>311</v>
      </c>
      <c r="P1149">
        <v>2011</v>
      </c>
      <c r="Q1149" s="1">
        <v>41248</v>
      </c>
      <c r="R1149" s="1">
        <v>41248</v>
      </c>
      <c r="S1149">
        <v>0</v>
      </c>
      <c r="T1149">
        <v>0</v>
      </c>
      <c r="U1149">
        <v>0</v>
      </c>
      <c r="V1149">
        <v>0</v>
      </c>
      <c r="W1149">
        <v>0</v>
      </c>
      <c r="X1149">
        <v>0</v>
      </c>
      <c r="Y1149">
        <v>0</v>
      </c>
      <c r="Z1149">
        <v>0</v>
      </c>
      <c r="AA1149">
        <v>0</v>
      </c>
      <c r="AB1149">
        <v>0</v>
      </c>
      <c r="AC1149">
        <v>0</v>
      </c>
      <c r="AD1149">
        <v>0</v>
      </c>
      <c r="AE1149">
        <v>0</v>
      </c>
      <c r="AF1149">
        <v>0</v>
      </c>
      <c r="AG1149">
        <v>0</v>
      </c>
      <c r="AH1149">
        <v>0</v>
      </c>
      <c r="AI1149">
        <v>0</v>
      </c>
      <c r="AJ1149">
        <v>0</v>
      </c>
      <c r="AK1149">
        <v>0</v>
      </c>
      <c r="AL1149">
        <v>0</v>
      </c>
      <c r="AM1149">
        <v>0</v>
      </c>
      <c r="AN1149">
        <v>1</v>
      </c>
    </row>
    <row r="1150" spans="1:40" x14ac:dyDescent="0.45">
      <c r="A1150" t="s">
        <v>47355</v>
      </c>
      <c r="B1150" t="s">
        <v>47356</v>
      </c>
      <c r="C1150" t="s">
        <v>47357</v>
      </c>
      <c r="D1150" t="s">
        <v>78</v>
      </c>
      <c r="E1150" t="s">
        <v>79</v>
      </c>
      <c r="F1150">
        <v>0</v>
      </c>
      <c r="G1150" t="s">
        <v>51</v>
      </c>
      <c r="H1150" t="s">
        <v>44</v>
      </c>
      <c r="I1150" t="s">
        <v>3185</v>
      </c>
      <c r="J1150" t="s">
        <v>365</v>
      </c>
      <c r="K1150" t="s">
        <v>3186</v>
      </c>
      <c r="L1150">
        <v>1</v>
      </c>
      <c r="M1150" s="1">
        <v>40575</v>
      </c>
      <c r="N1150" s="3">
        <v>43872</v>
      </c>
      <c r="O1150" t="s">
        <v>311</v>
      </c>
      <c r="P1150">
        <v>2011</v>
      </c>
      <c r="Q1150" s="1">
        <v>40975</v>
      </c>
      <c r="R1150" s="1">
        <v>40975</v>
      </c>
      <c r="S1150">
        <v>0</v>
      </c>
      <c r="T1150">
        <v>0</v>
      </c>
      <c r="U1150">
        <v>0</v>
      </c>
      <c r="V1150">
        <v>0</v>
      </c>
      <c r="W1150">
        <v>0</v>
      </c>
      <c r="X1150">
        <v>0</v>
      </c>
      <c r="Y1150">
        <v>0</v>
      </c>
      <c r="Z1150">
        <v>0</v>
      </c>
      <c r="AA1150">
        <v>0</v>
      </c>
      <c r="AB1150">
        <v>0</v>
      </c>
      <c r="AC1150">
        <v>0</v>
      </c>
      <c r="AD1150">
        <v>0</v>
      </c>
      <c r="AE1150">
        <v>0</v>
      </c>
      <c r="AF1150">
        <v>0</v>
      </c>
      <c r="AG1150">
        <v>0</v>
      </c>
      <c r="AH1150">
        <v>0</v>
      </c>
      <c r="AI1150">
        <v>0</v>
      </c>
      <c r="AJ1150">
        <v>0</v>
      </c>
      <c r="AK1150">
        <v>0</v>
      </c>
      <c r="AL1150">
        <v>0</v>
      </c>
      <c r="AM1150">
        <v>0</v>
      </c>
      <c r="AN1150">
        <v>1</v>
      </c>
    </row>
    <row r="1151" spans="1:40" x14ac:dyDescent="0.45">
      <c r="A1151" t="s">
        <v>48138</v>
      </c>
      <c r="B1151" t="s">
        <v>48139</v>
      </c>
      <c r="C1151" t="s">
        <v>48140</v>
      </c>
      <c r="D1151" t="s">
        <v>1497</v>
      </c>
      <c r="E1151" t="s">
        <v>69</v>
      </c>
      <c r="F1151">
        <v>0</v>
      </c>
      <c r="G1151" t="s">
        <v>51</v>
      </c>
      <c r="H1151" t="s">
        <v>44</v>
      </c>
      <c r="I1151" t="s">
        <v>3185</v>
      </c>
      <c r="J1151" t="s">
        <v>365</v>
      </c>
      <c r="K1151" t="s">
        <v>3186</v>
      </c>
      <c r="L1151">
        <v>1</v>
      </c>
      <c r="M1151" s="1">
        <v>34335</v>
      </c>
      <c r="N1151" s="2">
        <v>34335</v>
      </c>
      <c r="O1151" t="s">
        <v>1593</v>
      </c>
      <c r="P1151">
        <v>1994</v>
      </c>
      <c r="Q1151" s="1">
        <v>40966</v>
      </c>
      <c r="R1151" s="1">
        <v>40966</v>
      </c>
      <c r="S1151">
        <v>0</v>
      </c>
      <c r="T1151">
        <v>0</v>
      </c>
      <c r="U1151">
        <v>0</v>
      </c>
      <c r="V1151">
        <v>0</v>
      </c>
      <c r="W1151">
        <v>0</v>
      </c>
      <c r="X1151">
        <v>0</v>
      </c>
      <c r="Y1151">
        <v>0</v>
      </c>
      <c r="Z1151">
        <v>0</v>
      </c>
      <c r="AA1151">
        <v>0</v>
      </c>
      <c r="AB1151">
        <v>0</v>
      </c>
      <c r="AC1151">
        <v>0</v>
      </c>
      <c r="AD1151">
        <v>0</v>
      </c>
      <c r="AE1151">
        <v>0</v>
      </c>
      <c r="AF1151">
        <v>0</v>
      </c>
      <c r="AG1151">
        <v>0</v>
      </c>
      <c r="AH1151">
        <v>0</v>
      </c>
      <c r="AI1151">
        <v>0</v>
      </c>
      <c r="AJ1151">
        <v>0</v>
      </c>
      <c r="AK1151">
        <v>0</v>
      </c>
      <c r="AL1151">
        <v>0</v>
      </c>
      <c r="AM1151">
        <v>0</v>
      </c>
      <c r="AN1151">
        <v>1</v>
      </c>
    </row>
    <row r="1152" spans="1:40" x14ac:dyDescent="0.45">
      <c r="A1152" t="s">
        <v>49677</v>
      </c>
      <c r="B1152" t="s">
        <v>49678</v>
      </c>
      <c r="C1152" t="s">
        <v>49679</v>
      </c>
      <c r="D1152" t="s">
        <v>111</v>
      </c>
      <c r="E1152" t="s">
        <v>112</v>
      </c>
      <c r="F1152">
        <v>0</v>
      </c>
      <c r="G1152" t="s">
        <v>51</v>
      </c>
      <c r="H1152" t="s">
        <v>44</v>
      </c>
      <c r="I1152" t="s">
        <v>3185</v>
      </c>
      <c r="J1152" t="s">
        <v>365</v>
      </c>
      <c r="K1152" t="s">
        <v>3186</v>
      </c>
      <c r="L1152">
        <v>1</v>
      </c>
      <c r="M1152" s="1">
        <v>39417</v>
      </c>
      <c r="N1152" s="3">
        <v>44172</v>
      </c>
      <c r="O1152" t="s">
        <v>742</v>
      </c>
      <c r="P1152">
        <v>2007</v>
      </c>
      <c r="Q1152" s="1">
        <v>40651</v>
      </c>
      <c r="R1152" s="1">
        <v>40651</v>
      </c>
      <c r="S1152">
        <v>0</v>
      </c>
      <c r="T1152">
        <v>0</v>
      </c>
      <c r="U1152">
        <v>0</v>
      </c>
      <c r="V1152">
        <v>0</v>
      </c>
      <c r="W1152">
        <v>0</v>
      </c>
      <c r="X1152">
        <v>0</v>
      </c>
      <c r="Y1152">
        <v>0</v>
      </c>
      <c r="Z1152">
        <v>0</v>
      </c>
      <c r="AA1152">
        <v>0</v>
      </c>
      <c r="AB1152">
        <v>0</v>
      </c>
      <c r="AC1152">
        <v>0</v>
      </c>
      <c r="AD1152">
        <v>0</v>
      </c>
      <c r="AE1152">
        <v>0</v>
      </c>
      <c r="AF1152">
        <v>0</v>
      </c>
      <c r="AG1152">
        <v>0</v>
      </c>
      <c r="AH1152">
        <v>0</v>
      </c>
      <c r="AI1152">
        <v>0</v>
      </c>
      <c r="AJ1152">
        <v>0</v>
      </c>
      <c r="AK1152">
        <v>0</v>
      </c>
      <c r="AL1152">
        <v>0</v>
      </c>
      <c r="AM1152">
        <v>0</v>
      </c>
      <c r="AN1152">
        <v>1</v>
      </c>
    </row>
    <row r="1153" spans="1:40" x14ac:dyDescent="0.45">
      <c r="A1153" t="s">
        <v>52600</v>
      </c>
      <c r="B1153" t="s">
        <v>52601</v>
      </c>
      <c r="C1153" t="s">
        <v>52602</v>
      </c>
      <c r="D1153" t="s">
        <v>52603</v>
      </c>
      <c r="E1153" t="s">
        <v>69</v>
      </c>
      <c r="F1153">
        <v>0</v>
      </c>
      <c r="G1153" t="s">
        <v>51</v>
      </c>
      <c r="H1153" t="s">
        <v>44</v>
      </c>
      <c r="I1153" t="s">
        <v>3185</v>
      </c>
      <c r="J1153" t="s">
        <v>365</v>
      </c>
      <c r="K1153" t="s">
        <v>3186</v>
      </c>
      <c r="L1153">
        <v>1</v>
      </c>
      <c r="M1153" s="1">
        <v>40909</v>
      </c>
      <c r="N1153" s="3">
        <v>43842</v>
      </c>
      <c r="O1153" t="s">
        <v>94</v>
      </c>
      <c r="P1153">
        <v>2012</v>
      </c>
      <c r="Q1153" s="1">
        <v>41395</v>
      </c>
      <c r="R1153" s="1">
        <v>41395</v>
      </c>
      <c r="S1153">
        <v>0</v>
      </c>
      <c r="T1153">
        <v>0</v>
      </c>
      <c r="U1153">
        <v>0</v>
      </c>
      <c r="V1153">
        <v>0</v>
      </c>
      <c r="W1153">
        <v>0</v>
      </c>
      <c r="X1153">
        <v>0</v>
      </c>
      <c r="Y1153">
        <v>0</v>
      </c>
      <c r="Z1153">
        <v>0</v>
      </c>
      <c r="AA1153">
        <v>0</v>
      </c>
      <c r="AB1153">
        <v>0</v>
      </c>
      <c r="AC1153">
        <v>0</v>
      </c>
      <c r="AD1153">
        <v>0</v>
      </c>
      <c r="AE1153">
        <v>0</v>
      </c>
      <c r="AF1153">
        <v>0</v>
      </c>
      <c r="AG1153">
        <v>0</v>
      </c>
      <c r="AH1153">
        <v>0</v>
      </c>
      <c r="AI1153">
        <v>0</v>
      </c>
      <c r="AJ1153">
        <v>0</v>
      </c>
      <c r="AK1153">
        <v>0</v>
      </c>
      <c r="AL1153">
        <v>0</v>
      </c>
      <c r="AM1153">
        <v>0</v>
      </c>
      <c r="AN1153">
        <v>1</v>
      </c>
    </row>
    <row r="1154" spans="1:40" x14ac:dyDescent="0.45">
      <c r="A1154" t="s">
        <v>55956</v>
      </c>
      <c r="B1154" t="s">
        <v>55957</v>
      </c>
      <c r="C1154" t="s">
        <v>55958</v>
      </c>
      <c r="D1154" t="s">
        <v>1062</v>
      </c>
      <c r="E1154" t="s">
        <v>1063</v>
      </c>
      <c r="F1154">
        <v>0</v>
      </c>
      <c r="G1154" t="s">
        <v>51</v>
      </c>
      <c r="H1154" t="s">
        <v>44</v>
      </c>
      <c r="I1154" t="s">
        <v>3185</v>
      </c>
      <c r="J1154" t="s">
        <v>365</v>
      </c>
      <c r="K1154" t="s">
        <v>3186</v>
      </c>
      <c r="L1154">
        <v>1</v>
      </c>
      <c r="M1154" s="1">
        <v>41360</v>
      </c>
      <c r="N1154" s="3">
        <v>43903</v>
      </c>
      <c r="O1154" t="s">
        <v>117</v>
      </c>
      <c r="P1154">
        <v>2013</v>
      </c>
      <c r="Q1154" s="1">
        <v>41804</v>
      </c>
      <c r="R1154" s="1">
        <v>41804</v>
      </c>
      <c r="S1154">
        <v>0</v>
      </c>
      <c r="T1154">
        <v>0</v>
      </c>
      <c r="U1154">
        <v>0</v>
      </c>
      <c r="V1154">
        <v>0</v>
      </c>
      <c r="W1154">
        <v>0</v>
      </c>
      <c r="X1154">
        <v>0</v>
      </c>
      <c r="Y1154">
        <v>0</v>
      </c>
      <c r="Z1154">
        <v>0</v>
      </c>
      <c r="AA1154">
        <v>0</v>
      </c>
      <c r="AB1154">
        <v>0</v>
      </c>
      <c r="AC1154">
        <v>0</v>
      </c>
      <c r="AD1154">
        <v>0</v>
      </c>
      <c r="AE1154">
        <v>0</v>
      </c>
      <c r="AF1154">
        <v>0</v>
      </c>
      <c r="AG1154">
        <v>0</v>
      </c>
      <c r="AH1154">
        <v>0</v>
      </c>
      <c r="AI1154">
        <v>0</v>
      </c>
      <c r="AJ1154">
        <v>0</v>
      </c>
      <c r="AK1154">
        <v>0</v>
      </c>
      <c r="AL1154">
        <v>0</v>
      </c>
      <c r="AM1154">
        <v>0</v>
      </c>
      <c r="AN1154">
        <v>1</v>
      </c>
    </row>
    <row r="1155" spans="1:40" x14ac:dyDescent="0.45">
      <c r="A1155" t="s">
        <v>59091</v>
      </c>
      <c r="B1155" t="s">
        <v>59092</v>
      </c>
      <c r="C1155" t="s">
        <v>59093</v>
      </c>
      <c r="D1155" t="s">
        <v>435</v>
      </c>
      <c r="E1155" t="s">
        <v>436</v>
      </c>
      <c r="F1155">
        <v>0</v>
      </c>
      <c r="G1155" t="s">
        <v>51</v>
      </c>
      <c r="H1155" t="s">
        <v>44</v>
      </c>
      <c r="I1155" t="s">
        <v>3185</v>
      </c>
      <c r="J1155" t="s">
        <v>365</v>
      </c>
      <c r="K1155" t="s">
        <v>3186</v>
      </c>
      <c r="L1155">
        <v>1</v>
      </c>
      <c r="M1155" s="1">
        <v>41075</v>
      </c>
      <c r="N1155" s="3">
        <v>43994</v>
      </c>
      <c r="O1155" t="s">
        <v>48</v>
      </c>
      <c r="P1155">
        <v>2012</v>
      </c>
      <c r="Q1155" s="1">
        <v>41586</v>
      </c>
      <c r="R1155" s="1">
        <v>41586</v>
      </c>
      <c r="S1155">
        <v>0</v>
      </c>
      <c r="T1155">
        <v>0</v>
      </c>
      <c r="U1155">
        <v>0</v>
      </c>
      <c r="V1155">
        <v>0</v>
      </c>
      <c r="W1155">
        <v>0</v>
      </c>
      <c r="X1155">
        <v>0</v>
      </c>
      <c r="Y1155">
        <v>0</v>
      </c>
      <c r="Z1155">
        <v>0</v>
      </c>
      <c r="AA1155">
        <v>0</v>
      </c>
      <c r="AB1155">
        <v>0</v>
      </c>
      <c r="AC1155">
        <v>0</v>
      </c>
      <c r="AD1155">
        <v>0</v>
      </c>
      <c r="AE1155">
        <v>0</v>
      </c>
      <c r="AF1155">
        <v>0</v>
      </c>
      <c r="AG1155">
        <v>0</v>
      </c>
      <c r="AH1155">
        <v>0</v>
      </c>
      <c r="AI1155">
        <v>0</v>
      </c>
      <c r="AJ1155">
        <v>0</v>
      </c>
      <c r="AK1155">
        <v>0</v>
      </c>
      <c r="AL1155">
        <v>0</v>
      </c>
      <c r="AM1155">
        <v>0</v>
      </c>
      <c r="AN1155">
        <v>1</v>
      </c>
    </row>
    <row r="1156" spans="1:40" x14ac:dyDescent="0.45">
      <c r="A1156" t="s">
        <v>60831</v>
      </c>
      <c r="B1156" t="s">
        <v>60832</v>
      </c>
      <c r="C1156" t="s">
        <v>60833</v>
      </c>
      <c r="D1156" t="s">
        <v>562</v>
      </c>
      <c r="E1156" t="s">
        <v>563</v>
      </c>
      <c r="F1156">
        <v>0</v>
      </c>
      <c r="G1156" t="s">
        <v>51</v>
      </c>
      <c r="H1156" t="s">
        <v>44</v>
      </c>
      <c r="I1156" t="s">
        <v>3185</v>
      </c>
      <c r="J1156" t="s">
        <v>365</v>
      </c>
      <c r="K1156" t="s">
        <v>3186</v>
      </c>
      <c r="L1156">
        <v>2</v>
      </c>
      <c r="M1156" s="1">
        <v>41247</v>
      </c>
      <c r="N1156" s="3">
        <v>44177</v>
      </c>
      <c r="O1156" t="s">
        <v>58</v>
      </c>
      <c r="P1156">
        <v>2012</v>
      </c>
      <c r="Q1156" s="1">
        <v>41788</v>
      </c>
      <c r="R1156" s="1">
        <v>41791</v>
      </c>
      <c r="S1156">
        <v>0</v>
      </c>
      <c r="T1156">
        <v>0</v>
      </c>
      <c r="U1156">
        <v>0</v>
      </c>
      <c r="V1156">
        <v>0</v>
      </c>
      <c r="W1156">
        <v>0</v>
      </c>
      <c r="X1156">
        <v>0</v>
      </c>
      <c r="Y1156">
        <v>0</v>
      </c>
      <c r="Z1156">
        <v>0</v>
      </c>
      <c r="AA1156">
        <v>0</v>
      </c>
      <c r="AB1156">
        <v>0</v>
      </c>
      <c r="AC1156">
        <v>0</v>
      </c>
      <c r="AD1156">
        <v>0</v>
      </c>
      <c r="AE1156">
        <v>0</v>
      </c>
      <c r="AF1156">
        <v>0</v>
      </c>
      <c r="AG1156">
        <v>0</v>
      </c>
      <c r="AH1156">
        <v>0</v>
      </c>
      <c r="AI1156">
        <v>0</v>
      </c>
      <c r="AJ1156">
        <v>0</v>
      </c>
      <c r="AK1156">
        <v>0</v>
      </c>
      <c r="AL1156">
        <v>0</v>
      </c>
      <c r="AM1156">
        <v>0</v>
      </c>
      <c r="AN1156">
        <v>1</v>
      </c>
    </row>
    <row r="1157" spans="1:40" x14ac:dyDescent="0.45">
      <c r="A1157" t="s">
        <v>61854</v>
      </c>
      <c r="B1157" t="s">
        <v>61855</v>
      </c>
      <c r="C1157" t="s">
        <v>61856</v>
      </c>
      <c r="D1157" t="s">
        <v>90</v>
      </c>
      <c r="E1157" t="s">
        <v>91</v>
      </c>
      <c r="F1157">
        <v>0</v>
      </c>
      <c r="G1157" t="s">
        <v>51</v>
      </c>
      <c r="H1157" t="s">
        <v>44</v>
      </c>
      <c r="I1157" t="s">
        <v>3185</v>
      </c>
      <c r="J1157" t="s">
        <v>365</v>
      </c>
      <c r="K1157" t="s">
        <v>3186</v>
      </c>
      <c r="L1157">
        <v>1</v>
      </c>
      <c r="M1157" s="1">
        <v>40909</v>
      </c>
      <c r="N1157" s="3">
        <v>43842</v>
      </c>
      <c r="O1157" t="s">
        <v>94</v>
      </c>
      <c r="P1157">
        <v>2012</v>
      </c>
      <c r="Q1157" s="1">
        <v>41108</v>
      </c>
      <c r="R1157" s="1">
        <v>41108</v>
      </c>
      <c r="S1157">
        <v>0</v>
      </c>
      <c r="T1157">
        <v>0</v>
      </c>
      <c r="U1157">
        <v>0</v>
      </c>
      <c r="V1157">
        <v>0</v>
      </c>
      <c r="W1157">
        <v>0</v>
      </c>
      <c r="X1157">
        <v>0</v>
      </c>
      <c r="Y1157">
        <v>0</v>
      </c>
      <c r="Z1157">
        <v>0</v>
      </c>
      <c r="AA1157">
        <v>0</v>
      </c>
      <c r="AB1157">
        <v>0</v>
      </c>
      <c r="AC1157">
        <v>0</v>
      </c>
      <c r="AD1157">
        <v>0</v>
      </c>
      <c r="AE1157">
        <v>0</v>
      </c>
      <c r="AF1157">
        <v>0</v>
      </c>
      <c r="AG1157">
        <v>0</v>
      </c>
      <c r="AH1157">
        <v>0</v>
      </c>
      <c r="AI1157">
        <v>0</v>
      </c>
      <c r="AJ1157">
        <v>0</v>
      </c>
      <c r="AK1157">
        <v>0</v>
      </c>
      <c r="AL1157">
        <v>0</v>
      </c>
      <c r="AM1157">
        <v>0</v>
      </c>
      <c r="AN1157">
        <v>1</v>
      </c>
    </row>
    <row r="1158" spans="1:40" x14ac:dyDescent="0.45">
      <c r="A1158" t="s">
        <v>69142</v>
      </c>
      <c r="B1158" t="s">
        <v>69143</v>
      </c>
      <c r="C1158" t="s">
        <v>69144</v>
      </c>
      <c r="D1158" t="s">
        <v>69145</v>
      </c>
      <c r="E1158" t="s">
        <v>11193</v>
      </c>
      <c r="F1158">
        <v>0</v>
      </c>
      <c r="G1158" t="s">
        <v>51</v>
      </c>
      <c r="H1158" t="s">
        <v>44</v>
      </c>
      <c r="I1158" t="s">
        <v>3185</v>
      </c>
      <c r="J1158" t="s">
        <v>365</v>
      </c>
      <c r="K1158" t="s">
        <v>3186</v>
      </c>
      <c r="L1158">
        <v>1</v>
      </c>
      <c r="M1158" s="1">
        <v>38278</v>
      </c>
      <c r="N1158" s="3">
        <v>44108</v>
      </c>
      <c r="O1158" t="s">
        <v>1159</v>
      </c>
      <c r="P1158">
        <v>2004</v>
      </c>
      <c r="Q1158" s="1">
        <v>41214</v>
      </c>
      <c r="R1158" s="1">
        <v>41214</v>
      </c>
      <c r="S1158">
        <v>0</v>
      </c>
      <c r="T1158">
        <v>0</v>
      </c>
      <c r="U1158">
        <v>0</v>
      </c>
      <c r="V1158">
        <v>0</v>
      </c>
      <c r="W1158">
        <v>0</v>
      </c>
      <c r="X1158">
        <v>0</v>
      </c>
      <c r="Y1158">
        <v>0</v>
      </c>
      <c r="Z1158">
        <v>0</v>
      </c>
      <c r="AA1158">
        <v>0</v>
      </c>
      <c r="AB1158">
        <v>0</v>
      </c>
      <c r="AC1158">
        <v>0</v>
      </c>
      <c r="AD1158">
        <v>0</v>
      </c>
      <c r="AE1158">
        <v>0</v>
      </c>
      <c r="AF1158">
        <v>0</v>
      </c>
      <c r="AG1158">
        <v>0</v>
      </c>
      <c r="AH1158">
        <v>0</v>
      </c>
      <c r="AI1158">
        <v>0</v>
      </c>
      <c r="AJ1158">
        <v>0</v>
      </c>
      <c r="AK1158">
        <v>0</v>
      </c>
      <c r="AL1158">
        <v>0</v>
      </c>
      <c r="AM1158">
        <v>0</v>
      </c>
      <c r="AN1158">
        <v>1</v>
      </c>
    </row>
    <row r="1159" spans="1:40" x14ac:dyDescent="0.45">
      <c r="A1159" t="s">
        <v>69965</v>
      </c>
      <c r="B1159" t="s">
        <v>69966</v>
      </c>
      <c r="C1159" t="s">
        <v>69967</v>
      </c>
      <c r="D1159" t="s">
        <v>69968</v>
      </c>
      <c r="E1159" t="s">
        <v>9029</v>
      </c>
      <c r="F1159">
        <v>0</v>
      </c>
      <c r="G1159" t="s">
        <v>51</v>
      </c>
      <c r="H1159" t="s">
        <v>44</v>
      </c>
      <c r="I1159" t="s">
        <v>3185</v>
      </c>
      <c r="J1159" t="s">
        <v>365</v>
      </c>
      <c r="K1159" t="s">
        <v>3186</v>
      </c>
      <c r="L1159">
        <v>1</v>
      </c>
      <c r="M1159" s="1">
        <v>40664</v>
      </c>
      <c r="N1159" s="3">
        <v>43962</v>
      </c>
      <c r="O1159" t="s">
        <v>62</v>
      </c>
      <c r="P1159">
        <v>2011</v>
      </c>
      <c r="Q1159" s="1">
        <v>40948</v>
      </c>
      <c r="R1159" s="1">
        <v>40948</v>
      </c>
      <c r="S1159">
        <v>0</v>
      </c>
      <c r="T1159">
        <v>0</v>
      </c>
      <c r="U1159">
        <v>0</v>
      </c>
      <c r="V1159">
        <v>0</v>
      </c>
      <c r="W1159">
        <v>0</v>
      </c>
      <c r="X1159">
        <v>0</v>
      </c>
      <c r="Y1159">
        <v>0</v>
      </c>
      <c r="Z1159">
        <v>0</v>
      </c>
      <c r="AA1159">
        <v>0</v>
      </c>
      <c r="AB1159">
        <v>0</v>
      </c>
      <c r="AC1159">
        <v>0</v>
      </c>
      <c r="AD1159">
        <v>0</v>
      </c>
      <c r="AE1159">
        <v>0</v>
      </c>
      <c r="AF1159">
        <v>0</v>
      </c>
      <c r="AG1159">
        <v>0</v>
      </c>
      <c r="AH1159">
        <v>0</v>
      </c>
      <c r="AI1159">
        <v>0</v>
      </c>
      <c r="AJ1159">
        <v>0</v>
      </c>
      <c r="AK1159">
        <v>0</v>
      </c>
      <c r="AL1159">
        <v>0</v>
      </c>
      <c r="AM1159">
        <v>0</v>
      </c>
      <c r="AN1159">
        <v>1</v>
      </c>
    </row>
    <row r="1160" spans="1:40" x14ac:dyDescent="0.45">
      <c r="A1160" t="s">
        <v>70174</v>
      </c>
      <c r="B1160" t="s">
        <v>70175</v>
      </c>
      <c r="C1160" t="s">
        <v>70176</v>
      </c>
      <c r="D1160" t="s">
        <v>49</v>
      </c>
      <c r="E1160" t="s">
        <v>50</v>
      </c>
      <c r="F1160">
        <v>0</v>
      </c>
      <c r="G1160" t="s">
        <v>51</v>
      </c>
      <c r="H1160" t="s">
        <v>44</v>
      </c>
      <c r="I1160" t="s">
        <v>3185</v>
      </c>
      <c r="J1160" t="s">
        <v>365</v>
      </c>
      <c r="K1160" t="s">
        <v>3186</v>
      </c>
      <c r="L1160">
        <v>1</v>
      </c>
      <c r="M1160" s="1">
        <v>40544</v>
      </c>
      <c r="N1160" s="3">
        <v>43841</v>
      </c>
      <c r="O1160" t="s">
        <v>311</v>
      </c>
      <c r="P1160">
        <v>2011</v>
      </c>
      <c r="Q1160" s="1">
        <v>41211</v>
      </c>
      <c r="R1160" s="1">
        <v>41211</v>
      </c>
      <c r="S1160">
        <v>0</v>
      </c>
      <c r="T1160">
        <v>0</v>
      </c>
      <c r="U1160">
        <v>0</v>
      </c>
      <c r="V1160">
        <v>0</v>
      </c>
      <c r="W1160">
        <v>0</v>
      </c>
      <c r="X1160">
        <v>0</v>
      </c>
      <c r="Y1160">
        <v>0</v>
      </c>
      <c r="Z1160">
        <v>0</v>
      </c>
      <c r="AA1160">
        <v>0</v>
      </c>
      <c r="AB1160">
        <v>0</v>
      </c>
      <c r="AC1160">
        <v>0</v>
      </c>
      <c r="AD1160">
        <v>0</v>
      </c>
      <c r="AE1160">
        <v>0</v>
      </c>
      <c r="AF1160">
        <v>0</v>
      </c>
      <c r="AG1160">
        <v>0</v>
      </c>
      <c r="AH1160">
        <v>0</v>
      </c>
      <c r="AI1160">
        <v>0</v>
      </c>
      <c r="AJ1160">
        <v>0</v>
      </c>
      <c r="AK1160">
        <v>0</v>
      </c>
      <c r="AL1160">
        <v>0</v>
      </c>
      <c r="AM1160">
        <v>0</v>
      </c>
      <c r="AN1160">
        <v>1</v>
      </c>
    </row>
    <row r="1161" spans="1:40" x14ac:dyDescent="0.45">
      <c r="A1161" t="s">
        <v>71645</v>
      </c>
      <c r="B1161" t="s">
        <v>71646</v>
      </c>
      <c r="C1161" t="s">
        <v>71647</v>
      </c>
      <c r="D1161" t="s">
        <v>177</v>
      </c>
      <c r="E1161" t="s">
        <v>178</v>
      </c>
      <c r="F1161">
        <v>0</v>
      </c>
      <c r="G1161" t="s">
        <v>51</v>
      </c>
      <c r="H1161" t="s">
        <v>44</v>
      </c>
      <c r="I1161" t="s">
        <v>3185</v>
      </c>
      <c r="J1161" t="s">
        <v>365</v>
      </c>
      <c r="K1161" t="s">
        <v>3186</v>
      </c>
      <c r="L1161">
        <v>1</v>
      </c>
      <c r="M1161" s="1">
        <v>40909</v>
      </c>
      <c r="N1161" s="3">
        <v>43842</v>
      </c>
      <c r="O1161" t="s">
        <v>94</v>
      </c>
      <c r="P1161">
        <v>2012</v>
      </c>
      <c r="Q1161" s="1">
        <v>40948</v>
      </c>
      <c r="R1161" s="1">
        <v>40948</v>
      </c>
      <c r="S1161">
        <v>0</v>
      </c>
      <c r="T1161">
        <v>0</v>
      </c>
      <c r="U1161">
        <v>0</v>
      </c>
      <c r="V1161">
        <v>0</v>
      </c>
      <c r="W1161">
        <v>0</v>
      </c>
      <c r="X1161">
        <v>0</v>
      </c>
      <c r="Y1161">
        <v>0</v>
      </c>
      <c r="Z1161">
        <v>0</v>
      </c>
      <c r="AA1161">
        <v>0</v>
      </c>
      <c r="AB1161">
        <v>0</v>
      </c>
      <c r="AC1161">
        <v>0</v>
      </c>
      <c r="AD1161">
        <v>0</v>
      </c>
      <c r="AE1161">
        <v>0</v>
      </c>
      <c r="AF1161">
        <v>0</v>
      </c>
      <c r="AG1161">
        <v>0</v>
      </c>
      <c r="AH1161">
        <v>0</v>
      </c>
      <c r="AI1161">
        <v>0</v>
      </c>
      <c r="AJ1161">
        <v>0</v>
      </c>
      <c r="AK1161">
        <v>0</v>
      </c>
      <c r="AL1161">
        <v>0</v>
      </c>
      <c r="AM1161">
        <v>0</v>
      </c>
      <c r="AN1161">
        <v>1</v>
      </c>
    </row>
    <row r="1162" spans="1:40" x14ac:dyDescent="0.45">
      <c r="A1162" t="s">
        <v>74175</v>
      </c>
      <c r="B1162" t="s">
        <v>74176</v>
      </c>
      <c r="C1162" t="s">
        <v>74177</v>
      </c>
      <c r="D1162" t="s">
        <v>1698</v>
      </c>
      <c r="E1162" t="s">
        <v>42</v>
      </c>
      <c r="F1162">
        <v>0</v>
      </c>
      <c r="G1162" t="s">
        <v>51</v>
      </c>
      <c r="H1162" t="s">
        <v>44</v>
      </c>
      <c r="I1162" t="s">
        <v>3185</v>
      </c>
      <c r="J1162" t="s">
        <v>365</v>
      </c>
      <c r="K1162" t="s">
        <v>3186</v>
      </c>
      <c r="L1162">
        <v>1</v>
      </c>
      <c r="M1162" s="1">
        <v>41061</v>
      </c>
      <c r="N1162" s="3">
        <v>43994</v>
      </c>
      <c r="O1162" t="s">
        <v>48</v>
      </c>
      <c r="P1162">
        <v>2012</v>
      </c>
      <c r="Q1162" s="1">
        <v>41061</v>
      </c>
      <c r="R1162" s="1">
        <v>41061</v>
      </c>
      <c r="S1162">
        <v>0</v>
      </c>
      <c r="T1162">
        <v>0</v>
      </c>
      <c r="U1162">
        <v>0</v>
      </c>
      <c r="V1162">
        <v>0</v>
      </c>
      <c r="W1162">
        <v>0</v>
      </c>
      <c r="X1162">
        <v>0</v>
      </c>
      <c r="Y1162">
        <v>0</v>
      </c>
      <c r="Z1162">
        <v>0</v>
      </c>
      <c r="AA1162">
        <v>0</v>
      </c>
      <c r="AB1162">
        <v>0</v>
      </c>
      <c r="AC1162">
        <v>0</v>
      </c>
      <c r="AD1162">
        <v>0</v>
      </c>
      <c r="AE1162">
        <v>0</v>
      </c>
      <c r="AF1162">
        <v>0</v>
      </c>
      <c r="AG1162">
        <v>0</v>
      </c>
      <c r="AH1162">
        <v>0</v>
      </c>
      <c r="AI1162">
        <v>0</v>
      </c>
      <c r="AJ1162">
        <v>0</v>
      </c>
      <c r="AK1162">
        <v>0</v>
      </c>
      <c r="AL1162">
        <v>0</v>
      </c>
      <c r="AM1162">
        <v>0</v>
      </c>
      <c r="AN1162">
        <v>1</v>
      </c>
    </row>
    <row r="1163" spans="1:40" x14ac:dyDescent="0.45">
      <c r="A1163" t="s">
        <v>76745</v>
      </c>
      <c r="B1163" t="s">
        <v>76746</v>
      </c>
      <c r="C1163" t="s">
        <v>76747</v>
      </c>
      <c r="D1163" t="s">
        <v>115</v>
      </c>
      <c r="E1163" t="s">
        <v>116</v>
      </c>
      <c r="F1163">
        <v>0</v>
      </c>
      <c r="G1163" t="s">
        <v>51</v>
      </c>
      <c r="H1163" t="s">
        <v>44</v>
      </c>
      <c r="I1163" t="s">
        <v>3185</v>
      </c>
      <c r="J1163" t="s">
        <v>365</v>
      </c>
      <c r="K1163" t="s">
        <v>3186</v>
      </c>
      <c r="L1163">
        <v>1</v>
      </c>
      <c r="M1163" s="1">
        <v>41183</v>
      </c>
      <c r="N1163" s="3">
        <v>44116</v>
      </c>
      <c r="O1163" t="s">
        <v>58</v>
      </c>
      <c r="P1163">
        <v>2012</v>
      </c>
      <c r="Q1163" s="1">
        <v>41530</v>
      </c>
      <c r="R1163" s="1">
        <v>41530</v>
      </c>
      <c r="S1163">
        <v>0</v>
      </c>
      <c r="T1163">
        <v>0</v>
      </c>
      <c r="U1163">
        <v>0</v>
      </c>
      <c r="V1163">
        <v>0</v>
      </c>
      <c r="W1163">
        <v>0</v>
      </c>
      <c r="X1163">
        <v>0</v>
      </c>
      <c r="Y1163">
        <v>0</v>
      </c>
      <c r="Z1163">
        <v>0</v>
      </c>
      <c r="AA1163">
        <v>0</v>
      </c>
      <c r="AB1163">
        <v>0</v>
      </c>
      <c r="AC1163">
        <v>0</v>
      </c>
      <c r="AD1163">
        <v>0</v>
      </c>
      <c r="AE1163">
        <v>0</v>
      </c>
      <c r="AF1163">
        <v>0</v>
      </c>
      <c r="AG1163">
        <v>0</v>
      </c>
      <c r="AH1163">
        <v>0</v>
      </c>
      <c r="AI1163">
        <v>0</v>
      </c>
      <c r="AJ1163">
        <v>0</v>
      </c>
      <c r="AK1163">
        <v>0</v>
      </c>
      <c r="AL1163">
        <v>0</v>
      </c>
      <c r="AM1163">
        <v>0</v>
      </c>
      <c r="AN1163">
        <v>1</v>
      </c>
    </row>
    <row r="1164" spans="1:40" x14ac:dyDescent="0.45">
      <c r="A1164" t="s">
        <v>3317</v>
      </c>
      <c r="B1164" t="s">
        <v>3318</v>
      </c>
      <c r="C1164" t="s">
        <v>3319</v>
      </c>
      <c r="D1164" t="s">
        <v>424</v>
      </c>
      <c r="E1164" t="s">
        <v>425</v>
      </c>
      <c r="F1164">
        <v>0</v>
      </c>
      <c r="G1164" t="s">
        <v>51</v>
      </c>
      <c r="H1164" t="s">
        <v>44</v>
      </c>
      <c r="I1164" t="s">
        <v>1100</v>
      </c>
      <c r="J1164" t="s">
        <v>3320</v>
      </c>
      <c r="K1164" t="s">
        <v>1173</v>
      </c>
      <c r="L1164">
        <v>1</v>
      </c>
      <c r="M1164" s="1">
        <v>39083</v>
      </c>
      <c r="N1164" s="3">
        <v>43837</v>
      </c>
      <c r="O1164" t="s">
        <v>80</v>
      </c>
      <c r="P1164">
        <v>2007</v>
      </c>
      <c r="Q1164" s="1">
        <v>40675</v>
      </c>
      <c r="R1164" s="1">
        <v>40675</v>
      </c>
      <c r="S1164">
        <v>0</v>
      </c>
      <c r="T1164">
        <v>0</v>
      </c>
      <c r="U1164">
        <v>0</v>
      </c>
      <c r="V1164">
        <v>0</v>
      </c>
      <c r="W1164">
        <v>0</v>
      </c>
      <c r="X1164">
        <v>0</v>
      </c>
      <c r="Y1164">
        <v>0</v>
      </c>
      <c r="Z1164">
        <v>0</v>
      </c>
      <c r="AA1164">
        <v>0</v>
      </c>
      <c r="AB1164">
        <v>0</v>
      </c>
      <c r="AC1164">
        <v>0</v>
      </c>
      <c r="AD1164">
        <v>0</v>
      </c>
      <c r="AE1164">
        <v>0</v>
      </c>
      <c r="AF1164">
        <v>0</v>
      </c>
      <c r="AG1164">
        <v>0</v>
      </c>
      <c r="AH1164">
        <v>0</v>
      </c>
      <c r="AI1164">
        <v>0</v>
      </c>
      <c r="AJ1164">
        <v>0</v>
      </c>
      <c r="AK1164">
        <v>0</v>
      </c>
      <c r="AL1164">
        <v>0</v>
      </c>
      <c r="AM1164">
        <v>0</v>
      </c>
      <c r="AN1164">
        <v>1</v>
      </c>
    </row>
    <row r="1165" spans="1:40" x14ac:dyDescent="0.45">
      <c r="A1165" t="s">
        <v>6759</v>
      </c>
      <c r="B1165" t="s">
        <v>6760</v>
      </c>
      <c r="C1165" t="s">
        <v>6761</v>
      </c>
      <c r="D1165" t="s">
        <v>1709</v>
      </c>
      <c r="E1165" t="s">
        <v>1038</v>
      </c>
      <c r="F1165">
        <v>0</v>
      </c>
      <c r="G1165" t="s">
        <v>51</v>
      </c>
      <c r="H1165" t="s">
        <v>44</v>
      </c>
      <c r="I1165" t="s">
        <v>1100</v>
      </c>
      <c r="J1165" t="s">
        <v>3320</v>
      </c>
      <c r="K1165" t="s">
        <v>108</v>
      </c>
      <c r="L1165">
        <v>1</v>
      </c>
      <c r="M1165" s="1">
        <v>40179</v>
      </c>
      <c r="N1165" s="3">
        <v>43840</v>
      </c>
      <c r="O1165" t="s">
        <v>87</v>
      </c>
      <c r="P1165">
        <v>2010</v>
      </c>
      <c r="Q1165" s="1">
        <v>41858</v>
      </c>
      <c r="R1165" s="1">
        <v>41858</v>
      </c>
      <c r="S1165">
        <v>0</v>
      </c>
      <c r="T1165">
        <v>0</v>
      </c>
      <c r="U1165">
        <v>0</v>
      </c>
      <c r="V1165">
        <v>0</v>
      </c>
      <c r="W1165">
        <v>0</v>
      </c>
      <c r="X1165">
        <v>0</v>
      </c>
      <c r="Y1165">
        <v>0</v>
      </c>
      <c r="Z1165">
        <v>0</v>
      </c>
      <c r="AA1165">
        <v>0</v>
      </c>
      <c r="AB1165">
        <v>0</v>
      </c>
      <c r="AC1165">
        <v>0</v>
      </c>
      <c r="AD1165">
        <v>0</v>
      </c>
      <c r="AE1165">
        <v>0</v>
      </c>
      <c r="AF1165">
        <v>0</v>
      </c>
      <c r="AG1165">
        <v>0</v>
      </c>
      <c r="AH1165">
        <v>0</v>
      </c>
      <c r="AI1165">
        <v>0</v>
      </c>
      <c r="AJ1165">
        <v>0</v>
      </c>
      <c r="AK1165">
        <v>0</v>
      </c>
      <c r="AL1165">
        <v>0</v>
      </c>
      <c r="AM1165">
        <v>0</v>
      </c>
      <c r="AN1165">
        <v>1</v>
      </c>
    </row>
    <row r="1166" spans="1:40" x14ac:dyDescent="0.45">
      <c r="A1166" t="s">
        <v>21740</v>
      </c>
      <c r="B1166" t="s">
        <v>21741</v>
      </c>
      <c r="C1166" t="s">
        <v>21742</v>
      </c>
      <c r="D1166" t="s">
        <v>1248</v>
      </c>
      <c r="E1166" t="s">
        <v>910</v>
      </c>
      <c r="F1166">
        <v>0</v>
      </c>
      <c r="G1166" t="s">
        <v>51</v>
      </c>
      <c r="H1166" t="s">
        <v>44</v>
      </c>
      <c r="I1166" t="s">
        <v>1100</v>
      </c>
      <c r="J1166" t="s">
        <v>6118</v>
      </c>
      <c r="K1166" t="s">
        <v>20047</v>
      </c>
      <c r="L1166">
        <v>1</v>
      </c>
      <c r="M1166" s="1">
        <v>39904</v>
      </c>
      <c r="N1166" s="3">
        <v>43930</v>
      </c>
      <c r="O1166" t="s">
        <v>188</v>
      </c>
      <c r="P1166">
        <v>2009</v>
      </c>
      <c r="Q1166" s="1">
        <v>41771</v>
      </c>
      <c r="R1166" s="1">
        <v>41771</v>
      </c>
      <c r="S1166">
        <v>0</v>
      </c>
      <c r="T1166">
        <v>0</v>
      </c>
      <c r="U1166">
        <v>0</v>
      </c>
      <c r="V1166">
        <v>0</v>
      </c>
      <c r="W1166">
        <v>0</v>
      </c>
      <c r="X1166">
        <v>0</v>
      </c>
      <c r="Y1166">
        <v>0</v>
      </c>
      <c r="Z1166">
        <v>0</v>
      </c>
      <c r="AA1166">
        <v>0</v>
      </c>
      <c r="AB1166">
        <v>0</v>
      </c>
      <c r="AC1166">
        <v>0</v>
      </c>
      <c r="AD1166">
        <v>0</v>
      </c>
      <c r="AE1166">
        <v>0</v>
      </c>
      <c r="AF1166">
        <v>0</v>
      </c>
      <c r="AG1166">
        <v>0</v>
      </c>
      <c r="AH1166">
        <v>0</v>
      </c>
      <c r="AI1166">
        <v>0</v>
      </c>
      <c r="AJ1166">
        <v>0</v>
      </c>
      <c r="AK1166">
        <v>0</v>
      </c>
      <c r="AL1166">
        <v>0</v>
      </c>
      <c r="AM1166">
        <v>0</v>
      </c>
      <c r="AN1166">
        <v>1</v>
      </c>
    </row>
    <row r="1167" spans="1:40" x14ac:dyDescent="0.45">
      <c r="A1167" t="s">
        <v>49490</v>
      </c>
      <c r="B1167" t="s">
        <v>49491</v>
      </c>
      <c r="C1167" t="s">
        <v>49492</v>
      </c>
      <c r="D1167" t="s">
        <v>49493</v>
      </c>
      <c r="E1167" t="s">
        <v>129</v>
      </c>
      <c r="F1167">
        <v>0</v>
      </c>
      <c r="G1167" t="s">
        <v>51</v>
      </c>
      <c r="H1167" t="s">
        <v>44</v>
      </c>
      <c r="I1167" t="s">
        <v>1100</v>
      </c>
      <c r="J1167" t="s">
        <v>3320</v>
      </c>
      <c r="K1167" t="s">
        <v>108</v>
      </c>
      <c r="L1167">
        <v>1</v>
      </c>
      <c r="M1167" s="1">
        <v>39946</v>
      </c>
      <c r="N1167" s="3">
        <v>43960</v>
      </c>
      <c r="O1167" t="s">
        <v>188</v>
      </c>
      <c r="P1167">
        <v>2009</v>
      </c>
      <c r="Q1167" s="1">
        <v>41852</v>
      </c>
      <c r="R1167" s="1">
        <v>41852</v>
      </c>
      <c r="S1167">
        <v>0</v>
      </c>
      <c r="T1167">
        <v>0</v>
      </c>
      <c r="U1167">
        <v>0</v>
      </c>
      <c r="V1167">
        <v>0</v>
      </c>
      <c r="W1167">
        <v>0</v>
      </c>
      <c r="X1167">
        <v>0</v>
      </c>
      <c r="Y1167">
        <v>0</v>
      </c>
      <c r="Z1167">
        <v>0</v>
      </c>
      <c r="AA1167">
        <v>0</v>
      </c>
      <c r="AB1167">
        <v>0</v>
      </c>
      <c r="AC1167">
        <v>0</v>
      </c>
      <c r="AD1167">
        <v>0</v>
      </c>
      <c r="AE1167">
        <v>0</v>
      </c>
      <c r="AF1167">
        <v>0</v>
      </c>
      <c r="AG1167">
        <v>0</v>
      </c>
      <c r="AH1167">
        <v>0</v>
      </c>
      <c r="AI1167">
        <v>0</v>
      </c>
      <c r="AJ1167">
        <v>0</v>
      </c>
      <c r="AK1167">
        <v>0</v>
      </c>
      <c r="AL1167">
        <v>0</v>
      </c>
      <c r="AM1167">
        <v>0</v>
      </c>
      <c r="AN1167">
        <v>1</v>
      </c>
    </row>
    <row r="1168" spans="1:40" x14ac:dyDescent="0.45">
      <c r="A1168" t="s">
        <v>60616</v>
      </c>
      <c r="B1168" t="s">
        <v>60617</v>
      </c>
      <c r="C1168" t="s">
        <v>60618</v>
      </c>
      <c r="D1168" t="s">
        <v>214</v>
      </c>
      <c r="E1168" t="s">
        <v>215</v>
      </c>
      <c r="F1168">
        <v>0</v>
      </c>
      <c r="G1168" t="s">
        <v>51</v>
      </c>
      <c r="H1168" t="s">
        <v>44</v>
      </c>
      <c r="I1168" t="s">
        <v>1100</v>
      </c>
      <c r="J1168" t="s">
        <v>3320</v>
      </c>
      <c r="K1168" t="s">
        <v>13489</v>
      </c>
      <c r="L1168">
        <v>1</v>
      </c>
      <c r="M1168" s="1">
        <v>41518</v>
      </c>
      <c r="N1168" s="3">
        <v>44087</v>
      </c>
      <c r="O1168" t="s">
        <v>190</v>
      </c>
      <c r="P1168">
        <v>2013</v>
      </c>
      <c r="Q1168" s="1">
        <v>41585</v>
      </c>
      <c r="R1168" s="1">
        <v>41585</v>
      </c>
      <c r="S1168">
        <v>0</v>
      </c>
      <c r="T1168">
        <v>0</v>
      </c>
      <c r="U1168">
        <v>0</v>
      </c>
      <c r="V1168">
        <v>0</v>
      </c>
      <c r="W1168">
        <v>0</v>
      </c>
      <c r="X1168">
        <v>0</v>
      </c>
      <c r="Y1168">
        <v>0</v>
      </c>
      <c r="Z1168">
        <v>0</v>
      </c>
      <c r="AA1168">
        <v>0</v>
      </c>
      <c r="AB1168">
        <v>0</v>
      </c>
      <c r="AC1168">
        <v>0</v>
      </c>
      <c r="AD1168">
        <v>0</v>
      </c>
      <c r="AE1168">
        <v>0</v>
      </c>
      <c r="AF1168">
        <v>0</v>
      </c>
      <c r="AG1168">
        <v>0</v>
      </c>
      <c r="AH1168">
        <v>0</v>
      </c>
      <c r="AI1168">
        <v>0</v>
      </c>
      <c r="AJ1168">
        <v>0</v>
      </c>
      <c r="AK1168">
        <v>0</v>
      </c>
      <c r="AL1168">
        <v>0</v>
      </c>
      <c r="AM1168">
        <v>0</v>
      </c>
      <c r="AN1168">
        <v>1</v>
      </c>
    </row>
    <row r="1169" spans="1:40" x14ac:dyDescent="0.45">
      <c r="A1169" t="s">
        <v>61260</v>
      </c>
      <c r="B1169" t="s">
        <v>61261</v>
      </c>
      <c r="C1169" t="s">
        <v>61262</v>
      </c>
      <c r="D1169" t="s">
        <v>61263</v>
      </c>
      <c r="E1169" t="s">
        <v>4176</v>
      </c>
      <c r="F1169">
        <v>0</v>
      </c>
      <c r="G1169" t="s">
        <v>51</v>
      </c>
      <c r="H1169" t="s">
        <v>44</v>
      </c>
      <c r="I1169" t="s">
        <v>1100</v>
      </c>
      <c r="J1169" t="s">
        <v>3320</v>
      </c>
      <c r="K1169" t="s">
        <v>61264</v>
      </c>
      <c r="L1169">
        <v>1</v>
      </c>
      <c r="M1169" s="1">
        <v>41754</v>
      </c>
      <c r="N1169" s="3">
        <v>43935</v>
      </c>
      <c r="O1169" t="s">
        <v>644</v>
      </c>
      <c r="P1169">
        <v>2014</v>
      </c>
      <c r="Q1169" s="1">
        <v>41787</v>
      </c>
      <c r="R1169" s="1">
        <v>41787</v>
      </c>
      <c r="S1169">
        <v>0</v>
      </c>
      <c r="T1169">
        <v>0</v>
      </c>
      <c r="U1169">
        <v>0</v>
      </c>
      <c r="V1169">
        <v>0</v>
      </c>
      <c r="W1169">
        <v>0</v>
      </c>
      <c r="X1169">
        <v>0</v>
      </c>
      <c r="Y1169">
        <v>0</v>
      </c>
      <c r="Z1169">
        <v>0</v>
      </c>
      <c r="AA1169">
        <v>0</v>
      </c>
      <c r="AB1169">
        <v>0</v>
      </c>
      <c r="AC1169">
        <v>0</v>
      </c>
      <c r="AD1169">
        <v>0</v>
      </c>
      <c r="AE1169">
        <v>0</v>
      </c>
      <c r="AF1169">
        <v>0</v>
      </c>
      <c r="AG1169">
        <v>0</v>
      </c>
      <c r="AH1169">
        <v>0</v>
      </c>
      <c r="AI1169">
        <v>0</v>
      </c>
      <c r="AJ1169">
        <v>0</v>
      </c>
      <c r="AK1169">
        <v>0</v>
      </c>
      <c r="AL1169">
        <v>0</v>
      </c>
      <c r="AM1169">
        <v>0</v>
      </c>
      <c r="AN1169">
        <v>1</v>
      </c>
    </row>
    <row r="1170" spans="1:40" x14ac:dyDescent="0.45">
      <c r="A1170" t="s">
        <v>72319</v>
      </c>
      <c r="B1170" t="s">
        <v>72320</v>
      </c>
      <c r="C1170" t="s">
        <v>72321</v>
      </c>
      <c r="D1170" t="s">
        <v>241</v>
      </c>
      <c r="E1170" t="s">
        <v>242</v>
      </c>
      <c r="F1170">
        <v>0</v>
      </c>
      <c r="G1170" t="s">
        <v>51</v>
      </c>
      <c r="H1170" t="s">
        <v>44</v>
      </c>
      <c r="I1170" t="s">
        <v>1100</v>
      </c>
      <c r="J1170" t="s">
        <v>3320</v>
      </c>
      <c r="K1170" t="s">
        <v>1173</v>
      </c>
      <c r="L1170">
        <v>1</v>
      </c>
      <c r="M1170" s="1">
        <v>39092</v>
      </c>
      <c r="N1170" s="3">
        <v>43837</v>
      </c>
      <c r="O1170" t="s">
        <v>80</v>
      </c>
      <c r="P1170">
        <v>2007</v>
      </c>
      <c r="Q1170" s="1">
        <v>41894</v>
      </c>
      <c r="R1170" s="1">
        <v>41894</v>
      </c>
      <c r="S1170">
        <v>0</v>
      </c>
      <c r="T1170">
        <v>0</v>
      </c>
      <c r="U1170">
        <v>0</v>
      </c>
      <c r="V1170">
        <v>0</v>
      </c>
      <c r="W1170">
        <v>0</v>
      </c>
      <c r="X1170">
        <v>0</v>
      </c>
      <c r="Y1170">
        <v>0</v>
      </c>
      <c r="Z1170">
        <v>0</v>
      </c>
      <c r="AA1170">
        <v>0</v>
      </c>
      <c r="AB1170">
        <v>0</v>
      </c>
      <c r="AC1170">
        <v>0</v>
      </c>
      <c r="AD1170">
        <v>0</v>
      </c>
      <c r="AE1170">
        <v>0</v>
      </c>
      <c r="AF1170">
        <v>0</v>
      </c>
      <c r="AG1170">
        <v>0</v>
      </c>
      <c r="AH1170">
        <v>0</v>
      </c>
      <c r="AI1170">
        <v>0</v>
      </c>
      <c r="AJ1170">
        <v>0</v>
      </c>
      <c r="AK1170">
        <v>0</v>
      </c>
      <c r="AL1170">
        <v>0</v>
      </c>
      <c r="AM1170">
        <v>0</v>
      </c>
      <c r="AN1170">
        <v>1</v>
      </c>
    </row>
    <row r="1171" spans="1:40" x14ac:dyDescent="0.45">
      <c r="A1171" t="s">
        <v>407</v>
      </c>
      <c r="B1171" t="s">
        <v>408</v>
      </c>
      <c r="C1171" t="s">
        <v>409</v>
      </c>
      <c r="D1171" t="s">
        <v>214</v>
      </c>
      <c r="E1171" t="s">
        <v>215</v>
      </c>
      <c r="F1171">
        <v>0</v>
      </c>
      <c r="G1171" t="s">
        <v>51</v>
      </c>
      <c r="H1171" t="s">
        <v>44</v>
      </c>
      <c r="I1171" t="s">
        <v>70</v>
      </c>
      <c r="J1171" t="s">
        <v>410</v>
      </c>
      <c r="K1171" t="s">
        <v>411</v>
      </c>
      <c r="L1171">
        <v>1</v>
      </c>
      <c r="M1171" s="1">
        <v>41835</v>
      </c>
      <c r="N1171" s="3">
        <v>44026</v>
      </c>
      <c r="O1171" t="s">
        <v>166</v>
      </c>
      <c r="P1171">
        <v>2014</v>
      </c>
      <c r="Q1171" s="1">
        <v>41935</v>
      </c>
      <c r="R1171" s="1">
        <v>41935</v>
      </c>
      <c r="S1171">
        <v>0</v>
      </c>
      <c r="T1171">
        <v>0</v>
      </c>
      <c r="U1171">
        <v>0</v>
      </c>
      <c r="V1171">
        <v>0</v>
      </c>
      <c r="W1171">
        <v>0</v>
      </c>
      <c r="X1171">
        <v>0</v>
      </c>
      <c r="Y1171">
        <v>0</v>
      </c>
      <c r="Z1171">
        <v>0</v>
      </c>
      <c r="AA1171">
        <v>0</v>
      </c>
      <c r="AB1171">
        <v>0</v>
      </c>
      <c r="AC1171">
        <v>0</v>
      </c>
      <c r="AD1171">
        <v>0</v>
      </c>
      <c r="AE1171">
        <v>0</v>
      </c>
      <c r="AF1171">
        <v>0</v>
      </c>
      <c r="AG1171">
        <v>0</v>
      </c>
      <c r="AH1171">
        <v>0</v>
      </c>
      <c r="AI1171">
        <v>0</v>
      </c>
      <c r="AJ1171">
        <v>0</v>
      </c>
      <c r="AK1171">
        <v>0</v>
      </c>
      <c r="AL1171">
        <v>0</v>
      </c>
      <c r="AM1171">
        <v>0</v>
      </c>
      <c r="AN1171">
        <v>1</v>
      </c>
    </row>
    <row r="1172" spans="1:40" x14ac:dyDescent="0.45">
      <c r="A1172" t="s">
        <v>1944</v>
      </c>
      <c r="B1172" t="s">
        <v>1945</v>
      </c>
      <c r="C1172" t="s">
        <v>1946</v>
      </c>
      <c r="D1172" t="s">
        <v>1947</v>
      </c>
      <c r="E1172" t="s">
        <v>1063</v>
      </c>
      <c r="F1172">
        <v>0</v>
      </c>
      <c r="G1172" t="s">
        <v>51</v>
      </c>
      <c r="H1172" t="s">
        <v>44</v>
      </c>
      <c r="I1172" t="s">
        <v>70</v>
      </c>
      <c r="J1172" t="s">
        <v>1513</v>
      </c>
      <c r="K1172" t="s">
        <v>1948</v>
      </c>
      <c r="L1172">
        <v>1</v>
      </c>
      <c r="M1172" s="1">
        <v>41838</v>
      </c>
      <c r="N1172" s="3">
        <v>44026</v>
      </c>
      <c r="O1172" t="s">
        <v>166</v>
      </c>
      <c r="P1172">
        <v>2014</v>
      </c>
      <c r="Q1172" s="1">
        <v>41841</v>
      </c>
      <c r="R1172" s="1">
        <v>41841</v>
      </c>
      <c r="S1172">
        <v>0</v>
      </c>
      <c r="T1172">
        <v>0</v>
      </c>
      <c r="U1172">
        <v>0</v>
      </c>
      <c r="V1172">
        <v>0</v>
      </c>
      <c r="W1172">
        <v>0</v>
      </c>
      <c r="X1172">
        <v>0</v>
      </c>
      <c r="Y1172">
        <v>0</v>
      </c>
      <c r="Z1172">
        <v>0</v>
      </c>
      <c r="AA1172">
        <v>0</v>
      </c>
      <c r="AB1172">
        <v>0</v>
      </c>
      <c r="AC1172">
        <v>0</v>
      </c>
      <c r="AD1172">
        <v>0</v>
      </c>
      <c r="AE1172">
        <v>0</v>
      </c>
      <c r="AF1172">
        <v>0</v>
      </c>
      <c r="AG1172">
        <v>0</v>
      </c>
      <c r="AH1172">
        <v>0</v>
      </c>
      <c r="AI1172">
        <v>0</v>
      </c>
      <c r="AJ1172">
        <v>0</v>
      </c>
      <c r="AK1172">
        <v>0</v>
      </c>
      <c r="AL1172">
        <v>0</v>
      </c>
      <c r="AM1172">
        <v>0</v>
      </c>
      <c r="AN1172">
        <v>1</v>
      </c>
    </row>
    <row r="1173" spans="1:40" x14ac:dyDescent="0.45">
      <c r="A1173" t="s">
        <v>3711</v>
      </c>
      <c r="B1173" t="s">
        <v>3712</v>
      </c>
      <c r="C1173" t="s">
        <v>3713</v>
      </c>
      <c r="D1173" t="s">
        <v>3714</v>
      </c>
      <c r="E1173" t="s">
        <v>199</v>
      </c>
      <c r="F1173">
        <v>0</v>
      </c>
      <c r="G1173" t="s">
        <v>51</v>
      </c>
      <c r="H1173" t="s">
        <v>44</v>
      </c>
      <c r="I1173" t="s">
        <v>70</v>
      </c>
      <c r="J1173" t="s">
        <v>1513</v>
      </c>
      <c r="K1173" t="s">
        <v>3715</v>
      </c>
      <c r="L1173">
        <v>1</v>
      </c>
      <c r="M1173" s="1">
        <v>41383</v>
      </c>
      <c r="N1173" s="3">
        <v>43934</v>
      </c>
      <c r="O1173" t="s">
        <v>266</v>
      </c>
      <c r="P1173">
        <v>2013</v>
      </c>
      <c r="Q1173" s="1">
        <v>41367</v>
      </c>
      <c r="R1173" s="1">
        <v>41367</v>
      </c>
      <c r="S1173">
        <v>0</v>
      </c>
      <c r="T1173">
        <v>0</v>
      </c>
      <c r="U1173">
        <v>0</v>
      </c>
      <c r="V1173">
        <v>0</v>
      </c>
      <c r="W1173">
        <v>0</v>
      </c>
      <c r="X1173">
        <v>0</v>
      </c>
      <c r="Y1173">
        <v>0</v>
      </c>
      <c r="Z1173">
        <v>0</v>
      </c>
      <c r="AA1173">
        <v>0</v>
      </c>
      <c r="AB1173">
        <v>0</v>
      </c>
      <c r="AC1173">
        <v>0</v>
      </c>
      <c r="AD1173">
        <v>0</v>
      </c>
      <c r="AE1173">
        <v>0</v>
      </c>
      <c r="AF1173">
        <v>0</v>
      </c>
      <c r="AG1173">
        <v>0</v>
      </c>
      <c r="AH1173">
        <v>0</v>
      </c>
      <c r="AI1173">
        <v>0</v>
      </c>
      <c r="AJ1173">
        <v>0</v>
      </c>
      <c r="AK1173">
        <v>0</v>
      </c>
      <c r="AL1173">
        <v>0</v>
      </c>
      <c r="AM1173">
        <v>0</v>
      </c>
      <c r="AN1173">
        <v>1</v>
      </c>
    </row>
    <row r="1174" spans="1:40" x14ac:dyDescent="0.45">
      <c r="A1174" t="s">
        <v>3790</v>
      </c>
      <c r="B1174" t="s">
        <v>3791</v>
      </c>
      <c r="C1174" t="s">
        <v>3792</v>
      </c>
      <c r="D1174" t="s">
        <v>684</v>
      </c>
      <c r="E1174" t="s">
        <v>685</v>
      </c>
      <c r="F1174">
        <v>0</v>
      </c>
      <c r="G1174" t="s">
        <v>51</v>
      </c>
      <c r="H1174" t="s">
        <v>44</v>
      </c>
      <c r="I1174" t="s">
        <v>70</v>
      </c>
      <c r="J1174" t="s">
        <v>1513</v>
      </c>
      <c r="K1174" t="s">
        <v>1513</v>
      </c>
      <c r="L1174">
        <v>1</v>
      </c>
      <c r="M1174" s="1">
        <v>41426</v>
      </c>
      <c r="N1174" s="3">
        <v>43995</v>
      </c>
      <c r="O1174" t="s">
        <v>266</v>
      </c>
      <c r="P1174">
        <v>2013</v>
      </c>
      <c r="Q1174" s="1">
        <v>41560</v>
      </c>
      <c r="R1174" s="1">
        <v>41560</v>
      </c>
      <c r="S1174">
        <v>0</v>
      </c>
      <c r="T1174">
        <v>0</v>
      </c>
      <c r="U1174">
        <v>0</v>
      </c>
      <c r="V1174">
        <v>0</v>
      </c>
      <c r="W1174">
        <v>0</v>
      </c>
      <c r="X1174">
        <v>0</v>
      </c>
      <c r="Y1174">
        <v>0</v>
      </c>
      <c r="Z1174">
        <v>0</v>
      </c>
      <c r="AA1174">
        <v>0</v>
      </c>
      <c r="AB1174">
        <v>0</v>
      </c>
      <c r="AC1174">
        <v>0</v>
      </c>
      <c r="AD1174">
        <v>0</v>
      </c>
      <c r="AE1174">
        <v>0</v>
      </c>
      <c r="AF1174">
        <v>0</v>
      </c>
      <c r="AG1174">
        <v>0</v>
      </c>
      <c r="AH1174">
        <v>0</v>
      </c>
      <c r="AI1174">
        <v>0</v>
      </c>
      <c r="AJ1174">
        <v>0</v>
      </c>
      <c r="AK1174">
        <v>0</v>
      </c>
      <c r="AL1174">
        <v>0</v>
      </c>
      <c r="AM1174">
        <v>0</v>
      </c>
      <c r="AN1174">
        <v>1</v>
      </c>
    </row>
    <row r="1175" spans="1:40" x14ac:dyDescent="0.45">
      <c r="A1175" t="s">
        <v>4657</v>
      </c>
      <c r="B1175" t="s">
        <v>4658</v>
      </c>
      <c r="C1175" t="s">
        <v>4659</v>
      </c>
      <c r="D1175" t="s">
        <v>424</v>
      </c>
      <c r="E1175" t="s">
        <v>425</v>
      </c>
      <c r="F1175">
        <v>0</v>
      </c>
      <c r="G1175" t="s">
        <v>51</v>
      </c>
      <c r="H1175" t="s">
        <v>44</v>
      </c>
      <c r="I1175" t="s">
        <v>70</v>
      </c>
      <c r="J1175" t="s">
        <v>4660</v>
      </c>
      <c r="K1175" t="s">
        <v>4661</v>
      </c>
      <c r="L1175">
        <v>1</v>
      </c>
      <c r="M1175" s="1">
        <v>40211</v>
      </c>
      <c r="N1175" s="3">
        <v>43871</v>
      </c>
      <c r="O1175" t="s">
        <v>87</v>
      </c>
      <c r="P1175">
        <v>2010</v>
      </c>
      <c r="Q1175" s="1">
        <v>41595</v>
      </c>
      <c r="R1175" s="1">
        <v>41595</v>
      </c>
      <c r="S1175">
        <v>0</v>
      </c>
      <c r="T1175">
        <v>0</v>
      </c>
      <c r="U1175">
        <v>0</v>
      </c>
      <c r="V1175">
        <v>0</v>
      </c>
      <c r="W1175">
        <v>0</v>
      </c>
      <c r="X1175">
        <v>0</v>
      </c>
      <c r="Y1175">
        <v>0</v>
      </c>
      <c r="Z1175">
        <v>0</v>
      </c>
      <c r="AA1175">
        <v>0</v>
      </c>
      <c r="AB1175">
        <v>0</v>
      </c>
      <c r="AC1175">
        <v>0</v>
      </c>
      <c r="AD1175">
        <v>0</v>
      </c>
      <c r="AE1175">
        <v>0</v>
      </c>
      <c r="AF1175">
        <v>0</v>
      </c>
      <c r="AG1175">
        <v>0</v>
      </c>
      <c r="AH1175">
        <v>0</v>
      </c>
      <c r="AI1175">
        <v>0</v>
      </c>
      <c r="AJ1175">
        <v>0</v>
      </c>
      <c r="AK1175">
        <v>0</v>
      </c>
      <c r="AL1175">
        <v>0</v>
      </c>
      <c r="AM1175">
        <v>0</v>
      </c>
      <c r="AN1175">
        <v>1</v>
      </c>
    </row>
    <row r="1176" spans="1:40" x14ac:dyDescent="0.45">
      <c r="A1176" t="s">
        <v>4677</v>
      </c>
      <c r="B1176" t="s">
        <v>4678</v>
      </c>
      <c r="C1176" t="s">
        <v>4679</v>
      </c>
      <c r="D1176" t="s">
        <v>899</v>
      </c>
      <c r="E1176" t="s">
        <v>900</v>
      </c>
      <c r="F1176">
        <v>0</v>
      </c>
      <c r="G1176" t="s">
        <v>51</v>
      </c>
      <c r="H1176" t="s">
        <v>44</v>
      </c>
      <c r="I1176" t="s">
        <v>70</v>
      </c>
      <c r="J1176" t="s">
        <v>1648</v>
      </c>
      <c r="K1176" t="s">
        <v>4680</v>
      </c>
      <c r="L1176">
        <v>1</v>
      </c>
      <c r="M1176" s="1">
        <v>35065</v>
      </c>
      <c r="N1176" s="2">
        <v>35065</v>
      </c>
      <c r="O1176" t="s">
        <v>1664</v>
      </c>
      <c r="P1176">
        <v>1996</v>
      </c>
      <c r="Q1176" s="1">
        <v>34379</v>
      </c>
      <c r="R1176" s="1">
        <v>34379</v>
      </c>
      <c r="S1176">
        <v>0</v>
      </c>
      <c r="T1176">
        <v>0</v>
      </c>
      <c r="U1176">
        <v>0</v>
      </c>
      <c r="V1176">
        <v>0</v>
      </c>
      <c r="W1176">
        <v>0</v>
      </c>
      <c r="X1176">
        <v>0</v>
      </c>
      <c r="Y1176">
        <v>0</v>
      </c>
      <c r="Z1176">
        <v>0</v>
      </c>
      <c r="AA1176">
        <v>0</v>
      </c>
      <c r="AB1176">
        <v>0</v>
      </c>
      <c r="AC1176">
        <v>0</v>
      </c>
      <c r="AD1176">
        <v>0</v>
      </c>
      <c r="AE1176">
        <v>0</v>
      </c>
      <c r="AF1176">
        <v>0</v>
      </c>
      <c r="AG1176">
        <v>0</v>
      </c>
      <c r="AH1176">
        <v>0</v>
      </c>
      <c r="AI1176">
        <v>0</v>
      </c>
      <c r="AJ1176">
        <v>0</v>
      </c>
      <c r="AK1176">
        <v>0</v>
      </c>
      <c r="AL1176">
        <v>0</v>
      </c>
      <c r="AM1176">
        <v>0</v>
      </c>
      <c r="AN1176">
        <v>1</v>
      </c>
    </row>
    <row r="1177" spans="1:40" x14ac:dyDescent="0.45">
      <c r="A1177" t="s">
        <v>5020</v>
      </c>
      <c r="B1177" t="s">
        <v>5021</v>
      </c>
      <c r="C1177" t="s">
        <v>5022</v>
      </c>
      <c r="D1177" t="s">
        <v>115</v>
      </c>
      <c r="E1177" t="s">
        <v>116</v>
      </c>
      <c r="F1177">
        <v>0</v>
      </c>
      <c r="G1177" t="s">
        <v>51</v>
      </c>
      <c r="H1177" t="s">
        <v>44</v>
      </c>
      <c r="I1177" t="s">
        <v>70</v>
      </c>
      <c r="J1177" t="s">
        <v>4407</v>
      </c>
      <c r="K1177" t="s">
        <v>4407</v>
      </c>
      <c r="L1177">
        <v>1</v>
      </c>
      <c r="M1177" s="1">
        <v>38874</v>
      </c>
      <c r="N1177" s="3">
        <v>43988</v>
      </c>
      <c r="O1177" t="s">
        <v>289</v>
      </c>
      <c r="P1177">
        <v>2006</v>
      </c>
      <c r="Q1177" s="1">
        <v>40868</v>
      </c>
      <c r="R1177" s="1">
        <v>40868</v>
      </c>
      <c r="S1177">
        <v>0</v>
      </c>
      <c r="T1177">
        <v>0</v>
      </c>
      <c r="U1177">
        <v>0</v>
      </c>
      <c r="V1177">
        <v>0</v>
      </c>
      <c r="W1177">
        <v>0</v>
      </c>
      <c r="X1177">
        <v>0</v>
      </c>
      <c r="Y1177">
        <v>0</v>
      </c>
      <c r="Z1177">
        <v>0</v>
      </c>
      <c r="AA1177">
        <v>0</v>
      </c>
      <c r="AB1177">
        <v>0</v>
      </c>
      <c r="AC1177">
        <v>0</v>
      </c>
      <c r="AD1177">
        <v>0</v>
      </c>
      <c r="AE1177">
        <v>0</v>
      </c>
      <c r="AF1177">
        <v>0</v>
      </c>
      <c r="AG1177">
        <v>0</v>
      </c>
      <c r="AH1177">
        <v>0</v>
      </c>
      <c r="AI1177">
        <v>0</v>
      </c>
      <c r="AJ1177">
        <v>0</v>
      </c>
      <c r="AK1177">
        <v>0</v>
      </c>
      <c r="AL1177">
        <v>0</v>
      </c>
      <c r="AM1177">
        <v>0</v>
      </c>
      <c r="AN1177">
        <v>1</v>
      </c>
    </row>
    <row r="1178" spans="1:40" x14ac:dyDescent="0.45">
      <c r="A1178" t="s">
        <v>5086</v>
      </c>
      <c r="B1178" t="s">
        <v>5087</v>
      </c>
      <c r="C1178" t="s">
        <v>5088</v>
      </c>
      <c r="D1178" t="s">
        <v>5089</v>
      </c>
      <c r="E1178" t="s">
        <v>5090</v>
      </c>
      <c r="F1178">
        <v>0</v>
      </c>
      <c r="G1178" t="s">
        <v>51</v>
      </c>
      <c r="H1178" t="s">
        <v>44</v>
      </c>
      <c r="I1178" t="s">
        <v>70</v>
      </c>
      <c r="J1178" t="s">
        <v>5091</v>
      </c>
      <c r="K1178" t="s">
        <v>5091</v>
      </c>
      <c r="L1178">
        <v>1</v>
      </c>
      <c r="M1178" s="1">
        <v>41913</v>
      </c>
      <c r="N1178" s="3">
        <v>44118</v>
      </c>
      <c r="O1178" t="s">
        <v>4227</v>
      </c>
      <c r="P1178">
        <v>2014</v>
      </c>
      <c r="Q1178" s="1">
        <v>41926</v>
      </c>
      <c r="R1178" s="1">
        <v>41926</v>
      </c>
      <c r="S1178">
        <v>0</v>
      </c>
      <c r="T1178">
        <v>0</v>
      </c>
      <c r="U1178">
        <v>0</v>
      </c>
      <c r="V1178">
        <v>0</v>
      </c>
      <c r="W1178">
        <v>0</v>
      </c>
      <c r="X1178">
        <v>0</v>
      </c>
      <c r="Y1178">
        <v>0</v>
      </c>
      <c r="Z1178">
        <v>0</v>
      </c>
      <c r="AA1178">
        <v>0</v>
      </c>
      <c r="AB1178">
        <v>0</v>
      </c>
      <c r="AC1178">
        <v>0</v>
      </c>
      <c r="AD1178">
        <v>0</v>
      </c>
      <c r="AE1178">
        <v>0</v>
      </c>
      <c r="AF1178">
        <v>0</v>
      </c>
      <c r="AG1178">
        <v>0</v>
      </c>
      <c r="AH1178">
        <v>0</v>
      </c>
      <c r="AI1178">
        <v>0</v>
      </c>
      <c r="AJ1178">
        <v>0</v>
      </c>
      <c r="AK1178">
        <v>0</v>
      </c>
      <c r="AL1178">
        <v>0</v>
      </c>
      <c r="AM1178">
        <v>0</v>
      </c>
      <c r="AN1178">
        <v>1</v>
      </c>
    </row>
    <row r="1179" spans="1:40" x14ac:dyDescent="0.45">
      <c r="A1179" t="s">
        <v>5212</v>
      </c>
      <c r="B1179" t="s">
        <v>5213</v>
      </c>
      <c r="C1179" t="s">
        <v>5214</v>
      </c>
      <c r="D1179" t="s">
        <v>1709</v>
      </c>
      <c r="E1179" t="s">
        <v>1038</v>
      </c>
      <c r="F1179">
        <v>0</v>
      </c>
      <c r="G1179" t="s">
        <v>51</v>
      </c>
      <c r="H1179" t="s">
        <v>44</v>
      </c>
      <c r="I1179" t="s">
        <v>70</v>
      </c>
      <c r="J1179" t="s">
        <v>1513</v>
      </c>
      <c r="K1179" t="s">
        <v>1513</v>
      </c>
      <c r="L1179">
        <v>1</v>
      </c>
      <c r="M1179" s="1">
        <v>41734</v>
      </c>
      <c r="N1179" s="3">
        <v>43935</v>
      </c>
      <c r="O1179" t="s">
        <v>644</v>
      </c>
      <c r="P1179">
        <v>2014</v>
      </c>
      <c r="Q1179" s="1">
        <v>41734</v>
      </c>
      <c r="R1179" s="1">
        <v>41734</v>
      </c>
      <c r="S1179">
        <v>0</v>
      </c>
      <c r="T1179">
        <v>0</v>
      </c>
      <c r="U1179">
        <v>0</v>
      </c>
      <c r="V1179">
        <v>0</v>
      </c>
      <c r="W1179">
        <v>0</v>
      </c>
      <c r="X1179">
        <v>0</v>
      </c>
      <c r="Y1179">
        <v>0</v>
      </c>
      <c r="Z1179">
        <v>0</v>
      </c>
      <c r="AA1179">
        <v>0</v>
      </c>
      <c r="AB1179">
        <v>0</v>
      </c>
      <c r="AC1179">
        <v>0</v>
      </c>
      <c r="AD1179">
        <v>0</v>
      </c>
      <c r="AE1179">
        <v>0</v>
      </c>
      <c r="AF1179">
        <v>0</v>
      </c>
      <c r="AG1179">
        <v>0</v>
      </c>
      <c r="AH1179">
        <v>0</v>
      </c>
      <c r="AI1179">
        <v>0</v>
      </c>
      <c r="AJ1179">
        <v>0</v>
      </c>
      <c r="AK1179">
        <v>0</v>
      </c>
      <c r="AL1179">
        <v>0</v>
      </c>
      <c r="AM1179">
        <v>0</v>
      </c>
      <c r="AN1179">
        <v>1</v>
      </c>
    </row>
    <row r="1180" spans="1:40" x14ac:dyDescent="0.45">
      <c r="A1180" t="s">
        <v>6087</v>
      </c>
      <c r="B1180" t="s">
        <v>6088</v>
      </c>
      <c r="C1180" t="s">
        <v>6089</v>
      </c>
      <c r="D1180" t="s">
        <v>157</v>
      </c>
      <c r="E1180" t="s">
        <v>158</v>
      </c>
      <c r="F1180">
        <v>0</v>
      </c>
      <c r="G1180" t="s">
        <v>51</v>
      </c>
      <c r="H1180" t="s">
        <v>44</v>
      </c>
      <c r="I1180" t="s">
        <v>70</v>
      </c>
      <c r="J1180" t="s">
        <v>71</v>
      </c>
      <c r="K1180" t="s">
        <v>6090</v>
      </c>
      <c r="L1180">
        <v>1</v>
      </c>
      <c r="M1180" s="1">
        <v>39496</v>
      </c>
      <c r="N1180" s="3">
        <v>43869</v>
      </c>
      <c r="O1180" t="s">
        <v>133</v>
      </c>
      <c r="P1180">
        <v>2008</v>
      </c>
      <c r="Q1180" s="1">
        <v>41323</v>
      </c>
      <c r="R1180" s="1">
        <v>41323</v>
      </c>
      <c r="S1180">
        <v>0</v>
      </c>
      <c r="T1180">
        <v>0</v>
      </c>
      <c r="U1180">
        <v>0</v>
      </c>
      <c r="V1180">
        <v>0</v>
      </c>
      <c r="W1180">
        <v>0</v>
      </c>
      <c r="X1180">
        <v>0</v>
      </c>
      <c r="Y1180">
        <v>0</v>
      </c>
      <c r="Z1180">
        <v>0</v>
      </c>
      <c r="AA1180">
        <v>0</v>
      </c>
      <c r="AB1180">
        <v>0</v>
      </c>
      <c r="AC1180">
        <v>0</v>
      </c>
      <c r="AD1180">
        <v>0</v>
      </c>
      <c r="AE1180">
        <v>0</v>
      </c>
      <c r="AF1180">
        <v>0</v>
      </c>
      <c r="AG1180">
        <v>0</v>
      </c>
      <c r="AH1180">
        <v>0</v>
      </c>
      <c r="AI1180">
        <v>0</v>
      </c>
      <c r="AJ1180">
        <v>0</v>
      </c>
      <c r="AK1180">
        <v>0</v>
      </c>
      <c r="AL1180">
        <v>0</v>
      </c>
      <c r="AM1180">
        <v>0</v>
      </c>
      <c r="AN1180">
        <v>1</v>
      </c>
    </row>
    <row r="1181" spans="1:40" x14ac:dyDescent="0.45">
      <c r="A1181" t="s">
        <v>6474</v>
      </c>
      <c r="B1181" t="s">
        <v>6475</v>
      </c>
      <c r="C1181" t="s">
        <v>6476</v>
      </c>
      <c r="D1181" t="s">
        <v>6477</v>
      </c>
      <c r="E1181" t="s">
        <v>705</v>
      </c>
      <c r="F1181">
        <v>0</v>
      </c>
      <c r="G1181" t="s">
        <v>51</v>
      </c>
      <c r="H1181" t="s">
        <v>44</v>
      </c>
      <c r="I1181" t="s">
        <v>70</v>
      </c>
      <c r="J1181" t="s">
        <v>71</v>
      </c>
      <c r="K1181" t="s">
        <v>4653</v>
      </c>
      <c r="L1181">
        <v>1</v>
      </c>
      <c r="M1181" s="1">
        <v>40613</v>
      </c>
      <c r="N1181" s="3">
        <v>43901</v>
      </c>
      <c r="O1181" t="s">
        <v>311</v>
      </c>
      <c r="P1181">
        <v>2011</v>
      </c>
      <c r="Q1181" s="1">
        <v>41585</v>
      </c>
      <c r="R1181" s="1">
        <v>41585</v>
      </c>
      <c r="S1181">
        <v>0</v>
      </c>
      <c r="T1181">
        <v>0</v>
      </c>
      <c r="U1181">
        <v>0</v>
      </c>
      <c r="V1181">
        <v>0</v>
      </c>
      <c r="W1181">
        <v>0</v>
      </c>
      <c r="X1181">
        <v>0</v>
      </c>
      <c r="Y1181">
        <v>0</v>
      </c>
      <c r="Z1181">
        <v>0</v>
      </c>
      <c r="AA1181">
        <v>0</v>
      </c>
      <c r="AB1181">
        <v>0</v>
      </c>
      <c r="AC1181">
        <v>0</v>
      </c>
      <c r="AD1181">
        <v>0</v>
      </c>
      <c r="AE1181">
        <v>0</v>
      </c>
      <c r="AF1181">
        <v>0</v>
      </c>
      <c r="AG1181">
        <v>0</v>
      </c>
      <c r="AH1181">
        <v>0</v>
      </c>
      <c r="AI1181">
        <v>0</v>
      </c>
      <c r="AJ1181">
        <v>0</v>
      </c>
      <c r="AK1181">
        <v>0</v>
      </c>
      <c r="AL1181">
        <v>0</v>
      </c>
      <c r="AM1181">
        <v>0</v>
      </c>
      <c r="AN1181">
        <v>1</v>
      </c>
    </row>
    <row r="1182" spans="1:40" x14ac:dyDescent="0.45">
      <c r="A1182" t="s">
        <v>6782</v>
      </c>
      <c r="B1182" t="s">
        <v>6783</v>
      </c>
      <c r="C1182" t="s">
        <v>6784</v>
      </c>
      <c r="D1182" t="s">
        <v>275</v>
      </c>
      <c r="E1182" t="s">
        <v>276</v>
      </c>
      <c r="F1182">
        <v>0</v>
      </c>
      <c r="G1182" t="s">
        <v>51</v>
      </c>
      <c r="H1182" t="s">
        <v>44</v>
      </c>
      <c r="I1182" t="s">
        <v>70</v>
      </c>
      <c r="J1182" t="s">
        <v>3939</v>
      </c>
      <c r="K1182" t="s">
        <v>3939</v>
      </c>
      <c r="L1182">
        <v>1</v>
      </c>
      <c r="M1182" s="1">
        <v>29190</v>
      </c>
      <c r="N1182" s="2">
        <v>29190</v>
      </c>
      <c r="O1182" t="s">
        <v>6785</v>
      </c>
      <c r="P1182">
        <v>1979</v>
      </c>
      <c r="Q1182" s="1">
        <v>41938</v>
      </c>
      <c r="R1182" s="1">
        <v>41938</v>
      </c>
      <c r="S1182">
        <v>0</v>
      </c>
      <c r="T1182">
        <v>0</v>
      </c>
      <c r="U1182">
        <v>0</v>
      </c>
      <c r="V1182">
        <v>0</v>
      </c>
      <c r="W1182">
        <v>0</v>
      </c>
      <c r="X1182">
        <v>0</v>
      </c>
      <c r="Y1182">
        <v>0</v>
      </c>
      <c r="Z1182">
        <v>0</v>
      </c>
      <c r="AA1182">
        <v>0</v>
      </c>
      <c r="AB1182">
        <v>0</v>
      </c>
      <c r="AC1182">
        <v>0</v>
      </c>
      <c r="AD1182">
        <v>0</v>
      </c>
      <c r="AE1182">
        <v>0</v>
      </c>
      <c r="AF1182">
        <v>0</v>
      </c>
      <c r="AG1182">
        <v>0</v>
      </c>
      <c r="AH1182">
        <v>0</v>
      </c>
      <c r="AI1182">
        <v>0</v>
      </c>
      <c r="AJ1182">
        <v>0</v>
      </c>
      <c r="AK1182">
        <v>0</v>
      </c>
      <c r="AL1182">
        <v>0</v>
      </c>
      <c r="AM1182">
        <v>0</v>
      </c>
      <c r="AN1182">
        <v>1</v>
      </c>
    </row>
    <row r="1183" spans="1:40" x14ac:dyDescent="0.45">
      <c r="A1183" t="s">
        <v>7572</v>
      </c>
      <c r="B1183" t="s">
        <v>7573</v>
      </c>
      <c r="C1183" t="s">
        <v>7574</v>
      </c>
      <c r="D1183" t="s">
        <v>546</v>
      </c>
      <c r="E1183" t="s">
        <v>547</v>
      </c>
      <c r="F1183">
        <v>0</v>
      </c>
      <c r="G1183" t="s">
        <v>51</v>
      </c>
      <c r="H1183" t="s">
        <v>44</v>
      </c>
      <c r="I1183" t="s">
        <v>70</v>
      </c>
      <c r="J1183" t="s">
        <v>1648</v>
      </c>
      <c r="K1183" t="s">
        <v>6790</v>
      </c>
      <c r="L1183">
        <v>1</v>
      </c>
      <c r="M1183" s="1">
        <v>40485</v>
      </c>
      <c r="N1183" s="3">
        <v>44145</v>
      </c>
      <c r="O1183" t="s">
        <v>153</v>
      </c>
      <c r="P1183">
        <v>2010</v>
      </c>
      <c r="Q1183" s="1">
        <v>41204</v>
      </c>
      <c r="R1183" s="1">
        <v>41204</v>
      </c>
      <c r="S1183">
        <v>0</v>
      </c>
      <c r="T1183">
        <v>0</v>
      </c>
      <c r="U1183">
        <v>0</v>
      </c>
      <c r="V1183">
        <v>0</v>
      </c>
      <c r="W1183">
        <v>0</v>
      </c>
      <c r="X1183">
        <v>0</v>
      </c>
      <c r="Y1183">
        <v>0</v>
      </c>
      <c r="Z1183">
        <v>0</v>
      </c>
      <c r="AA1183">
        <v>0</v>
      </c>
      <c r="AB1183">
        <v>0</v>
      </c>
      <c r="AC1183">
        <v>0</v>
      </c>
      <c r="AD1183">
        <v>0</v>
      </c>
      <c r="AE1183">
        <v>0</v>
      </c>
      <c r="AF1183">
        <v>0</v>
      </c>
      <c r="AG1183">
        <v>0</v>
      </c>
      <c r="AH1183">
        <v>0</v>
      </c>
      <c r="AI1183">
        <v>0</v>
      </c>
      <c r="AJ1183">
        <v>0</v>
      </c>
      <c r="AK1183">
        <v>0</v>
      </c>
      <c r="AL1183">
        <v>0</v>
      </c>
      <c r="AM1183">
        <v>0</v>
      </c>
      <c r="AN1183">
        <v>1</v>
      </c>
    </row>
    <row r="1184" spans="1:40" x14ac:dyDescent="0.45">
      <c r="A1184" t="s">
        <v>8284</v>
      </c>
      <c r="B1184" t="s">
        <v>8285</v>
      </c>
      <c r="C1184" t="s">
        <v>8286</v>
      </c>
      <c r="D1184" t="s">
        <v>8287</v>
      </c>
      <c r="E1184" t="s">
        <v>8288</v>
      </c>
      <c r="F1184">
        <v>0</v>
      </c>
      <c r="G1184" t="s">
        <v>51</v>
      </c>
      <c r="H1184" t="s">
        <v>44</v>
      </c>
      <c r="I1184" t="s">
        <v>70</v>
      </c>
      <c r="J1184" t="s">
        <v>345</v>
      </c>
      <c r="K1184" t="s">
        <v>345</v>
      </c>
      <c r="L1184">
        <v>1</v>
      </c>
      <c r="M1184" s="1">
        <v>41890</v>
      </c>
      <c r="N1184" s="3">
        <v>44088</v>
      </c>
      <c r="O1184" t="s">
        <v>166</v>
      </c>
      <c r="P1184">
        <v>2014</v>
      </c>
      <c r="Q1184" s="1">
        <v>41873</v>
      </c>
      <c r="R1184" s="1">
        <v>41873</v>
      </c>
      <c r="S1184">
        <v>0</v>
      </c>
      <c r="T1184">
        <v>0</v>
      </c>
      <c r="U1184">
        <v>0</v>
      </c>
      <c r="V1184">
        <v>0</v>
      </c>
      <c r="W1184">
        <v>0</v>
      </c>
      <c r="X1184">
        <v>0</v>
      </c>
      <c r="Y1184">
        <v>0</v>
      </c>
      <c r="Z1184">
        <v>0</v>
      </c>
      <c r="AA1184">
        <v>0</v>
      </c>
      <c r="AB1184">
        <v>0</v>
      </c>
      <c r="AC1184">
        <v>0</v>
      </c>
      <c r="AD1184">
        <v>0</v>
      </c>
      <c r="AE1184">
        <v>0</v>
      </c>
      <c r="AF1184">
        <v>0</v>
      </c>
      <c r="AG1184">
        <v>0</v>
      </c>
      <c r="AH1184">
        <v>0</v>
      </c>
      <c r="AI1184">
        <v>0</v>
      </c>
      <c r="AJ1184">
        <v>0</v>
      </c>
      <c r="AK1184">
        <v>0</v>
      </c>
      <c r="AL1184">
        <v>0</v>
      </c>
      <c r="AM1184">
        <v>0</v>
      </c>
      <c r="AN1184">
        <v>1</v>
      </c>
    </row>
    <row r="1185" spans="1:40" x14ac:dyDescent="0.45">
      <c r="A1185" t="s">
        <v>8399</v>
      </c>
      <c r="B1185" t="s">
        <v>8400</v>
      </c>
      <c r="C1185" t="s">
        <v>8401</v>
      </c>
      <c r="D1185" t="s">
        <v>2047</v>
      </c>
      <c r="E1185" t="s">
        <v>242</v>
      </c>
      <c r="F1185">
        <v>0</v>
      </c>
      <c r="G1185" t="s">
        <v>51</v>
      </c>
      <c r="H1185" t="s">
        <v>44</v>
      </c>
      <c r="I1185" t="s">
        <v>70</v>
      </c>
      <c r="J1185" t="s">
        <v>1200</v>
      </c>
      <c r="K1185" t="s">
        <v>8402</v>
      </c>
      <c r="L1185">
        <v>1</v>
      </c>
      <c r="M1185" s="1">
        <v>40003</v>
      </c>
      <c r="N1185" s="3">
        <v>44021</v>
      </c>
      <c r="O1185" t="s">
        <v>194</v>
      </c>
      <c r="P1185">
        <v>2009</v>
      </c>
      <c r="Q1185" s="1">
        <v>41803</v>
      </c>
      <c r="R1185" s="1">
        <v>41803</v>
      </c>
      <c r="S1185">
        <v>0</v>
      </c>
      <c r="T1185">
        <v>0</v>
      </c>
      <c r="U1185">
        <v>0</v>
      </c>
      <c r="V1185">
        <v>0</v>
      </c>
      <c r="W1185">
        <v>0</v>
      </c>
      <c r="X1185">
        <v>0</v>
      </c>
      <c r="Y1185">
        <v>0</v>
      </c>
      <c r="Z1185">
        <v>0</v>
      </c>
      <c r="AA1185">
        <v>0</v>
      </c>
      <c r="AB1185">
        <v>0</v>
      </c>
      <c r="AC1185">
        <v>0</v>
      </c>
      <c r="AD1185">
        <v>0</v>
      </c>
      <c r="AE1185">
        <v>0</v>
      </c>
      <c r="AF1185">
        <v>0</v>
      </c>
      <c r="AG1185">
        <v>0</v>
      </c>
      <c r="AH1185">
        <v>0</v>
      </c>
      <c r="AI1185">
        <v>0</v>
      </c>
      <c r="AJ1185">
        <v>0</v>
      </c>
      <c r="AK1185">
        <v>0</v>
      </c>
      <c r="AL1185">
        <v>0</v>
      </c>
      <c r="AM1185">
        <v>0</v>
      </c>
      <c r="AN1185">
        <v>1</v>
      </c>
    </row>
    <row r="1186" spans="1:40" x14ac:dyDescent="0.45">
      <c r="A1186" t="s">
        <v>8594</v>
      </c>
      <c r="B1186" t="s">
        <v>8595</v>
      </c>
      <c r="C1186" t="s">
        <v>8596</v>
      </c>
      <c r="D1186" t="s">
        <v>1013</v>
      </c>
      <c r="E1186" t="s">
        <v>69</v>
      </c>
      <c r="F1186">
        <v>0</v>
      </c>
      <c r="G1186" t="s">
        <v>51</v>
      </c>
      <c r="H1186" t="s">
        <v>44</v>
      </c>
      <c r="I1186" t="s">
        <v>70</v>
      </c>
      <c r="J1186" t="s">
        <v>1513</v>
      </c>
      <c r="K1186" t="s">
        <v>1167</v>
      </c>
      <c r="L1186">
        <v>1</v>
      </c>
      <c r="M1186" s="1">
        <v>41548</v>
      </c>
      <c r="N1186" s="3">
        <v>44117</v>
      </c>
      <c r="O1186" t="s">
        <v>114</v>
      </c>
      <c r="P1186">
        <v>2013</v>
      </c>
      <c r="Q1186" s="1">
        <v>41828</v>
      </c>
      <c r="R1186" s="1">
        <v>41828</v>
      </c>
      <c r="S1186">
        <v>0</v>
      </c>
      <c r="T1186">
        <v>0</v>
      </c>
      <c r="U1186">
        <v>0</v>
      </c>
      <c r="V1186">
        <v>0</v>
      </c>
      <c r="W1186">
        <v>0</v>
      </c>
      <c r="X1186">
        <v>0</v>
      </c>
      <c r="Y1186">
        <v>0</v>
      </c>
      <c r="Z1186">
        <v>0</v>
      </c>
      <c r="AA1186">
        <v>0</v>
      </c>
      <c r="AB1186">
        <v>0</v>
      </c>
      <c r="AC1186">
        <v>0</v>
      </c>
      <c r="AD1186">
        <v>0</v>
      </c>
      <c r="AE1186">
        <v>0</v>
      </c>
      <c r="AF1186">
        <v>0</v>
      </c>
      <c r="AG1186">
        <v>0</v>
      </c>
      <c r="AH1186">
        <v>0</v>
      </c>
      <c r="AI1186">
        <v>0</v>
      </c>
      <c r="AJ1186">
        <v>0</v>
      </c>
      <c r="AK1186">
        <v>0</v>
      </c>
      <c r="AL1186">
        <v>0</v>
      </c>
      <c r="AM1186">
        <v>0</v>
      </c>
      <c r="AN1186">
        <v>1</v>
      </c>
    </row>
    <row r="1187" spans="1:40" x14ac:dyDescent="0.45">
      <c r="A1187" t="s">
        <v>8774</v>
      </c>
      <c r="B1187" t="s">
        <v>8775</v>
      </c>
      <c r="C1187" t="s">
        <v>8776</v>
      </c>
      <c r="D1187" t="s">
        <v>8777</v>
      </c>
      <c r="E1187" t="s">
        <v>1393</v>
      </c>
      <c r="F1187">
        <v>0</v>
      </c>
      <c r="G1187" t="s">
        <v>75</v>
      </c>
      <c r="H1187" t="s">
        <v>44</v>
      </c>
      <c r="I1187" t="s">
        <v>70</v>
      </c>
      <c r="J1187" t="s">
        <v>1648</v>
      </c>
      <c r="K1187" t="s">
        <v>4680</v>
      </c>
      <c r="L1187">
        <v>1</v>
      </c>
      <c r="M1187" s="1">
        <v>39448</v>
      </c>
      <c r="N1187" s="3">
        <v>43838</v>
      </c>
      <c r="O1187" t="s">
        <v>133</v>
      </c>
      <c r="P1187">
        <v>2008</v>
      </c>
      <c r="Q1187" s="1">
        <v>39448</v>
      </c>
      <c r="R1187" s="1">
        <v>39448</v>
      </c>
      <c r="S1187">
        <v>0</v>
      </c>
      <c r="T1187">
        <v>0</v>
      </c>
      <c r="U1187">
        <v>0</v>
      </c>
      <c r="V1187">
        <v>0</v>
      </c>
      <c r="W1187">
        <v>0</v>
      </c>
      <c r="X1187">
        <v>0</v>
      </c>
      <c r="Y1187">
        <v>0</v>
      </c>
      <c r="Z1187">
        <v>0</v>
      </c>
      <c r="AA1187">
        <v>0</v>
      </c>
      <c r="AB1187">
        <v>0</v>
      </c>
      <c r="AC1187">
        <v>0</v>
      </c>
      <c r="AD1187">
        <v>0</v>
      </c>
      <c r="AE1187">
        <v>0</v>
      </c>
      <c r="AF1187">
        <v>0</v>
      </c>
      <c r="AG1187">
        <v>0</v>
      </c>
      <c r="AH1187">
        <v>0</v>
      </c>
      <c r="AI1187">
        <v>0</v>
      </c>
      <c r="AJ1187">
        <v>0</v>
      </c>
      <c r="AK1187">
        <v>0</v>
      </c>
      <c r="AL1187">
        <v>0</v>
      </c>
      <c r="AM1187">
        <v>0</v>
      </c>
      <c r="AN1187">
        <v>0</v>
      </c>
    </row>
    <row r="1188" spans="1:40" x14ac:dyDescent="0.45">
      <c r="A1188" t="s">
        <v>8910</v>
      </c>
      <c r="B1188" t="s">
        <v>8911</v>
      </c>
      <c r="C1188" t="s">
        <v>8912</v>
      </c>
      <c r="D1188" t="s">
        <v>68</v>
      </c>
      <c r="E1188" t="s">
        <v>69</v>
      </c>
      <c r="F1188">
        <v>0</v>
      </c>
      <c r="G1188" t="s">
        <v>51</v>
      </c>
      <c r="H1188" t="s">
        <v>44</v>
      </c>
      <c r="I1188" t="s">
        <v>70</v>
      </c>
      <c r="J1188" t="s">
        <v>345</v>
      </c>
      <c r="K1188" t="s">
        <v>345</v>
      </c>
      <c r="L1188">
        <v>1</v>
      </c>
      <c r="M1188" s="1">
        <v>41437</v>
      </c>
      <c r="N1188" s="3">
        <v>43995</v>
      </c>
      <c r="O1188" t="s">
        <v>266</v>
      </c>
      <c r="P1188">
        <v>2013</v>
      </c>
      <c r="Q1188" s="1">
        <v>41765</v>
      </c>
      <c r="R1188" s="1">
        <v>41765</v>
      </c>
      <c r="S1188">
        <v>0</v>
      </c>
      <c r="T1188">
        <v>0</v>
      </c>
      <c r="U1188">
        <v>0</v>
      </c>
      <c r="V1188">
        <v>0</v>
      </c>
      <c r="W1188">
        <v>0</v>
      </c>
      <c r="X1188">
        <v>0</v>
      </c>
      <c r="Y1188">
        <v>0</v>
      </c>
      <c r="Z1188">
        <v>0</v>
      </c>
      <c r="AA1188">
        <v>0</v>
      </c>
      <c r="AB1188">
        <v>0</v>
      </c>
      <c r="AC1188">
        <v>0</v>
      </c>
      <c r="AD1188">
        <v>0</v>
      </c>
      <c r="AE1188">
        <v>0</v>
      </c>
      <c r="AF1188">
        <v>0</v>
      </c>
      <c r="AG1188">
        <v>0</v>
      </c>
      <c r="AH1188">
        <v>0</v>
      </c>
      <c r="AI1188">
        <v>0</v>
      </c>
      <c r="AJ1188">
        <v>0</v>
      </c>
      <c r="AK1188">
        <v>0</v>
      </c>
      <c r="AL1188">
        <v>0</v>
      </c>
      <c r="AM1188">
        <v>0</v>
      </c>
      <c r="AN1188">
        <v>1</v>
      </c>
    </row>
    <row r="1189" spans="1:40" x14ac:dyDescent="0.45">
      <c r="A1189" t="s">
        <v>9450</v>
      </c>
      <c r="B1189" t="s">
        <v>9451</v>
      </c>
      <c r="C1189" t="s">
        <v>9452</v>
      </c>
      <c r="D1189" t="s">
        <v>68</v>
      </c>
      <c r="E1189" t="s">
        <v>69</v>
      </c>
      <c r="F1189">
        <v>0</v>
      </c>
      <c r="G1189" t="s">
        <v>51</v>
      </c>
      <c r="H1189" t="s">
        <v>44</v>
      </c>
      <c r="I1189" t="s">
        <v>70</v>
      </c>
      <c r="J1189" t="s">
        <v>345</v>
      </c>
      <c r="K1189" t="s">
        <v>345</v>
      </c>
      <c r="L1189">
        <v>1</v>
      </c>
      <c r="M1189" s="1">
        <v>40299</v>
      </c>
      <c r="N1189" s="3">
        <v>43961</v>
      </c>
      <c r="O1189" t="s">
        <v>619</v>
      </c>
      <c r="P1189">
        <v>2010</v>
      </c>
      <c r="Q1189" s="1">
        <v>41081</v>
      </c>
      <c r="R1189" s="1">
        <v>41081</v>
      </c>
      <c r="S1189">
        <v>0</v>
      </c>
      <c r="T1189">
        <v>0</v>
      </c>
      <c r="U1189">
        <v>0</v>
      </c>
      <c r="V1189">
        <v>0</v>
      </c>
      <c r="W1189">
        <v>0</v>
      </c>
      <c r="X1189">
        <v>0</v>
      </c>
      <c r="Y1189">
        <v>0</v>
      </c>
      <c r="Z1189">
        <v>0</v>
      </c>
      <c r="AA1189">
        <v>0</v>
      </c>
      <c r="AB1189">
        <v>0</v>
      </c>
      <c r="AC1189">
        <v>0</v>
      </c>
      <c r="AD1189">
        <v>0</v>
      </c>
      <c r="AE1189">
        <v>0</v>
      </c>
      <c r="AF1189">
        <v>0</v>
      </c>
      <c r="AG1189">
        <v>0</v>
      </c>
      <c r="AH1189">
        <v>0</v>
      </c>
      <c r="AI1189">
        <v>0</v>
      </c>
      <c r="AJ1189">
        <v>0</v>
      </c>
      <c r="AK1189">
        <v>0</v>
      </c>
      <c r="AL1189">
        <v>0</v>
      </c>
      <c r="AM1189">
        <v>0</v>
      </c>
      <c r="AN1189">
        <v>1</v>
      </c>
    </row>
    <row r="1190" spans="1:40" x14ac:dyDescent="0.45">
      <c r="A1190" t="s">
        <v>10657</v>
      </c>
      <c r="B1190" t="s">
        <v>10658</v>
      </c>
      <c r="C1190" t="s">
        <v>10659</v>
      </c>
      <c r="D1190" t="s">
        <v>10660</v>
      </c>
      <c r="E1190" t="s">
        <v>42</v>
      </c>
      <c r="F1190">
        <v>0</v>
      </c>
      <c r="G1190" t="s">
        <v>51</v>
      </c>
      <c r="H1190" t="s">
        <v>44</v>
      </c>
      <c r="I1190" t="s">
        <v>70</v>
      </c>
      <c r="J1190" t="s">
        <v>345</v>
      </c>
      <c r="K1190" t="s">
        <v>345</v>
      </c>
      <c r="L1190">
        <v>1</v>
      </c>
      <c r="M1190" s="1">
        <v>41067</v>
      </c>
      <c r="N1190" s="3">
        <v>43994</v>
      </c>
      <c r="O1190" t="s">
        <v>48</v>
      </c>
      <c r="P1190">
        <v>2012</v>
      </c>
      <c r="Q1190" s="1">
        <v>41718</v>
      </c>
      <c r="R1190" s="1">
        <v>41718</v>
      </c>
      <c r="S1190">
        <v>0</v>
      </c>
      <c r="T1190">
        <v>0</v>
      </c>
      <c r="U1190">
        <v>0</v>
      </c>
      <c r="V1190">
        <v>0</v>
      </c>
      <c r="W1190">
        <v>0</v>
      </c>
      <c r="X1190">
        <v>0</v>
      </c>
      <c r="Y1190">
        <v>0</v>
      </c>
      <c r="Z1190">
        <v>0</v>
      </c>
      <c r="AA1190">
        <v>0</v>
      </c>
      <c r="AB1190">
        <v>0</v>
      </c>
      <c r="AC1190">
        <v>0</v>
      </c>
      <c r="AD1190">
        <v>0</v>
      </c>
      <c r="AE1190">
        <v>0</v>
      </c>
      <c r="AF1190">
        <v>0</v>
      </c>
      <c r="AG1190">
        <v>0</v>
      </c>
      <c r="AH1190">
        <v>0</v>
      </c>
      <c r="AI1190">
        <v>0</v>
      </c>
      <c r="AJ1190">
        <v>0</v>
      </c>
      <c r="AK1190">
        <v>0</v>
      </c>
      <c r="AL1190">
        <v>0</v>
      </c>
      <c r="AM1190">
        <v>0</v>
      </c>
      <c r="AN1190">
        <v>1</v>
      </c>
    </row>
    <row r="1191" spans="1:40" x14ac:dyDescent="0.45">
      <c r="A1191" t="s">
        <v>11852</v>
      </c>
      <c r="B1191" t="s">
        <v>11853</v>
      </c>
      <c r="C1191" t="s">
        <v>11854</v>
      </c>
      <c r="D1191" t="s">
        <v>49</v>
      </c>
      <c r="E1191" t="s">
        <v>50</v>
      </c>
      <c r="F1191">
        <v>0</v>
      </c>
      <c r="G1191" t="s">
        <v>51</v>
      </c>
      <c r="H1191" t="s">
        <v>44</v>
      </c>
      <c r="I1191" t="s">
        <v>70</v>
      </c>
      <c r="J1191" t="s">
        <v>1648</v>
      </c>
      <c r="K1191" t="s">
        <v>11855</v>
      </c>
      <c r="L1191">
        <v>1</v>
      </c>
      <c r="M1191" s="1">
        <v>41609</v>
      </c>
      <c r="N1191" s="3">
        <v>44178</v>
      </c>
      <c r="O1191" t="s">
        <v>114</v>
      </c>
      <c r="P1191">
        <v>2013</v>
      </c>
      <c r="Q1191" s="1">
        <v>41745</v>
      </c>
      <c r="R1191" s="1">
        <v>41745</v>
      </c>
      <c r="S1191">
        <v>0</v>
      </c>
      <c r="T1191">
        <v>0</v>
      </c>
      <c r="U1191">
        <v>0</v>
      </c>
      <c r="V1191">
        <v>0</v>
      </c>
      <c r="W1191">
        <v>0</v>
      </c>
      <c r="X1191">
        <v>0</v>
      </c>
      <c r="Y1191">
        <v>0</v>
      </c>
      <c r="Z1191">
        <v>0</v>
      </c>
      <c r="AA1191">
        <v>0</v>
      </c>
      <c r="AB1191">
        <v>0</v>
      </c>
      <c r="AC1191">
        <v>0</v>
      </c>
      <c r="AD1191">
        <v>0</v>
      </c>
      <c r="AE1191">
        <v>0</v>
      </c>
      <c r="AF1191">
        <v>0</v>
      </c>
      <c r="AG1191">
        <v>0</v>
      </c>
      <c r="AH1191">
        <v>0</v>
      </c>
      <c r="AI1191">
        <v>0</v>
      </c>
      <c r="AJ1191">
        <v>0</v>
      </c>
      <c r="AK1191">
        <v>0</v>
      </c>
      <c r="AL1191">
        <v>0</v>
      </c>
      <c r="AM1191">
        <v>0</v>
      </c>
      <c r="AN1191">
        <v>1</v>
      </c>
    </row>
    <row r="1192" spans="1:40" x14ac:dyDescent="0.45">
      <c r="A1192" t="s">
        <v>12384</v>
      </c>
      <c r="B1192" t="s">
        <v>12385</v>
      </c>
      <c r="C1192" t="s">
        <v>12386</v>
      </c>
      <c r="D1192" t="s">
        <v>177</v>
      </c>
      <c r="E1192" t="s">
        <v>178</v>
      </c>
      <c r="F1192">
        <v>0</v>
      </c>
      <c r="G1192" t="s">
        <v>51</v>
      </c>
      <c r="H1192" t="s">
        <v>44</v>
      </c>
      <c r="I1192" t="s">
        <v>70</v>
      </c>
      <c r="J1192" t="s">
        <v>345</v>
      </c>
      <c r="K1192" t="s">
        <v>345</v>
      </c>
      <c r="L1192">
        <v>1</v>
      </c>
      <c r="M1192" s="1">
        <v>41435</v>
      </c>
      <c r="N1192" s="3">
        <v>43995</v>
      </c>
      <c r="O1192" t="s">
        <v>266</v>
      </c>
      <c r="P1192">
        <v>2013</v>
      </c>
      <c r="Q1192" s="1">
        <v>41598</v>
      </c>
      <c r="R1192" s="1">
        <v>41598</v>
      </c>
      <c r="S1192">
        <v>0</v>
      </c>
      <c r="T1192">
        <v>0</v>
      </c>
      <c r="U1192">
        <v>0</v>
      </c>
      <c r="V1192">
        <v>0</v>
      </c>
      <c r="W1192">
        <v>0</v>
      </c>
      <c r="X1192">
        <v>0</v>
      </c>
      <c r="Y1192">
        <v>0</v>
      </c>
      <c r="Z1192">
        <v>0</v>
      </c>
      <c r="AA1192">
        <v>0</v>
      </c>
      <c r="AB1192">
        <v>0</v>
      </c>
      <c r="AC1192">
        <v>0</v>
      </c>
      <c r="AD1192">
        <v>0</v>
      </c>
      <c r="AE1192">
        <v>0</v>
      </c>
      <c r="AF1192">
        <v>0</v>
      </c>
      <c r="AG1192">
        <v>0</v>
      </c>
      <c r="AH1192">
        <v>0</v>
      </c>
      <c r="AI1192">
        <v>0</v>
      </c>
      <c r="AJ1192">
        <v>0</v>
      </c>
      <c r="AK1192">
        <v>0</v>
      </c>
      <c r="AL1192">
        <v>0</v>
      </c>
      <c r="AM1192">
        <v>0</v>
      </c>
      <c r="AN1192">
        <v>1</v>
      </c>
    </row>
    <row r="1193" spans="1:40" x14ac:dyDescent="0.45">
      <c r="A1193" t="s">
        <v>12700</v>
      </c>
      <c r="B1193" t="s">
        <v>12701</v>
      </c>
      <c r="C1193" t="s">
        <v>12702</v>
      </c>
      <c r="D1193" t="s">
        <v>1062</v>
      </c>
      <c r="E1193" t="s">
        <v>1063</v>
      </c>
      <c r="F1193">
        <v>0</v>
      </c>
      <c r="G1193" t="s">
        <v>51</v>
      </c>
      <c r="H1193" t="s">
        <v>44</v>
      </c>
      <c r="I1193" t="s">
        <v>70</v>
      </c>
      <c r="J1193" t="s">
        <v>1648</v>
      </c>
      <c r="K1193" t="s">
        <v>9878</v>
      </c>
      <c r="L1193">
        <v>1</v>
      </c>
      <c r="M1193" s="1">
        <v>41611</v>
      </c>
      <c r="N1193" s="3">
        <v>44178</v>
      </c>
      <c r="O1193" t="s">
        <v>114</v>
      </c>
      <c r="P1193">
        <v>2013</v>
      </c>
      <c r="Q1193" s="1">
        <v>41680</v>
      </c>
      <c r="R1193" s="1">
        <v>41680</v>
      </c>
      <c r="S1193">
        <v>0</v>
      </c>
      <c r="T1193">
        <v>0</v>
      </c>
      <c r="U1193">
        <v>0</v>
      </c>
      <c r="V1193">
        <v>0</v>
      </c>
      <c r="W1193">
        <v>0</v>
      </c>
      <c r="X1193">
        <v>0</v>
      </c>
      <c r="Y1193">
        <v>0</v>
      </c>
      <c r="Z1193">
        <v>0</v>
      </c>
      <c r="AA1193">
        <v>0</v>
      </c>
      <c r="AB1193">
        <v>0</v>
      </c>
      <c r="AC1193">
        <v>0</v>
      </c>
      <c r="AD1193">
        <v>0</v>
      </c>
      <c r="AE1193">
        <v>0</v>
      </c>
      <c r="AF1193">
        <v>0</v>
      </c>
      <c r="AG1193">
        <v>0</v>
      </c>
      <c r="AH1193">
        <v>0</v>
      </c>
      <c r="AI1193">
        <v>0</v>
      </c>
      <c r="AJ1193">
        <v>0</v>
      </c>
      <c r="AK1193">
        <v>0</v>
      </c>
      <c r="AL1193">
        <v>0</v>
      </c>
      <c r="AM1193">
        <v>0</v>
      </c>
      <c r="AN1193">
        <v>1</v>
      </c>
    </row>
    <row r="1194" spans="1:40" x14ac:dyDescent="0.45">
      <c r="A1194" t="s">
        <v>12703</v>
      </c>
      <c r="B1194" t="s">
        <v>12704</v>
      </c>
      <c r="C1194" t="s">
        <v>12705</v>
      </c>
      <c r="D1194" t="s">
        <v>90</v>
      </c>
      <c r="E1194" t="s">
        <v>91</v>
      </c>
      <c r="F1194">
        <v>0</v>
      </c>
      <c r="G1194" t="s">
        <v>51</v>
      </c>
      <c r="H1194" t="s">
        <v>44</v>
      </c>
      <c r="I1194" t="s">
        <v>70</v>
      </c>
      <c r="J1194" t="s">
        <v>71</v>
      </c>
      <c r="K1194" t="s">
        <v>883</v>
      </c>
      <c r="L1194">
        <v>1</v>
      </c>
      <c r="M1194" s="1">
        <v>37288</v>
      </c>
      <c r="N1194" s="3">
        <v>43863</v>
      </c>
      <c r="O1194" t="s">
        <v>321</v>
      </c>
      <c r="P1194">
        <v>2002</v>
      </c>
      <c r="Q1194" s="1">
        <v>41437</v>
      </c>
      <c r="R1194" s="1">
        <v>41437</v>
      </c>
      <c r="S1194">
        <v>0</v>
      </c>
      <c r="T1194">
        <v>0</v>
      </c>
      <c r="U1194">
        <v>0</v>
      </c>
      <c r="V1194">
        <v>0</v>
      </c>
      <c r="W1194">
        <v>0</v>
      </c>
      <c r="X1194">
        <v>0</v>
      </c>
      <c r="Y1194">
        <v>0</v>
      </c>
      <c r="Z1194">
        <v>0</v>
      </c>
      <c r="AA1194">
        <v>0</v>
      </c>
      <c r="AB1194">
        <v>0</v>
      </c>
      <c r="AC1194">
        <v>0</v>
      </c>
      <c r="AD1194">
        <v>0</v>
      </c>
      <c r="AE1194">
        <v>0</v>
      </c>
      <c r="AF1194">
        <v>0</v>
      </c>
      <c r="AG1194">
        <v>0</v>
      </c>
      <c r="AH1194">
        <v>0</v>
      </c>
      <c r="AI1194">
        <v>0</v>
      </c>
      <c r="AJ1194">
        <v>0</v>
      </c>
      <c r="AK1194">
        <v>0</v>
      </c>
      <c r="AL1194">
        <v>0</v>
      </c>
      <c r="AM1194">
        <v>0</v>
      </c>
      <c r="AN1194">
        <v>1</v>
      </c>
    </row>
    <row r="1195" spans="1:40" x14ac:dyDescent="0.45">
      <c r="A1195" t="s">
        <v>13725</v>
      </c>
      <c r="B1195" t="s">
        <v>13726</v>
      </c>
      <c r="C1195" t="s">
        <v>13727</v>
      </c>
      <c r="D1195" t="s">
        <v>13728</v>
      </c>
      <c r="E1195" t="s">
        <v>1791</v>
      </c>
      <c r="F1195">
        <v>0</v>
      </c>
      <c r="G1195" t="s">
        <v>51</v>
      </c>
      <c r="H1195" t="s">
        <v>44</v>
      </c>
      <c r="I1195" t="s">
        <v>70</v>
      </c>
      <c r="J1195" t="s">
        <v>1513</v>
      </c>
      <c r="K1195" t="s">
        <v>1513</v>
      </c>
      <c r="L1195">
        <v>1</v>
      </c>
      <c r="M1195" s="1">
        <v>40756</v>
      </c>
      <c r="N1195" s="3">
        <v>44054</v>
      </c>
      <c r="O1195" t="s">
        <v>172</v>
      </c>
      <c r="P1195">
        <v>2011</v>
      </c>
      <c r="Q1195" s="1">
        <v>41050</v>
      </c>
      <c r="R1195" s="1">
        <v>41050</v>
      </c>
      <c r="S1195">
        <v>0</v>
      </c>
      <c r="T1195">
        <v>0</v>
      </c>
      <c r="U1195">
        <v>0</v>
      </c>
      <c r="V1195">
        <v>0</v>
      </c>
      <c r="W1195">
        <v>0</v>
      </c>
      <c r="X1195">
        <v>0</v>
      </c>
      <c r="Y1195">
        <v>0</v>
      </c>
      <c r="Z1195">
        <v>0</v>
      </c>
      <c r="AA1195">
        <v>0</v>
      </c>
      <c r="AB1195">
        <v>0</v>
      </c>
      <c r="AC1195">
        <v>0</v>
      </c>
      <c r="AD1195">
        <v>0</v>
      </c>
      <c r="AE1195">
        <v>0</v>
      </c>
      <c r="AF1195">
        <v>0</v>
      </c>
      <c r="AG1195">
        <v>0</v>
      </c>
      <c r="AH1195">
        <v>0</v>
      </c>
      <c r="AI1195">
        <v>0</v>
      </c>
      <c r="AJ1195">
        <v>0</v>
      </c>
      <c r="AK1195">
        <v>0</v>
      </c>
      <c r="AL1195">
        <v>0</v>
      </c>
      <c r="AM1195">
        <v>0</v>
      </c>
      <c r="AN1195">
        <v>1</v>
      </c>
    </row>
    <row r="1196" spans="1:40" x14ac:dyDescent="0.45">
      <c r="A1196" t="s">
        <v>16940</v>
      </c>
      <c r="B1196" t="s">
        <v>16941</v>
      </c>
      <c r="C1196" t="s">
        <v>16942</v>
      </c>
      <c r="D1196" t="s">
        <v>115</v>
      </c>
      <c r="E1196" t="s">
        <v>116</v>
      </c>
      <c r="F1196">
        <v>0</v>
      </c>
      <c r="G1196" t="s">
        <v>51</v>
      </c>
      <c r="H1196" t="s">
        <v>44</v>
      </c>
      <c r="I1196" t="s">
        <v>70</v>
      </c>
      <c r="J1196" t="s">
        <v>1648</v>
      </c>
      <c r="K1196" t="s">
        <v>11855</v>
      </c>
      <c r="L1196">
        <v>1</v>
      </c>
      <c r="M1196" s="1">
        <v>36495</v>
      </c>
      <c r="N1196" s="2">
        <v>36495</v>
      </c>
      <c r="O1196" t="s">
        <v>3138</v>
      </c>
      <c r="P1196">
        <v>1999</v>
      </c>
      <c r="Q1196" s="1">
        <v>41814</v>
      </c>
      <c r="R1196" s="1">
        <v>41814</v>
      </c>
      <c r="S1196">
        <v>0</v>
      </c>
      <c r="T1196">
        <v>0</v>
      </c>
      <c r="U1196">
        <v>0</v>
      </c>
      <c r="V1196">
        <v>0</v>
      </c>
      <c r="W1196">
        <v>0</v>
      </c>
      <c r="X1196">
        <v>0</v>
      </c>
      <c r="Y1196">
        <v>0</v>
      </c>
      <c r="Z1196">
        <v>0</v>
      </c>
      <c r="AA1196">
        <v>0</v>
      </c>
      <c r="AB1196">
        <v>0</v>
      </c>
      <c r="AC1196">
        <v>0</v>
      </c>
      <c r="AD1196">
        <v>0</v>
      </c>
      <c r="AE1196">
        <v>0</v>
      </c>
      <c r="AF1196">
        <v>0</v>
      </c>
      <c r="AG1196">
        <v>0</v>
      </c>
      <c r="AH1196">
        <v>0</v>
      </c>
      <c r="AI1196">
        <v>0</v>
      </c>
      <c r="AJ1196">
        <v>0</v>
      </c>
      <c r="AK1196">
        <v>0</v>
      </c>
      <c r="AL1196">
        <v>0</v>
      </c>
      <c r="AM1196">
        <v>0</v>
      </c>
      <c r="AN1196">
        <v>1</v>
      </c>
    </row>
    <row r="1197" spans="1:40" x14ac:dyDescent="0.45">
      <c r="A1197" t="s">
        <v>17427</v>
      </c>
      <c r="B1197" t="s">
        <v>17428</v>
      </c>
      <c r="C1197" t="s">
        <v>17429</v>
      </c>
      <c r="D1197" t="s">
        <v>264</v>
      </c>
      <c r="E1197" t="s">
        <v>255</v>
      </c>
      <c r="F1197">
        <v>0</v>
      </c>
      <c r="G1197" t="s">
        <v>51</v>
      </c>
      <c r="H1197" t="s">
        <v>44</v>
      </c>
      <c r="I1197" t="s">
        <v>70</v>
      </c>
      <c r="J1197" t="s">
        <v>113</v>
      </c>
      <c r="K1197" t="s">
        <v>113</v>
      </c>
      <c r="L1197">
        <v>1</v>
      </c>
      <c r="M1197" s="1">
        <v>39668</v>
      </c>
      <c r="N1197" s="3">
        <v>44051</v>
      </c>
      <c r="O1197" t="s">
        <v>1052</v>
      </c>
      <c r="P1197">
        <v>2008</v>
      </c>
      <c r="Q1197" s="1">
        <v>41659</v>
      </c>
      <c r="R1197" s="1">
        <v>41659</v>
      </c>
      <c r="S1197">
        <v>0</v>
      </c>
      <c r="T1197">
        <v>0</v>
      </c>
      <c r="U1197">
        <v>0</v>
      </c>
      <c r="V1197">
        <v>0</v>
      </c>
      <c r="W1197">
        <v>0</v>
      </c>
      <c r="X1197">
        <v>0</v>
      </c>
      <c r="Y1197">
        <v>0</v>
      </c>
      <c r="Z1197">
        <v>0</v>
      </c>
      <c r="AA1197">
        <v>0</v>
      </c>
      <c r="AB1197">
        <v>0</v>
      </c>
      <c r="AC1197">
        <v>0</v>
      </c>
      <c r="AD1197">
        <v>0</v>
      </c>
      <c r="AE1197">
        <v>0</v>
      </c>
      <c r="AF1197">
        <v>0</v>
      </c>
      <c r="AG1197">
        <v>0</v>
      </c>
      <c r="AH1197">
        <v>0</v>
      </c>
      <c r="AI1197">
        <v>0</v>
      </c>
      <c r="AJ1197">
        <v>0</v>
      </c>
      <c r="AK1197">
        <v>0</v>
      </c>
      <c r="AL1197">
        <v>0</v>
      </c>
      <c r="AM1197">
        <v>0</v>
      </c>
      <c r="AN1197">
        <v>1</v>
      </c>
    </row>
    <row r="1198" spans="1:40" x14ac:dyDescent="0.45">
      <c r="A1198" t="s">
        <v>17607</v>
      </c>
      <c r="B1198" t="s">
        <v>17608</v>
      </c>
      <c r="C1198" t="s">
        <v>17609</v>
      </c>
      <c r="D1198" t="s">
        <v>157</v>
      </c>
      <c r="E1198" t="s">
        <v>158</v>
      </c>
      <c r="F1198">
        <v>0</v>
      </c>
      <c r="G1198" t="s">
        <v>51</v>
      </c>
      <c r="H1198" t="s">
        <v>44</v>
      </c>
      <c r="I1198" t="s">
        <v>70</v>
      </c>
      <c r="J1198" t="s">
        <v>345</v>
      </c>
      <c r="K1198" t="s">
        <v>345</v>
      </c>
      <c r="L1198">
        <v>1</v>
      </c>
      <c r="M1198" s="1">
        <v>38306</v>
      </c>
      <c r="N1198" s="3">
        <v>44139</v>
      </c>
      <c r="O1198" t="s">
        <v>1159</v>
      </c>
      <c r="P1198">
        <v>2004</v>
      </c>
      <c r="Q1198" s="1">
        <v>41340</v>
      </c>
      <c r="R1198" s="1">
        <v>41340</v>
      </c>
      <c r="S1198">
        <v>0</v>
      </c>
      <c r="T1198">
        <v>0</v>
      </c>
      <c r="U1198">
        <v>0</v>
      </c>
      <c r="V1198">
        <v>0</v>
      </c>
      <c r="W1198">
        <v>0</v>
      </c>
      <c r="X1198">
        <v>0</v>
      </c>
      <c r="Y1198">
        <v>0</v>
      </c>
      <c r="Z1198">
        <v>0</v>
      </c>
      <c r="AA1198">
        <v>0</v>
      </c>
      <c r="AB1198">
        <v>0</v>
      </c>
      <c r="AC1198">
        <v>0</v>
      </c>
      <c r="AD1198">
        <v>0</v>
      </c>
      <c r="AE1198">
        <v>0</v>
      </c>
      <c r="AF1198">
        <v>0</v>
      </c>
      <c r="AG1198">
        <v>0</v>
      </c>
      <c r="AH1198">
        <v>0</v>
      </c>
      <c r="AI1198">
        <v>0</v>
      </c>
      <c r="AJ1198">
        <v>0</v>
      </c>
      <c r="AK1198">
        <v>0</v>
      </c>
      <c r="AL1198">
        <v>0</v>
      </c>
      <c r="AM1198">
        <v>0</v>
      </c>
      <c r="AN1198">
        <v>1</v>
      </c>
    </row>
    <row r="1199" spans="1:40" x14ac:dyDescent="0.45">
      <c r="A1199" t="s">
        <v>18097</v>
      </c>
      <c r="B1199" t="s">
        <v>18098</v>
      </c>
      <c r="C1199" t="s">
        <v>18099</v>
      </c>
      <c r="D1199" t="s">
        <v>1586</v>
      </c>
      <c r="E1199" t="s">
        <v>1587</v>
      </c>
      <c r="F1199">
        <v>0</v>
      </c>
      <c r="G1199" t="s">
        <v>51</v>
      </c>
      <c r="H1199" t="s">
        <v>44</v>
      </c>
      <c r="I1199" t="s">
        <v>70</v>
      </c>
      <c r="J1199" t="s">
        <v>113</v>
      </c>
      <c r="K1199" t="s">
        <v>113</v>
      </c>
      <c r="L1199">
        <v>1</v>
      </c>
      <c r="M1199" s="1">
        <v>36698</v>
      </c>
      <c r="N1199" s="2">
        <v>36678</v>
      </c>
      <c r="O1199" t="s">
        <v>367</v>
      </c>
      <c r="P1199">
        <v>2000</v>
      </c>
      <c r="Q1199" s="1">
        <v>41530</v>
      </c>
      <c r="R1199" s="1">
        <v>41530</v>
      </c>
      <c r="S1199">
        <v>0</v>
      </c>
      <c r="T1199">
        <v>0</v>
      </c>
      <c r="U1199">
        <v>0</v>
      </c>
      <c r="V1199">
        <v>0</v>
      </c>
      <c r="W1199">
        <v>0</v>
      </c>
      <c r="X1199">
        <v>0</v>
      </c>
      <c r="Y1199">
        <v>0</v>
      </c>
      <c r="Z1199">
        <v>0</v>
      </c>
      <c r="AA1199">
        <v>0</v>
      </c>
      <c r="AB1199">
        <v>0</v>
      </c>
      <c r="AC1199">
        <v>0</v>
      </c>
      <c r="AD1199">
        <v>0</v>
      </c>
      <c r="AE1199">
        <v>0</v>
      </c>
      <c r="AF1199">
        <v>0</v>
      </c>
      <c r="AG1199">
        <v>0</v>
      </c>
      <c r="AH1199">
        <v>0</v>
      </c>
      <c r="AI1199">
        <v>0</v>
      </c>
      <c r="AJ1199">
        <v>0</v>
      </c>
      <c r="AK1199">
        <v>0</v>
      </c>
      <c r="AL1199">
        <v>0</v>
      </c>
      <c r="AM1199">
        <v>0</v>
      </c>
      <c r="AN1199">
        <v>1</v>
      </c>
    </row>
    <row r="1200" spans="1:40" x14ac:dyDescent="0.45">
      <c r="A1200" t="s">
        <v>18417</v>
      </c>
      <c r="B1200" t="s">
        <v>18418</v>
      </c>
      <c r="C1200" t="s">
        <v>18419</v>
      </c>
      <c r="D1200" t="s">
        <v>1143</v>
      </c>
      <c r="E1200" t="s">
        <v>42</v>
      </c>
      <c r="F1200">
        <v>0</v>
      </c>
      <c r="G1200" t="s">
        <v>51</v>
      </c>
      <c r="H1200" t="s">
        <v>44</v>
      </c>
      <c r="I1200" t="s">
        <v>70</v>
      </c>
      <c r="J1200" t="s">
        <v>345</v>
      </c>
      <c r="K1200" t="s">
        <v>345</v>
      </c>
      <c r="L1200">
        <v>1</v>
      </c>
      <c r="M1200" s="1">
        <v>38905</v>
      </c>
      <c r="N1200" s="3">
        <v>44018</v>
      </c>
      <c r="O1200" t="s">
        <v>374</v>
      </c>
      <c r="P1200">
        <v>2006</v>
      </c>
      <c r="Q1200" s="1">
        <v>40652</v>
      </c>
      <c r="R1200" s="1">
        <v>40652</v>
      </c>
      <c r="S1200">
        <v>0</v>
      </c>
      <c r="T1200">
        <v>0</v>
      </c>
      <c r="U1200">
        <v>0</v>
      </c>
      <c r="V1200">
        <v>0</v>
      </c>
      <c r="W1200">
        <v>0</v>
      </c>
      <c r="X1200">
        <v>0</v>
      </c>
      <c r="Y1200">
        <v>0</v>
      </c>
      <c r="Z1200">
        <v>0</v>
      </c>
      <c r="AA1200">
        <v>0</v>
      </c>
      <c r="AB1200">
        <v>0</v>
      </c>
      <c r="AC1200">
        <v>0</v>
      </c>
      <c r="AD1200">
        <v>0</v>
      </c>
      <c r="AE1200">
        <v>0</v>
      </c>
      <c r="AF1200">
        <v>0</v>
      </c>
      <c r="AG1200">
        <v>0</v>
      </c>
      <c r="AH1200">
        <v>0</v>
      </c>
      <c r="AI1200">
        <v>0</v>
      </c>
      <c r="AJ1200">
        <v>0</v>
      </c>
      <c r="AK1200">
        <v>0</v>
      </c>
      <c r="AL1200">
        <v>0</v>
      </c>
      <c r="AM1200">
        <v>0</v>
      </c>
      <c r="AN1200">
        <v>1</v>
      </c>
    </row>
    <row r="1201" spans="1:40" x14ac:dyDescent="0.45">
      <c r="A1201" t="s">
        <v>18758</v>
      </c>
      <c r="B1201" t="s">
        <v>18759</v>
      </c>
      <c r="C1201" t="s">
        <v>18760</v>
      </c>
      <c r="D1201" t="s">
        <v>1062</v>
      </c>
      <c r="E1201" t="s">
        <v>1063</v>
      </c>
      <c r="F1201">
        <v>0</v>
      </c>
      <c r="G1201" t="s">
        <v>51</v>
      </c>
      <c r="H1201" t="s">
        <v>44</v>
      </c>
      <c r="I1201" t="s">
        <v>70</v>
      </c>
      <c r="J1201" t="s">
        <v>113</v>
      </c>
      <c r="K1201" t="s">
        <v>11751</v>
      </c>
      <c r="L1201">
        <v>1</v>
      </c>
      <c r="M1201" s="1">
        <v>37664</v>
      </c>
      <c r="N1201" s="3">
        <v>43864</v>
      </c>
      <c r="O1201" t="s">
        <v>469</v>
      </c>
      <c r="P1201">
        <v>2003</v>
      </c>
      <c r="Q1201" s="1">
        <v>41610</v>
      </c>
      <c r="R1201" s="1">
        <v>41610</v>
      </c>
      <c r="S1201">
        <v>0</v>
      </c>
      <c r="T1201">
        <v>0</v>
      </c>
      <c r="U1201">
        <v>0</v>
      </c>
      <c r="V1201">
        <v>0</v>
      </c>
      <c r="W1201">
        <v>0</v>
      </c>
      <c r="X1201">
        <v>0</v>
      </c>
      <c r="Y1201">
        <v>0</v>
      </c>
      <c r="Z1201">
        <v>0</v>
      </c>
      <c r="AA1201">
        <v>0</v>
      </c>
      <c r="AB1201">
        <v>0</v>
      </c>
      <c r="AC1201">
        <v>0</v>
      </c>
      <c r="AD1201">
        <v>0</v>
      </c>
      <c r="AE1201">
        <v>0</v>
      </c>
      <c r="AF1201">
        <v>0</v>
      </c>
      <c r="AG1201">
        <v>0</v>
      </c>
      <c r="AH1201">
        <v>0</v>
      </c>
      <c r="AI1201">
        <v>0</v>
      </c>
      <c r="AJ1201">
        <v>0</v>
      </c>
      <c r="AK1201">
        <v>0</v>
      </c>
      <c r="AL1201">
        <v>0</v>
      </c>
      <c r="AM1201">
        <v>0</v>
      </c>
      <c r="AN1201">
        <v>1</v>
      </c>
    </row>
    <row r="1202" spans="1:40" x14ac:dyDescent="0.45">
      <c r="A1202" t="s">
        <v>19598</v>
      </c>
      <c r="B1202" t="s">
        <v>19599</v>
      </c>
      <c r="C1202" t="s">
        <v>19600</v>
      </c>
      <c r="D1202" t="s">
        <v>19601</v>
      </c>
      <c r="E1202" t="s">
        <v>4054</v>
      </c>
      <c r="F1202">
        <v>0</v>
      </c>
      <c r="G1202" t="s">
        <v>51</v>
      </c>
      <c r="H1202" t="s">
        <v>44</v>
      </c>
      <c r="I1202" t="s">
        <v>70</v>
      </c>
      <c r="J1202" t="s">
        <v>1513</v>
      </c>
      <c r="K1202" t="s">
        <v>13549</v>
      </c>
      <c r="L1202">
        <v>1</v>
      </c>
      <c r="M1202" s="1">
        <v>35796</v>
      </c>
      <c r="N1202" s="2">
        <v>35796</v>
      </c>
      <c r="O1202" t="s">
        <v>393</v>
      </c>
      <c r="P1202">
        <v>1998</v>
      </c>
      <c r="Q1202" s="1">
        <v>41675</v>
      </c>
      <c r="R1202" s="1">
        <v>41675</v>
      </c>
      <c r="S1202">
        <v>0</v>
      </c>
      <c r="T1202">
        <v>0</v>
      </c>
      <c r="U1202">
        <v>0</v>
      </c>
      <c r="V1202">
        <v>0</v>
      </c>
      <c r="W1202">
        <v>0</v>
      </c>
      <c r="X1202">
        <v>0</v>
      </c>
      <c r="Y1202">
        <v>0</v>
      </c>
      <c r="Z1202">
        <v>0</v>
      </c>
      <c r="AA1202">
        <v>0</v>
      </c>
      <c r="AB1202">
        <v>0</v>
      </c>
      <c r="AC1202">
        <v>0</v>
      </c>
      <c r="AD1202">
        <v>0</v>
      </c>
      <c r="AE1202">
        <v>0</v>
      </c>
      <c r="AF1202">
        <v>0</v>
      </c>
      <c r="AG1202">
        <v>0</v>
      </c>
      <c r="AH1202">
        <v>0</v>
      </c>
      <c r="AI1202">
        <v>0</v>
      </c>
      <c r="AJ1202">
        <v>0</v>
      </c>
      <c r="AK1202">
        <v>0</v>
      </c>
      <c r="AL1202">
        <v>0</v>
      </c>
      <c r="AM1202">
        <v>0</v>
      </c>
      <c r="AN1202">
        <v>1</v>
      </c>
    </row>
    <row r="1203" spans="1:40" x14ac:dyDescent="0.45">
      <c r="A1203" t="s">
        <v>21267</v>
      </c>
      <c r="B1203" t="s">
        <v>21268</v>
      </c>
      <c r="C1203" t="s">
        <v>21269</v>
      </c>
      <c r="D1203" t="s">
        <v>6867</v>
      </c>
      <c r="E1203" t="s">
        <v>777</v>
      </c>
      <c r="F1203">
        <v>0</v>
      </c>
      <c r="G1203" t="s">
        <v>75</v>
      </c>
      <c r="H1203" t="s">
        <v>44</v>
      </c>
      <c r="I1203" t="s">
        <v>70</v>
      </c>
      <c r="J1203" t="s">
        <v>3939</v>
      </c>
      <c r="K1203" t="s">
        <v>5567</v>
      </c>
      <c r="L1203">
        <v>1</v>
      </c>
      <c r="M1203" s="1">
        <v>38549</v>
      </c>
      <c r="N1203" s="3">
        <v>44017</v>
      </c>
      <c r="O1203" t="s">
        <v>396</v>
      </c>
      <c r="P1203">
        <v>2005</v>
      </c>
      <c r="Q1203" s="1">
        <v>39448</v>
      </c>
      <c r="R1203" s="1">
        <v>39448</v>
      </c>
      <c r="S1203">
        <v>0</v>
      </c>
      <c r="T1203">
        <v>0</v>
      </c>
      <c r="U1203">
        <v>0</v>
      </c>
      <c r="V1203">
        <v>0</v>
      </c>
      <c r="W1203">
        <v>0</v>
      </c>
      <c r="X1203">
        <v>0</v>
      </c>
      <c r="Y1203">
        <v>0</v>
      </c>
      <c r="Z1203">
        <v>0</v>
      </c>
      <c r="AA1203">
        <v>0</v>
      </c>
      <c r="AB1203">
        <v>0</v>
      </c>
      <c r="AC1203">
        <v>0</v>
      </c>
      <c r="AD1203">
        <v>0</v>
      </c>
      <c r="AE1203">
        <v>0</v>
      </c>
      <c r="AF1203">
        <v>0</v>
      </c>
      <c r="AG1203">
        <v>0</v>
      </c>
      <c r="AH1203">
        <v>0</v>
      </c>
      <c r="AI1203">
        <v>0</v>
      </c>
      <c r="AJ1203">
        <v>0</v>
      </c>
      <c r="AK1203">
        <v>0</v>
      </c>
      <c r="AL1203">
        <v>0</v>
      </c>
      <c r="AM1203">
        <v>0</v>
      </c>
      <c r="AN1203">
        <v>0</v>
      </c>
    </row>
    <row r="1204" spans="1:40" x14ac:dyDescent="0.45">
      <c r="A1204" t="s">
        <v>21476</v>
      </c>
      <c r="B1204" t="s">
        <v>21477</v>
      </c>
      <c r="C1204" t="s">
        <v>21478</v>
      </c>
      <c r="D1204" t="s">
        <v>546</v>
      </c>
      <c r="E1204" t="s">
        <v>547</v>
      </c>
      <c r="F1204">
        <v>0</v>
      </c>
      <c r="G1204" t="s">
        <v>51</v>
      </c>
      <c r="H1204" t="s">
        <v>44</v>
      </c>
      <c r="I1204" t="s">
        <v>70</v>
      </c>
      <c r="J1204" t="s">
        <v>4660</v>
      </c>
      <c r="K1204" t="s">
        <v>4661</v>
      </c>
      <c r="L1204">
        <v>1</v>
      </c>
      <c r="M1204" s="1">
        <v>40057</v>
      </c>
      <c r="N1204" s="3">
        <v>44083</v>
      </c>
      <c r="O1204" t="s">
        <v>194</v>
      </c>
      <c r="P1204">
        <v>2009</v>
      </c>
      <c r="Q1204" s="1">
        <v>41811</v>
      </c>
      <c r="R1204" s="1">
        <v>41811</v>
      </c>
      <c r="S1204">
        <v>0</v>
      </c>
      <c r="T1204">
        <v>0</v>
      </c>
      <c r="U1204">
        <v>0</v>
      </c>
      <c r="V1204">
        <v>0</v>
      </c>
      <c r="W1204">
        <v>0</v>
      </c>
      <c r="X1204">
        <v>0</v>
      </c>
      <c r="Y1204">
        <v>0</v>
      </c>
      <c r="Z1204">
        <v>0</v>
      </c>
      <c r="AA1204">
        <v>0</v>
      </c>
      <c r="AB1204">
        <v>0</v>
      </c>
      <c r="AC1204">
        <v>0</v>
      </c>
      <c r="AD1204">
        <v>0</v>
      </c>
      <c r="AE1204">
        <v>0</v>
      </c>
      <c r="AF1204">
        <v>0</v>
      </c>
      <c r="AG1204">
        <v>0</v>
      </c>
      <c r="AH1204">
        <v>0</v>
      </c>
      <c r="AI1204">
        <v>0</v>
      </c>
      <c r="AJ1204">
        <v>0</v>
      </c>
      <c r="AK1204">
        <v>0</v>
      </c>
      <c r="AL1204">
        <v>0</v>
      </c>
      <c r="AM1204">
        <v>0</v>
      </c>
      <c r="AN1204">
        <v>1</v>
      </c>
    </row>
    <row r="1205" spans="1:40" x14ac:dyDescent="0.45">
      <c r="A1205" t="s">
        <v>21790</v>
      </c>
      <c r="B1205" t="s">
        <v>21791</v>
      </c>
      <c r="C1205" t="s">
        <v>21792</v>
      </c>
      <c r="D1205" t="s">
        <v>21793</v>
      </c>
      <c r="E1205" t="s">
        <v>11616</v>
      </c>
      <c r="F1205">
        <v>0</v>
      </c>
      <c r="G1205" t="s">
        <v>51</v>
      </c>
      <c r="H1205" t="s">
        <v>44</v>
      </c>
      <c r="I1205" t="s">
        <v>70</v>
      </c>
      <c r="J1205" t="s">
        <v>1513</v>
      </c>
      <c r="K1205" t="s">
        <v>1513</v>
      </c>
      <c r="L1205">
        <v>1</v>
      </c>
      <c r="M1205" s="1">
        <v>40725</v>
      </c>
      <c r="N1205" s="3">
        <v>44023</v>
      </c>
      <c r="O1205" t="s">
        <v>172</v>
      </c>
      <c r="P1205">
        <v>2011</v>
      </c>
      <c r="Q1205" s="1">
        <v>40756</v>
      </c>
      <c r="R1205" s="1">
        <v>40756</v>
      </c>
      <c r="S1205">
        <v>0</v>
      </c>
      <c r="T1205">
        <v>0</v>
      </c>
      <c r="U1205">
        <v>0</v>
      </c>
      <c r="V1205">
        <v>0</v>
      </c>
      <c r="W1205">
        <v>0</v>
      </c>
      <c r="X1205">
        <v>0</v>
      </c>
      <c r="Y1205">
        <v>0</v>
      </c>
      <c r="Z1205">
        <v>0</v>
      </c>
      <c r="AA1205">
        <v>0</v>
      </c>
      <c r="AB1205">
        <v>0</v>
      </c>
      <c r="AC1205">
        <v>0</v>
      </c>
      <c r="AD1205">
        <v>0</v>
      </c>
      <c r="AE1205">
        <v>0</v>
      </c>
      <c r="AF1205">
        <v>0</v>
      </c>
      <c r="AG1205">
        <v>0</v>
      </c>
      <c r="AH1205">
        <v>0</v>
      </c>
      <c r="AI1205">
        <v>0</v>
      </c>
      <c r="AJ1205">
        <v>0</v>
      </c>
      <c r="AK1205">
        <v>0</v>
      </c>
      <c r="AL1205">
        <v>0</v>
      </c>
      <c r="AM1205">
        <v>0</v>
      </c>
      <c r="AN1205">
        <v>1</v>
      </c>
    </row>
    <row r="1206" spans="1:40" x14ac:dyDescent="0.45">
      <c r="A1206" t="s">
        <v>21911</v>
      </c>
      <c r="B1206" t="s">
        <v>21912</v>
      </c>
      <c r="C1206" t="s">
        <v>21913</v>
      </c>
      <c r="D1206" t="s">
        <v>546</v>
      </c>
      <c r="E1206" t="s">
        <v>547</v>
      </c>
      <c r="F1206">
        <v>0</v>
      </c>
      <c r="G1206" t="s">
        <v>51</v>
      </c>
      <c r="H1206" t="s">
        <v>44</v>
      </c>
      <c r="I1206" t="s">
        <v>70</v>
      </c>
      <c r="J1206" t="s">
        <v>1896</v>
      </c>
      <c r="K1206" t="s">
        <v>21914</v>
      </c>
      <c r="L1206">
        <v>1</v>
      </c>
      <c r="M1206" s="1">
        <v>40073</v>
      </c>
      <c r="N1206" s="3">
        <v>44083</v>
      </c>
      <c r="O1206" t="s">
        <v>194</v>
      </c>
      <c r="P1206">
        <v>2009</v>
      </c>
      <c r="Q1206" s="1">
        <v>41284</v>
      </c>
      <c r="R1206" s="1">
        <v>41284</v>
      </c>
      <c r="S1206">
        <v>0</v>
      </c>
      <c r="T1206">
        <v>0</v>
      </c>
      <c r="U1206">
        <v>0</v>
      </c>
      <c r="V1206">
        <v>0</v>
      </c>
      <c r="W1206">
        <v>0</v>
      </c>
      <c r="X1206">
        <v>0</v>
      </c>
      <c r="Y1206">
        <v>0</v>
      </c>
      <c r="Z1206">
        <v>0</v>
      </c>
      <c r="AA1206">
        <v>0</v>
      </c>
      <c r="AB1206">
        <v>0</v>
      </c>
      <c r="AC1206">
        <v>0</v>
      </c>
      <c r="AD1206">
        <v>0</v>
      </c>
      <c r="AE1206">
        <v>0</v>
      </c>
      <c r="AF1206">
        <v>0</v>
      </c>
      <c r="AG1206">
        <v>0</v>
      </c>
      <c r="AH1206">
        <v>0</v>
      </c>
      <c r="AI1206">
        <v>0</v>
      </c>
      <c r="AJ1206">
        <v>0</v>
      </c>
      <c r="AK1206">
        <v>0</v>
      </c>
      <c r="AL1206">
        <v>0</v>
      </c>
      <c r="AM1206">
        <v>0</v>
      </c>
      <c r="AN1206">
        <v>1</v>
      </c>
    </row>
    <row r="1207" spans="1:40" x14ac:dyDescent="0.45">
      <c r="A1207" t="s">
        <v>22013</v>
      </c>
      <c r="B1207" t="s">
        <v>22014</v>
      </c>
      <c r="C1207" t="s">
        <v>22015</v>
      </c>
      <c r="D1207" t="s">
        <v>68</v>
      </c>
      <c r="E1207" t="s">
        <v>69</v>
      </c>
      <c r="F1207">
        <v>0</v>
      </c>
      <c r="G1207" t="s">
        <v>51</v>
      </c>
      <c r="H1207" t="s">
        <v>44</v>
      </c>
      <c r="I1207" t="s">
        <v>70</v>
      </c>
      <c r="J1207" t="s">
        <v>71</v>
      </c>
      <c r="K1207" t="s">
        <v>883</v>
      </c>
      <c r="L1207">
        <v>1</v>
      </c>
      <c r="M1207" s="1">
        <v>39052</v>
      </c>
      <c r="N1207" s="3">
        <v>44171</v>
      </c>
      <c r="O1207" t="s">
        <v>708</v>
      </c>
      <c r="P1207">
        <v>2006</v>
      </c>
      <c r="Q1207" s="1">
        <v>41630</v>
      </c>
      <c r="R1207" s="1">
        <v>41630</v>
      </c>
      <c r="S1207">
        <v>0</v>
      </c>
      <c r="T1207">
        <v>0</v>
      </c>
      <c r="U1207">
        <v>0</v>
      </c>
      <c r="V1207">
        <v>0</v>
      </c>
      <c r="W1207">
        <v>0</v>
      </c>
      <c r="X1207">
        <v>0</v>
      </c>
      <c r="Y1207">
        <v>0</v>
      </c>
      <c r="Z1207">
        <v>0</v>
      </c>
      <c r="AA1207">
        <v>0</v>
      </c>
      <c r="AB1207">
        <v>0</v>
      </c>
      <c r="AC1207">
        <v>0</v>
      </c>
      <c r="AD1207">
        <v>0</v>
      </c>
      <c r="AE1207">
        <v>0</v>
      </c>
      <c r="AF1207">
        <v>0</v>
      </c>
      <c r="AG1207">
        <v>0</v>
      </c>
      <c r="AH1207">
        <v>0</v>
      </c>
      <c r="AI1207">
        <v>0</v>
      </c>
      <c r="AJ1207">
        <v>0</v>
      </c>
      <c r="AK1207">
        <v>0</v>
      </c>
      <c r="AL1207">
        <v>0</v>
      </c>
      <c r="AM1207">
        <v>0</v>
      </c>
      <c r="AN1207">
        <v>1</v>
      </c>
    </row>
    <row r="1208" spans="1:40" x14ac:dyDescent="0.45">
      <c r="A1208" t="s">
        <v>22077</v>
      </c>
      <c r="B1208" t="s">
        <v>22078</v>
      </c>
      <c r="C1208" t="s">
        <v>22079</v>
      </c>
      <c r="D1208" t="s">
        <v>2275</v>
      </c>
      <c r="E1208" t="s">
        <v>777</v>
      </c>
      <c r="F1208">
        <v>0</v>
      </c>
      <c r="G1208" t="s">
        <v>51</v>
      </c>
      <c r="H1208" t="s">
        <v>44</v>
      </c>
      <c r="I1208" t="s">
        <v>70</v>
      </c>
      <c r="J1208" t="s">
        <v>1896</v>
      </c>
      <c r="K1208" t="s">
        <v>21914</v>
      </c>
      <c r="L1208">
        <v>1</v>
      </c>
      <c r="M1208" s="1">
        <v>40441</v>
      </c>
      <c r="N1208" s="3">
        <v>44084</v>
      </c>
      <c r="O1208" t="s">
        <v>143</v>
      </c>
      <c r="P1208">
        <v>2010</v>
      </c>
      <c r="Q1208" s="1">
        <v>41542</v>
      </c>
      <c r="R1208" s="1">
        <v>41542</v>
      </c>
      <c r="S1208">
        <v>0</v>
      </c>
      <c r="T1208">
        <v>0</v>
      </c>
      <c r="U1208">
        <v>0</v>
      </c>
      <c r="V1208">
        <v>0</v>
      </c>
      <c r="W1208">
        <v>0</v>
      </c>
      <c r="X1208">
        <v>0</v>
      </c>
      <c r="Y1208">
        <v>0</v>
      </c>
      <c r="Z1208">
        <v>0</v>
      </c>
      <c r="AA1208">
        <v>0</v>
      </c>
      <c r="AB1208">
        <v>0</v>
      </c>
      <c r="AC1208">
        <v>0</v>
      </c>
      <c r="AD1208">
        <v>0</v>
      </c>
      <c r="AE1208">
        <v>0</v>
      </c>
      <c r="AF1208">
        <v>0</v>
      </c>
      <c r="AG1208">
        <v>0</v>
      </c>
      <c r="AH1208">
        <v>0</v>
      </c>
      <c r="AI1208">
        <v>0</v>
      </c>
      <c r="AJ1208">
        <v>0</v>
      </c>
      <c r="AK1208">
        <v>0</v>
      </c>
      <c r="AL1208">
        <v>0</v>
      </c>
      <c r="AM1208">
        <v>0</v>
      </c>
      <c r="AN1208">
        <v>1</v>
      </c>
    </row>
    <row r="1209" spans="1:40" x14ac:dyDescent="0.45">
      <c r="A1209" t="s">
        <v>22104</v>
      </c>
      <c r="B1209" t="s">
        <v>22105</v>
      </c>
      <c r="C1209" t="s">
        <v>22106</v>
      </c>
      <c r="D1209" t="s">
        <v>562</v>
      </c>
      <c r="E1209" t="s">
        <v>563</v>
      </c>
      <c r="F1209">
        <v>0</v>
      </c>
      <c r="G1209" t="s">
        <v>51</v>
      </c>
      <c r="H1209" t="s">
        <v>44</v>
      </c>
      <c r="I1209" t="s">
        <v>70</v>
      </c>
      <c r="J1209" t="s">
        <v>71</v>
      </c>
      <c r="K1209" t="s">
        <v>981</v>
      </c>
      <c r="L1209">
        <v>1</v>
      </c>
      <c r="M1209" s="1">
        <v>32021</v>
      </c>
      <c r="N1209" s="2">
        <v>32021</v>
      </c>
      <c r="O1209" t="s">
        <v>22107</v>
      </c>
      <c r="P1209">
        <v>1987</v>
      </c>
      <c r="Q1209" s="1">
        <v>41114</v>
      </c>
      <c r="R1209" s="1">
        <v>41114</v>
      </c>
      <c r="S1209">
        <v>0</v>
      </c>
      <c r="T1209">
        <v>0</v>
      </c>
      <c r="U1209">
        <v>0</v>
      </c>
      <c r="V1209">
        <v>0</v>
      </c>
      <c r="W1209">
        <v>0</v>
      </c>
      <c r="X1209">
        <v>0</v>
      </c>
      <c r="Y1209">
        <v>0</v>
      </c>
      <c r="Z1209">
        <v>0</v>
      </c>
      <c r="AA1209">
        <v>0</v>
      </c>
      <c r="AB1209">
        <v>0</v>
      </c>
      <c r="AC1209">
        <v>0</v>
      </c>
      <c r="AD1209">
        <v>0</v>
      </c>
      <c r="AE1209">
        <v>0</v>
      </c>
      <c r="AF1209">
        <v>0</v>
      </c>
      <c r="AG1209">
        <v>0</v>
      </c>
      <c r="AH1209">
        <v>0</v>
      </c>
      <c r="AI1209">
        <v>0</v>
      </c>
      <c r="AJ1209">
        <v>0</v>
      </c>
      <c r="AK1209">
        <v>0</v>
      </c>
      <c r="AL1209">
        <v>0</v>
      </c>
      <c r="AM1209">
        <v>0</v>
      </c>
      <c r="AN1209">
        <v>1</v>
      </c>
    </row>
    <row r="1210" spans="1:40" x14ac:dyDescent="0.45">
      <c r="A1210" t="s">
        <v>22179</v>
      </c>
      <c r="B1210" t="s">
        <v>22180</v>
      </c>
      <c r="C1210" t="s">
        <v>22181</v>
      </c>
      <c r="D1210" t="s">
        <v>1248</v>
      </c>
      <c r="E1210" t="s">
        <v>910</v>
      </c>
      <c r="F1210">
        <v>0</v>
      </c>
      <c r="G1210" t="s">
        <v>51</v>
      </c>
      <c r="H1210" t="s">
        <v>44</v>
      </c>
      <c r="I1210" t="s">
        <v>70</v>
      </c>
      <c r="J1210" t="s">
        <v>345</v>
      </c>
      <c r="K1210" t="s">
        <v>345</v>
      </c>
      <c r="L1210">
        <v>1</v>
      </c>
      <c r="M1210" s="1">
        <v>41519</v>
      </c>
      <c r="N1210" s="3">
        <v>44087</v>
      </c>
      <c r="O1210" t="s">
        <v>190</v>
      </c>
      <c r="P1210">
        <v>2013</v>
      </c>
      <c r="Q1210" s="1">
        <v>41705</v>
      </c>
      <c r="R1210" s="1">
        <v>41705</v>
      </c>
      <c r="S1210">
        <v>0</v>
      </c>
      <c r="T1210">
        <v>0</v>
      </c>
      <c r="U1210">
        <v>0</v>
      </c>
      <c r="V1210">
        <v>0</v>
      </c>
      <c r="W1210">
        <v>0</v>
      </c>
      <c r="X1210">
        <v>0</v>
      </c>
      <c r="Y1210">
        <v>0</v>
      </c>
      <c r="Z1210">
        <v>0</v>
      </c>
      <c r="AA1210">
        <v>0</v>
      </c>
      <c r="AB1210">
        <v>0</v>
      </c>
      <c r="AC1210">
        <v>0</v>
      </c>
      <c r="AD1210">
        <v>0</v>
      </c>
      <c r="AE1210">
        <v>0</v>
      </c>
      <c r="AF1210">
        <v>0</v>
      </c>
      <c r="AG1210">
        <v>0</v>
      </c>
      <c r="AH1210">
        <v>0</v>
      </c>
      <c r="AI1210">
        <v>0</v>
      </c>
      <c r="AJ1210">
        <v>0</v>
      </c>
      <c r="AK1210">
        <v>0</v>
      </c>
      <c r="AL1210">
        <v>0</v>
      </c>
      <c r="AM1210">
        <v>0</v>
      </c>
      <c r="AN1210">
        <v>1</v>
      </c>
    </row>
    <row r="1211" spans="1:40" x14ac:dyDescent="0.45">
      <c r="A1211" t="s">
        <v>22280</v>
      </c>
      <c r="B1211" t="s">
        <v>22281</v>
      </c>
      <c r="C1211" t="s">
        <v>22282</v>
      </c>
      <c r="D1211" t="s">
        <v>22283</v>
      </c>
      <c r="E1211" t="s">
        <v>91</v>
      </c>
      <c r="F1211">
        <v>0</v>
      </c>
      <c r="G1211" t="s">
        <v>51</v>
      </c>
      <c r="H1211" t="s">
        <v>44</v>
      </c>
      <c r="I1211" t="s">
        <v>70</v>
      </c>
      <c r="J1211" t="s">
        <v>345</v>
      </c>
      <c r="K1211" t="s">
        <v>345</v>
      </c>
      <c r="L1211">
        <v>1</v>
      </c>
      <c r="M1211" s="1">
        <v>40969</v>
      </c>
      <c r="N1211" s="3">
        <v>43902</v>
      </c>
      <c r="O1211" t="s">
        <v>94</v>
      </c>
      <c r="P1211">
        <v>2012</v>
      </c>
      <c r="Q1211" s="1">
        <v>40983</v>
      </c>
      <c r="R1211" s="1">
        <v>40983</v>
      </c>
      <c r="S1211">
        <v>0</v>
      </c>
      <c r="T1211">
        <v>0</v>
      </c>
      <c r="U1211">
        <v>0</v>
      </c>
      <c r="V1211">
        <v>0</v>
      </c>
      <c r="W1211">
        <v>0</v>
      </c>
      <c r="X1211">
        <v>0</v>
      </c>
      <c r="Y1211">
        <v>0</v>
      </c>
      <c r="Z1211">
        <v>0</v>
      </c>
      <c r="AA1211">
        <v>0</v>
      </c>
      <c r="AB1211">
        <v>0</v>
      </c>
      <c r="AC1211">
        <v>0</v>
      </c>
      <c r="AD1211">
        <v>0</v>
      </c>
      <c r="AE1211">
        <v>0</v>
      </c>
      <c r="AF1211">
        <v>0</v>
      </c>
      <c r="AG1211">
        <v>0</v>
      </c>
      <c r="AH1211">
        <v>0</v>
      </c>
      <c r="AI1211">
        <v>0</v>
      </c>
      <c r="AJ1211">
        <v>0</v>
      </c>
      <c r="AK1211">
        <v>0</v>
      </c>
      <c r="AL1211">
        <v>0</v>
      </c>
      <c r="AM1211">
        <v>0</v>
      </c>
      <c r="AN1211">
        <v>1</v>
      </c>
    </row>
    <row r="1212" spans="1:40" x14ac:dyDescent="0.45">
      <c r="A1212" t="s">
        <v>22785</v>
      </c>
      <c r="B1212" t="s">
        <v>22786</v>
      </c>
      <c r="C1212" t="s">
        <v>22787</v>
      </c>
      <c r="D1212" t="s">
        <v>90</v>
      </c>
      <c r="E1212" t="s">
        <v>91</v>
      </c>
      <c r="F1212">
        <v>0</v>
      </c>
      <c r="G1212" t="s">
        <v>51</v>
      </c>
      <c r="H1212" t="s">
        <v>44</v>
      </c>
      <c r="I1212" t="s">
        <v>70</v>
      </c>
      <c r="J1212" t="s">
        <v>1648</v>
      </c>
      <c r="K1212" t="s">
        <v>1649</v>
      </c>
      <c r="L1212">
        <v>1</v>
      </c>
      <c r="M1212" s="1">
        <v>41716</v>
      </c>
      <c r="N1212" s="3">
        <v>43904</v>
      </c>
      <c r="O1212" t="s">
        <v>67</v>
      </c>
      <c r="P1212">
        <v>2014</v>
      </c>
      <c r="Q1212" s="1">
        <v>41751</v>
      </c>
      <c r="R1212" s="1">
        <v>41751</v>
      </c>
      <c r="S1212">
        <v>0</v>
      </c>
      <c r="T1212">
        <v>0</v>
      </c>
      <c r="U1212">
        <v>0</v>
      </c>
      <c r="V1212">
        <v>0</v>
      </c>
      <c r="W1212">
        <v>0</v>
      </c>
      <c r="X1212">
        <v>0</v>
      </c>
      <c r="Y1212">
        <v>0</v>
      </c>
      <c r="Z1212">
        <v>0</v>
      </c>
      <c r="AA1212">
        <v>0</v>
      </c>
      <c r="AB1212">
        <v>0</v>
      </c>
      <c r="AC1212">
        <v>0</v>
      </c>
      <c r="AD1212">
        <v>0</v>
      </c>
      <c r="AE1212">
        <v>0</v>
      </c>
      <c r="AF1212">
        <v>0</v>
      </c>
      <c r="AG1212">
        <v>0</v>
      </c>
      <c r="AH1212">
        <v>0</v>
      </c>
      <c r="AI1212">
        <v>0</v>
      </c>
      <c r="AJ1212">
        <v>0</v>
      </c>
      <c r="AK1212">
        <v>0</v>
      </c>
      <c r="AL1212">
        <v>0</v>
      </c>
      <c r="AM1212">
        <v>0</v>
      </c>
      <c r="AN1212">
        <v>1</v>
      </c>
    </row>
    <row r="1213" spans="1:40" x14ac:dyDescent="0.45">
      <c r="A1213" t="s">
        <v>24293</v>
      </c>
      <c r="B1213" t="s">
        <v>24294</v>
      </c>
      <c r="C1213" t="s">
        <v>24295</v>
      </c>
      <c r="D1213" t="s">
        <v>24296</v>
      </c>
      <c r="E1213" t="s">
        <v>900</v>
      </c>
      <c r="F1213">
        <v>0</v>
      </c>
      <c r="G1213" t="s">
        <v>51</v>
      </c>
      <c r="H1213" t="s">
        <v>44</v>
      </c>
      <c r="I1213" t="s">
        <v>70</v>
      </c>
      <c r="J1213" t="s">
        <v>1200</v>
      </c>
      <c r="K1213" t="s">
        <v>24297</v>
      </c>
      <c r="L1213">
        <v>2</v>
      </c>
      <c r="M1213" s="1">
        <v>39814</v>
      </c>
      <c r="N1213" s="3">
        <v>43839</v>
      </c>
      <c r="O1213" t="s">
        <v>135</v>
      </c>
      <c r="P1213">
        <v>2009</v>
      </c>
      <c r="Q1213" s="1">
        <v>41495</v>
      </c>
      <c r="R1213" s="1">
        <v>41739</v>
      </c>
      <c r="S1213">
        <v>0</v>
      </c>
      <c r="T1213">
        <v>0</v>
      </c>
      <c r="U1213">
        <v>0</v>
      </c>
      <c r="V1213">
        <v>0</v>
      </c>
      <c r="W1213">
        <v>0</v>
      </c>
      <c r="X1213">
        <v>0</v>
      </c>
      <c r="Y1213">
        <v>0</v>
      </c>
      <c r="Z1213">
        <v>0</v>
      </c>
      <c r="AA1213">
        <v>0</v>
      </c>
      <c r="AB1213">
        <v>0</v>
      </c>
      <c r="AC1213">
        <v>0</v>
      </c>
      <c r="AD1213">
        <v>0</v>
      </c>
      <c r="AE1213">
        <v>0</v>
      </c>
      <c r="AF1213">
        <v>0</v>
      </c>
      <c r="AG1213">
        <v>0</v>
      </c>
      <c r="AH1213">
        <v>0</v>
      </c>
      <c r="AI1213">
        <v>0</v>
      </c>
      <c r="AJ1213">
        <v>0</v>
      </c>
      <c r="AK1213">
        <v>0</v>
      </c>
      <c r="AL1213">
        <v>0</v>
      </c>
      <c r="AM1213">
        <v>0</v>
      </c>
      <c r="AN1213">
        <v>1</v>
      </c>
    </row>
    <row r="1214" spans="1:40" x14ac:dyDescent="0.45">
      <c r="A1214" t="s">
        <v>24913</v>
      </c>
      <c r="B1214" t="s">
        <v>24914</v>
      </c>
      <c r="C1214" t="s">
        <v>24915</v>
      </c>
      <c r="D1214" t="s">
        <v>1248</v>
      </c>
      <c r="E1214" t="s">
        <v>910</v>
      </c>
      <c r="F1214">
        <v>0</v>
      </c>
      <c r="G1214" t="s">
        <v>51</v>
      </c>
      <c r="H1214" t="s">
        <v>44</v>
      </c>
      <c r="I1214" t="s">
        <v>70</v>
      </c>
      <c r="J1214" t="s">
        <v>71</v>
      </c>
      <c r="K1214" t="s">
        <v>981</v>
      </c>
      <c r="L1214">
        <v>1</v>
      </c>
      <c r="M1214" s="1">
        <v>41845</v>
      </c>
      <c r="N1214" s="3">
        <v>44026</v>
      </c>
      <c r="O1214" t="s">
        <v>166</v>
      </c>
      <c r="P1214">
        <v>2014</v>
      </c>
      <c r="Q1214" s="1">
        <v>41846</v>
      </c>
      <c r="R1214" s="1">
        <v>41846</v>
      </c>
      <c r="S1214">
        <v>0</v>
      </c>
      <c r="T1214">
        <v>0</v>
      </c>
      <c r="U1214">
        <v>0</v>
      </c>
      <c r="V1214">
        <v>0</v>
      </c>
      <c r="W1214">
        <v>0</v>
      </c>
      <c r="X1214">
        <v>0</v>
      </c>
      <c r="Y1214">
        <v>0</v>
      </c>
      <c r="Z1214">
        <v>0</v>
      </c>
      <c r="AA1214">
        <v>0</v>
      </c>
      <c r="AB1214">
        <v>0</v>
      </c>
      <c r="AC1214">
        <v>0</v>
      </c>
      <c r="AD1214">
        <v>0</v>
      </c>
      <c r="AE1214">
        <v>0</v>
      </c>
      <c r="AF1214">
        <v>0</v>
      </c>
      <c r="AG1214">
        <v>0</v>
      </c>
      <c r="AH1214">
        <v>0</v>
      </c>
      <c r="AI1214">
        <v>0</v>
      </c>
      <c r="AJ1214">
        <v>0</v>
      </c>
      <c r="AK1214">
        <v>0</v>
      </c>
      <c r="AL1214">
        <v>0</v>
      </c>
      <c r="AM1214">
        <v>0</v>
      </c>
      <c r="AN1214">
        <v>1</v>
      </c>
    </row>
    <row r="1215" spans="1:40" x14ac:dyDescent="0.45">
      <c r="A1215" t="s">
        <v>25043</v>
      </c>
      <c r="B1215" t="s">
        <v>25044</v>
      </c>
      <c r="C1215" t="s">
        <v>25045</v>
      </c>
      <c r="D1215" t="s">
        <v>25046</v>
      </c>
      <c r="E1215" t="s">
        <v>1235</v>
      </c>
      <c r="F1215">
        <v>0</v>
      </c>
      <c r="G1215" t="s">
        <v>51</v>
      </c>
      <c r="H1215" t="s">
        <v>44</v>
      </c>
      <c r="I1215" t="s">
        <v>70</v>
      </c>
      <c r="J1215" t="s">
        <v>345</v>
      </c>
      <c r="K1215" t="s">
        <v>345</v>
      </c>
      <c r="L1215">
        <v>1</v>
      </c>
      <c r="M1215" s="1">
        <v>40909</v>
      </c>
      <c r="N1215" s="3">
        <v>43842</v>
      </c>
      <c r="O1215" t="s">
        <v>94</v>
      </c>
      <c r="P1215">
        <v>2012</v>
      </c>
      <c r="Q1215" s="1">
        <v>41183</v>
      </c>
      <c r="R1215" s="1">
        <v>41183</v>
      </c>
      <c r="S1215">
        <v>0</v>
      </c>
      <c r="T1215">
        <v>0</v>
      </c>
      <c r="U1215">
        <v>0</v>
      </c>
      <c r="V1215">
        <v>0</v>
      </c>
      <c r="W1215">
        <v>0</v>
      </c>
      <c r="X1215">
        <v>0</v>
      </c>
      <c r="Y1215">
        <v>0</v>
      </c>
      <c r="Z1215">
        <v>0</v>
      </c>
      <c r="AA1215">
        <v>0</v>
      </c>
      <c r="AB1215">
        <v>0</v>
      </c>
      <c r="AC1215">
        <v>0</v>
      </c>
      <c r="AD1215">
        <v>0</v>
      </c>
      <c r="AE1215">
        <v>0</v>
      </c>
      <c r="AF1215">
        <v>0</v>
      </c>
      <c r="AG1215">
        <v>0</v>
      </c>
      <c r="AH1215">
        <v>0</v>
      </c>
      <c r="AI1215">
        <v>0</v>
      </c>
      <c r="AJ1215">
        <v>0</v>
      </c>
      <c r="AK1215">
        <v>0</v>
      </c>
      <c r="AL1215">
        <v>0</v>
      </c>
      <c r="AM1215">
        <v>0</v>
      </c>
      <c r="AN1215">
        <v>1</v>
      </c>
    </row>
    <row r="1216" spans="1:40" x14ac:dyDescent="0.45">
      <c r="A1216" t="s">
        <v>25311</v>
      </c>
      <c r="B1216" t="s">
        <v>25312</v>
      </c>
      <c r="C1216" t="s">
        <v>25313</v>
      </c>
      <c r="D1216" t="s">
        <v>111</v>
      </c>
      <c r="E1216" t="s">
        <v>112</v>
      </c>
      <c r="F1216">
        <v>0</v>
      </c>
      <c r="G1216" t="s">
        <v>51</v>
      </c>
      <c r="H1216" t="s">
        <v>44</v>
      </c>
      <c r="I1216" t="s">
        <v>70</v>
      </c>
      <c r="J1216" t="s">
        <v>1513</v>
      </c>
      <c r="K1216" t="s">
        <v>9754</v>
      </c>
      <c r="L1216">
        <v>1</v>
      </c>
      <c r="M1216" s="1">
        <v>25723</v>
      </c>
      <c r="N1216" s="2">
        <v>25720</v>
      </c>
      <c r="O1216" t="s">
        <v>25314</v>
      </c>
      <c r="P1216">
        <v>1970</v>
      </c>
      <c r="Q1216" s="1">
        <v>41840</v>
      </c>
      <c r="R1216" s="1">
        <v>41840</v>
      </c>
      <c r="S1216">
        <v>0</v>
      </c>
      <c r="T1216">
        <v>0</v>
      </c>
      <c r="U1216">
        <v>0</v>
      </c>
      <c r="V1216">
        <v>0</v>
      </c>
      <c r="W1216">
        <v>0</v>
      </c>
      <c r="X1216">
        <v>0</v>
      </c>
      <c r="Y1216">
        <v>0</v>
      </c>
      <c r="Z1216">
        <v>0</v>
      </c>
      <c r="AA1216">
        <v>0</v>
      </c>
      <c r="AB1216">
        <v>0</v>
      </c>
      <c r="AC1216">
        <v>0</v>
      </c>
      <c r="AD1216">
        <v>0</v>
      </c>
      <c r="AE1216">
        <v>0</v>
      </c>
      <c r="AF1216">
        <v>0</v>
      </c>
      <c r="AG1216">
        <v>0</v>
      </c>
      <c r="AH1216">
        <v>0</v>
      </c>
      <c r="AI1216">
        <v>0</v>
      </c>
      <c r="AJ1216">
        <v>0</v>
      </c>
      <c r="AK1216">
        <v>0</v>
      </c>
      <c r="AL1216">
        <v>0</v>
      </c>
      <c r="AM1216">
        <v>0</v>
      </c>
      <c r="AN1216">
        <v>1</v>
      </c>
    </row>
    <row r="1217" spans="1:40" x14ac:dyDescent="0.45">
      <c r="A1217" t="s">
        <v>26085</v>
      </c>
      <c r="B1217" t="s">
        <v>26086</v>
      </c>
      <c r="C1217" t="s">
        <v>26087</v>
      </c>
      <c r="D1217" t="s">
        <v>18598</v>
      </c>
      <c r="E1217" t="s">
        <v>5077</v>
      </c>
      <c r="F1217">
        <v>0</v>
      </c>
      <c r="G1217" t="s">
        <v>75</v>
      </c>
      <c r="H1217" t="s">
        <v>44</v>
      </c>
      <c r="I1217" t="s">
        <v>70</v>
      </c>
      <c r="J1217" t="s">
        <v>113</v>
      </c>
      <c r="K1217" t="s">
        <v>6766</v>
      </c>
      <c r="L1217">
        <v>1</v>
      </c>
      <c r="M1217" s="1">
        <v>41019</v>
      </c>
      <c r="N1217" s="3">
        <v>43933</v>
      </c>
      <c r="O1217" t="s">
        <v>48</v>
      </c>
      <c r="P1217">
        <v>2012</v>
      </c>
      <c r="Q1217" s="1">
        <v>41019</v>
      </c>
      <c r="R1217" s="1">
        <v>41019</v>
      </c>
      <c r="S1217">
        <v>0</v>
      </c>
      <c r="T1217">
        <v>0</v>
      </c>
      <c r="U1217">
        <v>0</v>
      </c>
      <c r="V1217">
        <v>0</v>
      </c>
      <c r="W1217">
        <v>0</v>
      </c>
      <c r="X1217">
        <v>0</v>
      </c>
      <c r="Y1217">
        <v>0</v>
      </c>
      <c r="Z1217">
        <v>0</v>
      </c>
      <c r="AA1217">
        <v>0</v>
      </c>
      <c r="AB1217">
        <v>0</v>
      </c>
      <c r="AC1217">
        <v>0</v>
      </c>
      <c r="AD1217">
        <v>0</v>
      </c>
      <c r="AE1217">
        <v>0</v>
      </c>
      <c r="AF1217">
        <v>0</v>
      </c>
      <c r="AG1217">
        <v>0</v>
      </c>
      <c r="AH1217">
        <v>0</v>
      </c>
      <c r="AI1217">
        <v>0</v>
      </c>
      <c r="AJ1217">
        <v>0</v>
      </c>
      <c r="AK1217">
        <v>0</v>
      </c>
      <c r="AL1217">
        <v>0</v>
      </c>
      <c r="AM1217">
        <v>0</v>
      </c>
      <c r="AN1217">
        <v>0</v>
      </c>
    </row>
    <row r="1218" spans="1:40" x14ac:dyDescent="0.45">
      <c r="A1218" t="s">
        <v>26421</v>
      </c>
      <c r="B1218" t="s">
        <v>26422</v>
      </c>
      <c r="C1218" t="s">
        <v>26423</v>
      </c>
      <c r="D1218" t="s">
        <v>331</v>
      </c>
      <c r="E1218" t="s">
        <v>332</v>
      </c>
      <c r="F1218">
        <v>0</v>
      </c>
      <c r="G1218" t="s">
        <v>51</v>
      </c>
      <c r="H1218" t="s">
        <v>44</v>
      </c>
      <c r="I1218" t="s">
        <v>70</v>
      </c>
      <c r="J1218" t="s">
        <v>345</v>
      </c>
      <c r="K1218" t="s">
        <v>345</v>
      </c>
      <c r="L1218">
        <v>1</v>
      </c>
      <c r="M1218" s="1">
        <v>41913</v>
      </c>
      <c r="N1218" s="3">
        <v>44118</v>
      </c>
      <c r="O1218" t="s">
        <v>4227</v>
      </c>
      <c r="P1218">
        <v>2014</v>
      </c>
      <c r="Q1218" s="1">
        <v>41928</v>
      </c>
      <c r="R1218" s="1">
        <v>41928</v>
      </c>
      <c r="S1218">
        <v>0</v>
      </c>
      <c r="T1218">
        <v>0</v>
      </c>
      <c r="U1218">
        <v>0</v>
      </c>
      <c r="V1218">
        <v>0</v>
      </c>
      <c r="W1218">
        <v>0</v>
      </c>
      <c r="X1218">
        <v>0</v>
      </c>
      <c r="Y1218">
        <v>0</v>
      </c>
      <c r="Z1218">
        <v>0</v>
      </c>
      <c r="AA1218">
        <v>0</v>
      </c>
      <c r="AB1218">
        <v>0</v>
      </c>
      <c r="AC1218">
        <v>0</v>
      </c>
      <c r="AD1218">
        <v>0</v>
      </c>
      <c r="AE1218">
        <v>0</v>
      </c>
      <c r="AF1218">
        <v>0</v>
      </c>
      <c r="AG1218">
        <v>0</v>
      </c>
      <c r="AH1218">
        <v>0</v>
      </c>
      <c r="AI1218">
        <v>0</v>
      </c>
      <c r="AJ1218">
        <v>0</v>
      </c>
      <c r="AK1218">
        <v>0</v>
      </c>
      <c r="AL1218">
        <v>0</v>
      </c>
      <c r="AM1218">
        <v>0</v>
      </c>
      <c r="AN1218">
        <v>1</v>
      </c>
    </row>
    <row r="1219" spans="1:40" x14ac:dyDescent="0.45">
      <c r="A1219" t="s">
        <v>26424</v>
      </c>
      <c r="B1219" t="s">
        <v>26425</v>
      </c>
      <c r="C1219" t="s">
        <v>26426</v>
      </c>
      <c r="D1219" t="s">
        <v>1835</v>
      </c>
      <c r="E1219" t="s">
        <v>332</v>
      </c>
      <c r="F1219">
        <v>0</v>
      </c>
      <c r="G1219" t="s">
        <v>51</v>
      </c>
      <c r="H1219" t="s">
        <v>44</v>
      </c>
      <c r="I1219" t="s">
        <v>70</v>
      </c>
      <c r="J1219" t="s">
        <v>1513</v>
      </c>
      <c r="K1219" t="s">
        <v>1513</v>
      </c>
      <c r="L1219">
        <v>1</v>
      </c>
      <c r="M1219" s="1">
        <v>41122</v>
      </c>
      <c r="N1219" s="3">
        <v>44055</v>
      </c>
      <c r="O1219" t="s">
        <v>342</v>
      </c>
      <c r="P1219">
        <v>2012</v>
      </c>
      <c r="Q1219" s="1">
        <v>41862</v>
      </c>
      <c r="R1219" s="1">
        <v>41862</v>
      </c>
      <c r="S1219">
        <v>0</v>
      </c>
      <c r="T1219">
        <v>0</v>
      </c>
      <c r="U1219">
        <v>0</v>
      </c>
      <c r="V1219">
        <v>0</v>
      </c>
      <c r="W1219">
        <v>0</v>
      </c>
      <c r="X1219">
        <v>0</v>
      </c>
      <c r="Y1219">
        <v>0</v>
      </c>
      <c r="Z1219">
        <v>0</v>
      </c>
      <c r="AA1219">
        <v>0</v>
      </c>
      <c r="AB1219">
        <v>0</v>
      </c>
      <c r="AC1219">
        <v>0</v>
      </c>
      <c r="AD1219">
        <v>0</v>
      </c>
      <c r="AE1219">
        <v>0</v>
      </c>
      <c r="AF1219">
        <v>0</v>
      </c>
      <c r="AG1219">
        <v>0</v>
      </c>
      <c r="AH1219">
        <v>0</v>
      </c>
      <c r="AI1219">
        <v>0</v>
      </c>
      <c r="AJ1219">
        <v>0</v>
      </c>
      <c r="AK1219">
        <v>0</v>
      </c>
      <c r="AL1219">
        <v>0</v>
      </c>
      <c r="AM1219">
        <v>0</v>
      </c>
      <c r="AN1219">
        <v>1</v>
      </c>
    </row>
    <row r="1220" spans="1:40" x14ac:dyDescent="0.45">
      <c r="A1220" t="s">
        <v>26550</v>
      </c>
      <c r="B1220" t="s">
        <v>26551</v>
      </c>
      <c r="C1220" t="s">
        <v>26552</v>
      </c>
      <c r="D1220" t="s">
        <v>73</v>
      </c>
      <c r="E1220" t="s">
        <v>74</v>
      </c>
      <c r="F1220">
        <v>0</v>
      </c>
      <c r="G1220" t="s">
        <v>51</v>
      </c>
      <c r="H1220" t="s">
        <v>44</v>
      </c>
      <c r="I1220" t="s">
        <v>70</v>
      </c>
      <c r="J1220" t="s">
        <v>345</v>
      </c>
      <c r="K1220" t="s">
        <v>345</v>
      </c>
      <c r="L1220">
        <v>1</v>
      </c>
      <c r="M1220" s="1">
        <v>40034</v>
      </c>
      <c r="N1220" s="3">
        <v>44052</v>
      </c>
      <c r="O1220" t="s">
        <v>194</v>
      </c>
      <c r="P1220">
        <v>2009</v>
      </c>
      <c r="Q1220" s="1">
        <v>41879</v>
      </c>
      <c r="R1220" s="1">
        <v>41879</v>
      </c>
      <c r="S1220">
        <v>0</v>
      </c>
      <c r="T1220">
        <v>0</v>
      </c>
      <c r="U1220">
        <v>0</v>
      </c>
      <c r="V1220">
        <v>0</v>
      </c>
      <c r="W1220">
        <v>0</v>
      </c>
      <c r="X1220">
        <v>0</v>
      </c>
      <c r="Y1220">
        <v>0</v>
      </c>
      <c r="Z1220">
        <v>0</v>
      </c>
      <c r="AA1220">
        <v>0</v>
      </c>
      <c r="AB1220">
        <v>0</v>
      </c>
      <c r="AC1220">
        <v>0</v>
      </c>
      <c r="AD1220">
        <v>0</v>
      </c>
      <c r="AE1220">
        <v>0</v>
      </c>
      <c r="AF1220">
        <v>0</v>
      </c>
      <c r="AG1220">
        <v>0</v>
      </c>
      <c r="AH1220">
        <v>0</v>
      </c>
      <c r="AI1220">
        <v>0</v>
      </c>
      <c r="AJ1220">
        <v>0</v>
      </c>
      <c r="AK1220">
        <v>0</v>
      </c>
      <c r="AL1220">
        <v>0</v>
      </c>
      <c r="AM1220">
        <v>0</v>
      </c>
      <c r="AN1220">
        <v>1</v>
      </c>
    </row>
    <row r="1221" spans="1:40" x14ac:dyDescent="0.45">
      <c r="A1221" t="s">
        <v>26789</v>
      </c>
      <c r="B1221" t="s">
        <v>26790</v>
      </c>
      <c r="C1221" t="s">
        <v>26791</v>
      </c>
      <c r="D1221" t="s">
        <v>5102</v>
      </c>
      <c r="E1221" t="s">
        <v>5103</v>
      </c>
      <c r="F1221">
        <v>0</v>
      </c>
      <c r="G1221" t="s">
        <v>51</v>
      </c>
      <c r="H1221" t="s">
        <v>44</v>
      </c>
      <c r="I1221" t="s">
        <v>70</v>
      </c>
      <c r="J1221" t="s">
        <v>113</v>
      </c>
      <c r="K1221" t="s">
        <v>113</v>
      </c>
      <c r="L1221">
        <v>1</v>
      </c>
      <c r="M1221" s="1">
        <v>41322</v>
      </c>
      <c r="N1221" s="3">
        <v>43874</v>
      </c>
      <c r="O1221" t="s">
        <v>117</v>
      </c>
      <c r="P1221">
        <v>2013</v>
      </c>
      <c r="Q1221" s="1">
        <v>41610</v>
      </c>
      <c r="R1221" s="1">
        <v>41610</v>
      </c>
      <c r="S1221">
        <v>0</v>
      </c>
      <c r="T1221">
        <v>0</v>
      </c>
      <c r="U1221">
        <v>0</v>
      </c>
      <c r="V1221">
        <v>0</v>
      </c>
      <c r="W1221">
        <v>0</v>
      </c>
      <c r="X1221">
        <v>0</v>
      </c>
      <c r="Y1221">
        <v>0</v>
      </c>
      <c r="Z1221">
        <v>0</v>
      </c>
      <c r="AA1221">
        <v>0</v>
      </c>
      <c r="AB1221">
        <v>0</v>
      </c>
      <c r="AC1221">
        <v>0</v>
      </c>
      <c r="AD1221">
        <v>0</v>
      </c>
      <c r="AE1221">
        <v>0</v>
      </c>
      <c r="AF1221">
        <v>0</v>
      </c>
      <c r="AG1221">
        <v>0</v>
      </c>
      <c r="AH1221">
        <v>0</v>
      </c>
      <c r="AI1221">
        <v>0</v>
      </c>
      <c r="AJ1221">
        <v>0</v>
      </c>
      <c r="AK1221">
        <v>0</v>
      </c>
      <c r="AL1221">
        <v>0</v>
      </c>
      <c r="AM1221">
        <v>0</v>
      </c>
      <c r="AN1221">
        <v>1</v>
      </c>
    </row>
    <row r="1222" spans="1:40" x14ac:dyDescent="0.45">
      <c r="A1222" t="s">
        <v>27461</v>
      </c>
      <c r="B1222" t="s">
        <v>27462</v>
      </c>
      <c r="C1222" t="s">
        <v>27463</v>
      </c>
      <c r="D1222" t="s">
        <v>2244</v>
      </c>
      <c r="E1222" t="s">
        <v>333</v>
      </c>
      <c r="F1222">
        <v>0</v>
      </c>
      <c r="G1222" t="s">
        <v>75</v>
      </c>
      <c r="H1222" t="s">
        <v>44</v>
      </c>
      <c r="I1222" t="s">
        <v>70</v>
      </c>
      <c r="J1222" t="s">
        <v>345</v>
      </c>
      <c r="K1222" t="s">
        <v>345</v>
      </c>
      <c r="L1222">
        <v>1</v>
      </c>
      <c r="M1222" s="1">
        <v>40193</v>
      </c>
      <c r="N1222" s="3">
        <v>43840</v>
      </c>
      <c r="O1222" t="s">
        <v>87</v>
      </c>
      <c r="P1222">
        <v>2010</v>
      </c>
      <c r="Q1222" s="1">
        <v>40193</v>
      </c>
      <c r="R1222" s="1">
        <v>40193</v>
      </c>
      <c r="S1222">
        <v>0</v>
      </c>
      <c r="T1222">
        <v>0</v>
      </c>
      <c r="U1222">
        <v>0</v>
      </c>
      <c r="V1222">
        <v>0</v>
      </c>
      <c r="W1222">
        <v>0</v>
      </c>
      <c r="X1222">
        <v>0</v>
      </c>
      <c r="Y1222">
        <v>0</v>
      </c>
      <c r="Z1222">
        <v>0</v>
      </c>
      <c r="AA1222">
        <v>0</v>
      </c>
      <c r="AB1222">
        <v>0</v>
      </c>
      <c r="AC1222">
        <v>0</v>
      </c>
      <c r="AD1222">
        <v>0</v>
      </c>
      <c r="AE1222">
        <v>0</v>
      </c>
      <c r="AF1222">
        <v>0</v>
      </c>
      <c r="AG1222">
        <v>0</v>
      </c>
      <c r="AH1222">
        <v>0</v>
      </c>
      <c r="AI1222">
        <v>0</v>
      </c>
      <c r="AJ1222">
        <v>0</v>
      </c>
      <c r="AK1222">
        <v>0</v>
      </c>
      <c r="AL1222">
        <v>0</v>
      </c>
      <c r="AM1222">
        <v>0</v>
      </c>
      <c r="AN1222">
        <v>0</v>
      </c>
    </row>
    <row r="1223" spans="1:40" x14ac:dyDescent="0.45">
      <c r="A1223" t="s">
        <v>27694</v>
      </c>
      <c r="B1223" t="s">
        <v>27695</v>
      </c>
      <c r="C1223" t="s">
        <v>27696</v>
      </c>
      <c r="D1223" t="s">
        <v>424</v>
      </c>
      <c r="E1223" t="s">
        <v>425</v>
      </c>
      <c r="F1223">
        <v>0</v>
      </c>
      <c r="G1223" t="s">
        <v>51</v>
      </c>
      <c r="H1223" t="s">
        <v>44</v>
      </c>
      <c r="I1223" t="s">
        <v>70</v>
      </c>
      <c r="J1223" t="s">
        <v>1513</v>
      </c>
      <c r="K1223" t="s">
        <v>1513</v>
      </c>
      <c r="L1223">
        <v>1</v>
      </c>
      <c r="M1223" s="1">
        <v>40858</v>
      </c>
      <c r="N1223" s="3">
        <v>44146</v>
      </c>
      <c r="O1223" t="s">
        <v>72</v>
      </c>
      <c r="P1223">
        <v>2011</v>
      </c>
      <c r="Q1223" s="1">
        <v>41551</v>
      </c>
      <c r="R1223" s="1">
        <v>41551</v>
      </c>
      <c r="S1223">
        <v>0</v>
      </c>
      <c r="T1223">
        <v>0</v>
      </c>
      <c r="U1223">
        <v>0</v>
      </c>
      <c r="V1223">
        <v>0</v>
      </c>
      <c r="W1223">
        <v>0</v>
      </c>
      <c r="X1223">
        <v>0</v>
      </c>
      <c r="Y1223">
        <v>0</v>
      </c>
      <c r="Z1223">
        <v>0</v>
      </c>
      <c r="AA1223">
        <v>0</v>
      </c>
      <c r="AB1223">
        <v>0</v>
      </c>
      <c r="AC1223">
        <v>0</v>
      </c>
      <c r="AD1223">
        <v>0</v>
      </c>
      <c r="AE1223">
        <v>0</v>
      </c>
      <c r="AF1223">
        <v>0</v>
      </c>
      <c r="AG1223">
        <v>0</v>
      </c>
      <c r="AH1223">
        <v>0</v>
      </c>
      <c r="AI1223">
        <v>0</v>
      </c>
      <c r="AJ1223">
        <v>0</v>
      </c>
      <c r="AK1223">
        <v>0</v>
      </c>
      <c r="AL1223">
        <v>0</v>
      </c>
      <c r="AM1223">
        <v>0</v>
      </c>
      <c r="AN1223">
        <v>1</v>
      </c>
    </row>
    <row r="1224" spans="1:40" x14ac:dyDescent="0.45">
      <c r="A1224" t="s">
        <v>28499</v>
      </c>
      <c r="B1224" t="s">
        <v>28500</v>
      </c>
      <c r="C1224" t="s">
        <v>28501</v>
      </c>
      <c r="D1224" t="s">
        <v>111</v>
      </c>
      <c r="E1224" t="s">
        <v>112</v>
      </c>
      <c r="F1224">
        <v>0</v>
      </c>
      <c r="G1224" t="s">
        <v>51</v>
      </c>
      <c r="H1224" t="s">
        <v>44</v>
      </c>
      <c r="I1224" t="s">
        <v>70</v>
      </c>
      <c r="J1224" t="s">
        <v>4407</v>
      </c>
      <c r="K1224" t="s">
        <v>4407</v>
      </c>
      <c r="L1224">
        <v>1</v>
      </c>
      <c r="M1224" s="1">
        <v>41005</v>
      </c>
      <c r="N1224" s="3">
        <v>43933</v>
      </c>
      <c r="O1224" t="s">
        <v>48</v>
      </c>
      <c r="P1224">
        <v>2012</v>
      </c>
      <c r="Q1224" s="1">
        <v>41770</v>
      </c>
      <c r="R1224" s="1">
        <v>41770</v>
      </c>
      <c r="S1224">
        <v>0</v>
      </c>
      <c r="T1224">
        <v>0</v>
      </c>
      <c r="U1224">
        <v>0</v>
      </c>
      <c r="V1224">
        <v>0</v>
      </c>
      <c r="W1224">
        <v>0</v>
      </c>
      <c r="X1224">
        <v>0</v>
      </c>
      <c r="Y1224">
        <v>0</v>
      </c>
      <c r="Z1224">
        <v>0</v>
      </c>
      <c r="AA1224">
        <v>0</v>
      </c>
      <c r="AB1224">
        <v>0</v>
      </c>
      <c r="AC1224">
        <v>0</v>
      </c>
      <c r="AD1224">
        <v>0</v>
      </c>
      <c r="AE1224">
        <v>0</v>
      </c>
      <c r="AF1224">
        <v>0</v>
      </c>
      <c r="AG1224">
        <v>0</v>
      </c>
      <c r="AH1224">
        <v>0</v>
      </c>
      <c r="AI1224">
        <v>0</v>
      </c>
      <c r="AJ1224">
        <v>0</v>
      </c>
      <c r="AK1224">
        <v>0</v>
      </c>
      <c r="AL1224">
        <v>0</v>
      </c>
      <c r="AM1224">
        <v>0</v>
      </c>
      <c r="AN1224">
        <v>1</v>
      </c>
    </row>
    <row r="1225" spans="1:40" x14ac:dyDescent="0.45">
      <c r="A1225" t="s">
        <v>29248</v>
      </c>
      <c r="B1225" t="s">
        <v>29249</v>
      </c>
      <c r="C1225" t="s">
        <v>29250</v>
      </c>
      <c r="D1225" t="s">
        <v>371</v>
      </c>
      <c r="E1225" t="s">
        <v>222</v>
      </c>
      <c r="F1225">
        <v>0</v>
      </c>
      <c r="G1225" t="s">
        <v>51</v>
      </c>
      <c r="H1225" t="s">
        <v>44</v>
      </c>
      <c r="I1225" t="s">
        <v>70</v>
      </c>
      <c r="J1225" t="s">
        <v>410</v>
      </c>
      <c r="K1225" t="s">
        <v>29251</v>
      </c>
      <c r="L1225">
        <v>1</v>
      </c>
      <c r="M1225" s="1">
        <v>30317</v>
      </c>
      <c r="N1225" s="2">
        <v>30317</v>
      </c>
      <c r="O1225" t="s">
        <v>1711</v>
      </c>
      <c r="P1225">
        <v>1983</v>
      </c>
      <c r="Q1225" s="1">
        <v>36584</v>
      </c>
      <c r="R1225" s="1">
        <v>36584</v>
      </c>
      <c r="S1225">
        <v>0</v>
      </c>
      <c r="T1225">
        <v>0</v>
      </c>
      <c r="U1225">
        <v>0</v>
      </c>
      <c r="V1225">
        <v>0</v>
      </c>
      <c r="W1225">
        <v>0</v>
      </c>
      <c r="X1225">
        <v>0</v>
      </c>
      <c r="Y1225">
        <v>0</v>
      </c>
      <c r="Z1225">
        <v>0</v>
      </c>
      <c r="AA1225">
        <v>0</v>
      </c>
      <c r="AB1225">
        <v>0</v>
      </c>
      <c r="AC1225">
        <v>0</v>
      </c>
      <c r="AD1225">
        <v>0</v>
      </c>
      <c r="AE1225">
        <v>0</v>
      </c>
      <c r="AF1225">
        <v>0</v>
      </c>
      <c r="AG1225">
        <v>0</v>
      </c>
      <c r="AH1225">
        <v>0</v>
      </c>
      <c r="AI1225">
        <v>0</v>
      </c>
      <c r="AJ1225">
        <v>0</v>
      </c>
      <c r="AK1225">
        <v>0</v>
      </c>
      <c r="AL1225">
        <v>0</v>
      </c>
      <c r="AM1225">
        <v>0</v>
      </c>
      <c r="AN1225">
        <v>1</v>
      </c>
    </row>
    <row r="1226" spans="1:40" x14ac:dyDescent="0.45">
      <c r="A1226" t="s">
        <v>31119</v>
      </c>
      <c r="B1226" t="s">
        <v>31120</v>
      </c>
      <c r="C1226" t="s">
        <v>31121</v>
      </c>
      <c r="D1226" t="s">
        <v>31122</v>
      </c>
      <c r="E1226" t="s">
        <v>20111</v>
      </c>
      <c r="F1226">
        <v>0</v>
      </c>
      <c r="G1226" t="s">
        <v>51</v>
      </c>
      <c r="H1226" t="s">
        <v>44</v>
      </c>
      <c r="I1226" t="s">
        <v>70</v>
      </c>
      <c r="J1226" t="s">
        <v>1513</v>
      </c>
      <c r="K1226" t="s">
        <v>1513</v>
      </c>
      <c r="L1226">
        <v>1</v>
      </c>
      <c r="M1226" s="1">
        <v>39448</v>
      </c>
      <c r="N1226" s="3">
        <v>43838</v>
      </c>
      <c r="O1226" t="s">
        <v>133</v>
      </c>
      <c r="P1226">
        <v>2008</v>
      </c>
      <c r="Q1226" s="1">
        <v>41592</v>
      </c>
      <c r="R1226" s="1">
        <v>41592</v>
      </c>
      <c r="S1226">
        <v>0</v>
      </c>
      <c r="T1226">
        <v>0</v>
      </c>
      <c r="U1226">
        <v>0</v>
      </c>
      <c r="V1226">
        <v>0</v>
      </c>
      <c r="W1226">
        <v>0</v>
      </c>
      <c r="X1226">
        <v>0</v>
      </c>
      <c r="Y1226">
        <v>0</v>
      </c>
      <c r="Z1226">
        <v>0</v>
      </c>
      <c r="AA1226">
        <v>0</v>
      </c>
      <c r="AB1226">
        <v>0</v>
      </c>
      <c r="AC1226">
        <v>0</v>
      </c>
      <c r="AD1226">
        <v>0</v>
      </c>
      <c r="AE1226">
        <v>0</v>
      </c>
      <c r="AF1226">
        <v>0</v>
      </c>
      <c r="AG1226">
        <v>0</v>
      </c>
      <c r="AH1226">
        <v>0</v>
      </c>
      <c r="AI1226">
        <v>0</v>
      </c>
      <c r="AJ1226">
        <v>0</v>
      </c>
      <c r="AK1226">
        <v>0</v>
      </c>
      <c r="AL1226">
        <v>0</v>
      </c>
      <c r="AM1226">
        <v>0</v>
      </c>
      <c r="AN1226">
        <v>1</v>
      </c>
    </row>
    <row r="1227" spans="1:40" x14ac:dyDescent="0.45">
      <c r="A1227" t="s">
        <v>32400</v>
      </c>
      <c r="B1227" t="s">
        <v>32401</v>
      </c>
      <c r="C1227" t="s">
        <v>32402</v>
      </c>
      <c r="D1227" t="s">
        <v>111</v>
      </c>
      <c r="E1227" t="s">
        <v>112</v>
      </c>
      <c r="F1227">
        <v>0</v>
      </c>
      <c r="G1227" t="s">
        <v>51</v>
      </c>
      <c r="H1227" t="s">
        <v>44</v>
      </c>
      <c r="I1227" t="s">
        <v>70</v>
      </c>
      <c r="J1227" t="s">
        <v>3948</v>
      </c>
      <c r="K1227" t="s">
        <v>32403</v>
      </c>
      <c r="L1227">
        <v>1</v>
      </c>
      <c r="M1227" s="1">
        <v>41289</v>
      </c>
      <c r="N1227" s="3">
        <v>43843</v>
      </c>
      <c r="O1227" t="s">
        <v>117</v>
      </c>
      <c r="P1227">
        <v>2013</v>
      </c>
      <c r="Q1227" s="1">
        <v>41580</v>
      </c>
      <c r="R1227" s="1">
        <v>41580</v>
      </c>
      <c r="S1227">
        <v>0</v>
      </c>
      <c r="T1227">
        <v>0</v>
      </c>
      <c r="U1227">
        <v>0</v>
      </c>
      <c r="V1227">
        <v>0</v>
      </c>
      <c r="W1227">
        <v>0</v>
      </c>
      <c r="X1227">
        <v>0</v>
      </c>
      <c r="Y1227">
        <v>0</v>
      </c>
      <c r="Z1227">
        <v>0</v>
      </c>
      <c r="AA1227">
        <v>0</v>
      </c>
      <c r="AB1227">
        <v>0</v>
      </c>
      <c r="AC1227">
        <v>0</v>
      </c>
      <c r="AD1227">
        <v>0</v>
      </c>
      <c r="AE1227">
        <v>0</v>
      </c>
      <c r="AF1227">
        <v>0</v>
      </c>
      <c r="AG1227">
        <v>0</v>
      </c>
      <c r="AH1227">
        <v>0</v>
      </c>
      <c r="AI1227">
        <v>0</v>
      </c>
      <c r="AJ1227">
        <v>0</v>
      </c>
      <c r="AK1227">
        <v>0</v>
      </c>
      <c r="AL1227">
        <v>0</v>
      </c>
      <c r="AM1227">
        <v>0</v>
      </c>
      <c r="AN1227">
        <v>1</v>
      </c>
    </row>
    <row r="1228" spans="1:40" x14ac:dyDescent="0.45">
      <c r="A1228" t="s">
        <v>32436</v>
      </c>
      <c r="B1228" t="s">
        <v>32437</v>
      </c>
      <c r="C1228" t="s">
        <v>32438</v>
      </c>
      <c r="D1228" t="s">
        <v>684</v>
      </c>
      <c r="E1228" t="s">
        <v>685</v>
      </c>
      <c r="F1228">
        <v>0</v>
      </c>
      <c r="G1228" t="s">
        <v>51</v>
      </c>
      <c r="H1228" t="s">
        <v>44</v>
      </c>
      <c r="I1228" t="s">
        <v>70</v>
      </c>
      <c r="J1228" t="s">
        <v>1513</v>
      </c>
      <c r="K1228" t="s">
        <v>9754</v>
      </c>
      <c r="L1228">
        <v>1</v>
      </c>
      <c r="M1228" s="1">
        <v>41813</v>
      </c>
      <c r="N1228" s="3">
        <v>43996</v>
      </c>
      <c r="O1228" t="s">
        <v>644</v>
      </c>
      <c r="P1228">
        <v>2014</v>
      </c>
      <c r="Q1228" s="1">
        <v>41822</v>
      </c>
      <c r="R1228" s="1">
        <v>41822</v>
      </c>
      <c r="S1228">
        <v>0</v>
      </c>
      <c r="T1228">
        <v>0</v>
      </c>
      <c r="U1228">
        <v>0</v>
      </c>
      <c r="V1228">
        <v>0</v>
      </c>
      <c r="W1228">
        <v>0</v>
      </c>
      <c r="X1228">
        <v>0</v>
      </c>
      <c r="Y1228">
        <v>0</v>
      </c>
      <c r="Z1228">
        <v>0</v>
      </c>
      <c r="AA1228">
        <v>0</v>
      </c>
      <c r="AB1228">
        <v>0</v>
      </c>
      <c r="AC1228">
        <v>0</v>
      </c>
      <c r="AD1228">
        <v>0</v>
      </c>
      <c r="AE1228">
        <v>0</v>
      </c>
      <c r="AF1228">
        <v>0</v>
      </c>
      <c r="AG1228">
        <v>0</v>
      </c>
      <c r="AH1228">
        <v>0</v>
      </c>
      <c r="AI1228">
        <v>0</v>
      </c>
      <c r="AJ1228">
        <v>0</v>
      </c>
      <c r="AK1228">
        <v>0</v>
      </c>
      <c r="AL1228">
        <v>0</v>
      </c>
      <c r="AM1228">
        <v>0</v>
      </c>
      <c r="AN1228">
        <v>1</v>
      </c>
    </row>
    <row r="1229" spans="1:40" x14ac:dyDescent="0.45">
      <c r="A1229" t="s">
        <v>32683</v>
      </c>
      <c r="B1229" t="s">
        <v>32684</v>
      </c>
      <c r="C1229" t="s">
        <v>32685</v>
      </c>
      <c r="D1229" t="s">
        <v>32686</v>
      </c>
      <c r="E1229" t="s">
        <v>19312</v>
      </c>
      <c r="F1229">
        <v>0</v>
      </c>
      <c r="G1229" t="s">
        <v>51</v>
      </c>
      <c r="H1229" t="s">
        <v>44</v>
      </c>
      <c r="I1229" t="s">
        <v>70</v>
      </c>
      <c r="J1229" t="s">
        <v>1513</v>
      </c>
      <c r="K1229" t="s">
        <v>2155</v>
      </c>
      <c r="L1229">
        <v>1</v>
      </c>
      <c r="M1229" s="1">
        <v>41646</v>
      </c>
      <c r="N1229" s="3">
        <v>43844</v>
      </c>
      <c r="O1229" t="s">
        <v>67</v>
      </c>
      <c r="P1229">
        <v>2014</v>
      </c>
      <c r="Q1229" s="1">
        <v>41592</v>
      </c>
      <c r="R1229" s="1">
        <v>41592</v>
      </c>
      <c r="S1229">
        <v>0</v>
      </c>
      <c r="T1229">
        <v>0</v>
      </c>
      <c r="U1229">
        <v>0</v>
      </c>
      <c r="V1229">
        <v>0</v>
      </c>
      <c r="W1229">
        <v>0</v>
      </c>
      <c r="X1229">
        <v>0</v>
      </c>
      <c r="Y1229">
        <v>0</v>
      </c>
      <c r="Z1229">
        <v>0</v>
      </c>
      <c r="AA1229">
        <v>0</v>
      </c>
      <c r="AB1229">
        <v>0</v>
      </c>
      <c r="AC1229">
        <v>0</v>
      </c>
      <c r="AD1229">
        <v>0</v>
      </c>
      <c r="AE1229">
        <v>0</v>
      </c>
      <c r="AF1229">
        <v>0</v>
      </c>
      <c r="AG1229">
        <v>0</v>
      </c>
      <c r="AH1229">
        <v>0</v>
      </c>
      <c r="AI1229">
        <v>0</v>
      </c>
      <c r="AJ1229">
        <v>0</v>
      </c>
      <c r="AK1229">
        <v>0</v>
      </c>
      <c r="AL1229">
        <v>0</v>
      </c>
      <c r="AM1229">
        <v>0</v>
      </c>
      <c r="AN1229">
        <v>1</v>
      </c>
    </row>
    <row r="1230" spans="1:40" x14ac:dyDescent="0.45">
      <c r="A1230" t="s">
        <v>32828</v>
      </c>
      <c r="B1230" t="s">
        <v>32829</v>
      </c>
      <c r="C1230" t="s">
        <v>32830</v>
      </c>
      <c r="D1230" t="s">
        <v>4696</v>
      </c>
      <c r="E1230" t="s">
        <v>909</v>
      </c>
      <c r="F1230">
        <v>0</v>
      </c>
      <c r="G1230" t="s">
        <v>51</v>
      </c>
      <c r="H1230" t="s">
        <v>44</v>
      </c>
      <c r="I1230" t="s">
        <v>70</v>
      </c>
      <c r="J1230" t="s">
        <v>1648</v>
      </c>
      <c r="K1230" t="s">
        <v>11855</v>
      </c>
      <c r="L1230">
        <v>1</v>
      </c>
      <c r="M1230" s="1">
        <v>41404</v>
      </c>
      <c r="N1230" s="3">
        <v>43964</v>
      </c>
      <c r="O1230" t="s">
        <v>266</v>
      </c>
      <c r="P1230">
        <v>2013</v>
      </c>
      <c r="Q1230" s="1">
        <v>41878</v>
      </c>
      <c r="R1230" s="1">
        <v>41878</v>
      </c>
      <c r="S1230">
        <v>0</v>
      </c>
      <c r="T1230">
        <v>0</v>
      </c>
      <c r="U1230">
        <v>0</v>
      </c>
      <c r="V1230">
        <v>0</v>
      </c>
      <c r="W1230">
        <v>0</v>
      </c>
      <c r="X1230">
        <v>0</v>
      </c>
      <c r="Y1230">
        <v>0</v>
      </c>
      <c r="Z1230">
        <v>0</v>
      </c>
      <c r="AA1230">
        <v>0</v>
      </c>
      <c r="AB1230">
        <v>0</v>
      </c>
      <c r="AC1230">
        <v>0</v>
      </c>
      <c r="AD1230">
        <v>0</v>
      </c>
      <c r="AE1230">
        <v>0</v>
      </c>
      <c r="AF1230">
        <v>0</v>
      </c>
      <c r="AG1230">
        <v>0</v>
      </c>
      <c r="AH1230">
        <v>0</v>
      </c>
      <c r="AI1230">
        <v>0</v>
      </c>
      <c r="AJ1230">
        <v>0</v>
      </c>
      <c r="AK1230">
        <v>0</v>
      </c>
      <c r="AL1230">
        <v>0</v>
      </c>
      <c r="AM1230">
        <v>0</v>
      </c>
      <c r="AN1230">
        <v>1</v>
      </c>
    </row>
    <row r="1231" spans="1:40" x14ac:dyDescent="0.45">
      <c r="A1231" t="s">
        <v>33265</v>
      </c>
      <c r="B1231" t="s">
        <v>33266</v>
      </c>
      <c r="C1231" t="s">
        <v>33267</v>
      </c>
      <c r="D1231" t="s">
        <v>331</v>
      </c>
      <c r="E1231" t="s">
        <v>332</v>
      </c>
      <c r="F1231">
        <v>0</v>
      </c>
      <c r="G1231" t="s">
        <v>51</v>
      </c>
      <c r="H1231" t="s">
        <v>44</v>
      </c>
      <c r="I1231" t="s">
        <v>70</v>
      </c>
      <c r="J1231" t="s">
        <v>1513</v>
      </c>
      <c r="K1231" t="s">
        <v>2155</v>
      </c>
      <c r="L1231">
        <v>1</v>
      </c>
      <c r="M1231" s="1">
        <v>41802</v>
      </c>
      <c r="N1231" s="3">
        <v>43996</v>
      </c>
      <c r="O1231" t="s">
        <v>644</v>
      </c>
      <c r="P1231">
        <v>2014</v>
      </c>
      <c r="Q1231" s="1">
        <v>41592</v>
      </c>
      <c r="R1231" s="1">
        <v>41592</v>
      </c>
      <c r="S1231">
        <v>0</v>
      </c>
      <c r="T1231">
        <v>0</v>
      </c>
      <c r="U1231">
        <v>0</v>
      </c>
      <c r="V1231">
        <v>0</v>
      </c>
      <c r="W1231">
        <v>0</v>
      </c>
      <c r="X1231">
        <v>0</v>
      </c>
      <c r="Y1231">
        <v>0</v>
      </c>
      <c r="Z1231">
        <v>0</v>
      </c>
      <c r="AA1231">
        <v>0</v>
      </c>
      <c r="AB1231">
        <v>0</v>
      </c>
      <c r="AC1231">
        <v>0</v>
      </c>
      <c r="AD1231">
        <v>0</v>
      </c>
      <c r="AE1231">
        <v>0</v>
      </c>
      <c r="AF1231">
        <v>0</v>
      </c>
      <c r="AG1231">
        <v>0</v>
      </c>
      <c r="AH1231">
        <v>0</v>
      </c>
      <c r="AI1231">
        <v>0</v>
      </c>
      <c r="AJ1231">
        <v>0</v>
      </c>
      <c r="AK1231">
        <v>0</v>
      </c>
      <c r="AL1231">
        <v>0</v>
      </c>
      <c r="AM1231">
        <v>0</v>
      </c>
      <c r="AN1231">
        <v>1</v>
      </c>
    </row>
    <row r="1232" spans="1:40" x14ac:dyDescent="0.45">
      <c r="A1232" t="s">
        <v>33309</v>
      </c>
      <c r="B1232" t="s">
        <v>33310</v>
      </c>
      <c r="C1232" t="s">
        <v>33311</v>
      </c>
      <c r="D1232" t="s">
        <v>90</v>
      </c>
      <c r="E1232" t="s">
        <v>91</v>
      </c>
      <c r="F1232">
        <v>0</v>
      </c>
      <c r="G1232" t="s">
        <v>51</v>
      </c>
      <c r="H1232" t="s">
        <v>44</v>
      </c>
      <c r="I1232" t="s">
        <v>70</v>
      </c>
      <c r="J1232" t="s">
        <v>3939</v>
      </c>
      <c r="K1232" t="s">
        <v>4263</v>
      </c>
      <c r="L1232">
        <v>1</v>
      </c>
      <c r="M1232" s="1">
        <v>35195</v>
      </c>
      <c r="N1232" s="2">
        <v>35186</v>
      </c>
      <c r="O1232" t="s">
        <v>6833</v>
      </c>
      <c r="P1232">
        <v>1996</v>
      </c>
      <c r="Q1232" s="1">
        <v>35195</v>
      </c>
      <c r="R1232" s="1">
        <v>35195</v>
      </c>
      <c r="S1232">
        <v>0</v>
      </c>
      <c r="T1232">
        <v>0</v>
      </c>
      <c r="U1232">
        <v>0</v>
      </c>
      <c r="V1232">
        <v>0</v>
      </c>
      <c r="W1232">
        <v>0</v>
      </c>
      <c r="X1232">
        <v>0</v>
      </c>
      <c r="Y1232">
        <v>0</v>
      </c>
      <c r="Z1232">
        <v>0</v>
      </c>
      <c r="AA1232">
        <v>0</v>
      </c>
      <c r="AB1232">
        <v>0</v>
      </c>
      <c r="AC1232">
        <v>0</v>
      </c>
      <c r="AD1232">
        <v>0</v>
      </c>
      <c r="AE1232">
        <v>0</v>
      </c>
      <c r="AF1232">
        <v>0</v>
      </c>
      <c r="AG1232">
        <v>0</v>
      </c>
      <c r="AH1232">
        <v>0</v>
      </c>
      <c r="AI1232">
        <v>0</v>
      </c>
      <c r="AJ1232">
        <v>0</v>
      </c>
      <c r="AK1232">
        <v>0</v>
      </c>
      <c r="AL1232">
        <v>0</v>
      </c>
      <c r="AM1232">
        <v>0</v>
      </c>
      <c r="AN1232">
        <v>1</v>
      </c>
    </row>
    <row r="1233" spans="1:40" x14ac:dyDescent="0.45">
      <c r="A1233" t="s">
        <v>33622</v>
      </c>
      <c r="B1233" t="s">
        <v>33623</v>
      </c>
      <c r="C1233" t="s">
        <v>33624</v>
      </c>
      <c r="D1233" t="s">
        <v>78</v>
      </c>
      <c r="E1233" t="s">
        <v>79</v>
      </c>
      <c r="F1233">
        <v>0</v>
      </c>
      <c r="G1233" t="s">
        <v>51</v>
      </c>
      <c r="H1233" t="s">
        <v>44</v>
      </c>
      <c r="I1233" t="s">
        <v>70</v>
      </c>
      <c r="J1233" t="s">
        <v>113</v>
      </c>
      <c r="K1233" t="s">
        <v>113</v>
      </c>
      <c r="L1233">
        <v>1</v>
      </c>
      <c r="M1233" s="1">
        <v>40179</v>
      </c>
      <c r="N1233" s="3">
        <v>43840</v>
      </c>
      <c r="O1233" t="s">
        <v>87</v>
      </c>
      <c r="P1233">
        <v>2010</v>
      </c>
      <c r="Q1233" s="1">
        <v>40179</v>
      </c>
      <c r="R1233" s="1">
        <v>40179</v>
      </c>
      <c r="S1233">
        <v>0</v>
      </c>
      <c r="T1233">
        <v>0</v>
      </c>
      <c r="U1233">
        <v>0</v>
      </c>
      <c r="V1233">
        <v>0</v>
      </c>
      <c r="W1233">
        <v>0</v>
      </c>
      <c r="X1233">
        <v>0</v>
      </c>
      <c r="Y1233">
        <v>0</v>
      </c>
      <c r="Z1233">
        <v>0</v>
      </c>
      <c r="AA1233">
        <v>0</v>
      </c>
      <c r="AB1233">
        <v>0</v>
      </c>
      <c r="AC1233">
        <v>0</v>
      </c>
      <c r="AD1233">
        <v>0</v>
      </c>
      <c r="AE1233">
        <v>0</v>
      </c>
      <c r="AF1233">
        <v>0</v>
      </c>
      <c r="AG1233">
        <v>0</v>
      </c>
      <c r="AH1233">
        <v>0</v>
      </c>
      <c r="AI1233">
        <v>0</v>
      </c>
      <c r="AJ1233">
        <v>0</v>
      </c>
      <c r="AK1233">
        <v>0</v>
      </c>
      <c r="AL1233">
        <v>0</v>
      </c>
      <c r="AM1233">
        <v>0</v>
      </c>
      <c r="AN1233">
        <v>1</v>
      </c>
    </row>
    <row r="1234" spans="1:40" x14ac:dyDescent="0.45">
      <c r="A1234" t="s">
        <v>34157</v>
      </c>
      <c r="B1234" t="s">
        <v>34158</v>
      </c>
      <c r="C1234" t="s">
        <v>34159</v>
      </c>
      <c r="D1234" t="s">
        <v>34160</v>
      </c>
      <c r="E1234" t="s">
        <v>69</v>
      </c>
      <c r="F1234">
        <v>0</v>
      </c>
      <c r="G1234" t="s">
        <v>51</v>
      </c>
      <c r="H1234" t="s">
        <v>44</v>
      </c>
      <c r="I1234" t="s">
        <v>70</v>
      </c>
      <c r="J1234" t="s">
        <v>3939</v>
      </c>
      <c r="K1234" t="s">
        <v>3939</v>
      </c>
      <c r="L1234">
        <v>1</v>
      </c>
      <c r="M1234" s="1">
        <v>41153</v>
      </c>
      <c r="N1234" s="3">
        <v>44086</v>
      </c>
      <c r="O1234" t="s">
        <v>342</v>
      </c>
      <c r="P1234">
        <v>2012</v>
      </c>
      <c r="Q1234" s="1">
        <v>41153</v>
      </c>
      <c r="R1234" s="1">
        <v>41153</v>
      </c>
      <c r="S1234">
        <v>0</v>
      </c>
      <c r="T1234">
        <v>0</v>
      </c>
      <c r="U1234">
        <v>0</v>
      </c>
      <c r="V1234">
        <v>0</v>
      </c>
      <c r="W1234">
        <v>0</v>
      </c>
      <c r="X1234">
        <v>0</v>
      </c>
      <c r="Y1234">
        <v>0</v>
      </c>
      <c r="Z1234">
        <v>0</v>
      </c>
      <c r="AA1234">
        <v>0</v>
      </c>
      <c r="AB1234">
        <v>0</v>
      </c>
      <c r="AC1234">
        <v>0</v>
      </c>
      <c r="AD1234">
        <v>0</v>
      </c>
      <c r="AE1234">
        <v>0</v>
      </c>
      <c r="AF1234">
        <v>0</v>
      </c>
      <c r="AG1234">
        <v>0</v>
      </c>
      <c r="AH1234">
        <v>0</v>
      </c>
      <c r="AI1234">
        <v>0</v>
      </c>
      <c r="AJ1234">
        <v>0</v>
      </c>
      <c r="AK1234">
        <v>0</v>
      </c>
      <c r="AL1234">
        <v>0</v>
      </c>
      <c r="AM1234">
        <v>0</v>
      </c>
      <c r="AN1234">
        <v>1</v>
      </c>
    </row>
    <row r="1235" spans="1:40" x14ac:dyDescent="0.45">
      <c r="A1235" t="s">
        <v>35303</v>
      </c>
      <c r="B1235" t="s">
        <v>35304</v>
      </c>
      <c r="C1235" t="s">
        <v>35305</v>
      </c>
      <c r="D1235" t="s">
        <v>721</v>
      </c>
      <c r="E1235" t="s">
        <v>722</v>
      </c>
      <c r="F1235">
        <v>0</v>
      </c>
      <c r="G1235" t="s">
        <v>51</v>
      </c>
      <c r="H1235" t="s">
        <v>44</v>
      </c>
      <c r="I1235" t="s">
        <v>70</v>
      </c>
      <c r="J1235" t="s">
        <v>1648</v>
      </c>
      <c r="K1235" t="s">
        <v>1649</v>
      </c>
      <c r="L1235">
        <v>1</v>
      </c>
      <c r="M1235" s="1">
        <v>35431</v>
      </c>
      <c r="N1235" s="2">
        <v>35431</v>
      </c>
      <c r="O1235" t="s">
        <v>783</v>
      </c>
      <c r="P1235">
        <v>1997</v>
      </c>
      <c r="Q1235" s="1">
        <v>41091</v>
      </c>
      <c r="R1235" s="1">
        <v>41091</v>
      </c>
      <c r="S1235">
        <v>0</v>
      </c>
      <c r="T1235">
        <v>0</v>
      </c>
      <c r="U1235">
        <v>0</v>
      </c>
      <c r="V1235">
        <v>0</v>
      </c>
      <c r="W1235">
        <v>0</v>
      </c>
      <c r="X1235">
        <v>0</v>
      </c>
      <c r="Y1235">
        <v>0</v>
      </c>
      <c r="Z1235">
        <v>0</v>
      </c>
      <c r="AA1235">
        <v>0</v>
      </c>
      <c r="AB1235">
        <v>0</v>
      </c>
      <c r="AC1235">
        <v>0</v>
      </c>
      <c r="AD1235">
        <v>0</v>
      </c>
      <c r="AE1235">
        <v>0</v>
      </c>
      <c r="AF1235">
        <v>0</v>
      </c>
      <c r="AG1235">
        <v>0</v>
      </c>
      <c r="AH1235">
        <v>0</v>
      </c>
      <c r="AI1235">
        <v>0</v>
      </c>
      <c r="AJ1235">
        <v>0</v>
      </c>
      <c r="AK1235">
        <v>0</v>
      </c>
      <c r="AL1235">
        <v>0</v>
      </c>
      <c r="AM1235">
        <v>0</v>
      </c>
      <c r="AN1235">
        <v>1</v>
      </c>
    </row>
    <row r="1236" spans="1:40" x14ac:dyDescent="0.45">
      <c r="A1236" t="s">
        <v>35485</v>
      </c>
      <c r="B1236" t="s">
        <v>35486</v>
      </c>
      <c r="C1236" t="s">
        <v>35487</v>
      </c>
      <c r="D1236" t="s">
        <v>264</v>
      </c>
      <c r="E1236" t="s">
        <v>255</v>
      </c>
      <c r="F1236">
        <v>0</v>
      </c>
      <c r="G1236" t="s">
        <v>51</v>
      </c>
      <c r="H1236" t="s">
        <v>44</v>
      </c>
      <c r="I1236" t="s">
        <v>70</v>
      </c>
      <c r="J1236" t="s">
        <v>345</v>
      </c>
      <c r="K1236" t="s">
        <v>345</v>
      </c>
      <c r="L1236">
        <v>1</v>
      </c>
      <c r="M1236" s="1">
        <v>41365</v>
      </c>
      <c r="N1236" s="3">
        <v>43934</v>
      </c>
      <c r="O1236" t="s">
        <v>266</v>
      </c>
      <c r="P1236">
        <v>2013</v>
      </c>
      <c r="Q1236" s="1">
        <v>41545</v>
      </c>
      <c r="R1236" s="1">
        <v>41545</v>
      </c>
      <c r="S1236">
        <v>0</v>
      </c>
      <c r="T1236">
        <v>0</v>
      </c>
      <c r="U1236">
        <v>0</v>
      </c>
      <c r="V1236">
        <v>0</v>
      </c>
      <c r="W1236">
        <v>0</v>
      </c>
      <c r="X1236">
        <v>0</v>
      </c>
      <c r="Y1236">
        <v>0</v>
      </c>
      <c r="Z1236">
        <v>0</v>
      </c>
      <c r="AA1236">
        <v>0</v>
      </c>
      <c r="AB1236">
        <v>0</v>
      </c>
      <c r="AC1236">
        <v>0</v>
      </c>
      <c r="AD1236">
        <v>0</v>
      </c>
      <c r="AE1236">
        <v>0</v>
      </c>
      <c r="AF1236">
        <v>0</v>
      </c>
      <c r="AG1236">
        <v>0</v>
      </c>
      <c r="AH1236">
        <v>0</v>
      </c>
      <c r="AI1236">
        <v>0</v>
      </c>
      <c r="AJ1236">
        <v>0</v>
      </c>
      <c r="AK1236">
        <v>0</v>
      </c>
      <c r="AL1236">
        <v>0</v>
      </c>
      <c r="AM1236">
        <v>0</v>
      </c>
      <c r="AN1236">
        <v>1</v>
      </c>
    </row>
    <row r="1237" spans="1:40" x14ac:dyDescent="0.45">
      <c r="A1237" t="s">
        <v>36097</v>
      </c>
      <c r="B1237" t="s">
        <v>36098</v>
      </c>
      <c r="C1237" t="s">
        <v>36099</v>
      </c>
      <c r="D1237" t="s">
        <v>36100</v>
      </c>
      <c r="E1237" t="s">
        <v>293</v>
      </c>
      <c r="F1237">
        <v>0</v>
      </c>
      <c r="G1237" t="s">
        <v>51</v>
      </c>
      <c r="H1237" t="s">
        <v>44</v>
      </c>
      <c r="I1237" t="s">
        <v>70</v>
      </c>
      <c r="J1237" t="s">
        <v>345</v>
      </c>
      <c r="K1237" t="s">
        <v>345</v>
      </c>
      <c r="L1237">
        <v>1</v>
      </c>
      <c r="M1237" s="1">
        <v>40909</v>
      </c>
      <c r="N1237" s="3">
        <v>43842</v>
      </c>
      <c r="O1237" t="s">
        <v>94</v>
      </c>
      <c r="P1237">
        <v>2012</v>
      </c>
      <c r="Q1237" s="1">
        <v>41564</v>
      </c>
      <c r="R1237" s="1">
        <v>41564</v>
      </c>
      <c r="S1237">
        <v>0</v>
      </c>
      <c r="T1237">
        <v>0</v>
      </c>
      <c r="U1237">
        <v>0</v>
      </c>
      <c r="V1237">
        <v>0</v>
      </c>
      <c r="W1237">
        <v>0</v>
      </c>
      <c r="X1237">
        <v>0</v>
      </c>
      <c r="Y1237">
        <v>0</v>
      </c>
      <c r="Z1237">
        <v>0</v>
      </c>
      <c r="AA1237">
        <v>0</v>
      </c>
      <c r="AB1237">
        <v>0</v>
      </c>
      <c r="AC1237">
        <v>0</v>
      </c>
      <c r="AD1237">
        <v>0</v>
      </c>
      <c r="AE1237">
        <v>0</v>
      </c>
      <c r="AF1237">
        <v>0</v>
      </c>
      <c r="AG1237">
        <v>0</v>
      </c>
      <c r="AH1237">
        <v>0</v>
      </c>
      <c r="AI1237">
        <v>0</v>
      </c>
      <c r="AJ1237">
        <v>0</v>
      </c>
      <c r="AK1237">
        <v>0</v>
      </c>
      <c r="AL1237">
        <v>0</v>
      </c>
      <c r="AM1237">
        <v>0</v>
      </c>
      <c r="AN1237">
        <v>1</v>
      </c>
    </row>
    <row r="1238" spans="1:40" x14ac:dyDescent="0.45">
      <c r="A1238" t="s">
        <v>37401</v>
      </c>
      <c r="B1238" t="s">
        <v>37402</v>
      </c>
      <c r="C1238" t="s">
        <v>37403</v>
      </c>
      <c r="D1238" t="s">
        <v>49</v>
      </c>
      <c r="E1238" t="s">
        <v>50</v>
      </c>
      <c r="F1238">
        <v>0</v>
      </c>
      <c r="G1238" t="s">
        <v>75</v>
      </c>
      <c r="H1238" t="s">
        <v>44</v>
      </c>
      <c r="I1238" t="s">
        <v>70</v>
      </c>
      <c r="J1238" t="s">
        <v>1577</v>
      </c>
      <c r="K1238" t="s">
        <v>1578</v>
      </c>
      <c r="L1238">
        <v>1</v>
      </c>
      <c r="M1238" s="1">
        <v>39264</v>
      </c>
      <c r="N1238" s="3">
        <v>44019</v>
      </c>
      <c r="O1238" t="s">
        <v>382</v>
      </c>
      <c r="P1238">
        <v>2007</v>
      </c>
      <c r="Q1238" s="1">
        <v>39264</v>
      </c>
      <c r="R1238" s="1">
        <v>39264</v>
      </c>
      <c r="S1238">
        <v>0</v>
      </c>
      <c r="T1238">
        <v>0</v>
      </c>
      <c r="U1238">
        <v>0</v>
      </c>
      <c r="V1238">
        <v>0</v>
      </c>
      <c r="W1238">
        <v>0</v>
      </c>
      <c r="X1238">
        <v>0</v>
      </c>
      <c r="Y1238">
        <v>0</v>
      </c>
      <c r="Z1238">
        <v>0</v>
      </c>
      <c r="AA1238">
        <v>0</v>
      </c>
      <c r="AB1238">
        <v>0</v>
      </c>
      <c r="AC1238">
        <v>0</v>
      </c>
      <c r="AD1238">
        <v>0</v>
      </c>
      <c r="AE1238">
        <v>0</v>
      </c>
      <c r="AF1238">
        <v>0</v>
      </c>
      <c r="AG1238">
        <v>0</v>
      </c>
      <c r="AH1238">
        <v>0</v>
      </c>
      <c r="AI1238">
        <v>0</v>
      </c>
      <c r="AJ1238">
        <v>0</v>
      </c>
      <c r="AK1238">
        <v>0</v>
      </c>
      <c r="AL1238">
        <v>0</v>
      </c>
      <c r="AM1238">
        <v>0</v>
      </c>
      <c r="AN1238">
        <v>0</v>
      </c>
    </row>
    <row r="1239" spans="1:40" x14ac:dyDescent="0.45">
      <c r="A1239" t="s">
        <v>37871</v>
      </c>
      <c r="B1239" t="s">
        <v>37872</v>
      </c>
      <c r="C1239" t="s">
        <v>37873</v>
      </c>
      <c r="D1239" t="s">
        <v>37874</v>
      </c>
      <c r="E1239" t="s">
        <v>50</v>
      </c>
      <c r="F1239">
        <v>0</v>
      </c>
      <c r="G1239" t="s">
        <v>51</v>
      </c>
      <c r="H1239" t="s">
        <v>44</v>
      </c>
      <c r="I1239" t="s">
        <v>70</v>
      </c>
      <c r="J1239" t="s">
        <v>1513</v>
      </c>
      <c r="K1239" t="s">
        <v>1513</v>
      </c>
      <c r="L1239">
        <v>1</v>
      </c>
      <c r="M1239" s="1">
        <v>40733</v>
      </c>
      <c r="N1239" s="3">
        <v>44023</v>
      </c>
      <c r="O1239" t="s">
        <v>172</v>
      </c>
      <c r="P1239">
        <v>2011</v>
      </c>
      <c r="Q1239" s="1">
        <v>40864</v>
      </c>
      <c r="R1239" s="1">
        <v>40864</v>
      </c>
      <c r="S1239">
        <v>0</v>
      </c>
      <c r="T1239">
        <v>0</v>
      </c>
      <c r="U1239">
        <v>0</v>
      </c>
      <c r="V1239">
        <v>0</v>
      </c>
      <c r="W1239">
        <v>0</v>
      </c>
      <c r="X1239">
        <v>0</v>
      </c>
      <c r="Y1239">
        <v>0</v>
      </c>
      <c r="Z1239">
        <v>0</v>
      </c>
      <c r="AA1239">
        <v>0</v>
      </c>
      <c r="AB1239">
        <v>0</v>
      </c>
      <c r="AC1239">
        <v>0</v>
      </c>
      <c r="AD1239">
        <v>0</v>
      </c>
      <c r="AE1239">
        <v>0</v>
      </c>
      <c r="AF1239">
        <v>0</v>
      </c>
      <c r="AG1239">
        <v>0</v>
      </c>
      <c r="AH1239">
        <v>0</v>
      </c>
      <c r="AI1239">
        <v>0</v>
      </c>
      <c r="AJ1239">
        <v>0</v>
      </c>
      <c r="AK1239">
        <v>0</v>
      </c>
      <c r="AL1239">
        <v>0</v>
      </c>
      <c r="AM1239">
        <v>0</v>
      </c>
      <c r="AN1239">
        <v>1</v>
      </c>
    </row>
    <row r="1240" spans="1:40" x14ac:dyDescent="0.45">
      <c r="A1240" t="s">
        <v>38631</v>
      </c>
      <c r="B1240" t="s">
        <v>38632</v>
      </c>
      <c r="C1240" t="s">
        <v>38633</v>
      </c>
      <c r="D1240" t="s">
        <v>1891</v>
      </c>
      <c r="E1240" t="s">
        <v>276</v>
      </c>
      <c r="F1240">
        <v>0</v>
      </c>
      <c r="G1240" t="s">
        <v>51</v>
      </c>
      <c r="H1240" t="s">
        <v>44</v>
      </c>
      <c r="I1240" t="s">
        <v>70</v>
      </c>
      <c r="J1240" t="s">
        <v>1896</v>
      </c>
      <c r="K1240" t="s">
        <v>21914</v>
      </c>
      <c r="L1240">
        <v>1</v>
      </c>
      <c r="M1240" s="1">
        <v>41609</v>
      </c>
      <c r="N1240" s="3">
        <v>44178</v>
      </c>
      <c r="O1240" t="s">
        <v>114</v>
      </c>
      <c r="P1240">
        <v>2013</v>
      </c>
      <c r="Q1240" s="1">
        <v>41637</v>
      </c>
      <c r="R1240" s="1">
        <v>41637</v>
      </c>
      <c r="S1240">
        <v>0</v>
      </c>
      <c r="T1240">
        <v>0</v>
      </c>
      <c r="U1240">
        <v>0</v>
      </c>
      <c r="V1240">
        <v>0</v>
      </c>
      <c r="W1240">
        <v>0</v>
      </c>
      <c r="X1240">
        <v>0</v>
      </c>
      <c r="Y1240">
        <v>0</v>
      </c>
      <c r="Z1240">
        <v>0</v>
      </c>
      <c r="AA1240">
        <v>0</v>
      </c>
      <c r="AB1240">
        <v>0</v>
      </c>
      <c r="AC1240">
        <v>0</v>
      </c>
      <c r="AD1240">
        <v>0</v>
      </c>
      <c r="AE1240">
        <v>0</v>
      </c>
      <c r="AF1240">
        <v>0</v>
      </c>
      <c r="AG1240">
        <v>0</v>
      </c>
      <c r="AH1240">
        <v>0</v>
      </c>
      <c r="AI1240">
        <v>0</v>
      </c>
      <c r="AJ1240">
        <v>0</v>
      </c>
      <c r="AK1240">
        <v>0</v>
      </c>
      <c r="AL1240">
        <v>0</v>
      </c>
      <c r="AM1240">
        <v>0</v>
      </c>
      <c r="AN1240">
        <v>1</v>
      </c>
    </row>
    <row r="1241" spans="1:40" x14ac:dyDescent="0.45">
      <c r="A1241" t="s">
        <v>38727</v>
      </c>
      <c r="B1241" t="s">
        <v>38728</v>
      </c>
      <c r="C1241" t="s">
        <v>38729</v>
      </c>
      <c r="D1241" t="s">
        <v>38730</v>
      </c>
      <c r="E1241" t="s">
        <v>215</v>
      </c>
      <c r="F1241">
        <v>0</v>
      </c>
      <c r="G1241" t="s">
        <v>51</v>
      </c>
      <c r="H1241" t="s">
        <v>44</v>
      </c>
      <c r="I1241" t="s">
        <v>70</v>
      </c>
      <c r="J1241" t="s">
        <v>1513</v>
      </c>
      <c r="K1241" t="s">
        <v>1513</v>
      </c>
      <c r="L1241">
        <v>1</v>
      </c>
      <c r="M1241" s="1">
        <v>40778</v>
      </c>
      <c r="N1241" s="3">
        <v>44054</v>
      </c>
      <c r="O1241" t="s">
        <v>172</v>
      </c>
      <c r="P1241">
        <v>2011</v>
      </c>
      <c r="Q1241" s="1">
        <v>40777</v>
      </c>
      <c r="R1241" s="1">
        <v>40777</v>
      </c>
      <c r="S1241">
        <v>0</v>
      </c>
      <c r="T1241">
        <v>0</v>
      </c>
      <c r="U1241">
        <v>0</v>
      </c>
      <c r="V1241">
        <v>0</v>
      </c>
      <c r="W1241">
        <v>0</v>
      </c>
      <c r="X1241">
        <v>0</v>
      </c>
      <c r="Y1241">
        <v>0</v>
      </c>
      <c r="Z1241">
        <v>0</v>
      </c>
      <c r="AA1241">
        <v>0</v>
      </c>
      <c r="AB1241">
        <v>0</v>
      </c>
      <c r="AC1241">
        <v>0</v>
      </c>
      <c r="AD1241">
        <v>0</v>
      </c>
      <c r="AE1241">
        <v>0</v>
      </c>
      <c r="AF1241">
        <v>0</v>
      </c>
      <c r="AG1241">
        <v>0</v>
      </c>
      <c r="AH1241">
        <v>0</v>
      </c>
      <c r="AI1241">
        <v>0</v>
      </c>
      <c r="AJ1241">
        <v>0</v>
      </c>
      <c r="AK1241">
        <v>0</v>
      </c>
      <c r="AL1241">
        <v>0</v>
      </c>
      <c r="AM1241">
        <v>0</v>
      </c>
      <c r="AN1241">
        <v>1</v>
      </c>
    </row>
    <row r="1242" spans="1:40" x14ac:dyDescent="0.45">
      <c r="A1242" t="s">
        <v>38882</v>
      </c>
      <c r="B1242" t="s">
        <v>38883</v>
      </c>
      <c r="C1242" t="s">
        <v>38884</v>
      </c>
      <c r="D1242" t="s">
        <v>424</v>
      </c>
      <c r="E1242" t="s">
        <v>425</v>
      </c>
      <c r="F1242">
        <v>0</v>
      </c>
      <c r="G1242" t="s">
        <v>51</v>
      </c>
      <c r="H1242" t="s">
        <v>44</v>
      </c>
      <c r="I1242" t="s">
        <v>70</v>
      </c>
      <c r="J1242" t="s">
        <v>1648</v>
      </c>
      <c r="K1242" t="s">
        <v>1649</v>
      </c>
      <c r="L1242">
        <v>1</v>
      </c>
      <c r="M1242" s="1">
        <v>40156</v>
      </c>
      <c r="N1242" s="3">
        <v>44174</v>
      </c>
      <c r="O1242" t="s">
        <v>387</v>
      </c>
      <c r="P1242">
        <v>2009</v>
      </c>
      <c r="Q1242" s="1">
        <v>41339</v>
      </c>
      <c r="R1242" s="1">
        <v>41339</v>
      </c>
      <c r="S1242">
        <v>0</v>
      </c>
      <c r="T1242">
        <v>0</v>
      </c>
      <c r="U1242">
        <v>0</v>
      </c>
      <c r="V1242">
        <v>0</v>
      </c>
      <c r="W1242">
        <v>0</v>
      </c>
      <c r="X1242">
        <v>0</v>
      </c>
      <c r="Y1242">
        <v>0</v>
      </c>
      <c r="Z1242">
        <v>0</v>
      </c>
      <c r="AA1242">
        <v>0</v>
      </c>
      <c r="AB1242">
        <v>0</v>
      </c>
      <c r="AC1242">
        <v>0</v>
      </c>
      <c r="AD1242">
        <v>0</v>
      </c>
      <c r="AE1242">
        <v>0</v>
      </c>
      <c r="AF1242">
        <v>0</v>
      </c>
      <c r="AG1242">
        <v>0</v>
      </c>
      <c r="AH1242">
        <v>0</v>
      </c>
      <c r="AI1242">
        <v>0</v>
      </c>
      <c r="AJ1242">
        <v>0</v>
      </c>
      <c r="AK1242">
        <v>0</v>
      </c>
      <c r="AL1242">
        <v>0</v>
      </c>
      <c r="AM1242">
        <v>0</v>
      </c>
      <c r="AN1242">
        <v>1</v>
      </c>
    </row>
    <row r="1243" spans="1:40" x14ac:dyDescent="0.45">
      <c r="A1243" t="s">
        <v>41490</v>
      </c>
      <c r="B1243" t="s">
        <v>41491</v>
      </c>
      <c r="C1243" t="s">
        <v>41492</v>
      </c>
      <c r="D1243" t="s">
        <v>111</v>
      </c>
      <c r="E1243" t="s">
        <v>112</v>
      </c>
      <c r="F1243">
        <v>0</v>
      </c>
      <c r="G1243" t="s">
        <v>51</v>
      </c>
      <c r="H1243" t="s">
        <v>44</v>
      </c>
      <c r="I1243" t="s">
        <v>70</v>
      </c>
      <c r="J1243" t="s">
        <v>844</v>
      </c>
      <c r="K1243" t="s">
        <v>845</v>
      </c>
      <c r="L1243">
        <v>1</v>
      </c>
      <c r="M1243" s="1">
        <v>41935</v>
      </c>
      <c r="N1243" s="3">
        <v>44118</v>
      </c>
      <c r="O1243" t="s">
        <v>4227</v>
      </c>
      <c r="P1243">
        <v>2014</v>
      </c>
      <c r="Q1243" s="1">
        <v>41907</v>
      </c>
      <c r="R1243" s="1">
        <v>41907</v>
      </c>
      <c r="S1243">
        <v>0</v>
      </c>
      <c r="T1243">
        <v>0</v>
      </c>
      <c r="U1243">
        <v>0</v>
      </c>
      <c r="V1243">
        <v>0</v>
      </c>
      <c r="W1243">
        <v>0</v>
      </c>
      <c r="X1243">
        <v>0</v>
      </c>
      <c r="Y1243">
        <v>0</v>
      </c>
      <c r="Z1243">
        <v>0</v>
      </c>
      <c r="AA1243">
        <v>0</v>
      </c>
      <c r="AB1243">
        <v>0</v>
      </c>
      <c r="AC1243">
        <v>0</v>
      </c>
      <c r="AD1243">
        <v>0</v>
      </c>
      <c r="AE1243">
        <v>0</v>
      </c>
      <c r="AF1243">
        <v>0</v>
      </c>
      <c r="AG1243">
        <v>0</v>
      </c>
      <c r="AH1243">
        <v>0</v>
      </c>
      <c r="AI1243">
        <v>0</v>
      </c>
      <c r="AJ1243">
        <v>0</v>
      </c>
      <c r="AK1243">
        <v>0</v>
      </c>
      <c r="AL1243">
        <v>0</v>
      </c>
      <c r="AM1243">
        <v>0</v>
      </c>
      <c r="AN1243">
        <v>1</v>
      </c>
    </row>
    <row r="1244" spans="1:40" x14ac:dyDescent="0.45">
      <c r="A1244" t="s">
        <v>42247</v>
      </c>
      <c r="B1244" t="s">
        <v>42248</v>
      </c>
      <c r="C1244" t="s">
        <v>42249</v>
      </c>
      <c r="D1244" t="s">
        <v>42250</v>
      </c>
      <c r="E1244" t="s">
        <v>21176</v>
      </c>
      <c r="F1244">
        <v>0</v>
      </c>
      <c r="G1244" t="s">
        <v>43</v>
      </c>
      <c r="H1244" t="s">
        <v>44</v>
      </c>
      <c r="I1244" t="s">
        <v>70</v>
      </c>
      <c r="J1244" t="s">
        <v>1648</v>
      </c>
      <c r="K1244" t="s">
        <v>1649</v>
      </c>
      <c r="L1244">
        <v>1</v>
      </c>
      <c r="M1244" s="1">
        <v>36526</v>
      </c>
      <c r="N1244" s="2">
        <v>36526</v>
      </c>
      <c r="O1244" t="s">
        <v>176</v>
      </c>
      <c r="P1244">
        <v>2000</v>
      </c>
      <c r="Q1244" s="1">
        <v>38344</v>
      </c>
      <c r="R1244" s="1">
        <v>38344</v>
      </c>
      <c r="S1244">
        <v>0</v>
      </c>
      <c r="T1244">
        <v>0</v>
      </c>
      <c r="U1244">
        <v>0</v>
      </c>
      <c r="V1244">
        <v>0</v>
      </c>
      <c r="W1244">
        <v>0</v>
      </c>
      <c r="X1244">
        <v>0</v>
      </c>
      <c r="Y1244">
        <v>0</v>
      </c>
      <c r="Z1244">
        <v>0</v>
      </c>
      <c r="AA1244">
        <v>0</v>
      </c>
      <c r="AB1244">
        <v>0</v>
      </c>
      <c r="AC1244">
        <v>0</v>
      </c>
      <c r="AD1244">
        <v>0</v>
      </c>
      <c r="AE1244">
        <v>0</v>
      </c>
      <c r="AF1244">
        <v>0</v>
      </c>
      <c r="AG1244">
        <v>0</v>
      </c>
      <c r="AH1244">
        <v>0</v>
      </c>
      <c r="AI1244">
        <v>0</v>
      </c>
      <c r="AJ1244">
        <v>0</v>
      </c>
      <c r="AK1244">
        <v>0</v>
      </c>
      <c r="AL1244">
        <v>0</v>
      </c>
      <c r="AM1244">
        <v>0</v>
      </c>
      <c r="AN1244">
        <v>1</v>
      </c>
    </row>
    <row r="1245" spans="1:40" x14ac:dyDescent="0.45">
      <c r="A1245" t="s">
        <v>44035</v>
      </c>
      <c r="B1245" t="s">
        <v>44036</v>
      </c>
      <c r="C1245" t="s">
        <v>44037</v>
      </c>
      <c r="D1245" t="s">
        <v>44038</v>
      </c>
      <c r="E1245" t="s">
        <v>69</v>
      </c>
      <c r="F1245">
        <v>0</v>
      </c>
      <c r="G1245" t="s">
        <v>51</v>
      </c>
      <c r="H1245" t="s">
        <v>44</v>
      </c>
      <c r="I1245" t="s">
        <v>70</v>
      </c>
      <c r="J1245" t="s">
        <v>1513</v>
      </c>
      <c r="K1245" t="s">
        <v>44039</v>
      </c>
      <c r="L1245">
        <v>1</v>
      </c>
      <c r="M1245" s="1">
        <v>41542</v>
      </c>
      <c r="N1245" s="3">
        <v>44087</v>
      </c>
      <c r="O1245" t="s">
        <v>190</v>
      </c>
      <c r="P1245">
        <v>2013</v>
      </c>
      <c r="Q1245" s="1">
        <v>41862</v>
      </c>
      <c r="R1245" s="1">
        <v>41862</v>
      </c>
      <c r="S1245">
        <v>0</v>
      </c>
      <c r="T1245">
        <v>0</v>
      </c>
      <c r="U1245">
        <v>0</v>
      </c>
      <c r="V1245">
        <v>0</v>
      </c>
      <c r="W1245">
        <v>0</v>
      </c>
      <c r="X1245">
        <v>0</v>
      </c>
      <c r="Y1245">
        <v>0</v>
      </c>
      <c r="Z1245">
        <v>0</v>
      </c>
      <c r="AA1245">
        <v>0</v>
      </c>
      <c r="AB1245">
        <v>0</v>
      </c>
      <c r="AC1245">
        <v>0</v>
      </c>
      <c r="AD1245">
        <v>0</v>
      </c>
      <c r="AE1245">
        <v>0</v>
      </c>
      <c r="AF1245">
        <v>0</v>
      </c>
      <c r="AG1245">
        <v>0</v>
      </c>
      <c r="AH1245">
        <v>0</v>
      </c>
      <c r="AI1245">
        <v>0</v>
      </c>
      <c r="AJ1245">
        <v>0</v>
      </c>
      <c r="AK1245">
        <v>0</v>
      </c>
      <c r="AL1245">
        <v>0</v>
      </c>
      <c r="AM1245">
        <v>0</v>
      </c>
      <c r="AN1245">
        <v>1</v>
      </c>
    </row>
    <row r="1246" spans="1:40" x14ac:dyDescent="0.45">
      <c r="A1246" t="s">
        <v>44191</v>
      </c>
      <c r="B1246" t="s">
        <v>44192</v>
      </c>
      <c r="C1246" t="s">
        <v>44193</v>
      </c>
      <c r="D1246" t="s">
        <v>44194</v>
      </c>
      <c r="E1246" t="s">
        <v>102</v>
      </c>
      <c r="F1246">
        <v>0</v>
      </c>
      <c r="G1246" t="s">
        <v>51</v>
      </c>
      <c r="H1246" t="s">
        <v>44</v>
      </c>
      <c r="I1246" t="s">
        <v>70</v>
      </c>
      <c r="J1246" t="s">
        <v>1648</v>
      </c>
      <c r="K1246" t="s">
        <v>1649</v>
      </c>
      <c r="L1246">
        <v>1</v>
      </c>
      <c r="M1246" s="1">
        <v>38869</v>
      </c>
      <c r="N1246" s="3">
        <v>43988</v>
      </c>
      <c r="O1246" t="s">
        <v>289</v>
      </c>
      <c r="P1246">
        <v>2006</v>
      </c>
      <c r="Q1246" s="1">
        <v>41767</v>
      </c>
      <c r="R1246" s="1">
        <v>41767</v>
      </c>
      <c r="S1246">
        <v>0</v>
      </c>
      <c r="T1246">
        <v>0</v>
      </c>
      <c r="U1246">
        <v>0</v>
      </c>
      <c r="V1246">
        <v>0</v>
      </c>
      <c r="W1246">
        <v>0</v>
      </c>
      <c r="X1246">
        <v>0</v>
      </c>
      <c r="Y1246">
        <v>0</v>
      </c>
      <c r="Z1246">
        <v>0</v>
      </c>
      <c r="AA1246">
        <v>0</v>
      </c>
      <c r="AB1246">
        <v>0</v>
      </c>
      <c r="AC1246">
        <v>0</v>
      </c>
      <c r="AD1246">
        <v>0</v>
      </c>
      <c r="AE1246">
        <v>0</v>
      </c>
      <c r="AF1246">
        <v>0</v>
      </c>
      <c r="AG1246">
        <v>0</v>
      </c>
      <c r="AH1246">
        <v>0</v>
      </c>
      <c r="AI1246">
        <v>0</v>
      </c>
      <c r="AJ1246">
        <v>0</v>
      </c>
      <c r="AK1246">
        <v>0</v>
      </c>
      <c r="AL1246">
        <v>0</v>
      </c>
      <c r="AM1246">
        <v>0</v>
      </c>
      <c r="AN1246">
        <v>1</v>
      </c>
    </row>
    <row r="1247" spans="1:40" x14ac:dyDescent="0.45">
      <c r="A1247" t="s">
        <v>45884</v>
      </c>
      <c r="B1247" t="s">
        <v>45885</v>
      </c>
      <c r="C1247" t="s">
        <v>45886</v>
      </c>
      <c r="D1247" t="s">
        <v>90</v>
      </c>
      <c r="E1247" t="s">
        <v>91</v>
      </c>
      <c r="F1247">
        <v>0</v>
      </c>
      <c r="G1247" t="s">
        <v>51</v>
      </c>
      <c r="H1247" t="s">
        <v>44</v>
      </c>
      <c r="I1247" t="s">
        <v>70</v>
      </c>
      <c r="J1247" t="s">
        <v>844</v>
      </c>
      <c r="K1247" t="s">
        <v>845</v>
      </c>
      <c r="L1247">
        <v>1</v>
      </c>
      <c r="M1247" s="1">
        <v>35431</v>
      </c>
      <c r="N1247" s="2">
        <v>35431</v>
      </c>
      <c r="O1247" t="s">
        <v>783</v>
      </c>
      <c r="P1247">
        <v>1997</v>
      </c>
      <c r="Q1247" s="1">
        <v>41156</v>
      </c>
      <c r="R1247" s="1">
        <v>41156</v>
      </c>
      <c r="S1247">
        <v>0</v>
      </c>
      <c r="T1247">
        <v>0</v>
      </c>
      <c r="U1247">
        <v>0</v>
      </c>
      <c r="V1247">
        <v>0</v>
      </c>
      <c r="W1247">
        <v>0</v>
      </c>
      <c r="X1247">
        <v>0</v>
      </c>
      <c r="Y1247">
        <v>0</v>
      </c>
      <c r="Z1247">
        <v>0</v>
      </c>
      <c r="AA1247">
        <v>0</v>
      </c>
      <c r="AB1247">
        <v>0</v>
      </c>
      <c r="AC1247">
        <v>0</v>
      </c>
      <c r="AD1247">
        <v>0</v>
      </c>
      <c r="AE1247">
        <v>0</v>
      </c>
      <c r="AF1247">
        <v>0</v>
      </c>
      <c r="AG1247">
        <v>0</v>
      </c>
      <c r="AH1247">
        <v>0</v>
      </c>
      <c r="AI1247">
        <v>0</v>
      </c>
      <c r="AJ1247">
        <v>0</v>
      </c>
      <c r="AK1247">
        <v>0</v>
      </c>
      <c r="AL1247">
        <v>0</v>
      </c>
      <c r="AM1247">
        <v>0</v>
      </c>
      <c r="AN1247">
        <v>1</v>
      </c>
    </row>
    <row r="1248" spans="1:40" x14ac:dyDescent="0.45">
      <c r="A1248" t="s">
        <v>46253</v>
      </c>
      <c r="B1248" t="s">
        <v>46254</v>
      </c>
      <c r="C1248" t="s">
        <v>46255</v>
      </c>
      <c r="D1248" t="s">
        <v>46256</v>
      </c>
      <c r="E1248" t="s">
        <v>272</v>
      </c>
      <c r="F1248">
        <v>0</v>
      </c>
      <c r="G1248" t="s">
        <v>51</v>
      </c>
      <c r="H1248" t="s">
        <v>44</v>
      </c>
      <c r="I1248" t="s">
        <v>70</v>
      </c>
      <c r="J1248" t="s">
        <v>113</v>
      </c>
      <c r="K1248" t="s">
        <v>113</v>
      </c>
      <c r="L1248">
        <v>1</v>
      </c>
      <c r="M1248" s="1">
        <v>41878</v>
      </c>
      <c r="N1248" s="3">
        <v>44057</v>
      </c>
      <c r="O1248" t="s">
        <v>166</v>
      </c>
      <c r="P1248">
        <v>2014</v>
      </c>
      <c r="Q1248" s="1">
        <v>41896</v>
      </c>
      <c r="R1248" s="1">
        <v>41896</v>
      </c>
      <c r="S1248">
        <v>0</v>
      </c>
      <c r="T1248">
        <v>0</v>
      </c>
      <c r="U1248">
        <v>0</v>
      </c>
      <c r="V1248">
        <v>0</v>
      </c>
      <c r="W1248">
        <v>0</v>
      </c>
      <c r="X1248">
        <v>0</v>
      </c>
      <c r="Y1248">
        <v>0</v>
      </c>
      <c r="Z1248">
        <v>0</v>
      </c>
      <c r="AA1248">
        <v>0</v>
      </c>
      <c r="AB1248">
        <v>0</v>
      </c>
      <c r="AC1248">
        <v>0</v>
      </c>
      <c r="AD1248">
        <v>0</v>
      </c>
      <c r="AE1248">
        <v>0</v>
      </c>
      <c r="AF1248">
        <v>0</v>
      </c>
      <c r="AG1248">
        <v>0</v>
      </c>
      <c r="AH1248">
        <v>0</v>
      </c>
      <c r="AI1248">
        <v>0</v>
      </c>
      <c r="AJ1248">
        <v>0</v>
      </c>
      <c r="AK1248">
        <v>0</v>
      </c>
      <c r="AL1248">
        <v>0</v>
      </c>
      <c r="AM1248">
        <v>0</v>
      </c>
      <c r="AN1248">
        <v>1</v>
      </c>
    </row>
    <row r="1249" spans="1:40" x14ac:dyDescent="0.45">
      <c r="A1249" t="s">
        <v>46295</v>
      </c>
      <c r="B1249" t="s">
        <v>46296</v>
      </c>
      <c r="C1249" t="s">
        <v>46297</v>
      </c>
      <c r="D1249" t="s">
        <v>1248</v>
      </c>
      <c r="E1249" t="s">
        <v>910</v>
      </c>
      <c r="F1249">
        <v>0</v>
      </c>
      <c r="G1249" t="s">
        <v>51</v>
      </c>
      <c r="H1249" t="s">
        <v>44</v>
      </c>
      <c r="I1249" t="s">
        <v>70</v>
      </c>
      <c r="J1249" t="s">
        <v>345</v>
      </c>
      <c r="K1249" t="s">
        <v>345</v>
      </c>
      <c r="L1249">
        <v>1</v>
      </c>
      <c r="M1249" s="1">
        <v>39661</v>
      </c>
      <c r="N1249" s="3">
        <v>44051</v>
      </c>
      <c r="O1249" t="s">
        <v>1052</v>
      </c>
      <c r="P1249">
        <v>2008</v>
      </c>
      <c r="Q1249" s="1">
        <v>41799</v>
      </c>
      <c r="R1249" s="1">
        <v>41799</v>
      </c>
      <c r="S1249">
        <v>0</v>
      </c>
      <c r="T1249">
        <v>0</v>
      </c>
      <c r="U1249">
        <v>0</v>
      </c>
      <c r="V1249">
        <v>0</v>
      </c>
      <c r="W1249">
        <v>0</v>
      </c>
      <c r="X1249">
        <v>0</v>
      </c>
      <c r="Y1249">
        <v>0</v>
      </c>
      <c r="Z1249">
        <v>0</v>
      </c>
      <c r="AA1249">
        <v>0</v>
      </c>
      <c r="AB1249">
        <v>0</v>
      </c>
      <c r="AC1249">
        <v>0</v>
      </c>
      <c r="AD1249">
        <v>0</v>
      </c>
      <c r="AE1249">
        <v>0</v>
      </c>
      <c r="AF1249">
        <v>0</v>
      </c>
      <c r="AG1249">
        <v>0</v>
      </c>
      <c r="AH1249">
        <v>0</v>
      </c>
      <c r="AI1249">
        <v>0</v>
      </c>
      <c r="AJ1249">
        <v>0</v>
      </c>
      <c r="AK1249">
        <v>0</v>
      </c>
      <c r="AL1249">
        <v>0</v>
      </c>
      <c r="AM1249">
        <v>0</v>
      </c>
      <c r="AN1249">
        <v>1</v>
      </c>
    </row>
    <row r="1250" spans="1:40" x14ac:dyDescent="0.45">
      <c r="A1250" t="s">
        <v>47002</v>
      </c>
      <c r="B1250" t="s">
        <v>47003</v>
      </c>
      <c r="C1250" t="s">
        <v>47004</v>
      </c>
      <c r="D1250" t="s">
        <v>264</v>
      </c>
      <c r="E1250" t="s">
        <v>255</v>
      </c>
      <c r="F1250">
        <v>0</v>
      </c>
      <c r="G1250" t="s">
        <v>51</v>
      </c>
      <c r="H1250" t="s">
        <v>44</v>
      </c>
      <c r="I1250" t="s">
        <v>70</v>
      </c>
      <c r="J1250" t="s">
        <v>345</v>
      </c>
      <c r="K1250" t="s">
        <v>345</v>
      </c>
      <c r="L1250">
        <v>1</v>
      </c>
      <c r="M1250" s="1">
        <v>41365</v>
      </c>
      <c r="N1250" s="3">
        <v>43934</v>
      </c>
      <c r="O1250" t="s">
        <v>266</v>
      </c>
      <c r="P1250">
        <v>2013</v>
      </c>
      <c r="Q1250" s="1">
        <v>41361</v>
      </c>
      <c r="R1250" s="1">
        <v>41361</v>
      </c>
      <c r="S1250">
        <v>0</v>
      </c>
      <c r="T1250">
        <v>0</v>
      </c>
      <c r="U1250">
        <v>0</v>
      </c>
      <c r="V1250">
        <v>0</v>
      </c>
      <c r="W1250">
        <v>0</v>
      </c>
      <c r="X1250">
        <v>0</v>
      </c>
      <c r="Y1250">
        <v>0</v>
      </c>
      <c r="Z1250">
        <v>0</v>
      </c>
      <c r="AA1250">
        <v>0</v>
      </c>
      <c r="AB1250">
        <v>0</v>
      </c>
      <c r="AC1250">
        <v>0</v>
      </c>
      <c r="AD1250">
        <v>0</v>
      </c>
      <c r="AE1250">
        <v>0</v>
      </c>
      <c r="AF1250">
        <v>0</v>
      </c>
      <c r="AG1250">
        <v>0</v>
      </c>
      <c r="AH1250">
        <v>0</v>
      </c>
      <c r="AI1250">
        <v>0</v>
      </c>
      <c r="AJ1250">
        <v>0</v>
      </c>
      <c r="AK1250">
        <v>0</v>
      </c>
      <c r="AL1250">
        <v>0</v>
      </c>
      <c r="AM1250">
        <v>0</v>
      </c>
      <c r="AN1250">
        <v>1</v>
      </c>
    </row>
    <row r="1251" spans="1:40" x14ac:dyDescent="0.45">
      <c r="A1251" t="s">
        <v>48514</v>
      </c>
      <c r="B1251" t="s">
        <v>48515</v>
      </c>
      <c r="C1251" t="s">
        <v>48516</v>
      </c>
      <c r="D1251" t="s">
        <v>48517</v>
      </c>
      <c r="E1251" t="s">
        <v>777</v>
      </c>
      <c r="F1251">
        <v>0</v>
      </c>
      <c r="G1251" t="s">
        <v>51</v>
      </c>
      <c r="H1251" t="s">
        <v>44</v>
      </c>
      <c r="I1251" t="s">
        <v>70</v>
      </c>
      <c r="J1251" t="s">
        <v>345</v>
      </c>
      <c r="K1251" t="s">
        <v>345</v>
      </c>
      <c r="L1251">
        <v>1</v>
      </c>
      <c r="M1251" s="1">
        <v>40909</v>
      </c>
      <c r="N1251" s="3">
        <v>43842</v>
      </c>
      <c r="O1251" t="s">
        <v>94</v>
      </c>
      <c r="P1251">
        <v>2012</v>
      </c>
      <c r="Q1251" s="1">
        <v>40940</v>
      </c>
      <c r="R1251" s="1">
        <v>40940</v>
      </c>
      <c r="S1251">
        <v>0</v>
      </c>
      <c r="T1251">
        <v>0</v>
      </c>
      <c r="U1251">
        <v>0</v>
      </c>
      <c r="V1251">
        <v>0</v>
      </c>
      <c r="W1251">
        <v>0</v>
      </c>
      <c r="X1251">
        <v>0</v>
      </c>
      <c r="Y1251">
        <v>0</v>
      </c>
      <c r="Z1251">
        <v>0</v>
      </c>
      <c r="AA1251">
        <v>0</v>
      </c>
      <c r="AB1251">
        <v>0</v>
      </c>
      <c r="AC1251">
        <v>0</v>
      </c>
      <c r="AD1251">
        <v>0</v>
      </c>
      <c r="AE1251">
        <v>0</v>
      </c>
      <c r="AF1251">
        <v>0</v>
      </c>
      <c r="AG1251">
        <v>0</v>
      </c>
      <c r="AH1251">
        <v>0</v>
      </c>
      <c r="AI1251">
        <v>0</v>
      </c>
      <c r="AJ1251">
        <v>0</v>
      </c>
      <c r="AK1251">
        <v>0</v>
      </c>
      <c r="AL1251">
        <v>0</v>
      </c>
      <c r="AM1251">
        <v>0</v>
      </c>
      <c r="AN1251">
        <v>1</v>
      </c>
    </row>
    <row r="1252" spans="1:40" x14ac:dyDescent="0.45">
      <c r="A1252" t="s">
        <v>48726</v>
      </c>
      <c r="B1252" t="s">
        <v>48727</v>
      </c>
      <c r="C1252" t="s">
        <v>48728</v>
      </c>
      <c r="D1252" t="s">
        <v>90</v>
      </c>
      <c r="E1252" t="s">
        <v>91</v>
      </c>
      <c r="F1252">
        <v>0</v>
      </c>
      <c r="G1252" t="s">
        <v>51</v>
      </c>
      <c r="H1252" t="s">
        <v>44</v>
      </c>
      <c r="I1252" t="s">
        <v>70</v>
      </c>
      <c r="J1252" t="s">
        <v>1577</v>
      </c>
      <c r="K1252" t="s">
        <v>1578</v>
      </c>
      <c r="L1252">
        <v>1</v>
      </c>
      <c r="M1252" s="1">
        <v>40817</v>
      </c>
      <c r="N1252" s="3">
        <v>44115</v>
      </c>
      <c r="O1252" t="s">
        <v>72</v>
      </c>
      <c r="P1252">
        <v>2011</v>
      </c>
      <c r="Q1252" s="1">
        <v>41842</v>
      </c>
      <c r="R1252" s="1">
        <v>41842</v>
      </c>
      <c r="S1252">
        <v>0</v>
      </c>
      <c r="T1252">
        <v>0</v>
      </c>
      <c r="U1252">
        <v>0</v>
      </c>
      <c r="V1252">
        <v>0</v>
      </c>
      <c r="W1252">
        <v>0</v>
      </c>
      <c r="X1252">
        <v>0</v>
      </c>
      <c r="Y1252">
        <v>0</v>
      </c>
      <c r="Z1252">
        <v>0</v>
      </c>
      <c r="AA1252">
        <v>0</v>
      </c>
      <c r="AB1252">
        <v>0</v>
      </c>
      <c r="AC1252">
        <v>0</v>
      </c>
      <c r="AD1252">
        <v>0</v>
      </c>
      <c r="AE1252">
        <v>0</v>
      </c>
      <c r="AF1252">
        <v>0</v>
      </c>
      <c r="AG1252">
        <v>0</v>
      </c>
      <c r="AH1252">
        <v>0</v>
      </c>
      <c r="AI1252">
        <v>0</v>
      </c>
      <c r="AJ1252">
        <v>0</v>
      </c>
      <c r="AK1252">
        <v>0</v>
      </c>
      <c r="AL1252">
        <v>0</v>
      </c>
      <c r="AM1252">
        <v>0</v>
      </c>
      <c r="AN1252">
        <v>1</v>
      </c>
    </row>
    <row r="1253" spans="1:40" x14ac:dyDescent="0.45">
      <c r="A1253" t="s">
        <v>48761</v>
      </c>
      <c r="B1253" t="s">
        <v>48762</v>
      </c>
      <c r="C1253" t="s">
        <v>48763</v>
      </c>
      <c r="D1253" t="s">
        <v>90</v>
      </c>
      <c r="E1253" t="s">
        <v>91</v>
      </c>
      <c r="F1253">
        <v>0</v>
      </c>
      <c r="G1253" t="s">
        <v>51</v>
      </c>
      <c r="H1253" t="s">
        <v>44</v>
      </c>
      <c r="I1253" t="s">
        <v>70</v>
      </c>
      <c r="J1253" t="s">
        <v>1648</v>
      </c>
      <c r="K1253" t="s">
        <v>1649</v>
      </c>
      <c r="L1253">
        <v>1</v>
      </c>
      <c r="M1253" s="1">
        <v>31413</v>
      </c>
      <c r="N1253" s="2">
        <v>31413</v>
      </c>
      <c r="O1253" t="s">
        <v>103</v>
      </c>
      <c r="P1253">
        <v>1986</v>
      </c>
      <c r="Q1253" s="1">
        <v>32660</v>
      </c>
      <c r="R1253" s="1">
        <v>32660</v>
      </c>
      <c r="S1253">
        <v>0</v>
      </c>
      <c r="T1253">
        <v>0</v>
      </c>
      <c r="U1253">
        <v>0</v>
      </c>
      <c r="V1253">
        <v>0</v>
      </c>
      <c r="W1253">
        <v>0</v>
      </c>
      <c r="X1253">
        <v>0</v>
      </c>
      <c r="Y1253">
        <v>0</v>
      </c>
      <c r="Z1253">
        <v>0</v>
      </c>
      <c r="AA1253">
        <v>0</v>
      </c>
      <c r="AB1253">
        <v>0</v>
      </c>
      <c r="AC1253">
        <v>0</v>
      </c>
      <c r="AD1253">
        <v>0</v>
      </c>
      <c r="AE1253">
        <v>0</v>
      </c>
      <c r="AF1253">
        <v>0</v>
      </c>
      <c r="AG1253">
        <v>0</v>
      </c>
      <c r="AH1253">
        <v>0</v>
      </c>
      <c r="AI1253">
        <v>0</v>
      </c>
      <c r="AJ1253">
        <v>0</v>
      </c>
      <c r="AK1253">
        <v>0</v>
      </c>
      <c r="AL1253">
        <v>0</v>
      </c>
      <c r="AM1253">
        <v>0</v>
      </c>
      <c r="AN1253">
        <v>1</v>
      </c>
    </row>
    <row r="1254" spans="1:40" x14ac:dyDescent="0.45">
      <c r="A1254" t="s">
        <v>49711</v>
      </c>
      <c r="B1254" t="s">
        <v>49712</v>
      </c>
      <c r="C1254" t="s">
        <v>49713</v>
      </c>
      <c r="D1254" t="s">
        <v>49714</v>
      </c>
      <c r="E1254" t="s">
        <v>326</v>
      </c>
      <c r="F1254">
        <v>0</v>
      </c>
      <c r="G1254" t="s">
        <v>51</v>
      </c>
      <c r="H1254" t="s">
        <v>44</v>
      </c>
      <c r="I1254" t="s">
        <v>70</v>
      </c>
      <c r="J1254" t="s">
        <v>345</v>
      </c>
      <c r="K1254" t="s">
        <v>8652</v>
      </c>
      <c r="L1254">
        <v>1</v>
      </c>
      <c r="M1254" s="1">
        <v>39508</v>
      </c>
      <c r="N1254" s="3">
        <v>43898</v>
      </c>
      <c r="O1254" t="s">
        <v>133</v>
      </c>
      <c r="P1254">
        <v>2008</v>
      </c>
      <c r="Q1254" s="1">
        <v>39508</v>
      </c>
      <c r="R1254" s="1">
        <v>39508</v>
      </c>
      <c r="S1254">
        <v>0</v>
      </c>
      <c r="T1254">
        <v>0</v>
      </c>
      <c r="U1254">
        <v>0</v>
      </c>
      <c r="V1254">
        <v>0</v>
      </c>
      <c r="W1254">
        <v>0</v>
      </c>
      <c r="X1254">
        <v>0</v>
      </c>
      <c r="Y1254">
        <v>0</v>
      </c>
      <c r="Z1254">
        <v>0</v>
      </c>
      <c r="AA1254">
        <v>0</v>
      </c>
      <c r="AB1254">
        <v>0</v>
      </c>
      <c r="AC1254">
        <v>0</v>
      </c>
      <c r="AD1254">
        <v>0</v>
      </c>
      <c r="AE1254">
        <v>0</v>
      </c>
      <c r="AF1254">
        <v>0</v>
      </c>
      <c r="AG1254">
        <v>0</v>
      </c>
      <c r="AH1254">
        <v>0</v>
      </c>
      <c r="AI1254">
        <v>0</v>
      </c>
      <c r="AJ1254">
        <v>0</v>
      </c>
      <c r="AK1254">
        <v>0</v>
      </c>
      <c r="AL1254">
        <v>0</v>
      </c>
      <c r="AM1254">
        <v>0</v>
      </c>
      <c r="AN1254">
        <v>1</v>
      </c>
    </row>
    <row r="1255" spans="1:40" x14ac:dyDescent="0.45">
      <c r="A1255" t="s">
        <v>49828</v>
      </c>
      <c r="B1255" t="s">
        <v>49829</v>
      </c>
      <c r="C1255" t="s">
        <v>49830</v>
      </c>
      <c r="D1255" t="s">
        <v>10660</v>
      </c>
      <c r="E1255" t="s">
        <v>330</v>
      </c>
      <c r="F1255">
        <v>0</v>
      </c>
      <c r="G1255" t="s">
        <v>51</v>
      </c>
      <c r="H1255" t="s">
        <v>44</v>
      </c>
      <c r="I1255" t="s">
        <v>70</v>
      </c>
      <c r="J1255" t="s">
        <v>1513</v>
      </c>
      <c r="K1255" t="s">
        <v>1167</v>
      </c>
      <c r="L1255">
        <v>1</v>
      </c>
      <c r="M1255" s="1">
        <v>40436</v>
      </c>
      <c r="N1255" s="3">
        <v>44084</v>
      </c>
      <c r="O1255" t="s">
        <v>143</v>
      </c>
      <c r="P1255">
        <v>2010</v>
      </c>
      <c r="Q1255" s="1">
        <v>41187</v>
      </c>
      <c r="R1255" s="1">
        <v>41187</v>
      </c>
      <c r="S1255">
        <v>0</v>
      </c>
      <c r="T1255">
        <v>0</v>
      </c>
      <c r="U1255">
        <v>0</v>
      </c>
      <c r="V1255">
        <v>0</v>
      </c>
      <c r="W1255">
        <v>0</v>
      </c>
      <c r="X1255">
        <v>0</v>
      </c>
      <c r="Y1255">
        <v>0</v>
      </c>
      <c r="Z1255">
        <v>0</v>
      </c>
      <c r="AA1255">
        <v>0</v>
      </c>
      <c r="AB1255">
        <v>0</v>
      </c>
      <c r="AC1255">
        <v>0</v>
      </c>
      <c r="AD1255">
        <v>0</v>
      </c>
      <c r="AE1255">
        <v>0</v>
      </c>
      <c r="AF1255">
        <v>0</v>
      </c>
      <c r="AG1255">
        <v>0</v>
      </c>
      <c r="AH1255">
        <v>0</v>
      </c>
      <c r="AI1255">
        <v>0</v>
      </c>
      <c r="AJ1255">
        <v>0</v>
      </c>
      <c r="AK1255">
        <v>0</v>
      </c>
      <c r="AL1255">
        <v>0</v>
      </c>
      <c r="AM1255">
        <v>0</v>
      </c>
      <c r="AN1255">
        <v>1</v>
      </c>
    </row>
    <row r="1256" spans="1:40" x14ac:dyDescent="0.45">
      <c r="A1256" t="s">
        <v>49904</v>
      </c>
      <c r="B1256" t="s">
        <v>49905</v>
      </c>
      <c r="C1256" t="s">
        <v>49906</v>
      </c>
      <c r="D1256" t="s">
        <v>264</v>
      </c>
      <c r="E1256" t="s">
        <v>50</v>
      </c>
      <c r="F1256">
        <v>0</v>
      </c>
      <c r="G1256" t="s">
        <v>51</v>
      </c>
      <c r="H1256" t="s">
        <v>44</v>
      </c>
      <c r="I1256" t="s">
        <v>70</v>
      </c>
      <c r="J1256" t="s">
        <v>1577</v>
      </c>
      <c r="K1256" t="s">
        <v>3881</v>
      </c>
      <c r="L1256">
        <v>1</v>
      </c>
      <c r="M1256" s="1">
        <v>40334</v>
      </c>
      <c r="N1256" s="3">
        <v>43992</v>
      </c>
      <c r="O1256" t="s">
        <v>619</v>
      </c>
      <c r="P1256">
        <v>2010</v>
      </c>
      <c r="Q1256" s="1">
        <v>41069</v>
      </c>
      <c r="R1256" s="1">
        <v>41069</v>
      </c>
      <c r="S1256">
        <v>0</v>
      </c>
      <c r="T1256">
        <v>0</v>
      </c>
      <c r="U1256">
        <v>0</v>
      </c>
      <c r="V1256">
        <v>0</v>
      </c>
      <c r="W1256">
        <v>0</v>
      </c>
      <c r="X1256">
        <v>0</v>
      </c>
      <c r="Y1256">
        <v>0</v>
      </c>
      <c r="Z1256">
        <v>0</v>
      </c>
      <c r="AA1256">
        <v>0</v>
      </c>
      <c r="AB1256">
        <v>0</v>
      </c>
      <c r="AC1256">
        <v>0</v>
      </c>
      <c r="AD1256">
        <v>0</v>
      </c>
      <c r="AE1256">
        <v>0</v>
      </c>
      <c r="AF1256">
        <v>0</v>
      </c>
      <c r="AG1256">
        <v>0</v>
      </c>
      <c r="AH1256">
        <v>0</v>
      </c>
      <c r="AI1256">
        <v>0</v>
      </c>
      <c r="AJ1256">
        <v>0</v>
      </c>
      <c r="AK1256">
        <v>0</v>
      </c>
      <c r="AL1256">
        <v>0</v>
      </c>
      <c r="AM1256">
        <v>0</v>
      </c>
      <c r="AN1256">
        <v>1</v>
      </c>
    </row>
    <row r="1257" spans="1:40" x14ac:dyDescent="0.45">
      <c r="A1257" t="s">
        <v>50897</v>
      </c>
      <c r="B1257" t="s">
        <v>50898</v>
      </c>
      <c r="C1257" t="s">
        <v>50899</v>
      </c>
      <c r="D1257" t="s">
        <v>111</v>
      </c>
      <c r="E1257" t="s">
        <v>112</v>
      </c>
      <c r="F1257">
        <v>0</v>
      </c>
      <c r="G1257" t="s">
        <v>51</v>
      </c>
      <c r="H1257" t="s">
        <v>44</v>
      </c>
      <c r="I1257" t="s">
        <v>70</v>
      </c>
      <c r="J1257" t="s">
        <v>5091</v>
      </c>
      <c r="K1257" t="s">
        <v>5091</v>
      </c>
      <c r="L1257">
        <v>1</v>
      </c>
      <c r="M1257" s="1">
        <v>41319</v>
      </c>
      <c r="N1257" s="3">
        <v>43874</v>
      </c>
      <c r="O1257" t="s">
        <v>117</v>
      </c>
      <c r="P1257">
        <v>2013</v>
      </c>
      <c r="Q1257" s="1">
        <v>41468</v>
      </c>
      <c r="R1257" s="1">
        <v>41468</v>
      </c>
      <c r="S1257">
        <v>0</v>
      </c>
      <c r="T1257">
        <v>0</v>
      </c>
      <c r="U1257">
        <v>0</v>
      </c>
      <c r="V1257">
        <v>0</v>
      </c>
      <c r="W1257">
        <v>0</v>
      </c>
      <c r="X1257">
        <v>0</v>
      </c>
      <c r="Y1257">
        <v>0</v>
      </c>
      <c r="Z1257">
        <v>0</v>
      </c>
      <c r="AA1257">
        <v>0</v>
      </c>
      <c r="AB1257">
        <v>0</v>
      </c>
      <c r="AC1257">
        <v>0</v>
      </c>
      <c r="AD1257">
        <v>0</v>
      </c>
      <c r="AE1257">
        <v>0</v>
      </c>
      <c r="AF1257">
        <v>0</v>
      </c>
      <c r="AG1257">
        <v>0</v>
      </c>
      <c r="AH1257">
        <v>0</v>
      </c>
      <c r="AI1257">
        <v>0</v>
      </c>
      <c r="AJ1257">
        <v>0</v>
      </c>
      <c r="AK1257">
        <v>0</v>
      </c>
      <c r="AL1257">
        <v>0</v>
      </c>
      <c r="AM1257">
        <v>0</v>
      </c>
      <c r="AN1257">
        <v>1</v>
      </c>
    </row>
    <row r="1258" spans="1:40" x14ac:dyDescent="0.45">
      <c r="A1258" t="s">
        <v>51943</v>
      </c>
      <c r="B1258" t="s">
        <v>51944</v>
      </c>
      <c r="C1258" t="s">
        <v>51945</v>
      </c>
      <c r="D1258" t="s">
        <v>51946</v>
      </c>
      <c r="E1258" t="s">
        <v>272</v>
      </c>
      <c r="F1258">
        <v>0</v>
      </c>
      <c r="G1258" t="s">
        <v>51</v>
      </c>
      <c r="H1258" t="s">
        <v>44</v>
      </c>
      <c r="I1258" t="s">
        <v>70</v>
      </c>
      <c r="J1258" t="s">
        <v>1648</v>
      </c>
      <c r="K1258" t="s">
        <v>6790</v>
      </c>
      <c r="L1258">
        <v>1</v>
      </c>
      <c r="M1258" s="1">
        <v>41821</v>
      </c>
      <c r="N1258" s="3">
        <v>44026</v>
      </c>
      <c r="O1258" t="s">
        <v>166</v>
      </c>
      <c r="P1258">
        <v>2014</v>
      </c>
      <c r="Q1258" s="1">
        <v>41604</v>
      </c>
      <c r="R1258" s="1">
        <v>41604</v>
      </c>
      <c r="S1258">
        <v>0</v>
      </c>
      <c r="T1258">
        <v>0</v>
      </c>
      <c r="U1258">
        <v>0</v>
      </c>
      <c r="V1258">
        <v>0</v>
      </c>
      <c r="W1258">
        <v>0</v>
      </c>
      <c r="X1258">
        <v>0</v>
      </c>
      <c r="Y1258">
        <v>0</v>
      </c>
      <c r="Z1258">
        <v>0</v>
      </c>
      <c r="AA1258">
        <v>0</v>
      </c>
      <c r="AB1258">
        <v>0</v>
      </c>
      <c r="AC1258">
        <v>0</v>
      </c>
      <c r="AD1258">
        <v>0</v>
      </c>
      <c r="AE1258">
        <v>0</v>
      </c>
      <c r="AF1258">
        <v>0</v>
      </c>
      <c r="AG1258">
        <v>0</v>
      </c>
      <c r="AH1258">
        <v>0</v>
      </c>
      <c r="AI1258">
        <v>0</v>
      </c>
      <c r="AJ1258">
        <v>0</v>
      </c>
      <c r="AK1258">
        <v>0</v>
      </c>
      <c r="AL1258">
        <v>0</v>
      </c>
      <c r="AM1258">
        <v>0</v>
      </c>
      <c r="AN1258">
        <v>1</v>
      </c>
    </row>
    <row r="1259" spans="1:40" x14ac:dyDescent="0.45">
      <c r="A1259" t="s">
        <v>52074</v>
      </c>
      <c r="B1259" t="s">
        <v>52075</v>
      </c>
      <c r="C1259" t="s">
        <v>52076</v>
      </c>
      <c r="D1259" t="s">
        <v>241</v>
      </c>
      <c r="E1259" t="s">
        <v>242</v>
      </c>
      <c r="F1259">
        <v>0</v>
      </c>
      <c r="G1259" t="s">
        <v>51</v>
      </c>
      <c r="H1259" t="s">
        <v>44</v>
      </c>
      <c r="I1259" t="s">
        <v>70</v>
      </c>
      <c r="J1259" t="s">
        <v>1648</v>
      </c>
      <c r="K1259" t="s">
        <v>6790</v>
      </c>
      <c r="L1259">
        <v>1</v>
      </c>
      <c r="M1259" s="1">
        <v>40544</v>
      </c>
      <c r="N1259" s="3">
        <v>43841</v>
      </c>
      <c r="O1259" t="s">
        <v>311</v>
      </c>
      <c r="P1259">
        <v>2011</v>
      </c>
      <c r="Q1259" s="1">
        <v>41852</v>
      </c>
      <c r="R1259" s="1">
        <v>41852</v>
      </c>
      <c r="S1259">
        <v>0</v>
      </c>
      <c r="T1259">
        <v>0</v>
      </c>
      <c r="U1259">
        <v>0</v>
      </c>
      <c r="V1259">
        <v>0</v>
      </c>
      <c r="W1259">
        <v>0</v>
      </c>
      <c r="X1259">
        <v>0</v>
      </c>
      <c r="Y1259">
        <v>0</v>
      </c>
      <c r="Z1259">
        <v>0</v>
      </c>
      <c r="AA1259">
        <v>0</v>
      </c>
      <c r="AB1259">
        <v>0</v>
      </c>
      <c r="AC1259">
        <v>0</v>
      </c>
      <c r="AD1259">
        <v>0</v>
      </c>
      <c r="AE1259">
        <v>0</v>
      </c>
      <c r="AF1259">
        <v>0</v>
      </c>
      <c r="AG1259">
        <v>0</v>
      </c>
      <c r="AH1259">
        <v>0</v>
      </c>
      <c r="AI1259">
        <v>0</v>
      </c>
      <c r="AJ1259">
        <v>0</v>
      </c>
      <c r="AK1259">
        <v>0</v>
      </c>
      <c r="AL1259">
        <v>0</v>
      </c>
      <c r="AM1259">
        <v>0</v>
      </c>
      <c r="AN1259">
        <v>1</v>
      </c>
    </row>
    <row r="1260" spans="1:40" x14ac:dyDescent="0.45">
      <c r="A1260" t="s">
        <v>52157</v>
      </c>
      <c r="B1260" t="s">
        <v>52158</v>
      </c>
      <c r="C1260" t="s">
        <v>52159</v>
      </c>
      <c r="D1260" t="s">
        <v>275</v>
      </c>
      <c r="E1260" t="s">
        <v>276</v>
      </c>
      <c r="F1260">
        <v>0</v>
      </c>
      <c r="G1260" t="s">
        <v>51</v>
      </c>
      <c r="H1260" t="s">
        <v>44</v>
      </c>
      <c r="I1260" t="s">
        <v>70</v>
      </c>
      <c r="J1260" t="s">
        <v>113</v>
      </c>
      <c r="K1260" t="s">
        <v>113</v>
      </c>
      <c r="L1260">
        <v>1</v>
      </c>
      <c r="M1260" s="1">
        <v>39965</v>
      </c>
      <c r="N1260" s="3">
        <v>43991</v>
      </c>
      <c r="O1260" t="s">
        <v>188</v>
      </c>
      <c r="P1260">
        <v>2009</v>
      </c>
      <c r="Q1260" s="1">
        <v>41918</v>
      </c>
      <c r="R1260" s="1">
        <v>41918</v>
      </c>
      <c r="S1260">
        <v>0</v>
      </c>
      <c r="T1260">
        <v>0</v>
      </c>
      <c r="U1260">
        <v>0</v>
      </c>
      <c r="V1260">
        <v>0</v>
      </c>
      <c r="W1260">
        <v>0</v>
      </c>
      <c r="X1260">
        <v>0</v>
      </c>
      <c r="Y1260">
        <v>0</v>
      </c>
      <c r="Z1260">
        <v>0</v>
      </c>
      <c r="AA1260">
        <v>0</v>
      </c>
      <c r="AB1260">
        <v>0</v>
      </c>
      <c r="AC1260">
        <v>0</v>
      </c>
      <c r="AD1260">
        <v>0</v>
      </c>
      <c r="AE1260">
        <v>0</v>
      </c>
      <c r="AF1260">
        <v>0</v>
      </c>
      <c r="AG1260">
        <v>0</v>
      </c>
      <c r="AH1260">
        <v>0</v>
      </c>
      <c r="AI1260">
        <v>0</v>
      </c>
      <c r="AJ1260">
        <v>0</v>
      </c>
      <c r="AK1260">
        <v>0</v>
      </c>
      <c r="AL1260">
        <v>0</v>
      </c>
      <c r="AM1260">
        <v>0</v>
      </c>
      <c r="AN1260">
        <v>1</v>
      </c>
    </row>
    <row r="1261" spans="1:40" x14ac:dyDescent="0.45">
      <c r="A1261" t="s">
        <v>55043</v>
      </c>
      <c r="B1261" t="s">
        <v>55044</v>
      </c>
      <c r="C1261" t="s">
        <v>55045</v>
      </c>
      <c r="D1261" t="s">
        <v>55046</v>
      </c>
      <c r="E1261" t="s">
        <v>1931</v>
      </c>
      <c r="F1261">
        <v>0</v>
      </c>
      <c r="G1261" t="s">
        <v>51</v>
      </c>
      <c r="H1261" t="s">
        <v>44</v>
      </c>
      <c r="I1261" t="s">
        <v>70</v>
      </c>
      <c r="J1261" t="s">
        <v>345</v>
      </c>
      <c r="K1261" t="s">
        <v>2554</v>
      </c>
      <c r="L1261">
        <v>1</v>
      </c>
      <c r="M1261" s="1">
        <v>41640</v>
      </c>
      <c r="N1261" s="3">
        <v>43844</v>
      </c>
      <c r="O1261" t="s">
        <v>67</v>
      </c>
      <c r="P1261">
        <v>2014</v>
      </c>
      <c r="Q1261" s="1">
        <v>41640</v>
      </c>
      <c r="R1261" s="1">
        <v>41640</v>
      </c>
      <c r="S1261">
        <v>0</v>
      </c>
      <c r="T1261">
        <v>0</v>
      </c>
      <c r="U1261">
        <v>0</v>
      </c>
      <c r="V1261">
        <v>0</v>
      </c>
      <c r="W1261">
        <v>0</v>
      </c>
      <c r="X1261">
        <v>0</v>
      </c>
      <c r="Y1261">
        <v>0</v>
      </c>
      <c r="Z1261">
        <v>0</v>
      </c>
      <c r="AA1261">
        <v>0</v>
      </c>
      <c r="AB1261">
        <v>0</v>
      </c>
      <c r="AC1261">
        <v>0</v>
      </c>
      <c r="AD1261">
        <v>0</v>
      </c>
      <c r="AE1261">
        <v>0</v>
      </c>
      <c r="AF1261">
        <v>0</v>
      </c>
      <c r="AG1261">
        <v>0</v>
      </c>
      <c r="AH1261">
        <v>0</v>
      </c>
      <c r="AI1261">
        <v>0</v>
      </c>
      <c r="AJ1261">
        <v>0</v>
      </c>
      <c r="AK1261">
        <v>0</v>
      </c>
      <c r="AL1261">
        <v>0</v>
      </c>
      <c r="AM1261">
        <v>0</v>
      </c>
      <c r="AN1261">
        <v>1</v>
      </c>
    </row>
    <row r="1262" spans="1:40" x14ac:dyDescent="0.45">
      <c r="A1262" t="s">
        <v>55453</v>
      </c>
      <c r="B1262" t="s">
        <v>55454</v>
      </c>
      <c r="C1262" t="s">
        <v>55455</v>
      </c>
      <c r="D1262" t="s">
        <v>435</v>
      </c>
      <c r="E1262" t="s">
        <v>436</v>
      </c>
      <c r="F1262">
        <v>0</v>
      </c>
      <c r="G1262" t="s">
        <v>51</v>
      </c>
      <c r="H1262" t="s">
        <v>44</v>
      </c>
      <c r="I1262" t="s">
        <v>70</v>
      </c>
      <c r="J1262" t="s">
        <v>113</v>
      </c>
      <c r="K1262" t="s">
        <v>113</v>
      </c>
      <c r="L1262">
        <v>1</v>
      </c>
      <c r="M1262" s="1">
        <v>39569</v>
      </c>
      <c r="N1262" s="3">
        <v>43959</v>
      </c>
      <c r="O1262" t="s">
        <v>303</v>
      </c>
      <c r="P1262">
        <v>2008</v>
      </c>
      <c r="Q1262" s="1">
        <v>41911</v>
      </c>
      <c r="R1262" s="1">
        <v>41911</v>
      </c>
      <c r="S1262">
        <v>0</v>
      </c>
      <c r="T1262">
        <v>0</v>
      </c>
      <c r="U1262">
        <v>0</v>
      </c>
      <c r="V1262">
        <v>0</v>
      </c>
      <c r="W1262">
        <v>0</v>
      </c>
      <c r="X1262">
        <v>0</v>
      </c>
      <c r="Y1262">
        <v>0</v>
      </c>
      <c r="Z1262">
        <v>0</v>
      </c>
      <c r="AA1262">
        <v>0</v>
      </c>
      <c r="AB1262">
        <v>0</v>
      </c>
      <c r="AC1262">
        <v>0</v>
      </c>
      <c r="AD1262">
        <v>0</v>
      </c>
      <c r="AE1262">
        <v>0</v>
      </c>
      <c r="AF1262">
        <v>0</v>
      </c>
      <c r="AG1262">
        <v>0</v>
      </c>
      <c r="AH1262">
        <v>0</v>
      </c>
      <c r="AI1262">
        <v>0</v>
      </c>
      <c r="AJ1262">
        <v>0</v>
      </c>
      <c r="AK1262">
        <v>0</v>
      </c>
      <c r="AL1262">
        <v>0</v>
      </c>
      <c r="AM1262">
        <v>0</v>
      </c>
      <c r="AN1262">
        <v>1</v>
      </c>
    </row>
    <row r="1263" spans="1:40" x14ac:dyDescent="0.45">
      <c r="A1263" t="s">
        <v>56182</v>
      </c>
      <c r="B1263" t="s">
        <v>56183</v>
      </c>
      <c r="C1263" t="s">
        <v>56184</v>
      </c>
      <c r="D1263" t="s">
        <v>78</v>
      </c>
      <c r="E1263" t="s">
        <v>79</v>
      </c>
      <c r="F1263">
        <v>0</v>
      </c>
      <c r="G1263" t="s">
        <v>51</v>
      </c>
      <c r="H1263" t="s">
        <v>44</v>
      </c>
      <c r="I1263" t="s">
        <v>70</v>
      </c>
      <c r="J1263" t="s">
        <v>345</v>
      </c>
      <c r="K1263" t="s">
        <v>345</v>
      </c>
      <c r="L1263">
        <v>1</v>
      </c>
      <c r="M1263" s="1">
        <v>35416</v>
      </c>
      <c r="N1263" s="2">
        <v>35400</v>
      </c>
      <c r="O1263" t="s">
        <v>6202</v>
      </c>
      <c r="P1263">
        <v>1996</v>
      </c>
      <c r="Q1263" s="1">
        <v>39722</v>
      </c>
      <c r="R1263" s="1">
        <v>39722</v>
      </c>
      <c r="S1263">
        <v>0</v>
      </c>
      <c r="T1263">
        <v>0</v>
      </c>
      <c r="U1263">
        <v>0</v>
      </c>
      <c r="V1263">
        <v>0</v>
      </c>
      <c r="W1263">
        <v>0</v>
      </c>
      <c r="X1263">
        <v>0</v>
      </c>
      <c r="Y1263">
        <v>0</v>
      </c>
      <c r="Z1263">
        <v>0</v>
      </c>
      <c r="AA1263">
        <v>0</v>
      </c>
      <c r="AB1263">
        <v>0</v>
      </c>
      <c r="AC1263">
        <v>0</v>
      </c>
      <c r="AD1263">
        <v>0</v>
      </c>
      <c r="AE1263">
        <v>0</v>
      </c>
      <c r="AF1263">
        <v>0</v>
      </c>
      <c r="AG1263">
        <v>0</v>
      </c>
      <c r="AH1263">
        <v>0</v>
      </c>
      <c r="AI1263">
        <v>0</v>
      </c>
      <c r="AJ1263">
        <v>0</v>
      </c>
      <c r="AK1263">
        <v>0</v>
      </c>
      <c r="AL1263">
        <v>0</v>
      </c>
      <c r="AM1263">
        <v>0</v>
      </c>
      <c r="AN1263">
        <v>1</v>
      </c>
    </row>
    <row r="1264" spans="1:40" x14ac:dyDescent="0.45">
      <c r="A1264" t="s">
        <v>57407</v>
      </c>
      <c r="B1264" t="s">
        <v>57408</v>
      </c>
      <c r="C1264" t="s">
        <v>57409</v>
      </c>
      <c r="D1264" t="s">
        <v>111</v>
      </c>
      <c r="E1264" t="s">
        <v>112</v>
      </c>
      <c r="F1264">
        <v>0</v>
      </c>
      <c r="G1264" t="s">
        <v>51</v>
      </c>
      <c r="H1264" t="s">
        <v>44</v>
      </c>
      <c r="I1264" t="s">
        <v>70</v>
      </c>
      <c r="J1264" t="s">
        <v>345</v>
      </c>
      <c r="K1264" t="s">
        <v>345</v>
      </c>
      <c r="L1264">
        <v>1</v>
      </c>
      <c r="M1264" s="1">
        <v>39814</v>
      </c>
      <c r="N1264" s="3">
        <v>43839</v>
      </c>
      <c r="O1264" t="s">
        <v>135</v>
      </c>
      <c r="P1264">
        <v>2009</v>
      </c>
      <c r="Q1264" s="1">
        <v>41852</v>
      </c>
      <c r="R1264" s="1">
        <v>41852</v>
      </c>
      <c r="S1264">
        <v>0</v>
      </c>
      <c r="T1264">
        <v>0</v>
      </c>
      <c r="U1264">
        <v>0</v>
      </c>
      <c r="V1264">
        <v>0</v>
      </c>
      <c r="W1264">
        <v>0</v>
      </c>
      <c r="X1264">
        <v>0</v>
      </c>
      <c r="Y1264">
        <v>0</v>
      </c>
      <c r="Z1264">
        <v>0</v>
      </c>
      <c r="AA1264">
        <v>0</v>
      </c>
      <c r="AB1264">
        <v>0</v>
      </c>
      <c r="AC1264">
        <v>0</v>
      </c>
      <c r="AD1264">
        <v>0</v>
      </c>
      <c r="AE1264">
        <v>0</v>
      </c>
      <c r="AF1264">
        <v>0</v>
      </c>
      <c r="AG1264">
        <v>0</v>
      </c>
      <c r="AH1264">
        <v>0</v>
      </c>
      <c r="AI1264">
        <v>0</v>
      </c>
      <c r="AJ1264">
        <v>0</v>
      </c>
      <c r="AK1264">
        <v>0</v>
      </c>
      <c r="AL1264">
        <v>0</v>
      </c>
      <c r="AM1264">
        <v>0</v>
      </c>
      <c r="AN1264">
        <v>1</v>
      </c>
    </row>
    <row r="1265" spans="1:40" x14ac:dyDescent="0.45">
      <c r="A1265" t="s">
        <v>57562</v>
      </c>
      <c r="B1265" t="s">
        <v>57563</v>
      </c>
      <c r="C1265" t="s">
        <v>57564</v>
      </c>
      <c r="D1265" t="s">
        <v>2275</v>
      </c>
      <c r="E1265" t="s">
        <v>777</v>
      </c>
      <c r="F1265">
        <v>0</v>
      </c>
      <c r="G1265" t="s">
        <v>51</v>
      </c>
      <c r="H1265" t="s">
        <v>44</v>
      </c>
      <c r="I1265" t="s">
        <v>70</v>
      </c>
      <c r="J1265" t="s">
        <v>1513</v>
      </c>
      <c r="K1265" t="s">
        <v>1513</v>
      </c>
      <c r="L1265">
        <v>1</v>
      </c>
      <c r="M1265" s="1">
        <v>40848</v>
      </c>
      <c r="N1265" s="3">
        <v>44146</v>
      </c>
      <c r="O1265" t="s">
        <v>72</v>
      </c>
      <c r="P1265">
        <v>2011</v>
      </c>
      <c r="Q1265" s="1">
        <v>41594</v>
      </c>
      <c r="R1265" s="1">
        <v>41594</v>
      </c>
      <c r="S1265">
        <v>0</v>
      </c>
      <c r="T1265">
        <v>0</v>
      </c>
      <c r="U1265">
        <v>0</v>
      </c>
      <c r="V1265">
        <v>0</v>
      </c>
      <c r="W1265">
        <v>0</v>
      </c>
      <c r="X1265">
        <v>0</v>
      </c>
      <c r="Y1265">
        <v>0</v>
      </c>
      <c r="Z1265">
        <v>0</v>
      </c>
      <c r="AA1265">
        <v>0</v>
      </c>
      <c r="AB1265">
        <v>0</v>
      </c>
      <c r="AC1265">
        <v>0</v>
      </c>
      <c r="AD1265">
        <v>0</v>
      </c>
      <c r="AE1265">
        <v>0</v>
      </c>
      <c r="AF1265">
        <v>0</v>
      </c>
      <c r="AG1265">
        <v>0</v>
      </c>
      <c r="AH1265">
        <v>0</v>
      </c>
      <c r="AI1265">
        <v>0</v>
      </c>
      <c r="AJ1265">
        <v>0</v>
      </c>
      <c r="AK1265">
        <v>0</v>
      </c>
      <c r="AL1265">
        <v>0</v>
      </c>
      <c r="AM1265">
        <v>0</v>
      </c>
      <c r="AN1265">
        <v>1</v>
      </c>
    </row>
    <row r="1266" spans="1:40" x14ac:dyDescent="0.45">
      <c r="A1266" t="s">
        <v>57890</v>
      </c>
      <c r="B1266" t="s">
        <v>57891</v>
      </c>
      <c r="C1266" t="s">
        <v>57892</v>
      </c>
      <c r="D1266" t="s">
        <v>15711</v>
      </c>
      <c r="E1266" t="s">
        <v>2393</v>
      </c>
      <c r="F1266">
        <v>0</v>
      </c>
      <c r="G1266" t="s">
        <v>51</v>
      </c>
      <c r="H1266" t="s">
        <v>44</v>
      </c>
      <c r="I1266" t="s">
        <v>70</v>
      </c>
      <c r="J1266" t="s">
        <v>71</v>
      </c>
      <c r="K1266" t="s">
        <v>883</v>
      </c>
      <c r="L1266">
        <v>1</v>
      </c>
      <c r="M1266" s="1">
        <v>40544</v>
      </c>
      <c r="N1266" s="3">
        <v>43841</v>
      </c>
      <c r="O1266" t="s">
        <v>311</v>
      </c>
      <c r="P1266">
        <v>2011</v>
      </c>
      <c r="Q1266" s="1">
        <v>41327</v>
      </c>
      <c r="R1266" s="1">
        <v>41327</v>
      </c>
      <c r="S1266">
        <v>0</v>
      </c>
      <c r="T1266">
        <v>0</v>
      </c>
      <c r="U1266">
        <v>0</v>
      </c>
      <c r="V1266">
        <v>0</v>
      </c>
      <c r="W1266">
        <v>0</v>
      </c>
      <c r="X1266">
        <v>0</v>
      </c>
      <c r="Y1266">
        <v>0</v>
      </c>
      <c r="Z1266">
        <v>0</v>
      </c>
      <c r="AA1266">
        <v>0</v>
      </c>
      <c r="AB1266">
        <v>0</v>
      </c>
      <c r="AC1266">
        <v>0</v>
      </c>
      <c r="AD1266">
        <v>0</v>
      </c>
      <c r="AE1266">
        <v>0</v>
      </c>
      <c r="AF1266">
        <v>0</v>
      </c>
      <c r="AG1266">
        <v>0</v>
      </c>
      <c r="AH1266">
        <v>0</v>
      </c>
      <c r="AI1266">
        <v>0</v>
      </c>
      <c r="AJ1266">
        <v>0</v>
      </c>
      <c r="AK1266">
        <v>0</v>
      </c>
      <c r="AL1266">
        <v>0</v>
      </c>
      <c r="AM1266">
        <v>0</v>
      </c>
      <c r="AN1266">
        <v>1</v>
      </c>
    </row>
    <row r="1267" spans="1:40" x14ac:dyDescent="0.45">
      <c r="A1267" t="s">
        <v>59490</v>
      </c>
      <c r="B1267" t="s">
        <v>59491</v>
      </c>
      <c r="C1267" t="s">
        <v>59492</v>
      </c>
      <c r="D1267" t="s">
        <v>59493</v>
      </c>
      <c r="E1267" t="s">
        <v>91</v>
      </c>
      <c r="F1267">
        <v>0</v>
      </c>
      <c r="G1267" t="s">
        <v>51</v>
      </c>
      <c r="H1267" t="s">
        <v>44</v>
      </c>
      <c r="I1267" t="s">
        <v>70</v>
      </c>
      <c r="J1267" t="s">
        <v>345</v>
      </c>
      <c r="K1267" t="s">
        <v>345</v>
      </c>
      <c r="L1267">
        <v>1</v>
      </c>
      <c r="M1267" s="1">
        <v>40925</v>
      </c>
      <c r="N1267" s="3">
        <v>43842</v>
      </c>
      <c r="O1267" t="s">
        <v>94</v>
      </c>
      <c r="P1267">
        <v>2012</v>
      </c>
      <c r="Q1267" s="1">
        <v>41809</v>
      </c>
      <c r="R1267" s="1">
        <v>41809</v>
      </c>
      <c r="S1267">
        <v>0</v>
      </c>
      <c r="T1267">
        <v>0</v>
      </c>
      <c r="U1267">
        <v>0</v>
      </c>
      <c r="V1267">
        <v>0</v>
      </c>
      <c r="W1267">
        <v>0</v>
      </c>
      <c r="X1267">
        <v>0</v>
      </c>
      <c r="Y1267">
        <v>0</v>
      </c>
      <c r="Z1267">
        <v>0</v>
      </c>
      <c r="AA1267">
        <v>0</v>
      </c>
      <c r="AB1267">
        <v>0</v>
      </c>
      <c r="AC1267">
        <v>0</v>
      </c>
      <c r="AD1267">
        <v>0</v>
      </c>
      <c r="AE1267">
        <v>0</v>
      </c>
      <c r="AF1267">
        <v>0</v>
      </c>
      <c r="AG1267">
        <v>0</v>
      </c>
      <c r="AH1267">
        <v>0</v>
      </c>
      <c r="AI1267">
        <v>0</v>
      </c>
      <c r="AJ1267">
        <v>0</v>
      </c>
      <c r="AK1267">
        <v>0</v>
      </c>
      <c r="AL1267">
        <v>0</v>
      </c>
      <c r="AM1267">
        <v>0</v>
      </c>
      <c r="AN1267">
        <v>1</v>
      </c>
    </row>
    <row r="1268" spans="1:40" x14ac:dyDescent="0.45">
      <c r="A1268" t="s">
        <v>59912</v>
      </c>
      <c r="B1268" t="s">
        <v>59913</v>
      </c>
      <c r="C1268" t="s">
        <v>59914</v>
      </c>
      <c r="D1268" t="s">
        <v>59915</v>
      </c>
      <c r="E1268" t="s">
        <v>2588</v>
      </c>
      <c r="F1268">
        <v>0</v>
      </c>
      <c r="G1268" t="s">
        <v>51</v>
      </c>
      <c r="H1268" t="s">
        <v>44</v>
      </c>
      <c r="I1268" t="s">
        <v>70</v>
      </c>
      <c r="J1268" t="s">
        <v>113</v>
      </c>
      <c r="K1268" t="s">
        <v>113</v>
      </c>
      <c r="L1268">
        <v>1</v>
      </c>
      <c r="M1268" s="1">
        <v>39965</v>
      </c>
      <c r="N1268" s="3">
        <v>43991</v>
      </c>
      <c r="O1268" t="s">
        <v>188</v>
      </c>
      <c r="P1268">
        <v>2009</v>
      </c>
      <c r="Q1268" s="1">
        <v>39814</v>
      </c>
      <c r="R1268" s="1">
        <v>39814</v>
      </c>
      <c r="S1268">
        <v>0</v>
      </c>
      <c r="T1268">
        <v>0</v>
      </c>
      <c r="U1268">
        <v>0</v>
      </c>
      <c r="V1268">
        <v>0</v>
      </c>
      <c r="W1268">
        <v>0</v>
      </c>
      <c r="X1268">
        <v>0</v>
      </c>
      <c r="Y1268">
        <v>0</v>
      </c>
      <c r="Z1268">
        <v>0</v>
      </c>
      <c r="AA1268">
        <v>0</v>
      </c>
      <c r="AB1268">
        <v>0</v>
      </c>
      <c r="AC1268">
        <v>0</v>
      </c>
      <c r="AD1268">
        <v>0</v>
      </c>
      <c r="AE1268">
        <v>0</v>
      </c>
      <c r="AF1268">
        <v>0</v>
      </c>
      <c r="AG1268">
        <v>0</v>
      </c>
      <c r="AH1268">
        <v>0</v>
      </c>
      <c r="AI1268">
        <v>0</v>
      </c>
      <c r="AJ1268">
        <v>0</v>
      </c>
      <c r="AK1268">
        <v>0</v>
      </c>
      <c r="AL1268">
        <v>0</v>
      </c>
      <c r="AM1268">
        <v>0</v>
      </c>
      <c r="AN1268">
        <v>1</v>
      </c>
    </row>
    <row r="1269" spans="1:40" x14ac:dyDescent="0.45">
      <c r="A1269" t="s">
        <v>60776</v>
      </c>
      <c r="B1269" t="s">
        <v>60777</v>
      </c>
      <c r="C1269" t="s">
        <v>60778</v>
      </c>
      <c r="D1269" t="s">
        <v>101</v>
      </c>
      <c r="E1269" t="s">
        <v>102</v>
      </c>
      <c r="F1269">
        <v>0</v>
      </c>
      <c r="G1269" t="s">
        <v>43</v>
      </c>
      <c r="H1269" t="s">
        <v>44</v>
      </c>
      <c r="I1269" t="s">
        <v>70</v>
      </c>
      <c r="J1269" t="s">
        <v>1513</v>
      </c>
      <c r="K1269" t="s">
        <v>1948</v>
      </c>
      <c r="L1269">
        <v>1</v>
      </c>
      <c r="M1269" s="1">
        <v>34335</v>
      </c>
      <c r="N1269" s="2">
        <v>34335</v>
      </c>
      <c r="O1269" t="s">
        <v>1593</v>
      </c>
      <c r="P1269">
        <v>1994</v>
      </c>
      <c r="Q1269" s="1">
        <v>37676</v>
      </c>
      <c r="R1269" s="1">
        <v>37676</v>
      </c>
      <c r="S1269">
        <v>0</v>
      </c>
      <c r="T1269">
        <v>0</v>
      </c>
      <c r="U1269">
        <v>0</v>
      </c>
      <c r="V1269">
        <v>0</v>
      </c>
      <c r="W1269">
        <v>0</v>
      </c>
      <c r="X1269">
        <v>0</v>
      </c>
      <c r="Y1269">
        <v>0</v>
      </c>
      <c r="Z1269">
        <v>0</v>
      </c>
      <c r="AA1269">
        <v>0</v>
      </c>
      <c r="AB1269">
        <v>0</v>
      </c>
      <c r="AC1269">
        <v>0</v>
      </c>
      <c r="AD1269">
        <v>0</v>
      </c>
      <c r="AE1269">
        <v>0</v>
      </c>
      <c r="AF1269">
        <v>0</v>
      </c>
      <c r="AG1269">
        <v>0</v>
      </c>
      <c r="AH1269">
        <v>0</v>
      </c>
      <c r="AI1269">
        <v>0</v>
      </c>
      <c r="AJ1269">
        <v>0</v>
      </c>
      <c r="AK1269">
        <v>0</v>
      </c>
      <c r="AL1269">
        <v>0</v>
      </c>
      <c r="AM1269">
        <v>0</v>
      </c>
      <c r="AN1269">
        <v>1</v>
      </c>
    </row>
    <row r="1270" spans="1:40" x14ac:dyDescent="0.45">
      <c r="A1270" t="s">
        <v>62566</v>
      </c>
      <c r="B1270" t="s">
        <v>62567</v>
      </c>
      <c r="C1270" t="s">
        <v>62568</v>
      </c>
      <c r="D1270" t="s">
        <v>736</v>
      </c>
      <c r="E1270" t="s">
        <v>737</v>
      </c>
      <c r="F1270">
        <v>0</v>
      </c>
      <c r="G1270" t="s">
        <v>51</v>
      </c>
      <c r="H1270" t="s">
        <v>44</v>
      </c>
      <c r="I1270" t="s">
        <v>70</v>
      </c>
      <c r="J1270" t="s">
        <v>113</v>
      </c>
      <c r="K1270" t="s">
        <v>113</v>
      </c>
      <c r="L1270">
        <v>1</v>
      </c>
      <c r="M1270" s="1">
        <v>40909</v>
      </c>
      <c r="N1270" s="3">
        <v>43842</v>
      </c>
      <c r="O1270" t="s">
        <v>94</v>
      </c>
      <c r="P1270">
        <v>2012</v>
      </c>
      <c r="Q1270" s="1">
        <v>41740</v>
      </c>
      <c r="R1270" s="1">
        <v>41740</v>
      </c>
      <c r="S1270">
        <v>0</v>
      </c>
      <c r="T1270">
        <v>0</v>
      </c>
      <c r="U1270">
        <v>0</v>
      </c>
      <c r="V1270">
        <v>0</v>
      </c>
      <c r="W1270">
        <v>0</v>
      </c>
      <c r="X1270">
        <v>0</v>
      </c>
      <c r="Y1270">
        <v>0</v>
      </c>
      <c r="Z1270">
        <v>0</v>
      </c>
      <c r="AA1270">
        <v>0</v>
      </c>
      <c r="AB1270">
        <v>0</v>
      </c>
      <c r="AC1270">
        <v>0</v>
      </c>
      <c r="AD1270">
        <v>0</v>
      </c>
      <c r="AE1270">
        <v>0</v>
      </c>
      <c r="AF1270">
        <v>0</v>
      </c>
      <c r="AG1270">
        <v>0</v>
      </c>
      <c r="AH1270">
        <v>0</v>
      </c>
      <c r="AI1270">
        <v>0</v>
      </c>
      <c r="AJ1270">
        <v>0</v>
      </c>
      <c r="AK1270">
        <v>0</v>
      </c>
      <c r="AL1270">
        <v>0</v>
      </c>
      <c r="AM1270">
        <v>0</v>
      </c>
      <c r="AN1270">
        <v>1</v>
      </c>
    </row>
    <row r="1271" spans="1:40" x14ac:dyDescent="0.45">
      <c r="A1271" t="s">
        <v>63082</v>
      </c>
      <c r="B1271" t="s">
        <v>63083</v>
      </c>
      <c r="C1271" t="s">
        <v>63084</v>
      </c>
      <c r="D1271" t="s">
        <v>776</v>
      </c>
      <c r="E1271" t="s">
        <v>777</v>
      </c>
      <c r="F1271">
        <v>0</v>
      </c>
      <c r="G1271" t="s">
        <v>51</v>
      </c>
      <c r="H1271" t="s">
        <v>44</v>
      </c>
      <c r="I1271" t="s">
        <v>70</v>
      </c>
      <c r="J1271" t="s">
        <v>113</v>
      </c>
      <c r="K1271" t="s">
        <v>63085</v>
      </c>
      <c r="L1271">
        <v>1</v>
      </c>
      <c r="M1271" s="1">
        <v>36963</v>
      </c>
      <c r="N1271" s="3">
        <v>43891</v>
      </c>
      <c r="O1271" t="s">
        <v>124</v>
      </c>
      <c r="P1271">
        <v>2001</v>
      </c>
      <c r="Q1271" s="1">
        <v>41011</v>
      </c>
      <c r="R1271" s="1">
        <v>41011</v>
      </c>
      <c r="S1271">
        <v>0</v>
      </c>
      <c r="T1271">
        <v>0</v>
      </c>
      <c r="U1271">
        <v>0</v>
      </c>
      <c r="V1271">
        <v>0</v>
      </c>
      <c r="W1271">
        <v>0</v>
      </c>
      <c r="X1271">
        <v>0</v>
      </c>
      <c r="Y1271">
        <v>0</v>
      </c>
      <c r="Z1271">
        <v>0</v>
      </c>
      <c r="AA1271">
        <v>0</v>
      </c>
      <c r="AB1271">
        <v>0</v>
      </c>
      <c r="AC1271">
        <v>0</v>
      </c>
      <c r="AD1271">
        <v>0</v>
      </c>
      <c r="AE1271">
        <v>0</v>
      </c>
      <c r="AF1271">
        <v>0</v>
      </c>
      <c r="AG1271">
        <v>0</v>
      </c>
      <c r="AH1271">
        <v>0</v>
      </c>
      <c r="AI1271">
        <v>0</v>
      </c>
      <c r="AJ1271">
        <v>0</v>
      </c>
      <c r="AK1271">
        <v>0</v>
      </c>
      <c r="AL1271">
        <v>0</v>
      </c>
      <c r="AM1271">
        <v>0</v>
      </c>
      <c r="AN1271">
        <v>1</v>
      </c>
    </row>
    <row r="1272" spans="1:40" x14ac:dyDescent="0.45">
      <c r="A1272" t="s">
        <v>63440</v>
      </c>
      <c r="B1272" t="s">
        <v>63441</v>
      </c>
      <c r="C1272" t="s">
        <v>63442</v>
      </c>
      <c r="D1272" t="s">
        <v>587</v>
      </c>
      <c r="E1272" t="s">
        <v>255</v>
      </c>
      <c r="F1272">
        <v>0</v>
      </c>
      <c r="G1272" t="s">
        <v>51</v>
      </c>
      <c r="H1272" t="s">
        <v>44</v>
      </c>
      <c r="I1272" t="s">
        <v>70</v>
      </c>
      <c r="J1272" t="s">
        <v>1648</v>
      </c>
      <c r="K1272" t="s">
        <v>4680</v>
      </c>
      <c r="L1272">
        <v>1</v>
      </c>
      <c r="M1272" s="1">
        <v>40330</v>
      </c>
      <c r="N1272" s="3">
        <v>43992</v>
      </c>
      <c r="O1272" t="s">
        <v>619</v>
      </c>
      <c r="P1272">
        <v>2010</v>
      </c>
      <c r="Q1272" s="1">
        <v>41619</v>
      </c>
      <c r="R1272" s="1">
        <v>41619</v>
      </c>
      <c r="S1272">
        <v>0</v>
      </c>
      <c r="T1272">
        <v>0</v>
      </c>
      <c r="U1272">
        <v>0</v>
      </c>
      <c r="V1272">
        <v>0</v>
      </c>
      <c r="W1272">
        <v>0</v>
      </c>
      <c r="X1272">
        <v>0</v>
      </c>
      <c r="Y1272">
        <v>0</v>
      </c>
      <c r="Z1272">
        <v>0</v>
      </c>
      <c r="AA1272">
        <v>0</v>
      </c>
      <c r="AB1272">
        <v>0</v>
      </c>
      <c r="AC1272">
        <v>0</v>
      </c>
      <c r="AD1272">
        <v>0</v>
      </c>
      <c r="AE1272">
        <v>0</v>
      </c>
      <c r="AF1272">
        <v>0</v>
      </c>
      <c r="AG1272">
        <v>0</v>
      </c>
      <c r="AH1272">
        <v>0</v>
      </c>
      <c r="AI1272">
        <v>0</v>
      </c>
      <c r="AJ1272">
        <v>0</v>
      </c>
      <c r="AK1272">
        <v>0</v>
      </c>
      <c r="AL1272">
        <v>0</v>
      </c>
      <c r="AM1272">
        <v>0</v>
      </c>
      <c r="AN1272">
        <v>1</v>
      </c>
    </row>
    <row r="1273" spans="1:40" x14ac:dyDescent="0.45">
      <c r="A1273" t="s">
        <v>63799</v>
      </c>
      <c r="B1273" t="s">
        <v>63800</v>
      </c>
      <c r="C1273" t="s">
        <v>63801</v>
      </c>
      <c r="D1273" t="s">
        <v>49</v>
      </c>
      <c r="E1273" t="s">
        <v>50</v>
      </c>
      <c r="F1273">
        <v>0</v>
      </c>
      <c r="G1273" t="s">
        <v>51</v>
      </c>
      <c r="H1273" t="s">
        <v>44</v>
      </c>
      <c r="I1273" t="s">
        <v>70</v>
      </c>
      <c r="J1273" t="s">
        <v>844</v>
      </c>
      <c r="K1273" t="s">
        <v>845</v>
      </c>
      <c r="L1273">
        <v>1</v>
      </c>
      <c r="M1273" s="1">
        <v>39264</v>
      </c>
      <c r="N1273" s="3">
        <v>44019</v>
      </c>
      <c r="O1273" t="s">
        <v>382</v>
      </c>
      <c r="P1273">
        <v>2007</v>
      </c>
      <c r="Q1273" s="1">
        <v>41556</v>
      </c>
      <c r="R1273" s="1">
        <v>41556</v>
      </c>
      <c r="S1273">
        <v>0</v>
      </c>
      <c r="T1273">
        <v>0</v>
      </c>
      <c r="U1273">
        <v>0</v>
      </c>
      <c r="V1273">
        <v>0</v>
      </c>
      <c r="W1273">
        <v>0</v>
      </c>
      <c r="X1273">
        <v>0</v>
      </c>
      <c r="Y1273">
        <v>0</v>
      </c>
      <c r="Z1273">
        <v>0</v>
      </c>
      <c r="AA1273">
        <v>0</v>
      </c>
      <c r="AB1273">
        <v>0</v>
      </c>
      <c r="AC1273">
        <v>0</v>
      </c>
      <c r="AD1273">
        <v>0</v>
      </c>
      <c r="AE1273">
        <v>0</v>
      </c>
      <c r="AF1273">
        <v>0</v>
      </c>
      <c r="AG1273">
        <v>0</v>
      </c>
      <c r="AH1273">
        <v>0</v>
      </c>
      <c r="AI1273">
        <v>0</v>
      </c>
      <c r="AJ1273">
        <v>0</v>
      </c>
      <c r="AK1273">
        <v>0</v>
      </c>
      <c r="AL1273">
        <v>0</v>
      </c>
      <c r="AM1273">
        <v>0</v>
      </c>
      <c r="AN1273">
        <v>1</v>
      </c>
    </row>
    <row r="1274" spans="1:40" x14ac:dyDescent="0.45">
      <c r="A1274" t="s">
        <v>65057</v>
      </c>
      <c r="B1274" t="s">
        <v>65058</v>
      </c>
      <c r="C1274" t="s">
        <v>65059</v>
      </c>
      <c r="D1274" t="s">
        <v>68</v>
      </c>
      <c r="E1274" t="s">
        <v>69</v>
      </c>
      <c r="F1274">
        <v>0</v>
      </c>
      <c r="G1274" t="s">
        <v>51</v>
      </c>
      <c r="H1274" t="s">
        <v>44</v>
      </c>
      <c r="I1274" t="s">
        <v>70</v>
      </c>
      <c r="J1274" t="s">
        <v>1513</v>
      </c>
      <c r="K1274" t="s">
        <v>1513</v>
      </c>
      <c r="L1274">
        <v>1</v>
      </c>
      <c r="M1274" s="1">
        <v>40513</v>
      </c>
      <c r="N1274" s="3">
        <v>44175</v>
      </c>
      <c r="O1274" t="s">
        <v>153</v>
      </c>
      <c r="P1274">
        <v>2010</v>
      </c>
      <c r="Q1274" s="1">
        <v>41322</v>
      </c>
      <c r="R1274" s="1">
        <v>41322</v>
      </c>
      <c r="S1274">
        <v>0</v>
      </c>
      <c r="T1274">
        <v>0</v>
      </c>
      <c r="U1274">
        <v>0</v>
      </c>
      <c r="V1274">
        <v>0</v>
      </c>
      <c r="W1274">
        <v>0</v>
      </c>
      <c r="X1274">
        <v>0</v>
      </c>
      <c r="Y1274">
        <v>0</v>
      </c>
      <c r="Z1274">
        <v>0</v>
      </c>
      <c r="AA1274">
        <v>0</v>
      </c>
      <c r="AB1274">
        <v>0</v>
      </c>
      <c r="AC1274">
        <v>0</v>
      </c>
      <c r="AD1274">
        <v>0</v>
      </c>
      <c r="AE1274">
        <v>0</v>
      </c>
      <c r="AF1274">
        <v>0</v>
      </c>
      <c r="AG1274">
        <v>0</v>
      </c>
      <c r="AH1274">
        <v>0</v>
      </c>
      <c r="AI1274">
        <v>0</v>
      </c>
      <c r="AJ1274">
        <v>0</v>
      </c>
      <c r="AK1274">
        <v>0</v>
      </c>
      <c r="AL1274">
        <v>0</v>
      </c>
      <c r="AM1274">
        <v>0</v>
      </c>
      <c r="AN1274">
        <v>1</v>
      </c>
    </row>
    <row r="1275" spans="1:40" x14ac:dyDescent="0.45">
      <c r="A1275" t="s">
        <v>65115</v>
      </c>
      <c r="B1275" t="s">
        <v>65116</v>
      </c>
      <c r="C1275" t="s">
        <v>65117</v>
      </c>
      <c r="D1275" t="s">
        <v>2275</v>
      </c>
      <c r="E1275" t="s">
        <v>777</v>
      </c>
      <c r="F1275">
        <v>0</v>
      </c>
      <c r="G1275" t="s">
        <v>51</v>
      </c>
      <c r="H1275" t="s">
        <v>44</v>
      </c>
      <c r="I1275" t="s">
        <v>70</v>
      </c>
      <c r="J1275" t="s">
        <v>71</v>
      </c>
      <c r="K1275" t="s">
        <v>1179</v>
      </c>
      <c r="L1275">
        <v>1</v>
      </c>
      <c r="M1275" s="1">
        <v>41472</v>
      </c>
      <c r="N1275" s="3">
        <v>44025</v>
      </c>
      <c r="O1275" t="s">
        <v>190</v>
      </c>
      <c r="P1275">
        <v>2013</v>
      </c>
      <c r="Q1275" s="1">
        <v>41558</v>
      </c>
      <c r="R1275" s="1">
        <v>41558</v>
      </c>
      <c r="S1275">
        <v>0</v>
      </c>
      <c r="T1275">
        <v>0</v>
      </c>
      <c r="U1275">
        <v>0</v>
      </c>
      <c r="V1275">
        <v>0</v>
      </c>
      <c r="W1275">
        <v>0</v>
      </c>
      <c r="X1275">
        <v>0</v>
      </c>
      <c r="Y1275">
        <v>0</v>
      </c>
      <c r="Z1275">
        <v>0</v>
      </c>
      <c r="AA1275">
        <v>0</v>
      </c>
      <c r="AB1275">
        <v>0</v>
      </c>
      <c r="AC1275">
        <v>0</v>
      </c>
      <c r="AD1275">
        <v>0</v>
      </c>
      <c r="AE1275">
        <v>0</v>
      </c>
      <c r="AF1275">
        <v>0</v>
      </c>
      <c r="AG1275">
        <v>0</v>
      </c>
      <c r="AH1275">
        <v>0</v>
      </c>
      <c r="AI1275">
        <v>0</v>
      </c>
      <c r="AJ1275">
        <v>0</v>
      </c>
      <c r="AK1275">
        <v>0</v>
      </c>
      <c r="AL1275">
        <v>0</v>
      </c>
      <c r="AM1275">
        <v>0</v>
      </c>
      <c r="AN1275">
        <v>1</v>
      </c>
    </row>
    <row r="1276" spans="1:40" x14ac:dyDescent="0.45">
      <c r="A1276" t="s">
        <v>65764</v>
      </c>
      <c r="B1276" t="s">
        <v>65765</v>
      </c>
      <c r="C1276" t="s">
        <v>65766</v>
      </c>
      <c r="D1276" t="s">
        <v>1091</v>
      </c>
      <c r="E1276" t="s">
        <v>330</v>
      </c>
      <c r="F1276">
        <v>0</v>
      </c>
      <c r="G1276" t="s">
        <v>51</v>
      </c>
      <c r="H1276" t="s">
        <v>44</v>
      </c>
      <c r="I1276" t="s">
        <v>70</v>
      </c>
      <c r="J1276" t="s">
        <v>1648</v>
      </c>
      <c r="K1276" t="s">
        <v>11855</v>
      </c>
      <c r="L1276">
        <v>1</v>
      </c>
      <c r="M1276" s="1">
        <v>40756</v>
      </c>
      <c r="N1276" s="3">
        <v>44054</v>
      </c>
      <c r="O1276" t="s">
        <v>172</v>
      </c>
      <c r="P1276">
        <v>2011</v>
      </c>
      <c r="Q1276" s="1">
        <v>41091</v>
      </c>
      <c r="R1276" s="1">
        <v>41091</v>
      </c>
      <c r="S1276">
        <v>0</v>
      </c>
      <c r="T1276">
        <v>0</v>
      </c>
      <c r="U1276">
        <v>0</v>
      </c>
      <c r="V1276">
        <v>0</v>
      </c>
      <c r="W1276">
        <v>0</v>
      </c>
      <c r="X1276">
        <v>0</v>
      </c>
      <c r="Y1276">
        <v>0</v>
      </c>
      <c r="Z1276">
        <v>0</v>
      </c>
      <c r="AA1276">
        <v>0</v>
      </c>
      <c r="AB1276">
        <v>0</v>
      </c>
      <c r="AC1276">
        <v>0</v>
      </c>
      <c r="AD1276">
        <v>0</v>
      </c>
      <c r="AE1276">
        <v>0</v>
      </c>
      <c r="AF1276">
        <v>0</v>
      </c>
      <c r="AG1276">
        <v>0</v>
      </c>
      <c r="AH1276">
        <v>0</v>
      </c>
      <c r="AI1276">
        <v>0</v>
      </c>
      <c r="AJ1276">
        <v>0</v>
      </c>
      <c r="AK1276">
        <v>0</v>
      </c>
      <c r="AL1276">
        <v>0</v>
      </c>
      <c r="AM1276">
        <v>0</v>
      </c>
      <c r="AN1276">
        <v>1</v>
      </c>
    </row>
    <row r="1277" spans="1:40" x14ac:dyDescent="0.45">
      <c r="A1277" t="s">
        <v>66476</v>
      </c>
      <c r="B1277" t="s">
        <v>66477</v>
      </c>
      <c r="C1277" t="s">
        <v>66478</v>
      </c>
      <c r="D1277" t="s">
        <v>776</v>
      </c>
      <c r="E1277" t="s">
        <v>722</v>
      </c>
      <c r="F1277">
        <v>0</v>
      </c>
      <c r="G1277" t="s">
        <v>51</v>
      </c>
      <c r="H1277" t="s">
        <v>44</v>
      </c>
      <c r="I1277" t="s">
        <v>70</v>
      </c>
      <c r="J1277" t="s">
        <v>71</v>
      </c>
      <c r="K1277" t="s">
        <v>1179</v>
      </c>
      <c r="L1277">
        <v>1</v>
      </c>
      <c r="M1277" s="1">
        <v>40463</v>
      </c>
      <c r="N1277" s="3">
        <v>44114</v>
      </c>
      <c r="O1277" t="s">
        <v>153</v>
      </c>
      <c r="P1277">
        <v>2010</v>
      </c>
      <c r="Q1277" s="1">
        <v>41235</v>
      </c>
      <c r="R1277" s="1">
        <v>41235</v>
      </c>
      <c r="S1277">
        <v>0</v>
      </c>
      <c r="T1277">
        <v>0</v>
      </c>
      <c r="U1277">
        <v>0</v>
      </c>
      <c r="V1277">
        <v>0</v>
      </c>
      <c r="W1277">
        <v>0</v>
      </c>
      <c r="X1277">
        <v>0</v>
      </c>
      <c r="Y1277">
        <v>0</v>
      </c>
      <c r="Z1277">
        <v>0</v>
      </c>
      <c r="AA1277">
        <v>0</v>
      </c>
      <c r="AB1277">
        <v>0</v>
      </c>
      <c r="AC1277">
        <v>0</v>
      </c>
      <c r="AD1277">
        <v>0</v>
      </c>
      <c r="AE1277">
        <v>0</v>
      </c>
      <c r="AF1277">
        <v>0</v>
      </c>
      <c r="AG1277">
        <v>0</v>
      </c>
      <c r="AH1277">
        <v>0</v>
      </c>
      <c r="AI1277">
        <v>0</v>
      </c>
      <c r="AJ1277">
        <v>0</v>
      </c>
      <c r="AK1277">
        <v>0</v>
      </c>
      <c r="AL1277">
        <v>0</v>
      </c>
      <c r="AM1277">
        <v>0</v>
      </c>
      <c r="AN1277">
        <v>1</v>
      </c>
    </row>
    <row r="1278" spans="1:40" x14ac:dyDescent="0.45">
      <c r="A1278" t="s">
        <v>66500</v>
      </c>
      <c r="B1278" t="s">
        <v>66501</v>
      </c>
      <c r="C1278" t="s">
        <v>66502</v>
      </c>
      <c r="D1278" t="s">
        <v>241</v>
      </c>
      <c r="E1278" t="s">
        <v>242</v>
      </c>
      <c r="F1278">
        <v>0</v>
      </c>
      <c r="G1278" t="s">
        <v>75</v>
      </c>
      <c r="H1278" t="s">
        <v>44</v>
      </c>
      <c r="I1278" t="s">
        <v>70</v>
      </c>
      <c r="J1278" t="s">
        <v>410</v>
      </c>
      <c r="K1278" t="s">
        <v>28512</v>
      </c>
      <c r="L1278">
        <v>1</v>
      </c>
      <c r="M1278" s="1">
        <v>32509</v>
      </c>
      <c r="N1278" s="2">
        <v>32509</v>
      </c>
      <c r="O1278" t="s">
        <v>1140</v>
      </c>
      <c r="P1278">
        <v>1989</v>
      </c>
      <c r="Q1278" s="1">
        <v>41011</v>
      </c>
      <c r="R1278" s="1">
        <v>41011</v>
      </c>
      <c r="S1278">
        <v>0</v>
      </c>
      <c r="T1278">
        <v>0</v>
      </c>
      <c r="U1278">
        <v>0</v>
      </c>
      <c r="V1278">
        <v>0</v>
      </c>
      <c r="W1278">
        <v>0</v>
      </c>
      <c r="X1278">
        <v>0</v>
      </c>
      <c r="Y1278">
        <v>0</v>
      </c>
      <c r="Z1278">
        <v>0</v>
      </c>
      <c r="AA1278">
        <v>0</v>
      </c>
      <c r="AB1278">
        <v>0</v>
      </c>
      <c r="AC1278">
        <v>0</v>
      </c>
      <c r="AD1278">
        <v>0</v>
      </c>
      <c r="AE1278">
        <v>0</v>
      </c>
      <c r="AF1278">
        <v>0</v>
      </c>
      <c r="AG1278">
        <v>0</v>
      </c>
      <c r="AH1278">
        <v>0</v>
      </c>
      <c r="AI1278">
        <v>0</v>
      </c>
      <c r="AJ1278">
        <v>0</v>
      </c>
      <c r="AK1278">
        <v>0</v>
      </c>
      <c r="AL1278">
        <v>0</v>
      </c>
      <c r="AM1278">
        <v>0</v>
      </c>
      <c r="AN1278">
        <v>0</v>
      </c>
    </row>
    <row r="1279" spans="1:40" x14ac:dyDescent="0.45">
      <c r="A1279" t="s">
        <v>66965</v>
      </c>
      <c r="B1279" t="s">
        <v>66966</v>
      </c>
      <c r="C1279" t="s">
        <v>66967</v>
      </c>
      <c r="D1279" t="s">
        <v>10660</v>
      </c>
      <c r="E1279" t="s">
        <v>42</v>
      </c>
      <c r="F1279">
        <v>0</v>
      </c>
      <c r="G1279" t="s">
        <v>51</v>
      </c>
      <c r="H1279" t="s">
        <v>44</v>
      </c>
      <c r="I1279" t="s">
        <v>70</v>
      </c>
      <c r="J1279" t="s">
        <v>113</v>
      </c>
      <c r="K1279" t="s">
        <v>113</v>
      </c>
      <c r="L1279">
        <v>1</v>
      </c>
      <c r="M1279" s="1">
        <v>41214</v>
      </c>
      <c r="N1279" s="3">
        <v>44147</v>
      </c>
      <c r="O1279" t="s">
        <v>58</v>
      </c>
      <c r="P1279">
        <v>2012</v>
      </c>
      <c r="Q1279" s="1">
        <v>41553</v>
      </c>
      <c r="R1279" s="1">
        <v>41553</v>
      </c>
      <c r="S1279">
        <v>0</v>
      </c>
      <c r="T1279">
        <v>0</v>
      </c>
      <c r="U1279">
        <v>0</v>
      </c>
      <c r="V1279">
        <v>0</v>
      </c>
      <c r="W1279">
        <v>0</v>
      </c>
      <c r="X1279">
        <v>0</v>
      </c>
      <c r="Y1279">
        <v>0</v>
      </c>
      <c r="Z1279">
        <v>0</v>
      </c>
      <c r="AA1279">
        <v>0</v>
      </c>
      <c r="AB1279">
        <v>0</v>
      </c>
      <c r="AC1279">
        <v>0</v>
      </c>
      <c r="AD1279">
        <v>0</v>
      </c>
      <c r="AE1279">
        <v>0</v>
      </c>
      <c r="AF1279">
        <v>0</v>
      </c>
      <c r="AG1279">
        <v>0</v>
      </c>
      <c r="AH1279">
        <v>0</v>
      </c>
      <c r="AI1279">
        <v>0</v>
      </c>
      <c r="AJ1279">
        <v>0</v>
      </c>
      <c r="AK1279">
        <v>0</v>
      </c>
      <c r="AL1279">
        <v>0</v>
      </c>
      <c r="AM1279">
        <v>0</v>
      </c>
      <c r="AN1279">
        <v>1</v>
      </c>
    </row>
    <row r="1280" spans="1:40" x14ac:dyDescent="0.45">
      <c r="A1280" t="s">
        <v>67439</v>
      </c>
      <c r="B1280" t="s">
        <v>67440</v>
      </c>
      <c r="C1280" t="s">
        <v>67441</v>
      </c>
      <c r="D1280" t="s">
        <v>67442</v>
      </c>
      <c r="E1280" t="s">
        <v>24184</v>
      </c>
      <c r="F1280">
        <v>0</v>
      </c>
      <c r="G1280" t="s">
        <v>51</v>
      </c>
      <c r="H1280" t="s">
        <v>44</v>
      </c>
      <c r="I1280" t="s">
        <v>70</v>
      </c>
      <c r="J1280" t="s">
        <v>345</v>
      </c>
      <c r="K1280" t="s">
        <v>345</v>
      </c>
      <c r="L1280">
        <v>1</v>
      </c>
      <c r="M1280" s="1">
        <v>40918</v>
      </c>
      <c r="N1280" s="3">
        <v>43842</v>
      </c>
      <c r="O1280" t="s">
        <v>94</v>
      </c>
      <c r="P1280">
        <v>2012</v>
      </c>
      <c r="Q1280" s="1">
        <v>41709</v>
      </c>
      <c r="R1280" s="1">
        <v>41709</v>
      </c>
      <c r="S1280">
        <v>0</v>
      </c>
      <c r="T1280">
        <v>0</v>
      </c>
      <c r="U1280">
        <v>0</v>
      </c>
      <c r="V1280">
        <v>0</v>
      </c>
      <c r="W1280">
        <v>0</v>
      </c>
      <c r="X1280">
        <v>0</v>
      </c>
      <c r="Y1280">
        <v>0</v>
      </c>
      <c r="Z1280">
        <v>0</v>
      </c>
      <c r="AA1280">
        <v>0</v>
      </c>
      <c r="AB1280">
        <v>0</v>
      </c>
      <c r="AC1280">
        <v>0</v>
      </c>
      <c r="AD1280">
        <v>0</v>
      </c>
      <c r="AE1280">
        <v>0</v>
      </c>
      <c r="AF1280">
        <v>0</v>
      </c>
      <c r="AG1280">
        <v>0</v>
      </c>
      <c r="AH1280">
        <v>0</v>
      </c>
      <c r="AI1280">
        <v>0</v>
      </c>
      <c r="AJ1280">
        <v>0</v>
      </c>
      <c r="AK1280">
        <v>0</v>
      </c>
      <c r="AL1280">
        <v>0</v>
      </c>
      <c r="AM1280">
        <v>0</v>
      </c>
      <c r="AN1280">
        <v>1</v>
      </c>
    </row>
    <row r="1281" spans="1:40" x14ac:dyDescent="0.45">
      <c r="A1281" t="s">
        <v>68245</v>
      </c>
      <c r="B1281" t="s">
        <v>68246</v>
      </c>
      <c r="C1281" t="s">
        <v>68247</v>
      </c>
      <c r="D1281" t="s">
        <v>68248</v>
      </c>
      <c r="E1281" t="s">
        <v>69</v>
      </c>
      <c r="F1281">
        <v>0</v>
      </c>
      <c r="G1281" t="s">
        <v>51</v>
      </c>
      <c r="H1281" t="s">
        <v>44</v>
      </c>
      <c r="I1281" t="s">
        <v>70</v>
      </c>
      <c r="J1281" t="s">
        <v>1513</v>
      </c>
      <c r="K1281" t="s">
        <v>1513</v>
      </c>
      <c r="L1281">
        <v>1</v>
      </c>
      <c r="M1281" s="1">
        <v>40483</v>
      </c>
      <c r="N1281" s="3">
        <v>44145</v>
      </c>
      <c r="O1281" t="s">
        <v>153</v>
      </c>
      <c r="P1281">
        <v>2010</v>
      </c>
      <c r="Q1281" s="1">
        <v>40777</v>
      </c>
      <c r="R1281" s="1">
        <v>40777</v>
      </c>
      <c r="S1281">
        <v>0</v>
      </c>
      <c r="T1281">
        <v>0</v>
      </c>
      <c r="U1281">
        <v>0</v>
      </c>
      <c r="V1281">
        <v>0</v>
      </c>
      <c r="W1281">
        <v>0</v>
      </c>
      <c r="X1281">
        <v>0</v>
      </c>
      <c r="Y1281">
        <v>0</v>
      </c>
      <c r="Z1281">
        <v>0</v>
      </c>
      <c r="AA1281">
        <v>0</v>
      </c>
      <c r="AB1281">
        <v>0</v>
      </c>
      <c r="AC1281">
        <v>0</v>
      </c>
      <c r="AD1281">
        <v>0</v>
      </c>
      <c r="AE1281">
        <v>0</v>
      </c>
      <c r="AF1281">
        <v>0</v>
      </c>
      <c r="AG1281">
        <v>0</v>
      </c>
      <c r="AH1281">
        <v>0</v>
      </c>
      <c r="AI1281">
        <v>0</v>
      </c>
      <c r="AJ1281">
        <v>0</v>
      </c>
      <c r="AK1281">
        <v>0</v>
      </c>
      <c r="AL1281">
        <v>0</v>
      </c>
      <c r="AM1281">
        <v>0</v>
      </c>
      <c r="AN1281">
        <v>1</v>
      </c>
    </row>
    <row r="1282" spans="1:40" x14ac:dyDescent="0.45">
      <c r="A1282" t="s">
        <v>68897</v>
      </c>
      <c r="B1282" t="s">
        <v>68898</v>
      </c>
      <c r="C1282" t="s">
        <v>68899</v>
      </c>
      <c r="D1282" t="s">
        <v>111</v>
      </c>
      <c r="E1282" t="s">
        <v>112</v>
      </c>
      <c r="F1282">
        <v>0</v>
      </c>
      <c r="G1282" t="s">
        <v>51</v>
      </c>
      <c r="H1282" t="s">
        <v>44</v>
      </c>
      <c r="I1282" t="s">
        <v>70</v>
      </c>
      <c r="J1282" t="s">
        <v>345</v>
      </c>
      <c r="K1282" t="s">
        <v>345</v>
      </c>
      <c r="L1282">
        <v>1</v>
      </c>
      <c r="M1282" s="1">
        <v>41307</v>
      </c>
      <c r="N1282" s="3">
        <v>43874</v>
      </c>
      <c r="O1282" t="s">
        <v>117</v>
      </c>
      <c r="P1282">
        <v>2013</v>
      </c>
      <c r="Q1282" s="1">
        <v>41548</v>
      </c>
      <c r="R1282" s="1">
        <v>41548</v>
      </c>
      <c r="S1282">
        <v>0</v>
      </c>
      <c r="T1282">
        <v>0</v>
      </c>
      <c r="U1282">
        <v>0</v>
      </c>
      <c r="V1282">
        <v>0</v>
      </c>
      <c r="W1282">
        <v>0</v>
      </c>
      <c r="X1282">
        <v>0</v>
      </c>
      <c r="Y1282">
        <v>0</v>
      </c>
      <c r="Z1282">
        <v>0</v>
      </c>
      <c r="AA1282">
        <v>0</v>
      </c>
      <c r="AB1282">
        <v>0</v>
      </c>
      <c r="AC1282">
        <v>0</v>
      </c>
      <c r="AD1282">
        <v>0</v>
      </c>
      <c r="AE1282">
        <v>0</v>
      </c>
      <c r="AF1282">
        <v>0</v>
      </c>
      <c r="AG1282">
        <v>0</v>
      </c>
      <c r="AH1282">
        <v>0</v>
      </c>
      <c r="AI1282">
        <v>0</v>
      </c>
      <c r="AJ1282">
        <v>0</v>
      </c>
      <c r="AK1282">
        <v>0</v>
      </c>
      <c r="AL1282">
        <v>0</v>
      </c>
      <c r="AM1282">
        <v>0</v>
      </c>
      <c r="AN1282">
        <v>1</v>
      </c>
    </row>
    <row r="1283" spans="1:40" x14ac:dyDescent="0.45">
      <c r="A1283" t="s">
        <v>69105</v>
      </c>
      <c r="B1283" t="s">
        <v>69106</v>
      </c>
      <c r="C1283" t="s">
        <v>69107</v>
      </c>
      <c r="D1283" t="s">
        <v>90</v>
      </c>
      <c r="E1283" t="s">
        <v>91</v>
      </c>
      <c r="F1283">
        <v>0</v>
      </c>
      <c r="G1283" t="s">
        <v>51</v>
      </c>
      <c r="H1283" t="s">
        <v>44</v>
      </c>
      <c r="I1283" t="s">
        <v>70</v>
      </c>
      <c r="J1283" t="s">
        <v>1896</v>
      </c>
      <c r="K1283" t="s">
        <v>69108</v>
      </c>
      <c r="L1283">
        <v>1</v>
      </c>
      <c r="M1283" s="1">
        <v>40779</v>
      </c>
      <c r="N1283" s="3">
        <v>44054</v>
      </c>
      <c r="O1283" t="s">
        <v>172</v>
      </c>
      <c r="P1283">
        <v>2011</v>
      </c>
      <c r="Q1283" s="1">
        <v>40941</v>
      </c>
      <c r="R1283" s="1">
        <v>40941</v>
      </c>
      <c r="S1283">
        <v>0</v>
      </c>
      <c r="T1283">
        <v>0</v>
      </c>
      <c r="U1283">
        <v>0</v>
      </c>
      <c r="V1283">
        <v>0</v>
      </c>
      <c r="W1283">
        <v>0</v>
      </c>
      <c r="X1283">
        <v>0</v>
      </c>
      <c r="Y1283">
        <v>0</v>
      </c>
      <c r="Z1283">
        <v>0</v>
      </c>
      <c r="AA1283">
        <v>0</v>
      </c>
      <c r="AB1283">
        <v>0</v>
      </c>
      <c r="AC1283">
        <v>0</v>
      </c>
      <c r="AD1283">
        <v>0</v>
      </c>
      <c r="AE1283">
        <v>0</v>
      </c>
      <c r="AF1283">
        <v>0</v>
      </c>
      <c r="AG1283">
        <v>0</v>
      </c>
      <c r="AH1283">
        <v>0</v>
      </c>
      <c r="AI1283">
        <v>0</v>
      </c>
      <c r="AJ1283">
        <v>0</v>
      </c>
      <c r="AK1283">
        <v>0</v>
      </c>
      <c r="AL1283">
        <v>0</v>
      </c>
      <c r="AM1283">
        <v>0</v>
      </c>
      <c r="AN1283">
        <v>1</v>
      </c>
    </row>
    <row r="1284" spans="1:40" x14ac:dyDescent="0.45">
      <c r="A1284" t="s">
        <v>69161</v>
      </c>
      <c r="B1284" t="s">
        <v>69162</v>
      </c>
      <c r="C1284" t="s">
        <v>69163</v>
      </c>
      <c r="D1284" t="s">
        <v>1698</v>
      </c>
      <c r="E1284" t="s">
        <v>42</v>
      </c>
      <c r="F1284">
        <v>0</v>
      </c>
      <c r="G1284" t="s">
        <v>51</v>
      </c>
      <c r="H1284" t="s">
        <v>44</v>
      </c>
      <c r="I1284" t="s">
        <v>70</v>
      </c>
      <c r="J1284" t="s">
        <v>1513</v>
      </c>
      <c r="K1284" t="s">
        <v>69164</v>
      </c>
      <c r="L1284">
        <v>1</v>
      </c>
      <c r="M1284" s="1">
        <v>40591</v>
      </c>
      <c r="N1284" s="3">
        <v>43872</v>
      </c>
      <c r="O1284" t="s">
        <v>311</v>
      </c>
      <c r="P1284">
        <v>2011</v>
      </c>
      <c r="Q1284" s="1">
        <v>41513</v>
      </c>
      <c r="R1284" s="1">
        <v>41513</v>
      </c>
      <c r="S1284">
        <v>0</v>
      </c>
      <c r="T1284">
        <v>0</v>
      </c>
      <c r="U1284">
        <v>0</v>
      </c>
      <c r="V1284">
        <v>0</v>
      </c>
      <c r="W1284">
        <v>0</v>
      </c>
      <c r="X1284">
        <v>0</v>
      </c>
      <c r="Y1284">
        <v>0</v>
      </c>
      <c r="Z1284">
        <v>0</v>
      </c>
      <c r="AA1284">
        <v>0</v>
      </c>
      <c r="AB1284">
        <v>0</v>
      </c>
      <c r="AC1284">
        <v>0</v>
      </c>
      <c r="AD1284">
        <v>0</v>
      </c>
      <c r="AE1284">
        <v>0</v>
      </c>
      <c r="AF1284">
        <v>0</v>
      </c>
      <c r="AG1284">
        <v>0</v>
      </c>
      <c r="AH1284">
        <v>0</v>
      </c>
      <c r="AI1284">
        <v>0</v>
      </c>
      <c r="AJ1284">
        <v>0</v>
      </c>
      <c r="AK1284">
        <v>0</v>
      </c>
      <c r="AL1284">
        <v>0</v>
      </c>
      <c r="AM1284">
        <v>0</v>
      </c>
      <c r="AN1284">
        <v>1</v>
      </c>
    </row>
    <row r="1285" spans="1:40" x14ac:dyDescent="0.45">
      <c r="A1285" t="s">
        <v>69203</v>
      </c>
      <c r="B1285" t="s">
        <v>69204</v>
      </c>
      <c r="C1285" t="s">
        <v>69205</v>
      </c>
      <c r="D1285" t="s">
        <v>9151</v>
      </c>
      <c r="E1285" t="s">
        <v>693</v>
      </c>
      <c r="F1285">
        <v>0</v>
      </c>
      <c r="G1285" t="s">
        <v>51</v>
      </c>
      <c r="H1285" t="s">
        <v>44</v>
      </c>
      <c r="I1285" t="s">
        <v>70</v>
      </c>
      <c r="J1285" t="s">
        <v>71</v>
      </c>
      <c r="K1285" t="s">
        <v>883</v>
      </c>
      <c r="L1285">
        <v>1</v>
      </c>
      <c r="M1285" s="1">
        <v>39673</v>
      </c>
      <c r="N1285" s="3">
        <v>44051</v>
      </c>
      <c r="O1285" t="s">
        <v>1052</v>
      </c>
      <c r="P1285">
        <v>2008</v>
      </c>
      <c r="Q1285" s="1">
        <v>41774</v>
      </c>
      <c r="R1285" s="1">
        <v>41774</v>
      </c>
      <c r="S1285">
        <v>0</v>
      </c>
      <c r="T1285">
        <v>0</v>
      </c>
      <c r="U1285">
        <v>0</v>
      </c>
      <c r="V1285">
        <v>0</v>
      </c>
      <c r="W1285">
        <v>0</v>
      </c>
      <c r="X1285">
        <v>0</v>
      </c>
      <c r="Y1285">
        <v>0</v>
      </c>
      <c r="Z1285">
        <v>0</v>
      </c>
      <c r="AA1285">
        <v>0</v>
      </c>
      <c r="AB1285">
        <v>0</v>
      </c>
      <c r="AC1285">
        <v>0</v>
      </c>
      <c r="AD1285">
        <v>0</v>
      </c>
      <c r="AE1285">
        <v>0</v>
      </c>
      <c r="AF1285">
        <v>0</v>
      </c>
      <c r="AG1285">
        <v>0</v>
      </c>
      <c r="AH1285">
        <v>0</v>
      </c>
      <c r="AI1285">
        <v>0</v>
      </c>
      <c r="AJ1285">
        <v>0</v>
      </c>
      <c r="AK1285">
        <v>0</v>
      </c>
      <c r="AL1285">
        <v>0</v>
      </c>
      <c r="AM1285">
        <v>0</v>
      </c>
      <c r="AN1285">
        <v>1</v>
      </c>
    </row>
    <row r="1286" spans="1:40" x14ac:dyDescent="0.45">
      <c r="A1286" t="s">
        <v>69266</v>
      </c>
      <c r="B1286" t="s">
        <v>69267</v>
      </c>
      <c r="C1286" t="s">
        <v>69268</v>
      </c>
      <c r="D1286" t="s">
        <v>69269</v>
      </c>
      <c r="E1286" t="s">
        <v>79</v>
      </c>
      <c r="F1286">
        <v>0</v>
      </c>
      <c r="G1286" t="s">
        <v>51</v>
      </c>
      <c r="H1286" t="s">
        <v>44</v>
      </c>
      <c r="I1286" t="s">
        <v>70</v>
      </c>
      <c r="J1286" t="s">
        <v>113</v>
      </c>
      <c r="K1286" t="s">
        <v>69270</v>
      </c>
      <c r="L1286">
        <v>1</v>
      </c>
      <c r="M1286" s="1">
        <v>41151</v>
      </c>
      <c r="N1286" s="3">
        <v>44055</v>
      </c>
      <c r="O1286" t="s">
        <v>342</v>
      </c>
      <c r="P1286">
        <v>2012</v>
      </c>
      <c r="Q1286" s="1">
        <v>41180</v>
      </c>
      <c r="R1286" s="1">
        <v>41180</v>
      </c>
      <c r="S1286">
        <v>0</v>
      </c>
      <c r="T1286">
        <v>0</v>
      </c>
      <c r="U1286">
        <v>0</v>
      </c>
      <c r="V1286">
        <v>0</v>
      </c>
      <c r="W1286">
        <v>0</v>
      </c>
      <c r="X1286">
        <v>0</v>
      </c>
      <c r="Y1286">
        <v>0</v>
      </c>
      <c r="Z1286">
        <v>0</v>
      </c>
      <c r="AA1286">
        <v>0</v>
      </c>
      <c r="AB1286">
        <v>0</v>
      </c>
      <c r="AC1286">
        <v>0</v>
      </c>
      <c r="AD1286">
        <v>0</v>
      </c>
      <c r="AE1286">
        <v>0</v>
      </c>
      <c r="AF1286">
        <v>0</v>
      </c>
      <c r="AG1286">
        <v>0</v>
      </c>
      <c r="AH1286">
        <v>0</v>
      </c>
      <c r="AI1286">
        <v>0</v>
      </c>
      <c r="AJ1286">
        <v>0</v>
      </c>
      <c r="AK1286">
        <v>0</v>
      </c>
      <c r="AL1286">
        <v>0</v>
      </c>
      <c r="AM1286">
        <v>0</v>
      </c>
      <c r="AN1286">
        <v>1</v>
      </c>
    </row>
    <row r="1287" spans="1:40" x14ac:dyDescent="0.45">
      <c r="A1287" t="s">
        <v>69582</v>
      </c>
      <c r="B1287" t="s">
        <v>69583</v>
      </c>
      <c r="C1287" t="s">
        <v>69584</v>
      </c>
      <c r="D1287" t="s">
        <v>69585</v>
      </c>
      <c r="E1287" t="s">
        <v>3167</v>
      </c>
      <c r="F1287">
        <v>0</v>
      </c>
      <c r="G1287" t="s">
        <v>75</v>
      </c>
      <c r="H1287" t="s">
        <v>44</v>
      </c>
      <c r="I1287" t="s">
        <v>70</v>
      </c>
      <c r="J1287" t="s">
        <v>1648</v>
      </c>
      <c r="K1287" t="s">
        <v>9878</v>
      </c>
      <c r="L1287">
        <v>1</v>
      </c>
      <c r="M1287" s="1">
        <v>40461</v>
      </c>
      <c r="N1287" s="3">
        <v>44114</v>
      </c>
      <c r="O1287" t="s">
        <v>153</v>
      </c>
      <c r="P1287">
        <v>2010</v>
      </c>
      <c r="Q1287" s="1">
        <v>40461</v>
      </c>
      <c r="R1287" s="1">
        <v>40461</v>
      </c>
      <c r="S1287">
        <v>0</v>
      </c>
      <c r="T1287">
        <v>0</v>
      </c>
      <c r="U1287">
        <v>0</v>
      </c>
      <c r="V1287">
        <v>0</v>
      </c>
      <c r="W1287">
        <v>0</v>
      </c>
      <c r="X1287">
        <v>0</v>
      </c>
      <c r="Y1287">
        <v>0</v>
      </c>
      <c r="Z1287">
        <v>0</v>
      </c>
      <c r="AA1287">
        <v>0</v>
      </c>
      <c r="AB1287">
        <v>0</v>
      </c>
      <c r="AC1287">
        <v>0</v>
      </c>
      <c r="AD1287">
        <v>0</v>
      </c>
      <c r="AE1287">
        <v>0</v>
      </c>
      <c r="AF1287">
        <v>0</v>
      </c>
      <c r="AG1287">
        <v>0</v>
      </c>
      <c r="AH1287">
        <v>0</v>
      </c>
      <c r="AI1287">
        <v>0</v>
      </c>
      <c r="AJ1287">
        <v>0</v>
      </c>
      <c r="AK1287">
        <v>0</v>
      </c>
      <c r="AL1287">
        <v>0</v>
      </c>
      <c r="AM1287">
        <v>0</v>
      </c>
      <c r="AN1287">
        <v>0</v>
      </c>
    </row>
    <row r="1288" spans="1:40" x14ac:dyDescent="0.45">
      <c r="A1288" t="s">
        <v>69787</v>
      </c>
      <c r="B1288" t="s">
        <v>69788</v>
      </c>
      <c r="C1288" t="s">
        <v>69789</v>
      </c>
      <c r="D1288" t="s">
        <v>69790</v>
      </c>
      <c r="E1288" t="s">
        <v>58392</v>
      </c>
      <c r="F1288">
        <v>0</v>
      </c>
      <c r="G1288" t="s">
        <v>51</v>
      </c>
      <c r="H1288" t="s">
        <v>44</v>
      </c>
      <c r="I1288" t="s">
        <v>70</v>
      </c>
      <c r="J1288" t="s">
        <v>1513</v>
      </c>
      <c r="K1288" t="s">
        <v>1948</v>
      </c>
      <c r="L1288">
        <v>1</v>
      </c>
      <c r="M1288" s="1">
        <v>41275</v>
      </c>
      <c r="N1288" s="3">
        <v>43843</v>
      </c>
      <c r="O1288" t="s">
        <v>117</v>
      </c>
      <c r="P1288">
        <v>2013</v>
      </c>
      <c r="Q1288" s="1">
        <v>41515</v>
      </c>
      <c r="R1288" s="1">
        <v>41515</v>
      </c>
      <c r="S1288">
        <v>0</v>
      </c>
      <c r="T1288">
        <v>0</v>
      </c>
      <c r="U1288">
        <v>0</v>
      </c>
      <c r="V1288">
        <v>0</v>
      </c>
      <c r="W1288">
        <v>0</v>
      </c>
      <c r="X1288">
        <v>0</v>
      </c>
      <c r="Y1288">
        <v>0</v>
      </c>
      <c r="Z1288">
        <v>0</v>
      </c>
      <c r="AA1288">
        <v>0</v>
      </c>
      <c r="AB1288">
        <v>0</v>
      </c>
      <c r="AC1288">
        <v>0</v>
      </c>
      <c r="AD1288">
        <v>0</v>
      </c>
      <c r="AE1288">
        <v>0</v>
      </c>
      <c r="AF1288">
        <v>0</v>
      </c>
      <c r="AG1288">
        <v>0</v>
      </c>
      <c r="AH1288">
        <v>0</v>
      </c>
      <c r="AI1288">
        <v>0</v>
      </c>
      <c r="AJ1288">
        <v>0</v>
      </c>
      <c r="AK1288">
        <v>0</v>
      </c>
      <c r="AL1288">
        <v>0</v>
      </c>
      <c r="AM1288">
        <v>0</v>
      </c>
      <c r="AN1288">
        <v>1</v>
      </c>
    </row>
    <row r="1289" spans="1:40" x14ac:dyDescent="0.45">
      <c r="A1289" t="s">
        <v>70874</v>
      </c>
      <c r="B1289" t="s">
        <v>70875</v>
      </c>
      <c r="C1289" t="s">
        <v>70876</v>
      </c>
      <c r="D1289" t="s">
        <v>241</v>
      </c>
      <c r="E1289" t="s">
        <v>242</v>
      </c>
      <c r="F1289">
        <v>0</v>
      </c>
      <c r="G1289" t="s">
        <v>51</v>
      </c>
      <c r="H1289" t="s">
        <v>44</v>
      </c>
      <c r="I1289" t="s">
        <v>70</v>
      </c>
      <c r="J1289" t="s">
        <v>71</v>
      </c>
      <c r="K1289" t="s">
        <v>981</v>
      </c>
      <c r="L1289">
        <v>1</v>
      </c>
      <c r="M1289" s="1">
        <v>40193</v>
      </c>
      <c r="N1289" s="3">
        <v>43840</v>
      </c>
      <c r="O1289" t="s">
        <v>87</v>
      </c>
      <c r="P1289">
        <v>2010</v>
      </c>
      <c r="Q1289" s="1">
        <v>41575</v>
      </c>
      <c r="R1289" s="1">
        <v>41575</v>
      </c>
      <c r="S1289">
        <v>0</v>
      </c>
      <c r="T1289">
        <v>0</v>
      </c>
      <c r="U1289">
        <v>0</v>
      </c>
      <c r="V1289">
        <v>0</v>
      </c>
      <c r="W1289">
        <v>0</v>
      </c>
      <c r="X1289">
        <v>0</v>
      </c>
      <c r="Y1289">
        <v>0</v>
      </c>
      <c r="Z1289">
        <v>0</v>
      </c>
      <c r="AA1289">
        <v>0</v>
      </c>
      <c r="AB1289">
        <v>0</v>
      </c>
      <c r="AC1289">
        <v>0</v>
      </c>
      <c r="AD1289">
        <v>0</v>
      </c>
      <c r="AE1289">
        <v>0</v>
      </c>
      <c r="AF1289">
        <v>0</v>
      </c>
      <c r="AG1289">
        <v>0</v>
      </c>
      <c r="AH1289">
        <v>0</v>
      </c>
      <c r="AI1289">
        <v>0</v>
      </c>
      <c r="AJ1289">
        <v>0</v>
      </c>
      <c r="AK1289">
        <v>0</v>
      </c>
      <c r="AL1289">
        <v>0</v>
      </c>
      <c r="AM1289">
        <v>0</v>
      </c>
      <c r="AN1289">
        <v>1</v>
      </c>
    </row>
    <row r="1290" spans="1:40" x14ac:dyDescent="0.45">
      <c r="A1290" t="s">
        <v>71091</v>
      </c>
      <c r="B1290" t="s">
        <v>71092</v>
      </c>
      <c r="C1290" t="s">
        <v>71093</v>
      </c>
      <c r="D1290" t="s">
        <v>73</v>
      </c>
      <c r="E1290" t="s">
        <v>74</v>
      </c>
      <c r="F1290">
        <v>0</v>
      </c>
      <c r="G1290" t="s">
        <v>51</v>
      </c>
      <c r="H1290" t="s">
        <v>44</v>
      </c>
      <c r="I1290" t="s">
        <v>70</v>
      </c>
      <c r="J1290" t="s">
        <v>1513</v>
      </c>
      <c r="K1290" t="s">
        <v>1513</v>
      </c>
      <c r="L1290">
        <v>1</v>
      </c>
      <c r="M1290" s="1">
        <v>37987</v>
      </c>
      <c r="N1290" s="3">
        <v>43834</v>
      </c>
      <c r="O1290" t="s">
        <v>273</v>
      </c>
      <c r="P1290">
        <v>2004</v>
      </c>
      <c r="Q1290" s="1">
        <v>40151</v>
      </c>
      <c r="R1290" s="1">
        <v>40151</v>
      </c>
      <c r="S1290">
        <v>0</v>
      </c>
      <c r="T1290">
        <v>0</v>
      </c>
      <c r="U1290">
        <v>0</v>
      </c>
      <c r="V1290">
        <v>0</v>
      </c>
      <c r="W1290">
        <v>0</v>
      </c>
      <c r="X1290">
        <v>0</v>
      </c>
      <c r="Y1290">
        <v>0</v>
      </c>
      <c r="Z1290">
        <v>0</v>
      </c>
      <c r="AA1290">
        <v>0</v>
      </c>
      <c r="AB1290">
        <v>0</v>
      </c>
      <c r="AC1290">
        <v>0</v>
      </c>
      <c r="AD1290">
        <v>0</v>
      </c>
      <c r="AE1290">
        <v>0</v>
      </c>
      <c r="AF1290">
        <v>0</v>
      </c>
      <c r="AG1290">
        <v>0</v>
      </c>
      <c r="AH1290">
        <v>0</v>
      </c>
      <c r="AI1290">
        <v>0</v>
      </c>
      <c r="AJ1290">
        <v>0</v>
      </c>
      <c r="AK1290">
        <v>0</v>
      </c>
      <c r="AL1290">
        <v>0</v>
      </c>
      <c r="AM1290">
        <v>0</v>
      </c>
      <c r="AN1290">
        <v>1</v>
      </c>
    </row>
    <row r="1291" spans="1:40" x14ac:dyDescent="0.45">
      <c r="A1291" t="s">
        <v>71590</v>
      </c>
      <c r="B1291" t="s">
        <v>71591</v>
      </c>
      <c r="C1291" t="s">
        <v>71592</v>
      </c>
      <c r="D1291" t="s">
        <v>899</v>
      </c>
      <c r="E1291" t="s">
        <v>900</v>
      </c>
      <c r="F1291">
        <v>0</v>
      </c>
      <c r="G1291" t="s">
        <v>51</v>
      </c>
      <c r="H1291" t="s">
        <v>44</v>
      </c>
      <c r="I1291" t="s">
        <v>70</v>
      </c>
      <c r="J1291" t="s">
        <v>1200</v>
      </c>
      <c r="K1291" t="s">
        <v>1200</v>
      </c>
      <c r="L1291">
        <v>1</v>
      </c>
      <c r="M1291" s="1">
        <v>40544</v>
      </c>
      <c r="N1291" s="3">
        <v>43841</v>
      </c>
      <c r="O1291" t="s">
        <v>311</v>
      </c>
      <c r="P1291">
        <v>2011</v>
      </c>
      <c r="Q1291" s="1">
        <v>41759</v>
      </c>
      <c r="R1291" s="1">
        <v>41759</v>
      </c>
      <c r="S1291">
        <v>0</v>
      </c>
      <c r="T1291">
        <v>0</v>
      </c>
      <c r="U1291">
        <v>0</v>
      </c>
      <c r="V1291">
        <v>0</v>
      </c>
      <c r="W1291">
        <v>0</v>
      </c>
      <c r="X1291">
        <v>0</v>
      </c>
      <c r="Y1291">
        <v>0</v>
      </c>
      <c r="Z1291">
        <v>0</v>
      </c>
      <c r="AA1291">
        <v>0</v>
      </c>
      <c r="AB1291">
        <v>0</v>
      </c>
      <c r="AC1291">
        <v>0</v>
      </c>
      <c r="AD1291">
        <v>0</v>
      </c>
      <c r="AE1291">
        <v>0</v>
      </c>
      <c r="AF1291">
        <v>0</v>
      </c>
      <c r="AG1291">
        <v>0</v>
      </c>
      <c r="AH1291">
        <v>0</v>
      </c>
      <c r="AI1291">
        <v>0</v>
      </c>
      <c r="AJ1291">
        <v>0</v>
      </c>
      <c r="AK1291">
        <v>0</v>
      </c>
      <c r="AL1291">
        <v>0</v>
      </c>
      <c r="AM1291">
        <v>0</v>
      </c>
      <c r="AN1291">
        <v>1</v>
      </c>
    </row>
    <row r="1292" spans="1:40" x14ac:dyDescent="0.45">
      <c r="A1292" t="s">
        <v>71959</v>
      </c>
      <c r="B1292" t="s">
        <v>71960</v>
      </c>
      <c r="C1292" t="s">
        <v>71961</v>
      </c>
      <c r="D1292" t="s">
        <v>41419</v>
      </c>
      <c r="E1292" t="s">
        <v>9882</v>
      </c>
      <c r="F1292">
        <v>0</v>
      </c>
      <c r="G1292" t="s">
        <v>51</v>
      </c>
      <c r="H1292" t="s">
        <v>44</v>
      </c>
      <c r="I1292" t="s">
        <v>70</v>
      </c>
      <c r="J1292" t="s">
        <v>71</v>
      </c>
      <c r="K1292" t="s">
        <v>48028</v>
      </c>
      <c r="L1292">
        <v>1</v>
      </c>
      <c r="M1292" s="1">
        <v>40909</v>
      </c>
      <c r="N1292" s="3">
        <v>43842</v>
      </c>
      <c r="O1292" t="s">
        <v>94</v>
      </c>
      <c r="P1292">
        <v>2012</v>
      </c>
      <c r="Q1292" s="1">
        <v>41538</v>
      </c>
      <c r="R1292" s="1">
        <v>41538</v>
      </c>
      <c r="S1292">
        <v>0</v>
      </c>
      <c r="T1292">
        <v>0</v>
      </c>
      <c r="U1292">
        <v>0</v>
      </c>
      <c r="V1292">
        <v>0</v>
      </c>
      <c r="W1292">
        <v>0</v>
      </c>
      <c r="X1292">
        <v>0</v>
      </c>
      <c r="Y1292">
        <v>0</v>
      </c>
      <c r="Z1292">
        <v>0</v>
      </c>
      <c r="AA1292">
        <v>0</v>
      </c>
      <c r="AB1292">
        <v>0</v>
      </c>
      <c r="AC1292">
        <v>0</v>
      </c>
      <c r="AD1292">
        <v>0</v>
      </c>
      <c r="AE1292">
        <v>0</v>
      </c>
      <c r="AF1292">
        <v>0</v>
      </c>
      <c r="AG1292">
        <v>0</v>
      </c>
      <c r="AH1292">
        <v>0</v>
      </c>
      <c r="AI1292">
        <v>0</v>
      </c>
      <c r="AJ1292">
        <v>0</v>
      </c>
      <c r="AK1292">
        <v>0</v>
      </c>
      <c r="AL1292">
        <v>0</v>
      </c>
      <c r="AM1292">
        <v>0</v>
      </c>
      <c r="AN1292">
        <v>1</v>
      </c>
    </row>
    <row r="1293" spans="1:40" x14ac:dyDescent="0.45">
      <c r="A1293" t="s">
        <v>72452</v>
      </c>
      <c r="B1293" t="s">
        <v>72453</v>
      </c>
      <c r="C1293" t="s">
        <v>72454</v>
      </c>
      <c r="D1293" t="s">
        <v>72455</v>
      </c>
      <c r="E1293" t="s">
        <v>231</v>
      </c>
      <c r="F1293">
        <v>0</v>
      </c>
      <c r="G1293" t="s">
        <v>51</v>
      </c>
      <c r="H1293" t="s">
        <v>44</v>
      </c>
      <c r="I1293" t="s">
        <v>70</v>
      </c>
      <c r="J1293" t="s">
        <v>1513</v>
      </c>
      <c r="K1293" t="s">
        <v>1167</v>
      </c>
      <c r="L1293">
        <v>1</v>
      </c>
      <c r="M1293" s="1">
        <v>39083</v>
      </c>
      <c r="N1293" s="3">
        <v>43837</v>
      </c>
      <c r="O1293" t="s">
        <v>80</v>
      </c>
      <c r="P1293">
        <v>2007</v>
      </c>
      <c r="Q1293" s="1">
        <v>39083</v>
      </c>
      <c r="R1293" s="1">
        <v>39083</v>
      </c>
      <c r="S1293">
        <v>0</v>
      </c>
      <c r="T1293">
        <v>0</v>
      </c>
      <c r="U1293">
        <v>0</v>
      </c>
      <c r="V1293">
        <v>0</v>
      </c>
      <c r="W1293">
        <v>0</v>
      </c>
      <c r="X1293">
        <v>0</v>
      </c>
      <c r="Y1293">
        <v>0</v>
      </c>
      <c r="Z1293">
        <v>0</v>
      </c>
      <c r="AA1293">
        <v>0</v>
      </c>
      <c r="AB1293">
        <v>0</v>
      </c>
      <c r="AC1293">
        <v>0</v>
      </c>
      <c r="AD1293">
        <v>0</v>
      </c>
      <c r="AE1293">
        <v>0</v>
      </c>
      <c r="AF1293">
        <v>0</v>
      </c>
      <c r="AG1293">
        <v>0</v>
      </c>
      <c r="AH1293">
        <v>0</v>
      </c>
      <c r="AI1293">
        <v>0</v>
      </c>
      <c r="AJ1293">
        <v>0</v>
      </c>
      <c r="AK1293">
        <v>0</v>
      </c>
      <c r="AL1293">
        <v>0</v>
      </c>
      <c r="AM1293">
        <v>0</v>
      </c>
      <c r="AN1293">
        <v>1</v>
      </c>
    </row>
    <row r="1294" spans="1:40" x14ac:dyDescent="0.45">
      <c r="A1294" t="s">
        <v>72606</v>
      </c>
      <c r="B1294" t="s">
        <v>72607</v>
      </c>
      <c r="C1294" t="s">
        <v>72608</v>
      </c>
      <c r="D1294" t="s">
        <v>72609</v>
      </c>
      <c r="E1294" t="s">
        <v>3116</v>
      </c>
      <c r="F1294">
        <v>0</v>
      </c>
      <c r="G1294" t="s">
        <v>51</v>
      </c>
      <c r="H1294" t="s">
        <v>44</v>
      </c>
      <c r="I1294" t="s">
        <v>70</v>
      </c>
      <c r="J1294" t="s">
        <v>345</v>
      </c>
      <c r="K1294" t="s">
        <v>345</v>
      </c>
      <c r="L1294">
        <v>1</v>
      </c>
      <c r="M1294" s="1">
        <v>40817</v>
      </c>
      <c r="N1294" s="3">
        <v>44115</v>
      </c>
      <c r="O1294" t="s">
        <v>72</v>
      </c>
      <c r="P1294">
        <v>2011</v>
      </c>
      <c r="Q1294" s="1">
        <v>40817</v>
      </c>
      <c r="R1294" s="1">
        <v>40817</v>
      </c>
      <c r="S1294">
        <v>0</v>
      </c>
      <c r="T1294">
        <v>0</v>
      </c>
      <c r="U1294">
        <v>0</v>
      </c>
      <c r="V1294">
        <v>0</v>
      </c>
      <c r="W1294">
        <v>0</v>
      </c>
      <c r="X1294">
        <v>0</v>
      </c>
      <c r="Y1294">
        <v>0</v>
      </c>
      <c r="Z1294">
        <v>0</v>
      </c>
      <c r="AA1294">
        <v>0</v>
      </c>
      <c r="AB1294">
        <v>0</v>
      </c>
      <c r="AC1294">
        <v>0</v>
      </c>
      <c r="AD1294">
        <v>0</v>
      </c>
      <c r="AE1294">
        <v>0</v>
      </c>
      <c r="AF1294">
        <v>0</v>
      </c>
      <c r="AG1294">
        <v>0</v>
      </c>
      <c r="AH1294">
        <v>0</v>
      </c>
      <c r="AI1294">
        <v>0</v>
      </c>
      <c r="AJ1294">
        <v>0</v>
      </c>
      <c r="AK1294">
        <v>0</v>
      </c>
      <c r="AL1294">
        <v>0</v>
      </c>
      <c r="AM1294">
        <v>0</v>
      </c>
      <c r="AN1294">
        <v>1</v>
      </c>
    </row>
    <row r="1295" spans="1:40" x14ac:dyDescent="0.45">
      <c r="A1295" t="s">
        <v>75795</v>
      </c>
      <c r="B1295" t="s">
        <v>75796</v>
      </c>
      <c r="C1295" t="s">
        <v>75797</v>
      </c>
      <c r="D1295" t="s">
        <v>275</v>
      </c>
      <c r="E1295" t="s">
        <v>276</v>
      </c>
      <c r="F1295">
        <v>0</v>
      </c>
      <c r="G1295" t="s">
        <v>51</v>
      </c>
      <c r="H1295" t="s">
        <v>44</v>
      </c>
      <c r="I1295" t="s">
        <v>70</v>
      </c>
      <c r="J1295" t="s">
        <v>1648</v>
      </c>
      <c r="K1295" t="s">
        <v>1649</v>
      </c>
      <c r="L1295">
        <v>1</v>
      </c>
      <c r="M1295" s="1">
        <v>36544</v>
      </c>
      <c r="N1295" s="2">
        <v>36526</v>
      </c>
      <c r="O1295" t="s">
        <v>176</v>
      </c>
      <c r="P1295">
        <v>2000</v>
      </c>
      <c r="Q1295" s="1">
        <v>41114</v>
      </c>
      <c r="R1295" s="1">
        <v>41114</v>
      </c>
      <c r="S1295">
        <v>0</v>
      </c>
      <c r="T1295">
        <v>0</v>
      </c>
      <c r="U1295">
        <v>0</v>
      </c>
      <c r="V1295">
        <v>0</v>
      </c>
      <c r="W1295">
        <v>0</v>
      </c>
      <c r="X1295">
        <v>0</v>
      </c>
      <c r="Y1295">
        <v>0</v>
      </c>
      <c r="Z1295">
        <v>0</v>
      </c>
      <c r="AA1295">
        <v>0</v>
      </c>
      <c r="AB1295">
        <v>0</v>
      </c>
      <c r="AC1295">
        <v>0</v>
      </c>
      <c r="AD1295">
        <v>0</v>
      </c>
      <c r="AE1295">
        <v>0</v>
      </c>
      <c r="AF1295">
        <v>0</v>
      </c>
      <c r="AG1295">
        <v>0</v>
      </c>
      <c r="AH1295">
        <v>0</v>
      </c>
      <c r="AI1295">
        <v>0</v>
      </c>
      <c r="AJ1295">
        <v>0</v>
      </c>
      <c r="AK1295">
        <v>0</v>
      </c>
      <c r="AL1295">
        <v>0</v>
      </c>
      <c r="AM1295">
        <v>0</v>
      </c>
      <c r="AN1295">
        <v>1</v>
      </c>
    </row>
    <row r="1296" spans="1:40" x14ac:dyDescent="0.45">
      <c r="A1296" t="s">
        <v>76863</v>
      </c>
      <c r="B1296" t="s">
        <v>76864</v>
      </c>
      <c r="C1296" t="s">
        <v>76865</v>
      </c>
      <c r="D1296" t="s">
        <v>275</v>
      </c>
      <c r="E1296" t="s">
        <v>276</v>
      </c>
      <c r="F1296">
        <v>0</v>
      </c>
      <c r="G1296" t="s">
        <v>51</v>
      </c>
      <c r="H1296" t="s">
        <v>44</v>
      </c>
      <c r="I1296" t="s">
        <v>70</v>
      </c>
      <c r="J1296" t="s">
        <v>1513</v>
      </c>
      <c r="K1296" t="s">
        <v>15751</v>
      </c>
      <c r="L1296">
        <v>1</v>
      </c>
      <c r="M1296" s="1">
        <v>41638</v>
      </c>
      <c r="N1296" s="3">
        <v>44178</v>
      </c>
      <c r="O1296" t="s">
        <v>114</v>
      </c>
      <c r="P1296">
        <v>2013</v>
      </c>
      <c r="Q1296" s="1">
        <v>41913</v>
      </c>
      <c r="R1296" s="1">
        <v>41913</v>
      </c>
      <c r="S1296">
        <v>0</v>
      </c>
      <c r="T1296">
        <v>0</v>
      </c>
      <c r="U1296">
        <v>0</v>
      </c>
      <c r="V1296">
        <v>0</v>
      </c>
      <c r="W1296">
        <v>0</v>
      </c>
      <c r="X1296">
        <v>0</v>
      </c>
      <c r="Y1296">
        <v>0</v>
      </c>
      <c r="Z1296">
        <v>0</v>
      </c>
      <c r="AA1296">
        <v>0</v>
      </c>
      <c r="AB1296">
        <v>0</v>
      </c>
      <c r="AC1296">
        <v>0</v>
      </c>
      <c r="AD1296">
        <v>0</v>
      </c>
      <c r="AE1296">
        <v>0</v>
      </c>
      <c r="AF1296">
        <v>0</v>
      </c>
      <c r="AG1296">
        <v>0</v>
      </c>
      <c r="AH1296">
        <v>0</v>
      </c>
      <c r="AI1296">
        <v>0</v>
      </c>
      <c r="AJ1296">
        <v>0</v>
      </c>
      <c r="AK1296">
        <v>0</v>
      </c>
      <c r="AL1296">
        <v>0</v>
      </c>
      <c r="AM1296">
        <v>0</v>
      </c>
      <c r="AN1296">
        <v>1</v>
      </c>
    </row>
    <row r="1297" spans="1:40" x14ac:dyDescent="0.45">
      <c r="A1297" t="s">
        <v>77192</v>
      </c>
      <c r="B1297" t="s">
        <v>77193</v>
      </c>
      <c r="C1297" t="s">
        <v>77194</v>
      </c>
      <c r="D1297" t="s">
        <v>27590</v>
      </c>
      <c r="E1297" t="s">
        <v>1057</v>
      </c>
      <c r="F1297">
        <v>0</v>
      </c>
      <c r="G1297" t="s">
        <v>51</v>
      </c>
      <c r="H1297" t="s">
        <v>44</v>
      </c>
      <c r="I1297" t="s">
        <v>70</v>
      </c>
      <c r="J1297" t="s">
        <v>844</v>
      </c>
      <c r="K1297" t="s">
        <v>845</v>
      </c>
      <c r="L1297">
        <v>1</v>
      </c>
      <c r="M1297" s="1">
        <v>37257</v>
      </c>
      <c r="N1297" s="3">
        <v>43832</v>
      </c>
      <c r="O1297" t="s">
        <v>321</v>
      </c>
      <c r="P1297">
        <v>2002</v>
      </c>
      <c r="Q1297" s="1">
        <v>40163</v>
      </c>
      <c r="R1297" s="1">
        <v>40163</v>
      </c>
      <c r="S1297">
        <v>0</v>
      </c>
      <c r="T1297">
        <v>0</v>
      </c>
      <c r="U1297">
        <v>0</v>
      </c>
      <c r="V1297">
        <v>0</v>
      </c>
      <c r="W1297">
        <v>0</v>
      </c>
      <c r="X1297">
        <v>0</v>
      </c>
      <c r="Y1297">
        <v>0</v>
      </c>
      <c r="Z1297">
        <v>0</v>
      </c>
      <c r="AA1297">
        <v>0</v>
      </c>
      <c r="AB1297">
        <v>0</v>
      </c>
      <c r="AC1297">
        <v>0</v>
      </c>
      <c r="AD1297">
        <v>0</v>
      </c>
      <c r="AE1297">
        <v>0</v>
      </c>
      <c r="AF1297">
        <v>0</v>
      </c>
      <c r="AG1297">
        <v>0</v>
      </c>
      <c r="AH1297">
        <v>0</v>
      </c>
      <c r="AI1297">
        <v>0</v>
      </c>
      <c r="AJ1297">
        <v>0</v>
      </c>
      <c r="AK1297">
        <v>0</v>
      </c>
      <c r="AL1297">
        <v>0</v>
      </c>
      <c r="AM1297">
        <v>0</v>
      </c>
      <c r="AN1297">
        <v>1</v>
      </c>
    </row>
    <row r="1298" spans="1:40" x14ac:dyDescent="0.45">
      <c r="A1298" t="s">
        <v>78432</v>
      </c>
      <c r="B1298" t="s">
        <v>78433</v>
      </c>
      <c r="C1298" t="s">
        <v>78434</v>
      </c>
      <c r="D1298" t="s">
        <v>78435</v>
      </c>
      <c r="E1298" t="s">
        <v>74</v>
      </c>
      <c r="F1298">
        <v>0</v>
      </c>
      <c r="G1298" t="s">
        <v>51</v>
      </c>
      <c r="H1298" t="s">
        <v>44</v>
      </c>
      <c r="I1298" t="s">
        <v>70</v>
      </c>
      <c r="J1298" t="s">
        <v>1648</v>
      </c>
      <c r="K1298" t="s">
        <v>9878</v>
      </c>
      <c r="L1298">
        <v>1</v>
      </c>
      <c r="M1298" s="1">
        <v>39569</v>
      </c>
      <c r="N1298" s="3">
        <v>43959</v>
      </c>
      <c r="O1298" t="s">
        <v>303</v>
      </c>
      <c r="P1298">
        <v>2008</v>
      </c>
      <c r="Q1298" s="1">
        <v>40731</v>
      </c>
      <c r="R1298" s="1">
        <v>40731</v>
      </c>
      <c r="S1298">
        <v>0</v>
      </c>
      <c r="T1298">
        <v>0</v>
      </c>
      <c r="U1298">
        <v>0</v>
      </c>
      <c r="V1298">
        <v>0</v>
      </c>
      <c r="W1298">
        <v>0</v>
      </c>
      <c r="X1298">
        <v>0</v>
      </c>
      <c r="Y1298">
        <v>0</v>
      </c>
      <c r="Z1298">
        <v>0</v>
      </c>
      <c r="AA1298">
        <v>0</v>
      </c>
      <c r="AB1298">
        <v>0</v>
      </c>
      <c r="AC1298">
        <v>0</v>
      </c>
      <c r="AD1298">
        <v>0</v>
      </c>
      <c r="AE1298">
        <v>0</v>
      </c>
      <c r="AF1298">
        <v>0</v>
      </c>
      <c r="AG1298">
        <v>0</v>
      </c>
      <c r="AH1298">
        <v>0</v>
      </c>
      <c r="AI1298">
        <v>0</v>
      </c>
      <c r="AJ1298">
        <v>0</v>
      </c>
      <c r="AK1298">
        <v>0</v>
      </c>
      <c r="AL1298">
        <v>0</v>
      </c>
      <c r="AM1298">
        <v>0</v>
      </c>
      <c r="AN1298">
        <v>1</v>
      </c>
    </row>
    <row r="1299" spans="1:40" x14ac:dyDescent="0.45">
      <c r="A1299" t="s">
        <v>78836</v>
      </c>
      <c r="B1299" t="s">
        <v>78837</v>
      </c>
      <c r="C1299" t="s">
        <v>78838</v>
      </c>
      <c r="D1299" t="s">
        <v>101</v>
      </c>
      <c r="E1299" t="s">
        <v>102</v>
      </c>
      <c r="F1299">
        <v>0</v>
      </c>
      <c r="G1299" t="s">
        <v>51</v>
      </c>
      <c r="H1299" t="s">
        <v>44</v>
      </c>
      <c r="I1299" t="s">
        <v>70</v>
      </c>
      <c r="J1299" t="s">
        <v>1896</v>
      </c>
      <c r="K1299" t="s">
        <v>17806</v>
      </c>
      <c r="L1299">
        <v>1</v>
      </c>
      <c r="M1299" s="1">
        <v>36892</v>
      </c>
      <c r="N1299" s="3">
        <v>43831</v>
      </c>
      <c r="O1299" t="s">
        <v>124</v>
      </c>
      <c r="P1299">
        <v>2001</v>
      </c>
      <c r="Q1299" s="1">
        <v>40976</v>
      </c>
      <c r="R1299" s="1">
        <v>40976</v>
      </c>
      <c r="S1299">
        <v>0</v>
      </c>
      <c r="T1299">
        <v>0</v>
      </c>
      <c r="U1299">
        <v>0</v>
      </c>
      <c r="V1299">
        <v>0</v>
      </c>
      <c r="W1299">
        <v>0</v>
      </c>
      <c r="X1299">
        <v>0</v>
      </c>
      <c r="Y1299">
        <v>0</v>
      </c>
      <c r="Z1299">
        <v>0</v>
      </c>
      <c r="AA1299">
        <v>0</v>
      </c>
      <c r="AB1299">
        <v>0</v>
      </c>
      <c r="AC1299">
        <v>0</v>
      </c>
      <c r="AD1299">
        <v>0</v>
      </c>
      <c r="AE1299">
        <v>0</v>
      </c>
      <c r="AF1299">
        <v>0</v>
      </c>
      <c r="AG1299">
        <v>0</v>
      </c>
      <c r="AH1299">
        <v>0</v>
      </c>
      <c r="AI1299">
        <v>0</v>
      </c>
      <c r="AJ1299">
        <v>0</v>
      </c>
      <c r="AK1299">
        <v>0</v>
      </c>
      <c r="AL1299">
        <v>0</v>
      </c>
      <c r="AM1299">
        <v>0</v>
      </c>
      <c r="AN1299">
        <v>1</v>
      </c>
    </row>
    <row r="1300" spans="1:40" x14ac:dyDescent="0.45">
      <c r="A1300" t="s">
        <v>819</v>
      </c>
      <c r="B1300" t="s">
        <v>820</v>
      </c>
      <c r="C1300" t="s">
        <v>821</v>
      </c>
      <c r="D1300" t="s">
        <v>822</v>
      </c>
      <c r="E1300" t="s">
        <v>823</v>
      </c>
      <c r="F1300">
        <v>0</v>
      </c>
      <c r="G1300" t="s">
        <v>51</v>
      </c>
      <c r="H1300" t="s">
        <v>44</v>
      </c>
      <c r="I1300" t="s">
        <v>369</v>
      </c>
      <c r="J1300" t="s">
        <v>370</v>
      </c>
      <c r="K1300" t="s">
        <v>824</v>
      </c>
      <c r="L1300">
        <v>1</v>
      </c>
      <c r="M1300" s="1">
        <v>41802</v>
      </c>
      <c r="N1300" s="3">
        <v>43996</v>
      </c>
      <c r="O1300" t="s">
        <v>644</v>
      </c>
      <c r="P1300">
        <v>2014</v>
      </c>
      <c r="Q1300" s="1">
        <v>41818</v>
      </c>
      <c r="R1300" s="1">
        <v>41818</v>
      </c>
      <c r="S1300">
        <v>0</v>
      </c>
      <c r="T1300">
        <v>0</v>
      </c>
      <c r="U1300">
        <v>0</v>
      </c>
      <c r="V1300">
        <v>0</v>
      </c>
      <c r="W1300">
        <v>0</v>
      </c>
      <c r="X1300">
        <v>0</v>
      </c>
      <c r="Y1300">
        <v>0</v>
      </c>
      <c r="Z1300">
        <v>0</v>
      </c>
      <c r="AA1300">
        <v>0</v>
      </c>
      <c r="AB1300">
        <v>0</v>
      </c>
      <c r="AC1300">
        <v>0</v>
      </c>
      <c r="AD1300">
        <v>0</v>
      </c>
      <c r="AE1300">
        <v>0</v>
      </c>
      <c r="AF1300">
        <v>0</v>
      </c>
      <c r="AG1300">
        <v>0</v>
      </c>
      <c r="AH1300">
        <v>0</v>
      </c>
      <c r="AI1300">
        <v>0</v>
      </c>
      <c r="AJ1300">
        <v>0</v>
      </c>
      <c r="AK1300">
        <v>0</v>
      </c>
      <c r="AL1300">
        <v>0</v>
      </c>
      <c r="AM1300">
        <v>0</v>
      </c>
      <c r="AN1300">
        <v>1</v>
      </c>
    </row>
    <row r="1301" spans="1:40" x14ac:dyDescent="0.45">
      <c r="A1301" t="s">
        <v>4318</v>
      </c>
      <c r="B1301" t="s">
        <v>4319</v>
      </c>
      <c r="C1301" t="s">
        <v>4320</v>
      </c>
      <c r="D1301" t="s">
        <v>4321</v>
      </c>
      <c r="E1301" t="s">
        <v>4322</v>
      </c>
      <c r="F1301">
        <v>0</v>
      </c>
      <c r="G1301" t="s">
        <v>51</v>
      </c>
      <c r="H1301" t="s">
        <v>44</v>
      </c>
      <c r="I1301" t="s">
        <v>369</v>
      </c>
      <c r="J1301" t="s">
        <v>370</v>
      </c>
      <c r="K1301" t="s">
        <v>370</v>
      </c>
      <c r="L1301">
        <v>1</v>
      </c>
      <c r="M1301" s="1">
        <v>40878</v>
      </c>
      <c r="N1301" s="3">
        <v>44176</v>
      </c>
      <c r="O1301" t="s">
        <v>72</v>
      </c>
      <c r="P1301">
        <v>2011</v>
      </c>
      <c r="Q1301" s="1">
        <v>41248</v>
      </c>
      <c r="R1301" s="1">
        <v>41248</v>
      </c>
      <c r="S1301">
        <v>0</v>
      </c>
      <c r="T1301">
        <v>0</v>
      </c>
      <c r="U1301">
        <v>0</v>
      </c>
      <c r="V1301">
        <v>0</v>
      </c>
      <c r="W1301">
        <v>0</v>
      </c>
      <c r="X1301">
        <v>0</v>
      </c>
      <c r="Y1301">
        <v>0</v>
      </c>
      <c r="Z1301">
        <v>0</v>
      </c>
      <c r="AA1301">
        <v>0</v>
      </c>
      <c r="AB1301">
        <v>0</v>
      </c>
      <c r="AC1301">
        <v>0</v>
      </c>
      <c r="AD1301">
        <v>0</v>
      </c>
      <c r="AE1301">
        <v>0</v>
      </c>
      <c r="AF1301">
        <v>0</v>
      </c>
      <c r="AG1301">
        <v>0</v>
      </c>
      <c r="AH1301">
        <v>0</v>
      </c>
      <c r="AI1301">
        <v>0</v>
      </c>
      <c r="AJ1301">
        <v>0</v>
      </c>
      <c r="AK1301">
        <v>0</v>
      </c>
      <c r="AL1301">
        <v>0</v>
      </c>
      <c r="AM1301">
        <v>0</v>
      </c>
      <c r="AN1301">
        <v>1</v>
      </c>
    </row>
    <row r="1302" spans="1:40" x14ac:dyDescent="0.45">
      <c r="A1302" t="s">
        <v>6776</v>
      </c>
      <c r="B1302" t="s">
        <v>6777</v>
      </c>
      <c r="C1302" t="s">
        <v>6778</v>
      </c>
      <c r="D1302" t="s">
        <v>2275</v>
      </c>
      <c r="E1302" t="s">
        <v>777</v>
      </c>
      <c r="F1302">
        <v>0</v>
      </c>
      <c r="G1302" t="s">
        <v>51</v>
      </c>
      <c r="H1302" t="s">
        <v>44</v>
      </c>
      <c r="I1302" t="s">
        <v>369</v>
      </c>
      <c r="J1302" t="s">
        <v>370</v>
      </c>
      <c r="K1302" t="s">
        <v>370</v>
      </c>
      <c r="L1302">
        <v>1</v>
      </c>
      <c r="M1302" s="1">
        <v>41016</v>
      </c>
      <c r="N1302" s="3">
        <v>43933</v>
      </c>
      <c r="O1302" t="s">
        <v>48</v>
      </c>
      <c r="P1302">
        <v>2012</v>
      </c>
      <c r="Q1302" s="1">
        <v>41294</v>
      </c>
      <c r="R1302" s="1">
        <v>41294</v>
      </c>
      <c r="S1302">
        <v>0</v>
      </c>
      <c r="T1302">
        <v>0</v>
      </c>
      <c r="U1302">
        <v>0</v>
      </c>
      <c r="V1302">
        <v>0</v>
      </c>
      <c r="W1302">
        <v>0</v>
      </c>
      <c r="X1302">
        <v>0</v>
      </c>
      <c r="Y1302">
        <v>0</v>
      </c>
      <c r="Z1302">
        <v>0</v>
      </c>
      <c r="AA1302">
        <v>0</v>
      </c>
      <c r="AB1302">
        <v>0</v>
      </c>
      <c r="AC1302">
        <v>0</v>
      </c>
      <c r="AD1302">
        <v>0</v>
      </c>
      <c r="AE1302">
        <v>0</v>
      </c>
      <c r="AF1302">
        <v>0</v>
      </c>
      <c r="AG1302">
        <v>0</v>
      </c>
      <c r="AH1302">
        <v>0</v>
      </c>
      <c r="AI1302">
        <v>0</v>
      </c>
      <c r="AJ1302">
        <v>0</v>
      </c>
      <c r="AK1302">
        <v>0</v>
      </c>
      <c r="AL1302">
        <v>0</v>
      </c>
      <c r="AM1302">
        <v>0</v>
      </c>
      <c r="AN1302">
        <v>1</v>
      </c>
    </row>
    <row r="1303" spans="1:40" x14ac:dyDescent="0.45">
      <c r="A1303" t="s">
        <v>7326</v>
      </c>
      <c r="B1303" t="s">
        <v>7327</v>
      </c>
      <c r="C1303" t="s">
        <v>7328</v>
      </c>
      <c r="D1303" t="s">
        <v>177</v>
      </c>
      <c r="E1303" t="s">
        <v>178</v>
      </c>
      <c r="F1303">
        <v>0</v>
      </c>
      <c r="G1303" t="s">
        <v>51</v>
      </c>
      <c r="H1303" t="s">
        <v>44</v>
      </c>
      <c r="I1303" t="s">
        <v>369</v>
      </c>
      <c r="J1303" t="s">
        <v>370</v>
      </c>
      <c r="K1303" t="s">
        <v>7137</v>
      </c>
      <c r="L1303">
        <v>1</v>
      </c>
      <c r="M1303" s="1">
        <v>40634</v>
      </c>
      <c r="N1303" s="3">
        <v>43932</v>
      </c>
      <c r="O1303" t="s">
        <v>62</v>
      </c>
      <c r="P1303">
        <v>2011</v>
      </c>
      <c r="Q1303" s="1">
        <v>40641</v>
      </c>
      <c r="R1303" s="1">
        <v>40641</v>
      </c>
      <c r="S1303">
        <v>0</v>
      </c>
      <c r="T1303">
        <v>0</v>
      </c>
      <c r="U1303">
        <v>0</v>
      </c>
      <c r="V1303">
        <v>0</v>
      </c>
      <c r="W1303">
        <v>0</v>
      </c>
      <c r="X1303">
        <v>0</v>
      </c>
      <c r="Y1303">
        <v>0</v>
      </c>
      <c r="Z1303">
        <v>0</v>
      </c>
      <c r="AA1303">
        <v>0</v>
      </c>
      <c r="AB1303">
        <v>0</v>
      </c>
      <c r="AC1303">
        <v>0</v>
      </c>
      <c r="AD1303">
        <v>0</v>
      </c>
      <c r="AE1303">
        <v>0</v>
      </c>
      <c r="AF1303">
        <v>0</v>
      </c>
      <c r="AG1303">
        <v>0</v>
      </c>
      <c r="AH1303">
        <v>0</v>
      </c>
      <c r="AI1303">
        <v>0</v>
      </c>
      <c r="AJ1303">
        <v>0</v>
      </c>
      <c r="AK1303">
        <v>0</v>
      </c>
      <c r="AL1303">
        <v>0</v>
      </c>
      <c r="AM1303">
        <v>0</v>
      </c>
      <c r="AN1303">
        <v>1</v>
      </c>
    </row>
    <row r="1304" spans="1:40" x14ac:dyDescent="0.45">
      <c r="A1304" t="s">
        <v>8446</v>
      </c>
      <c r="B1304" t="s">
        <v>8447</v>
      </c>
      <c r="C1304" t="s">
        <v>8448</v>
      </c>
      <c r="D1304" t="s">
        <v>8449</v>
      </c>
      <c r="E1304" t="s">
        <v>788</v>
      </c>
      <c r="F1304">
        <v>0</v>
      </c>
      <c r="G1304" t="s">
        <v>51</v>
      </c>
      <c r="H1304" t="s">
        <v>44</v>
      </c>
      <c r="I1304" t="s">
        <v>369</v>
      </c>
      <c r="J1304" t="s">
        <v>370</v>
      </c>
      <c r="K1304" t="s">
        <v>370</v>
      </c>
      <c r="L1304">
        <v>2</v>
      </c>
      <c r="M1304" s="1">
        <v>39448</v>
      </c>
      <c r="N1304" s="3">
        <v>43838</v>
      </c>
      <c r="O1304" t="s">
        <v>133</v>
      </c>
      <c r="P1304">
        <v>2008</v>
      </c>
      <c r="Q1304" s="1">
        <v>39776</v>
      </c>
      <c r="R1304" s="1">
        <v>40079</v>
      </c>
      <c r="S1304">
        <v>0</v>
      </c>
      <c r="T1304">
        <v>0</v>
      </c>
      <c r="U1304">
        <v>0</v>
      </c>
      <c r="V1304">
        <v>0</v>
      </c>
      <c r="W1304">
        <v>0</v>
      </c>
      <c r="X1304">
        <v>0</v>
      </c>
      <c r="Y1304">
        <v>0</v>
      </c>
      <c r="Z1304">
        <v>0</v>
      </c>
      <c r="AA1304">
        <v>0</v>
      </c>
      <c r="AB1304">
        <v>0</v>
      </c>
      <c r="AC1304">
        <v>0</v>
      </c>
      <c r="AD1304">
        <v>0</v>
      </c>
      <c r="AE1304">
        <v>0</v>
      </c>
      <c r="AF1304">
        <v>0</v>
      </c>
      <c r="AG1304">
        <v>0</v>
      </c>
      <c r="AH1304">
        <v>0</v>
      </c>
      <c r="AI1304">
        <v>0</v>
      </c>
      <c r="AJ1304">
        <v>0</v>
      </c>
      <c r="AK1304">
        <v>0</v>
      </c>
      <c r="AL1304">
        <v>0</v>
      </c>
      <c r="AM1304">
        <v>0</v>
      </c>
      <c r="AN1304">
        <v>1</v>
      </c>
    </row>
    <row r="1305" spans="1:40" x14ac:dyDescent="0.45">
      <c r="A1305" t="s">
        <v>10462</v>
      </c>
      <c r="B1305" t="s">
        <v>10463</v>
      </c>
      <c r="C1305" t="s">
        <v>10464</v>
      </c>
      <c r="D1305" t="s">
        <v>264</v>
      </c>
      <c r="E1305" t="s">
        <v>255</v>
      </c>
      <c r="F1305">
        <v>0</v>
      </c>
      <c r="G1305" t="s">
        <v>51</v>
      </c>
      <c r="H1305" t="s">
        <v>44</v>
      </c>
      <c r="I1305" t="s">
        <v>369</v>
      </c>
      <c r="J1305" t="s">
        <v>370</v>
      </c>
      <c r="K1305" t="s">
        <v>9776</v>
      </c>
      <c r="L1305">
        <v>1</v>
      </c>
      <c r="M1305" s="1">
        <v>40927</v>
      </c>
      <c r="N1305" s="3">
        <v>43842</v>
      </c>
      <c r="O1305" t="s">
        <v>94</v>
      </c>
      <c r="P1305">
        <v>2012</v>
      </c>
      <c r="Q1305" s="1">
        <v>41027</v>
      </c>
      <c r="R1305" s="1">
        <v>41027</v>
      </c>
      <c r="S1305">
        <v>0</v>
      </c>
      <c r="T1305">
        <v>0</v>
      </c>
      <c r="U1305">
        <v>0</v>
      </c>
      <c r="V1305">
        <v>0</v>
      </c>
      <c r="W1305">
        <v>0</v>
      </c>
      <c r="X1305">
        <v>0</v>
      </c>
      <c r="Y1305">
        <v>0</v>
      </c>
      <c r="Z1305">
        <v>0</v>
      </c>
      <c r="AA1305">
        <v>0</v>
      </c>
      <c r="AB1305">
        <v>0</v>
      </c>
      <c r="AC1305">
        <v>0</v>
      </c>
      <c r="AD1305">
        <v>0</v>
      </c>
      <c r="AE1305">
        <v>0</v>
      </c>
      <c r="AF1305">
        <v>0</v>
      </c>
      <c r="AG1305">
        <v>0</v>
      </c>
      <c r="AH1305">
        <v>0</v>
      </c>
      <c r="AI1305">
        <v>0</v>
      </c>
      <c r="AJ1305">
        <v>0</v>
      </c>
      <c r="AK1305">
        <v>0</v>
      </c>
      <c r="AL1305">
        <v>0</v>
      </c>
      <c r="AM1305">
        <v>0</v>
      </c>
      <c r="AN1305">
        <v>1</v>
      </c>
    </row>
    <row r="1306" spans="1:40" x14ac:dyDescent="0.45">
      <c r="A1306" t="s">
        <v>12393</v>
      </c>
      <c r="B1306" t="s">
        <v>12394</v>
      </c>
      <c r="C1306" t="s">
        <v>12395</v>
      </c>
      <c r="D1306" t="s">
        <v>115</v>
      </c>
      <c r="E1306" t="s">
        <v>116</v>
      </c>
      <c r="F1306">
        <v>0</v>
      </c>
      <c r="G1306" t="s">
        <v>51</v>
      </c>
      <c r="H1306" t="s">
        <v>44</v>
      </c>
      <c r="I1306" t="s">
        <v>369</v>
      </c>
      <c r="J1306" t="s">
        <v>370</v>
      </c>
      <c r="K1306" t="s">
        <v>12396</v>
      </c>
      <c r="L1306">
        <v>1</v>
      </c>
      <c r="M1306" s="1">
        <v>41620</v>
      </c>
      <c r="N1306" s="3">
        <v>44178</v>
      </c>
      <c r="O1306" t="s">
        <v>114</v>
      </c>
      <c r="P1306">
        <v>2013</v>
      </c>
      <c r="Q1306" s="1">
        <v>41522</v>
      </c>
      <c r="R1306" s="1">
        <v>41522</v>
      </c>
      <c r="S1306">
        <v>0</v>
      </c>
      <c r="T1306">
        <v>0</v>
      </c>
      <c r="U1306">
        <v>0</v>
      </c>
      <c r="V1306">
        <v>0</v>
      </c>
      <c r="W1306">
        <v>0</v>
      </c>
      <c r="X1306">
        <v>0</v>
      </c>
      <c r="Y1306">
        <v>0</v>
      </c>
      <c r="Z1306">
        <v>0</v>
      </c>
      <c r="AA1306">
        <v>0</v>
      </c>
      <c r="AB1306">
        <v>0</v>
      </c>
      <c r="AC1306">
        <v>0</v>
      </c>
      <c r="AD1306">
        <v>0</v>
      </c>
      <c r="AE1306">
        <v>0</v>
      </c>
      <c r="AF1306">
        <v>0</v>
      </c>
      <c r="AG1306">
        <v>0</v>
      </c>
      <c r="AH1306">
        <v>0</v>
      </c>
      <c r="AI1306">
        <v>0</v>
      </c>
      <c r="AJ1306">
        <v>0</v>
      </c>
      <c r="AK1306">
        <v>0</v>
      </c>
      <c r="AL1306">
        <v>0</v>
      </c>
      <c r="AM1306">
        <v>0</v>
      </c>
      <c r="AN1306">
        <v>1</v>
      </c>
    </row>
    <row r="1307" spans="1:40" x14ac:dyDescent="0.45">
      <c r="A1307" t="s">
        <v>16889</v>
      </c>
      <c r="B1307" t="s">
        <v>16890</v>
      </c>
      <c r="C1307" t="s">
        <v>16891</v>
      </c>
      <c r="D1307" t="s">
        <v>1709</v>
      </c>
      <c r="E1307" t="s">
        <v>1038</v>
      </c>
      <c r="F1307">
        <v>0</v>
      </c>
      <c r="G1307" t="s">
        <v>43</v>
      </c>
      <c r="H1307" t="s">
        <v>44</v>
      </c>
      <c r="I1307" t="s">
        <v>369</v>
      </c>
      <c r="J1307" t="s">
        <v>370</v>
      </c>
      <c r="K1307" t="s">
        <v>370</v>
      </c>
      <c r="L1307">
        <v>1</v>
      </c>
      <c r="M1307" s="1">
        <v>36526</v>
      </c>
      <c r="N1307" s="2">
        <v>36526</v>
      </c>
      <c r="O1307" t="s">
        <v>176</v>
      </c>
      <c r="P1307">
        <v>2000</v>
      </c>
      <c r="Q1307" s="1">
        <v>37978</v>
      </c>
      <c r="R1307" s="1">
        <v>37978</v>
      </c>
      <c r="S1307">
        <v>0</v>
      </c>
      <c r="T1307">
        <v>0</v>
      </c>
      <c r="U1307">
        <v>0</v>
      </c>
      <c r="V1307">
        <v>0</v>
      </c>
      <c r="W1307">
        <v>0</v>
      </c>
      <c r="X1307">
        <v>0</v>
      </c>
      <c r="Y1307">
        <v>0</v>
      </c>
      <c r="Z1307">
        <v>0</v>
      </c>
      <c r="AA1307">
        <v>0</v>
      </c>
      <c r="AB1307">
        <v>0</v>
      </c>
      <c r="AC1307">
        <v>0</v>
      </c>
      <c r="AD1307">
        <v>0</v>
      </c>
      <c r="AE1307">
        <v>0</v>
      </c>
      <c r="AF1307">
        <v>0</v>
      </c>
      <c r="AG1307">
        <v>0</v>
      </c>
      <c r="AH1307">
        <v>0</v>
      </c>
      <c r="AI1307">
        <v>0</v>
      </c>
      <c r="AJ1307">
        <v>0</v>
      </c>
      <c r="AK1307">
        <v>0</v>
      </c>
      <c r="AL1307">
        <v>0</v>
      </c>
      <c r="AM1307">
        <v>0</v>
      </c>
      <c r="AN1307">
        <v>1</v>
      </c>
    </row>
    <row r="1308" spans="1:40" x14ac:dyDescent="0.45">
      <c r="A1308" t="s">
        <v>17486</v>
      </c>
      <c r="B1308" t="s">
        <v>17487</v>
      </c>
      <c r="C1308" t="s">
        <v>17488</v>
      </c>
      <c r="D1308" t="s">
        <v>1062</v>
      </c>
      <c r="E1308" t="s">
        <v>1063</v>
      </c>
      <c r="F1308">
        <v>0</v>
      </c>
      <c r="G1308" t="s">
        <v>51</v>
      </c>
      <c r="H1308" t="s">
        <v>44</v>
      </c>
      <c r="I1308" t="s">
        <v>369</v>
      </c>
      <c r="J1308" t="s">
        <v>370</v>
      </c>
      <c r="K1308" t="s">
        <v>17489</v>
      </c>
      <c r="L1308">
        <v>1</v>
      </c>
      <c r="M1308" s="1">
        <v>34895</v>
      </c>
      <c r="N1308" s="2">
        <v>34881</v>
      </c>
      <c r="O1308" t="s">
        <v>10285</v>
      </c>
      <c r="P1308">
        <v>1995</v>
      </c>
      <c r="Q1308" s="1">
        <v>41238</v>
      </c>
      <c r="R1308" s="1">
        <v>41238</v>
      </c>
      <c r="S1308">
        <v>0</v>
      </c>
      <c r="T1308">
        <v>0</v>
      </c>
      <c r="U1308">
        <v>0</v>
      </c>
      <c r="V1308">
        <v>0</v>
      </c>
      <c r="W1308">
        <v>0</v>
      </c>
      <c r="X1308">
        <v>0</v>
      </c>
      <c r="Y1308">
        <v>0</v>
      </c>
      <c r="Z1308">
        <v>0</v>
      </c>
      <c r="AA1308">
        <v>0</v>
      </c>
      <c r="AB1308">
        <v>0</v>
      </c>
      <c r="AC1308">
        <v>0</v>
      </c>
      <c r="AD1308">
        <v>0</v>
      </c>
      <c r="AE1308">
        <v>0</v>
      </c>
      <c r="AF1308">
        <v>0</v>
      </c>
      <c r="AG1308">
        <v>0</v>
      </c>
      <c r="AH1308">
        <v>0</v>
      </c>
      <c r="AI1308">
        <v>0</v>
      </c>
      <c r="AJ1308">
        <v>0</v>
      </c>
      <c r="AK1308">
        <v>0</v>
      </c>
      <c r="AL1308">
        <v>0</v>
      </c>
      <c r="AM1308">
        <v>0</v>
      </c>
      <c r="AN1308">
        <v>1</v>
      </c>
    </row>
    <row r="1309" spans="1:40" x14ac:dyDescent="0.45">
      <c r="A1309" t="s">
        <v>17618</v>
      </c>
      <c r="B1309" t="s">
        <v>17619</v>
      </c>
      <c r="C1309" t="s">
        <v>17620</v>
      </c>
      <c r="D1309" t="s">
        <v>706</v>
      </c>
      <c r="E1309" t="s">
        <v>707</v>
      </c>
      <c r="F1309">
        <v>0</v>
      </c>
      <c r="G1309" t="s">
        <v>51</v>
      </c>
      <c r="H1309" t="s">
        <v>44</v>
      </c>
      <c r="I1309" t="s">
        <v>369</v>
      </c>
      <c r="J1309" t="s">
        <v>370</v>
      </c>
      <c r="K1309" t="s">
        <v>370</v>
      </c>
      <c r="L1309">
        <v>1</v>
      </c>
      <c r="M1309" s="1">
        <v>39918</v>
      </c>
      <c r="N1309" s="3">
        <v>43930</v>
      </c>
      <c r="O1309" t="s">
        <v>188</v>
      </c>
      <c r="P1309">
        <v>2009</v>
      </c>
      <c r="Q1309" s="1">
        <v>41541</v>
      </c>
      <c r="R1309" s="1">
        <v>41541</v>
      </c>
      <c r="S1309">
        <v>0</v>
      </c>
      <c r="T1309">
        <v>0</v>
      </c>
      <c r="U1309">
        <v>0</v>
      </c>
      <c r="V1309">
        <v>0</v>
      </c>
      <c r="W1309">
        <v>0</v>
      </c>
      <c r="X1309">
        <v>0</v>
      </c>
      <c r="Y1309">
        <v>0</v>
      </c>
      <c r="Z1309">
        <v>0</v>
      </c>
      <c r="AA1309">
        <v>0</v>
      </c>
      <c r="AB1309">
        <v>0</v>
      </c>
      <c r="AC1309">
        <v>0</v>
      </c>
      <c r="AD1309">
        <v>0</v>
      </c>
      <c r="AE1309">
        <v>0</v>
      </c>
      <c r="AF1309">
        <v>0</v>
      </c>
      <c r="AG1309">
        <v>0</v>
      </c>
      <c r="AH1309">
        <v>0</v>
      </c>
      <c r="AI1309">
        <v>0</v>
      </c>
      <c r="AJ1309">
        <v>0</v>
      </c>
      <c r="AK1309">
        <v>0</v>
      </c>
      <c r="AL1309">
        <v>0</v>
      </c>
      <c r="AM1309">
        <v>0</v>
      </c>
      <c r="AN1309">
        <v>1</v>
      </c>
    </row>
    <row r="1310" spans="1:40" x14ac:dyDescent="0.45">
      <c r="A1310" t="s">
        <v>21427</v>
      </c>
      <c r="B1310" t="s">
        <v>21428</v>
      </c>
      <c r="C1310" t="s">
        <v>21429</v>
      </c>
      <c r="D1310" t="s">
        <v>1586</v>
      </c>
      <c r="E1310" t="s">
        <v>1587</v>
      </c>
      <c r="F1310">
        <v>0</v>
      </c>
      <c r="G1310" t="s">
        <v>51</v>
      </c>
      <c r="H1310" t="s">
        <v>44</v>
      </c>
      <c r="I1310" t="s">
        <v>369</v>
      </c>
      <c r="J1310" t="s">
        <v>370</v>
      </c>
      <c r="K1310" t="s">
        <v>370</v>
      </c>
      <c r="L1310">
        <v>1</v>
      </c>
      <c r="M1310" s="1">
        <v>40452</v>
      </c>
      <c r="N1310" s="3">
        <v>44114</v>
      </c>
      <c r="O1310" t="s">
        <v>153</v>
      </c>
      <c r="P1310">
        <v>2010</v>
      </c>
      <c r="Q1310" s="1">
        <v>40544</v>
      </c>
      <c r="R1310" s="1">
        <v>40544</v>
      </c>
      <c r="S1310">
        <v>0</v>
      </c>
      <c r="T1310">
        <v>0</v>
      </c>
      <c r="U1310">
        <v>0</v>
      </c>
      <c r="V1310">
        <v>0</v>
      </c>
      <c r="W1310">
        <v>0</v>
      </c>
      <c r="X1310">
        <v>0</v>
      </c>
      <c r="Y1310">
        <v>0</v>
      </c>
      <c r="Z1310">
        <v>0</v>
      </c>
      <c r="AA1310">
        <v>0</v>
      </c>
      <c r="AB1310">
        <v>0</v>
      </c>
      <c r="AC1310">
        <v>0</v>
      </c>
      <c r="AD1310">
        <v>0</v>
      </c>
      <c r="AE1310">
        <v>0</v>
      </c>
      <c r="AF1310">
        <v>0</v>
      </c>
      <c r="AG1310">
        <v>0</v>
      </c>
      <c r="AH1310">
        <v>0</v>
      </c>
      <c r="AI1310">
        <v>0</v>
      </c>
      <c r="AJ1310">
        <v>0</v>
      </c>
      <c r="AK1310">
        <v>0</v>
      </c>
      <c r="AL1310">
        <v>0</v>
      </c>
      <c r="AM1310">
        <v>0</v>
      </c>
      <c r="AN1310">
        <v>1</v>
      </c>
    </row>
    <row r="1311" spans="1:40" x14ac:dyDescent="0.45">
      <c r="A1311" t="s">
        <v>22626</v>
      </c>
      <c r="B1311" t="s">
        <v>22627</v>
      </c>
      <c r="C1311" t="s">
        <v>22628</v>
      </c>
      <c r="D1311" t="s">
        <v>90</v>
      </c>
      <c r="E1311" t="s">
        <v>91</v>
      </c>
      <c r="F1311">
        <v>0</v>
      </c>
      <c r="G1311" t="s">
        <v>51</v>
      </c>
      <c r="H1311" t="s">
        <v>44</v>
      </c>
      <c r="I1311" t="s">
        <v>369</v>
      </c>
      <c r="J1311" t="s">
        <v>370</v>
      </c>
      <c r="K1311" t="s">
        <v>370</v>
      </c>
      <c r="L1311">
        <v>1</v>
      </c>
      <c r="M1311" s="1">
        <v>41508</v>
      </c>
      <c r="N1311" s="3">
        <v>44056</v>
      </c>
      <c r="O1311" t="s">
        <v>190</v>
      </c>
      <c r="P1311">
        <v>2013</v>
      </c>
      <c r="Q1311" s="1">
        <v>41708</v>
      </c>
      <c r="R1311" s="1">
        <v>41708</v>
      </c>
      <c r="S1311">
        <v>0</v>
      </c>
      <c r="T1311">
        <v>0</v>
      </c>
      <c r="U1311">
        <v>0</v>
      </c>
      <c r="V1311">
        <v>0</v>
      </c>
      <c r="W1311">
        <v>0</v>
      </c>
      <c r="X1311">
        <v>0</v>
      </c>
      <c r="Y1311">
        <v>0</v>
      </c>
      <c r="Z1311">
        <v>0</v>
      </c>
      <c r="AA1311">
        <v>0</v>
      </c>
      <c r="AB1311">
        <v>0</v>
      </c>
      <c r="AC1311">
        <v>0</v>
      </c>
      <c r="AD1311">
        <v>0</v>
      </c>
      <c r="AE1311">
        <v>0</v>
      </c>
      <c r="AF1311">
        <v>0</v>
      </c>
      <c r="AG1311">
        <v>0</v>
      </c>
      <c r="AH1311">
        <v>0</v>
      </c>
      <c r="AI1311">
        <v>0</v>
      </c>
      <c r="AJ1311">
        <v>0</v>
      </c>
      <c r="AK1311">
        <v>0</v>
      </c>
      <c r="AL1311">
        <v>0</v>
      </c>
      <c r="AM1311">
        <v>0</v>
      </c>
      <c r="AN1311">
        <v>1</v>
      </c>
    </row>
    <row r="1312" spans="1:40" x14ac:dyDescent="0.45">
      <c r="A1312" t="s">
        <v>23196</v>
      </c>
      <c r="B1312" t="s">
        <v>23197</v>
      </c>
      <c r="C1312" t="s">
        <v>23198</v>
      </c>
      <c r="D1312" t="s">
        <v>23199</v>
      </c>
      <c r="E1312" t="s">
        <v>650</v>
      </c>
      <c r="F1312">
        <v>0</v>
      </c>
      <c r="G1312" t="s">
        <v>51</v>
      </c>
      <c r="H1312" t="s">
        <v>44</v>
      </c>
      <c r="I1312" t="s">
        <v>369</v>
      </c>
      <c r="J1312" t="s">
        <v>370</v>
      </c>
      <c r="K1312" t="s">
        <v>370</v>
      </c>
      <c r="L1312">
        <v>1</v>
      </c>
      <c r="M1312" s="1">
        <v>41682</v>
      </c>
      <c r="N1312" s="3">
        <v>43875</v>
      </c>
      <c r="O1312" t="s">
        <v>67</v>
      </c>
      <c r="P1312">
        <v>2014</v>
      </c>
      <c r="Q1312" s="1">
        <v>41829</v>
      </c>
      <c r="R1312" s="1">
        <v>41829</v>
      </c>
      <c r="S1312">
        <v>0</v>
      </c>
      <c r="T1312">
        <v>0</v>
      </c>
      <c r="U1312">
        <v>0</v>
      </c>
      <c r="V1312">
        <v>0</v>
      </c>
      <c r="W1312">
        <v>0</v>
      </c>
      <c r="X1312">
        <v>0</v>
      </c>
      <c r="Y1312">
        <v>0</v>
      </c>
      <c r="Z1312">
        <v>0</v>
      </c>
      <c r="AA1312">
        <v>0</v>
      </c>
      <c r="AB1312">
        <v>0</v>
      </c>
      <c r="AC1312">
        <v>0</v>
      </c>
      <c r="AD1312">
        <v>0</v>
      </c>
      <c r="AE1312">
        <v>0</v>
      </c>
      <c r="AF1312">
        <v>0</v>
      </c>
      <c r="AG1312">
        <v>0</v>
      </c>
      <c r="AH1312">
        <v>0</v>
      </c>
      <c r="AI1312">
        <v>0</v>
      </c>
      <c r="AJ1312">
        <v>0</v>
      </c>
      <c r="AK1312">
        <v>0</v>
      </c>
      <c r="AL1312">
        <v>0</v>
      </c>
      <c r="AM1312">
        <v>0</v>
      </c>
      <c r="AN1312">
        <v>1</v>
      </c>
    </row>
    <row r="1313" spans="1:40" x14ac:dyDescent="0.45">
      <c r="A1313" t="s">
        <v>26934</v>
      </c>
      <c r="B1313" t="s">
        <v>26935</v>
      </c>
      <c r="C1313" t="s">
        <v>26936</v>
      </c>
      <c r="D1313" t="s">
        <v>546</v>
      </c>
      <c r="E1313" t="s">
        <v>547</v>
      </c>
      <c r="F1313">
        <v>0</v>
      </c>
      <c r="G1313" t="s">
        <v>51</v>
      </c>
      <c r="H1313" t="s">
        <v>44</v>
      </c>
      <c r="I1313" t="s">
        <v>369</v>
      </c>
      <c r="J1313" t="s">
        <v>370</v>
      </c>
      <c r="K1313" t="s">
        <v>18792</v>
      </c>
      <c r="L1313">
        <v>1</v>
      </c>
      <c r="M1313" s="1">
        <v>40634</v>
      </c>
      <c r="N1313" s="3">
        <v>43932</v>
      </c>
      <c r="O1313" t="s">
        <v>62</v>
      </c>
      <c r="P1313">
        <v>2011</v>
      </c>
      <c r="Q1313" s="1">
        <v>41658</v>
      </c>
      <c r="R1313" s="1">
        <v>41658</v>
      </c>
      <c r="S1313">
        <v>0</v>
      </c>
      <c r="T1313">
        <v>0</v>
      </c>
      <c r="U1313">
        <v>0</v>
      </c>
      <c r="V1313">
        <v>0</v>
      </c>
      <c r="W1313">
        <v>0</v>
      </c>
      <c r="X1313">
        <v>0</v>
      </c>
      <c r="Y1313">
        <v>0</v>
      </c>
      <c r="Z1313">
        <v>0</v>
      </c>
      <c r="AA1313">
        <v>0</v>
      </c>
      <c r="AB1313">
        <v>0</v>
      </c>
      <c r="AC1313">
        <v>0</v>
      </c>
      <c r="AD1313">
        <v>0</v>
      </c>
      <c r="AE1313">
        <v>0</v>
      </c>
      <c r="AF1313">
        <v>0</v>
      </c>
      <c r="AG1313">
        <v>0</v>
      </c>
      <c r="AH1313">
        <v>0</v>
      </c>
      <c r="AI1313">
        <v>0</v>
      </c>
      <c r="AJ1313">
        <v>0</v>
      </c>
      <c r="AK1313">
        <v>0</v>
      </c>
      <c r="AL1313">
        <v>0</v>
      </c>
      <c r="AM1313">
        <v>0</v>
      </c>
      <c r="AN1313">
        <v>1</v>
      </c>
    </row>
    <row r="1314" spans="1:40" x14ac:dyDescent="0.45">
      <c r="A1314" t="s">
        <v>31010</v>
      </c>
      <c r="B1314" t="s">
        <v>31011</v>
      </c>
      <c r="C1314" t="s">
        <v>31012</v>
      </c>
      <c r="D1314" t="s">
        <v>111</v>
      </c>
      <c r="E1314" t="s">
        <v>112</v>
      </c>
      <c r="F1314">
        <v>0</v>
      </c>
      <c r="G1314" t="s">
        <v>51</v>
      </c>
      <c r="H1314" t="s">
        <v>44</v>
      </c>
      <c r="I1314" t="s">
        <v>369</v>
      </c>
      <c r="J1314" t="s">
        <v>370</v>
      </c>
      <c r="K1314" t="s">
        <v>370</v>
      </c>
      <c r="L1314">
        <v>1</v>
      </c>
      <c r="M1314" s="1">
        <v>40483</v>
      </c>
      <c r="N1314" s="3">
        <v>44145</v>
      </c>
      <c r="O1314" t="s">
        <v>153</v>
      </c>
      <c r="P1314">
        <v>2010</v>
      </c>
      <c r="Q1314" s="1">
        <v>41759</v>
      </c>
      <c r="R1314" s="1">
        <v>41759</v>
      </c>
      <c r="S1314">
        <v>0</v>
      </c>
      <c r="T1314">
        <v>0</v>
      </c>
      <c r="U1314">
        <v>0</v>
      </c>
      <c r="V1314">
        <v>0</v>
      </c>
      <c r="W1314">
        <v>0</v>
      </c>
      <c r="X1314">
        <v>0</v>
      </c>
      <c r="Y1314">
        <v>0</v>
      </c>
      <c r="Z1314">
        <v>0</v>
      </c>
      <c r="AA1314">
        <v>0</v>
      </c>
      <c r="AB1314">
        <v>0</v>
      </c>
      <c r="AC1314">
        <v>0</v>
      </c>
      <c r="AD1314">
        <v>0</v>
      </c>
      <c r="AE1314">
        <v>0</v>
      </c>
      <c r="AF1314">
        <v>0</v>
      </c>
      <c r="AG1314">
        <v>0</v>
      </c>
      <c r="AH1314">
        <v>0</v>
      </c>
      <c r="AI1314">
        <v>0</v>
      </c>
      <c r="AJ1314">
        <v>0</v>
      </c>
      <c r="AK1314">
        <v>0</v>
      </c>
      <c r="AL1314">
        <v>0</v>
      </c>
      <c r="AM1314">
        <v>0</v>
      </c>
      <c r="AN1314">
        <v>1</v>
      </c>
    </row>
    <row r="1315" spans="1:40" x14ac:dyDescent="0.45">
      <c r="A1315" t="s">
        <v>31462</v>
      </c>
      <c r="B1315" t="s">
        <v>31463</v>
      </c>
      <c r="C1315" t="s">
        <v>31464</v>
      </c>
      <c r="D1315" t="s">
        <v>31465</v>
      </c>
      <c r="E1315" t="s">
        <v>326</v>
      </c>
      <c r="F1315">
        <v>0</v>
      </c>
      <c r="G1315" t="s">
        <v>51</v>
      </c>
      <c r="H1315" t="s">
        <v>44</v>
      </c>
      <c r="I1315" t="s">
        <v>369</v>
      </c>
      <c r="J1315" t="s">
        <v>370</v>
      </c>
      <c r="K1315" t="s">
        <v>370</v>
      </c>
      <c r="L1315">
        <v>1</v>
      </c>
      <c r="M1315" s="1">
        <v>39965</v>
      </c>
      <c r="N1315" s="3">
        <v>43991</v>
      </c>
      <c r="O1315" t="s">
        <v>188</v>
      </c>
      <c r="P1315">
        <v>2009</v>
      </c>
      <c r="Q1315" s="1">
        <v>41339</v>
      </c>
      <c r="R1315" s="1">
        <v>41339</v>
      </c>
      <c r="S1315">
        <v>0</v>
      </c>
      <c r="T1315">
        <v>0</v>
      </c>
      <c r="U1315">
        <v>0</v>
      </c>
      <c r="V1315">
        <v>0</v>
      </c>
      <c r="W1315">
        <v>0</v>
      </c>
      <c r="X1315">
        <v>0</v>
      </c>
      <c r="Y1315">
        <v>0</v>
      </c>
      <c r="Z1315">
        <v>0</v>
      </c>
      <c r="AA1315">
        <v>0</v>
      </c>
      <c r="AB1315">
        <v>0</v>
      </c>
      <c r="AC1315">
        <v>0</v>
      </c>
      <c r="AD1315">
        <v>0</v>
      </c>
      <c r="AE1315">
        <v>0</v>
      </c>
      <c r="AF1315">
        <v>0</v>
      </c>
      <c r="AG1315">
        <v>0</v>
      </c>
      <c r="AH1315">
        <v>0</v>
      </c>
      <c r="AI1315">
        <v>0</v>
      </c>
      <c r="AJ1315">
        <v>0</v>
      </c>
      <c r="AK1315">
        <v>0</v>
      </c>
      <c r="AL1315">
        <v>0</v>
      </c>
      <c r="AM1315">
        <v>0</v>
      </c>
      <c r="AN1315">
        <v>1</v>
      </c>
    </row>
    <row r="1316" spans="1:40" x14ac:dyDescent="0.45">
      <c r="A1316" t="s">
        <v>31890</v>
      </c>
      <c r="B1316" t="s">
        <v>31891</v>
      </c>
      <c r="C1316" t="s">
        <v>31892</v>
      </c>
      <c r="D1316" t="s">
        <v>241</v>
      </c>
      <c r="E1316" t="s">
        <v>242</v>
      </c>
      <c r="F1316">
        <v>0</v>
      </c>
      <c r="G1316" t="s">
        <v>51</v>
      </c>
      <c r="H1316" t="s">
        <v>44</v>
      </c>
      <c r="I1316" t="s">
        <v>369</v>
      </c>
      <c r="J1316" t="s">
        <v>370</v>
      </c>
      <c r="K1316" t="s">
        <v>31893</v>
      </c>
      <c r="L1316">
        <v>1</v>
      </c>
      <c r="M1316" s="1">
        <v>40909</v>
      </c>
      <c r="N1316" s="3">
        <v>43842</v>
      </c>
      <c r="O1316" t="s">
        <v>94</v>
      </c>
      <c r="P1316">
        <v>2012</v>
      </c>
      <c r="Q1316" s="1">
        <v>41941</v>
      </c>
      <c r="R1316" s="1">
        <v>41941</v>
      </c>
      <c r="S1316">
        <v>0</v>
      </c>
      <c r="T1316">
        <v>0</v>
      </c>
      <c r="U1316">
        <v>0</v>
      </c>
      <c r="V1316">
        <v>0</v>
      </c>
      <c r="W1316">
        <v>0</v>
      </c>
      <c r="X1316">
        <v>0</v>
      </c>
      <c r="Y1316">
        <v>0</v>
      </c>
      <c r="Z1316">
        <v>0</v>
      </c>
      <c r="AA1316">
        <v>0</v>
      </c>
      <c r="AB1316">
        <v>0</v>
      </c>
      <c r="AC1316">
        <v>0</v>
      </c>
      <c r="AD1316">
        <v>0</v>
      </c>
      <c r="AE1316">
        <v>0</v>
      </c>
      <c r="AF1316">
        <v>0</v>
      </c>
      <c r="AG1316">
        <v>0</v>
      </c>
      <c r="AH1316">
        <v>0</v>
      </c>
      <c r="AI1316">
        <v>0</v>
      </c>
      <c r="AJ1316">
        <v>0</v>
      </c>
      <c r="AK1316">
        <v>0</v>
      </c>
      <c r="AL1316">
        <v>0</v>
      </c>
      <c r="AM1316">
        <v>0</v>
      </c>
      <c r="AN1316">
        <v>1</v>
      </c>
    </row>
    <row r="1317" spans="1:40" x14ac:dyDescent="0.45">
      <c r="A1317" t="s">
        <v>32153</v>
      </c>
      <c r="B1317" t="s">
        <v>32154</v>
      </c>
      <c r="C1317" t="s">
        <v>32155</v>
      </c>
      <c r="D1317" t="s">
        <v>1497</v>
      </c>
      <c r="E1317" t="s">
        <v>69</v>
      </c>
      <c r="F1317">
        <v>0</v>
      </c>
      <c r="G1317" t="s">
        <v>51</v>
      </c>
      <c r="H1317" t="s">
        <v>44</v>
      </c>
      <c r="I1317" t="s">
        <v>369</v>
      </c>
      <c r="J1317" t="s">
        <v>370</v>
      </c>
      <c r="K1317" t="s">
        <v>32156</v>
      </c>
      <c r="L1317">
        <v>1</v>
      </c>
      <c r="M1317" s="1">
        <v>41275</v>
      </c>
      <c r="N1317" s="3">
        <v>43843</v>
      </c>
      <c r="O1317" t="s">
        <v>117</v>
      </c>
      <c r="P1317">
        <v>2013</v>
      </c>
      <c r="Q1317" s="1">
        <v>41673</v>
      </c>
      <c r="R1317" s="1">
        <v>41673</v>
      </c>
      <c r="S1317">
        <v>0</v>
      </c>
      <c r="T1317">
        <v>0</v>
      </c>
      <c r="U1317">
        <v>0</v>
      </c>
      <c r="V1317">
        <v>0</v>
      </c>
      <c r="W1317">
        <v>0</v>
      </c>
      <c r="X1317">
        <v>0</v>
      </c>
      <c r="Y1317">
        <v>0</v>
      </c>
      <c r="Z1317">
        <v>0</v>
      </c>
      <c r="AA1317">
        <v>0</v>
      </c>
      <c r="AB1317">
        <v>0</v>
      </c>
      <c r="AC1317">
        <v>0</v>
      </c>
      <c r="AD1317">
        <v>0</v>
      </c>
      <c r="AE1317">
        <v>0</v>
      </c>
      <c r="AF1317">
        <v>0</v>
      </c>
      <c r="AG1317">
        <v>0</v>
      </c>
      <c r="AH1317">
        <v>0</v>
      </c>
      <c r="AI1317">
        <v>0</v>
      </c>
      <c r="AJ1317">
        <v>0</v>
      </c>
      <c r="AK1317">
        <v>0</v>
      </c>
      <c r="AL1317">
        <v>0</v>
      </c>
      <c r="AM1317">
        <v>0</v>
      </c>
      <c r="AN1317">
        <v>1</v>
      </c>
    </row>
    <row r="1318" spans="1:40" x14ac:dyDescent="0.45">
      <c r="A1318" t="s">
        <v>32818</v>
      </c>
      <c r="B1318" t="s">
        <v>32819</v>
      </c>
      <c r="C1318" t="s">
        <v>32820</v>
      </c>
      <c r="D1318" t="s">
        <v>687</v>
      </c>
      <c r="E1318" t="s">
        <v>688</v>
      </c>
      <c r="F1318">
        <v>0</v>
      </c>
      <c r="G1318" t="s">
        <v>51</v>
      </c>
      <c r="H1318" t="s">
        <v>44</v>
      </c>
      <c r="I1318" t="s">
        <v>369</v>
      </c>
      <c r="J1318" t="s">
        <v>3981</v>
      </c>
      <c r="K1318" t="s">
        <v>32821</v>
      </c>
      <c r="L1318">
        <v>1</v>
      </c>
      <c r="M1318" s="1">
        <v>41036</v>
      </c>
      <c r="N1318" s="3">
        <v>43963</v>
      </c>
      <c r="O1318" t="s">
        <v>48</v>
      </c>
      <c r="P1318">
        <v>2012</v>
      </c>
      <c r="Q1318" s="1">
        <v>41791</v>
      </c>
      <c r="R1318" s="1">
        <v>41791</v>
      </c>
      <c r="S1318">
        <v>0</v>
      </c>
      <c r="T1318">
        <v>0</v>
      </c>
      <c r="U1318">
        <v>0</v>
      </c>
      <c r="V1318">
        <v>0</v>
      </c>
      <c r="W1318">
        <v>0</v>
      </c>
      <c r="X1318">
        <v>0</v>
      </c>
      <c r="Y1318">
        <v>0</v>
      </c>
      <c r="Z1318">
        <v>0</v>
      </c>
      <c r="AA1318">
        <v>0</v>
      </c>
      <c r="AB1318">
        <v>0</v>
      </c>
      <c r="AC1318">
        <v>0</v>
      </c>
      <c r="AD1318">
        <v>0</v>
      </c>
      <c r="AE1318">
        <v>0</v>
      </c>
      <c r="AF1318">
        <v>0</v>
      </c>
      <c r="AG1318">
        <v>0</v>
      </c>
      <c r="AH1318">
        <v>0</v>
      </c>
      <c r="AI1318">
        <v>0</v>
      </c>
      <c r="AJ1318">
        <v>0</v>
      </c>
      <c r="AK1318">
        <v>0</v>
      </c>
      <c r="AL1318">
        <v>0</v>
      </c>
      <c r="AM1318">
        <v>0</v>
      </c>
      <c r="AN1318">
        <v>1</v>
      </c>
    </row>
    <row r="1319" spans="1:40" x14ac:dyDescent="0.45">
      <c r="A1319" t="s">
        <v>32825</v>
      </c>
      <c r="B1319" t="s">
        <v>32826</v>
      </c>
      <c r="C1319" t="s">
        <v>32827</v>
      </c>
      <c r="D1319" t="s">
        <v>49</v>
      </c>
      <c r="E1319" t="s">
        <v>50</v>
      </c>
      <c r="F1319">
        <v>0</v>
      </c>
      <c r="G1319" t="s">
        <v>75</v>
      </c>
      <c r="H1319" t="s">
        <v>44</v>
      </c>
      <c r="I1319" t="s">
        <v>369</v>
      </c>
      <c r="J1319" t="s">
        <v>370</v>
      </c>
      <c r="K1319" t="s">
        <v>370</v>
      </c>
      <c r="L1319">
        <v>1</v>
      </c>
      <c r="M1319" s="1">
        <v>39814</v>
      </c>
      <c r="N1319" s="3">
        <v>43839</v>
      </c>
      <c r="O1319" t="s">
        <v>135</v>
      </c>
      <c r="P1319">
        <v>2009</v>
      </c>
      <c r="Q1319" s="1">
        <v>39814</v>
      </c>
      <c r="R1319" s="1">
        <v>39814</v>
      </c>
      <c r="S1319">
        <v>0</v>
      </c>
      <c r="T1319">
        <v>0</v>
      </c>
      <c r="U1319">
        <v>0</v>
      </c>
      <c r="V1319">
        <v>0</v>
      </c>
      <c r="W1319">
        <v>0</v>
      </c>
      <c r="X1319">
        <v>0</v>
      </c>
      <c r="Y1319">
        <v>0</v>
      </c>
      <c r="Z1319">
        <v>0</v>
      </c>
      <c r="AA1319">
        <v>0</v>
      </c>
      <c r="AB1319">
        <v>0</v>
      </c>
      <c r="AC1319">
        <v>0</v>
      </c>
      <c r="AD1319">
        <v>0</v>
      </c>
      <c r="AE1319">
        <v>0</v>
      </c>
      <c r="AF1319">
        <v>0</v>
      </c>
      <c r="AG1319">
        <v>0</v>
      </c>
      <c r="AH1319">
        <v>0</v>
      </c>
      <c r="AI1319">
        <v>0</v>
      </c>
      <c r="AJ1319">
        <v>0</v>
      </c>
      <c r="AK1319">
        <v>0</v>
      </c>
      <c r="AL1319">
        <v>0</v>
      </c>
      <c r="AM1319">
        <v>0</v>
      </c>
      <c r="AN1319">
        <v>0</v>
      </c>
    </row>
    <row r="1320" spans="1:40" x14ac:dyDescent="0.45">
      <c r="A1320" t="s">
        <v>32945</v>
      </c>
      <c r="B1320" t="s">
        <v>32946</v>
      </c>
      <c r="C1320" t="s">
        <v>32947</v>
      </c>
      <c r="D1320" t="s">
        <v>128</v>
      </c>
      <c r="E1320" t="s">
        <v>129</v>
      </c>
      <c r="F1320">
        <v>0</v>
      </c>
      <c r="G1320" t="s">
        <v>51</v>
      </c>
      <c r="H1320" t="s">
        <v>44</v>
      </c>
      <c r="I1320" t="s">
        <v>369</v>
      </c>
      <c r="J1320" t="s">
        <v>370</v>
      </c>
      <c r="K1320" t="s">
        <v>370</v>
      </c>
      <c r="L1320">
        <v>1</v>
      </c>
      <c r="M1320" s="1">
        <v>40795</v>
      </c>
      <c r="N1320" s="3">
        <v>44085</v>
      </c>
      <c r="O1320" t="s">
        <v>172</v>
      </c>
      <c r="P1320">
        <v>2011</v>
      </c>
      <c r="Q1320" s="1">
        <v>41557</v>
      </c>
      <c r="R1320" s="1">
        <v>41557</v>
      </c>
      <c r="S1320">
        <v>0</v>
      </c>
      <c r="T1320">
        <v>0</v>
      </c>
      <c r="U1320">
        <v>0</v>
      </c>
      <c r="V1320">
        <v>0</v>
      </c>
      <c r="W1320">
        <v>0</v>
      </c>
      <c r="X1320">
        <v>0</v>
      </c>
      <c r="Y1320">
        <v>0</v>
      </c>
      <c r="Z1320">
        <v>0</v>
      </c>
      <c r="AA1320">
        <v>0</v>
      </c>
      <c r="AB1320">
        <v>0</v>
      </c>
      <c r="AC1320">
        <v>0</v>
      </c>
      <c r="AD1320">
        <v>0</v>
      </c>
      <c r="AE1320">
        <v>0</v>
      </c>
      <c r="AF1320">
        <v>0</v>
      </c>
      <c r="AG1320">
        <v>0</v>
      </c>
      <c r="AH1320">
        <v>0</v>
      </c>
      <c r="AI1320">
        <v>0</v>
      </c>
      <c r="AJ1320">
        <v>0</v>
      </c>
      <c r="AK1320">
        <v>0</v>
      </c>
      <c r="AL1320">
        <v>0</v>
      </c>
      <c r="AM1320">
        <v>0</v>
      </c>
      <c r="AN1320">
        <v>1</v>
      </c>
    </row>
    <row r="1321" spans="1:40" x14ac:dyDescent="0.45">
      <c r="A1321" t="s">
        <v>33055</v>
      </c>
      <c r="B1321" t="s">
        <v>33056</v>
      </c>
      <c r="C1321" t="s">
        <v>33057</v>
      </c>
      <c r="D1321" t="s">
        <v>33058</v>
      </c>
      <c r="E1321" t="s">
        <v>2222</v>
      </c>
      <c r="F1321">
        <v>0</v>
      </c>
      <c r="G1321" t="s">
        <v>51</v>
      </c>
      <c r="H1321" t="s">
        <v>44</v>
      </c>
      <c r="I1321" t="s">
        <v>369</v>
      </c>
      <c r="J1321" t="s">
        <v>370</v>
      </c>
      <c r="K1321" t="s">
        <v>370</v>
      </c>
      <c r="L1321">
        <v>2</v>
      </c>
      <c r="M1321" s="1">
        <v>40695</v>
      </c>
      <c r="N1321" s="3">
        <v>43993</v>
      </c>
      <c r="O1321" t="s">
        <v>62</v>
      </c>
      <c r="P1321">
        <v>2011</v>
      </c>
      <c r="Q1321" s="1">
        <v>40817</v>
      </c>
      <c r="R1321" s="1">
        <v>40878</v>
      </c>
      <c r="S1321">
        <v>0</v>
      </c>
      <c r="T1321">
        <v>0</v>
      </c>
      <c r="U1321">
        <v>0</v>
      </c>
      <c r="V1321">
        <v>0</v>
      </c>
      <c r="W1321">
        <v>0</v>
      </c>
      <c r="X1321">
        <v>0</v>
      </c>
      <c r="Y1321">
        <v>0</v>
      </c>
      <c r="Z1321">
        <v>0</v>
      </c>
      <c r="AA1321">
        <v>0</v>
      </c>
      <c r="AB1321">
        <v>0</v>
      </c>
      <c r="AC1321">
        <v>0</v>
      </c>
      <c r="AD1321">
        <v>0</v>
      </c>
      <c r="AE1321">
        <v>0</v>
      </c>
      <c r="AF1321">
        <v>0</v>
      </c>
      <c r="AG1321">
        <v>0</v>
      </c>
      <c r="AH1321">
        <v>0</v>
      </c>
      <c r="AI1321">
        <v>0</v>
      </c>
      <c r="AJ1321">
        <v>0</v>
      </c>
      <c r="AK1321">
        <v>0</v>
      </c>
      <c r="AL1321">
        <v>0</v>
      </c>
      <c r="AM1321">
        <v>0</v>
      </c>
      <c r="AN1321">
        <v>1</v>
      </c>
    </row>
    <row r="1322" spans="1:40" x14ac:dyDescent="0.45">
      <c r="A1322" t="s">
        <v>33752</v>
      </c>
      <c r="B1322" t="s">
        <v>33753</v>
      </c>
      <c r="C1322" t="s">
        <v>33754</v>
      </c>
      <c r="D1322" t="s">
        <v>33755</v>
      </c>
      <c r="E1322" t="s">
        <v>50</v>
      </c>
      <c r="F1322">
        <v>0</v>
      </c>
      <c r="G1322" t="s">
        <v>51</v>
      </c>
      <c r="H1322" t="s">
        <v>44</v>
      </c>
      <c r="I1322" t="s">
        <v>369</v>
      </c>
      <c r="J1322" t="s">
        <v>370</v>
      </c>
      <c r="K1322" t="s">
        <v>370</v>
      </c>
      <c r="L1322">
        <v>1</v>
      </c>
      <c r="M1322" s="1">
        <v>33604</v>
      </c>
      <c r="N1322" s="2">
        <v>33604</v>
      </c>
      <c r="O1322" t="s">
        <v>1408</v>
      </c>
      <c r="P1322">
        <v>1992</v>
      </c>
      <c r="Q1322" s="1">
        <v>41152</v>
      </c>
      <c r="R1322" s="1">
        <v>41152</v>
      </c>
      <c r="S1322">
        <v>0</v>
      </c>
      <c r="T1322">
        <v>0</v>
      </c>
      <c r="U1322">
        <v>0</v>
      </c>
      <c r="V1322">
        <v>0</v>
      </c>
      <c r="W1322">
        <v>0</v>
      </c>
      <c r="X1322">
        <v>0</v>
      </c>
      <c r="Y1322">
        <v>0</v>
      </c>
      <c r="Z1322">
        <v>0</v>
      </c>
      <c r="AA1322">
        <v>0</v>
      </c>
      <c r="AB1322">
        <v>0</v>
      </c>
      <c r="AC1322">
        <v>0</v>
      </c>
      <c r="AD1322">
        <v>0</v>
      </c>
      <c r="AE1322">
        <v>0</v>
      </c>
      <c r="AF1322">
        <v>0</v>
      </c>
      <c r="AG1322">
        <v>0</v>
      </c>
      <c r="AH1322">
        <v>0</v>
      </c>
      <c r="AI1322">
        <v>0</v>
      </c>
      <c r="AJ1322">
        <v>0</v>
      </c>
      <c r="AK1322">
        <v>0</v>
      </c>
      <c r="AL1322">
        <v>0</v>
      </c>
      <c r="AM1322">
        <v>0</v>
      </c>
      <c r="AN1322">
        <v>1</v>
      </c>
    </row>
    <row r="1323" spans="1:40" x14ac:dyDescent="0.45">
      <c r="A1323" t="s">
        <v>33900</v>
      </c>
      <c r="B1323" t="s">
        <v>33901</v>
      </c>
      <c r="C1323" t="s">
        <v>33902</v>
      </c>
      <c r="D1323" t="s">
        <v>1062</v>
      </c>
      <c r="E1323" t="s">
        <v>1063</v>
      </c>
      <c r="F1323">
        <v>0</v>
      </c>
      <c r="G1323" t="s">
        <v>75</v>
      </c>
      <c r="H1323" t="s">
        <v>44</v>
      </c>
      <c r="I1323" t="s">
        <v>369</v>
      </c>
      <c r="J1323" t="s">
        <v>370</v>
      </c>
      <c r="K1323" t="s">
        <v>3215</v>
      </c>
      <c r="L1323">
        <v>1</v>
      </c>
      <c r="M1323" s="1">
        <v>36161</v>
      </c>
      <c r="N1323" s="2">
        <v>36161</v>
      </c>
      <c r="O1323" t="s">
        <v>597</v>
      </c>
      <c r="P1323">
        <v>1999</v>
      </c>
      <c r="Q1323" s="1">
        <v>40142</v>
      </c>
      <c r="R1323" s="1">
        <v>40142</v>
      </c>
      <c r="S1323">
        <v>0</v>
      </c>
      <c r="T1323">
        <v>0</v>
      </c>
      <c r="U1323">
        <v>0</v>
      </c>
      <c r="V1323">
        <v>0</v>
      </c>
      <c r="W1323">
        <v>0</v>
      </c>
      <c r="X1323">
        <v>0</v>
      </c>
      <c r="Y1323">
        <v>0</v>
      </c>
      <c r="Z1323">
        <v>0</v>
      </c>
      <c r="AA1323">
        <v>0</v>
      </c>
      <c r="AB1323">
        <v>0</v>
      </c>
      <c r="AC1323">
        <v>0</v>
      </c>
      <c r="AD1323">
        <v>0</v>
      </c>
      <c r="AE1323">
        <v>0</v>
      </c>
      <c r="AF1323">
        <v>0</v>
      </c>
      <c r="AG1323">
        <v>0</v>
      </c>
      <c r="AH1323">
        <v>0</v>
      </c>
      <c r="AI1323">
        <v>0</v>
      </c>
      <c r="AJ1323">
        <v>0</v>
      </c>
      <c r="AK1323">
        <v>0</v>
      </c>
      <c r="AL1323">
        <v>0</v>
      </c>
      <c r="AM1323">
        <v>0</v>
      </c>
      <c r="AN1323">
        <v>0</v>
      </c>
    </row>
    <row r="1324" spans="1:40" x14ac:dyDescent="0.45">
      <c r="A1324" t="s">
        <v>38464</v>
      </c>
      <c r="B1324" t="s">
        <v>38465</v>
      </c>
      <c r="C1324" t="s">
        <v>38466</v>
      </c>
      <c r="D1324" t="s">
        <v>3475</v>
      </c>
      <c r="E1324" t="s">
        <v>3476</v>
      </c>
      <c r="F1324">
        <v>0</v>
      </c>
      <c r="G1324" t="s">
        <v>51</v>
      </c>
      <c r="H1324" t="s">
        <v>44</v>
      </c>
      <c r="I1324" t="s">
        <v>369</v>
      </c>
      <c r="J1324" t="s">
        <v>370</v>
      </c>
      <c r="K1324" t="s">
        <v>370</v>
      </c>
      <c r="L1324">
        <v>1</v>
      </c>
      <c r="M1324" s="1">
        <v>32509</v>
      </c>
      <c r="N1324" s="2">
        <v>32509</v>
      </c>
      <c r="O1324" t="s">
        <v>1140</v>
      </c>
      <c r="P1324">
        <v>1989</v>
      </c>
      <c r="Q1324" s="1">
        <v>41709</v>
      </c>
      <c r="R1324" s="1">
        <v>41709</v>
      </c>
      <c r="S1324">
        <v>0</v>
      </c>
      <c r="T1324">
        <v>0</v>
      </c>
      <c r="U1324">
        <v>0</v>
      </c>
      <c r="V1324">
        <v>0</v>
      </c>
      <c r="W1324">
        <v>0</v>
      </c>
      <c r="X1324">
        <v>0</v>
      </c>
      <c r="Y1324">
        <v>0</v>
      </c>
      <c r="Z1324">
        <v>0</v>
      </c>
      <c r="AA1324">
        <v>0</v>
      </c>
      <c r="AB1324">
        <v>0</v>
      </c>
      <c r="AC1324">
        <v>0</v>
      </c>
      <c r="AD1324">
        <v>0</v>
      </c>
      <c r="AE1324">
        <v>0</v>
      </c>
      <c r="AF1324">
        <v>0</v>
      </c>
      <c r="AG1324">
        <v>0</v>
      </c>
      <c r="AH1324">
        <v>0</v>
      </c>
      <c r="AI1324">
        <v>0</v>
      </c>
      <c r="AJ1324">
        <v>0</v>
      </c>
      <c r="AK1324">
        <v>0</v>
      </c>
      <c r="AL1324">
        <v>0</v>
      </c>
      <c r="AM1324">
        <v>0</v>
      </c>
      <c r="AN1324">
        <v>1</v>
      </c>
    </row>
    <row r="1325" spans="1:40" x14ac:dyDescent="0.45">
      <c r="A1325" t="s">
        <v>38758</v>
      </c>
      <c r="B1325" t="s">
        <v>38759</v>
      </c>
      <c r="C1325" t="s">
        <v>38760</v>
      </c>
      <c r="D1325" t="s">
        <v>38761</v>
      </c>
      <c r="E1325" t="s">
        <v>69</v>
      </c>
      <c r="F1325">
        <v>0</v>
      </c>
      <c r="G1325" t="s">
        <v>51</v>
      </c>
      <c r="H1325" t="s">
        <v>44</v>
      </c>
      <c r="I1325" t="s">
        <v>369</v>
      </c>
      <c r="J1325" t="s">
        <v>370</v>
      </c>
      <c r="K1325" t="s">
        <v>370</v>
      </c>
      <c r="L1325">
        <v>1</v>
      </c>
      <c r="M1325" s="1">
        <v>41365</v>
      </c>
      <c r="N1325" s="3">
        <v>43934</v>
      </c>
      <c r="O1325" t="s">
        <v>266</v>
      </c>
      <c r="P1325">
        <v>2013</v>
      </c>
      <c r="Q1325" s="1">
        <v>41913</v>
      </c>
      <c r="R1325" s="1">
        <v>41913</v>
      </c>
      <c r="S1325">
        <v>0</v>
      </c>
      <c r="T1325">
        <v>0</v>
      </c>
      <c r="U1325">
        <v>0</v>
      </c>
      <c r="V1325">
        <v>0</v>
      </c>
      <c r="W1325">
        <v>0</v>
      </c>
      <c r="X1325">
        <v>0</v>
      </c>
      <c r="Y1325">
        <v>0</v>
      </c>
      <c r="Z1325">
        <v>0</v>
      </c>
      <c r="AA1325">
        <v>0</v>
      </c>
      <c r="AB1325">
        <v>0</v>
      </c>
      <c r="AC1325">
        <v>0</v>
      </c>
      <c r="AD1325">
        <v>0</v>
      </c>
      <c r="AE1325">
        <v>0</v>
      </c>
      <c r="AF1325">
        <v>0</v>
      </c>
      <c r="AG1325">
        <v>0</v>
      </c>
      <c r="AH1325">
        <v>0</v>
      </c>
      <c r="AI1325">
        <v>0</v>
      </c>
      <c r="AJ1325">
        <v>0</v>
      </c>
      <c r="AK1325">
        <v>0</v>
      </c>
      <c r="AL1325">
        <v>0</v>
      </c>
      <c r="AM1325">
        <v>0</v>
      </c>
      <c r="AN1325">
        <v>1</v>
      </c>
    </row>
    <row r="1326" spans="1:40" x14ac:dyDescent="0.45">
      <c r="A1326" t="s">
        <v>38868</v>
      </c>
      <c r="B1326" t="s">
        <v>38869</v>
      </c>
      <c r="C1326" t="s">
        <v>38870</v>
      </c>
      <c r="D1326" t="s">
        <v>264</v>
      </c>
      <c r="E1326" t="s">
        <v>50</v>
      </c>
      <c r="F1326">
        <v>0</v>
      </c>
      <c r="G1326" t="s">
        <v>51</v>
      </c>
      <c r="H1326" t="s">
        <v>44</v>
      </c>
      <c r="I1326" t="s">
        <v>369</v>
      </c>
      <c r="J1326" t="s">
        <v>370</v>
      </c>
      <c r="K1326" t="s">
        <v>4564</v>
      </c>
      <c r="L1326">
        <v>1</v>
      </c>
      <c r="M1326" s="1">
        <v>39423</v>
      </c>
      <c r="N1326" s="3">
        <v>44172</v>
      </c>
      <c r="O1326" t="s">
        <v>742</v>
      </c>
      <c r="P1326">
        <v>2007</v>
      </c>
      <c r="Q1326" s="1">
        <v>41880</v>
      </c>
      <c r="R1326" s="1">
        <v>41880</v>
      </c>
      <c r="S1326">
        <v>0</v>
      </c>
      <c r="T1326">
        <v>0</v>
      </c>
      <c r="U1326">
        <v>0</v>
      </c>
      <c r="V1326">
        <v>0</v>
      </c>
      <c r="W1326">
        <v>0</v>
      </c>
      <c r="X1326">
        <v>0</v>
      </c>
      <c r="Y1326">
        <v>0</v>
      </c>
      <c r="Z1326">
        <v>0</v>
      </c>
      <c r="AA1326">
        <v>0</v>
      </c>
      <c r="AB1326">
        <v>0</v>
      </c>
      <c r="AC1326">
        <v>0</v>
      </c>
      <c r="AD1326">
        <v>0</v>
      </c>
      <c r="AE1326">
        <v>0</v>
      </c>
      <c r="AF1326">
        <v>0</v>
      </c>
      <c r="AG1326">
        <v>0</v>
      </c>
      <c r="AH1326">
        <v>0</v>
      </c>
      <c r="AI1326">
        <v>0</v>
      </c>
      <c r="AJ1326">
        <v>0</v>
      </c>
      <c r="AK1326">
        <v>0</v>
      </c>
      <c r="AL1326">
        <v>0</v>
      </c>
      <c r="AM1326">
        <v>0</v>
      </c>
      <c r="AN1326">
        <v>1</v>
      </c>
    </row>
    <row r="1327" spans="1:40" x14ac:dyDescent="0.45">
      <c r="A1327" t="s">
        <v>39588</v>
      </c>
      <c r="B1327" t="s">
        <v>39589</v>
      </c>
      <c r="C1327" t="s">
        <v>39590</v>
      </c>
      <c r="D1327" t="s">
        <v>68</v>
      </c>
      <c r="E1327" t="s">
        <v>69</v>
      </c>
      <c r="F1327">
        <v>0</v>
      </c>
      <c r="G1327" t="s">
        <v>43</v>
      </c>
      <c r="H1327" t="s">
        <v>44</v>
      </c>
      <c r="I1327" t="s">
        <v>369</v>
      </c>
      <c r="J1327" t="s">
        <v>3981</v>
      </c>
      <c r="K1327" t="s">
        <v>205</v>
      </c>
      <c r="L1327">
        <v>1</v>
      </c>
      <c r="M1327" s="1">
        <v>39814</v>
      </c>
      <c r="N1327" s="3">
        <v>43839</v>
      </c>
      <c r="O1327" t="s">
        <v>135</v>
      </c>
      <c r="P1327">
        <v>2009</v>
      </c>
      <c r="Q1327" s="1">
        <v>39814</v>
      </c>
      <c r="R1327" s="1">
        <v>39814</v>
      </c>
      <c r="S1327">
        <v>0</v>
      </c>
      <c r="T1327">
        <v>0</v>
      </c>
      <c r="U1327">
        <v>0</v>
      </c>
      <c r="V1327">
        <v>0</v>
      </c>
      <c r="W1327">
        <v>0</v>
      </c>
      <c r="X1327">
        <v>0</v>
      </c>
      <c r="Y1327">
        <v>0</v>
      </c>
      <c r="Z1327">
        <v>0</v>
      </c>
      <c r="AA1327">
        <v>0</v>
      </c>
      <c r="AB1327">
        <v>0</v>
      </c>
      <c r="AC1327">
        <v>0</v>
      </c>
      <c r="AD1327">
        <v>0</v>
      </c>
      <c r="AE1327">
        <v>0</v>
      </c>
      <c r="AF1327">
        <v>0</v>
      </c>
      <c r="AG1327">
        <v>0</v>
      </c>
      <c r="AH1327">
        <v>0</v>
      </c>
      <c r="AI1327">
        <v>0</v>
      </c>
      <c r="AJ1327">
        <v>0</v>
      </c>
      <c r="AK1327">
        <v>0</v>
      </c>
      <c r="AL1327">
        <v>0</v>
      </c>
      <c r="AM1327">
        <v>0</v>
      </c>
      <c r="AN1327">
        <v>1</v>
      </c>
    </row>
    <row r="1328" spans="1:40" x14ac:dyDescent="0.45">
      <c r="A1328" t="s">
        <v>42473</v>
      </c>
      <c r="B1328" t="s">
        <v>42474</v>
      </c>
      <c r="C1328" t="s">
        <v>42475</v>
      </c>
      <c r="D1328" t="s">
        <v>17560</v>
      </c>
      <c r="E1328" t="s">
        <v>2579</v>
      </c>
      <c r="F1328">
        <v>0</v>
      </c>
      <c r="G1328" t="s">
        <v>51</v>
      </c>
      <c r="H1328" t="s">
        <v>44</v>
      </c>
      <c r="I1328" t="s">
        <v>369</v>
      </c>
      <c r="J1328" t="s">
        <v>370</v>
      </c>
      <c r="K1328" t="s">
        <v>370</v>
      </c>
      <c r="L1328">
        <v>1</v>
      </c>
      <c r="M1328" s="1">
        <v>39479</v>
      </c>
      <c r="N1328" s="3">
        <v>43869</v>
      </c>
      <c r="O1328" t="s">
        <v>133</v>
      </c>
      <c r="P1328">
        <v>2008</v>
      </c>
      <c r="Q1328" s="1">
        <v>39479</v>
      </c>
      <c r="R1328" s="1">
        <v>39479</v>
      </c>
      <c r="S1328">
        <v>0</v>
      </c>
      <c r="T1328">
        <v>0</v>
      </c>
      <c r="U1328">
        <v>0</v>
      </c>
      <c r="V1328">
        <v>0</v>
      </c>
      <c r="W1328">
        <v>0</v>
      </c>
      <c r="X1328">
        <v>0</v>
      </c>
      <c r="Y1328">
        <v>0</v>
      </c>
      <c r="Z1328">
        <v>0</v>
      </c>
      <c r="AA1328">
        <v>0</v>
      </c>
      <c r="AB1328">
        <v>0</v>
      </c>
      <c r="AC1328">
        <v>0</v>
      </c>
      <c r="AD1328">
        <v>0</v>
      </c>
      <c r="AE1328">
        <v>0</v>
      </c>
      <c r="AF1328">
        <v>0</v>
      </c>
      <c r="AG1328">
        <v>0</v>
      </c>
      <c r="AH1328">
        <v>0</v>
      </c>
      <c r="AI1328">
        <v>0</v>
      </c>
      <c r="AJ1328">
        <v>0</v>
      </c>
      <c r="AK1328">
        <v>0</v>
      </c>
      <c r="AL1328">
        <v>0</v>
      </c>
      <c r="AM1328">
        <v>0</v>
      </c>
      <c r="AN1328">
        <v>1</v>
      </c>
    </row>
    <row r="1329" spans="1:40" x14ac:dyDescent="0.45">
      <c r="A1329" t="s">
        <v>43924</v>
      </c>
      <c r="B1329" t="s">
        <v>43925</v>
      </c>
      <c r="C1329" t="s">
        <v>43926</v>
      </c>
      <c r="D1329" t="s">
        <v>1248</v>
      </c>
      <c r="E1329" t="s">
        <v>910</v>
      </c>
      <c r="F1329">
        <v>0</v>
      </c>
      <c r="G1329" t="s">
        <v>51</v>
      </c>
      <c r="H1329" t="s">
        <v>44</v>
      </c>
      <c r="I1329" t="s">
        <v>369</v>
      </c>
      <c r="J1329" t="s">
        <v>370</v>
      </c>
      <c r="K1329" t="s">
        <v>17489</v>
      </c>
      <c r="L1329">
        <v>1</v>
      </c>
      <c r="M1329" s="1">
        <v>38017</v>
      </c>
      <c r="N1329" s="3">
        <v>43834</v>
      </c>
      <c r="O1329" t="s">
        <v>273</v>
      </c>
      <c r="P1329">
        <v>2004</v>
      </c>
      <c r="Q1329" s="1">
        <v>41528</v>
      </c>
      <c r="R1329" s="1">
        <v>41528</v>
      </c>
      <c r="S1329">
        <v>0</v>
      </c>
      <c r="T1329">
        <v>0</v>
      </c>
      <c r="U1329">
        <v>0</v>
      </c>
      <c r="V1329">
        <v>0</v>
      </c>
      <c r="W1329">
        <v>0</v>
      </c>
      <c r="X1329">
        <v>0</v>
      </c>
      <c r="Y1329">
        <v>0</v>
      </c>
      <c r="Z1329">
        <v>0</v>
      </c>
      <c r="AA1329">
        <v>0</v>
      </c>
      <c r="AB1329">
        <v>0</v>
      </c>
      <c r="AC1329">
        <v>0</v>
      </c>
      <c r="AD1329">
        <v>0</v>
      </c>
      <c r="AE1329">
        <v>0</v>
      </c>
      <c r="AF1329">
        <v>0</v>
      </c>
      <c r="AG1329">
        <v>0</v>
      </c>
      <c r="AH1329">
        <v>0</v>
      </c>
      <c r="AI1329">
        <v>0</v>
      </c>
      <c r="AJ1329">
        <v>0</v>
      </c>
      <c r="AK1329">
        <v>0</v>
      </c>
      <c r="AL1329">
        <v>0</v>
      </c>
      <c r="AM1329">
        <v>0</v>
      </c>
      <c r="AN1329">
        <v>1</v>
      </c>
    </row>
    <row r="1330" spans="1:40" x14ac:dyDescent="0.45">
      <c r="A1330" t="s">
        <v>44977</v>
      </c>
      <c r="B1330" t="s">
        <v>44978</v>
      </c>
      <c r="C1330" t="s">
        <v>44979</v>
      </c>
      <c r="D1330" t="s">
        <v>44980</v>
      </c>
      <c r="E1330" t="s">
        <v>30038</v>
      </c>
      <c r="F1330">
        <v>0</v>
      </c>
      <c r="G1330" t="s">
        <v>51</v>
      </c>
      <c r="H1330" t="s">
        <v>44</v>
      </c>
      <c r="I1330" t="s">
        <v>369</v>
      </c>
      <c r="J1330" t="s">
        <v>370</v>
      </c>
      <c r="K1330" t="s">
        <v>3252</v>
      </c>
      <c r="L1330">
        <v>1</v>
      </c>
      <c r="M1330" s="1">
        <v>40599</v>
      </c>
      <c r="N1330" s="3">
        <v>43872</v>
      </c>
      <c r="O1330" t="s">
        <v>311</v>
      </c>
      <c r="P1330">
        <v>2011</v>
      </c>
      <c r="Q1330" s="1">
        <v>41778</v>
      </c>
      <c r="R1330" s="1">
        <v>41778</v>
      </c>
      <c r="S1330">
        <v>0</v>
      </c>
      <c r="T1330">
        <v>0</v>
      </c>
      <c r="U1330">
        <v>0</v>
      </c>
      <c r="V1330">
        <v>0</v>
      </c>
      <c r="W1330">
        <v>0</v>
      </c>
      <c r="X1330">
        <v>0</v>
      </c>
      <c r="Y1330">
        <v>0</v>
      </c>
      <c r="Z1330">
        <v>0</v>
      </c>
      <c r="AA1330">
        <v>0</v>
      </c>
      <c r="AB1330">
        <v>0</v>
      </c>
      <c r="AC1330">
        <v>0</v>
      </c>
      <c r="AD1330">
        <v>0</v>
      </c>
      <c r="AE1330">
        <v>0</v>
      </c>
      <c r="AF1330">
        <v>0</v>
      </c>
      <c r="AG1330">
        <v>0</v>
      </c>
      <c r="AH1330">
        <v>0</v>
      </c>
      <c r="AI1330">
        <v>0</v>
      </c>
      <c r="AJ1330">
        <v>0</v>
      </c>
      <c r="AK1330">
        <v>0</v>
      </c>
      <c r="AL1330">
        <v>0</v>
      </c>
      <c r="AM1330">
        <v>0</v>
      </c>
      <c r="AN1330">
        <v>1</v>
      </c>
    </row>
    <row r="1331" spans="1:40" x14ac:dyDescent="0.45">
      <c r="A1331" t="s">
        <v>44992</v>
      </c>
      <c r="B1331" t="s">
        <v>44993</v>
      </c>
      <c r="C1331" t="s">
        <v>44994</v>
      </c>
      <c r="D1331" t="s">
        <v>2047</v>
      </c>
      <c r="E1331" t="s">
        <v>242</v>
      </c>
      <c r="F1331">
        <v>0</v>
      </c>
      <c r="G1331" t="s">
        <v>51</v>
      </c>
      <c r="H1331" t="s">
        <v>44</v>
      </c>
      <c r="I1331" t="s">
        <v>369</v>
      </c>
      <c r="J1331" t="s">
        <v>21717</v>
      </c>
      <c r="K1331" t="s">
        <v>44995</v>
      </c>
      <c r="L1331">
        <v>1</v>
      </c>
      <c r="M1331" s="1">
        <v>41530</v>
      </c>
      <c r="N1331" s="3">
        <v>44087</v>
      </c>
      <c r="O1331" t="s">
        <v>190</v>
      </c>
      <c r="P1331">
        <v>2013</v>
      </c>
      <c r="Q1331" s="1">
        <v>41827</v>
      </c>
      <c r="R1331" s="1">
        <v>41827</v>
      </c>
      <c r="S1331">
        <v>0</v>
      </c>
      <c r="T1331">
        <v>0</v>
      </c>
      <c r="U1331">
        <v>0</v>
      </c>
      <c r="V1331">
        <v>0</v>
      </c>
      <c r="W1331">
        <v>0</v>
      </c>
      <c r="X1331">
        <v>0</v>
      </c>
      <c r="Y1331">
        <v>0</v>
      </c>
      <c r="Z1331">
        <v>0</v>
      </c>
      <c r="AA1331">
        <v>0</v>
      </c>
      <c r="AB1331">
        <v>0</v>
      </c>
      <c r="AC1331">
        <v>0</v>
      </c>
      <c r="AD1331">
        <v>0</v>
      </c>
      <c r="AE1331">
        <v>0</v>
      </c>
      <c r="AF1331">
        <v>0</v>
      </c>
      <c r="AG1331">
        <v>0</v>
      </c>
      <c r="AH1331">
        <v>0</v>
      </c>
      <c r="AI1331">
        <v>0</v>
      </c>
      <c r="AJ1331">
        <v>0</v>
      </c>
      <c r="AK1331">
        <v>0</v>
      </c>
      <c r="AL1331">
        <v>0</v>
      </c>
      <c r="AM1331">
        <v>0</v>
      </c>
      <c r="AN1331">
        <v>1</v>
      </c>
    </row>
    <row r="1332" spans="1:40" x14ac:dyDescent="0.45">
      <c r="A1332" t="s">
        <v>45115</v>
      </c>
      <c r="B1332" t="s">
        <v>45116</v>
      </c>
      <c r="C1332" t="s">
        <v>45117</v>
      </c>
      <c r="D1332" t="s">
        <v>45118</v>
      </c>
      <c r="E1332" t="s">
        <v>1393</v>
      </c>
      <c r="F1332">
        <v>0</v>
      </c>
      <c r="G1332" t="s">
        <v>51</v>
      </c>
      <c r="H1332" t="s">
        <v>44</v>
      </c>
      <c r="I1332" t="s">
        <v>369</v>
      </c>
      <c r="J1332" t="s">
        <v>370</v>
      </c>
      <c r="K1332" t="s">
        <v>370</v>
      </c>
      <c r="L1332">
        <v>1</v>
      </c>
      <c r="M1332" s="1">
        <v>40416</v>
      </c>
      <c r="N1332" s="3">
        <v>44053</v>
      </c>
      <c r="O1332" t="s">
        <v>143</v>
      </c>
      <c r="P1332">
        <v>2010</v>
      </c>
      <c r="Q1332" s="1">
        <v>40909</v>
      </c>
      <c r="R1332" s="1">
        <v>40909</v>
      </c>
      <c r="S1332">
        <v>0</v>
      </c>
      <c r="T1332">
        <v>0</v>
      </c>
      <c r="U1332">
        <v>0</v>
      </c>
      <c r="V1332">
        <v>0</v>
      </c>
      <c r="W1332">
        <v>0</v>
      </c>
      <c r="X1332">
        <v>0</v>
      </c>
      <c r="Y1332">
        <v>0</v>
      </c>
      <c r="Z1332">
        <v>0</v>
      </c>
      <c r="AA1332">
        <v>0</v>
      </c>
      <c r="AB1332">
        <v>0</v>
      </c>
      <c r="AC1332">
        <v>0</v>
      </c>
      <c r="AD1332">
        <v>0</v>
      </c>
      <c r="AE1332">
        <v>0</v>
      </c>
      <c r="AF1332">
        <v>0</v>
      </c>
      <c r="AG1332">
        <v>0</v>
      </c>
      <c r="AH1332">
        <v>0</v>
      </c>
      <c r="AI1332">
        <v>0</v>
      </c>
      <c r="AJ1332">
        <v>0</v>
      </c>
      <c r="AK1332">
        <v>0</v>
      </c>
      <c r="AL1332">
        <v>0</v>
      </c>
      <c r="AM1332">
        <v>0</v>
      </c>
      <c r="AN1332">
        <v>1</v>
      </c>
    </row>
    <row r="1333" spans="1:40" x14ac:dyDescent="0.45">
      <c r="A1333" t="s">
        <v>45278</v>
      </c>
      <c r="B1333" t="s">
        <v>45279</v>
      </c>
      <c r="C1333" t="s">
        <v>45280</v>
      </c>
      <c r="D1333" t="s">
        <v>78</v>
      </c>
      <c r="E1333" t="s">
        <v>79</v>
      </c>
      <c r="F1333">
        <v>0</v>
      </c>
      <c r="G1333" t="s">
        <v>43</v>
      </c>
      <c r="H1333" t="s">
        <v>44</v>
      </c>
      <c r="I1333" t="s">
        <v>369</v>
      </c>
      <c r="J1333" t="s">
        <v>370</v>
      </c>
      <c r="K1333" t="s">
        <v>370</v>
      </c>
      <c r="L1333">
        <v>1</v>
      </c>
      <c r="M1333" s="1">
        <v>36526</v>
      </c>
      <c r="N1333" s="2">
        <v>36526</v>
      </c>
      <c r="O1333" t="s">
        <v>176</v>
      </c>
      <c r="P1333">
        <v>2000</v>
      </c>
      <c r="Q1333" s="1">
        <v>37987</v>
      </c>
      <c r="R1333" s="1">
        <v>37987</v>
      </c>
      <c r="S1333">
        <v>0</v>
      </c>
      <c r="T1333">
        <v>0</v>
      </c>
      <c r="U1333">
        <v>0</v>
      </c>
      <c r="V1333">
        <v>0</v>
      </c>
      <c r="W1333">
        <v>0</v>
      </c>
      <c r="X1333">
        <v>0</v>
      </c>
      <c r="Y1333">
        <v>0</v>
      </c>
      <c r="Z1333">
        <v>0</v>
      </c>
      <c r="AA1333">
        <v>0</v>
      </c>
      <c r="AB1333">
        <v>0</v>
      </c>
      <c r="AC1333">
        <v>0</v>
      </c>
      <c r="AD1333">
        <v>0</v>
      </c>
      <c r="AE1333">
        <v>0</v>
      </c>
      <c r="AF1333">
        <v>0</v>
      </c>
      <c r="AG1333">
        <v>0</v>
      </c>
      <c r="AH1333">
        <v>0</v>
      </c>
      <c r="AI1333">
        <v>0</v>
      </c>
      <c r="AJ1333">
        <v>0</v>
      </c>
      <c r="AK1333">
        <v>0</v>
      </c>
      <c r="AL1333">
        <v>0</v>
      </c>
      <c r="AM1333">
        <v>0</v>
      </c>
      <c r="AN1333">
        <v>1</v>
      </c>
    </row>
    <row r="1334" spans="1:40" x14ac:dyDescent="0.45">
      <c r="A1334" t="s">
        <v>47128</v>
      </c>
      <c r="B1334" t="s">
        <v>47129</v>
      </c>
      <c r="C1334" t="s">
        <v>47130</v>
      </c>
      <c r="D1334" t="s">
        <v>368</v>
      </c>
      <c r="E1334" t="s">
        <v>42</v>
      </c>
      <c r="F1334">
        <v>0</v>
      </c>
      <c r="G1334" t="s">
        <v>51</v>
      </c>
      <c r="H1334" t="s">
        <v>44</v>
      </c>
      <c r="I1334" t="s">
        <v>369</v>
      </c>
      <c r="J1334" t="s">
        <v>370</v>
      </c>
      <c r="K1334" t="s">
        <v>370</v>
      </c>
      <c r="L1334">
        <v>2</v>
      </c>
      <c r="M1334" s="1">
        <v>39083</v>
      </c>
      <c r="N1334" s="3">
        <v>43837</v>
      </c>
      <c r="O1334" t="s">
        <v>80</v>
      </c>
      <c r="P1334">
        <v>2007</v>
      </c>
      <c r="Q1334" s="1">
        <v>41214</v>
      </c>
      <c r="R1334" s="1">
        <v>41275</v>
      </c>
      <c r="S1334">
        <v>0</v>
      </c>
      <c r="T1334">
        <v>0</v>
      </c>
      <c r="U1334">
        <v>0</v>
      </c>
      <c r="V1334">
        <v>0</v>
      </c>
      <c r="W1334">
        <v>0</v>
      </c>
      <c r="X1334">
        <v>0</v>
      </c>
      <c r="Y1334">
        <v>0</v>
      </c>
      <c r="Z1334">
        <v>0</v>
      </c>
      <c r="AA1334">
        <v>0</v>
      </c>
      <c r="AB1334">
        <v>0</v>
      </c>
      <c r="AC1334">
        <v>0</v>
      </c>
      <c r="AD1334">
        <v>0</v>
      </c>
      <c r="AE1334">
        <v>0</v>
      </c>
      <c r="AF1334">
        <v>0</v>
      </c>
      <c r="AG1334">
        <v>0</v>
      </c>
      <c r="AH1334">
        <v>0</v>
      </c>
      <c r="AI1334">
        <v>0</v>
      </c>
      <c r="AJ1334">
        <v>0</v>
      </c>
      <c r="AK1334">
        <v>0</v>
      </c>
      <c r="AL1334">
        <v>0</v>
      </c>
      <c r="AM1334">
        <v>0</v>
      </c>
      <c r="AN1334">
        <v>1</v>
      </c>
    </row>
    <row r="1335" spans="1:40" x14ac:dyDescent="0.45">
      <c r="A1335" t="s">
        <v>50194</v>
      </c>
      <c r="B1335" t="s">
        <v>50195</v>
      </c>
      <c r="C1335" t="s">
        <v>50196</v>
      </c>
      <c r="D1335" t="s">
        <v>1698</v>
      </c>
      <c r="E1335" t="s">
        <v>42</v>
      </c>
      <c r="F1335">
        <v>0</v>
      </c>
      <c r="G1335" t="s">
        <v>51</v>
      </c>
      <c r="H1335" t="s">
        <v>44</v>
      </c>
      <c r="I1335" t="s">
        <v>369</v>
      </c>
      <c r="J1335" t="s">
        <v>370</v>
      </c>
      <c r="K1335" t="s">
        <v>370</v>
      </c>
      <c r="L1335">
        <v>1</v>
      </c>
      <c r="M1335" s="1">
        <v>38458</v>
      </c>
      <c r="N1335" s="3">
        <v>43926</v>
      </c>
      <c r="O1335" t="s">
        <v>904</v>
      </c>
      <c r="P1335">
        <v>2005</v>
      </c>
      <c r="Q1335" s="1">
        <v>40869</v>
      </c>
      <c r="R1335" s="1">
        <v>40869</v>
      </c>
      <c r="S1335">
        <v>0</v>
      </c>
      <c r="T1335">
        <v>0</v>
      </c>
      <c r="U1335">
        <v>0</v>
      </c>
      <c r="V1335">
        <v>0</v>
      </c>
      <c r="W1335">
        <v>0</v>
      </c>
      <c r="X1335">
        <v>0</v>
      </c>
      <c r="Y1335">
        <v>0</v>
      </c>
      <c r="Z1335">
        <v>0</v>
      </c>
      <c r="AA1335">
        <v>0</v>
      </c>
      <c r="AB1335">
        <v>0</v>
      </c>
      <c r="AC1335">
        <v>0</v>
      </c>
      <c r="AD1335">
        <v>0</v>
      </c>
      <c r="AE1335">
        <v>0</v>
      </c>
      <c r="AF1335">
        <v>0</v>
      </c>
      <c r="AG1335">
        <v>0</v>
      </c>
      <c r="AH1335">
        <v>0</v>
      </c>
      <c r="AI1335">
        <v>0</v>
      </c>
      <c r="AJ1335">
        <v>0</v>
      </c>
      <c r="AK1335">
        <v>0</v>
      </c>
      <c r="AL1335">
        <v>0</v>
      </c>
      <c r="AM1335">
        <v>0</v>
      </c>
      <c r="AN1335">
        <v>1</v>
      </c>
    </row>
    <row r="1336" spans="1:40" x14ac:dyDescent="0.45">
      <c r="A1336" t="s">
        <v>51062</v>
      </c>
      <c r="B1336" t="s">
        <v>51063</v>
      </c>
      <c r="C1336" t="s">
        <v>51064</v>
      </c>
      <c r="D1336" t="s">
        <v>51065</v>
      </c>
      <c r="E1336" t="s">
        <v>7193</v>
      </c>
      <c r="F1336">
        <v>0</v>
      </c>
      <c r="G1336" t="s">
        <v>51</v>
      </c>
      <c r="H1336" t="s">
        <v>44</v>
      </c>
      <c r="I1336" t="s">
        <v>369</v>
      </c>
      <c r="J1336" t="s">
        <v>370</v>
      </c>
      <c r="K1336" t="s">
        <v>370</v>
      </c>
      <c r="L1336">
        <v>1</v>
      </c>
      <c r="M1336" s="1">
        <v>41275</v>
      </c>
      <c r="N1336" s="3">
        <v>43843</v>
      </c>
      <c r="O1336" t="s">
        <v>117</v>
      </c>
      <c r="P1336">
        <v>2013</v>
      </c>
      <c r="Q1336" s="1">
        <v>41887</v>
      </c>
      <c r="R1336" s="1">
        <v>41887</v>
      </c>
      <c r="S1336">
        <v>0</v>
      </c>
      <c r="T1336">
        <v>0</v>
      </c>
      <c r="U1336">
        <v>0</v>
      </c>
      <c r="V1336">
        <v>0</v>
      </c>
      <c r="W1336">
        <v>0</v>
      </c>
      <c r="X1336">
        <v>0</v>
      </c>
      <c r="Y1336">
        <v>0</v>
      </c>
      <c r="Z1336">
        <v>0</v>
      </c>
      <c r="AA1336">
        <v>0</v>
      </c>
      <c r="AB1336">
        <v>0</v>
      </c>
      <c r="AC1336">
        <v>0</v>
      </c>
      <c r="AD1336">
        <v>0</v>
      </c>
      <c r="AE1336">
        <v>0</v>
      </c>
      <c r="AF1336">
        <v>0</v>
      </c>
      <c r="AG1336">
        <v>0</v>
      </c>
      <c r="AH1336">
        <v>0</v>
      </c>
      <c r="AI1336">
        <v>0</v>
      </c>
      <c r="AJ1336">
        <v>0</v>
      </c>
      <c r="AK1336">
        <v>0</v>
      </c>
      <c r="AL1336">
        <v>0</v>
      </c>
      <c r="AM1336">
        <v>0</v>
      </c>
      <c r="AN1336">
        <v>1</v>
      </c>
    </row>
    <row r="1337" spans="1:40" x14ac:dyDescent="0.45">
      <c r="A1337" t="s">
        <v>52970</v>
      </c>
      <c r="B1337" t="s">
        <v>52971</v>
      </c>
      <c r="C1337" t="s">
        <v>52972</v>
      </c>
      <c r="D1337" t="s">
        <v>68</v>
      </c>
      <c r="E1337" t="s">
        <v>69</v>
      </c>
      <c r="F1337">
        <v>0</v>
      </c>
      <c r="G1337" t="s">
        <v>51</v>
      </c>
      <c r="H1337" t="s">
        <v>44</v>
      </c>
      <c r="I1337" t="s">
        <v>369</v>
      </c>
      <c r="J1337" t="s">
        <v>370</v>
      </c>
      <c r="K1337" t="s">
        <v>370</v>
      </c>
      <c r="L1337">
        <v>1</v>
      </c>
      <c r="M1337" s="1">
        <v>41052</v>
      </c>
      <c r="N1337" s="3">
        <v>43963</v>
      </c>
      <c r="O1337" t="s">
        <v>48</v>
      </c>
      <c r="P1337">
        <v>2012</v>
      </c>
      <c r="Q1337" s="1">
        <v>41708</v>
      </c>
      <c r="R1337" s="1">
        <v>41708</v>
      </c>
      <c r="S1337">
        <v>0</v>
      </c>
      <c r="T1337">
        <v>0</v>
      </c>
      <c r="U1337">
        <v>0</v>
      </c>
      <c r="V1337">
        <v>0</v>
      </c>
      <c r="W1337">
        <v>0</v>
      </c>
      <c r="X1337">
        <v>0</v>
      </c>
      <c r="Y1337">
        <v>0</v>
      </c>
      <c r="Z1337">
        <v>0</v>
      </c>
      <c r="AA1337">
        <v>0</v>
      </c>
      <c r="AB1337">
        <v>0</v>
      </c>
      <c r="AC1337">
        <v>0</v>
      </c>
      <c r="AD1337">
        <v>0</v>
      </c>
      <c r="AE1337">
        <v>0</v>
      </c>
      <c r="AF1337">
        <v>0</v>
      </c>
      <c r="AG1337">
        <v>0</v>
      </c>
      <c r="AH1337">
        <v>0</v>
      </c>
      <c r="AI1337">
        <v>0</v>
      </c>
      <c r="AJ1337">
        <v>0</v>
      </c>
      <c r="AK1337">
        <v>0</v>
      </c>
      <c r="AL1337">
        <v>0</v>
      </c>
      <c r="AM1337">
        <v>0</v>
      </c>
      <c r="AN1337">
        <v>1</v>
      </c>
    </row>
    <row r="1338" spans="1:40" x14ac:dyDescent="0.45">
      <c r="A1338" t="s">
        <v>53312</v>
      </c>
      <c r="B1338" t="s">
        <v>53313</v>
      </c>
      <c r="C1338" t="s">
        <v>53314</v>
      </c>
      <c r="D1338" t="s">
        <v>90</v>
      </c>
      <c r="E1338" t="s">
        <v>91</v>
      </c>
      <c r="F1338">
        <v>0</v>
      </c>
      <c r="G1338" t="s">
        <v>51</v>
      </c>
      <c r="H1338" t="s">
        <v>44</v>
      </c>
      <c r="I1338" t="s">
        <v>369</v>
      </c>
      <c r="J1338" t="s">
        <v>370</v>
      </c>
      <c r="K1338" t="s">
        <v>370</v>
      </c>
      <c r="L1338">
        <v>1</v>
      </c>
      <c r="M1338" s="1">
        <v>40179</v>
      </c>
      <c r="N1338" s="3">
        <v>43840</v>
      </c>
      <c r="O1338" t="s">
        <v>87</v>
      </c>
      <c r="P1338">
        <v>2010</v>
      </c>
      <c r="Q1338" s="1">
        <v>41571</v>
      </c>
      <c r="R1338" s="1">
        <v>41571</v>
      </c>
      <c r="S1338">
        <v>0</v>
      </c>
      <c r="T1338">
        <v>0</v>
      </c>
      <c r="U1338">
        <v>0</v>
      </c>
      <c r="V1338">
        <v>0</v>
      </c>
      <c r="W1338">
        <v>0</v>
      </c>
      <c r="X1338">
        <v>0</v>
      </c>
      <c r="Y1338">
        <v>0</v>
      </c>
      <c r="Z1338">
        <v>0</v>
      </c>
      <c r="AA1338">
        <v>0</v>
      </c>
      <c r="AB1338">
        <v>0</v>
      </c>
      <c r="AC1338">
        <v>0</v>
      </c>
      <c r="AD1338">
        <v>0</v>
      </c>
      <c r="AE1338">
        <v>0</v>
      </c>
      <c r="AF1338">
        <v>0</v>
      </c>
      <c r="AG1338">
        <v>0</v>
      </c>
      <c r="AH1338">
        <v>0</v>
      </c>
      <c r="AI1338">
        <v>0</v>
      </c>
      <c r="AJ1338">
        <v>0</v>
      </c>
      <c r="AK1338">
        <v>0</v>
      </c>
      <c r="AL1338">
        <v>0</v>
      </c>
      <c r="AM1338">
        <v>0</v>
      </c>
      <c r="AN1338">
        <v>1</v>
      </c>
    </row>
    <row r="1339" spans="1:40" x14ac:dyDescent="0.45">
      <c r="A1339" t="s">
        <v>57390</v>
      </c>
      <c r="B1339" t="s">
        <v>57391</v>
      </c>
      <c r="C1339" t="s">
        <v>57392</v>
      </c>
      <c r="D1339" t="s">
        <v>68</v>
      </c>
      <c r="E1339" t="s">
        <v>69</v>
      </c>
      <c r="F1339">
        <v>0</v>
      </c>
      <c r="G1339" t="s">
        <v>43</v>
      </c>
      <c r="H1339" t="s">
        <v>44</v>
      </c>
      <c r="I1339" t="s">
        <v>369</v>
      </c>
      <c r="J1339" t="s">
        <v>370</v>
      </c>
      <c r="K1339" t="s">
        <v>370</v>
      </c>
      <c r="L1339">
        <v>1</v>
      </c>
      <c r="M1339" s="1">
        <v>38852</v>
      </c>
      <c r="N1339" s="3">
        <v>43957</v>
      </c>
      <c r="O1339" t="s">
        <v>289</v>
      </c>
      <c r="P1339">
        <v>2006</v>
      </c>
      <c r="Q1339" s="1">
        <v>39448</v>
      </c>
      <c r="R1339" s="1">
        <v>39448</v>
      </c>
      <c r="S1339">
        <v>0</v>
      </c>
      <c r="T1339">
        <v>0</v>
      </c>
      <c r="U1339">
        <v>0</v>
      </c>
      <c r="V1339">
        <v>0</v>
      </c>
      <c r="W1339">
        <v>0</v>
      </c>
      <c r="X1339">
        <v>0</v>
      </c>
      <c r="Y1339">
        <v>0</v>
      </c>
      <c r="Z1339">
        <v>0</v>
      </c>
      <c r="AA1339">
        <v>0</v>
      </c>
      <c r="AB1339">
        <v>0</v>
      </c>
      <c r="AC1339">
        <v>0</v>
      </c>
      <c r="AD1339">
        <v>0</v>
      </c>
      <c r="AE1339">
        <v>0</v>
      </c>
      <c r="AF1339">
        <v>0</v>
      </c>
      <c r="AG1339">
        <v>0</v>
      </c>
      <c r="AH1339">
        <v>0</v>
      </c>
      <c r="AI1339">
        <v>0</v>
      </c>
      <c r="AJ1339">
        <v>0</v>
      </c>
      <c r="AK1339">
        <v>0</v>
      </c>
      <c r="AL1339">
        <v>0</v>
      </c>
      <c r="AM1339">
        <v>0</v>
      </c>
      <c r="AN1339">
        <v>1</v>
      </c>
    </row>
    <row r="1340" spans="1:40" x14ac:dyDescent="0.45">
      <c r="A1340" t="s">
        <v>57785</v>
      </c>
      <c r="B1340" t="s">
        <v>57786</v>
      </c>
      <c r="C1340" t="s">
        <v>57787</v>
      </c>
      <c r="D1340" t="s">
        <v>424</v>
      </c>
      <c r="E1340" t="s">
        <v>425</v>
      </c>
      <c r="F1340">
        <v>0</v>
      </c>
      <c r="G1340" t="s">
        <v>51</v>
      </c>
      <c r="H1340" t="s">
        <v>44</v>
      </c>
      <c r="I1340" t="s">
        <v>369</v>
      </c>
      <c r="J1340" t="s">
        <v>370</v>
      </c>
      <c r="K1340" t="s">
        <v>370</v>
      </c>
      <c r="L1340">
        <v>1</v>
      </c>
      <c r="M1340" s="1">
        <v>40146</v>
      </c>
      <c r="N1340" s="3">
        <v>44144</v>
      </c>
      <c r="O1340" t="s">
        <v>387</v>
      </c>
      <c r="P1340">
        <v>2009</v>
      </c>
      <c r="Q1340" s="1">
        <v>41451</v>
      </c>
      <c r="R1340" s="1">
        <v>41451</v>
      </c>
      <c r="S1340">
        <v>0</v>
      </c>
      <c r="T1340">
        <v>0</v>
      </c>
      <c r="U1340">
        <v>0</v>
      </c>
      <c r="V1340">
        <v>0</v>
      </c>
      <c r="W1340">
        <v>0</v>
      </c>
      <c r="X1340">
        <v>0</v>
      </c>
      <c r="Y1340">
        <v>0</v>
      </c>
      <c r="Z1340">
        <v>0</v>
      </c>
      <c r="AA1340">
        <v>0</v>
      </c>
      <c r="AB1340">
        <v>0</v>
      </c>
      <c r="AC1340">
        <v>0</v>
      </c>
      <c r="AD1340">
        <v>0</v>
      </c>
      <c r="AE1340">
        <v>0</v>
      </c>
      <c r="AF1340">
        <v>0</v>
      </c>
      <c r="AG1340">
        <v>0</v>
      </c>
      <c r="AH1340">
        <v>0</v>
      </c>
      <c r="AI1340">
        <v>0</v>
      </c>
      <c r="AJ1340">
        <v>0</v>
      </c>
      <c r="AK1340">
        <v>0</v>
      </c>
      <c r="AL1340">
        <v>0</v>
      </c>
      <c r="AM1340">
        <v>0</v>
      </c>
      <c r="AN1340">
        <v>1</v>
      </c>
    </row>
    <row r="1341" spans="1:40" x14ac:dyDescent="0.45">
      <c r="A1341" t="s">
        <v>59305</v>
      </c>
      <c r="B1341" t="s">
        <v>59306</v>
      </c>
      <c r="C1341" t="s">
        <v>59307</v>
      </c>
      <c r="D1341" t="s">
        <v>3529</v>
      </c>
      <c r="E1341" t="s">
        <v>3012</v>
      </c>
      <c r="F1341">
        <v>0</v>
      </c>
      <c r="G1341" t="s">
        <v>51</v>
      </c>
      <c r="H1341" t="s">
        <v>44</v>
      </c>
      <c r="I1341" t="s">
        <v>369</v>
      </c>
      <c r="J1341" t="s">
        <v>370</v>
      </c>
      <c r="K1341" t="s">
        <v>31893</v>
      </c>
      <c r="L1341">
        <v>1</v>
      </c>
      <c r="M1341" s="1">
        <v>41837</v>
      </c>
      <c r="N1341" s="3">
        <v>44026</v>
      </c>
      <c r="O1341" t="s">
        <v>166</v>
      </c>
      <c r="P1341">
        <v>2014</v>
      </c>
      <c r="Q1341" s="1">
        <v>41860</v>
      </c>
      <c r="R1341" s="1">
        <v>41860</v>
      </c>
      <c r="S1341">
        <v>0</v>
      </c>
      <c r="T1341">
        <v>0</v>
      </c>
      <c r="U1341">
        <v>0</v>
      </c>
      <c r="V1341">
        <v>0</v>
      </c>
      <c r="W1341">
        <v>0</v>
      </c>
      <c r="X1341">
        <v>0</v>
      </c>
      <c r="Y1341">
        <v>0</v>
      </c>
      <c r="Z1341">
        <v>0</v>
      </c>
      <c r="AA1341">
        <v>0</v>
      </c>
      <c r="AB1341">
        <v>0</v>
      </c>
      <c r="AC1341">
        <v>0</v>
      </c>
      <c r="AD1341">
        <v>0</v>
      </c>
      <c r="AE1341">
        <v>0</v>
      </c>
      <c r="AF1341">
        <v>0</v>
      </c>
      <c r="AG1341">
        <v>0</v>
      </c>
      <c r="AH1341">
        <v>0</v>
      </c>
      <c r="AI1341">
        <v>0</v>
      </c>
      <c r="AJ1341">
        <v>0</v>
      </c>
      <c r="AK1341">
        <v>0</v>
      </c>
      <c r="AL1341">
        <v>0</v>
      </c>
      <c r="AM1341">
        <v>0</v>
      </c>
      <c r="AN1341">
        <v>1</v>
      </c>
    </row>
    <row r="1342" spans="1:40" x14ac:dyDescent="0.45">
      <c r="A1342" t="s">
        <v>62583</v>
      </c>
      <c r="B1342" t="s">
        <v>62584</v>
      </c>
      <c r="C1342" t="s">
        <v>62585</v>
      </c>
      <c r="D1342" t="s">
        <v>78</v>
      </c>
      <c r="E1342" t="s">
        <v>79</v>
      </c>
      <c r="F1342">
        <v>0</v>
      </c>
      <c r="G1342" t="s">
        <v>75</v>
      </c>
      <c r="H1342" t="s">
        <v>44</v>
      </c>
      <c r="I1342" t="s">
        <v>369</v>
      </c>
      <c r="J1342" t="s">
        <v>370</v>
      </c>
      <c r="K1342" t="s">
        <v>370</v>
      </c>
      <c r="L1342">
        <v>1</v>
      </c>
      <c r="M1342" s="1">
        <v>39397</v>
      </c>
      <c r="N1342" s="3">
        <v>44142</v>
      </c>
      <c r="O1342" t="s">
        <v>742</v>
      </c>
      <c r="P1342">
        <v>2007</v>
      </c>
      <c r="Q1342" s="1">
        <v>39783</v>
      </c>
      <c r="R1342" s="1">
        <v>39783</v>
      </c>
      <c r="S1342">
        <v>0</v>
      </c>
      <c r="T1342">
        <v>0</v>
      </c>
      <c r="U1342">
        <v>0</v>
      </c>
      <c r="V1342">
        <v>0</v>
      </c>
      <c r="W1342">
        <v>0</v>
      </c>
      <c r="X1342">
        <v>0</v>
      </c>
      <c r="Y1342">
        <v>0</v>
      </c>
      <c r="Z1342">
        <v>0</v>
      </c>
      <c r="AA1342">
        <v>0</v>
      </c>
      <c r="AB1342">
        <v>0</v>
      </c>
      <c r="AC1342">
        <v>0</v>
      </c>
      <c r="AD1342">
        <v>0</v>
      </c>
      <c r="AE1342">
        <v>0</v>
      </c>
      <c r="AF1342">
        <v>0</v>
      </c>
      <c r="AG1342">
        <v>0</v>
      </c>
      <c r="AH1342">
        <v>0</v>
      </c>
      <c r="AI1342">
        <v>0</v>
      </c>
      <c r="AJ1342">
        <v>0</v>
      </c>
      <c r="AK1342">
        <v>0</v>
      </c>
      <c r="AL1342">
        <v>0</v>
      </c>
      <c r="AM1342">
        <v>0</v>
      </c>
      <c r="AN1342">
        <v>0</v>
      </c>
    </row>
    <row r="1343" spans="1:40" x14ac:dyDescent="0.45">
      <c r="A1343" t="s">
        <v>63655</v>
      </c>
      <c r="B1343" t="s">
        <v>63656</v>
      </c>
      <c r="C1343" t="s">
        <v>63657</v>
      </c>
      <c r="D1343" t="s">
        <v>63658</v>
      </c>
      <c r="E1343" t="s">
        <v>69</v>
      </c>
      <c r="F1343">
        <v>0</v>
      </c>
      <c r="G1343" t="s">
        <v>51</v>
      </c>
      <c r="H1343" t="s">
        <v>44</v>
      </c>
      <c r="I1343" t="s">
        <v>369</v>
      </c>
      <c r="J1343" t="s">
        <v>3981</v>
      </c>
      <c r="K1343" t="s">
        <v>63659</v>
      </c>
      <c r="L1343">
        <v>1</v>
      </c>
      <c r="M1343" s="1">
        <v>40840</v>
      </c>
      <c r="N1343" s="3">
        <v>44115</v>
      </c>
      <c r="O1343" t="s">
        <v>72</v>
      </c>
      <c r="P1343">
        <v>2011</v>
      </c>
      <c r="Q1343" s="1">
        <v>41575</v>
      </c>
      <c r="R1343" s="1">
        <v>41575</v>
      </c>
      <c r="S1343">
        <v>0</v>
      </c>
      <c r="T1343">
        <v>0</v>
      </c>
      <c r="U1343">
        <v>0</v>
      </c>
      <c r="V1343">
        <v>0</v>
      </c>
      <c r="W1343">
        <v>0</v>
      </c>
      <c r="X1343">
        <v>0</v>
      </c>
      <c r="Y1343">
        <v>0</v>
      </c>
      <c r="Z1343">
        <v>0</v>
      </c>
      <c r="AA1343">
        <v>0</v>
      </c>
      <c r="AB1343">
        <v>0</v>
      </c>
      <c r="AC1343">
        <v>0</v>
      </c>
      <c r="AD1343">
        <v>0</v>
      </c>
      <c r="AE1343">
        <v>0</v>
      </c>
      <c r="AF1343">
        <v>0</v>
      </c>
      <c r="AG1343">
        <v>0</v>
      </c>
      <c r="AH1343">
        <v>0</v>
      </c>
      <c r="AI1343">
        <v>0</v>
      </c>
      <c r="AJ1343">
        <v>0</v>
      </c>
      <c r="AK1343">
        <v>0</v>
      </c>
      <c r="AL1343">
        <v>0</v>
      </c>
      <c r="AM1343">
        <v>0</v>
      </c>
      <c r="AN1343">
        <v>1</v>
      </c>
    </row>
    <row r="1344" spans="1:40" x14ac:dyDescent="0.45">
      <c r="A1344" t="s">
        <v>65046</v>
      </c>
      <c r="B1344" t="s">
        <v>65047</v>
      </c>
      <c r="C1344" t="s">
        <v>65048</v>
      </c>
      <c r="D1344" t="s">
        <v>65049</v>
      </c>
      <c r="E1344" t="s">
        <v>215</v>
      </c>
      <c r="F1344">
        <v>0</v>
      </c>
      <c r="G1344" t="s">
        <v>51</v>
      </c>
      <c r="H1344" t="s">
        <v>44</v>
      </c>
      <c r="I1344" t="s">
        <v>369</v>
      </c>
      <c r="J1344" t="s">
        <v>370</v>
      </c>
      <c r="K1344" t="s">
        <v>370</v>
      </c>
      <c r="L1344">
        <v>2</v>
      </c>
      <c r="M1344" s="1">
        <v>40391</v>
      </c>
      <c r="N1344" s="3">
        <v>44053</v>
      </c>
      <c r="O1344" t="s">
        <v>143</v>
      </c>
      <c r="P1344">
        <v>2010</v>
      </c>
      <c r="Q1344" s="1">
        <v>40787</v>
      </c>
      <c r="R1344" s="1">
        <v>41306</v>
      </c>
      <c r="S1344">
        <v>0</v>
      </c>
      <c r="T1344">
        <v>0</v>
      </c>
      <c r="U1344">
        <v>0</v>
      </c>
      <c r="V1344">
        <v>0</v>
      </c>
      <c r="W1344">
        <v>0</v>
      </c>
      <c r="X1344">
        <v>0</v>
      </c>
      <c r="Y1344">
        <v>0</v>
      </c>
      <c r="Z1344">
        <v>0</v>
      </c>
      <c r="AA1344">
        <v>0</v>
      </c>
      <c r="AB1344">
        <v>0</v>
      </c>
      <c r="AC1344">
        <v>0</v>
      </c>
      <c r="AD1344">
        <v>0</v>
      </c>
      <c r="AE1344">
        <v>0</v>
      </c>
      <c r="AF1344">
        <v>0</v>
      </c>
      <c r="AG1344">
        <v>0</v>
      </c>
      <c r="AH1344">
        <v>0</v>
      </c>
      <c r="AI1344">
        <v>0</v>
      </c>
      <c r="AJ1344">
        <v>0</v>
      </c>
      <c r="AK1344">
        <v>0</v>
      </c>
      <c r="AL1344">
        <v>0</v>
      </c>
      <c r="AM1344">
        <v>0</v>
      </c>
      <c r="AN1344">
        <v>1</v>
      </c>
    </row>
    <row r="1345" spans="1:40" x14ac:dyDescent="0.45">
      <c r="A1345" t="s">
        <v>65767</v>
      </c>
      <c r="B1345" t="s">
        <v>65768</v>
      </c>
      <c r="C1345" t="s">
        <v>65769</v>
      </c>
      <c r="D1345" t="s">
        <v>6644</v>
      </c>
      <c r="E1345" t="s">
        <v>6645</v>
      </c>
      <c r="F1345">
        <v>0</v>
      </c>
      <c r="G1345" t="s">
        <v>51</v>
      </c>
      <c r="H1345" t="s">
        <v>44</v>
      </c>
      <c r="I1345" t="s">
        <v>369</v>
      </c>
      <c r="J1345" t="s">
        <v>370</v>
      </c>
      <c r="K1345" t="s">
        <v>3129</v>
      </c>
      <c r="L1345">
        <v>1</v>
      </c>
      <c r="M1345" s="1">
        <v>40756</v>
      </c>
      <c r="N1345" s="3">
        <v>44054</v>
      </c>
      <c r="O1345" t="s">
        <v>172</v>
      </c>
      <c r="P1345">
        <v>2011</v>
      </c>
      <c r="Q1345" s="1">
        <v>41900</v>
      </c>
      <c r="R1345" s="1">
        <v>41900</v>
      </c>
      <c r="S1345">
        <v>0</v>
      </c>
      <c r="T1345">
        <v>0</v>
      </c>
      <c r="U1345">
        <v>0</v>
      </c>
      <c r="V1345">
        <v>0</v>
      </c>
      <c r="W1345">
        <v>0</v>
      </c>
      <c r="X1345">
        <v>0</v>
      </c>
      <c r="Y1345">
        <v>0</v>
      </c>
      <c r="Z1345">
        <v>0</v>
      </c>
      <c r="AA1345">
        <v>0</v>
      </c>
      <c r="AB1345">
        <v>0</v>
      </c>
      <c r="AC1345">
        <v>0</v>
      </c>
      <c r="AD1345">
        <v>0</v>
      </c>
      <c r="AE1345">
        <v>0</v>
      </c>
      <c r="AF1345">
        <v>0</v>
      </c>
      <c r="AG1345">
        <v>0</v>
      </c>
      <c r="AH1345">
        <v>0</v>
      </c>
      <c r="AI1345">
        <v>0</v>
      </c>
      <c r="AJ1345">
        <v>0</v>
      </c>
      <c r="AK1345">
        <v>0</v>
      </c>
      <c r="AL1345">
        <v>0</v>
      </c>
      <c r="AM1345">
        <v>0</v>
      </c>
      <c r="AN1345">
        <v>1</v>
      </c>
    </row>
    <row r="1346" spans="1:40" x14ac:dyDescent="0.45">
      <c r="A1346" t="s">
        <v>67023</v>
      </c>
      <c r="B1346" t="s">
        <v>67024</v>
      </c>
      <c r="C1346" t="s">
        <v>67025</v>
      </c>
      <c r="D1346" t="s">
        <v>67026</v>
      </c>
      <c r="E1346" t="s">
        <v>900</v>
      </c>
      <c r="F1346">
        <v>0</v>
      </c>
      <c r="G1346" t="s">
        <v>51</v>
      </c>
      <c r="H1346" t="s">
        <v>44</v>
      </c>
      <c r="I1346" t="s">
        <v>369</v>
      </c>
      <c r="J1346" t="s">
        <v>370</v>
      </c>
      <c r="K1346" t="s">
        <v>3129</v>
      </c>
      <c r="L1346">
        <v>2</v>
      </c>
      <c r="M1346" s="1">
        <v>40544</v>
      </c>
      <c r="N1346" s="3">
        <v>43841</v>
      </c>
      <c r="O1346" t="s">
        <v>311</v>
      </c>
      <c r="P1346">
        <v>2011</v>
      </c>
      <c r="Q1346" s="1">
        <v>40909</v>
      </c>
      <c r="R1346" s="1">
        <v>41003</v>
      </c>
      <c r="S1346">
        <v>0</v>
      </c>
      <c r="T1346">
        <v>0</v>
      </c>
      <c r="U1346">
        <v>0</v>
      </c>
      <c r="V1346">
        <v>0</v>
      </c>
      <c r="W1346">
        <v>0</v>
      </c>
      <c r="X1346">
        <v>0</v>
      </c>
      <c r="Y1346">
        <v>0</v>
      </c>
      <c r="Z1346">
        <v>0</v>
      </c>
      <c r="AA1346">
        <v>0</v>
      </c>
      <c r="AB1346">
        <v>0</v>
      </c>
      <c r="AC1346">
        <v>0</v>
      </c>
      <c r="AD1346">
        <v>0</v>
      </c>
      <c r="AE1346">
        <v>0</v>
      </c>
      <c r="AF1346">
        <v>0</v>
      </c>
      <c r="AG1346">
        <v>0</v>
      </c>
      <c r="AH1346">
        <v>0</v>
      </c>
      <c r="AI1346">
        <v>0</v>
      </c>
      <c r="AJ1346">
        <v>0</v>
      </c>
      <c r="AK1346">
        <v>0</v>
      </c>
      <c r="AL1346">
        <v>0</v>
      </c>
      <c r="AM1346">
        <v>0</v>
      </c>
      <c r="AN1346">
        <v>1</v>
      </c>
    </row>
    <row r="1347" spans="1:40" x14ac:dyDescent="0.45">
      <c r="A1347" t="s">
        <v>67407</v>
      </c>
      <c r="B1347" t="s">
        <v>67408</v>
      </c>
      <c r="C1347" t="s">
        <v>67409</v>
      </c>
      <c r="D1347" t="s">
        <v>546</v>
      </c>
      <c r="E1347" t="s">
        <v>547</v>
      </c>
      <c r="F1347">
        <v>0</v>
      </c>
      <c r="G1347" t="s">
        <v>51</v>
      </c>
      <c r="H1347" t="s">
        <v>44</v>
      </c>
      <c r="I1347" t="s">
        <v>369</v>
      </c>
      <c r="J1347" t="s">
        <v>370</v>
      </c>
      <c r="K1347" t="s">
        <v>22801</v>
      </c>
      <c r="L1347">
        <v>1</v>
      </c>
      <c r="M1347" s="1">
        <v>37989</v>
      </c>
      <c r="N1347" s="3">
        <v>43834</v>
      </c>
      <c r="O1347" t="s">
        <v>273</v>
      </c>
      <c r="P1347">
        <v>2004</v>
      </c>
      <c r="Q1347" s="1">
        <v>41808</v>
      </c>
      <c r="R1347" s="1">
        <v>41808</v>
      </c>
      <c r="S1347">
        <v>0</v>
      </c>
      <c r="T1347">
        <v>0</v>
      </c>
      <c r="U1347">
        <v>0</v>
      </c>
      <c r="V1347">
        <v>0</v>
      </c>
      <c r="W1347">
        <v>0</v>
      </c>
      <c r="X1347">
        <v>0</v>
      </c>
      <c r="Y1347">
        <v>0</v>
      </c>
      <c r="Z1347">
        <v>0</v>
      </c>
      <c r="AA1347">
        <v>0</v>
      </c>
      <c r="AB1347">
        <v>0</v>
      </c>
      <c r="AC1347">
        <v>0</v>
      </c>
      <c r="AD1347">
        <v>0</v>
      </c>
      <c r="AE1347">
        <v>0</v>
      </c>
      <c r="AF1347">
        <v>0</v>
      </c>
      <c r="AG1347">
        <v>0</v>
      </c>
      <c r="AH1347">
        <v>0</v>
      </c>
      <c r="AI1347">
        <v>0</v>
      </c>
      <c r="AJ1347">
        <v>0</v>
      </c>
      <c r="AK1347">
        <v>0</v>
      </c>
      <c r="AL1347">
        <v>0</v>
      </c>
      <c r="AM1347">
        <v>0</v>
      </c>
      <c r="AN1347">
        <v>1</v>
      </c>
    </row>
    <row r="1348" spans="1:40" x14ac:dyDescent="0.45">
      <c r="A1348" t="s">
        <v>68324</v>
      </c>
      <c r="B1348" t="s">
        <v>68325</v>
      </c>
      <c r="C1348" t="s">
        <v>68326</v>
      </c>
      <c r="D1348" t="s">
        <v>68327</v>
      </c>
      <c r="E1348" t="s">
        <v>1063</v>
      </c>
      <c r="F1348">
        <v>0</v>
      </c>
      <c r="G1348" t="s">
        <v>51</v>
      </c>
      <c r="H1348" t="s">
        <v>44</v>
      </c>
      <c r="I1348" t="s">
        <v>369</v>
      </c>
      <c r="J1348" t="s">
        <v>370</v>
      </c>
      <c r="K1348" t="s">
        <v>5210</v>
      </c>
      <c r="L1348">
        <v>1</v>
      </c>
      <c r="M1348" s="1">
        <v>37653</v>
      </c>
      <c r="N1348" s="3">
        <v>43864</v>
      </c>
      <c r="O1348" t="s">
        <v>469</v>
      </c>
      <c r="P1348">
        <v>2003</v>
      </c>
      <c r="Q1348" s="1">
        <v>41888</v>
      </c>
      <c r="R1348" s="1">
        <v>41888</v>
      </c>
      <c r="S1348">
        <v>0</v>
      </c>
      <c r="T1348">
        <v>0</v>
      </c>
      <c r="U1348">
        <v>0</v>
      </c>
      <c r="V1348">
        <v>0</v>
      </c>
      <c r="W1348">
        <v>0</v>
      </c>
      <c r="X1348">
        <v>0</v>
      </c>
      <c r="Y1348">
        <v>0</v>
      </c>
      <c r="Z1348">
        <v>0</v>
      </c>
      <c r="AA1348">
        <v>0</v>
      </c>
      <c r="AB1348">
        <v>0</v>
      </c>
      <c r="AC1348">
        <v>0</v>
      </c>
      <c r="AD1348">
        <v>0</v>
      </c>
      <c r="AE1348">
        <v>0</v>
      </c>
      <c r="AF1348">
        <v>0</v>
      </c>
      <c r="AG1348">
        <v>0</v>
      </c>
      <c r="AH1348">
        <v>0</v>
      </c>
      <c r="AI1348">
        <v>0</v>
      </c>
      <c r="AJ1348">
        <v>0</v>
      </c>
      <c r="AK1348">
        <v>0</v>
      </c>
      <c r="AL1348">
        <v>0</v>
      </c>
      <c r="AM1348">
        <v>0</v>
      </c>
      <c r="AN1348">
        <v>1</v>
      </c>
    </row>
    <row r="1349" spans="1:40" x14ac:dyDescent="0.45">
      <c r="A1349" t="s">
        <v>69090</v>
      </c>
      <c r="B1349" t="s">
        <v>69091</v>
      </c>
      <c r="C1349" t="s">
        <v>69092</v>
      </c>
      <c r="D1349" t="s">
        <v>69093</v>
      </c>
      <c r="E1349" t="s">
        <v>79</v>
      </c>
      <c r="F1349">
        <v>0</v>
      </c>
      <c r="G1349" t="s">
        <v>51</v>
      </c>
      <c r="H1349" t="s">
        <v>44</v>
      </c>
      <c r="I1349" t="s">
        <v>369</v>
      </c>
      <c r="J1349" t="s">
        <v>370</v>
      </c>
      <c r="K1349" t="s">
        <v>370</v>
      </c>
      <c r="L1349">
        <v>1</v>
      </c>
      <c r="M1349" s="1">
        <v>38384</v>
      </c>
      <c r="N1349" s="3">
        <v>43866</v>
      </c>
      <c r="O1349" t="s">
        <v>277</v>
      </c>
      <c r="P1349">
        <v>2005</v>
      </c>
      <c r="Q1349" s="1">
        <v>39569</v>
      </c>
      <c r="R1349" s="1">
        <v>39569</v>
      </c>
      <c r="S1349">
        <v>0</v>
      </c>
      <c r="T1349">
        <v>0</v>
      </c>
      <c r="U1349">
        <v>0</v>
      </c>
      <c r="V1349">
        <v>0</v>
      </c>
      <c r="W1349">
        <v>0</v>
      </c>
      <c r="X1349">
        <v>0</v>
      </c>
      <c r="Y1349">
        <v>0</v>
      </c>
      <c r="Z1349">
        <v>0</v>
      </c>
      <c r="AA1349">
        <v>0</v>
      </c>
      <c r="AB1349">
        <v>0</v>
      </c>
      <c r="AC1349">
        <v>0</v>
      </c>
      <c r="AD1349">
        <v>0</v>
      </c>
      <c r="AE1349">
        <v>0</v>
      </c>
      <c r="AF1349">
        <v>0</v>
      </c>
      <c r="AG1349">
        <v>0</v>
      </c>
      <c r="AH1349">
        <v>0</v>
      </c>
      <c r="AI1349">
        <v>0</v>
      </c>
      <c r="AJ1349">
        <v>0</v>
      </c>
      <c r="AK1349">
        <v>0</v>
      </c>
      <c r="AL1349">
        <v>0</v>
      </c>
      <c r="AM1349">
        <v>0</v>
      </c>
      <c r="AN1349">
        <v>1</v>
      </c>
    </row>
    <row r="1350" spans="1:40" x14ac:dyDescent="0.45">
      <c r="A1350" t="s">
        <v>69858</v>
      </c>
      <c r="B1350" t="s">
        <v>69859</v>
      </c>
      <c r="C1350" t="s">
        <v>69860</v>
      </c>
      <c r="D1350" t="s">
        <v>371</v>
      </c>
      <c r="E1350" t="s">
        <v>222</v>
      </c>
      <c r="F1350">
        <v>0</v>
      </c>
      <c r="G1350" t="s">
        <v>51</v>
      </c>
      <c r="H1350" t="s">
        <v>44</v>
      </c>
      <c r="I1350" t="s">
        <v>369</v>
      </c>
      <c r="J1350" t="s">
        <v>370</v>
      </c>
      <c r="K1350" t="s">
        <v>370</v>
      </c>
      <c r="L1350">
        <v>1</v>
      </c>
      <c r="M1350" s="1">
        <v>40817</v>
      </c>
      <c r="N1350" s="3">
        <v>44115</v>
      </c>
      <c r="O1350" t="s">
        <v>72</v>
      </c>
      <c r="P1350">
        <v>2011</v>
      </c>
      <c r="Q1350" s="1">
        <v>41340</v>
      </c>
      <c r="R1350" s="1">
        <v>41340</v>
      </c>
      <c r="S1350">
        <v>0</v>
      </c>
      <c r="T1350">
        <v>0</v>
      </c>
      <c r="U1350">
        <v>0</v>
      </c>
      <c r="V1350">
        <v>0</v>
      </c>
      <c r="W1350">
        <v>0</v>
      </c>
      <c r="X1350">
        <v>0</v>
      </c>
      <c r="Y1350">
        <v>0</v>
      </c>
      <c r="Z1350">
        <v>0</v>
      </c>
      <c r="AA1350">
        <v>0</v>
      </c>
      <c r="AB1350">
        <v>0</v>
      </c>
      <c r="AC1350">
        <v>0</v>
      </c>
      <c r="AD1350">
        <v>0</v>
      </c>
      <c r="AE1350">
        <v>0</v>
      </c>
      <c r="AF1350">
        <v>0</v>
      </c>
      <c r="AG1350">
        <v>0</v>
      </c>
      <c r="AH1350">
        <v>0</v>
      </c>
      <c r="AI1350">
        <v>0</v>
      </c>
      <c r="AJ1350">
        <v>0</v>
      </c>
      <c r="AK1350">
        <v>0</v>
      </c>
      <c r="AL1350">
        <v>0</v>
      </c>
      <c r="AM1350">
        <v>0</v>
      </c>
      <c r="AN1350">
        <v>1</v>
      </c>
    </row>
    <row r="1351" spans="1:40" x14ac:dyDescent="0.45">
      <c r="A1351" t="s">
        <v>71943</v>
      </c>
      <c r="B1351" t="s">
        <v>71944</v>
      </c>
      <c r="C1351" t="s">
        <v>71945</v>
      </c>
      <c r="D1351" t="s">
        <v>71946</v>
      </c>
      <c r="E1351" t="s">
        <v>514</v>
      </c>
      <c r="F1351">
        <v>0</v>
      </c>
      <c r="G1351" t="s">
        <v>51</v>
      </c>
      <c r="H1351" t="s">
        <v>44</v>
      </c>
      <c r="I1351" t="s">
        <v>369</v>
      </c>
      <c r="J1351" t="s">
        <v>370</v>
      </c>
      <c r="K1351" t="s">
        <v>370</v>
      </c>
      <c r="L1351">
        <v>1</v>
      </c>
      <c r="M1351" s="1">
        <v>40575</v>
      </c>
      <c r="N1351" s="3">
        <v>43872</v>
      </c>
      <c r="O1351" t="s">
        <v>311</v>
      </c>
      <c r="P1351">
        <v>2011</v>
      </c>
      <c r="Q1351" s="1">
        <v>40858</v>
      </c>
      <c r="R1351" s="1">
        <v>40858</v>
      </c>
      <c r="S1351">
        <v>0</v>
      </c>
      <c r="T1351">
        <v>0</v>
      </c>
      <c r="U1351">
        <v>0</v>
      </c>
      <c r="V1351">
        <v>0</v>
      </c>
      <c r="W1351">
        <v>0</v>
      </c>
      <c r="X1351">
        <v>0</v>
      </c>
      <c r="Y1351">
        <v>0</v>
      </c>
      <c r="Z1351">
        <v>0</v>
      </c>
      <c r="AA1351">
        <v>0</v>
      </c>
      <c r="AB1351">
        <v>0</v>
      </c>
      <c r="AC1351">
        <v>0</v>
      </c>
      <c r="AD1351">
        <v>0</v>
      </c>
      <c r="AE1351">
        <v>0</v>
      </c>
      <c r="AF1351">
        <v>0</v>
      </c>
      <c r="AG1351">
        <v>0</v>
      </c>
      <c r="AH1351">
        <v>0</v>
      </c>
      <c r="AI1351">
        <v>0</v>
      </c>
      <c r="AJ1351">
        <v>0</v>
      </c>
      <c r="AK1351">
        <v>0</v>
      </c>
      <c r="AL1351">
        <v>0</v>
      </c>
      <c r="AM1351">
        <v>0</v>
      </c>
      <c r="AN1351">
        <v>1</v>
      </c>
    </row>
    <row r="1352" spans="1:40" x14ac:dyDescent="0.45">
      <c r="A1352" t="s">
        <v>73184</v>
      </c>
      <c r="B1352" t="s">
        <v>73185</v>
      </c>
      <c r="C1352" t="s">
        <v>73186</v>
      </c>
      <c r="D1352" t="s">
        <v>2701</v>
      </c>
      <c r="E1352" t="s">
        <v>1450</v>
      </c>
      <c r="F1352">
        <v>0</v>
      </c>
      <c r="G1352" t="s">
        <v>51</v>
      </c>
      <c r="H1352" t="s">
        <v>44</v>
      </c>
      <c r="I1352" t="s">
        <v>369</v>
      </c>
      <c r="J1352" t="s">
        <v>370</v>
      </c>
      <c r="K1352" t="s">
        <v>370</v>
      </c>
      <c r="L1352">
        <v>1</v>
      </c>
      <c r="M1352" s="1">
        <v>40057</v>
      </c>
      <c r="N1352" s="3">
        <v>44083</v>
      </c>
      <c r="O1352" t="s">
        <v>194</v>
      </c>
      <c r="P1352">
        <v>2009</v>
      </c>
      <c r="Q1352" s="1">
        <v>41870</v>
      </c>
      <c r="R1352" s="1">
        <v>41870</v>
      </c>
      <c r="S1352">
        <v>0</v>
      </c>
      <c r="T1352">
        <v>0</v>
      </c>
      <c r="U1352">
        <v>0</v>
      </c>
      <c r="V1352">
        <v>0</v>
      </c>
      <c r="W1352">
        <v>0</v>
      </c>
      <c r="X1352">
        <v>0</v>
      </c>
      <c r="Y1352">
        <v>0</v>
      </c>
      <c r="Z1352">
        <v>0</v>
      </c>
      <c r="AA1352">
        <v>0</v>
      </c>
      <c r="AB1352">
        <v>0</v>
      </c>
      <c r="AC1352">
        <v>0</v>
      </c>
      <c r="AD1352">
        <v>0</v>
      </c>
      <c r="AE1352">
        <v>0</v>
      </c>
      <c r="AF1352">
        <v>0</v>
      </c>
      <c r="AG1352">
        <v>0</v>
      </c>
      <c r="AH1352">
        <v>0</v>
      </c>
      <c r="AI1352">
        <v>0</v>
      </c>
      <c r="AJ1352">
        <v>0</v>
      </c>
      <c r="AK1352">
        <v>0</v>
      </c>
      <c r="AL1352">
        <v>0</v>
      </c>
      <c r="AM1352">
        <v>0</v>
      </c>
      <c r="AN1352">
        <v>1</v>
      </c>
    </row>
    <row r="1353" spans="1:40" x14ac:dyDescent="0.45">
      <c r="A1353" t="s">
        <v>73358</v>
      </c>
      <c r="B1353" t="s">
        <v>73359</v>
      </c>
      <c r="C1353" t="s">
        <v>73360</v>
      </c>
      <c r="D1353" t="s">
        <v>73361</v>
      </c>
      <c r="E1353" t="s">
        <v>1063</v>
      </c>
      <c r="F1353">
        <v>0</v>
      </c>
      <c r="G1353" t="s">
        <v>43</v>
      </c>
      <c r="H1353" t="s">
        <v>44</v>
      </c>
      <c r="I1353" t="s">
        <v>369</v>
      </c>
      <c r="J1353" t="s">
        <v>370</v>
      </c>
      <c r="K1353" t="s">
        <v>370</v>
      </c>
      <c r="L1353">
        <v>1</v>
      </c>
      <c r="M1353" s="1">
        <v>38403</v>
      </c>
      <c r="N1353" s="3">
        <v>43866</v>
      </c>
      <c r="O1353" t="s">
        <v>277</v>
      </c>
      <c r="P1353">
        <v>2005</v>
      </c>
      <c r="Q1353" s="1">
        <v>40529</v>
      </c>
      <c r="R1353" s="1">
        <v>40529</v>
      </c>
      <c r="S1353">
        <v>0</v>
      </c>
      <c r="T1353">
        <v>0</v>
      </c>
      <c r="U1353">
        <v>0</v>
      </c>
      <c r="V1353">
        <v>0</v>
      </c>
      <c r="W1353">
        <v>0</v>
      </c>
      <c r="X1353">
        <v>0</v>
      </c>
      <c r="Y1353">
        <v>0</v>
      </c>
      <c r="Z1353">
        <v>0</v>
      </c>
      <c r="AA1353">
        <v>0</v>
      </c>
      <c r="AB1353">
        <v>0</v>
      </c>
      <c r="AC1353">
        <v>0</v>
      </c>
      <c r="AD1353">
        <v>0</v>
      </c>
      <c r="AE1353">
        <v>0</v>
      </c>
      <c r="AF1353">
        <v>0</v>
      </c>
      <c r="AG1353">
        <v>0</v>
      </c>
      <c r="AH1353">
        <v>0</v>
      </c>
      <c r="AI1353">
        <v>0</v>
      </c>
      <c r="AJ1353">
        <v>0</v>
      </c>
      <c r="AK1353">
        <v>0</v>
      </c>
      <c r="AL1353">
        <v>0</v>
      </c>
      <c r="AM1353">
        <v>0</v>
      </c>
      <c r="AN1353">
        <v>1</v>
      </c>
    </row>
    <row r="1354" spans="1:40" x14ac:dyDescent="0.45">
      <c r="A1354" t="s">
        <v>73808</v>
      </c>
      <c r="B1354" t="s">
        <v>73809</v>
      </c>
      <c r="C1354" t="s">
        <v>73810</v>
      </c>
      <c r="D1354" t="s">
        <v>73811</v>
      </c>
      <c r="E1354" t="s">
        <v>850</v>
      </c>
      <c r="F1354">
        <v>0</v>
      </c>
      <c r="G1354" t="s">
        <v>51</v>
      </c>
      <c r="H1354" t="s">
        <v>44</v>
      </c>
      <c r="I1354" t="s">
        <v>369</v>
      </c>
      <c r="J1354" t="s">
        <v>370</v>
      </c>
      <c r="K1354" t="s">
        <v>370</v>
      </c>
      <c r="L1354">
        <v>1</v>
      </c>
      <c r="M1354" s="1">
        <v>38718</v>
      </c>
      <c r="N1354" s="3">
        <v>43836</v>
      </c>
      <c r="O1354" t="s">
        <v>260</v>
      </c>
      <c r="P1354">
        <v>2006</v>
      </c>
      <c r="Q1354" s="1">
        <v>39448</v>
      </c>
      <c r="R1354" s="1">
        <v>39448</v>
      </c>
      <c r="S1354">
        <v>0</v>
      </c>
      <c r="T1354">
        <v>0</v>
      </c>
      <c r="U1354">
        <v>0</v>
      </c>
      <c r="V1354">
        <v>0</v>
      </c>
      <c r="W1354">
        <v>0</v>
      </c>
      <c r="X1354">
        <v>0</v>
      </c>
      <c r="Y1354">
        <v>0</v>
      </c>
      <c r="Z1354">
        <v>0</v>
      </c>
      <c r="AA1354">
        <v>0</v>
      </c>
      <c r="AB1354">
        <v>0</v>
      </c>
      <c r="AC1354">
        <v>0</v>
      </c>
      <c r="AD1354">
        <v>0</v>
      </c>
      <c r="AE1354">
        <v>0</v>
      </c>
      <c r="AF1354">
        <v>0</v>
      </c>
      <c r="AG1354">
        <v>0</v>
      </c>
      <c r="AH1354">
        <v>0</v>
      </c>
      <c r="AI1354">
        <v>0</v>
      </c>
      <c r="AJ1354">
        <v>0</v>
      </c>
      <c r="AK1354">
        <v>0</v>
      </c>
      <c r="AL1354">
        <v>0</v>
      </c>
      <c r="AM1354">
        <v>0</v>
      </c>
      <c r="AN1354">
        <v>1</v>
      </c>
    </row>
    <row r="1355" spans="1:40" x14ac:dyDescent="0.45">
      <c r="A1355" t="s">
        <v>73812</v>
      </c>
      <c r="B1355" t="s">
        <v>73813</v>
      </c>
      <c r="C1355" t="s">
        <v>73814</v>
      </c>
      <c r="D1355" t="s">
        <v>73815</v>
      </c>
      <c r="E1355" t="s">
        <v>191</v>
      </c>
      <c r="F1355">
        <v>0</v>
      </c>
      <c r="G1355" t="s">
        <v>51</v>
      </c>
      <c r="H1355" t="s">
        <v>44</v>
      </c>
      <c r="I1355" t="s">
        <v>369</v>
      </c>
      <c r="J1355" t="s">
        <v>370</v>
      </c>
      <c r="K1355" t="s">
        <v>370</v>
      </c>
      <c r="L1355">
        <v>1</v>
      </c>
      <c r="M1355" s="1">
        <v>40299</v>
      </c>
      <c r="N1355" s="3">
        <v>43961</v>
      </c>
      <c r="O1355" t="s">
        <v>619</v>
      </c>
      <c r="P1355">
        <v>2010</v>
      </c>
      <c r="Q1355" s="1">
        <v>41061</v>
      </c>
      <c r="R1355" s="1">
        <v>41061</v>
      </c>
      <c r="S1355">
        <v>0</v>
      </c>
      <c r="T1355">
        <v>0</v>
      </c>
      <c r="U1355">
        <v>0</v>
      </c>
      <c r="V1355">
        <v>0</v>
      </c>
      <c r="W1355">
        <v>0</v>
      </c>
      <c r="X1355">
        <v>0</v>
      </c>
      <c r="Y1355">
        <v>0</v>
      </c>
      <c r="Z1355">
        <v>0</v>
      </c>
      <c r="AA1355">
        <v>0</v>
      </c>
      <c r="AB1355">
        <v>0</v>
      </c>
      <c r="AC1355">
        <v>0</v>
      </c>
      <c r="AD1355">
        <v>0</v>
      </c>
      <c r="AE1355">
        <v>0</v>
      </c>
      <c r="AF1355">
        <v>0</v>
      </c>
      <c r="AG1355">
        <v>0</v>
      </c>
      <c r="AH1355">
        <v>0</v>
      </c>
      <c r="AI1355">
        <v>0</v>
      </c>
      <c r="AJ1355">
        <v>0</v>
      </c>
      <c r="AK1355">
        <v>0</v>
      </c>
      <c r="AL1355">
        <v>0</v>
      </c>
      <c r="AM1355">
        <v>0</v>
      </c>
      <c r="AN1355">
        <v>1</v>
      </c>
    </row>
    <row r="1356" spans="1:40" x14ac:dyDescent="0.45">
      <c r="A1356" t="s">
        <v>3639</v>
      </c>
      <c r="B1356" t="s">
        <v>3640</v>
      </c>
      <c r="C1356" t="s">
        <v>3641</v>
      </c>
      <c r="D1356" t="s">
        <v>1062</v>
      </c>
      <c r="E1356" t="s">
        <v>1063</v>
      </c>
      <c r="F1356">
        <v>0</v>
      </c>
      <c r="G1356" t="s">
        <v>51</v>
      </c>
      <c r="H1356" t="s">
        <v>44</v>
      </c>
      <c r="I1356" t="s">
        <v>2144</v>
      </c>
      <c r="J1356" t="s">
        <v>3642</v>
      </c>
      <c r="K1356" t="s">
        <v>3643</v>
      </c>
      <c r="L1356">
        <v>1</v>
      </c>
      <c r="M1356" s="1">
        <v>40918</v>
      </c>
      <c r="N1356" s="3">
        <v>43842</v>
      </c>
      <c r="O1356" t="s">
        <v>94</v>
      </c>
      <c r="P1356">
        <v>2012</v>
      </c>
      <c r="Q1356" s="1">
        <v>41532</v>
      </c>
      <c r="R1356" s="1">
        <v>41532</v>
      </c>
      <c r="S1356">
        <v>0</v>
      </c>
      <c r="T1356">
        <v>0</v>
      </c>
      <c r="U1356">
        <v>0</v>
      </c>
      <c r="V1356">
        <v>0</v>
      </c>
      <c r="W1356">
        <v>0</v>
      </c>
      <c r="X1356">
        <v>0</v>
      </c>
      <c r="Y1356">
        <v>0</v>
      </c>
      <c r="Z1356">
        <v>0</v>
      </c>
      <c r="AA1356">
        <v>0</v>
      </c>
      <c r="AB1356">
        <v>0</v>
      </c>
      <c r="AC1356">
        <v>0</v>
      </c>
      <c r="AD1356">
        <v>0</v>
      </c>
      <c r="AE1356">
        <v>0</v>
      </c>
      <c r="AF1356">
        <v>0</v>
      </c>
      <c r="AG1356">
        <v>0</v>
      </c>
      <c r="AH1356">
        <v>0</v>
      </c>
      <c r="AI1356">
        <v>0</v>
      </c>
      <c r="AJ1356">
        <v>0</v>
      </c>
      <c r="AK1356">
        <v>0</v>
      </c>
      <c r="AL1356">
        <v>0</v>
      </c>
      <c r="AM1356">
        <v>0</v>
      </c>
      <c r="AN1356">
        <v>1</v>
      </c>
    </row>
    <row r="1357" spans="1:40" x14ac:dyDescent="0.45">
      <c r="A1357" t="s">
        <v>31489</v>
      </c>
      <c r="B1357" t="s">
        <v>31490</v>
      </c>
      <c r="C1357" t="s">
        <v>31491</v>
      </c>
      <c r="D1357" t="s">
        <v>1062</v>
      </c>
      <c r="E1357" t="s">
        <v>1063</v>
      </c>
      <c r="F1357">
        <v>0</v>
      </c>
      <c r="G1357" t="s">
        <v>51</v>
      </c>
      <c r="H1357" t="s">
        <v>44</v>
      </c>
      <c r="I1357" t="s">
        <v>2144</v>
      </c>
      <c r="J1357" t="s">
        <v>2145</v>
      </c>
      <c r="K1357" t="s">
        <v>2145</v>
      </c>
      <c r="L1357">
        <v>1</v>
      </c>
      <c r="M1357" s="1">
        <v>40745</v>
      </c>
      <c r="N1357" s="3">
        <v>44023</v>
      </c>
      <c r="O1357" t="s">
        <v>172</v>
      </c>
      <c r="P1357">
        <v>2011</v>
      </c>
      <c r="Q1357" s="1">
        <v>40820</v>
      </c>
      <c r="R1357" s="1">
        <v>40820</v>
      </c>
      <c r="S1357">
        <v>0</v>
      </c>
      <c r="T1357">
        <v>0</v>
      </c>
      <c r="U1357">
        <v>0</v>
      </c>
      <c r="V1357">
        <v>0</v>
      </c>
      <c r="W1357">
        <v>0</v>
      </c>
      <c r="X1357">
        <v>0</v>
      </c>
      <c r="Y1357">
        <v>0</v>
      </c>
      <c r="Z1357">
        <v>0</v>
      </c>
      <c r="AA1357">
        <v>0</v>
      </c>
      <c r="AB1357">
        <v>0</v>
      </c>
      <c r="AC1357">
        <v>0</v>
      </c>
      <c r="AD1357">
        <v>0</v>
      </c>
      <c r="AE1357">
        <v>0</v>
      </c>
      <c r="AF1357">
        <v>0</v>
      </c>
      <c r="AG1357">
        <v>0</v>
      </c>
      <c r="AH1357">
        <v>0</v>
      </c>
      <c r="AI1357">
        <v>0</v>
      </c>
      <c r="AJ1357">
        <v>0</v>
      </c>
      <c r="AK1357">
        <v>0</v>
      </c>
      <c r="AL1357">
        <v>0</v>
      </c>
      <c r="AM1357">
        <v>0</v>
      </c>
      <c r="AN1357">
        <v>1</v>
      </c>
    </row>
    <row r="1358" spans="1:40" x14ac:dyDescent="0.45">
      <c r="A1358" t="s">
        <v>74982</v>
      </c>
      <c r="B1358" t="s">
        <v>74983</v>
      </c>
      <c r="C1358" t="s">
        <v>74984</v>
      </c>
      <c r="D1358" t="s">
        <v>275</v>
      </c>
      <c r="E1358" t="s">
        <v>276</v>
      </c>
      <c r="F1358">
        <v>0</v>
      </c>
      <c r="G1358" t="s">
        <v>51</v>
      </c>
      <c r="H1358" t="s">
        <v>44</v>
      </c>
      <c r="I1358" t="s">
        <v>2144</v>
      </c>
      <c r="J1358" t="s">
        <v>9632</v>
      </c>
      <c r="K1358" t="s">
        <v>16399</v>
      </c>
      <c r="L1358">
        <v>1</v>
      </c>
      <c r="M1358" s="1">
        <v>41275</v>
      </c>
      <c r="N1358" s="3">
        <v>43843</v>
      </c>
      <c r="O1358" t="s">
        <v>117</v>
      </c>
      <c r="P1358">
        <v>2013</v>
      </c>
      <c r="Q1358" s="1">
        <v>41822</v>
      </c>
      <c r="R1358" s="1">
        <v>41822</v>
      </c>
      <c r="S1358">
        <v>0</v>
      </c>
      <c r="T1358">
        <v>0</v>
      </c>
      <c r="U1358">
        <v>0</v>
      </c>
      <c r="V1358">
        <v>0</v>
      </c>
      <c r="W1358">
        <v>0</v>
      </c>
      <c r="X1358">
        <v>0</v>
      </c>
      <c r="Y1358">
        <v>0</v>
      </c>
      <c r="Z1358">
        <v>0</v>
      </c>
      <c r="AA1358">
        <v>0</v>
      </c>
      <c r="AB1358">
        <v>0</v>
      </c>
      <c r="AC1358">
        <v>0</v>
      </c>
      <c r="AD1358">
        <v>0</v>
      </c>
      <c r="AE1358">
        <v>0</v>
      </c>
      <c r="AF1358">
        <v>0</v>
      </c>
      <c r="AG1358">
        <v>0</v>
      </c>
      <c r="AH1358">
        <v>0</v>
      </c>
      <c r="AI1358">
        <v>0</v>
      </c>
      <c r="AJ1358">
        <v>0</v>
      </c>
      <c r="AK1358">
        <v>0</v>
      </c>
      <c r="AL1358">
        <v>0</v>
      </c>
      <c r="AM1358">
        <v>0</v>
      </c>
      <c r="AN1358">
        <v>1</v>
      </c>
    </row>
    <row r="1359" spans="1:40" x14ac:dyDescent="0.45">
      <c r="A1359" t="s">
        <v>23578</v>
      </c>
      <c r="B1359" t="s">
        <v>23579</v>
      </c>
      <c r="C1359" t="s">
        <v>23580</v>
      </c>
      <c r="D1359" t="s">
        <v>198</v>
      </c>
      <c r="E1359" t="s">
        <v>199</v>
      </c>
      <c r="F1359">
        <v>0</v>
      </c>
      <c r="G1359" t="s">
        <v>51</v>
      </c>
      <c r="H1359" t="s">
        <v>44</v>
      </c>
      <c r="I1359" t="s">
        <v>491</v>
      </c>
      <c r="J1359" t="s">
        <v>492</v>
      </c>
      <c r="K1359" t="s">
        <v>23581</v>
      </c>
      <c r="L1359">
        <v>1</v>
      </c>
      <c r="M1359" s="1">
        <v>41000</v>
      </c>
      <c r="N1359" s="3">
        <v>43933</v>
      </c>
      <c r="O1359" t="s">
        <v>48</v>
      </c>
      <c r="P1359">
        <v>2012</v>
      </c>
      <c r="Q1359" s="1">
        <v>41367</v>
      </c>
      <c r="R1359" s="1">
        <v>41367</v>
      </c>
      <c r="S1359">
        <v>0</v>
      </c>
      <c r="T1359">
        <v>0</v>
      </c>
      <c r="U1359">
        <v>0</v>
      </c>
      <c r="V1359">
        <v>0</v>
      </c>
      <c r="W1359">
        <v>0</v>
      </c>
      <c r="X1359">
        <v>0</v>
      </c>
      <c r="Y1359">
        <v>0</v>
      </c>
      <c r="Z1359">
        <v>0</v>
      </c>
      <c r="AA1359">
        <v>0</v>
      </c>
      <c r="AB1359">
        <v>0</v>
      </c>
      <c r="AC1359">
        <v>0</v>
      </c>
      <c r="AD1359">
        <v>0</v>
      </c>
      <c r="AE1359">
        <v>0</v>
      </c>
      <c r="AF1359">
        <v>0</v>
      </c>
      <c r="AG1359">
        <v>0</v>
      </c>
      <c r="AH1359">
        <v>0</v>
      </c>
      <c r="AI1359">
        <v>0</v>
      </c>
      <c r="AJ1359">
        <v>0</v>
      </c>
      <c r="AK1359">
        <v>0</v>
      </c>
      <c r="AL1359">
        <v>0</v>
      </c>
      <c r="AM1359">
        <v>0</v>
      </c>
      <c r="AN1359">
        <v>1</v>
      </c>
    </row>
    <row r="1360" spans="1:40" x14ac:dyDescent="0.45">
      <c r="A1360" t="s">
        <v>26720</v>
      </c>
      <c r="B1360" t="s">
        <v>26721</v>
      </c>
      <c r="C1360" t="s">
        <v>26722</v>
      </c>
      <c r="D1360" t="s">
        <v>26723</v>
      </c>
      <c r="E1360" t="s">
        <v>693</v>
      </c>
      <c r="F1360">
        <v>0</v>
      </c>
      <c r="G1360" t="s">
        <v>51</v>
      </c>
      <c r="H1360" t="s">
        <v>44</v>
      </c>
      <c r="I1360" t="s">
        <v>491</v>
      </c>
      <c r="J1360" t="s">
        <v>15129</v>
      </c>
      <c r="K1360" t="s">
        <v>26724</v>
      </c>
      <c r="L1360">
        <v>1</v>
      </c>
      <c r="M1360" s="1">
        <v>41580</v>
      </c>
      <c r="N1360" s="3">
        <v>44148</v>
      </c>
      <c r="O1360" t="s">
        <v>114</v>
      </c>
      <c r="P1360">
        <v>2013</v>
      </c>
      <c r="Q1360" s="1">
        <v>41394</v>
      </c>
      <c r="R1360" s="1">
        <v>41394</v>
      </c>
      <c r="S1360">
        <v>0</v>
      </c>
      <c r="T1360">
        <v>0</v>
      </c>
      <c r="U1360">
        <v>0</v>
      </c>
      <c r="V1360">
        <v>0</v>
      </c>
      <c r="W1360">
        <v>0</v>
      </c>
      <c r="X1360">
        <v>0</v>
      </c>
      <c r="Y1360">
        <v>0</v>
      </c>
      <c r="Z1360">
        <v>0</v>
      </c>
      <c r="AA1360">
        <v>0</v>
      </c>
      <c r="AB1360">
        <v>0</v>
      </c>
      <c r="AC1360">
        <v>0</v>
      </c>
      <c r="AD1360">
        <v>0</v>
      </c>
      <c r="AE1360">
        <v>0</v>
      </c>
      <c r="AF1360">
        <v>0</v>
      </c>
      <c r="AG1360">
        <v>0</v>
      </c>
      <c r="AH1360">
        <v>0</v>
      </c>
      <c r="AI1360">
        <v>0</v>
      </c>
      <c r="AJ1360">
        <v>0</v>
      </c>
      <c r="AK1360">
        <v>0</v>
      </c>
      <c r="AL1360">
        <v>0</v>
      </c>
      <c r="AM1360">
        <v>0</v>
      </c>
      <c r="AN1360">
        <v>1</v>
      </c>
    </row>
    <row r="1361" spans="1:40" x14ac:dyDescent="0.45">
      <c r="A1361" t="s">
        <v>37593</v>
      </c>
      <c r="B1361" t="s">
        <v>37594</v>
      </c>
      <c r="C1361" t="s">
        <v>37595</v>
      </c>
      <c r="D1361" t="s">
        <v>115</v>
      </c>
      <c r="E1361" t="s">
        <v>116</v>
      </c>
      <c r="F1361">
        <v>0</v>
      </c>
      <c r="G1361" t="s">
        <v>51</v>
      </c>
      <c r="H1361" t="s">
        <v>44</v>
      </c>
      <c r="I1361" t="s">
        <v>491</v>
      </c>
      <c r="J1361" t="s">
        <v>3362</v>
      </c>
      <c r="K1361" t="s">
        <v>28598</v>
      </c>
      <c r="L1361">
        <v>1</v>
      </c>
      <c r="M1361" s="1">
        <v>41153</v>
      </c>
      <c r="N1361" s="3">
        <v>44086</v>
      </c>
      <c r="O1361" t="s">
        <v>342</v>
      </c>
      <c r="P1361">
        <v>2012</v>
      </c>
      <c r="Q1361" s="1">
        <v>41168</v>
      </c>
      <c r="R1361" s="1">
        <v>41168</v>
      </c>
      <c r="S1361">
        <v>0</v>
      </c>
      <c r="T1361">
        <v>0</v>
      </c>
      <c r="U1361">
        <v>0</v>
      </c>
      <c r="V1361">
        <v>0</v>
      </c>
      <c r="W1361">
        <v>0</v>
      </c>
      <c r="X1361">
        <v>0</v>
      </c>
      <c r="Y1361">
        <v>0</v>
      </c>
      <c r="Z1361">
        <v>0</v>
      </c>
      <c r="AA1361">
        <v>0</v>
      </c>
      <c r="AB1361">
        <v>0</v>
      </c>
      <c r="AC1361">
        <v>0</v>
      </c>
      <c r="AD1361">
        <v>0</v>
      </c>
      <c r="AE1361">
        <v>0</v>
      </c>
      <c r="AF1361">
        <v>0</v>
      </c>
      <c r="AG1361">
        <v>0</v>
      </c>
      <c r="AH1361">
        <v>0</v>
      </c>
      <c r="AI1361">
        <v>0</v>
      </c>
      <c r="AJ1361">
        <v>0</v>
      </c>
      <c r="AK1361">
        <v>0</v>
      </c>
      <c r="AL1361">
        <v>0</v>
      </c>
      <c r="AM1361">
        <v>0</v>
      </c>
      <c r="AN1361">
        <v>1</v>
      </c>
    </row>
    <row r="1362" spans="1:40" x14ac:dyDescent="0.45">
      <c r="A1362" t="s">
        <v>39012</v>
      </c>
      <c r="B1362" t="s">
        <v>39013</v>
      </c>
      <c r="C1362" t="s">
        <v>39014</v>
      </c>
      <c r="D1362" t="s">
        <v>39015</v>
      </c>
      <c r="E1362" t="s">
        <v>2406</v>
      </c>
      <c r="F1362">
        <v>0</v>
      </c>
      <c r="G1362" t="s">
        <v>51</v>
      </c>
      <c r="H1362" t="s">
        <v>44</v>
      </c>
      <c r="I1362" t="s">
        <v>491</v>
      </c>
      <c r="J1362" t="s">
        <v>492</v>
      </c>
      <c r="K1362" t="s">
        <v>492</v>
      </c>
      <c r="L1362">
        <v>1</v>
      </c>
      <c r="M1362" s="1">
        <v>41640</v>
      </c>
      <c r="N1362" s="3">
        <v>43844</v>
      </c>
      <c r="O1362" t="s">
        <v>67</v>
      </c>
      <c r="P1362">
        <v>2014</v>
      </c>
      <c r="Q1362" s="1">
        <v>41856</v>
      </c>
      <c r="R1362" s="1">
        <v>41856</v>
      </c>
      <c r="S1362">
        <v>0</v>
      </c>
      <c r="T1362">
        <v>0</v>
      </c>
      <c r="U1362">
        <v>0</v>
      </c>
      <c r="V1362">
        <v>0</v>
      </c>
      <c r="W1362">
        <v>0</v>
      </c>
      <c r="X1362">
        <v>0</v>
      </c>
      <c r="Y1362">
        <v>0</v>
      </c>
      <c r="Z1362">
        <v>0</v>
      </c>
      <c r="AA1362">
        <v>0</v>
      </c>
      <c r="AB1362">
        <v>0</v>
      </c>
      <c r="AC1362">
        <v>0</v>
      </c>
      <c r="AD1362">
        <v>0</v>
      </c>
      <c r="AE1362">
        <v>0</v>
      </c>
      <c r="AF1362">
        <v>0</v>
      </c>
      <c r="AG1362">
        <v>0</v>
      </c>
      <c r="AH1362">
        <v>0</v>
      </c>
      <c r="AI1362">
        <v>0</v>
      </c>
      <c r="AJ1362">
        <v>0</v>
      </c>
      <c r="AK1362">
        <v>0</v>
      </c>
      <c r="AL1362">
        <v>0</v>
      </c>
      <c r="AM1362">
        <v>0</v>
      </c>
      <c r="AN1362">
        <v>1</v>
      </c>
    </row>
    <row r="1363" spans="1:40" x14ac:dyDescent="0.45">
      <c r="A1363" t="s">
        <v>43516</v>
      </c>
      <c r="B1363" t="s">
        <v>43517</v>
      </c>
      <c r="C1363" t="s">
        <v>43518</v>
      </c>
      <c r="D1363" t="s">
        <v>90</v>
      </c>
      <c r="E1363" t="s">
        <v>91</v>
      </c>
      <c r="F1363">
        <v>0</v>
      </c>
      <c r="G1363" t="s">
        <v>51</v>
      </c>
      <c r="H1363" t="s">
        <v>44</v>
      </c>
      <c r="I1363" t="s">
        <v>491</v>
      </c>
      <c r="J1363" t="s">
        <v>15129</v>
      </c>
      <c r="K1363" t="s">
        <v>26724</v>
      </c>
      <c r="L1363">
        <v>1</v>
      </c>
      <c r="M1363" s="1">
        <v>41183</v>
      </c>
      <c r="N1363" s="3">
        <v>44116</v>
      </c>
      <c r="O1363" t="s">
        <v>58</v>
      </c>
      <c r="P1363">
        <v>2012</v>
      </c>
      <c r="Q1363" s="1">
        <v>41527</v>
      </c>
      <c r="R1363" s="1">
        <v>41527</v>
      </c>
      <c r="S1363">
        <v>0</v>
      </c>
      <c r="T1363">
        <v>0</v>
      </c>
      <c r="U1363">
        <v>0</v>
      </c>
      <c r="V1363">
        <v>0</v>
      </c>
      <c r="W1363">
        <v>0</v>
      </c>
      <c r="X1363">
        <v>0</v>
      </c>
      <c r="Y1363">
        <v>0</v>
      </c>
      <c r="Z1363">
        <v>0</v>
      </c>
      <c r="AA1363">
        <v>0</v>
      </c>
      <c r="AB1363">
        <v>0</v>
      </c>
      <c r="AC1363">
        <v>0</v>
      </c>
      <c r="AD1363">
        <v>0</v>
      </c>
      <c r="AE1363">
        <v>0</v>
      </c>
      <c r="AF1363">
        <v>0</v>
      </c>
      <c r="AG1363">
        <v>0</v>
      </c>
      <c r="AH1363">
        <v>0</v>
      </c>
      <c r="AI1363">
        <v>0</v>
      </c>
      <c r="AJ1363">
        <v>0</v>
      </c>
      <c r="AK1363">
        <v>0</v>
      </c>
      <c r="AL1363">
        <v>0</v>
      </c>
      <c r="AM1363">
        <v>0</v>
      </c>
      <c r="AN1363">
        <v>1</v>
      </c>
    </row>
    <row r="1364" spans="1:40" x14ac:dyDescent="0.45">
      <c r="A1364" t="s">
        <v>43914</v>
      </c>
      <c r="B1364" t="s">
        <v>43915</v>
      </c>
      <c r="C1364" t="s">
        <v>43916</v>
      </c>
      <c r="D1364" t="s">
        <v>157</v>
      </c>
      <c r="E1364" t="s">
        <v>158</v>
      </c>
      <c r="F1364">
        <v>0</v>
      </c>
      <c r="G1364" t="s">
        <v>51</v>
      </c>
      <c r="H1364" t="s">
        <v>44</v>
      </c>
      <c r="I1364" t="s">
        <v>491</v>
      </c>
      <c r="J1364" t="s">
        <v>15129</v>
      </c>
      <c r="K1364" t="s">
        <v>39295</v>
      </c>
      <c r="L1364">
        <v>1</v>
      </c>
      <c r="M1364" s="1">
        <v>39805</v>
      </c>
      <c r="N1364" s="3">
        <v>44173</v>
      </c>
      <c r="O1364" t="s">
        <v>472</v>
      </c>
      <c r="P1364">
        <v>2008</v>
      </c>
      <c r="Q1364" s="1">
        <v>41742</v>
      </c>
      <c r="R1364" s="1">
        <v>41742</v>
      </c>
      <c r="S1364">
        <v>0</v>
      </c>
      <c r="T1364">
        <v>0</v>
      </c>
      <c r="U1364">
        <v>0</v>
      </c>
      <c r="V1364">
        <v>0</v>
      </c>
      <c r="W1364">
        <v>0</v>
      </c>
      <c r="X1364">
        <v>0</v>
      </c>
      <c r="Y1364">
        <v>0</v>
      </c>
      <c r="Z1364">
        <v>0</v>
      </c>
      <c r="AA1364">
        <v>0</v>
      </c>
      <c r="AB1364">
        <v>0</v>
      </c>
      <c r="AC1364">
        <v>0</v>
      </c>
      <c r="AD1364">
        <v>0</v>
      </c>
      <c r="AE1364">
        <v>0</v>
      </c>
      <c r="AF1364">
        <v>0</v>
      </c>
      <c r="AG1364">
        <v>0</v>
      </c>
      <c r="AH1364">
        <v>0</v>
      </c>
      <c r="AI1364">
        <v>0</v>
      </c>
      <c r="AJ1364">
        <v>0</v>
      </c>
      <c r="AK1364">
        <v>0</v>
      </c>
      <c r="AL1364">
        <v>0</v>
      </c>
      <c r="AM1364">
        <v>0</v>
      </c>
      <c r="AN1364">
        <v>1</v>
      </c>
    </row>
    <row r="1365" spans="1:40" x14ac:dyDescent="0.45">
      <c r="A1365" t="s">
        <v>45038</v>
      </c>
      <c r="B1365" t="s">
        <v>45039</v>
      </c>
      <c r="C1365" t="s">
        <v>45040</v>
      </c>
      <c r="D1365" t="s">
        <v>15682</v>
      </c>
      <c r="E1365" t="s">
        <v>385</v>
      </c>
      <c r="F1365">
        <v>0</v>
      </c>
      <c r="G1365" t="s">
        <v>51</v>
      </c>
      <c r="H1365" t="s">
        <v>44</v>
      </c>
      <c r="I1365" t="s">
        <v>491</v>
      </c>
      <c r="J1365" t="s">
        <v>492</v>
      </c>
      <c r="K1365" t="s">
        <v>3028</v>
      </c>
      <c r="L1365">
        <v>1</v>
      </c>
      <c r="M1365" s="1">
        <v>41456</v>
      </c>
      <c r="N1365" s="3">
        <v>44025</v>
      </c>
      <c r="O1365" t="s">
        <v>190</v>
      </c>
      <c r="P1365">
        <v>2013</v>
      </c>
      <c r="Q1365" s="1">
        <v>41872</v>
      </c>
      <c r="R1365" s="1">
        <v>41872</v>
      </c>
      <c r="S1365">
        <v>0</v>
      </c>
      <c r="T1365">
        <v>0</v>
      </c>
      <c r="U1365">
        <v>0</v>
      </c>
      <c r="V1365">
        <v>0</v>
      </c>
      <c r="W1365">
        <v>0</v>
      </c>
      <c r="X1365">
        <v>0</v>
      </c>
      <c r="Y1365">
        <v>0</v>
      </c>
      <c r="Z1365">
        <v>0</v>
      </c>
      <c r="AA1365">
        <v>0</v>
      </c>
      <c r="AB1365">
        <v>0</v>
      </c>
      <c r="AC1365">
        <v>0</v>
      </c>
      <c r="AD1365">
        <v>0</v>
      </c>
      <c r="AE1365">
        <v>0</v>
      </c>
      <c r="AF1365">
        <v>0</v>
      </c>
      <c r="AG1365">
        <v>0</v>
      </c>
      <c r="AH1365">
        <v>0</v>
      </c>
      <c r="AI1365">
        <v>0</v>
      </c>
      <c r="AJ1365">
        <v>0</v>
      </c>
      <c r="AK1365">
        <v>0</v>
      </c>
      <c r="AL1365">
        <v>0</v>
      </c>
      <c r="AM1365">
        <v>0</v>
      </c>
      <c r="AN1365">
        <v>1</v>
      </c>
    </row>
    <row r="1366" spans="1:40" x14ac:dyDescent="0.45">
      <c r="A1366" t="s">
        <v>45495</v>
      </c>
      <c r="B1366" t="s">
        <v>45496</v>
      </c>
      <c r="C1366" t="s">
        <v>45497</v>
      </c>
      <c r="D1366" t="s">
        <v>45498</v>
      </c>
      <c r="E1366" t="s">
        <v>215</v>
      </c>
      <c r="F1366">
        <v>0</v>
      </c>
      <c r="G1366" t="s">
        <v>51</v>
      </c>
      <c r="H1366" t="s">
        <v>44</v>
      </c>
      <c r="I1366" t="s">
        <v>491</v>
      </c>
      <c r="J1366" t="s">
        <v>3362</v>
      </c>
      <c r="K1366" t="s">
        <v>30055</v>
      </c>
      <c r="L1366">
        <v>2</v>
      </c>
      <c r="M1366" s="1">
        <v>38808</v>
      </c>
      <c r="N1366" s="3">
        <v>43927</v>
      </c>
      <c r="O1366" t="s">
        <v>289</v>
      </c>
      <c r="P1366">
        <v>2006</v>
      </c>
      <c r="Q1366" s="1">
        <v>38808</v>
      </c>
      <c r="R1366" s="1">
        <v>39234</v>
      </c>
      <c r="S1366">
        <v>0</v>
      </c>
      <c r="T1366">
        <v>0</v>
      </c>
      <c r="U1366">
        <v>0</v>
      </c>
      <c r="V1366">
        <v>0</v>
      </c>
      <c r="W1366">
        <v>0</v>
      </c>
      <c r="X1366">
        <v>0</v>
      </c>
      <c r="Y1366">
        <v>0</v>
      </c>
      <c r="Z1366">
        <v>0</v>
      </c>
      <c r="AA1366">
        <v>0</v>
      </c>
      <c r="AB1366">
        <v>0</v>
      </c>
      <c r="AC1366">
        <v>0</v>
      </c>
      <c r="AD1366">
        <v>0</v>
      </c>
      <c r="AE1366">
        <v>0</v>
      </c>
      <c r="AF1366">
        <v>0</v>
      </c>
      <c r="AG1366">
        <v>0</v>
      </c>
      <c r="AH1366">
        <v>0</v>
      </c>
      <c r="AI1366">
        <v>0</v>
      </c>
      <c r="AJ1366">
        <v>0</v>
      </c>
      <c r="AK1366">
        <v>0</v>
      </c>
      <c r="AL1366">
        <v>0</v>
      </c>
      <c r="AM1366">
        <v>0</v>
      </c>
      <c r="AN1366">
        <v>1</v>
      </c>
    </row>
    <row r="1367" spans="1:40" x14ac:dyDescent="0.45">
      <c r="A1367" t="s">
        <v>54390</v>
      </c>
      <c r="B1367" t="s">
        <v>54391</v>
      </c>
      <c r="C1367" t="s">
        <v>54392</v>
      </c>
      <c r="D1367" t="s">
        <v>54393</v>
      </c>
      <c r="E1367" t="s">
        <v>8191</v>
      </c>
      <c r="F1367">
        <v>0</v>
      </c>
      <c r="G1367" t="s">
        <v>51</v>
      </c>
      <c r="H1367" t="s">
        <v>44</v>
      </c>
      <c r="I1367" t="s">
        <v>491</v>
      </c>
      <c r="J1367" t="s">
        <v>492</v>
      </c>
      <c r="K1367" t="s">
        <v>492</v>
      </c>
      <c r="L1367">
        <v>1</v>
      </c>
      <c r="M1367" s="1">
        <v>41852</v>
      </c>
      <c r="N1367" s="3">
        <v>44057</v>
      </c>
      <c r="O1367" t="s">
        <v>166</v>
      </c>
      <c r="P1367">
        <v>2014</v>
      </c>
      <c r="Q1367" s="1">
        <v>41856</v>
      </c>
      <c r="R1367" s="1">
        <v>41856</v>
      </c>
      <c r="S1367">
        <v>0</v>
      </c>
      <c r="T1367">
        <v>0</v>
      </c>
      <c r="U1367">
        <v>0</v>
      </c>
      <c r="V1367">
        <v>0</v>
      </c>
      <c r="W1367">
        <v>0</v>
      </c>
      <c r="X1367">
        <v>0</v>
      </c>
      <c r="Y1367">
        <v>0</v>
      </c>
      <c r="Z1367">
        <v>0</v>
      </c>
      <c r="AA1367">
        <v>0</v>
      </c>
      <c r="AB1367">
        <v>0</v>
      </c>
      <c r="AC1367">
        <v>0</v>
      </c>
      <c r="AD1367">
        <v>0</v>
      </c>
      <c r="AE1367">
        <v>0</v>
      </c>
      <c r="AF1367">
        <v>0</v>
      </c>
      <c r="AG1367">
        <v>0</v>
      </c>
      <c r="AH1367">
        <v>0</v>
      </c>
      <c r="AI1367">
        <v>0</v>
      </c>
      <c r="AJ1367">
        <v>0</v>
      </c>
      <c r="AK1367">
        <v>0</v>
      </c>
      <c r="AL1367">
        <v>0</v>
      </c>
      <c r="AM1367">
        <v>0</v>
      </c>
      <c r="AN1367">
        <v>1</v>
      </c>
    </row>
    <row r="1368" spans="1:40" x14ac:dyDescent="0.45">
      <c r="A1368" t="s">
        <v>59058</v>
      </c>
      <c r="B1368" t="s">
        <v>59059</v>
      </c>
      <c r="C1368" t="s">
        <v>59060</v>
      </c>
      <c r="D1368" t="s">
        <v>1062</v>
      </c>
      <c r="E1368" t="s">
        <v>1063</v>
      </c>
      <c r="F1368">
        <v>0</v>
      </c>
      <c r="G1368" t="s">
        <v>51</v>
      </c>
      <c r="H1368" t="s">
        <v>44</v>
      </c>
      <c r="I1368" t="s">
        <v>491</v>
      </c>
      <c r="J1368" t="s">
        <v>492</v>
      </c>
      <c r="K1368" t="s">
        <v>492</v>
      </c>
      <c r="L1368">
        <v>1</v>
      </c>
      <c r="M1368" s="1">
        <v>33239</v>
      </c>
      <c r="N1368" s="2">
        <v>33239</v>
      </c>
      <c r="O1368" t="s">
        <v>280</v>
      </c>
      <c r="P1368">
        <v>1991</v>
      </c>
      <c r="Q1368" s="1">
        <v>41425</v>
      </c>
      <c r="R1368" s="1">
        <v>41425</v>
      </c>
      <c r="S1368">
        <v>0</v>
      </c>
      <c r="T1368">
        <v>0</v>
      </c>
      <c r="U1368">
        <v>0</v>
      </c>
      <c r="V1368">
        <v>0</v>
      </c>
      <c r="W1368">
        <v>0</v>
      </c>
      <c r="X1368">
        <v>0</v>
      </c>
      <c r="Y1368">
        <v>0</v>
      </c>
      <c r="Z1368">
        <v>0</v>
      </c>
      <c r="AA1368">
        <v>0</v>
      </c>
      <c r="AB1368">
        <v>0</v>
      </c>
      <c r="AC1368">
        <v>0</v>
      </c>
      <c r="AD1368">
        <v>0</v>
      </c>
      <c r="AE1368">
        <v>0</v>
      </c>
      <c r="AF1368">
        <v>0</v>
      </c>
      <c r="AG1368">
        <v>0</v>
      </c>
      <c r="AH1368">
        <v>0</v>
      </c>
      <c r="AI1368">
        <v>0</v>
      </c>
      <c r="AJ1368">
        <v>0</v>
      </c>
      <c r="AK1368">
        <v>0</v>
      </c>
      <c r="AL1368">
        <v>0</v>
      </c>
      <c r="AM1368">
        <v>0</v>
      </c>
      <c r="AN1368">
        <v>1</v>
      </c>
    </row>
    <row r="1369" spans="1:40" x14ac:dyDescent="0.45">
      <c r="A1369" t="s">
        <v>63103</v>
      </c>
      <c r="B1369" t="s">
        <v>63104</v>
      </c>
      <c r="C1369" t="s">
        <v>63105</v>
      </c>
      <c r="D1369" t="s">
        <v>19911</v>
      </c>
      <c r="E1369" t="s">
        <v>50</v>
      </c>
      <c r="F1369">
        <v>0</v>
      </c>
      <c r="G1369" t="s">
        <v>51</v>
      </c>
      <c r="H1369" t="s">
        <v>44</v>
      </c>
      <c r="I1369" t="s">
        <v>491</v>
      </c>
      <c r="J1369" t="s">
        <v>492</v>
      </c>
      <c r="K1369" t="s">
        <v>13402</v>
      </c>
      <c r="L1369">
        <v>1</v>
      </c>
      <c r="M1369" s="1">
        <v>41091</v>
      </c>
      <c r="N1369" s="3">
        <v>44024</v>
      </c>
      <c r="O1369" t="s">
        <v>342</v>
      </c>
      <c r="P1369">
        <v>2012</v>
      </c>
      <c r="Q1369" s="1">
        <v>41865</v>
      </c>
      <c r="R1369" s="1">
        <v>41865</v>
      </c>
      <c r="S1369">
        <v>0</v>
      </c>
      <c r="T1369">
        <v>0</v>
      </c>
      <c r="U1369">
        <v>0</v>
      </c>
      <c r="V1369">
        <v>0</v>
      </c>
      <c r="W1369">
        <v>0</v>
      </c>
      <c r="X1369">
        <v>0</v>
      </c>
      <c r="Y1369">
        <v>0</v>
      </c>
      <c r="Z1369">
        <v>0</v>
      </c>
      <c r="AA1369">
        <v>0</v>
      </c>
      <c r="AB1369">
        <v>0</v>
      </c>
      <c r="AC1369">
        <v>0</v>
      </c>
      <c r="AD1369">
        <v>0</v>
      </c>
      <c r="AE1369">
        <v>0</v>
      </c>
      <c r="AF1369">
        <v>0</v>
      </c>
      <c r="AG1369">
        <v>0</v>
      </c>
      <c r="AH1369">
        <v>0</v>
      </c>
      <c r="AI1369">
        <v>0</v>
      </c>
      <c r="AJ1369">
        <v>0</v>
      </c>
      <c r="AK1369">
        <v>0</v>
      </c>
      <c r="AL1369">
        <v>0</v>
      </c>
      <c r="AM1369">
        <v>0</v>
      </c>
      <c r="AN1369">
        <v>1</v>
      </c>
    </row>
    <row r="1370" spans="1:40" x14ac:dyDescent="0.45">
      <c r="A1370" t="s">
        <v>72800</v>
      </c>
      <c r="B1370" t="s">
        <v>72801</v>
      </c>
      <c r="C1370" t="s">
        <v>72802</v>
      </c>
      <c r="D1370" t="s">
        <v>241</v>
      </c>
      <c r="E1370" t="s">
        <v>242</v>
      </c>
      <c r="F1370">
        <v>0</v>
      </c>
      <c r="G1370" t="s">
        <v>51</v>
      </c>
      <c r="H1370" t="s">
        <v>44</v>
      </c>
      <c r="I1370" t="s">
        <v>491</v>
      </c>
      <c r="J1370" t="s">
        <v>3362</v>
      </c>
      <c r="K1370" t="s">
        <v>434</v>
      </c>
      <c r="L1370">
        <v>1</v>
      </c>
      <c r="M1370" s="1">
        <v>40360</v>
      </c>
      <c r="N1370" s="3">
        <v>44022</v>
      </c>
      <c r="O1370" t="s">
        <v>143</v>
      </c>
      <c r="P1370">
        <v>2010</v>
      </c>
      <c r="Q1370" s="1">
        <v>41576</v>
      </c>
      <c r="R1370" s="1">
        <v>41576</v>
      </c>
      <c r="S1370">
        <v>0</v>
      </c>
      <c r="T1370">
        <v>0</v>
      </c>
      <c r="U1370">
        <v>0</v>
      </c>
      <c r="V1370">
        <v>0</v>
      </c>
      <c r="W1370">
        <v>0</v>
      </c>
      <c r="X1370">
        <v>0</v>
      </c>
      <c r="Y1370">
        <v>0</v>
      </c>
      <c r="Z1370">
        <v>0</v>
      </c>
      <c r="AA1370">
        <v>0</v>
      </c>
      <c r="AB1370">
        <v>0</v>
      </c>
      <c r="AC1370">
        <v>0</v>
      </c>
      <c r="AD1370">
        <v>0</v>
      </c>
      <c r="AE1370">
        <v>0</v>
      </c>
      <c r="AF1370">
        <v>0</v>
      </c>
      <c r="AG1370">
        <v>0</v>
      </c>
      <c r="AH1370">
        <v>0</v>
      </c>
      <c r="AI1370">
        <v>0</v>
      </c>
      <c r="AJ1370">
        <v>0</v>
      </c>
      <c r="AK1370">
        <v>0</v>
      </c>
      <c r="AL1370">
        <v>0</v>
      </c>
      <c r="AM1370">
        <v>0</v>
      </c>
      <c r="AN1370">
        <v>1</v>
      </c>
    </row>
    <row r="1371" spans="1:40" x14ac:dyDescent="0.45">
      <c r="A1371" t="s">
        <v>73460</v>
      </c>
      <c r="B1371" t="s">
        <v>73461</v>
      </c>
      <c r="C1371" t="s">
        <v>73462</v>
      </c>
      <c r="D1371" t="s">
        <v>24475</v>
      </c>
      <c r="E1371" t="s">
        <v>1235</v>
      </c>
      <c r="F1371">
        <v>0</v>
      </c>
      <c r="G1371" t="s">
        <v>51</v>
      </c>
      <c r="H1371" t="s">
        <v>44</v>
      </c>
      <c r="I1371" t="s">
        <v>491</v>
      </c>
      <c r="J1371" t="s">
        <v>3362</v>
      </c>
      <c r="K1371" t="s">
        <v>3362</v>
      </c>
      <c r="L1371">
        <v>1</v>
      </c>
      <c r="M1371" s="1">
        <v>41065</v>
      </c>
      <c r="N1371" s="3">
        <v>43994</v>
      </c>
      <c r="O1371" t="s">
        <v>48</v>
      </c>
      <c r="P1371">
        <v>2012</v>
      </c>
      <c r="Q1371" s="1">
        <v>41856</v>
      </c>
      <c r="R1371" s="1">
        <v>41856</v>
      </c>
      <c r="S1371">
        <v>0</v>
      </c>
      <c r="T1371">
        <v>0</v>
      </c>
      <c r="U1371">
        <v>0</v>
      </c>
      <c r="V1371">
        <v>0</v>
      </c>
      <c r="W1371">
        <v>0</v>
      </c>
      <c r="X1371">
        <v>0</v>
      </c>
      <c r="Y1371">
        <v>0</v>
      </c>
      <c r="Z1371">
        <v>0</v>
      </c>
      <c r="AA1371">
        <v>0</v>
      </c>
      <c r="AB1371">
        <v>0</v>
      </c>
      <c r="AC1371">
        <v>0</v>
      </c>
      <c r="AD1371">
        <v>0</v>
      </c>
      <c r="AE1371">
        <v>0</v>
      </c>
      <c r="AF1371">
        <v>0</v>
      </c>
      <c r="AG1371">
        <v>0</v>
      </c>
      <c r="AH1371">
        <v>0</v>
      </c>
      <c r="AI1371">
        <v>0</v>
      </c>
      <c r="AJ1371">
        <v>0</v>
      </c>
      <c r="AK1371">
        <v>0</v>
      </c>
      <c r="AL1371">
        <v>0</v>
      </c>
      <c r="AM1371">
        <v>0</v>
      </c>
      <c r="AN1371">
        <v>1</v>
      </c>
    </row>
    <row r="1372" spans="1:40" x14ac:dyDescent="0.45">
      <c r="A1372" t="s">
        <v>15647</v>
      </c>
      <c r="B1372" t="s">
        <v>15648</v>
      </c>
      <c r="C1372" t="s">
        <v>15649</v>
      </c>
      <c r="D1372" t="s">
        <v>15650</v>
      </c>
      <c r="E1372" t="s">
        <v>3225</v>
      </c>
      <c r="F1372">
        <v>0</v>
      </c>
      <c r="G1372" t="s">
        <v>51</v>
      </c>
      <c r="H1372" t="s">
        <v>44</v>
      </c>
      <c r="I1372" t="s">
        <v>5430</v>
      </c>
      <c r="J1372" t="s">
        <v>8422</v>
      </c>
      <c r="K1372" t="s">
        <v>8422</v>
      </c>
      <c r="L1372">
        <v>1</v>
      </c>
      <c r="M1372" s="1">
        <v>37622</v>
      </c>
      <c r="N1372" s="3">
        <v>43833</v>
      </c>
      <c r="O1372" t="s">
        <v>469</v>
      </c>
      <c r="P1372">
        <v>2003</v>
      </c>
      <c r="Q1372" s="1">
        <v>40522</v>
      </c>
      <c r="R1372" s="1">
        <v>40522</v>
      </c>
      <c r="S1372">
        <v>0</v>
      </c>
      <c r="T1372">
        <v>0</v>
      </c>
      <c r="U1372">
        <v>0</v>
      </c>
      <c r="V1372">
        <v>0</v>
      </c>
      <c r="W1372">
        <v>0</v>
      </c>
      <c r="X1372">
        <v>0</v>
      </c>
      <c r="Y1372">
        <v>0</v>
      </c>
      <c r="Z1372">
        <v>0</v>
      </c>
      <c r="AA1372">
        <v>0</v>
      </c>
      <c r="AB1372">
        <v>0</v>
      </c>
      <c r="AC1372">
        <v>0</v>
      </c>
      <c r="AD1372">
        <v>0</v>
      </c>
      <c r="AE1372">
        <v>0</v>
      </c>
      <c r="AF1372">
        <v>0</v>
      </c>
      <c r="AG1372">
        <v>0</v>
      </c>
      <c r="AH1372">
        <v>0</v>
      </c>
      <c r="AI1372">
        <v>0</v>
      </c>
      <c r="AJ1372">
        <v>0</v>
      </c>
      <c r="AK1372">
        <v>0</v>
      </c>
      <c r="AL1372">
        <v>0</v>
      </c>
      <c r="AM1372">
        <v>0</v>
      </c>
      <c r="AN1372">
        <v>1</v>
      </c>
    </row>
    <row r="1373" spans="1:40" x14ac:dyDescent="0.45">
      <c r="A1373" t="s">
        <v>36107</v>
      </c>
      <c r="B1373" t="s">
        <v>36108</v>
      </c>
      <c r="C1373" t="s">
        <v>36109</v>
      </c>
      <c r="D1373" t="s">
        <v>214</v>
      </c>
      <c r="E1373" t="s">
        <v>215</v>
      </c>
      <c r="F1373">
        <v>0</v>
      </c>
      <c r="G1373" t="s">
        <v>51</v>
      </c>
      <c r="H1373" t="s">
        <v>44</v>
      </c>
      <c r="I1373" t="s">
        <v>5430</v>
      </c>
      <c r="J1373" t="s">
        <v>9245</v>
      </c>
      <c r="K1373" t="s">
        <v>28624</v>
      </c>
      <c r="L1373">
        <v>1</v>
      </c>
      <c r="M1373" s="1">
        <v>41736</v>
      </c>
      <c r="N1373" s="3">
        <v>43935</v>
      </c>
      <c r="O1373" t="s">
        <v>644</v>
      </c>
      <c r="P1373">
        <v>2014</v>
      </c>
      <c r="Q1373" s="1">
        <v>41677</v>
      </c>
      <c r="R1373" s="1">
        <v>41677</v>
      </c>
      <c r="S1373">
        <v>0</v>
      </c>
      <c r="T1373">
        <v>0</v>
      </c>
      <c r="U1373">
        <v>0</v>
      </c>
      <c r="V1373">
        <v>0</v>
      </c>
      <c r="W1373">
        <v>0</v>
      </c>
      <c r="X1373">
        <v>0</v>
      </c>
      <c r="Y1373">
        <v>0</v>
      </c>
      <c r="Z1373">
        <v>0</v>
      </c>
      <c r="AA1373">
        <v>0</v>
      </c>
      <c r="AB1373">
        <v>0</v>
      </c>
      <c r="AC1373">
        <v>0</v>
      </c>
      <c r="AD1373">
        <v>0</v>
      </c>
      <c r="AE1373">
        <v>0</v>
      </c>
      <c r="AF1373">
        <v>0</v>
      </c>
      <c r="AG1373">
        <v>0</v>
      </c>
      <c r="AH1373">
        <v>0</v>
      </c>
      <c r="AI1373">
        <v>0</v>
      </c>
      <c r="AJ1373">
        <v>0</v>
      </c>
      <c r="AK1373">
        <v>0</v>
      </c>
      <c r="AL1373">
        <v>0</v>
      </c>
      <c r="AM1373">
        <v>0</v>
      </c>
      <c r="AN1373">
        <v>1</v>
      </c>
    </row>
    <row r="1374" spans="1:40" x14ac:dyDescent="0.45">
      <c r="A1374" t="s">
        <v>45004</v>
      </c>
      <c r="B1374" t="s">
        <v>45005</v>
      </c>
      <c r="C1374" t="s">
        <v>45006</v>
      </c>
      <c r="D1374" t="s">
        <v>767</v>
      </c>
      <c r="E1374" t="s">
        <v>768</v>
      </c>
      <c r="F1374">
        <v>0</v>
      </c>
      <c r="G1374" t="s">
        <v>51</v>
      </c>
      <c r="H1374" t="s">
        <v>44</v>
      </c>
      <c r="I1374" t="s">
        <v>5430</v>
      </c>
      <c r="J1374" t="s">
        <v>9245</v>
      </c>
      <c r="K1374" t="s">
        <v>45007</v>
      </c>
      <c r="L1374">
        <v>1</v>
      </c>
      <c r="M1374" s="1">
        <v>18994</v>
      </c>
      <c r="N1374" s="2">
        <v>18994</v>
      </c>
      <c r="O1374" t="s">
        <v>28400</v>
      </c>
      <c r="P1374">
        <v>1952</v>
      </c>
      <c r="Q1374" s="1">
        <v>41333</v>
      </c>
      <c r="R1374" s="1">
        <v>41333</v>
      </c>
      <c r="S1374">
        <v>0</v>
      </c>
      <c r="T1374">
        <v>0</v>
      </c>
      <c r="U1374">
        <v>0</v>
      </c>
      <c r="V1374">
        <v>0</v>
      </c>
      <c r="W1374">
        <v>0</v>
      </c>
      <c r="X1374">
        <v>0</v>
      </c>
      <c r="Y1374">
        <v>0</v>
      </c>
      <c r="Z1374">
        <v>0</v>
      </c>
      <c r="AA1374">
        <v>0</v>
      </c>
      <c r="AB1374">
        <v>0</v>
      </c>
      <c r="AC1374">
        <v>0</v>
      </c>
      <c r="AD1374">
        <v>0</v>
      </c>
      <c r="AE1374">
        <v>0</v>
      </c>
      <c r="AF1374">
        <v>0</v>
      </c>
      <c r="AG1374">
        <v>0</v>
      </c>
      <c r="AH1374">
        <v>0</v>
      </c>
      <c r="AI1374">
        <v>0</v>
      </c>
      <c r="AJ1374">
        <v>0</v>
      </c>
      <c r="AK1374">
        <v>0</v>
      </c>
      <c r="AL1374">
        <v>0</v>
      </c>
      <c r="AM1374">
        <v>0</v>
      </c>
      <c r="AN1374">
        <v>1</v>
      </c>
    </row>
    <row r="1375" spans="1:40" x14ac:dyDescent="0.45">
      <c r="A1375" t="s">
        <v>57029</v>
      </c>
      <c r="B1375" t="s">
        <v>57030</v>
      </c>
      <c r="C1375" t="s">
        <v>57031</v>
      </c>
      <c r="D1375" t="s">
        <v>57032</v>
      </c>
      <c r="E1375" t="s">
        <v>7586</v>
      </c>
      <c r="F1375">
        <v>0</v>
      </c>
      <c r="G1375" t="s">
        <v>51</v>
      </c>
      <c r="H1375" t="s">
        <v>44</v>
      </c>
      <c r="I1375" t="s">
        <v>5430</v>
      </c>
      <c r="J1375" t="s">
        <v>9245</v>
      </c>
      <c r="K1375" t="s">
        <v>7783</v>
      </c>
      <c r="L1375">
        <v>1</v>
      </c>
      <c r="M1375" s="1">
        <v>41579</v>
      </c>
      <c r="N1375" s="3">
        <v>44148</v>
      </c>
      <c r="O1375" t="s">
        <v>114</v>
      </c>
      <c r="P1375">
        <v>2013</v>
      </c>
      <c r="Q1375" s="1">
        <v>41818</v>
      </c>
      <c r="R1375" s="1">
        <v>41818</v>
      </c>
      <c r="S1375">
        <v>0</v>
      </c>
      <c r="T1375">
        <v>0</v>
      </c>
      <c r="U1375">
        <v>0</v>
      </c>
      <c r="V1375">
        <v>0</v>
      </c>
      <c r="W1375">
        <v>0</v>
      </c>
      <c r="X1375">
        <v>0</v>
      </c>
      <c r="Y1375">
        <v>0</v>
      </c>
      <c r="Z1375">
        <v>0</v>
      </c>
      <c r="AA1375">
        <v>0</v>
      </c>
      <c r="AB1375">
        <v>0</v>
      </c>
      <c r="AC1375">
        <v>0</v>
      </c>
      <c r="AD1375">
        <v>0</v>
      </c>
      <c r="AE1375">
        <v>0</v>
      </c>
      <c r="AF1375">
        <v>0</v>
      </c>
      <c r="AG1375">
        <v>0</v>
      </c>
      <c r="AH1375">
        <v>0</v>
      </c>
      <c r="AI1375">
        <v>0</v>
      </c>
      <c r="AJ1375">
        <v>0</v>
      </c>
      <c r="AK1375">
        <v>0</v>
      </c>
      <c r="AL1375">
        <v>0</v>
      </c>
      <c r="AM1375">
        <v>0</v>
      </c>
      <c r="AN1375">
        <v>1</v>
      </c>
    </row>
    <row r="1376" spans="1:40" x14ac:dyDescent="0.45">
      <c r="A1376" t="s">
        <v>62098</v>
      </c>
      <c r="B1376" t="s">
        <v>62099</v>
      </c>
      <c r="C1376" t="s">
        <v>62100</v>
      </c>
      <c r="D1376" t="s">
        <v>1248</v>
      </c>
      <c r="E1376" t="s">
        <v>910</v>
      </c>
      <c r="F1376">
        <v>0</v>
      </c>
      <c r="G1376" t="s">
        <v>51</v>
      </c>
      <c r="H1376" t="s">
        <v>44</v>
      </c>
      <c r="I1376" t="s">
        <v>5430</v>
      </c>
      <c r="J1376" t="s">
        <v>9245</v>
      </c>
      <c r="K1376" t="s">
        <v>279</v>
      </c>
      <c r="L1376">
        <v>1</v>
      </c>
      <c r="M1376" s="1">
        <v>40971</v>
      </c>
      <c r="N1376" s="3">
        <v>43902</v>
      </c>
      <c r="O1376" t="s">
        <v>94</v>
      </c>
      <c r="P1376">
        <v>2012</v>
      </c>
      <c r="Q1376" s="1">
        <v>40969</v>
      </c>
      <c r="R1376" s="1">
        <v>40969</v>
      </c>
      <c r="S1376">
        <v>0</v>
      </c>
      <c r="T1376">
        <v>0</v>
      </c>
      <c r="U1376">
        <v>0</v>
      </c>
      <c r="V1376">
        <v>0</v>
      </c>
      <c r="W1376">
        <v>0</v>
      </c>
      <c r="X1376">
        <v>0</v>
      </c>
      <c r="Y1376">
        <v>0</v>
      </c>
      <c r="Z1376">
        <v>0</v>
      </c>
      <c r="AA1376">
        <v>0</v>
      </c>
      <c r="AB1376">
        <v>0</v>
      </c>
      <c r="AC1376">
        <v>0</v>
      </c>
      <c r="AD1376">
        <v>0</v>
      </c>
      <c r="AE1376">
        <v>0</v>
      </c>
      <c r="AF1376">
        <v>0</v>
      </c>
      <c r="AG1376">
        <v>0</v>
      </c>
      <c r="AH1376">
        <v>0</v>
      </c>
      <c r="AI1376">
        <v>0</v>
      </c>
      <c r="AJ1376">
        <v>0</v>
      </c>
      <c r="AK1376">
        <v>0</v>
      </c>
      <c r="AL1376">
        <v>0</v>
      </c>
      <c r="AM1376">
        <v>0</v>
      </c>
      <c r="AN1376">
        <v>1</v>
      </c>
    </row>
    <row r="1377" spans="1:40" x14ac:dyDescent="0.45">
      <c r="A1377" t="s">
        <v>71075</v>
      </c>
      <c r="B1377" t="s">
        <v>71076</v>
      </c>
      <c r="C1377" t="s">
        <v>71077</v>
      </c>
      <c r="D1377" t="s">
        <v>275</v>
      </c>
      <c r="E1377" t="s">
        <v>276</v>
      </c>
      <c r="F1377">
        <v>0</v>
      </c>
      <c r="G1377" t="s">
        <v>51</v>
      </c>
      <c r="H1377" t="s">
        <v>44</v>
      </c>
      <c r="I1377" t="s">
        <v>5430</v>
      </c>
      <c r="J1377" t="s">
        <v>9245</v>
      </c>
      <c r="K1377" t="s">
        <v>7783</v>
      </c>
      <c r="L1377">
        <v>1</v>
      </c>
      <c r="M1377" s="1">
        <v>33810</v>
      </c>
      <c r="N1377" s="2">
        <v>33786</v>
      </c>
      <c r="O1377" t="s">
        <v>42202</v>
      </c>
      <c r="P1377">
        <v>1992</v>
      </c>
      <c r="Q1377" s="1">
        <v>41925</v>
      </c>
      <c r="R1377" s="1">
        <v>41925</v>
      </c>
      <c r="S1377">
        <v>0</v>
      </c>
      <c r="T1377">
        <v>0</v>
      </c>
      <c r="U1377">
        <v>0</v>
      </c>
      <c r="V1377">
        <v>0</v>
      </c>
      <c r="W1377">
        <v>0</v>
      </c>
      <c r="X1377">
        <v>0</v>
      </c>
      <c r="Y1377">
        <v>0</v>
      </c>
      <c r="Z1377">
        <v>0</v>
      </c>
      <c r="AA1377">
        <v>0</v>
      </c>
      <c r="AB1377">
        <v>0</v>
      </c>
      <c r="AC1377">
        <v>0</v>
      </c>
      <c r="AD1377">
        <v>0</v>
      </c>
      <c r="AE1377">
        <v>0</v>
      </c>
      <c r="AF1377">
        <v>0</v>
      </c>
      <c r="AG1377">
        <v>0</v>
      </c>
      <c r="AH1377">
        <v>0</v>
      </c>
      <c r="AI1377">
        <v>0</v>
      </c>
      <c r="AJ1377">
        <v>0</v>
      </c>
      <c r="AK1377">
        <v>0</v>
      </c>
      <c r="AL1377">
        <v>0</v>
      </c>
      <c r="AM1377">
        <v>0</v>
      </c>
      <c r="AN1377">
        <v>1</v>
      </c>
    </row>
    <row r="1378" spans="1:40" x14ac:dyDescent="0.45">
      <c r="A1378" t="s">
        <v>81</v>
      </c>
      <c r="B1378" t="s">
        <v>82</v>
      </c>
      <c r="C1378" t="s">
        <v>83</v>
      </c>
      <c r="D1378" t="s">
        <v>68</v>
      </c>
      <c r="E1378" t="s">
        <v>69</v>
      </c>
      <c r="F1378">
        <v>0</v>
      </c>
      <c r="G1378" t="s">
        <v>51</v>
      </c>
      <c r="H1378" t="s">
        <v>44</v>
      </c>
      <c r="I1378" t="s">
        <v>84</v>
      </c>
      <c r="J1378" t="s">
        <v>85</v>
      </c>
      <c r="K1378" t="s">
        <v>86</v>
      </c>
      <c r="L1378">
        <v>1</v>
      </c>
      <c r="M1378" s="1">
        <v>40179</v>
      </c>
      <c r="N1378" s="3">
        <v>43840</v>
      </c>
      <c r="O1378" t="s">
        <v>87</v>
      </c>
      <c r="P1378">
        <v>2010</v>
      </c>
      <c r="Q1378" s="1">
        <v>41844</v>
      </c>
      <c r="R1378" s="1">
        <v>41844</v>
      </c>
      <c r="S1378">
        <v>0</v>
      </c>
      <c r="T1378">
        <v>0</v>
      </c>
      <c r="U1378">
        <v>0</v>
      </c>
      <c r="V1378">
        <v>0</v>
      </c>
      <c r="W1378">
        <v>0</v>
      </c>
      <c r="X1378">
        <v>0</v>
      </c>
      <c r="Y1378">
        <v>0</v>
      </c>
      <c r="Z1378">
        <v>0</v>
      </c>
      <c r="AA1378">
        <v>0</v>
      </c>
      <c r="AB1378">
        <v>0</v>
      </c>
      <c r="AC1378">
        <v>0</v>
      </c>
      <c r="AD1378">
        <v>0</v>
      </c>
      <c r="AE1378">
        <v>0</v>
      </c>
      <c r="AF1378">
        <v>0</v>
      </c>
      <c r="AG1378">
        <v>0</v>
      </c>
      <c r="AH1378">
        <v>0</v>
      </c>
      <c r="AI1378">
        <v>0</v>
      </c>
      <c r="AJ1378">
        <v>0</v>
      </c>
      <c r="AK1378">
        <v>0</v>
      </c>
      <c r="AL1378">
        <v>0</v>
      </c>
      <c r="AM1378">
        <v>0</v>
      </c>
      <c r="AN1378">
        <v>1</v>
      </c>
    </row>
    <row r="1379" spans="1:40" x14ac:dyDescent="0.45">
      <c r="A1379" t="s">
        <v>216</v>
      </c>
      <c r="B1379" t="s">
        <v>217</v>
      </c>
      <c r="C1379" t="s">
        <v>218</v>
      </c>
      <c r="D1379" t="s">
        <v>214</v>
      </c>
      <c r="E1379" t="s">
        <v>215</v>
      </c>
      <c r="F1379">
        <v>0</v>
      </c>
      <c r="G1379" t="s">
        <v>51</v>
      </c>
      <c r="H1379" t="s">
        <v>44</v>
      </c>
      <c r="I1379" t="s">
        <v>84</v>
      </c>
      <c r="J1379" t="s">
        <v>219</v>
      </c>
      <c r="K1379" t="s">
        <v>219</v>
      </c>
      <c r="L1379">
        <v>1</v>
      </c>
      <c r="M1379" s="1">
        <v>41275</v>
      </c>
      <c r="N1379" s="3">
        <v>43843</v>
      </c>
      <c r="O1379" t="s">
        <v>117</v>
      </c>
      <c r="P1379">
        <v>2013</v>
      </c>
      <c r="Q1379" s="1">
        <v>41690</v>
      </c>
      <c r="R1379" s="1">
        <v>41690</v>
      </c>
      <c r="S1379">
        <v>0</v>
      </c>
      <c r="T1379">
        <v>0</v>
      </c>
      <c r="U1379">
        <v>0</v>
      </c>
      <c r="V1379">
        <v>0</v>
      </c>
      <c r="W1379">
        <v>0</v>
      </c>
      <c r="X1379">
        <v>0</v>
      </c>
      <c r="Y1379">
        <v>0</v>
      </c>
      <c r="Z1379">
        <v>0</v>
      </c>
      <c r="AA1379">
        <v>0</v>
      </c>
      <c r="AB1379">
        <v>0</v>
      </c>
      <c r="AC1379">
        <v>0</v>
      </c>
      <c r="AD1379">
        <v>0</v>
      </c>
      <c r="AE1379">
        <v>0</v>
      </c>
      <c r="AF1379">
        <v>0</v>
      </c>
      <c r="AG1379">
        <v>0</v>
      </c>
      <c r="AH1379">
        <v>0</v>
      </c>
      <c r="AI1379">
        <v>0</v>
      </c>
      <c r="AJ1379">
        <v>0</v>
      </c>
      <c r="AK1379">
        <v>0</v>
      </c>
      <c r="AL1379">
        <v>0</v>
      </c>
      <c r="AM1379">
        <v>0</v>
      </c>
      <c r="AN1379">
        <v>1</v>
      </c>
    </row>
    <row r="1380" spans="1:40" x14ac:dyDescent="0.45">
      <c r="A1380" t="s">
        <v>681</v>
      </c>
      <c r="B1380" t="s">
        <v>682</v>
      </c>
      <c r="C1380" t="s">
        <v>683</v>
      </c>
      <c r="D1380" t="s">
        <v>684</v>
      </c>
      <c r="E1380" t="s">
        <v>685</v>
      </c>
      <c r="F1380">
        <v>0</v>
      </c>
      <c r="G1380" t="s">
        <v>51</v>
      </c>
      <c r="H1380" t="s">
        <v>44</v>
      </c>
      <c r="I1380" t="s">
        <v>84</v>
      </c>
      <c r="J1380" t="s">
        <v>219</v>
      </c>
      <c r="K1380" t="s">
        <v>219</v>
      </c>
      <c r="L1380">
        <v>1</v>
      </c>
      <c r="M1380" s="1">
        <v>41275</v>
      </c>
      <c r="N1380" s="3">
        <v>43843</v>
      </c>
      <c r="O1380" t="s">
        <v>117</v>
      </c>
      <c r="P1380">
        <v>2013</v>
      </c>
      <c r="Q1380" s="1">
        <v>41967</v>
      </c>
      <c r="R1380" s="1">
        <v>41967</v>
      </c>
      <c r="S1380">
        <v>0</v>
      </c>
      <c r="T1380">
        <v>0</v>
      </c>
      <c r="U1380">
        <v>0</v>
      </c>
      <c r="V1380">
        <v>0</v>
      </c>
      <c r="W1380">
        <v>0</v>
      </c>
      <c r="X1380">
        <v>0</v>
      </c>
      <c r="Y1380">
        <v>0</v>
      </c>
      <c r="Z1380">
        <v>0</v>
      </c>
      <c r="AA1380">
        <v>0</v>
      </c>
      <c r="AB1380">
        <v>0</v>
      </c>
      <c r="AC1380">
        <v>0</v>
      </c>
      <c r="AD1380">
        <v>0</v>
      </c>
      <c r="AE1380">
        <v>0</v>
      </c>
      <c r="AF1380">
        <v>0</v>
      </c>
      <c r="AG1380">
        <v>0</v>
      </c>
      <c r="AH1380">
        <v>0</v>
      </c>
      <c r="AI1380">
        <v>0</v>
      </c>
      <c r="AJ1380">
        <v>0</v>
      </c>
      <c r="AK1380">
        <v>0</v>
      </c>
      <c r="AL1380">
        <v>0</v>
      </c>
      <c r="AM1380">
        <v>0</v>
      </c>
      <c r="AN1380">
        <v>1</v>
      </c>
    </row>
    <row r="1381" spans="1:40" x14ac:dyDescent="0.45">
      <c r="A1381" t="s">
        <v>1186</v>
      </c>
      <c r="B1381" t="s">
        <v>1187</v>
      </c>
      <c r="C1381" t="s">
        <v>1188</v>
      </c>
      <c r="D1381" t="s">
        <v>177</v>
      </c>
      <c r="E1381" t="s">
        <v>178</v>
      </c>
      <c r="F1381">
        <v>0</v>
      </c>
      <c r="G1381" t="s">
        <v>51</v>
      </c>
      <c r="H1381" t="s">
        <v>44</v>
      </c>
      <c r="I1381" t="s">
        <v>84</v>
      </c>
      <c r="J1381" t="s">
        <v>219</v>
      </c>
      <c r="K1381" t="s">
        <v>1189</v>
      </c>
      <c r="L1381">
        <v>1</v>
      </c>
      <c r="M1381" s="1">
        <v>39462</v>
      </c>
      <c r="N1381" s="3">
        <v>43838</v>
      </c>
      <c r="O1381" t="s">
        <v>133</v>
      </c>
      <c r="P1381">
        <v>2008</v>
      </c>
      <c r="Q1381" s="1">
        <v>41356</v>
      </c>
      <c r="R1381" s="1">
        <v>41356</v>
      </c>
      <c r="S1381">
        <v>0</v>
      </c>
      <c r="T1381">
        <v>0</v>
      </c>
      <c r="U1381">
        <v>0</v>
      </c>
      <c r="V1381">
        <v>0</v>
      </c>
      <c r="W1381">
        <v>0</v>
      </c>
      <c r="X1381">
        <v>0</v>
      </c>
      <c r="Y1381">
        <v>0</v>
      </c>
      <c r="Z1381">
        <v>0</v>
      </c>
      <c r="AA1381">
        <v>0</v>
      </c>
      <c r="AB1381">
        <v>0</v>
      </c>
      <c r="AC1381">
        <v>0</v>
      </c>
      <c r="AD1381">
        <v>0</v>
      </c>
      <c r="AE1381">
        <v>0</v>
      </c>
      <c r="AF1381">
        <v>0</v>
      </c>
      <c r="AG1381">
        <v>0</v>
      </c>
      <c r="AH1381">
        <v>0</v>
      </c>
      <c r="AI1381">
        <v>0</v>
      </c>
      <c r="AJ1381">
        <v>0</v>
      </c>
      <c r="AK1381">
        <v>0</v>
      </c>
      <c r="AL1381">
        <v>0</v>
      </c>
      <c r="AM1381">
        <v>0</v>
      </c>
      <c r="AN1381">
        <v>1</v>
      </c>
    </row>
    <row r="1382" spans="1:40" x14ac:dyDescent="0.45">
      <c r="A1382" t="s">
        <v>3221</v>
      </c>
      <c r="B1382" t="s">
        <v>3222</v>
      </c>
      <c r="C1382" t="s">
        <v>3223</v>
      </c>
      <c r="D1382" t="s">
        <v>3224</v>
      </c>
      <c r="E1382" t="s">
        <v>3225</v>
      </c>
      <c r="F1382">
        <v>0</v>
      </c>
      <c r="G1382" t="s">
        <v>51</v>
      </c>
      <c r="H1382" t="s">
        <v>44</v>
      </c>
      <c r="I1382" t="s">
        <v>84</v>
      </c>
      <c r="J1382" t="s">
        <v>219</v>
      </c>
      <c r="K1382" t="s">
        <v>219</v>
      </c>
      <c r="L1382">
        <v>1</v>
      </c>
      <c r="M1382" s="1">
        <v>41395</v>
      </c>
      <c r="N1382" s="3">
        <v>43964</v>
      </c>
      <c r="O1382" t="s">
        <v>266</v>
      </c>
      <c r="P1382">
        <v>2013</v>
      </c>
      <c r="Q1382" s="1">
        <v>41413</v>
      </c>
      <c r="R1382" s="1">
        <v>41413</v>
      </c>
      <c r="S1382">
        <v>0</v>
      </c>
      <c r="T1382">
        <v>0</v>
      </c>
      <c r="U1382">
        <v>0</v>
      </c>
      <c r="V1382">
        <v>0</v>
      </c>
      <c r="W1382">
        <v>0</v>
      </c>
      <c r="X1382">
        <v>0</v>
      </c>
      <c r="Y1382">
        <v>0</v>
      </c>
      <c r="Z1382">
        <v>0</v>
      </c>
      <c r="AA1382">
        <v>0</v>
      </c>
      <c r="AB1382">
        <v>0</v>
      </c>
      <c r="AC1382">
        <v>0</v>
      </c>
      <c r="AD1382">
        <v>0</v>
      </c>
      <c r="AE1382">
        <v>0</v>
      </c>
      <c r="AF1382">
        <v>0</v>
      </c>
      <c r="AG1382">
        <v>0</v>
      </c>
      <c r="AH1382">
        <v>0</v>
      </c>
      <c r="AI1382">
        <v>0</v>
      </c>
      <c r="AJ1382">
        <v>0</v>
      </c>
      <c r="AK1382">
        <v>0</v>
      </c>
      <c r="AL1382">
        <v>0</v>
      </c>
      <c r="AM1382">
        <v>0</v>
      </c>
      <c r="AN1382">
        <v>1</v>
      </c>
    </row>
    <row r="1383" spans="1:40" x14ac:dyDescent="0.45">
      <c r="A1383" t="s">
        <v>8146</v>
      </c>
      <c r="B1383" t="s">
        <v>8147</v>
      </c>
      <c r="C1383" t="s">
        <v>8148</v>
      </c>
      <c r="D1383" t="s">
        <v>8149</v>
      </c>
      <c r="E1383" t="s">
        <v>888</v>
      </c>
      <c r="F1383">
        <v>0</v>
      </c>
      <c r="G1383" t="s">
        <v>51</v>
      </c>
      <c r="H1383" t="s">
        <v>44</v>
      </c>
      <c r="I1383" t="s">
        <v>84</v>
      </c>
      <c r="J1383" t="s">
        <v>219</v>
      </c>
      <c r="K1383" t="s">
        <v>219</v>
      </c>
      <c r="L1383">
        <v>1</v>
      </c>
      <c r="M1383" s="1">
        <v>41030</v>
      </c>
      <c r="N1383" s="3">
        <v>43963</v>
      </c>
      <c r="O1383" t="s">
        <v>48</v>
      </c>
      <c r="P1383">
        <v>2012</v>
      </c>
      <c r="Q1383" s="1">
        <v>41128</v>
      </c>
      <c r="R1383" s="1">
        <v>41128</v>
      </c>
      <c r="S1383">
        <v>0</v>
      </c>
      <c r="T1383">
        <v>0</v>
      </c>
      <c r="U1383">
        <v>0</v>
      </c>
      <c r="V1383">
        <v>0</v>
      </c>
      <c r="W1383">
        <v>0</v>
      </c>
      <c r="X1383">
        <v>0</v>
      </c>
      <c r="Y1383">
        <v>0</v>
      </c>
      <c r="Z1383">
        <v>0</v>
      </c>
      <c r="AA1383">
        <v>0</v>
      </c>
      <c r="AB1383">
        <v>0</v>
      </c>
      <c r="AC1383">
        <v>0</v>
      </c>
      <c r="AD1383">
        <v>0</v>
      </c>
      <c r="AE1383">
        <v>0</v>
      </c>
      <c r="AF1383">
        <v>0</v>
      </c>
      <c r="AG1383">
        <v>0</v>
      </c>
      <c r="AH1383">
        <v>0</v>
      </c>
      <c r="AI1383">
        <v>0</v>
      </c>
      <c r="AJ1383">
        <v>0</v>
      </c>
      <c r="AK1383">
        <v>0</v>
      </c>
      <c r="AL1383">
        <v>0</v>
      </c>
      <c r="AM1383">
        <v>0</v>
      </c>
      <c r="AN1383">
        <v>1</v>
      </c>
    </row>
    <row r="1384" spans="1:40" x14ac:dyDescent="0.45">
      <c r="A1384" t="s">
        <v>8601</v>
      </c>
      <c r="B1384" t="s">
        <v>8602</v>
      </c>
      <c r="C1384" t="s">
        <v>8603</v>
      </c>
      <c r="D1384" t="s">
        <v>8604</v>
      </c>
      <c r="E1384" t="s">
        <v>231</v>
      </c>
      <c r="F1384">
        <v>0</v>
      </c>
      <c r="G1384" t="s">
        <v>51</v>
      </c>
      <c r="H1384" t="s">
        <v>44</v>
      </c>
      <c r="I1384" t="s">
        <v>84</v>
      </c>
      <c r="J1384" t="s">
        <v>219</v>
      </c>
      <c r="K1384" t="s">
        <v>219</v>
      </c>
      <c r="L1384">
        <v>1</v>
      </c>
      <c r="M1384" s="1">
        <v>36161</v>
      </c>
      <c r="N1384" s="2">
        <v>36161</v>
      </c>
      <c r="O1384" t="s">
        <v>597</v>
      </c>
      <c r="P1384">
        <v>1999</v>
      </c>
      <c r="Q1384" s="1">
        <v>38899</v>
      </c>
      <c r="R1384" s="1">
        <v>38899</v>
      </c>
      <c r="S1384">
        <v>0</v>
      </c>
      <c r="T1384">
        <v>0</v>
      </c>
      <c r="U1384">
        <v>0</v>
      </c>
      <c r="V1384">
        <v>0</v>
      </c>
      <c r="W1384">
        <v>0</v>
      </c>
      <c r="X1384">
        <v>0</v>
      </c>
      <c r="Y1384">
        <v>0</v>
      </c>
      <c r="Z1384">
        <v>0</v>
      </c>
      <c r="AA1384">
        <v>0</v>
      </c>
      <c r="AB1384">
        <v>0</v>
      </c>
      <c r="AC1384">
        <v>0</v>
      </c>
      <c r="AD1384">
        <v>0</v>
      </c>
      <c r="AE1384">
        <v>0</v>
      </c>
      <c r="AF1384">
        <v>0</v>
      </c>
      <c r="AG1384">
        <v>0</v>
      </c>
      <c r="AH1384">
        <v>0</v>
      </c>
      <c r="AI1384">
        <v>0</v>
      </c>
      <c r="AJ1384">
        <v>0</v>
      </c>
      <c r="AK1384">
        <v>0</v>
      </c>
      <c r="AL1384">
        <v>0</v>
      </c>
      <c r="AM1384">
        <v>0</v>
      </c>
      <c r="AN1384">
        <v>1</v>
      </c>
    </row>
    <row r="1385" spans="1:40" x14ac:dyDescent="0.45">
      <c r="A1385" t="s">
        <v>9539</v>
      </c>
      <c r="B1385" t="s">
        <v>9540</v>
      </c>
      <c r="C1385" t="s">
        <v>9541</v>
      </c>
      <c r="D1385" t="s">
        <v>68</v>
      </c>
      <c r="E1385" t="s">
        <v>69</v>
      </c>
      <c r="F1385">
        <v>0</v>
      </c>
      <c r="G1385" t="s">
        <v>43</v>
      </c>
      <c r="H1385" t="s">
        <v>44</v>
      </c>
      <c r="I1385" t="s">
        <v>84</v>
      </c>
      <c r="J1385" t="s">
        <v>219</v>
      </c>
      <c r="K1385" t="s">
        <v>9542</v>
      </c>
      <c r="L1385">
        <v>1</v>
      </c>
      <c r="M1385" s="1">
        <v>36161</v>
      </c>
      <c r="N1385" s="2">
        <v>36161</v>
      </c>
      <c r="O1385" t="s">
        <v>597</v>
      </c>
      <c r="P1385">
        <v>1999</v>
      </c>
      <c r="Q1385" s="1">
        <v>41170</v>
      </c>
      <c r="R1385" s="1">
        <v>41170</v>
      </c>
      <c r="S1385">
        <v>0</v>
      </c>
      <c r="T1385">
        <v>0</v>
      </c>
      <c r="U1385">
        <v>0</v>
      </c>
      <c r="V1385">
        <v>0</v>
      </c>
      <c r="W1385">
        <v>0</v>
      </c>
      <c r="X1385">
        <v>0</v>
      </c>
      <c r="Y1385">
        <v>0</v>
      </c>
      <c r="Z1385">
        <v>0</v>
      </c>
      <c r="AA1385">
        <v>0</v>
      </c>
      <c r="AB1385">
        <v>0</v>
      </c>
      <c r="AC1385">
        <v>0</v>
      </c>
      <c r="AD1385">
        <v>0</v>
      </c>
      <c r="AE1385">
        <v>0</v>
      </c>
      <c r="AF1385">
        <v>0</v>
      </c>
      <c r="AG1385">
        <v>0</v>
      </c>
      <c r="AH1385">
        <v>0</v>
      </c>
      <c r="AI1385">
        <v>0</v>
      </c>
      <c r="AJ1385">
        <v>0</v>
      </c>
      <c r="AK1385">
        <v>0</v>
      </c>
      <c r="AL1385">
        <v>0</v>
      </c>
      <c r="AM1385">
        <v>0</v>
      </c>
      <c r="AN1385">
        <v>1</v>
      </c>
    </row>
    <row r="1386" spans="1:40" x14ac:dyDescent="0.45">
      <c r="A1386" t="s">
        <v>10971</v>
      </c>
      <c r="B1386" t="s">
        <v>10972</v>
      </c>
      <c r="C1386" t="s">
        <v>10973</v>
      </c>
      <c r="D1386" t="s">
        <v>1248</v>
      </c>
      <c r="E1386" t="s">
        <v>910</v>
      </c>
      <c r="F1386">
        <v>0</v>
      </c>
      <c r="G1386" t="s">
        <v>51</v>
      </c>
      <c r="H1386" t="s">
        <v>44</v>
      </c>
      <c r="I1386" t="s">
        <v>84</v>
      </c>
      <c r="J1386" t="s">
        <v>219</v>
      </c>
      <c r="K1386" t="s">
        <v>10974</v>
      </c>
      <c r="L1386">
        <v>1</v>
      </c>
      <c r="M1386" s="1">
        <v>39660</v>
      </c>
      <c r="N1386" s="3">
        <v>44020</v>
      </c>
      <c r="O1386" t="s">
        <v>1052</v>
      </c>
      <c r="P1386">
        <v>2008</v>
      </c>
      <c r="Q1386" s="1">
        <v>41196</v>
      </c>
      <c r="R1386" s="1">
        <v>41196</v>
      </c>
      <c r="S1386">
        <v>0</v>
      </c>
      <c r="T1386">
        <v>0</v>
      </c>
      <c r="U1386">
        <v>0</v>
      </c>
      <c r="V1386">
        <v>0</v>
      </c>
      <c r="W1386">
        <v>0</v>
      </c>
      <c r="X1386">
        <v>0</v>
      </c>
      <c r="Y1386">
        <v>0</v>
      </c>
      <c r="Z1386">
        <v>0</v>
      </c>
      <c r="AA1386">
        <v>0</v>
      </c>
      <c r="AB1386">
        <v>0</v>
      </c>
      <c r="AC1386">
        <v>0</v>
      </c>
      <c r="AD1386">
        <v>0</v>
      </c>
      <c r="AE1386">
        <v>0</v>
      </c>
      <c r="AF1386">
        <v>0</v>
      </c>
      <c r="AG1386">
        <v>0</v>
      </c>
      <c r="AH1386">
        <v>0</v>
      </c>
      <c r="AI1386">
        <v>0</v>
      </c>
      <c r="AJ1386">
        <v>0</v>
      </c>
      <c r="AK1386">
        <v>0</v>
      </c>
      <c r="AL1386">
        <v>0</v>
      </c>
      <c r="AM1386">
        <v>0</v>
      </c>
      <c r="AN1386">
        <v>1</v>
      </c>
    </row>
    <row r="1387" spans="1:40" x14ac:dyDescent="0.45">
      <c r="A1387" t="s">
        <v>11432</v>
      </c>
      <c r="B1387" t="s">
        <v>11433</v>
      </c>
      <c r="C1387" t="s">
        <v>11434</v>
      </c>
      <c r="D1387" t="s">
        <v>11435</v>
      </c>
      <c r="E1387" t="s">
        <v>931</v>
      </c>
      <c r="F1387">
        <v>0</v>
      </c>
      <c r="G1387" t="s">
        <v>51</v>
      </c>
      <c r="H1387" t="s">
        <v>44</v>
      </c>
      <c r="I1387" t="s">
        <v>84</v>
      </c>
      <c r="J1387" t="s">
        <v>219</v>
      </c>
      <c r="K1387" t="s">
        <v>219</v>
      </c>
      <c r="L1387">
        <v>1</v>
      </c>
      <c r="M1387" s="1">
        <v>41275</v>
      </c>
      <c r="N1387" s="3">
        <v>43843</v>
      </c>
      <c r="O1387" t="s">
        <v>117</v>
      </c>
      <c r="P1387">
        <v>2013</v>
      </c>
      <c r="Q1387" s="1">
        <v>41275</v>
      </c>
      <c r="R1387" s="1">
        <v>41275</v>
      </c>
      <c r="S1387">
        <v>0</v>
      </c>
      <c r="T1387">
        <v>0</v>
      </c>
      <c r="U1387">
        <v>0</v>
      </c>
      <c r="V1387">
        <v>0</v>
      </c>
      <c r="W1387">
        <v>0</v>
      </c>
      <c r="X1387">
        <v>0</v>
      </c>
      <c r="Y1387">
        <v>0</v>
      </c>
      <c r="Z1387">
        <v>0</v>
      </c>
      <c r="AA1387">
        <v>0</v>
      </c>
      <c r="AB1387">
        <v>0</v>
      </c>
      <c r="AC1387">
        <v>0</v>
      </c>
      <c r="AD1387">
        <v>0</v>
      </c>
      <c r="AE1387">
        <v>0</v>
      </c>
      <c r="AF1387">
        <v>0</v>
      </c>
      <c r="AG1387">
        <v>0</v>
      </c>
      <c r="AH1387">
        <v>0</v>
      </c>
      <c r="AI1387">
        <v>0</v>
      </c>
      <c r="AJ1387">
        <v>0</v>
      </c>
      <c r="AK1387">
        <v>0</v>
      </c>
      <c r="AL1387">
        <v>0</v>
      </c>
      <c r="AM1387">
        <v>0</v>
      </c>
      <c r="AN1387">
        <v>1</v>
      </c>
    </row>
    <row r="1388" spans="1:40" x14ac:dyDescent="0.45">
      <c r="A1388" t="s">
        <v>12132</v>
      </c>
      <c r="B1388" t="s">
        <v>12133</v>
      </c>
      <c r="C1388" t="s">
        <v>12134</v>
      </c>
      <c r="D1388" t="s">
        <v>12135</v>
      </c>
      <c r="E1388" t="s">
        <v>7040</v>
      </c>
      <c r="F1388">
        <v>0</v>
      </c>
      <c r="G1388" t="s">
        <v>51</v>
      </c>
      <c r="H1388" t="s">
        <v>44</v>
      </c>
      <c r="I1388" t="s">
        <v>84</v>
      </c>
      <c r="J1388" t="s">
        <v>219</v>
      </c>
      <c r="K1388" t="s">
        <v>12136</v>
      </c>
      <c r="L1388">
        <v>1</v>
      </c>
      <c r="M1388" s="1">
        <v>29983</v>
      </c>
      <c r="N1388" s="2">
        <v>29983</v>
      </c>
      <c r="O1388" t="s">
        <v>4861</v>
      </c>
      <c r="P1388">
        <v>1982</v>
      </c>
      <c r="Q1388" s="1">
        <v>41857</v>
      </c>
      <c r="R1388" s="1">
        <v>41857</v>
      </c>
      <c r="S1388">
        <v>0</v>
      </c>
      <c r="T1388">
        <v>0</v>
      </c>
      <c r="U1388">
        <v>0</v>
      </c>
      <c r="V1388">
        <v>0</v>
      </c>
      <c r="W1388">
        <v>0</v>
      </c>
      <c r="X1388">
        <v>0</v>
      </c>
      <c r="Y1388">
        <v>0</v>
      </c>
      <c r="Z1388">
        <v>0</v>
      </c>
      <c r="AA1388">
        <v>0</v>
      </c>
      <c r="AB1388">
        <v>0</v>
      </c>
      <c r="AC1388">
        <v>0</v>
      </c>
      <c r="AD1388">
        <v>0</v>
      </c>
      <c r="AE1388">
        <v>0</v>
      </c>
      <c r="AF1388">
        <v>0</v>
      </c>
      <c r="AG1388">
        <v>0</v>
      </c>
      <c r="AH1388">
        <v>0</v>
      </c>
      <c r="AI1388">
        <v>0</v>
      </c>
      <c r="AJ1388">
        <v>0</v>
      </c>
      <c r="AK1388">
        <v>0</v>
      </c>
      <c r="AL1388">
        <v>0</v>
      </c>
      <c r="AM1388">
        <v>0</v>
      </c>
      <c r="AN1388">
        <v>1</v>
      </c>
    </row>
    <row r="1389" spans="1:40" x14ac:dyDescent="0.45">
      <c r="A1389" t="s">
        <v>12636</v>
      </c>
      <c r="B1389" t="s">
        <v>12637</v>
      </c>
      <c r="C1389" t="s">
        <v>12638</v>
      </c>
      <c r="D1389" t="s">
        <v>275</v>
      </c>
      <c r="E1389" t="s">
        <v>276</v>
      </c>
      <c r="F1389">
        <v>0</v>
      </c>
      <c r="G1389" t="s">
        <v>51</v>
      </c>
      <c r="H1389" t="s">
        <v>44</v>
      </c>
      <c r="I1389" t="s">
        <v>84</v>
      </c>
      <c r="J1389" t="s">
        <v>1546</v>
      </c>
      <c r="K1389" t="s">
        <v>12639</v>
      </c>
      <c r="L1389">
        <v>1</v>
      </c>
      <c r="M1389" s="1">
        <v>39062</v>
      </c>
      <c r="N1389" s="3">
        <v>44171</v>
      </c>
      <c r="O1389" t="s">
        <v>708</v>
      </c>
      <c r="P1389">
        <v>2006</v>
      </c>
      <c r="Q1389" s="1">
        <v>40375</v>
      </c>
      <c r="R1389" s="1">
        <v>40375</v>
      </c>
      <c r="S1389">
        <v>0</v>
      </c>
      <c r="T1389">
        <v>0</v>
      </c>
      <c r="U1389">
        <v>0</v>
      </c>
      <c r="V1389">
        <v>0</v>
      </c>
      <c r="W1389">
        <v>0</v>
      </c>
      <c r="X1389">
        <v>0</v>
      </c>
      <c r="Y1389">
        <v>0</v>
      </c>
      <c r="Z1389">
        <v>0</v>
      </c>
      <c r="AA1389">
        <v>0</v>
      </c>
      <c r="AB1389">
        <v>0</v>
      </c>
      <c r="AC1389">
        <v>0</v>
      </c>
      <c r="AD1389">
        <v>0</v>
      </c>
      <c r="AE1389">
        <v>0</v>
      </c>
      <c r="AF1389">
        <v>0</v>
      </c>
      <c r="AG1389">
        <v>0</v>
      </c>
      <c r="AH1389">
        <v>0</v>
      </c>
      <c r="AI1389">
        <v>0</v>
      </c>
      <c r="AJ1389">
        <v>0</v>
      </c>
      <c r="AK1389">
        <v>0</v>
      </c>
      <c r="AL1389">
        <v>0</v>
      </c>
      <c r="AM1389">
        <v>0</v>
      </c>
      <c r="AN1389">
        <v>1</v>
      </c>
    </row>
    <row r="1390" spans="1:40" x14ac:dyDescent="0.45">
      <c r="A1390" t="s">
        <v>13089</v>
      </c>
      <c r="B1390" t="s">
        <v>13090</v>
      </c>
      <c r="C1390" t="s">
        <v>13091</v>
      </c>
      <c r="D1390" t="s">
        <v>170</v>
      </c>
      <c r="E1390" t="s">
        <v>171</v>
      </c>
      <c r="F1390">
        <v>0</v>
      </c>
      <c r="G1390" t="s">
        <v>51</v>
      </c>
      <c r="H1390" t="s">
        <v>44</v>
      </c>
      <c r="I1390" t="s">
        <v>84</v>
      </c>
      <c r="J1390" t="s">
        <v>219</v>
      </c>
      <c r="K1390" t="s">
        <v>219</v>
      </c>
      <c r="L1390">
        <v>1</v>
      </c>
      <c r="M1390" s="1">
        <v>41275</v>
      </c>
      <c r="N1390" s="3">
        <v>43843</v>
      </c>
      <c r="O1390" t="s">
        <v>117</v>
      </c>
      <c r="P1390">
        <v>2013</v>
      </c>
      <c r="Q1390" s="1">
        <v>41426</v>
      </c>
      <c r="R1390" s="1">
        <v>41426</v>
      </c>
      <c r="S1390">
        <v>0</v>
      </c>
      <c r="T1390">
        <v>0</v>
      </c>
      <c r="U1390">
        <v>0</v>
      </c>
      <c r="V1390">
        <v>0</v>
      </c>
      <c r="W1390">
        <v>0</v>
      </c>
      <c r="X1390">
        <v>0</v>
      </c>
      <c r="Y1390">
        <v>0</v>
      </c>
      <c r="Z1390">
        <v>0</v>
      </c>
      <c r="AA1390">
        <v>0</v>
      </c>
      <c r="AB1390">
        <v>0</v>
      </c>
      <c r="AC1390">
        <v>0</v>
      </c>
      <c r="AD1390">
        <v>0</v>
      </c>
      <c r="AE1390">
        <v>0</v>
      </c>
      <c r="AF1390">
        <v>0</v>
      </c>
      <c r="AG1390">
        <v>0</v>
      </c>
      <c r="AH1390">
        <v>0</v>
      </c>
      <c r="AI1390">
        <v>0</v>
      </c>
      <c r="AJ1390">
        <v>0</v>
      </c>
      <c r="AK1390">
        <v>0</v>
      </c>
      <c r="AL1390">
        <v>0</v>
      </c>
      <c r="AM1390">
        <v>0</v>
      </c>
      <c r="AN1390">
        <v>1</v>
      </c>
    </row>
    <row r="1391" spans="1:40" x14ac:dyDescent="0.45">
      <c r="A1391" t="s">
        <v>14035</v>
      </c>
      <c r="B1391" t="s">
        <v>14036</v>
      </c>
      <c r="C1391" t="s">
        <v>14037</v>
      </c>
      <c r="D1391" t="s">
        <v>68</v>
      </c>
      <c r="E1391" t="s">
        <v>69</v>
      </c>
      <c r="F1391">
        <v>0</v>
      </c>
      <c r="G1391" t="s">
        <v>51</v>
      </c>
      <c r="H1391" t="s">
        <v>44</v>
      </c>
      <c r="I1391" t="s">
        <v>84</v>
      </c>
      <c r="J1391" t="s">
        <v>219</v>
      </c>
      <c r="K1391" t="s">
        <v>2378</v>
      </c>
      <c r="L1391">
        <v>1</v>
      </c>
      <c r="M1391" s="1">
        <v>37987</v>
      </c>
      <c r="N1391" s="3">
        <v>43834</v>
      </c>
      <c r="O1391" t="s">
        <v>273</v>
      </c>
      <c r="P1391">
        <v>2004</v>
      </c>
      <c r="Q1391" s="1">
        <v>40756</v>
      </c>
      <c r="R1391" s="1">
        <v>40756</v>
      </c>
      <c r="S1391">
        <v>0</v>
      </c>
      <c r="T1391">
        <v>0</v>
      </c>
      <c r="U1391">
        <v>0</v>
      </c>
      <c r="V1391">
        <v>0</v>
      </c>
      <c r="W1391">
        <v>0</v>
      </c>
      <c r="X1391">
        <v>0</v>
      </c>
      <c r="Y1391">
        <v>0</v>
      </c>
      <c r="Z1391">
        <v>0</v>
      </c>
      <c r="AA1391">
        <v>0</v>
      </c>
      <c r="AB1391">
        <v>0</v>
      </c>
      <c r="AC1391">
        <v>0</v>
      </c>
      <c r="AD1391">
        <v>0</v>
      </c>
      <c r="AE1391">
        <v>0</v>
      </c>
      <c r="AF1391">
        <v>0</v>
      </c>
      <c r="AG1391">
        <v>0</v>
      </c>
      <c r="AH1391">
        <v>0</v>
      </c>
      <c r="AI1391">
        <v>0</v>
      </c>
      <c r="AJ1391">
        <v>0</v>
      </c>
      <c r="AK1391">
        <v>0</v>
      </c>
      <c r="AL1391">
        <v>0</v>
      </c>
      <c r="AM1391">
        <v>0</v>
      </c>
      <c r="AN1391">
        <v>1</v>
      </c>
    </row>
    <row r="1392" spans="1:40" x14ac:dyDescent="0.45">
      <c r="A1392" t="s">
        <v>15347</v>
      </c>
      <c r="B1392" t="s">
        <v>15348</v>
      </c>
      <c r="C1392" t="s">
        <v>15349</v>
      </c>
      <c r="D1392" t="s">
        <v>15350</v>
      </c>
      <c r="E1392" t="s">
        <v>4304</v>
      </c>
      <c r="F1392">
        <v>0</v>
      </c>
      <c r="G1392" t="s">
        <v>51</v>
      </c>
      <c r="H1392" t="s">
        <v>44</v>
      </c>
      <c r="I1392" t="s">
        <v>84</v>
      </c>
      <c r="J1392" t="s">
        <v>219</v>
      </c>
      <c r="K1392" t="s">
        <v>219</v>
      </c>
      <c r="L1392">
        <v>1</v>
      </c>
      <c r="M1392" s="1">
        <v>41365</v>
      </c>
      <c r="N1392" s="3">
        <v>43934</v>
      </c>
      <c r="O1392" t="s">
        <v>266</v>
      </c>
      <c r="P1392">
        <v>2013</v>
      </c>
      <c r="Q1392" s="1">
        <v>41365</v>
      </c>
      <c r="R1392" s="1">
        <v>41365</v>
      </c>
      <c r="S1392">
        <v>0</v>
      </c>
      <c r="T1392">
        <v>0</v>
      </c>
      <c r="U1392">
        <v>0</v>
      </c>
      <c r="V1392">
        <v>0</v>
      </c>
      <c r="W1392">
        <v>0</v>
      </c>
      <c r="X1392">
        <v>0</v>
      </c>
      <c r="Y1392">
        <v>0</v>
      </c>
      <c r="Z1392">
        <v>0</v>
      </c>
      <c r="AA1392">
        <v>0</v>
      </c>
      <c r="AB1392">
        <v>0</v>
      </c>
      <c r="AC1392">
        <v>0</v>
      </c>
      <c r="AD1392">
        <v>0</v>
      </c>
      <c r="AE1392">
        <v>0</v>
      </c>
      <c r="AF1392">
        <v>0</v>
      </c>
      <c r="AG1392">
        <v>0</v>
      </c>
      <c r="AH1392">
        <v>0</v>
      </c>
      <c r="AI1392">
        <v>0</v>
      </c>
      <c r="AJ1392">
        <v>0</v>
      </c>
      <c r="AK1392">
        <v>0</v>
      </c>
      <c r="AL1392">
        <v>0</v>
      </c>
      <c r="AM1392">
        <v>0</v>
      </c>
      <c r="AN1392">
        <v>1</v>
      </c>
    </row>
    <row r="1393" spans="1:40" x14ac:dyDescent="0.45">
      <c r="A1393" t="s">
        <v>15489</v>
      </c>
      <c r="B1393" t="s">
        <v>15490</v>
      </c>
      <c r="C1393" t="s">
        <v>15491</v>
      </c>
      <c r="D1393" t="s">
        <v>15492</v>
      </c>
      <c r="E1393" t="s">
        <v>1868</v>
      </c>
      <c r="F1393">
        <v>0</v>
      </c>
      <c r="G1393" t="s">
        <v>51</v>
      </c>
      <c r="H1393" t="s">
        <v>44</v>
      </c>
      <c r="I1393" t="s">
        <v>84</v>
      </c>
      <c r="J1393" t="s">
        <v>219</v>
      </c>
      <c r="K1393" t="s">
        <v>219</v>
      </c>
      <c r="L1393">
        <v>1</v>
      </c>
      <c r="M1393" s="1">
        <v>40909</v>
      </c>
      <c r="N1393" s="3">
        <v>43842</v>
      </c>
      <c r="O1393" t="s">
        <v>94</v>
      </c>
      <c r="P1393">
        <v>2012</v>
      </c>
      <c r="Q1393" s="1">
        <v>41653</v>
      </c>
      <c r="R1393" s="1">
        <v>41653</v>
      </c>
      <c r="S1393">
        <v>0</v>
      </c>
      <c r="T1393">
        <v>0</v>
      </c>
      <c r="U1393">
        <v>0</v>
      </c>
      <c r="V1393">
        <v>0</v>
      </c>
      <c r="W1393">
        <v>0</v>
      </c>
      <c r="X1393">
        <v>0</v>
      </c>
      <c r="Y1393">
        <v>0</v>
      </c>
      <c r="Z1393">
        <v>0</v>
      </c>
      <c r="AA1393">
        <v>0</v>
      </c>
      <c r="AB1393">
        <v>0</v>
      </c>
      <c r="AC1393">
        <v>0</v>
      </c>
      <c r="AD1393">
        <v>0</v>
      </c>
      <c r="AE1393">
        <v>0</v>
      </c>
      <c r="AF1393">
        <v>0</v>
      </c>
      <c r="AG1393">
        <v>0</v>
      </c>
      <c r="AH1393">
        <v>0</v>
      </c>
      <c r="AI1393">
        <v>0</v>
      </c>
      <c r="AJ1393">
        <v>0</v>
      </c>
      <c r="AK1393">
        <v>0</v>
      </c>
      <c r="AL1393">
        <v>0</v>
      </c>
      <c r="AM1393">
        <v>0</v>
      </c>
      <c r="AN1393">
        <v>1</v>
      </c>
    </row>
    <row r="1394" spans="1:40" x14ac:dyDescent="0.45">
      <c r="A1394" t="s">
        <v>15533</v>
      </c>
      <c r="B1394" t="s">
        <v>15534</v>
      </c>
      <c r="C1394" t="s">
        <v>15535</v>
      </c>
      <c r="D1394" t="s">
        <v>15536</v>
      </c>
      <c r="E1394" t="s">
        <v>333</v>
      </c>
      <c r="F1394">
        <v>0</v>
      </c>
      <c r="G1394" t="s">
        <v>51</v>
      </c>
      <c r="H1394" t="s">
        <v>44</v>
      </c>
      <c r="I1394" t="s">
        <v>84</v>
      </c>
      <c r="J1394" t="s">
        <v>219</v>
      </c>
      <c r="K1394" t="s">
        <v>1189</v>
      </c>
      <c r="L1394">
        <v>1</v>
      </c>
      <c r="M1394" s="1">
        <v>41092</v>
      </c>
      <c r="N1394" s="3">
        <v>44024</v>
      </c>
      <c r="O1394" t="s">
        <v>342</v>
      </c>
      <c r="P1394">
        <v>2012</v>
      </c>
      <c r="Q1394" s="1">
        <v>41091</v>
      </c>
      <c r="R1394" s="1">
        <v>41091</v>
      </c>
      <c r="S1394">
        <v>0</v>
      </c>
      <c r="T1394">
        <v>0</v>
      </c>
      <c r="U1394">
        <v>0</v>
      </c>
      <c r="V1394">
        <v>0</v>
      </c>
      <c r="W1394">
        <v>0</v>
      </c>
      <c r="X1394">
        <v>0</v>
      </c>
      <c r="Y1394">
        <v>0</v>
      </c>
      <c r="Z1394">
        <v>0</v>
      </c>
      <c r="AA1394">
        <v>0</v>
      </c>
      <c r="AB1394">
        <v>0</v>
      </c>
      <c r="AC1394">
        <v>0</v>
      </c>
      <c r="AD1394">
        <v>0</v>
      </c>
      <c r="AE1394">
        <v>0</v>
      </c>
      <c r="AF1394">
        <v>0</v>
      </c>
      <c r="AG1394">
        <v>0</v>
      </c>
      <c r="AH1394">
        <v>0</v>
      </c>
      <c r="AI1394">
        <v>0</v>
      </c>
      <c r="AJ1394">
        <v>0</v>
      </c>
      <c r="AK1394">
        <v>0</v>
      </c>
      <c r="AL1394">
        <v>0</v>
      </c>
      <c r="AM1394">
        <v>0</v>
      </c>
      <c r="AN1394">
        <v>1</v>
      </c>
    </row>
    <row r="1395" spans="1:40" x14ac:dyDescent="0.45">
      <c r="A1395" t="s">
        <v>18367</v>
      </c>
      <c r="B1395" t="s">
        <v>18368</v>
      </c>
      <c r="C1395" t="s">
        <v>18369</v>
      </c>
      <c r="D1395" t="s">
        <v>157</v>
      </c>
      <c r="E1395" t="s">
        <v>158</v>
      </c>
      <c r="F1395">
        <v>0</v>
      </c>
      <c r="G1395" t="s">
        <v>51</v>
      </c>
      <c r="H1395" t="s">
        <v>44</v>
      </c>
      <c r="I1395" t="s">
        <v>84</v>
      </c>
      <c r="J1395" t="s">
        <v>1546</v>
      </c>
      <c r="K1395" t="s">
        <v>18370</v>
      </c>
      <c r="L1395">
        <v>1</v>
      </c>
      <c r="M1395" s="1">
        <v>40678</v>
      </c>
      <c r="N1395" s="3">
        <v>43962</v>
      </c>
      <c r="O1395" t="s">
        <v>62</v>
      </c>
      <c r="P1395">
        <v>2011</v>
      </c>
      <c r="Q1395" s="1">
        <v>41820</v>
      </c>
      <c r="R1395" s="1">
        <v>41820</v>
      </c>
      <c r="S1395">
        <v>0</v>
      </c>
      <c r="T1395">
        <v>0</v>
      </c>
      <c r="U1395">
        <v>0</v>
      </c>
      <c r="V1395">
        <v>0</v>
      </c>
      <c r="W1395">
        <v>0</v>
      </c>
      <c r="X1395">
        <v>0</v>
      </c>
      <c r="Y1395">
        <v>0</v>
      </c>
      <c r="Z1395">
        <v>0</v>
      </c>
      <c r="AA1395">
        <v>0</v>
      </c>
      <c r="AB1395">
        <v>0</v>
      </c>
      <c r="AC1395">
        <v>0</v>
      </c>
      <c r="AD1395">
        <v>0</v>
      </c>
      <c r="AE1395">
        <v>0</v>
      </c>
      <c r="AF1395">
        <v>0</v>
      </c>
      <c r="AG1395">
        <v>0</v>
      </c>
      <c r="AH1395">
        <v>0</v>
      </c>
      <c r="AI1395">
        <v>0</v>
      </c>
      <c r="AJ1395">
        <v>0</v>
      </c>
      <c r="AK1395">
        <v>0</v>
      </c>
      <c r="AL1395">
        <v>0</v>
      </c>
      <c r="AM1395">
        <v>0</v>
      </c>
      <c r="AN1395">
        <v>1</v>
      </c>
    </row>
    <row r="1396" spans="1:40" x14ac:dyDescent="0.45">
      <c r="A1396" t="s">
        <v>18803</v>
      </c>
      <c r="B1396" t="s">
        <v>18804</v>
      </c>
      <c r="C1396" t="s">
        <v>18805</v>
      </c>
      <c r="D1396" t="s">
        <v>562</v>
      </c>
      <c r="E1396" t="s">
        <v>563</v>
      </c>
      <c r="F1396">
        <v>0</v>
      </c>
      <c r="G1396" t="s">
        <v>51</v>
      </c>
      <c r="H1396" t="s">
        <v>44</v>
      </c>
      <c r="I1396" t="s">
        <v>84</v>
      </c>
      <c r="J1396" t="s">
        <v>219</v>
      </c>
      <c r="K1396" t="s">
        <v>17117</v>
      </c>
      <c r="L1396">
        <v>1</v>
      </c>
      <c r="M1396" s="1">
        <v>41609</v>
      </c>
      <c r="N1396" s="3">
        <v>44178</v>
      </c>
      <c r="O1396" t="s">
        <v>114</v>
      </c>
      <c r="P1396">
        <v>2013</v>
      </c>
      <c r="Q1396" s="1">
        <v>41898</v>
      </c>
      <c r="R1396" s="1">
        <v>41898</v>
      </c>
      <c r="S1396">
        <v>0</v>
      </c>
      <c r="T1396">
        <v>0</v>
      </c>
      <c r="U1396">
        <v>0</v>
      </c>
      <c r="V1396">
        <v>0</v>
      </c>
      <c r="W1396">
        <v>0</v>
      </c>
      <c r="X1396">
        <v>0</v>
      </c>
      <c r="Y1396">
        <v>0</v>
      </c>
      <c r="Z1396">
        <v>0</v>
      </c>
      <c r="AA1396">
        <v>0</v>
      </c>
      <c r="AB1396">
        <v>0</v>
      </c>
      <c r="AC1396">
        <v>0</v>
      </c>
      <c r="AD1396">
        <v>0</v>
      </c>
      <c r="AE1396">
        <v>0</v>
      </c>
      <c r="AF1396">
        <v>0</v>
      </c>
      <c r="AG1396">
        <v>0</v>
      </c>
      <c r="AH1396">
        <v>0</v>
      </c>
      <c r="AI1396">
        <v>0</v>
      </c>
      <c r="AJ1396">
        <v>0</v>
      </c>
      <c r="AK1396">
        <v>0</v>
      </c>
      <c r="AL1396">
        <v>0</v>
      </c>
      <c r="AM1396">
        <v>0</v>
      </c>
      <c r="AN1396">
        <v>1</v>
      </c>
    </row>
    <row r="1397" spans="1:40" x14ac:dyDescent="0.45">
      <c r="A1397" t="s">
        <v>19900</v>
      </c>
      <c r="B1397" t="s">
        <v>19901</v>
      </c>
      <c r="C1397" t="s">
        <v>19902</v>
      </c>
      <c r="D1397" t="s">
        <v>68</v>
      </c>
      <c r="E1397" t="s">
        <v>69</v>
      </c>
      <c r="F1397">
        <v>0</v>
      </c>
      <c r="G1397" t="s">
        <v>75</v>
      </c>
      <c r="H1397" t="s">
        <v>44</v>
      </c>
      <c r="I1397" t="s">
        <v>84</v>
      </c>
      <c r="J1397" t="s">
        <v>219</v>
      </c>
      <c r="K1397" t="s">
        <v>219</v>
      </c>
      <c r="L1397">
        <v>1</v>
      </c>
      <c r="M1397" s="1">
        <v>40179</v>
      </c>
      <c r="N1397" s="3">
        <v>43840</v>
      </c>
      <c r="O1397" t="s">
        <v>87</v>
      </c>
      <c r="P1397">
        <v>2010</v>
      </c>
      <c r="Q1397" s="1">
        <v>40757</v>
      </c>
      <c r="R1397" s="1">
        <v>40757</v>
      </c>
      <c r="S1397">
        <v>0</v>
      </c>
      <c r="T1397">
        <v>0</v>
      </c>
      <c r="U1397">
        <v>0</v>
      </c>
      <c r="V1397">
        <v>0</v>
      </c>
      <c r="W1397">
        <v>0</v>
      </c>
      <c r="X1397">
        <v>0</v>
      </c>
      <c r="Y1397">
        <v>0</v>
      </c>
      <c r="Z1397">
        <v>0</v>
      </c>
      <c r="AA1397">
        <v>0</v>
      </c>
      <c r="AB1397">
        <v>0</v>
      </c>
      <c r="AC1397">
        <v>0</v>
      </c>
      <c r="AD1397">
        <v>0</v>
      </c>
      <c r="AE1397">
        <v>0</v>
      </c>
      <c r="AF1397">
        <v>0</v>
      </c>
      <c r="AG1397">
        <v>0</v>
      </c>
      <c r="AH1397">
        <v>0</v>
      </c>
      <c r="AI1397">
        <v>0</v>
      </c>
      <c r="AJ1397">
        <v>0</v>
      </c>
      <c r="AK1397">
        <v>0</v>
      </c>
      <c r="AL1397">
        <v>0</v>
      </c>
      <c r="AM1397">
        <v>0</v>
      </c>
      <c r="AN1397">
        <v>0</v>
      </c>
    </row>
    <row r="1398" spans="1:40" x14ac:dyDescent="0.45">
      <c r="A1398" t="s">
        <v>19945</v>
      </c>
      <c r="B1398" t="s">
        <v>19946</v>
      </c>
      <c r="C1398" t="s">
        <v>19947</v>
      </c>
      <c r="D1398" t="s">
        <v>19948</v>
      </c>
      <c r="E1398" t="s">
        <v>1906</v>
      </c>
      <c r="F1398">
        <v>0</v>
      </c>
      <c r="G1398" t="s">
        <v>51</v>
      </c>
      <c r="H1398" t="s">
        <v>44</v>
      </c>
      <c r="I1398" t="s">
        <v>84</v>
      </c>
      <c r="J1398" t="s">
        <v>219</v>
      </c>
      <c r="K1398" t="s">
        <v>219</v>
      </c>
      <c r="L1398">
        <v>1</v>
      </c>
      <c r="M1398" s="1">
        <v>40179</v>
      </c>
      <c r="N1398" s="3">
        <v>43840</v>
      </c>
      <c r="O1398" t="s">
        <v>87</v>
      </c>
      <c r="P1398">
        <v>2010</v>
      </c>
      <c r="Q1398" s="1">
        <v>40558</v>
      </c>
      <c r="R1398" s="1">
        <v>40558</v>
      </c>
      <c r="S1398">
        <v>0</v>
      </c>
      <c r="T1398">
        <v>0</v>
      </c>
      <c r="U1398">
        <v>0</v>
      </c>
      <c r="V1398">
        <v>0</v>
      </c>
      <c r="W1398">
        <v>0</v>
      </c>
      <c r="X1398">
        <v>0</v>
      </c>
      <c r="Y1398">
        <v>0</v>
      </c>
      <c r="Z1398">
        <v>0</v>
      </c>
      <c r="AA1398">
        <v>0</v>
      </c>
      <c r="AB1398">
        <v>0</v>
      </c>
      <c r="AC1398">
        <v>0</v>
      </c>
      <c r="AD1398">
        <v>0</v>
      </c>
      <c r="AE1398">
        <v>0</v>
      </c>
      <c r="AF1398">
        <v>0</v>
      </c>
      <c r="AG1398">
        <v>0</v>
      </c>
      <c r="AH1398">
        <v>0</v>
      </c>
      <c r="AI1398">
        <v>0</v>
      </c>
      <c r="AJ1398">
        <v>0</v>
      </c>
      <c r="AK1398">
        <v>0</v>
      </c>
      <c r="AL1398">
        <v>0</v>
      </c>
      <c r="AM1398">
        <v>0</v>
      </c>
      <c r="AN1398">
        <v>1</v>
      </c>
    </row>
    <row r="1399" spans="1:40" x14ac:dyDescent="0.45">
      <c r="A1399" t="s">
        <v>20334</v>
      </c>
      <c r="B1399" t="s">
        <v>20335</v>
      </c>
      <c r="C1399" t="s">
        <v>20336</v>
      </c>
      <c r="D1399" t="s">
        <v>20337</v>
      </c>
      <c r="E1399" t="s">
        <v>69</v>
      </c>
      <c r="F1399">
        <v>0</v>
      </c>
      <c r="G1399" t="s">
        <v>51</v>
      </c>
      <c r="H1399" t="s">
        <v>44</v>
      </c>
      <c r="I1399" t="s">
        <v>84</v>
      </c>
      <c r="J1399" t="s">
        <v>219</v>
      </c>
      <c r="K1399" t="s">
        <v>219</v>
      </c>
      <c r="L1399">
        <v>1</v>
      </c>
      <c r="M1399" s="1">
        <v>40422</v>
      </c>
      <c r="N1399" s="3">
        <v>44084</v>
      </c>
      <c r="O1399" t="s">
        <v>143</v>
      </c>
      <c r="P1399">
        <v>2010</v>
      </c>
      <c r="Q1399" s="1">
        <v>41456</v>
      </c>
      <c r="R1399" s="1">
        <v>41456</v>
      </c>
      <c r="S1399">
        <v>0</v>
      </c>
      <c r="T1399">
        <v>0</v>
      </c>
      <c r="U1399">
        <v>0</v>
      </c>
      <c r="V1399">
        <v>0</v>
      </c>
      <c r="W1399">
        <v>0</v>
      </c>
      <c r="X1399">
        <v>0</v>
      </c>
      <c r="Y1399">
        <v>0</v>
      </c>
      <c r="Z1399">
        <v>0</v>
      </c>
      <c r="AA1399">
        <v>0</v>
      </c>
      <c r="AB1399">
        <v>0</v>
      </c>
      <c r="AC1399">
        <v>0</v>
      </c>
      <c r="AD1399">
        <v>0</v>
      </c>
      <c r="AE1399">
        <v>0</v>
      </c>
      <c r="AF1399">
        <v>0</v>
      </c>
      <c r="AG1399">
        <v>0</v>
      </c>
      <c r="AH1399">
        <v>0</v>
      </c>
      <c r="AI1399">
        <v>0</v>
      </c>
      <c r="AJ1399">
        <v>0</v>
      </c>
      <c r="AK1399">
        <v>0</v>
      </c>
      <c r="AL1399">
        <v>0</v>
      </c>
      <c r="AM1399">
        <v>0</v>
      </c>
      <c r="AN1399">
        <v>1</v>
      </c>
    </row>
    <row r="1400" spans="1:40" x14ac:dyDescent="0.45">
      <c r="A1400" t="s">
        <v>20783</v>
      </c>
      <c r="B1400" t="s">
        <v>20784</v>
      </c>
      <c r="C1400" t="s">
        <v>20785</v>
      </c>
      <c r="D1400" t="s">
        <v>20786</v>
      </c>
      <c r="E1400" t="s">
        <v>2268</v>
      </c>
      <c r="F1400">
        <v>0</v>
      </c>
      <c r="G1400" t="s">
        <v>51</v>
      </c>
      <c r="H1400" t="s">
        <v>44</v>
      </c>
      <c r="I1400" t="s">
        <v>84</v>
      </c>
      <c r="J1400" t="s">
        <v>219</v>
      </c>
      <c r="K1400" t="s">
        <v>219</v>
      </c>
      <c r="L1400">
        <v>1</v>
      </c>
      <c r="M1400" s="1">
        <v>41102</v>
      </c>
      <c r="N1400" s="3">
        <v>44024</v>
      </c>
      <c r="O1400" t="s">
        <v>342</v>
      </c>
      <c r="P1400">
        <v>2012</v>
      </c>
      <c r="Q1400" s="1">
        <v>41102</v>
      </c>
      <c r="R1400" s="1">
        <v>41102</v>
      </c>
      <c r="S1400">
        <v>0</v>
      </c>
      <c r="T1400">
        <v>0</v>
      </c>
      <c r="U1400">
        <v>0</v>
      </c>
      <c r="V1400">
        <v>0</v>
      </c>
      <c r="W1400">
        <v>0</v>
      </c>
      <c r="X1400">
        <v>0</v>
      </c>
      <c r="Y1400">
        <v>0</v>
      </c>
      <c r="Z1400">
        <v>0</v>
      </c>
      <c r="AA1400">
        <v>0</v>
      </c>
      <c r="AB1400">
        <v>0</v>
      </c>
      <c r="AC1400">
        <v>0</v>
      </c>
      <c r="AD1400">
        <v>0</v>
      </c>
      <c r="AE1400">
        <v>0</v>
      </c>
      <c r="AF1400">
        <v>0</v>
      </c>
      <c r="AG1400">
        <v>0</v>
      </c>
      <c r="AH1400">
        <v>0</v>
      </c>
      <c r="AI1400">
        <v>0</v>
      </c>
      <c r="AJ1400">
        <v>0</v>
      </c>
      <c r="AK1400">
        <v>0</v>
      </c>
      <c r="AL1400">
        <v>0</v>
      </c>
      <c r="AM1400">
        <v>0</v>
      </c>
      <c r="AN1400">
        <v>1</v>
      </c>
    </row>
    <row r="1401" spans="1:40" x14ac:dyDescent="0.45">
      <c r="A1401" t="s">
        <v>22185</v>
      </c>
      <c r="B1401" t="s">
        <v>22186</v>
      </c>
      <c r="C1401" t="s">
        <v>22187</v>
      </c>
      <c r="D1401" t="s">
        <v>241</v>
      </c>
      <c r="E1401" t="s">
        <v>242</v>
      </c>
      <c r="F1401">
        <v>0</v>
      </c>
      <c r="G1401" t="s">
        <v>51</v>
      </c>
      <c r="H1401" t="s">
        <v>44</v>
      </c>
      <c r="I1401" t="s">
        <v>84</v>
      </c>
      <c r="J1401" t="s">
        <v>219</v>
      </c>
      <c r="K1401" t="s">
        <v>22188</v>
      </c>
      <c r="L1401">
        <v>1</v>
      </c>
      <c r="M1401" s="1">
        <v>41799</v>
      </c>
      <c r="N1401" s="3">
        <v>43996</v>
      </c>
      <c r="O1401" t="s">
        <v>644</v>
      </c>
      <c r="P1401">
        <v>2014</v>
      </c>
      <c r="Q1401" s="1">
        <v>41799</v>
      </c>
      <c r="R1401" s="1">
        <v>41799</v>
      </c>
      <c r="S1401">
        <v>0</v>
      </c>
      <c r="T1401">
        <v>0</v>
      </c>
      <c r="U1401">
        <v>0</v>
      </c>
      <c r="V1401">
        <v>0</v>
      </c>
      <c r="W1401">
        <v>0</v>
      </c>
      <c r="X1401">
        <v>0</v>
      </c>
      <c r="Y1401">
        <v>0</v>
      </c>
      <c r="Z1401">
        <v>0</v>
      </c>
      <c r="AA1401">
        <v>0</v>
      </c>
      <c r="AB1401">
        <v>0</v>
      </c>
      <c r="AC1401">
        <v>0</v>
      </c>
      <c r="AD1401">
        <v>0</v>
      </c>
      <c r="AE1401">
        <v>0</v>
      </c>
      <c r="AF1401">
        <v>0</v>
      </c>
      <c r="AG1401">
        <v>0</v>
      </c>
      <c r="AH1401">
        <v>0</v>
      </c>
      <c r="AI1401">
        <v>0</v>
      </c>
      <c r="AJ1401">
        <v>0</v>
      </c>
      <c r="AK1401">
        <v>0</v>
      </c>
      <c r="AL1401">
        <v>0</v>
      </c>
      <c r="AM1401">
        <v>0</v>
      </c>
      <c r="AN1401">
        <v>1</v>
      </c>
    </row>
    <row r="1402" spans="1:40" x14ac:dyDescent="0.45">
      <c r="A1402" t="s">
        <v>23060</v>
      </c>
      <c r="B1402" t="s">
        <v>23061</v>
      </c>
      <c r="C1402" t="s">
        <v>23062</v>
      </c>
      <c r="D1402" t="s">
        <v>23063</v>
      </c>
      <c r="E1402" t="s">
        <v>3121</v>
      </c>
      <c r="F1402">
        <v>0</v>
      </c>
      <c r="G1402" t="s">
        <v>75</v>
      </c>
      <c r="H1402" t="s">
        <v>44</v>
      </c>
      <c r="I1402" t="s">
        <v>84</v>
      </c>
      <c r="J1402" t="s">
        <v>4978</v>
      </c>
      <c r="K1402" t="s">
        <v>23064</v>
      </c>
      <c r="L1402">
        <v>1</v>
      </c>
      <c r="M1402" s="1">
        <v>38412</v>
      </c>
      <c r="N1402" s="3">
        <v>43895</v>
      </c>
      <c r="O1402" t="s">
        <v>277</v>
      </c>
      <c r="P1402">
        <v>2005</v>
      </c>
      <c r="Q1402" s="1">
        <v>38353</v>
      </c>
      <c r="R1402" s="1">
        <v>38353</v>
      </c>
      <c r="S1402">
        <v>0</v>
      </c>
      <c r="T1402">
        <v>0</v>
      </c>
      <c r="U1402">
        <v>0</v>
      </c>
      <c r="V1402">
        <v>0</v>
      </c>
      <c r="W1402">
        <v>0</v>
      </c>
      <c r="X1402">
        <v>0</v>
      </c>
      <c r="Y1402">
        <v>0</v>
      </c>
      <c r="Z1402">
        <v>0</v>
      </c>
      <c r="AA1402">
        <v>0</v>
      </c>
      <c r="AB1402">
        <v>0</v>
      </c>
      <c r="AC1402">
        <v>0</v>
      </c>
      <c r="AD1402">
        <v>0</v>
      </c>
      <c r="AE1402">
        <v>0</v>
      </c>
      <c r="AF1402">
        <v>0</v>
      </c>
      <c r="AG1402">
        <v>0</v>
      </c>
      <c r="AH1402">
        <v>0</v>
      </c>
      <c r="AI1402">
        <v>0</v>
      </c>
      <c r="AJ1402">
        <v>0</v>
      </c>
      <c r="AK1402">
        <v>0</v>
      </c>
      <c r="AL1402">
        <v>0</v>
      </c>
      <c r="AM1402">
        <v>0</v>
      </c>
      <c r="AN1402">
        <v>0</v>
      </c>
    </row>
    <row r="1403" spans="1:40" x14ac:dyDescent="0.45">
      <c r="A1403" t="s">
        <v>23138</v>
      </c>
      <c r="B1403" t="s">
        <v>23139</v>
      </c>
      <c r="C1403" t="s">
        <v>23140</v>
      </c>
      <c r="D1403" t="s">
        <v>115</v>
      </c>
      <c r="E1403" t="s">
        <v>116</v>
      </c>
      <c r="F1403">
        <v>0</v>
      </c>
      <c r="G1403" t="s">
        <v>51</v>
      </c>
      <c r="H1403" t="s">
        <v>44</v>
      </c>
      <c r="I1403" t="s">
        <v>84</v>
      </c>
      <c r="J1403" t="s">
        <v>219</v>
      </c>
      <c r="K1403" t="s">
        <v>23141</v>
      </c>
      <c r="L1403">
        <v>1</v>
      </c>
      <c r="M1403" s="1">
        <v>34700</v>
      </c>
      <c r="N1403" s="2">
        <v>34700</v>
      </c>
      <c r="O1403" t="s">
        <v>1638</v>
      </c>
      <c r="P1403">
        <v>1995</v>
      </c>
      <c r="Q1403" s="1">
        <v>39272</v>
      </c>
      <c r="R1403" s="1">
        <v>39272</v>
      </c>
      <c r="S1403">
        <v>0</v>
      </c>
      <c r="T1403">
        <v>0</v>
      </c>
      <c r="U1403">
        <v>0</v>
      </c>
      <c r="V1403">
        <v>0</v>
      </c>
      <c r="W1403">
        <v>0</v>
      </c>
      <c r="X1403">
        <v>0</v>
      </c>
      <c r="Y1403">
        <v>0</v>
      </c>
      <c r="Z1403">
        <v>0</v>
      </c>
      <c r="AA1403">
        <v>0</v>
      </c>
      <c r="AB1403">
        <v>0</v>
      </c>
      <c r="AC1403">
        <v>0</v>
      </c>
      <c r="AD1403">
        <v>0</v>
      </c>
      <c r="AE1403">
        <v>0</v>
      </c>
      <c r="AF1403">
        <v>0</v>
      </c>
      <c r="AG1403">
        <v>0</v>
      </c>
      <c r="AH1403">
        <v>0</v>
      </c>
      <c r="AI1403">
        <v>0</v>
      </c>
      <c r="AJ1403">
        <v>0</v>
      </c>
      <c r="AK1403">
        <v>0</v>
      </c>
      <c r="AL1403">
        <v>0</v>
      </c>
      <c r="AM1403">
        <v>0</v>
      </c>
      <c r="AN1403">
        <v>1</v>
      </c>
    </row>
    <row r="1404" spans="1:40" x14ac:dyDescent="0.45">
      <c r="A1404" t="s">
        <v>23358</v>
      </c>
      <c r="B1404" t="s">
        <v>23359</v>
      </c>
      <c r="C1404" t="s">
        <v>23360</v>
      </c>
      <c r="D1404" t="s">
        <v>49</v>
      </c>
      <c r="E1404" t="s">
        <v>50</v>
      </c>
      <c r="F1404">
        <v>0</v>
      </c>
      <c r="G1404" t="s">
        <v>75</v>
      </c>
      <c r="H1404" t="s">
        <v>44</v>
      </c>
      <c r="I1404" t="s">
        <v>84</v>
      </c>
      <c r="J1404" t="s">
        <v>219</v>
      </c>
      <c r="K1404" t="s">
        <v>219</v>
      </c>
      <c r="L1404">
        <v>1</v>
      </c>
      <c r="M1404" s="1">
        <v>39448</v>
      </c>
      <c r="N1404" s="3">
        <v>43838</v>
      </c>
      <c r="O1404" t="s">
        <v>133</v>
      </c>
      <c r="P1404">
        <v>2008</v>
      </c>
      <c r="Q1404" s="1">
        <v>39448</v>
      </c>
      <c r="R1404" s="1">
        <v>39448</v>
      </c>
      <c r="S1404">
        <v>0</v>
      </c>
      <c r="T1404">
        <v>0</v>
      </c>
      <c r="U1404">
        <v>0</v>
      </c>
      <c r="V1404">
        <v>0</v>
      </c>
      <c r="W1404">
        <v>0</v>
      </c>
      <c r="X1404">
        <v>0</v>
      </c>
      <c r="Y1404">
        <v>0</v>
      </c>
      <c r="Z1404">
        <v>0</v>
      </c>
      <c r="AA1404">
        <v>0</v>
      </c>
      <c r="AB1404">
        <v>0</v>
      </c>
      <c r="AC1404">
        <v>0</v>
      </c>
      <c r="AD1404">
        <v>0</v>
      </c>
      <c r="AE1404">
        <v>0</v>
      </c>
      <c r="AF1404">
        <v>0</v>
      </c>
      <c r="AG1404">
        <v>0</v>
      </c>
      <c r="AH1404">
        <v>0</v>
      </c>
      <c r="AI1404">
        <v>0</v>
      </c>
      <c r="AJ1404">
        <v>0</v>
      </c>
      <c r="AK1404">
        <v>0</v>
      </c>
      <c r="AL1404">
        <v>0</v>
      </c>
      <c r="AM1404">
        <v>0</v>
      </c>
      <c r="AN1404">
        <v>0</v>
      </c>
    </row>
    <row r="1405" spans="1:40" x14ac:dyDescent="0.45">
      <c r="A1405" t="s">
        <v>23883</v>
      </c>
      <c r="B1405" t="s">
        <v>23884</v>
      </c>
      <c r="C1405" t="s">
        <v>23885</v>
      </c>
      <c r="D1405" t="s">
        <v>880</v>
      </c>
      <c r="E1405" t="s">
        <v>881</v>
      </c>
      <c r="F1405">
        <v>0</v>
      </c>
      <c r="G1405" t="s">
        <v>51</v>
      </c>
      <c r="H1405" t="s">
        <v>44</v>
      </c>
      <c r="I1405" t="s">
        <v>84</v>
      </c>
      <c r="J1405" t="s">
        <v>219</v>
      </c>
      <c r="K1405" t="s">
        <v>219</v>
      </c>
      <c r="L1405">
        <v>2</v>
      </c>
      <c r="M1405" s="1">
        <v>36161</v>
      </c>
      <c r="N1405" s="2">
        <v>36161</v>
      </c>
      <c r="O1405" t="s">
        <v>597</v>
      </c>
      <c r="P1405">
        <v>1999</v>
      </c>
      <c r="Q1405" s="1">
        <v>36717</v>
      </c>
      <c r="R1405" s="1">
        <v>37839</v>
      </c>
      <c r="S1405">
        <v>0</v>
      </c>
      <c r="T1405">
        <v>0</v>
      </c>
      <c r="U1405">
        <v>0</v>
      </c>
      <c r="V1405">
        <v>0</v>
      </c>
      <c r="W1405">
        <v>0</v>
      </c>
      <c r="X1405">
        <v>0</v>
      </c>
      <c r="Y1405">
        <v>0</v>
      </c>
      <c r="Z1405">
        <v>0</v>
      </c>
      <c r="AA1405">
        <v>0</v>
      </c>
      <c r="AB1405">
        <v>0</v>
      </c>
      <c r="AC1405">
        <v>0</v>
      </c>
      <c r="AD1405">
        <v>0</v>
      </c>
      <c r="AE1405">
        <v>0</v>
      </c>
      <c r="AF1405">
        <v>0</v>
      </c>
      <c r="AG1405">
        <v>0</v>
      </c>
      <c r="AH1405">
        <v>0</v>
      </c>
      <c r="AI1405">
        <v>0</v>
      </c>
      <c r="AJ1405">
        <v>0</v>
      </c>
      <c r="AK1405">
        <v>0</v>
      </c>
      <c r="AL1405">
        <v>0</v>
      </c>
      <c r="AM1405">
        <v>0</v>
      </c>
      <c r="AN1405">
        <v>1</v>
      </c>
    </row>
    <row r="1406" spans="1:40" x14ac:dyDescent="0.45">
      <c r="A1406" t="s">
        <v>25090</v>
      </c>
      <c r="B1406" t="s">
        <v>25091</v>
      </c>
      <c r="C1406" t="s">
        <v>25092</v>
      </c>
      <c r="D1406" t="s">
        <v>776</v>
      </c>
      <c r="E1406" t="s">
        <v>777</v>
      </c>
      <c r="F1406">
        <v>0</v>
      </c>
      <c r="G1406" t="s">
        <v>51</v>
      </c>
      <c r="H1406" t="s">
        <v>44</v>
      </c>
      <c r="I1406" t="s">
        <v>84</v>
      </c>
      <c r="J1406" t="s">
        <v>219</v>
      </c>
      <c r="K1406" t="s">
        <v>25093</v>
      </c>
      <c r="L1406">
        <v>1</v>
      </c>
      <c r="M1406" s="1">
        <v>41141</v>
      </c>
      <c r="N1406" s="3">
        <v>44055</v>
      </c>
      <c r="O1406" t="s">
        <v>342</v>
      </c>
      <c r="P1406">
        <v>2012</v>
      </c>
      <c r="Q1406" s="1">
        <v>41176</v>
      </c>
      <c r="R1406" s="1">
        <v>41176</v>
      </c>
      <c r="S1406">
        <v>0</v>
      </c>
      <c r="T1406">
        <v>0</v>
      </c>
      <c r="U1406">
        <v>0</v>
      </c>
      <c r="V1406">
        <v>0</v>
      </c>
      <c r="W1406">
        <v>0</v>
      </c>
      <c r="X1406">
        <v>0</v>
      </c>
      <c r="Y1406">
        <v>0</v>
      </c>
      <c r="Z1406">
        <v>0</v>
      </c>
      <c r="AA1406">
        <v>0</v>
      </c>
      <c r="AB1406">
        <v>0</v>
      </c>
      <c r="AC1406">
        <v>0</v>
      </c>
      <c r="AD1406">
        <v>0</v>
      </c>
      <c r="AE1406">
        <v>0</v>
      </c>
      <c r="AF1406">
        <v>0</v>
      </c>
      <c r="AG1406">
        <v>0</v>
      </c>
      <c r="AH1406">
        <v>0</v>
      </c>
      <c r="AI1406">
        <v>0</v>
      </c>
      <c r="AJ1406">
        <v>0</v>
      </c>
      <c r="AK1406">
        <v>0</v>
      </c>
      <c r="AL1406">
        <v>0</v>
      </c>
      <c r="AM1406">
        <v>0</v>
      </c>
      <c r="AN1406">
        <v>1</v>
      </c>
    </row>
    <row r="1407" spans="1:40" x14ac:dyDescent="0.45">
      <c r="A1407" t="s">
        <v>25666</v>
      </c>
      <c r="B1407" t="s">
        <v>25667</v>
      </c>
      <c r="C1407" t="s">
        <v>25668</v>
      </c>
      <c r="D1407" t="s">
        <v>25669</v>
      </c>
      <c r="E1407" t="s">
        <v>69</v>
      </c>
      <c r="F1407">
        <v>0</v>
      </c>
      <c r="G1407" t="s">
        <v>51</v>
      </c>
      <c r="H1407" t="s">
        <v>44</v>
      </c>
      <c r="I1407" t="s">
        <v>84</v>
      </c>
      <c r="J1407" t="s">
        <v>219</v>
      </c>
      <c r="K1407" t="s">
        <v>219</v>
      </c>
      <c r="L1407">
        <v>1</v>
      </c>
      <c r="M1407" s="1">
        <v>37632</v>
      </c>
      <c r="N1407" s="3">
        <v>43833</v>
      </c>
      <c r="O1407" t="s">
        <v>469</v>
      </c>
      <c r="P1407">
        <v>2003</v>
      </c>
      <c r="Q1407" s="1">
        <v>41334</v>
      </c>
      <c r="R1407" s="1">
        <v>41334</v>
      </c>
      <c r="S1407">
        <v>0</v>
      </c>
      <c r="T1407">
        <v>0</v>
      </c>
      <c r="U1407">
        <v>0</v>
      </c>
      <c r="V1407">
        <v>0</v>
      </c>
      <c r="W1407">
        <v>0</v>
      </c>
      <c r="X1407">
        <v>0</v>
      </c>
      <c r="Y1407">
        <v>0</v>
      </c>
      <c r="Z1407">
        <v>0</v>
      </c>
      <c r="AA1407">
        <v>0</v>
      </c>
      <c r="AB1407">
        <v>0</v>
      </c>
      <c r="AC1407">
        <v>0</v>
      </c>
      <c r="AD1407">
        <v>0</v>
      </c>
      <c r="AE1407">
        <v>0</v>
      </c>
      <c r="AF1407">
        <v>0</v>
      </c>
      <c r="AG1407">
        <v>0</v>
      </c>
      <c r="AH1407">
        <v>0</v>
      </c>
      <c r="AI1407">
        <v>0</v>
      </c>
      <c r="AJ1407">
        <v>0</v>
      </c>
      <c r="AK1407">
        <v>0</v>
      </c>
      <c r="AL1407">
        <v>0</v>
      </c>
      <c r="AM1407">
        <v>0</v>
      </c>
      <c r="AN1407">
        <v>1</v>
      </c>
    </row>
    <row r="1408" spans="1:40" x14ac:dyDescent="0.45">
      <c r="A1408" t="s">
        <v>27066</v>
      </c>
      <c r="B1408" t="s">
        <v>27067</v>
      </c>
      <c r="C1408" t="s">
        <v>27068</v>
      </c>
      <c r="D1408" t="s">
        <v>27069</v>
      </c>
      <c r="E1408" t="s">
        <v>79</v>
      </c>
      <c r="F1408">
        <v>0</v>
      </c>
      <c r="G1408" t="s">
        <v>51</v>
      </c>
      <c r="H1408" t="s">
        <v>44</v>
      </c>
      <c r="I1408" t="s">
        <v>84</v>
      </c>
      <c r="J1408" t="s">
        <v>219</v>
      </c>
      <c r="K1408" t="s">
        <v>219</v>
      </c>
      <c r="L1408">
        <v>1</v>
      </c>
      <c r="M1408" s="1">
        <v>40909</v>
      </c>
      <c r="N1408" s="3">
        <v>43842</v>
      </c>
      <c r="O1408" t="s">
        <v>94</v>
      </c>
      <c r="P1408">
        <v>2012</v>
      </c>
      <c r="Q1408" s="1">
        <v>41214</v>
      </c>
      <c r="R1408" s="1">
        <v>41214</v>
      </c>
      <c r="S1408">
        <v>0</v>
      </c>
      <c r="T1408">
        <v>0</v>
      </c>
      <c r="U1408">
        <v>0</v>
      </c>
      <c r="V1408">
        <v>0</v>
      </c>
      <c r="W1408">
        <v>0</v>
      </c>
      <c r="X1408">
        <v>0</v>
      </c>
      <c r="Y1408">
        <v>0</v>
      </c>
      <c r="Z1408">
        <v>0</v>
      </c>
      <c r="AA1408">
        <v>0</v>
      </c>
      <c r="AB1408">
        <v>0</v>
      </c>
      <c r="AC1408">
        <v>0</v>
      </c>
      <c r="AD1408">
        <v>0</v>
      </c>
      <c r="AE1408">
        <v>0</v>
      </c>
      <c r="AF1408">
        <v>0</v>
      </c>
      <c r="AG1408">
        <v>0</v>
      </c>
      <c r="AH1408">
        <v>0</v>
      </c>
      <c r="AI1408">
        <v>0</v>
      </c>
      <c r="AJ1408">
        <v>0</v>
      </c>
      <c r="AK1408">
        <v>0</v>
      </c>
      <c r="AL1408">
        <v>0</v>
      </c>
      <c r="AM1408">
        <v>0</v>
      </c>
      <c r="AN1408">
        <v>1</v>
      </c>
    </row>
    <row r="1409" spans="1:40" x14ac:dyDescent="0.45">
      <c r="A1409" t="s">
        <v>27211</v>
      </c>
      <c r="B1409" t="s">
        <v>27212</v>
      </c>
      <c r="C1409" t="s">
        <v>27213</v>
      </c>
      <c r="D1409" t="s">
        <v>27214</v>
      </c>
      <c r="E1409" t="s">
        <v>69</v>
      </c>
      <c r="F1409">
        <v>0</v>
      </c>
      <c r="G1409" t="s">
        <v>43</v>
      </c>
      <c r="H1409" t="s">
        <v>44</v>
      </c>
      <c r="I1409" t="s">
        <v>84</v>
      </c>
      <c r="J1409" t="s">
        <v>219</v>
      </c>
      <c r="K1409" t="s">
        <v>219</v>
      </c>
      <c r="L1409">
        <v>1</v>
      </c>
      <c r="M1409" s="1">
        <v>39814</v>
      </c>
      <c r="N1409" s="3">
        <v>43839</v>
      </c>
      <c r="O1409" t="s">
        <v>135</v>
      </c>
      <c r="P1409">
        <v>2009</v>
      </c>
      <c r="Q1409" s="1">
        <v>40087</v>
      </c>
      <c r="R1409" s="1">
        <v>40087</v>
      </c>
      <c r="S1409">
        <v>0</v>
      </c>
      <c r="T1409">
        <v>0</v>
      </c>
      <c r="U1409">
        <v>0</v>
      </c>
      <c r="V1409">
        <v>0</v>
      </c>
      <c r="W1409">
        <v>0</v>
      </c>
      <c r="X1409">
        <v>0</v>
      </c>
      <c r="Y1409">
        <v>0</v>
      </c>
      <c r="Z1409">
        <v>0</v>
      </c>
      <c r="AA1409">
        <v>0</v>
      </c>
      <c r="AB1409">
        <v>0</v>
      </c>
      <c r="AC1409">
        <v>0</v>
      </c>
      <c r="AD1409">
        <v>0</v>
      </c>
      <c r="AE1409">
        <v>0</v>
      </c>
      <c r="AF1409">
        <v>0</v>
      </c>
      <c r="AG1409">
        <v>0</v>
      </c>
      <c r="AH1409">
        <v>0</v>
      </c>
      <c r="AI1409">
        <v>0</v>
      </c>
      <c r="AJ1409">
        <v>0</v>
      </c>
      <c r="AK1409">
        <v>0</v>
      </c>
      <c r="AL1409">
        <v>0</v>
      </c>
      <c r="AM1409">
        <v>0</v>
      </c>
      <c r="AN1409">
        <v>1</v>
      </c>
    </row>
    <row r="1410" spans="1:40" x14ac:dyDescent="0.45">
      <c r="A1410" t="s">
        <v>28564</v>
      </c>
      <c r="B1410" t="s">
        <v>28565</v>
      </c>
      <c r="C1410" t="s">
        <v>28566</v>
      </c>
      <c r="D1410" t="s">
        <v>198</v>
      </c>
      <c r="E1410" t="s">
        <v>199</v>
      </c>
      <c r="F1410">
        <v>0</v>
      </c>
      <c r="G1410" t="s">
        <v>51</v>
      </c>
      <c r="H1410" t="s">
        <v>44</v>
      </c>
      <c r="I1410" t="s">
        <v>84</v>
      </c>
      <c r="J1410" t="s">
        <v>219</v>
      </c>
      <c r="K1410" t="s">
        <v>17117</v>
      </c>
      <c r="L1410">
        <v>1</v>
      </c>
      <c r="M1410" s="1">
        <v>39083</v>
      </c>
      <c r="N1410" s="3">
        <v>43837</v>
      </c>
      <c r="O1410" t="s">
        <v>80</v>
      </c>
      <c r="P1410">
        <v>2007</v>
      </c>
      <c r="Q1410" s="1">
        <v>40664</v>
      </c>
      <c r="R1410" s="1">
        <v>40664</v>
      </c>
      <c r="S1410">
        <v>0</v>
      </c>
      <c r="T1410">
        <v>0</v>
      </c>
      <c r="U1410">
        <v>0</v>
      </c>
      <c r="V1410">
        <v>0</v>
      </c>
      <c r="W1410">
        <v>0</v>
      </c>
      <c r="X1410">
        <v>0</v>
      </c>
      <c r="Y1410">
        <v>0</v>
      </c>
      <c r="Z1410">
        <v>0</v>
      </c>
      <c r="AA1410">
        <v>0</v>
      </c>
      <c r="AB1410">
        <v>0</v>
      </c>
      <c r="AC1410">
        <v>0</v>
      </c>
      <c r="AD1410">
        <v>0</v>
      </c>
      <c r="AE1410">
        <v>0</v>
      </c>
      <c r="AF1410">
        <v>0</v>
      </c>
      <c r="AG1410">
        <v>0</v>
      </c>
      <c r="AH1410">
        <v>0</v>
      </c>
      <c r="AI1410">
        <v>0</v>
      </c>
      <c r="AJ1410">
        <v>0</v>
      </c>
      <c r="AK1410">
        <v>0</v>
      </c>
      <c r="AL1410">
        <v>0</v>
      </c>
      <c r="AM1410">
        <v>0</v>
      </c>
      <c r="AN1410">
        <v>1</v>
      </c>
    </row>
    <row r="1411" spans="1:40" x14ac:dyDescent="0.45">
      <c r="A1411" t="s">
        <v>28685</v>
      </c>
      <c r="B1411" t="s">
        <v>28686</v>
      </c>
      <c r="C1411" t="s">
        <v>28687</v>
      </c>
      <c r="D1411" t="s">
        <v>28688</v>
      </c>
      <c r="E1411" t="s">
        <v>693</v>
      </c>
      <c r="F1411">
        <v>0</v>
      </c>
      <c r="G1411" t="s">
        <v>51</v>
      </c>
      <c r="H1411" t="s">
        <v>44</v>
      </c>
      <c r="I1411" t="s">
        <v>84</v>
      </c>
      <c r="J1411" t="s">
        <v>219</v>
      </c>
      <c r="K1411" t="s">
        <v>219</v>
      </c>
      <c r="L1411">
        <v>1</v>
      </c>
      <c r="M1411" s="1">
        <v>40909</v>
      </c>
      <c r="N1411" s="3">
        <v>43842</v>
      </c>
      <c r="O1411" t="s">
        <v>94</v>
      </c>
      <c r="P1411">
        <v>2012</v>
      </c>
      <c r="Q1411" s="1">
        <v>41214</v>
      </c>
      <c r="R1411" s="1">
        <v>41214</v>
      </c>
      <c r="S1411">
        <v>0</v>
      </c>
      <c r="T1411">
        <v>0</v>
      </c>
      <c r="U1411">
        <v>0</v>
      </c>
      <c r="V1411">
        <v>0</v>
      </c>
      <c r="W1411">
        <v>0</v>
      </c>
      <c r="X1411">
        <v>0</v>
      </c>
      <c r="Y1411">
        <v>0</v>
      </c>
      <c r="Z1411">
        <v>0</v>
      </c>
      <c r="AA1411">
        <v>0</v>
      </c>
      <c r="AB1411">
        <v>0</v>
      </c>
      <c r="AC1411">
        <v>0</v>
      </c>
      <c r="AD1411">
        <v>0</v>
      </c>
      <c r="AE1411">
        <v>0</v>
      </c>
      <c r="AF1411">
        <v>0</v>
      </c>
      <c r="AG1411">
        <v>0</v>
      </c>
      <c r="AH1411">
        <v>0</v>
      </c>
      <c r="AI1411">
        <v>0</v>
      </c>
      <c r="AJ1411">
        <v>0</v>
      </c>
      <c r="AK1411">
        <v>0</v>
      </c>
      <c r="AL1411">
        <v>0</v>
      </c>
      <c r="AM1411">
        <v>0</v>
      </c>
      <c r="AN1411">
        <v>1</v>
      </c>
    </row>
    <row r="1412" spans="1:40" x14ac:dyDescent="0.45">
      <c r="A1412" t="s">
        <v>28788</v>
      </c>
      <c r="B1412" t="s">
        <v>28789</v>
      </c>
      <c r="C1412" t="s">
        <v>28790</v>
      </c>
      <c r="D1412" t="s">
        <v>275</v>
      </c>
      <c r="E1412" t="s">
        <v>276</v>
      </c>
      <c r="F1412">
        <v>0</v>
      </c>
      <c r="G1412" t="s">
        <v>51</v>
      </c>
      <c r="H1412" t="s">
        <v>44</v>
      </c>
      <c r="I1412" t="s">
        <v>84</v>
      </c>
      <c r="J1412" t="s">
        <v>219</v>
      </c>
      <c r="K1412" t="s">
        <v>26303</v>
      </c>
      <c r="L1412">
        <v>1</v>
      </c>
      <c r="M1412" s="1">
        <v>41311</v>
      </c>
      <c r="N1412" s="3">
        <v>43874</v>
      </c>
      <c r="O1412" t="s">
        <v>117</v>
      </c>
      <c r="P1412">
        <v>2013</v>
      </c>
      <c r="Q1412" s="1">
        <v>41213</v>
      </c>
      <c r="R1412" s="1">
        <v>41213</v>
      </c>
      <c r="S1412">
        <v>0</v>
      </c>
      <c r="T1412">
        <v>0</v>
      </c>
      <c r="U1412">
        <v>0</v>
      </c>
      <c r="V1412">
        <v>0</v>
      </c>
      <c r="W1412">
        <v>0</v>
      </c>
      <c r="X1412">
        <v>0</v>
      </c>
      <c r="Y1412">
        <v>0</v>
      </c>
      <c r="Z1412">
        <v>0</v>
      </c>
      <c r="AA1412">
        <v>0</v>
      </c>
      <c r="AB1412">
        <v>0</v>
      </c>
      <c r="AC1412">
        <v>0</v>
      </c>
      <c r="AD1412">
        <v>0</v>
      </c>
      <c r="AE1412">
        <v>0</v>
      </c>
      <c r="AF1412">
        <v>0</v>
      </c>
      <c r="AG1412">
        <v>0</v>
      </c>
      <c r="AH1412">
        <v>0</v>
      </c>
      <c r="AI1412">
        <v>0</v>
      </c>
      <c r="AJ1412">
        <v>0</v>
      </c>
      <c r="AK1412">
        <v>0</v>
      </c>
      <c r="AL1412">
        <v>0</v>
      </c>
      <c r="AM1412">
        <v>0</v>
      </c>
      <c r="AN1412">
        <v>1</v>
      </c>
    </row>
    <row r="1413" spans="1:40" x14ac:dyDescent="0.45">
      <c r="A1413" t="s">
        <v>28939</v>
      </c>
      <c r="B1413" t="s">
        <v>28940</v>
      </c>
      <c r="C1413" t="s">
        <v>28941</v>
      </c>
      <c r="D1413" t="s">
        <v>264</v>
      </c>
      <c r="E1413" t="s">
        <v>50</v>
      </c>
      <c r="F1413">
        <v>0</v>
      </c>
      <c r="G1413" t="s">
        <v>51</v>
      </c>
      <c r="H1413" t="s">
        <v>44</v>
      </c>
      <c r="I1413" t="s">
        <v>84</v>
      </c>
      <c r="J1413" t="s">
        <v>219</v>
      </c>
      <c r="K1413" t="s">
        <v>219</v>
      </c>
      <c r="L1413">
        <v>1</v>
      </c>
      <c r="M1413" s="1">
        <v>37712</v>
      </c>
      <c r="N1413" s="3">
        <v>43924</v>
      </c>
      <c r="O1413" t="s">
        <v>2199</v>
      </c>
      <c r="P1413">
        <v>2003</v>
      </c>
      <c r="Q1413" s="1">
        <v>39253</v>
      </c>
      <c r="R1413" s="1">
        <v>39253</v>
      </c>
      <c r="S1413">
        <v>0</v>
      </c>
      <c r="T1413">
        <v>0</v>
      </c>
      <c r="U1413">
        <v>0</v>
      </c>
      <c r="V1413">
        <v>0</v>
      </c>
      <c r="W1413">
        <v>0</v>
      </c>
      <c r="X1413">
        <v>0</v>
      </c>
      <c r="Y1413">
        <v>0</v>
      </c>
      <c r="Z1413">
        <v>0</v>
      </c>
      <c r="AA1413">
        <v>0</v>
      </c>
      <c r="AB1413">
        <v>0</v>
      </c>
      <c r="AC1413">
        <v>0</v>
      </c>
      <c r="AD1413">
        <v>0</v>
      </c>
      <c r="AE1413">
        <v>0</v>
      </c>
      <c r="AF1413">
        <v>0</v>
      </c>
      <c r="AG1413">
        <v>0</v>
      </c>
      <c r="AH1413">
        <v>0</v>
      </c>
      <c r="AI1413">
        <v>0</v>
      </c>
      <c r="AJ1413">
        <v>0</v>
      </c>
      <c r="AK1413">
        <v>0</v>
      </c>
      <c r="AL1413">
        <v>0</v>
      </c>
      <c r="AM1413">
        <v>0</v>
      </c>
      <c r="AN1413">
        <v>1</v>
      </c>
    </row>
    <row r="1414" spans="1:40" x14ac:dyDescent="0.45">
      <c r="A1414" t="s">
        <v>29130</v>
      </c>
      <c r="B1414" t="s">
        <v>29131</v>
      </c>
      <c r="C1414" t="s">
        <v>29132</v>
      </c>
      <c r="D1414" t="s">
        <v>214</v>
      </c>
      <c r="E1414" t="s">
        <v>215</v>
      </c>
      <c r="F1414">
        <v>0</v>
      </c>
      <c r="G1414" t="s">
        <v>51</v>
      </c>
      <c r="H1414" t="s">
        <v>44</v>
      </c>
      <c r="I1414" t="s">
        <v>84</v>
      </c>
      <c r="J1414" t="s">
        <v>1546</v>
      </c>
      <c r="K1414" t="s">
        <v>28292</v>
      </c>
      <c r="L1414">
        <v>1</v>
      </c>
      <c r="M1414" s="1">
        <v>39836</v>
      </c>
      <c r="N1414" s="3">
        <v>43839</v>
      </c>
      <c r="O1414" t="s">
        <v>135</v>
      </c>
      <c r="P1414">
        <v>2009</v>
      </c>
      <c r="Q1414" s="1">
        <v>41036</v>
      </c>
      <c r="R1414" s="1">
        <v>41036</v>
      </c>
      <c r="S1414">
        <v>0</v>
      </c>
      <c r="T1414">
        <v>0</v>
      </c>
      <c r="U1414">
        <v>0</v>
      </c>
      <c r="V1414">
        <v>0</v>
      </c>
      <c r="W1414">
        <v>0</v>
      </c>
      <c r="X1414">
        <v>0</v>
      </c>
      <c r="Y1414">
        <v>0</v>
      </c>
      <c r="Z1414">
        <v>0</v>
      </c>
      <c r="AA1414">
        <v>0</v>
      </c>
      <c r="AB1414">
        <v>0</v>
      </c>
      <c r="AC1414">
        <v>0</v>
      </c>
      <c r="AD1414">
        <v>0</v>
      </c>
      <c r="AE1414">
        <v>0</v>
      </c>
      <c r="AF1414">
        <v>0</v>
      </c>
      <c r="AG1414">
        <v>0</v>
      </c>
      <c r="AH1414">
        <v>0</v>
      </c>
      <c r="AI1414">
        <v>0</v>
      </c>
      <c r="AJ1414">
        <v>0</v>
      </c>
      <c r="AK1414">
        <v>0</v>
      </c>
      <c r="AL1414">
        <v>0</v>
      </c>
      <c r="AM1414">
        <v>0</v>
      </c>
      <c r="AN1414">
        <v>1</v>
      </c>
    </row>
    <row r="1415" spans="1:40" x14ac:dyDescent="0.45">
      <c r="A1415" t="s">
        <v>29820</v>
      </c>
      <c r="B1415" t="s">
        <v>29821</v>
      </c>
      <c r="C1415" t="s">
        <v>29822</v>
      </c>
      <c r="D1415" t="s">
        <v>29823</v>
      </c>
      <c r="E1415" t="s">
        <v>16513</v>
      </c>
      <c r="F1415">
        <v>0</v>
      </c>
      <c r="G1415" t="s">
        <v>51</v>
      </c>
      <c r="H1415" t="s">
        <v>44</v>
      </c>
      <c r="I1415" t="s">
        <v>84</v>
      </c>
      <c r="J1415" t="s">
        <v>219</v>
      </c>
      <c r="K1415" t="s">
        <v>7565</v>
      </c>
      <c r="L1415">
        <v>1</v>
      </c>
      <c r="M1415" s="1">
        <v>39448</v>
      </c>
      <c r="N1415" s="3">
        <v>43838</v>
      </c>
      <c r="O1415" t="s">
        <v>133</v>
      </c>
      <c r="P1415">
        <v>2008</v>
      </c>
      <c r="Q1415" s="1">
        <v>40861</v>
      </c>
      <c r="R1415" s="1">
        <v>40861</v>
      </c>
      <c r="S1415">
        <v>0</v>
      </c>
      <c r="T1415">
        <v>0</v>
      </c>
      <c r="U1415">
        <v>0</v>
      </c>
      <c r="V1415">
        <v>0</v>
      </c>
      <c r="W1415">
        <v>0</v>
      </c>
      <c r="X1415">
        <v>0</v>
      </c>
      <c r="Y1415">
        <v>0</v>
      </c>
      <c r="Z1415">
        <v>0</v>
      </c>
      <c r="AA1415">
        <v>0</v>
      </c>
      <c r="AB1415">
        <v>0</v>
      </c>
      <c r="AC1415">
        <v>0</v>
      </c>
      <c r="AD1415">
        <v>0</v>
      </c>
      <c r="AE1415">
        <v>0</v>
      </c>
      <c r="AF1415">
        <v>0</v>
      </c>
      <c r="AG1415">
        <v>0</v>
      </c>
      <c r="AH1415">
        <v>0</v>
      </c>
      <c r="AI1415">
        <v>0</v>
      </c>
      <c r="AJ1415">
        <v>0</v>
      </c>
      <c r="AK1415">
        <v>0</v>
      </c>
      <c r="AL1415">
        <v>0</v>
      </c>
      <c r="AM1415">
        <v>0</v>
      </c>
      <c r="AN1415">
        <v>1</v>
      </c>
    </row>
    <row r="1416" spans="1:40" x14ac:dyDescent="0.45">
      <c r="A1416" t="s">
        <v>32960</v>
      </c>
      <c r="B1416" t="s">
        <v>32961</v>
      </c>
      <c r="C1416" t="s">
        <v>32962</v>
      </c>
      <c r="D1416" t="s">
        <v>687</v>
      </c>
      <c r="E1416" t="s">
        <v>688</v>
      </c>
      <c r="F1416">
        <v>0</v>
      </c>
      <c r="G1416" t="s">
        <v>51</v>
      </c>
      <c r="H1416" t="s">
        <v>44</v>
      </c>
      <c r="I1416" t="s">
        <v>84</v>
      </c>
      <c r="J1416" t="s">
        <v>1546</v>
      </c>
      <c r="K1416" t="s">
        <v>32963</v>
      </c>
      <c r="L1416">
        <v>1</v>
      </c>
      <c r="M1416" s="1">
        <v>41456</v>
      </c>
      <c r="N1416" s="3">
        <v>44025</v>
      </c>
      <c r="O1416" t="s">
        <v>190</v>
      </c>
      <c r="P1416">
        <v>2013</v>
      </c>
      <c r="Q1416" s="1">
        <v>41529</v>
      </c>
      <c r="R1416" s="1">
        <v>41529</v>
      </c>
      <c r="S1416">
        <v>0</v>
      </c>
      <c r="T1416">
        <v>0</v>
      </c>
      <c r="U1416">
        <v>0</v>
      </c>
      <c r="V1416">
        <v>0</v>
      </c>
      <c r="W1416">
        <v>0</v>
      </c>
      <c r="X1416">
        <v>0</v>
      </c>
      <c r="Y1416">
        <v>0</v>
      </c>
      <c r="Z1416">
        <v>0</v>
      </c>
      <c r="AA1416">
        <v>0</v>
      </c>
      <c r="AB1416">
        <v>0</v>
      </c>
      <c r="AC1416">
        <v>0</v>
      </c>
      <c r="AD1416">
        <v>0</v>
      </c>
      <c r="AE1416">
        <v>0</v>
      </c>
      <c r="AF1416">
        <v>0</v>
      </c>
      <c r="AG1416">
        <v>0</v>
      </c>
      <c r="AH1416">
        <v>0</v>
      </c>
      <c r="AI1416">
        <v>0</v>
      </c>
      <c r="AJ1416">
        <v>0</v>
      </c>
      <c r="AK1416">
        <v>0</v>
      </c>
      <c r="AL1416">
        <v>0</v>
      </c>
      <c r="AM1416">
        <v>0</v>
      </c>
      <c r="AN1416">
        <v>1</v>
      </c>
    </row>
    <row r="1417" spans="1:40" x14ac:dyDescent="0.45">
      <c r="A1417" t="s">
        <v>34076</v>
      </c>
      <c r="B1417" t="s">
        <v>34077</v>
      </c>
      <c r="C1417" t="s">
        <v>34078</v>
      </c>
      <c r="D1417" t="s">
        <v>68</v>
      </c>
      <c r="E1417" t="s">
        <v>69</v>
      </c>
      <c r="F1417">
        <v>0</v>
      </c>
      <c r="G1417" t="s">
        <v>51</v>
      </c>
      <c r="H1417" t="s">
        <v>44</v>
      </c>
      <c r="I1417" t="s">
        <v>84</v>
      </c>
      <c r="J1417" t="s">
        <v>219</v>
      </c>
      <c r="K1417" t="s">
        <v>219</v>
      </c>
      <c r="L1417">
        <v>1</v>
      </c>
      <c r="M1417" s="1">
        <v>39508</v>
      </c>
      <c r="N1417" s="3">
        <v>43898</v>
      </c>
      <c r="O1417" t="s">
        <v>133</v>
      </c>
      <c r="P1417">
        <v>2008</v>
      </c>
      <c r="Q1417" s="1">
        <v>41518</v>
      </c>
      <c r="R1417" s="1">
        <v>41518</v>
      </c>
      <c r="S1417">
        <v>0</v>
      </c>
      <c r="T1417">
        <v>0</v>
      </c>
      <c r="U1417">
        <v>0</v>
      </c>
      <c r="V1417">
        <v>0</v>
      </c>
      <c r="W1417">
        <v>0</v>
      </c>
      <c r="X1417">
        <v>0</v>
      </c>
      <c r="Y1417">
        <v>0</v>
      </c>
      <c r="Z1417">
        <v>0</v>
      </c>
      <c r="AA1417">
        <v>0</v>
      </c>
      <c r="AB1417">
        <v>0</v>
      </c>
      <c r="AC1417">
        <v>0</v>
      </c>
      <c r="AD1417">
        <v>0</v>
      </c>
      <c r="AE1417">
        <v>0</v>
      </c>
      <c r="AF1417">
        <v>0</v>
      </c>
      <c r="AG1417">
        <v>0</v>
      </c>
      <c r="AH1417">
        <v>0</v>
      </c>
      <c r="AI1417">
        <v>0</v>
      </c>
      <c r="AJ1417">
        <v>0</v>
      </c>
      <c r="AK1417">
        <v>0</v>
      </c>
      <c r="AL1417">
        <v>0</v>
      </c>
      <c r="AM1417">
        <v>0</v>
      </c>
      <c r="AN1417">
        <v>1</v>
      </c>
    </row>
    <row r="1418" spans="1:40" x14ac:dyDescent="0.45">
      <c r="A1418" t="s">
        <v>34094</v>
      </c>
      <c r="B1418" t="s">
        <v>34095</v>
      </c>
      <c r="C1418" t="s">
        <v>34096</v>
      </c>
      <c r="D1418" t="s">
        <v>1062</v>
      </c>
      <c r="E1418" t="s">
        <v>1063</v>
      </c>
      <c r="F1418">
        <v>0</v>
      </c>
      <c r="G1418" t="s">
        <v>51</v>
      </c>
      <c r="H1418" t="s">
        <v>44</v>
      </c>
      <c r="I1418" t="s">
        <v>84</v>
      </c>
      <c r="J1418" t="s">
        <v>219</v>
      </c>
      <c r="K1418" t="s">
        <v>34097</v>
      </c>
      <c r="L1418">
        <v>1</v>
      </c>
      <c r="M1418" s="1">
        <v>41633</v>
      </c>
      <c r="N1418" s="3">
        <v>44178</v>
      </c>
      <c r="O1418" t="s">
        <v>114</v>
      </c>
      <c r="P1418">
        <v>2013</v>
      </c>
      <c r="Q1418" s="1">
        <v>41683</v>
      </c>
      <c r="R1418" s="1">
        <v>41683</v>
      </c>
      <c r="S1418">
        <v>0</v>
      </c>
      <c r="T1418">
        <v>0</v>
      </c>
      <c r="U1418">
        <v>0</v>
      </c>
      <c r="V1418">
        <v>0</v>
      </c>
      <c r="W1418">
        <v>0</v>
      </c>
      <c r="X1418">
        <v>0</v>
      </c>
      <c r="Y1418">
        <v>0</v>
      </c>
      <c r="Z1418">
        <v>0</v>
      </c>
      <c r="AA1418">
        <v>0</v>
      </c>
      <c r="AB1418">
        <v>0</v>
      </c>
      <c r="AC1418">
        <v>0</v>
      </c>
      <c r="AD1418">
        <v>0</v>
      </c>
      <c r="AE1418">
        <v>0</v>
      </c>
      <c r="AF1418">
        <v>0</v>
      </c>
      <c r="AG1418">
        <v>0</v>
      </c>
      <c r="AH1418">
        <v>0</v>
      </c>
      <c r="AI1418">
        <v>0</v>
      </c>
      <c r="AJ1418">
        <v>0</v>
      </c>
      <c r="AK1418">
        <v>0</v>
      </c>
      <c r="AL1418">
        <v>0</v>
      </c>
      <c r="AM1418">
        <v>0</v>
      </c>
      <c r="AN1418">
        <v>1</v>
      </c>
    </row>
    <row r="1419" spans="1:40" x14ac:dyDescent="0.45">
      <c r="A1419" t="s">
        <v>35709</v>
      </c>
      <c r="B1419" t="s">
        <v>35710</v>
      </c>
      <c r="C1419" t="s">
        <v>35711</v>
      </c>
      <c r="D1419" t="s">
        <v>35712</v>
      </c>
      <c r="E1419" t="s">
        <v>900</v>
      </c>
      <c r="F1419">
        <v>0</v>
      </c>
      <c r="G1419" t="s">
        <v>51</v>
      </c>
      <c r="H1419" t="s">
        <v>44</v>
      </c>
      <c r="I1419" t="s">
        <v>84</v>
      </c>
      <c r="J1419" t="s">
        <v>219</v>
      </c>
      <c r="K1419" t="s">
        <v>219</v>
      </c>
      <c r="L1419">
        <v>1</v>
      </c>
      <c r="M1419" s="1">
        <v>28856</v>
      </c>
      <c r="N1419" s="2">
        <v>28856</v>
      </c>
      <c r="O1419" t="s">
        <v>1174</v>
      </c>
      <c r="P1419">
        <v>1979</v>
      </c>
      <c r="Q1419" s="1">
        <v>40634</v>
      </c>
      <c r="R1419" s="1">
        <v>40634</v>
      </c>
      <c r="S1419">
        <v>0</v>
      </c>
      <c r="T1419">
        <v>0</v>
      </c>
      <c r="U1419">
        <v>0</v>
      </c>
      <c r="V1419">
        <v>0</v>
      </c>
      <c r="W1419">
        <v>0</v>
      </c>
      <c r="X1419">
        <v>0</v>
      </c>
      <c r="Y1419">
        <v>0</v>
      </c>
      <c r="Z1419">
        <v>0</v>
      </c>
      <c r="AA1419">
        <v>0</v>
      </c>
      <c r="AB1419">
        <v>0</v>
      </c>
      <c r="AC1419">
        <v>0</v>
      </c>
      <c r="AD1419">
        <v>0</v>
      </c>
      <c r="AE1419">
        <v>0</v>
      </c>
      <c r="AF1419">
        <v>0</v>
      </c>
      <c r="AG1419">
        <v>0</v>
      </c>
      <c r="AH1419">
        <v>0</v>
      </c>
      <c r="AI1419">
        <v>0</v>
      </c>
      <c r="AJ1419">
        <v>0</v>
      </c>
      <c r="AK1419">
        <v>0</v>
      </c>
      <c r="AL1419">
        <v>0</v>
      </c>
      <c r="AM1419">
        <v>0</v>
      </c>
      <c r="AN1419">
        <v>1</v>
      </c>
    </row>
    <row r="1420" spans="1:40" x14ac:dyDescent="0.45">
      <c r="A1420" t="s">
        <v>35939</v>
      </c>
      <c r="B1420" t="s">
        <v>35940</v>
      </c>
      <c r="C1420" t="s">
        <v>35941</v>
      </c>
      <c r="D1420" t="s">
        <v>1062</v>
      </c>
      <c r="E1420" t="s">
        <v>1063</v>
      </c>
      <c r="F1420">
        <v>0</v>
      </c>
      <c r="G1420" t="s">
        <v>51</v>
      </c>
      <c r="H1420" t="s">
        <v>44</v>
      </c>
      <c r="I1420" t="s">
        <v>84</v>
      </c>
      <c r="J1420" t="s">
        <v>219</v>
      </c>
      <c r="K1420" t="s">
        <v>17535</v>
      </c>
      <c r="L1420">
        <v>1</v>
      </c>
      <c r="M1420" s="1">
        <v>39153</v>
      </c>
      <c r="N1420" s="3">
        <v>43897</v>
      </c>
      <c r="O1420" t="s">
        <v>80</v>
      </c>
      <c r="P1420">
        <v>2007</v>
      </c>
      <c r="Q1420" s="1">
        <v>41704</v>
      </c>
      <c r="R1420" s="1">
        <v>41704</v>
      </c>
      <c r="S1420">
        <v>0</v>
      </c>
      <c r="T1420">
        <v>0</v>
      </c>
      <c r="U1420">
        <v>0</v>
      </c>
      <c r="V1420">
        <v>0</v>
      </c>
      <c r="W1420">
        <v>0</v>
      </c>
      <c r="X1420">
        <v>0</v>
      </c>
      <c r="Y1420">
        <v>0</v>
      </c>
      <c r="Z1420">
        <v>0</v>
      </c>
      <c r="AA1420">
        <v>0</v>
      </c>
      <c r="AB1420">
        <v>0</v>
      </c>
      <c r="AC1420">
        <v>0</v>
      </c>
      <c r="AD1420">
        <v>0</v>
      </c>
      <c r="AE1420">
        <v>0</v>
      </c>
      <c r="AF1420">
        <v>0</v>
      </c>
      <c r="AG1420">
        <v>0</v>
      </c>
      <c r="AH1420">
        <v>0</v>
      </c>
      <c r="AI1420">
        <v>0</v>
      </c>
      <c r="AJ1420">
        <v>0</v>
      </c>
      <c r="AK1420">
        <v>0</v>
      </c>
      <c r="AL1420">
        <v>0</v>
      </c>
      <c r="AM1420">
        <v>0</v>
      </c>
      <c r="AN1420">
        <v>1</v>
      </c>
    </row>
    <row r="1421" spans="1:40" x14ac:dyDescent="0.45">
      <c r="A1421" t="s">
        <v>36151</v>
      </c>
      <c r="B1421" t="s">
        <v>36152</v>
      </c>
      <c r="C1421" t="s">
        <v>36153</v>
      </c>
      <c r="D1421" t="s">
        <v>736</v>
      </c>
      <c r="E1421" t="s">
        <v>737</v>
      </c>
      <c r="F1421">
        <v>0</v>
      </c>
      <c r="G1421" t="s">
        <v>51</v>
      </c>
      <c r="H1421" t="s">
        <v>44</v>
      </c>
      <c r="I1421" t="s">
        <v>84</v>
      </c>
      <c r="J1421" t="s">
        <v>219</v>
      </c>
      <c r="K1421" t="s">
        <v>219</v>
      </c>
      <c r="L1421">
        <v>1</v>
      </c>
      <c r="M1421" s="1">
        <v>40878</v>
      </c>
      <c r="N1421" s="3">
        <v>44176</v>
      </c>
      <c r="O1421" t="s">
        <v>72</v>
      </c>
      <c r="P1421">
        <v>2011</v>
      </c>
      <c r="Q1421" s="1">
        <v>40878</v>
      </c>
      <c r="R1421" s="1">
        <v>40878</v>
      </c>
      <c r="S1421">
        <v>0</v>
      </c>
      <c r="T1421">
        <v>0</v>
      </c>
      <c r="U1421">
        <v>0</v>
      </c>
      <c r="V1421">
        <v>0</v>
      </c>
      <c r="W1421">
        <v>0</v>
      </c>
      <c r="X1421">
        <v>0</v>
      </c>
      <c r="Y1421">
        <v>0</v>
      </c>
      <c r="Z1421">
        <v>0</v>
      </c>
      <c r="AA1421">
        <v>0</v>
      </c>
      <c r="AB1421">
        <v>0</v>
      </c>
      <c r="AC1421">
        <v>0</v>
      </c>
      <c r="AD1421">
        <v>0</v>
      </c>
      <c r="AE1421">
        <v>0</v>
      </c>
      <c r="AF1421">
        <v>0</v>
      </c>
      <c r="AG1421">
        <v>0</v>
      </c>
      <c r="AH1421">
        <v>0</v>
      </c>
      <c r="AI1421">
        <v>0</v>
      </c>
      <c r="AJ1421">
        <v>0</v>
      </c>
      <c r="AK1421">
        <v>0</v>
      </c>
      <c r="AL1421">
        <v>0</v>
      </c>
      <c r="AM1421">
        <v>0</v>
      </c>
      <c r="AN1421">
        <v>1</v>
      </c>
    </row>
    <row r="1422" spans="1:40" x14ac:dyDescent="0.45">
      <c r="A1422" t="s">
        <v>36198</v>
      </c>
      <c r="B1422" t="s">
        <v>36199</v>
      </c>
      <c r="C1422" t="s">
        <v>36200</v>
      </c>
      <c r="D1422" t="s">
        <v>115</v>
      </c>
      <c r="E1422" t="s">
        <v>116</v>
      </c>
      <c r="F1422">
        <v>0</v>
      </c>
      <c r="G1422" t="s">
        <v>51</v>
      </c>
      <c r="H1422" t="s">
        <v>44</v>
      </c>
      <c r="I1422" t="s">
        <v>84</v>
      </c>
      <c r="J1422" t="s">
        <v>219</v>
      </c>
      <c r="K1422" t="s">
        <v>1295</v>
      </c>
      <c r="L1422">
        <v>1</v>
      </c>
      <c r="M1422" s="1">
        <v>41306</v>
      </c>
      <c r="N1422" s="3">
        <v>43874</v>
      </c>
      <c r="O1422" t="s">
        <v>117</v>
      </c>
      <c r="P1422">
        <v>2013</v>
      </c>
      <c r="Q1422" s="1">
        <v>41661</v>
      </c>
      <c r="R1422" s="1">
        <v>41661</v>
      </c>
      <c r="S1422">
        <v>0</v>
      </c>
      <c r="T1422">
        <v>0</v>
      </c>
      <c r="U1422">
        <v>0</v>
      </c>
      <c r="V1422">
        <v>0</v>
      </c>
      <c r="W1422">
        <v>0</v>
      </c>
      <c r="X1422">
        <v>0</v>
      </c>
      <c r="Y1422">
        <v>0</v>
      </c>
      <c r="Z1422">
        <v>0</v>
      </c>
      <c r="AA1422">
        <v>0</v>
      </c>
      <c r="AB1422">
        <v>0</v>
      </c>
      <c r="AC1422">
        <v>0</v>
      </c>
      <c r="AD1422">
        <v>0</v>
      </c>
      <c r="AE1422">
        <v>0</v>
      </c>
      <c r="AF1422">
        <v>0</v>
      </c>
      <c r="AG1422">
        <v>0</v>
      </c>
      <c r="AH1422">
        <v>0</v>
      </c>
      <c r="AI1422">
        <v>0</v>
      </c>
      <c r="AJ1422">
        <v>0</v>
      </c>
      <c r="AK1422">
        <v>0</v>
      </c>
      <c r="AL1422">
        <v>0</v>
      </c>
      <c r="AM1422">
        <v>0</v>
      </c>
      <c r="AN1422">
        <v>1</v>
      </c>
    </row>
    <row r="1423" spans="1:40" x14ac:dyDescent="0.45">
      <c r="A1423" t="s">
        <v>37077</v>
      </c>
      <c r="B1423" t="s">
        <v>37078</v>
      </c>
      <c r="C1423" t="s">
        <v>37079</v>
      </c>
      <c r="D1423" t="s">
        <v>68</v>
      </c>
      <c r="E1423" t="s">
        <v>69</v>
      </c>
      <c r="F1423">
        <v>0</v>
      </c>
      <c r="G1423" t="s">
        <v>51</v>
      </c>
      <c r="H1423" t="s">
        <v>44</v>
      </c>
      <c r="I1423" t="s">
        <v>84</v>
      </c>
      <c r="J1423" t="s">
        <v>219</v>
      </c>
      <c r="K1423" t="s">
        <v>219</v>
      </c>
      <c r="L1423">
        <v>1</v>
      </c>
      <c r="M1423" s="1">
        <v>38723</v>
      </c>
      <c r="N1423" s="3">
        <v>43836</v>
      </c>
      <c r="O1423" t="s">
        <v>260</v>
      </c>
      <c r="P1423">
        <v>2006</v>
      </c>
      <c r="Q1423" s="1">
        <v>40980</v>
      </c>
      <c r="R1423" s="1">
        <v>40980</v>
      </c>
      <c r="S1423">
        <v>0</v>
      </c>
      <c r="T1423">
        <v>0</v>
      </c>
      <c r="U1423">
        <v>0</v>
      </c>
      <c r="V1423">
        <v>0</v>
      </c>
      <c r="W1423">
        <v>0</v>
      </c>
      <c r="X1423">
        <v>0</v>
      </c>
      <c r="Y1423">
        <v>0</v>
      </c>
      <c r="Z1423">
        <v>0</v>
      </c>
      <c r="AA1423">
        <v>0</v>
      </c>
      <c r="AB1423">
        <v>0</v>
      </c>
      <c r="AC1423">
        <v>0</v>
      </c>
      <c r="AD1423">
        <v>0</v>
      </c>
      <c r="AE1423">
        <v>0</v>
      </c>
      <c r="AF1423">
        <v>0</v>
      </c>
      <c r="AG1423">
        <v>0</v>
      </c>
      <c r="AH1423">
        <v>0</v>
      </c>
      <c r="AI1423">
        <v>0</v>
      </c>
      <c r="AJ1423">
        <v>0</v>
      </c>
      <c r="AK1423">
        <v>0</v>
      </c>
      <c r="AL1423">
        <v>0</v>
      </c>
      <c r="AM1423">
        <v>0</v>
      </c>
      <c r="AN1423">
        <v>1</v>
      </c>
    </row>
    <row r="1424" spans="1:40" x14ac:dyDescent="0.45">
      <c r="A1424" t="s">
        <v>38350</v>
      </c>
      <c r="B1424" t="s">
        <v>38351</v>
      </c>
      <c r="C1424" t="s">
        <v>38352</v>
      </c>
      <c r="D1424" t="s">
        <v>38353</v>
      </c>
      <c r="E1424" t="s">
        <v>1063</v>
      </c>
      <c r="F1424">
        <v>0</v>
      </c>
      <c r="G1424" t="s">
        <v>51</v>
      </c>
      <c r="H1424" t="s">
        <v>44</v>
      </c>
      <c r="I1424" t="s">
        <v>84</v>
      </c>
      <c r="J1424" t="s">
        <v>219</v>
      </c>
      <c r="K1424" t="s">
        <v>219</v>
      </c>
      <c r="L1424">
        <v>1</v>
      </c>
      <c r="M1424" s="1">
        <v>40391</v>
      </c>
      <c r="N1424" s="3">
        <v>44053</v>
      </c>
      <c r="O1424" t="s">
        <v>143</v>
      </c>
      <c r="P1424">
        <v>2010</v>
      </c>
      <c r="Q1424" s="1">
        <v>40452</v>
      </c>
      <c r="R1424" s="1">
        <v>40452</v>
      </c>
      <c r="S1424">
        <v>0</v>
      </c>
      <c r="T1424">
        <v>0</v>
      </c>
      <c r="U1424">
        <v>0</v>
      </c>
      <c r="V1424">
        <v>0</v>
      </c>
      <c r="W1424">
        <v>0</v>
      </c>
      <c r="X1424">
        <v>0</v>
      </c>
      <c r="Y1424">
        <v>0</v>
      </c>
      <c r="Z1424">
        <v>0</v>
      </c>
      <c r="AA1424">
        <v>0</v>
      </c>
      <c r="AB1424">
        <v>0</v>
      </c>
      <c r="AC1424">
        <v>0</v>
      </c>
      <c r="AD1424">
        <v>0</v>
      </c>
      <c r="AE1424">
        <v>0</v>
      </c>
      <c r="AF1424">
        <v>0</v>
      </c>
      <c r="AG1424">
        <v>0</v>
      </c>
      <c r="AH1424">
        <v>0</v>
      </c>
      <c r="AI1424">
        <v>0</v>
      </c>
      <c r="AJ1424">
        <v>0</v>
      </c>
      <c r="AK1424">
        <v>0</v>
      </c>
      <c r="AL1424">
        <v>0</v>
      </c>
      <c r="AM1424">
        <v>0</v>
      </c>
      <c r="AN1424">
        <v>1</v>
      </c>
    </row>
    <row r="1425" spans="1:40" x14ac:dyDescent="0.45">
      <c r="A1425" t="s">
        <v>38641</v>
      </c>
      <c r="B1425" t="s">
        <v>38642</v>
      </c>
      <c r="C1425" t="s">
        <v>38643</v>
      </c>
      <c r="D1425" t="s">
        <v>776</v>
      </c>
      <c r="E1425" t="s">
        <v>777</v>
      </c>
      <c r="F1425">
        <v>0</v>
      </c>
      <c r="G1425" t="s">
        <v>51</v>
      </c>
      <c r="H1425" t="s">
        <v>44</v>
      </c>
      <c r="I1425" t="s">
        <v>84</v>
      </c>
      <c r="J1425" t="s">
        <v>219</v>
      </c>
      <c r="K1425" t="s">
        <v>22188</v>
      </c>
      <c r="L1425">
        <v>1</v>
      </c>
      <c r="M1425" s="1">
        <v>41122</v>
      </c>
      <c r="N1425" s="3">
        <v>44055</v>
      </c>
      <c r="O1425" t="s">
        <v>342</v>
      </c>
      <c r="P1425">
        <v>2012</v>
      </c>
      <c r="Q1425" s="1">
        <v>41147</v>
      </c>
      <c r="R1425" s="1">
        <v>41147</v>
      </c>
      <c r="S1425">
        <v>0</v>
      </c>
      <c r="T1425">
        <v>0</v>
      </c>
      <c r="U1425">
        <v>0</v>
      </c>
      <c r="V1425">
        <v>0</v>
      </c>
      <c r="W1425">
        <v>0</v>
      </c>
      <c r="X1425">
        <v>0</v>
      </c>
      <c r="Y1425">
        <v>0</v>
      </c>
      <c r="Z1425">
        <v>0</v>
      </c>
      <c r="AA1425">
        <v>0</v>
      </c>
      <c r="AB1425">
        <v>0</v>
      </c>
      <c r="AC1425">
        <v>0</v>
      </c>
      <c r="AD1425">
        <v>0</v>
      </c>
      <c r="AE1425">
        <v>0</v>
      </c>
      <c r="AF1425">
        <v>0</v>
      </c>
      <c r="AG1425">
        <v>0</v>
      </c>
      <c r="AH1425">
        <v>0</v>
      </c>
      <c r="AI1425">
        <v>0</v>
      </c>
      <c r="AJ1425">
        <v>0</v>
      </c>
      <c r="AK1425">
        <v>0</v>
      </c>
      <c r="AL1425">
        <v>0</v>
      </c>
      <c r="AM1425">
        <v>0</v>
      </c>
      <c r="AN1425">
        <v>1</v>
      </c>
    </row>
    <row r="1426" spans="1:40" x14ac:dyDescent="0.45">
      <c r="A1426" t="s">
        <v>38754</v>
      </c>
      <c r="B1426" t="s">
        <v>38755</v>
      </c>
      <c r="C1426" t="s">
        <v>38756</v>
      </c>
      <c r="D1426" t="s">
        <v>38757</v>
      </c>
      <c r="E1426" t="s">
        <v>6723</v>
      </c>
      <c r="F1426">
        <v>0</v>
      </c>
      <c r="G1426" t="s">
        <v>51</v>
      </c>
      <c r="H1426" t="s">
        <v>44</v>
      </c>
      <c r="I1426" t="s">
        <v>84</v>
      </c>
      <c r="J1426" t="s">
        <v>219</v>
      </c>
      <c r="K1426" t="s">
        <v>219</v>
      </c>
      <c r="L1426">
        <v>1</v>
      </c>
      <c r="M1426" s="1">
        <v>40756</v>
      </c>
      <c r="N1426" s="3">
        <v>44054</v>
      </c>
      <c r="O1426" t="s">
        <v>172</v>
      </c>
      <c r="P1426">
        <v>2011</v>
      </c>
      <c r="Q1426" s="1">
        <v>41136</v>
      </c>
      <c r="R1426" s="1">
        <v>41136</v>
      </c>
      <c r="S1426">
        <v>0</v>
      </c>
      <c r="T1426">
        <v>0</v>
      </c>
      <c r="U1426">
        <v>0</v>
      </c>
      <c r="V1426">
        <v>0</v>
      </c>
      <c r="W1426">
        <v>0</v>
      </c>
      <c r="X1426">
        <v>0</v>
      </c>
      <c r="Y1426">
        <v>0</v>
      </c>
      <c r="Z1426">
        <v>0</v>
      </c>
      <c r="AA1426">
        <v>0</v>
      </c>
      <c r="AB1426">
        <v>0</v>
      </c>
      <c r="AC1426">
        <v>0</v>
      </c>
      <c r="AD1426">
        <v>0</v>
      </c>
      <c r="AE1426">
        <v>0</v>
      </c>
      <c r="AF1426">
        <v>0</v>
      </c>
      <c r="AG1426">
        <v>0</v>
      </c>
      <c r="AH1426">
        <v>0</v>
      </c>
      <c r="AI1426">
        <v>0</v>
      </c>
      <c r="AJ1426">
        <v>0</v>
      </c>
      <c r="AK1426">
        <v>0</v>
      </c>
      <c r="AL1426">
        <v>0</v>
      </c>
      <c r="AM1426">
        <v>0</v>
      </c>
      <c r="AN1426">
        <v>1</v>
      </c>
    </row>
    <row r="1427" spans="1:40" x14ac:dyDescent="0.45">
      <c r="A1427" t="s">
        <v>42258</v>
      </c>
      <c r="B1427" t="s">
        <v>42259</v>
      </c>
      <c r="C1427" t="s">
        <v>42260</v>
      </c>
      <c r="D1427" t="s">
        <v>42261</v>
      </c>
      <c r="E1427" t="s">
        <v>272</v>
      </c>
      <c r="F1427">
        <v>0</v>
      </c>
      <c r="G1427" t="s">
        <v>51</v>
      </c>
      <c r="H1427" t="s">
        <v>44</v>
      </c>
      <c r="I1427" t="s">
        <v>84</v>
      </c>
      <c r="J1427" t="s">
        <v>219</v>
      </c>
      <c r="K1427" t="s">
        <v>219</v>
      </c>
      <c r="L1427">
        <v>1</v>
      </c>
      <c r="M1427" s="1">
        <v>40909</v>
      </c>
      <c r="N1427" s="3">
        <v>43842</v>
      </c>
      <c r="O1427" t="s">
        <v>94</v>
      </c>
      <c r="P1427">
        <v>2012</v>
      </c>
      <c r="Q1427" s="1">
        <v>41661</v>
      </c>
      <c r="R1427" s="1">
        <v>41661</v>
      </c>
      <c r="S1427">
        <v>0</v>
      </c>
      <c r="T1427">
        <v>0</v>
      </c>
      <c r="U1427">
        <v>0</v>
      </c>
      <c r="V1427">
        <v>0</v>
      </c>
      <c r="W1427">
        <v>0</v>
      </c>
      <c r="X1427">
        <v>0</v>
      </c>
      <c r="Y1427">
        <v>0</v>
      </c>
      <c r="Z1427">
        <v>0</v>
      </c>
      <c r="AA1427">
        <v>0</v>
      </c>
      <c r="AB1427">
        <v>0</v>
      </c>
      <c r="AC1427">
        <v>0</v>
      </c>
      <c r="AD1427">
        <v>0</v>
      </c>
      <c r="AE1427">
        <v>0</v>
      </c>
      <c r="AF1427">
        <v>0</v>
      </c>
      <c r="AG1427">
        <v>0</v>
      </c>
      <c r="AH1427">
        <v>0</v>
      </c>
      <c r="AI1427">
        <v>0</v>
      </c>
      <c r="AJ1427">
        <v>0</v>
      </c>
      <c r="AK1427">
        <v>0</v>
      </c>
      <c r="AL1427">
        <v>0</v>
      </c>
      <c r="AM1427">
        <v>0</v>
      </c>
      <c r="AN1427">
        <v>1</v>
      </c>
    </row>
    <row r="1428" spans="1:40" x14ac:dyDescent="0.45">
      <c r="A1428" t="s">
        <v>43138</v>
      </c>
      <c r="B1428" t="s">
        <v>43139</v>
      </c>
      <c r="C1428" t="s">
        <v>43140</v>
      </c>
      <c r="D1428" t="s">
        <v>275</v>
      </c>
      <c r="E1428" t="s">
        <v>276</v>
      </c>
      <c r="F1428">
        <v>0</v>
      </c>
      <c r="G1428" t="s">
        <v>51</v>
      </c>
      <c r="H1428" t="s">
        <v>44</v>
      </c>
      <c r="I1428" t="s">
        <v>84</v>
      </c>
      <c r="J1428" t="s">
        <v>219</v>
      </c>
      <c r="K1428" t="s">
        <v>29546</v>
      </c>
      <c r="L1428">
        <v>1</v>
      </c>
      <c r="M1428" s="1">
        <v>41609</v>
      </c>
      <c r="N1428" s="3">
        <v>44178</v>
      </c>
      <c r="O1428" t="s">
        <v>114</v>
      </c>
      <c r="P1428">
        <v>2013</v>
      </c>
      <c r="Q1428" s="1">
        <v>41659</v>
      </c>
      <c r="R1428" s="1">
        <v>41659</v>
      </c>
      <c r="S1428">
        <v>0</v>
      </c>
      <c r="T1428">
        <v>0</v>
      </c>
      <c r="U1428">
        <v>0</v>
      </c>
      <c r="V1428">
        <v>0</v>
      </c>
      <c r="W1428">
        <v>0</v>
      </c>
      <c r="X1428">
        <v>0</v>
      </c>
      <c r="Y1428">
        <v>0</v>
      </c>
      <c r="Z1428">
        <v>0</v>
      </c>
      <c r="AA1428">
        <v>0</v>
      </c>
      <c r="AB1428">
        <v>0</v>
      </c>
      <c r="AC1428">
        <v>0</v>
      </c>
      <c r="AD1428">
        <v>0</v>
      </c>
      <c r="AE1428">
        <v>0</v>
      </c>
      <c r="AF1428">
        <v>0</v>
      </c>
      <c r="AG1428">
        <v>0</v>
      </c>
      <c r="AH1428">
        <v>0</v>
      </c>
      <c r="AI1428">
        <v>0</v>
      </c>
      <c r="AJ1428">
        <v>0</v>
      </c>
      <c r="AK1428">
        <v>0</v>
      </c>
      <c r="AL1428">
        <v>0</v>
      </c>
      <c r="AM1428">
        <v>0</v>
      </c>
      <c r="AN1428">
        <v>1</v>
      </c>
    </row>
    <row r="1429" spans="1:40" x14ac:dyDescent="0.45">
      <c r="A1429" t="s">
        <v>43454</v>
      </c>
      <c r="B1429" t="s">
        <v>43455</v>
      </c>
      <c r="C1429" t="s">
        <v>43456</v>
      </c>
      <c r="D1429" t="s">
        <v>1062</v>
      </c>
      <c r="E1429" t="s">
        <v>1063</v>
      </c>
      <c r="F1429">
        <v>0</v>
      </c>
      <c r="G1429" t="s">
        <v>51</v>
      </c>
      <c r="H1429" t="s">
        <v>44</v>
      </c>
      <c r="I1429" t="s">
        <v>84</v>
      </c>
      <c r="J1429" t="s">
        <v>1546</v>
      </c>
      <c r="K1429" t="s">
        <v>43457</v>
      </c>
      <c r="L1429">
        <v>1</v>
      </c>
      <c r="M1429" s="1">
        <v>40122</v>
      </c>
      <c r="N1429" s="3">
        <v>44144</v>
      </c>
      <c r="O1429" t="s">
        <v>387</v>
      </c>
      <c r="P1429">
        <v>2009</v>
      </c>
      <c r="Q1429" s="1">
        <v>40140</v>
      </c>
      <c r="R1429" s="1">
        <v>40140</v>
      </c>
      <c r="S1429">
        <v>0</v>
      </c>
      <c r="T1429">
        <v>0</v>
      </c>
      <c r="U1429">
        <v>0</v>
      </c>
      <c r="V1429">
        <v>0</v>
      </c>
      <c r="W1429">
        <v>0</v>
      </c>
      <c r="X1429">
        <v>0</v>
      </c>
      <c r="Y1429">
        <v>0</v>
      </c>
      <c r="Z1429">
        <v>0</v>
      </c>
      <c r="AA1429">
        <v>0</v>
      </c>
      <c r="AB1429">
        <v>0</v>
      </c>
      <c r="AC1429">
        <v>0</v>
      </c>
      <c r="AD1429">
        <v>0</v>
      </c>
      <c r="AE1429">
        <v>0</v>
      </c>
      <c r="AF1429">
        <v>0</v>
      </c>
      <c r="AG1429">
        <v>0</v>
      </c>
      <c r="AH1429">
        <v>0</v>
      </c>
      <c r="AI1429">
        <v>0</v>
      </c>
      <c r="AJ1429">
        <v>0</v>
      </c>
      <c r="AK1429">
        <v>0</v>
      </c>
      <c r="AL1429">
        <v>0</v>
      </c>
      <c r="AM1429">
        <v>0</v>
      </c>
      <c r="AN1429">
        <v>1</v>
      </c>
    </row>
    <row r="1430" spans="1:40" x14ac:dyDescent="0.45">
      <c r="A1430" t="s">
        <v>43862</v>
      </c>
      <c r="B1430" t="s">
        <v>43863</v>
      </c>
      <c r="C1430" t="s">
        <v>43864</v>
      </c>
      <c r="D1430" t="s">
        <v>2275</v>
      </c>
      <c r="E1430" t="s">
        <v>777</v>
      </c>
      <c r="F1430">
        <v>0</v>
      </c>
      <c r="G1430" t="s">
        <v>51</v>
      </c>
      <c r="H1430" t="s">
        <v>44</v>
      </c>
      <c r="I1430" t="s">
        <v>84</v>
      </c>
      <c r="J1430" t="s">
        <v>219</v>
      </c>
      <c r="K1430" t="s">
        <v>22188</v>
      </c>
      <c r="L1430">
        <v>1</v>
      </c>
      <c r="M1430" s="1">
        <v>40379</v>
      </c>
      <c r="N1430" s="3">
        <v>44022</v>
      </c>
      <c r="O1430" t="s">
        <v>143</v>
      </c>
      <c r="P1430">
        <v>2010</v>
      </c>
      <c r="Q1430" s="1">
        <v>41626</v>
      </c>
      <c r="R1430" s="1">
        <v>41626</v>
      </c>
      <c r="S1430">
        <v>0</v>
      </c>
      <c r="T1430">
        <v>0</v>
      </c>
      <c r="U1430">
        <v>0</v>
      </c>
      <c r="V1430">
        <v>0</v>
      </c>
      <c r="W1430">
        <v>0</v>
      </c>
      <c r="X1430">
        <v>0</v>
      </c>
      <c r="Y1430">
        <v>0</v>
      </c>
      <c r="Z1430">
        <v>0</v>
      </c>
      <c r="AA1430">
        <v>0</v>
      </c>
      <c r="AB1430">
        <v>0</v>
      </c>
      <c r="AC1430">
        <v>0</v>
      </c>
      <c r="AD1430">
        <v>0</v>
      </c>
      <c r="AE1430">
        <v>0</v>
      </c>
      <c r="AF1430">
        <v>0</v>
      </c>
      <c r="AG1430">
        <v>0</v>
      </c>
      <c r="AH1430">
        <v>0</v>
      </c>
      <c r="AI1430">
        <v>0</v>
      </c>
      <c r="AJ1430">
        <v>0</v>
      </c>
      <c r="AK1430">
        <v>0</v>
      </c>
      <c r="AL1430">
        <v>0</v>
      </c>
      <c r="AM1430">
        <v>0</v>
      </c>
      <c r="AN1430">
        <v>1</v>
      </c>
    </row>
    <row r="1431" spans="1:40" x14ac:dyDescent="0.45">
      <c r="A1431" t="s">
        <v>45185</v>
      </c>
      <c r="B1431" t="s">
        <v>45186</v>
      </c>
      <c r="C1431" t="s">
        <v>45187</v>
      </c>
      <c r="D1431" t="s">
        <v>45188</v>
      </c>
      <c r="E1431" t="s">
        <v>1107</v>
      </c>
      <c r="F1431">
        <v>0</v>
      </c>
      <c r="G1431" t="s">
        <v>43</v>
      </c>
      <c r="H1431" t="s">
        <v>44</v>
      </c>
      <c r="I1431" t="s">
        <v>84</v>
      </c>
      <c r="J1431" t="s">
        <v>219</v>
      </c>
      <c r="K1431" t="s">
        <v>219</v>
      </c>
      <c r="L1431">
        <v>1</v>
      </c>
      <c r="M1431" s="1">
        <v>39234</v>
      </c>
      <c r="N1431" s="3">
        <v>43989</v>
      </c>
      <c r="O1431" t="s">
        <v>1360</v>
      </c>
      <c r="P1431">
        <v>2007</v>
      </c>
      <c r="Q1431" s="1">
        <v>39549</v>
      </c>
      <c r="R1431" s="1">
        <v>39549</v>
      </c>
      <c r="S1431">
        <v>0</v>
      </c>
      <c r="T1431">
        <v>0</v>
      </c>
      <c r="U1431">
        <v>0</v>
      </c>
      <c r="V1431">
        <v>0</v>
      </c>
      <c r="W1431">
        <v>0</v>
      </c>
      <c r="X1431">
        <v>0</v>
      </c>
      <c r="Y1431">
        <v>0</v>
      </c>
      <c r="Z1431">
        <v>0</v>
      </c>
      <c r="AA1431">
        <v>0</v>
      </c>
      <c r="AB1431">
        <v>0</v>
      </c>
      <c r="AC1431">
        <v>0</v>
      </c>
      <c r="AD1431">
        <v>0</v>
      </c>
      <c r="AE1431">
        <v>0</v>
      </c>
      <c r="AF1431">
        <v>0</v>
      </c>
      <c r="AG1431">
        <v>0</v>
      </c>
      <c r="AH1431">
        <v>0</v>
      </c>
      <c r="AI1431">
        <v>0</v>
      </c>
      <c r="AJ1431">
        <v>0</v>
      </c>
      <c r="AK1431">
        <v>0</v>
      </c>
      <c r="AL1431">
        <v>0</v>
      </c>
      <c r="AM1431">
        <v>0</v>
      </c>
      <c r="AN1431">
        <v>1</v>
      </c>
    </row>
    <row r="1432" spans="1:40" x14ac:dyDescent="0.45">
      <c r="A1432" t="s">
        <v>49851</v>
      </c>
      <c r="B1432" t="s">
        <v>49852</v>
      </c>
      <c r="C1432" t="s">
        <v>49853</v>
      </c>
      <c r="D1432" t="s">
        <v>68</v>
      </c>
      <c r="E1432" t="s">
        <v>69</v>
      </c>
      <c r="F1432">
        <v>0</v>
      </c>
      <c r="G1432" t="s">
        <v>51</v>
      </c>
      <c r="H1432" t="s">
        <v>44</v>
      </c>
      <c r="I1432" t="s">
        <v>84</v>
      </c>
      <c r="J1432" t="s">
        <v>219</v>
      </c>
      <c r="K1432" t="s">
        <v>219</v>
      </c>
      <c r="L1432">
        <v>1</v>
      </c>
      <c r="M1432" s="1">
        <v>38718</v>
      </c>
      <c r="N1432" s="3">
        <v>43836</v>
      </c>
      <c r="O1432" t="s">
        <v>260</v>
      </c>
      <c r="P1432">
        <v>2006</v>
      </c>
      <c r="Q1432" s="1">
        <v>41373</v>
      </c>
      <c r="R1432" s="1">
        <v>41373</v>
      </c>
      <c r="S1432">
        <v>0</v>
      </c>
      <c r="T1432">
        <v>0</v>
      </c>
      <c r="U1432">
        <v>0</v>
      </c>
      <c r="V1432">
        <v>0</v>
      </c>
      <c r="W1432">
        <v>0</v>
      </c>
      <c r="X1432">
        <v>0</v>
      </c>
      <c r="Y1432">
        <v>0</v>
      </c>
      <c r="Z1432">
        <v>0</v>
      </c>
      <c r="AA1432">
        <v>0</v>
      </c>
      <c r="AB1432">
        <v>0</v>
      </c>
      <c r="AC1432">
        <v>0</v>
      </c>
      <c r="AD1432">
        <v>0</v>
      </c>
      <c r="AE1432">
        <v>0</v>
      </c>
      <c r="AF1432">
        <v>0</v>
      </c>
      <c r="AG1432">
        <v>0</v>
      </c>
      <c r="AH1432">
        <v>0</v>
      </c>
      <c r="AI1432">
        <v>0</v>
      </c>
      <c r="AJ1432">
        <v>0</v>
      </c>
      <c r="AK1432">
        <v>0</v>
      </c>
      <c r="AL1432">
        <v>0</v>
      </c>
      <c r="AM1432">
        <v>0</v>
      </c>
      <c r="AN1432">
        <v>1</v>
      </c>
    </row>
    <row r="1433" spans="1:40" x14ac:dyDescent="0.45">
      <c r="A1433" t="s">
        <v>49854</v>
      </c>
      <c r="B1433" t="s">
        <v>49855</v>
      </c>
      <c r="C1433" t="s">
        <v>49856</v>
      </c>
      <c r="D1433" t="s">
        <v>49857</v>
      </c>
      <c r="E1433" t="s">
        <v>344</v>
      </c>
      <c r="F1433">
        <v>0</v>
      </c>
      <c r="G1433" t="s">
        <v>43</v>
      </c>
      <c r="H1433" t="s">
        <v>44</v>
      </c>
      <c r="I1433" t="s">
        <v>84</v>
      </c>
      <c r="J1433" t="s">
        <v>219</v>
      </c>
      <c r="K1433" t="s">
        <v>219</v>
      </c>
      <c r="L1433">
        <v>1</v>
      </c>
      <c r="M1433" s="1">
        <v>36526</v>
      </c>
      <c r="N1433" s="2">
        <v>36526</v>
      </c>
      <c r="O1433" t="s">
        <v>176</v>
      </c>
      <c r="P1433">
        <v>2000</v>
      </c>
      <c r="Q1433" s="1">
        <v>38001</v>
      </c>
      <c r="R1433" s="1">
        <v>38001</v>
      </c>
      <c r="S1433">
        <v>0</v>
      </c>
      <c r="T1433">
        <v>0</v>
      </c>
      <c r="U1433">
        <v>0</v>
      </c>
      <c r="V1433">
        <v>0</v>
      </c>
      <c r="W1433">
        <v>0</v>
      </c>
      <c r="X1433">
        <v>0</v>
      </c>
      <c r="Y1433">
        <v>0</v>
      </c>
      <c r="Z1433">
        <v>0</v>
      </c>
      <c r="AA1433">
        <v>0</v>
      </c>
      <c r="AB1433">
        <v>0</v>
      </c>
      <c r="AC1433">
        <v>0</v>
      </c>
      <c r="AD1433">
        <v>0</v>
      </c>
      <c r="AE1433">
        <v>0</v>
      </c>
      <c r="AF1433">
        <v>0</v>
      </c>
      <c r="AG1433">
        <v>0</v>
      </c>
      <c r="AH1433">
        <v>0</v>
      </c>
      <c r="AI1433">
        <v>0</v>
      </c>
      <c r="AJ1433">
        <v>0</v>
      </c>
      <c r="AK1433">
        <v>0</v>
      </c>
      <c r="AL1433">
        <v>0</v>
      </c>
      <c r="AM1433">
        <v>0</v>
      </c>
      <c r="AN1433">
        <v>1</v>
      </c>
    </row>
    <row r="1434" spans="1:40" x14ac:dyDescent="0.45">
      <c r="A1434" t="s">
        <v>51574</v>
      </c>
      <c r="B1434" t="s">
        <v>51575</v>
      </c>
      <c r="C1434" t="s">
        <v>51576</v>
      </c>
      <c r="D1434" t="s">
        <v>343</v>
      </c>
      <c r="E1434" t="s">
        <v>344</v>
      </c>
      <c r="F1434">
        <v>0</v>
      </c>
      <c r="G1434" t="s">
        <v>51</v>
      </c>
      <c r="H1434" t="s">
        <v>44</v>
      </c>
      <c r="I1434" t="s">
        <v>84</v>
      </c>
      <c r="J1434" t="s">
        <v>219</v>
      </c>
      <c r="K1434" t="s">
        <v>219</v>
      </c>
      <c r="L1434">
        <v>1</v>
      </c>
      <c r="M1434" s="1">
        <v>41091</v>
      </c>
      <c r="N1434" s="3">
        <v>44024</v>
      </c>
      <c r="O1434" t="s">
        <v>342</v>
      </c>
      <c r="P1434">
        <v>2012</v>
      </c>
      <c r="Q1434" s="1">
        <v>41760</v>
      </c>
      <c r="R1434" s="1">
        <v>41760</v>
      </c>
      <c r="S1434">
        <v>0</v>
      </c>
      <c r="T1434">
        <v>0</v>
      </c>
      <c r="U1434">
        <v>0</v>
      </c>
      <c r="V1434">
        <v>0</v>
      </c>
      <c r="W1434">
        <v>0</v>
      </c>
      <c r="X1434">
        <v>0</v>
      </c>
      <c r="Y1434">
        <v>0</v>
      </c>
      <c r="Z1434">
        <v>0</v>
      </c>
      <c r="AA1434">
        <v>0</v>
      </c>
      <c r="AB1434">
        <v>0</v>
      </c>
      <c r="AC1434">
        <v>0</v>
      </c>
      <c r="AD1434">
        <v>0</v>
      </c>
      <c r="AE1434">
        <v>0</v>
      </c>
      <c r="AF1434">
        <v>0</v>
      </c>
      <c r="AG1434">
        <v>0</v>
      </c>
      <c r="AH1434">
        <v>0</v>
      </c>
      <c r="AI1434">
        <v>0</v>
      </c>
      <c r="AJ1434">
        <v>0</v>
      </c>
      <c r="AK1434">
        <v>0</v>
      </c>
      <c r="AL1434">
        <v>0</v>
      </c>
      <c r="AM1434">
        <v>0</v>
      </c>
      <c r="AN1434">
        <v>1</v>
      </c>
    </row>
    <row r="1435" spans="1:40" x14ac:dyDescent="0.45">
      <c r="A1435" t="s">
        <v>54477</v>
      </c>
      <c r="B1435" t="s">
        <v>54478</v>
      </c>
      <c r="C1435" t="s">
        <v>54479</v>
      </c>
      <c r="D1435" t="s">
        <v>54480</v>
      </c>
      <c r="E1435" t="s">
        <v>276</v>
      </c>
      <c r="F1435">
        <v>0</v>
      </c>
      <c r="G1435" t="s">
        <v>51</v>
      </c>
      <c r="H1435" t="s">
        <v>44</v>
      </c>
      <c r="I1435" t="s">
        <v>84</v>
      </c>
      <c r="J1435" t="s">
        <v>219</v>
      </c>
      <c r="K1435" t="s">
        <v>219</v>
      </c>
      <c r="L1435">
        <v>1</v>
      </c>
      <c r="M1435" s="1">
        <v>40909</v>
      </c>
      <c r="N1435" s="3">
        <v>43842</v>
      </c>
      <c r="O1435" t="s">
        <v>94</v>
      </c>
      <c r="P1435">
        <v>2012</v>
      </c>
      <c r="Q1435" s="1">
        <v>41422</v>
      </c>
      <c r="R1435" s="1">
        <v>41422</v>
      </c>
      <c r="S1435">
        <v>0</v>
      </c>
      <c r="T1435">
        <v>0</v>
      </c>
      <c r="U1435">
        <v>0</v>
      </c>
      <c r="V1435">
        <v>0</v>
      </c>
      <c r="W1435">
        <v>0</v>
      </c>
      <c r="X1435">
        <v>0</v>
      </c>
      <c r="Y1435">
        <v>0</v>
      </c>
      <c r="Z1435">
        <v>0</v>
      </c>
      <c r="AA1435">
        <v>0</v>
      </c>
      <c r="AB1435">
        <v>0</v>
      </c>
      <c r="AC1435">
        <v>0</v>
      </c>
      <c r="AD1435">
        <v>0</v>
      </c>
      <c r="AE1435">
        <v>0</v>
      </c>
      <c r="AF1435">
        <v>0</v>
      </c>
      <c r="AG1435">
        <v>0</v>
      </c>
      <c r="AH1435">
        <v>0</v>
      </c>
      <c r="AI1435">
        <v>0</v>
      </c>
      <c r="AJ1435">
        <v>0</v>
      </c>
      <c r="AK1435">
        <v>0</v>
      </c>
      <c r="AL1435">
        <v>0</v>
      </c>
      <c r="AM1435">
        <v>0</v>
      </c>
      <c r="AN1435">
        <v>1</v>
      </c>
    </row>
    <row r="1436" spans="1:40" x14ac:dyDescent="0.45">
      <c r="A1436" t="s">
        <v>54796</v>
      </c>
      <c r="B1436" t="s">
        <v>54797</v>
      </c>
      <c r="C1436" t="s">
        <v>54798</v>
      </c>
      <c r="D1436" t="s">
        <v>1062</v>
      </c>
      <c r="E1436" t="s">
        <v>1063</v>
      </c>
      <c r="F1436">
        <v>0</v>
      </c>
      <c r="G1436" t="s">
        <v>51</v>
      </c>
      <c r="H1436" t="s">
        <v>44</v>
      </c>
      <c r="I1436" t="s">
        <v>84</v>
      </c>
      <c r="J1436" t="s">
        <v>219</v>
      </c>
      <c r="K1436" t="s">
        <v>33326</v>
      </c>
      <c r="L1436">
        <v>1</v>
      </c>
      <c r="M1436" s="1">
        <v>39016</v>
      </c>
      <c r="N1436" s="3">
        <v>44110</v>
      </c>
      <c r="O1436" t="s">
        <v>708</v>
      </c>
      <c r="P1436">
        <v>2006</v>
      </c>
      <c r="Q1436" s="1">
        <v>41776</v>
      </c>
      <c r="R1436" s="1">
        <v>41776</v>
      </c>
      <c r="S1436">
        <v>0</v>
      </c>
      <c r="T1436">
        <v>0</v>
      </c>
      <c r="U1436">
        <v>0</v>
      </c>
      <c r="V1436">
        <v>0</v>
      </c>
      <c r="W1436">
        <v>0</v>
      </c>
      <c r="X1436">
        <v>0</v>
      </c>
      <c r="Y1436">
        <v>0</v>
      </c>
      <c r="Z1436">
        <v>0</v>
      </c>
      <c r="AA1436">
        <v>0</v>
      </c>
      <c r="AB1436">
        <v>0</v>
      </c>
      <c r="AC1436">
        <v>0</v>
      </c>
      <c r="AD1436">
        <v>0</v>
      </c>
      <c r="AE1436">
        <v>0</v>
      </c>
      <c r="AF1436">
        <v>0</v>
      </c>
      <c r="AG1436">
        <v>0</v>
      </c>
      <c r="AH1436">
        <v>0</v>
      </c>
      <c r="AI1436">
        <v>0</v>
      </c>
      <c r="AJ1436">
        <v>0</v>
      </c>
      <c r="AK1436">
        <v>0</v>
      </c>
      <c r="AL1436">
        <v>0</v>
      </c>
      <c r="AM1436">
        <v>0</v>
      </c>
      <c r="AN1436">
        <v>1</v>
      </c>
    </row>
    <row r="1437" spans="1:40" x14ac:dyDescent="0.45">
      <c r="A1437" t="s">
        <v>55119</v>
      </c>
      <c r="B1437" t="s">
        <v>55120</v>
      </c>
      <c r="C1437" t="s">
        <v>55121</v>
      </c>
      <c r="D1437" t="s">
        <v>55122</v>
      </c>
      <c r="E1437" t="s">
        <v>69</v>
      </c>
      <c r="F1437">
        <v>0</v>
      </c>
      <c r="G1437" t="s">
        <v>51</v>
      </c>
      <c r="H1437" t="s">
        <v>44</v>
      </c>
      <c r="I1437" t="s">
        <v>84</v>
      </c>
      <c r="J1437" t="s">
        <v>219</v>
      </c>
      <c r="K1437" t="s">
        <v>219</v>
      </c>
      <c r="L1437">
        <v>1</v>
      </c>
      <c r="M1437" s="1">
        <v>40909</v>
      </c>
      <c r="N1437" s="3">
        <v>43842</v>
      </c>
      <c r="O1437" t="s">
        <v>94</v>
      </c>
      <c r="P1437">
        <v>2012</v>
      </c>
      <c r="Q1437" s="1">
        <v>41598</v>
      </c>
      <c r="R1437" s="1">
        <v>41598</v>
      </c>
      <c r="S1437">
        <v>0</v>
      </c>
      <c r="T1437">
        <v>0</v>
      </c>
      <c r="U1437">
        <v>0</v>
      </c>
      <c r="V1437">
        <v>0</v>
      </c>
      <c r="W1437">
        <v>0</v>
      </c>
      <c r="X1437">
        <v>0</v>
      </c>
      <c r="Y1437">
        <v>0</v>
      </c>
      <c r="Z1437">
        <v>0</v>
      </c>
      <c r="AA1437">
        <v>0</v>
      </c>
      <c r="AB1437">
        <v>0</v>
      </c>
      <c r="AC1437">
        <v>0</v>
      </c>
      <c r="AD1437">
        <v>0</v>
      </c>
      <c r="AE1437">
        <v>0</v>
      </c>
      <c r="AF1437">
        <v>0</v>
      </c>
      <c r="AG1437">
        <v>0</v>
      </c>
      <c r="AH1437">
        <v>0</v>
      </c>
      <c r="AI1437">
        <v>0</v>
      </c>
      <c r="AJ1437">
        <v>0</v>
      </c>
      <c r="AK1437">
        <v>0</v>
      </c>
      <c r="AL1437">
        <v>0</v>
      </c>
      <c r="AM1437">
        <v>0</v>
      </c>
      <c r="AN1437">
        <v>1</v>
      </c>
    </row>
    <row r="1438" spans="1:40" x14ac:dyDescent="0.45">
      <c r="A1438" t="s">
        <v>55574</v>
      </c>
      <c r="B1438" t="s">
        <v>55575</v>
      </c>
      <c r="C1438" t="s">
        <v>55576</v>
      </c>
      <c r="D1438" t="s">
        <v>55577</v>
      </c>
      <c r="E1438" t="s">
        <v>611</v>
      </c>
      <c r="F1438">
        <v>0</v>
      </c>
      <c r="G1438" t="s">
        <v>51</v>
      </c>
      <c r="H1438" t="s">
        <v>44</v>
      </c>
      <c r="I1438" t="s">
        <v>84</v>
      </c>
      <c r="J1438" t="s">
        <v>219</v>
      </c>
      <c r="K1438" t="s">
        <v>1189</v>
      </c>
      <c r="L1438">
        <v>1</v>
      </c>
      <c r="M1438" s="1">
        <v>38738</v>
      </c>
      <c r="N1438" s="3">
        <v>43836</v>
      </c>
      <c r="O1438" t="s">
        <v>260</v>
      </c>
      <c r="P1438">
        <v>2006</v>
      </c>
      <c r="Q1438" s="1">
        <v>40192</v>
      </c>
      <c r="R1438" s="1">
        <v>40192</v>
      </c>
      <c r="S1438">
        <v>0</v>
      </c>
      <c r="T1438">
        <v>0</v>
      </c>
      <c r="U1438">
        <v>0</v>
      </c>
      <c r="V1438">
        <v>0</v>
      </c>
      <c r="W1438">
        <v>0</v>
      </c>
      <c r="X1438">
        <v>0</v>
      </c>
      <c r="Y1438">
        <v>0</v>
      </c>
      <c r="Z1438">
        <v>0</v>
      </c>
      <c r="AA1438">
        <v>0</v>
      </c>
      <c r="AB1438">
        <v>0</v>
      </c>
      <c r="AC1438">
        <v>0</v>
      </c>
      <c r="AD1438">
        <v>0</v>
      </c>
      <c r="AE1438">
        <v>0</v>
      </c>
      <c r="AF1438">
        <v>0</v>
      </c>
      <c r="AG1438">
        <v>0</v>
      </c>
      <c r="AH1438">
        <v>0</v>
      </c>
      <c r="AI1438">
        <v>0</v>
      </c>
      <c r="AJ1438">
        <v>0</v>
      </c>
      <c r="AK1438">
        <v>0</v>
      </c>
      <c r="AL1438">
        <v>0</v>
      </c>
      <c r="AM1438">
        <v>0</v>
      </c>
      <c r="AN1438">
        <v>1</v>
      </c>
    </row>
    <row r="1439" spans="1:40" x14ac:dyDescent="0.45">
      <c r="A1439" t="s">
        <v>56426</v>
      </c>
      <c r="B1439" t="s">
        <v>56427</v>
      </c>
      <c r="C1439" t="s">
        <v>56428</v>
      </c>
      <c r="D1439" t="s">
        <v>56429</v>
      </c>
      <c r="E1439" t="s">
        <v>231</v>
      </c>
      <c r="F1439">
        <v>0</v>
      </c>
      <c r="G1439" t="s">
        <v>51</v>
      </c>
      <c r="H1439" t="s">
        <v>44</v>
      </c>
      <c r="I1439" t="s">
        <v>84</v>
      </c>
      <c r="J1439" t="s">
        <v>219</v>
      </c>
      <c r="K1439" t="s">
        <v>219</v>
      </c>
      <c r="L1439">
        <v>1</v>
      </c>
      <c r="M1439" s="1">
        <v>40909</v>
      </c>
      <c r="N1439" s="3">
        <v>43842</v>
      </c>
      <c r="O1439" t="s">
        <v>94</v>
      </c>
      <c r="P1439">
        <v>2012</v>
      </c>
      <c r="Q1439" s="1">
        <v>41244</v>
      </c>
      <c r="R1439" s="1">
        <v>41244</v>
      </c>
      <c r="S1439">
        <v>0</v>
      </c>
      <c r="T1439">
        <v>0</v>
      </c>
      <c r="U1439">
        <v>0</v>
      </c>
      <c r="V1439">
        <v>0</v>
      </c>
      <c r="W1439">
        <v>0</v>
      </c>
      <c r="X1439">
        <v>0</v>
      </c>
      <c r="Y1439">
        <v>0</v>
      </c>
      <c r="Z1439">
        <v>0</v>
      </c>
      <c r="AA1439">
        <v>0</v>
      </c>
      <c r="AB1439">
        <v>0</v>
      </c>
      <c r="AC1439">
        <v>0</v>
      </c>
      <c r="AD1439">
        <v>0</v>
      </c>
      <c r="AE1439">
        <v>0</v>
      </c>
      <c r="AF1439">
        <v>0</v>
      </c>
      <c r="AG1439">
        <v>0</v>
      </c>
      <c r="AH1439">
        <v>0</v>
      </c>
      <c r="AI1439">
        <v>0</v>
      </c>
      <c r="AJ1439">
        <v>0</v>
      </c>
      <c r="AK1439">
        <v>0</v>
      </c>
      <c r="AL1439">
        <v>0</v>
      </c>
      <c r="AM1439">
        <v>0</v>
      </c>
      <c r="AN1439">
        <v>1</v>
      </c>
    </row>
    <row r="1440" spans="1:40" x14ac:dyDescent="0.45">
      <c r="A1440" t="s">
        <v>56955</v>
      </c>
      <c r="B1440" t="s">
        <v>56956</v>
      </c>
      <c r="C1440" t="s">
        <v>56957</v>
      </c>
      <c r="D1440" t="s">
        <v>19019</v>
      </c>
      <c r="E1440" t="s">
        <v>611</v>
      </c>
      <c r="F1440">
        <v>0</v>
      </c>
      <c r="G1440" t="s">
        <v>51</v>
      </c>
      <c r="H1440" t="s">
        <v>44</v>
      </c>
      <c r="I1440" t="s">
        <v>84</v>
      </c>
      <c r="J1440" t="s">
        <v>219</v>
      </c>
      <c r="K1440" t="s">
        <v>219</v>
      </c>
      <c r="L1440">
        <v>2</v>
      </c>
      <c r="M1440" s="1">
        <v>40878</v>
      </c>
      <c r="N1440" s="3">
        <v>44176</v>
      </c>
      <c r="O1440" t="s">
        <v>72</v>
      </c>
      <c r="P1440">
        <v>2011</v>
      </c>
      <c r="Q1440" s="1">
        <v>40933</v>
      </c>
      <c r="R1440" s="1">
        <v>40940</v>
      </c>
      <c r="S1440">
        <v>0</v>
      </c>
      <c r="T1440">
        <v>0</v>
      </c>
      <c r="U1440">
        <v>0</v>
      </c>
      <c r="V1440">
        <v>0</v>
      </c>
      <c r="W1440">
        <v>0</v>
      </c>
      <c r="X1440">
        <v>0</v>
      </c>
      <c r="Y1440">
        <v>0</v>
      </c>
      <c r="Z1440">
        <v>0</v>
      </c>
      <c r="AA1440">
        <v>0</v>
      </c>
      <c r="AB1440">
        <v>0</v>
      </c>
      <c r="AC1440">
        <v>0</v>
      </c>
      <c r="AD1440">
        <v>0</v>
      </c>
      <c r="AE1440">
        <v>0</v>
      </c>
      <c r="AF1440">
        <v>0</v>
      </c>
      <c r="AG1440">
        <v>0</v>
      </c>
      <c r="AH1440">
        <v>0</v>
      </c>
      <c r="AI1440">
        <v>0</v>
      </c>
      <c r="AJ1440">
        <v>0</v>
      </c>
      <c r="AK1440">
        <v>0</v>
      </c>
      <c r="AL1440">
        <v>0</v>
      </c>
      <c r="AM1440">
        <v>0</v>
      </c>
      <c r="AN1440">
        <v>1</v>
      </c>
    </row>
    <row r="1441" spans="1:40" x14ac:dyDescent="0.45">
      <c r="A1441" t="s">
        <v>57995</v>
      </c>
      <c r="B1441" t="s">
        <v>57996</v>
      </c>
      <c r="C1441" t="s">
        <v>57997</v>
      </c>
      <c r="D1441" t="s">
        <v>57998</v>
      </c>
      <c r="E1441" t="s">
        <v>210</v>
      </c>
      <c r="F1441">
        <v>0</v>
      </c>
      <c r="G1441" t="s">
        <v>51</v>
      </c>
      <c r="H1441" t="s">
        <v>44</v>
      </c>
      <c r="I1441" t="s">
        <v>84</v>
      </c>
      <c r="J1441" t="s">
        <v>219</v>
      </c>
      <c r="K1441" t="s">
        <v>219</v>
      </c>
      <c r="L1441">
        <v>1</v>
      </c>
      <c r="M1441" s="1">
        <v>40695</v>
      </c>
      <c r="N1441" s="3">
        <v>43993</v>
      </c>
      <c r="O1441" t="s">
        <v>62</v>
      </c>
      <c r="P1441">
        <v>2011</v>
      </c>
      <c r="Q1441" s="1">
        <v>40695</v>
      </c>
      <c r="R1441" s="1">
        <v>40695</v>
      </c>
      <c r="S1441">
        <v>0</v>
      </c>
      <c r="T1441">
        <v>0</v>
      </c>
      <c r="U1441">
        <v>0</v>
      </c>
      <c r="V1441">
        <v>0</v>
      </c>
      <c r="W1441">
        <v>0</v>
      </c>
      <c r="X1441">
        <v>0</v>
      </c>
      <c r="Y1441">
        <v>0</v>
      </c>
      <c r="Z1441">
        <v>0</v>
      </c>
      <c r="AA1441">
        <v>0</v>
      </c>
      <c r="AB1441">
        <v>0</v>
      </c>
      <c r="AC1441">
        <v>0</v>
      </c>
      <c r="AD1441">
        <v>0</v>
      </c>
      <c r="AE1441">
        <v>0</v>
      </c>
      <c r="AF1441">
        <v>0</v>
      </c>
      <c r="AG1441">
        <v>0</v>
      </c>
      <c r="AH1441">
        <v>0</v>
      </c>
      <c r="AI1441">
        <v>0</v>
      </c>
      <c r="AJ1441">
        <v>0</v>
      </c>
      <c r="AK1441">
        <v>0</v>
      </c>
      <c r="AL1441">
        <v>0</v>
      </c>
      <c r="AM1441">
        <v>0</v>
      </c>
      <c r="AN1441">
        <v>1</v>
      </c>
    </row>
    <row r="1442" spans="1:40" x14ac:dyDescent="0.45">
      <c r="A1442" t="s">
        <v>58021</v>
      </c>
      <c r="B1442" t="s">
        <v>58022</v>
      </c>
      <c r="C1442" t="s">
        <v>58023</v>
      </c>
      <c r="D1442" t="s">
        <v>368</v>
      </c>
      <c r="E1442" t="s">
        <v>42</v>
      </c>
      <c r="F1442">
        <v>0</v>
      </c>
      <c r="G1442" t="s">
        <v>51</v>
      </c>
      <c r="H1442" t="s">
        <v>44</v>
      </c>
      <c r="I1442" t="s">
        <v>84</v>
      </c>
      <c r="J1442" t="s">
        <v>219</v>
      </c>
      <c r="K1442" t="s">
        <v>58024</v>
      </c>
      <c r="L1442">
        <v>1</v>
      </c>
      <c r="M1442" s="1">
        <v>39680</v>
      </c>
      <c r="N1442" s="3">
        <v>44051</v>
      </c>
      <c r="O1442" t="s">
        <v>1052</v>
      </c>
      <c r="P1442">
        <v>2008</v>
      </c>
      <c r="Q1442" s="1">
        <v>41093</v>
      </c>
      <c r="R1442" s="1">
        <v>41093</v>
      </c>
      <c r="S1442">
        <v>0</v>
      </c>
      <c r="T1442">
        <v>0</v>
      </c>
      <c r="U1442">
        <v>0</v>
      </c>
      <c r="V1442">
        <v>0</v>
      </c>
      <c r="W1442">
        <v>0</v>
      </c>
      <c r="X1442">
        <v>0</v>
      </c>
      <c r="Y1442">
        <v>0</v>
      </c>
      <c r="Z1442">
        <v>0</v>
      </c>
      <c r="AA1442">
        <v>0</v>
      </c>
      <c r="AB1442">
        <v>0</v>
      </c>
      <c r="AC1442">
        <v>0</v>
      </c>
      <c r="AD1442">
        <v>0</v>
      </c>
      <c r="AE1442">
        <v>0</v>
      </c>
      <c r="AF1442">
        <v>0</v>
      </c>
      <c r="AG1442">
        <v>0</v>
      </c>
      <c r="AH1442">
        <v>0</v>
      </c>
      <c r="AI1442">
        <v>0</v>
      </c>
      <c r="AJ1442">
        <v>0</v>
      </c>
      <c r="AK1442">
        <v>0</v>
      </c>
      <c r="AL1442">
        <v>0</v>
      </c>
      <c r="AM1442">
        <v>0</v>
      </c>
      <c r="AN1442">
        <v>1</v>
      </c>
    </row>
    <row r="1443" spans="1:40" x14ac:dyDescent="0.45">
      <c r="A1443" t="s">
        <v>58637</v>
      </c>
      <c r="B1443" t="s">
        <v>58638</v>
      </c>
      <c r="C1443" t="s">
        <v>58639</v>
      </c>
      <c r="D1443" t="s">
        <v>214</v>
      </c>
      <c r="E1443" t="s">
        <v>215</v>
      </c>
      <c r="F1443">
        <v>0</v>
      </c>
      <c r="G1443" t="s">
        <v>75</v>
      </c>
      <c r="H1443" t="s">
        <v>44</v>
      </c>
      <c r="I1443" t="s">
        <v>84</v>
      </c>
      <c r="J1443" t="s">
        <v>4978</v>
      </c>
      <c r="K1443" t="s">
        <v>4978</v>
      </c>
      <c r="L1443">
        <v>1</v>
      </c>
      <c r="M1443" s="1">
        <v>39797</v>
      </c>
      <c r="N1443" s="3">
        <v>44173</v>
      </c>
      <c r="O1443" t="s">
        <v>472</v>
      </c>
      <c r="P1443">
        <v>2008</v>
      </c>
      <c r="Q1443" s="1">
        <v>39797</v>
      </c>
      <c r="R1443" s="1">
        <v>39797</v>
      </c>
      <c r="S1443">
        <v>0</v>
      </c>
      <c r="T1443">
        <v>0</v>
      </c>
      <c r="U1443">
        <v>0</v>
      </c>
      <c r="V1443">
        <v>0</v>
      </c>
      <c r="W1443">
        <v>0</v>
      </c>
      <c r="X1443">
        <v>0</v>
      </c>
      <c r="Y1443">
        <v>0</v>
      </c>
      <c r="Z1443">
        <v>0</v>
      </c>
      <c r="AA1443">
        <v>0</v>
      </c>
      <c r="AB1443">
        <v>0</v>
      </c>
      <c r="AC1443">
        <v>0</v>
      </c>
      <c r="AD1443">
        <v>0</v>
      </c>
      <c r="AE1443">
        <v>0</v>
      </c>
      <c r="AF1443">
        <v>0</v>
      </c>
      <c r="AG1443">
        <v>0</v>
      </c>
      <c r="AH1443">
        <v>0</v>
      </c>
      <c r="AI1443">
        <v>0</v>
      </c>
      <c r="AJ1443">
        <v>0</v>
      </c>
      <c r="AK1443">
        <v>0</v>
      </c>
      <c r="AL1443">
        <v>0</v>
      </c>
      <c r="AM1443">
        <v>0</v>
      </c>
      <c r="AN1443">
        <v>0</v>
      </c>
    </row>
    <row r="1444" spans="1:40" x14ac:dyDescent="0.45">
      <c r="A1444" t="s">
        <v>58640</v>
      </c>
      <c r="B1444" t="s">
        <v>58641</v>
      </c>
      <c r="C1444" t="s">
        <v>58642</v>
      </c>
      <c r="D1444" t="s">
        <v>241</v>
      </c>
      <c r="E1444" t="s">
        <v>242</v>
      </c>
      <c r="F1444">
        <v>0</v>
      </c>
      <c r="G1444" t="s">
        <v>51</v>
      </c>
      <c r="H1444" t="s">
        <v>44</v>
      </c>
      <c r="I1444" t="s">
        <v>84</v>
      </c>
      <c r="J1444" t="s">
        <v>1546</v>
      </c>
      <c r="K1444" t="s">
        <v>50225</v>
      </c>
      <c r="L1444">
        <v>1</v>
      </c>
      <c r="M1444" s="1">
        <v>40303</v>
      </c>
      <c r="N1444" s="3">
        <v>43961</v>
      </c>
      <c r="O1444" t="s">
        <v>619</v>
      </c>
      <c r="P1444">
        <v>2010</v>
      </c>
      <c r="Q1444" s="1">
        <v>40838</v>
      </c>
      <c r="R1444" s="1">
        <v>40838</v>
      </c>
      <c r="S1444">
        <v>0</v>
      </c>
      <c r="T1444">
        <v>0</v>
      </c>
      <c r="U1444">
        <v>0</v>
      </c>
      <c r="V1444">
        <v>0</v>
      </c>
      <c r="W1444">
        <v>0</v>
      </c>
      <c r="X1444">
        <v>0</v>
      </c>
      <c r="Y1444">
        <v>0</v>
      </c>
      <c r="Z1444">
        <v>0</v>
      </c>
      <c r="AA1444">
        <v>0</v>
      </c>
      <c r="AB1444">
        <v>0</v>
      </c>
      <c r="AC1444">
        <v>0</v>
      </c>
      <c r="AD1444">
        <v>0</v>
      </c>
      <c r="AE1444">
        <v>0</v>
      </c>
      <c r="AF1444">
        <v>0</v>
      </c>
      <c r="AG1444">
        <v>0</v>
      </c>
      <c r="AH1444">
        <v>0</v>
      </c>
      <c r="AI1444">
        <v>0</v>
      </c>
      <c r="AJ1444">
        <v>0</v>
      </c>
      <c r="AK1444">
        <v>0</v>
      </c>
      <c r="AL1444">
        <v>0</v>
      </c>
      <c r="AM1444">
        <v>0</v>
      </c>
      <c r="AN1444">
        <v>1</v>
      </c>
    </row>
    <row r="1445" spans="1:40" x14ac:dyDescent="0.45">
      <c r="A1445" t="s">
        <v>62020</v>
      </c>
      <c r="B1445" t="s">
        <v>62021</v>
      </c>
      <c r="C1445" t="s">
        <v>62022</v>
      </c>
      <c r="D1445" t="s">
        <v>264</v>
      </c>
      <c r="E1445" t="s">
        <v>255</v>
      </c>
      <c r="F1445">
        <v>0</v>
      </c>
      <c r="G1445" t="s">
        <v>51</v>
      </c>
      <c r="H1445" t="s">
        <v>44</v>
      </c>
      <c r="I1445" t="s">
        <v>84</v>
      </c>
      <c r="J1445" t="s">
        <v>7791</v>
      </c>
      <c r="K1445" t="s">
        <v>62023</v>
      </c>
      <c r="L1445">
        <v>1</v>
      </c>
      <c r="M1445" s="1">
        <v>41304</v>
      </c>
      <c r="N1445" s="3">
        <v>43843</v>
      </c>
      <c r="O1445" t="s">
        <v>117</v>
      </c>
      <c r="P1445">
        <v>2013</v>
      </c>
      <c r="Q1445" s="1">
        <v>41310</v>
      </c>
      <c r="R1445" s="1">
        <v>41310</v>
      </c>
      <c r="S1445">
        <v>0</v>
      </c>
      <c r="T1445">
        <v>0</v>
      </c>
      <c r="U1445">
        <v>0</v>
      </c>
      <c r="V1445">
        <v>0</v>
      </c>
      <c r="W1445">
        <v>0</v>
      </c>
      <c r="X1445">
        <v>0</v>
      </c>
      <c r="Y1445">
        <v>0</v>
      </c>
      <c r="Z1445">
        <v>0</v>
      </c>
      <c r="AA1445">
        <v>0</v>
      </c>
      <c r="AB1445">
        <v>0</v>
      </c>
      <c r="AC1445">
        <v>0</v>
      </c>
      <c r="AD1445">
        <v>0</v>
      </c>
      <c r="AE1445">
        <v>0</v>
      </c>
      <c r="AF1445">
        <v>0</v>
      </c>
      <c r="AG1445">
        <v>0</v>
      </c>
      <c r="AH1445">
        <v>0</v>
      </c>
      <c r="AI1445">
        <v>0</v>
      </c>
      <c r="AJ1445">
        <v>0</v>
      </c>
      <c r="AK1445">
        <v>0</v>
      </c>
      <c r="AL1445">
        <v>0</v>
      </c>
      <c r="AM1445">
        <v>0</v>
      </c>
      <c r="AN1445">
        <v>1</v>
      </c>
    </row>
    <row r="1446" spans="1:40" x14ac:dyDescent="0.45">
      <c r="A1446" t="s">
        <v>63524</v>
      </c>
      <c r="B1446" t="s">
        <v>63525</v>
      </c>
      <c r="C1446" t="s">
        <v>63526</v>
      </c>
      <c r="D1446" t="s">
        <v>1070</v>
      </c>
      <c r="E1446" t="s">
        <v>276</v>
      </c>
      <c r="F1446">
        <v>0</v>
      </c>
      <c r="G1446" t="s">
        <v>51</v>
      </c>
      <c r="H1446" t="s">
        <v>44</v>
      </c>
      <c r="I1446" t="s">
        <v>84</v>
      </c>
      <c r="J1446" t="s">
        <v>219</v>
      </c>
      <c r="K1446" t="s">
        <v>219</v>
      </c>
      <c r="L1446">
        <v>1</v>
      </c>
      <c r="M1446" s="1">
        <v>40940</v>
      </c>
      <c r="N1446" s="3">
        <v>43873</v>
      </c>
      <c r="O1446" t="s">
        <v>94</v>
      </c>
      <c r="P1446">
        <v>2012</v>
      </c>
      <c r="Q1446" s="1">
        <v>41422</v>
      </c>
      <c r="R1446" s="1">
        <v>41422</v>
      </c>
      <c r="S1446">
        <v>0</v>
      </c>
      <c r="T1446">
        <v>0</v>
      </c>
      <c r="U1446">
        <v>0</v>
      </c>
      <c r="V1446">
        <v>0</v>
      </c>
      <c r="W1446">
        <v>0</v>
      </c>
      <c r="X1446">
        <v>0</v>
      </c>
      <c r="Y1446">
        <v>0</v>
      </c>
      <c r="Z1446">
        <v>0</v>
      </c>
      <c r="AA1446">
        <v>0</v>
      </c>
      <c r="AB1446">
        <v>0</v>
      </c>
      <c r="AC1446">
        <v>0</v>
      </c>
      <c r="AD1446">
        <v>0</v>
      </c>
      <c r="AE1446">
        <v>0</v>
      </c>
      <c r="AF1446">
        <v>0</v>
      </c>
      <c r="AG1446">
        <v>0</v>
      </c>
      <c r="AH1446">
        <v>0</v>
      </c>
      <c r="AI1446">
        <v>0</v>
      </c>
      <c r="AJ1446">
        <v>0</v>
      </c>
      <c r="AK1446">
        <v>0</v>
      </c>
      <c r="AL1446">
        <v>0</v>
      </c>
      <c r="AM1446">
        <v>0</v>
      </c>
      <c r="AN1446">
        <v>1</v>
      </c>
    </row>
    <row r="1447" spans="1:40" x14ac:dyDescent="0.45">
      <c r="A1447" t="s">
        <v>65790</v>
      </c>
      <c r="B1447" t="s">
        <v>65791</v>
      </c>
      <c r="C1447" t="s">
        <v>65792</v>
      </c>
      <c r="D1447" t="s">
        <v>2701</v>
      </c>
      <c r="E1447" t="s">
        <v>1450</v>
      </c>
      <c r="F1447">
        <v>0</v>
      </c>
      <c r="G1447" t="s">
        <v>51</v>
      </c>
      <c r="H1447" t="s">
        <v>44</v>
      </c>
      <c r="I1447" t="s">
        <v>84</v>
      </c>
      <c r="J1447" t="s">
        <v>219</v>
      </c>
      <c r="K1447" t="s">
        <v>2901</v>
      </c>
      <c r="L1447">
        <v>1</v>
      </c>
      <c r="M1447" s="1">
        <v>28491</v>
      </c>
      <c r="N1447" s="2">
        <v>28491</v>
      </c>
      <c r="O1447" t="s">
        <v>7906</v>
      </c>
      <c r="P1447">
        <v>1978</v>
      </c>
      <c r="Q1447" s="1">
        <v>34241</v>
      </c>
      <c r="R1447" s="1">
        <v>34241</v>
      </c>
      <c r="S1447">
        <v>0</v>
      </c>
      <c r="T1447">
        <v>0</v>
      </c>
      <c r="U1447">
        <v>0</v>
      </c>
      <c r="V1447">
        <v>0</v>
      </c>
      <c r="W1447">
        <v>0</v>
      </c>
      <c r="X1447">
        <v>0</v>
      </c>
      <c r="Y1447">
        <v>0</v>
      </c>
      <c r="Z1447">
        <v>0</v>
      </c>
      <c r="AA1447">
        <v>0</v>
      </c>
      <c r="AB1447">
        <v>0</v>
      </c>
      <c r="AC1447">
        <v>0</v>
      </c>
      <c r="AD1447">
        <v>0</v>
      </c>
      <c r="AE1447">
        <v>0</v>
      </c>
      <c r="AF1447">
        <v>0</v>
      </c>
      <c r="AG1447">
        <v>0</v>
      </c>
      <c r="AH1447">
        <v>0</v>
      </c>
      <c r="AI1447">
        <v>0</v>
      </c>
      <c r="AJ1447">
        <v>0</v>
      </c>
      <c r="AK1447">
        <v>0</v>
      </c>
      <c r="AL1447">
        <v>0</v>
      </c>
      <c r="AM1447">
        <v>0</v>
      </c>
      <c r="AN1447">
        <v>1</v>
      </c>
    </row>
    <row r="1448" spans="1:40" x14ac:dyDescent="0.45">
      <c r="A1448" t="s">
        <v>65973</v>
      </c>
      <c r="B1448" t="s">
        <v>65974</v>
      </c>
      <c r="C1448" t="s">
        <v>65975</v>
      </c>
      <c r="D1448" t="s">
        <v>214</v>
      </c>
      <c r="E1448" t="s">
        <v>215</v>
      </c>
      <c r="F1448">
        <v>0</v>
      </c>
      <c r="G1448" t="s">
        <v>51</v>
      </c>
      <c r="H1448" t="s">
        <v>44</v>
      </c>
      <c r="I1448" t="s">
        <v>84</v>
      </c>
      <c r="J1448" t="s">
        <v>219</v>
      </c>
      <c r="K1448" t="s">
        <v>18036</v>
      </c>
      <c r="L1448">
        <v>1</v>
      </c>
      <c r="M1448" s="1">
        <v>41483</v>
      </c>
      <c r="N1448" s="3">
        <v>44025</v>
      </c>
      <c r="O1448" t="s">
        <v>190</v>
      </c>
      <c r="P1448">
        <v>2013</v>
      </c>
      <c r="Q1448" s="1">
        <v>41564</v>
      </c>
      <c r="R1448" s="1">
        <v>41564</v>
      </c>
      <c r="S1448">
        <v>0</v>
      </c>
      <c r="T1448">
        <v>0</v>
      </c>
      <c r="U1448">
        <v>0</v>
      </c>
      <c r="V1448">
        <v>0</v>
      </c>
      <c r="W1448">
        <v>0</v>
      </c>
      <c r="X1448">
        <v>0</v>
      </c>
      <c r="Y1448">
        <v>0</v>
      </c>
      <c r="Z1448">
        <v>0</v>
      </c>
      <c r="AA1448">
        <v>0</v>
      </c>
      <c r="AB1448">
        <v>0</v>
      </c>
      <c r="AC1448">
        <v>0</v>
      </c>
      <c r="AD1448">
        <v>0</v>
      </c>
      <c r="AE1448">
        <v>0</v>
      </c>
      <c r="AF1448">
        <v>0</v>
      </c>
      <c r="AG1448">
        <v>0</v>
      </c>
      <c r="AH1448">
        <v>0</v>
      </c>
      <c r="AI1448">
        <v>0</v>
      </c>
      <c r="AJ1448">
        <v>0</v>
      </c>
      <c r="AK1448">
        <v>0</v>
      </c>
      <c r="AL1448">
        <v>0</v>
      </c>
      <c r="AM1448">
        <v>0</v>
      </c>
      <c r="AN1448">
        <v>1</v>
      </c>
    </row>
    <row r="1449" spans="1:40" x14ac:dyDescent="0.45">
      <c r="A1449" t="s">
        <v>66264</v>
      </c>
      <c r="B1449" t="s">
        <v>66265</v>
      </c>
      <c r="C1449" t="s">
        <v>66266</v>
      </c>
      <c r="D1449" t="s">
        <v>111</v>
      </c>
      <c r="E1449" t="s">
        <v>112</v>
      </c>
      <c r="F1449">
        <v>0</v>
      </c>
      <c r="G1449" t="s">
        <v>51</v>
      </c>
      <c r="H1449" t="s">
        <v>44</v>
      </c>
      <c r="I1449" t="s">
        <v>84</v>
      </c>
      <c r="J1449" t="s">
        <v>219</v>
      </c>
      <c r="K1449" t="s">
        <v>219</v>
      </c>
      <c r="L1449">
        <v>1</v>
      </c>
      <c r="M1449" s="1">
        <v>41061</v>
      </c>
      <c r="N1449" s="3">
        <v>43994</v>
      </c>
      <c r="O1449" t="s">
        <v>48</v>
      </c>
      <c r="P1449">
        <v>2012</v>
      </c>
      <c r="Q1449" s="1">
        <v>41090</v>
      </c>
      <c r="R1449" s="1">
        <v>41090</v>
      </c>
      <c r="S1449">
        <v>0</v>
      </c>
      <c r="T1449">
        <v>0</v>
      </c>
      <c r="U1449">
        <v>0</v>
      </c>
      <c r="V1449">
        <v>0</v>
      </c>
      <c r="W1449">
        <v>0</v>
      </c>
      <c r="X1449">
        <v>0</v>
      </c>
      <c r="Y1449">
        <v>0</v>
      </c>
      <c r="Z1449">
        <v>0</v>
      </c>
      <c r="AA1449">
        <v>0</v>
      </c>
      <c r="AB1449">
        <v>0</v>
      </c>
      <c r="AC1449">
        <v>0</v>
      </c>
      <c r="AD1449">
        <v>0</v>
      </c>
      <c r="AE1449">
        <v>0</v>
      </c>
      <c r="AF1449">
        <v>0</v>
      </c>
      <c r="AG1449">
        <v>0</v>
      </c>
      <c r="AH1449">
        <v>0</v>
      </c>
      <c r="AI1449">
        <v>0</v>
      </c>
      <c r="AJ1449">
        <v>0</v>
      </c>
      <c r="AK1449">
        <v>0</v>
      </c>
      <c r="AL1449">
        <v>0</v>
      </c>
      <c r="AM1449">
        <v>0</v>
      </c>
      <c r="AN1449">
        <v>1</v>
      </c>
    </row>
    <row r="1450" spans="1:40" x14ac:dyDescent="0.45">
      <c r="A1450" t="s">
        <v>67156</v>
      </c>
      <c r="B1450" t="s">
        <v>67157</v>
      </c>
      <c r="C1450" t="s">
        <v>67158</v>
      </c>
      <c r="D1450" t="s">
        <v>67159</v>
      </c>
      <c r="E1450" t="s">
        <v>134</v>
      </c>
      <c r="F1450">
        <v>0</v>
      </c>
      <c r="G1450" t="s">
        <v>51</v>
      </c>
      <c r="H1450" t="s">
        <v>44</v>
      </c>
      <c r="I1450" t="s">
        <v>84</v>
      </c>
      <c r="J1450" t="s">
        <v>219</v>
      </c>
      <c r="K1450" t="s">
        <v>219</v>
      </c>
      <c r="L1450">
        <v>1</v>
      </c>
      <c r="M1450" s="1">
        <v>40909</v>
      </c>
      <c r="N1450" s="3">
        <v>43842</v>
      </c>
      <c r="O1450" t="s">
        <v>94</v>
      </c>
      <c r="P1450">
        <v>2012</v>
      </c>
      <c r="Q1450" s="1">
        <v>41109</v>
      </c>
      <c r="R1450" s="1">
        <v>41109</v>
      </c>
      <c r="S1450">
        <v>0</v>
      </c>
      <c r="T1450">
        <v>0</v>
      </c>
      <c r="U1450">
        <v>0</v>
      </c>
      <c r="V1450">
        <v>0</v>
      </c>
      <c r="W1450">
        <v>0</v>
      </c>
      <c r="X1450">
        <v>0</v>
      </c>
      <c r="Y1450">
        <v>0</v>
      </c>
      <c r="Z1450">
        <v>0</v>
      </c>
      <c r="AA1450">
        <v>0</v>
      </c>
      <c r="AB1450">
        <v>0</v>
      </c>
      <c r="AC1450">
        <v>0</v>
      </c>
      <c r="AD1450">
        <v>0</v>
      </c>
      <c r="AE1450">
        <v>0</v>
      </c>
      <c r="AF1450">
        <v>0</v>
      </c>
      <c r="AG1450">
        <v>0</v>
      </c>
      <c r="AH1450">
        <v>0</v>
      </c>
      <c r="AI1450">
        <v>0</v>
      </c>
      <c r="AJ1450">
        <v>0</v>
      </c>
      <c r="AK1450">
        <v>0</v>
      </c>
      <c r="AL1450">
        <v>0</v>
      </c>
      <c r="AM1450">
        <v>0</v>
      </c>
      <c r="AN1450">
        <v>1</v>
      </c>
    </row>
    <row r="1451" spans="1:40" x14ac:dyDescent="0.45">
      <c r="A1451" t="s">
        <v>69578</v>
      </c>
      <c r="B1451" t="s">
        <v>69579</v>
      </c>
      <c r="C1451" t="s">
        <v>69580</v>
      </c>
      <c r="D1451" t="s">
        <v>69581</v>
      </c>
      <c r="E1451" t="s">
        <v>3003</v>
      </c>
      <c r="F1451">
        <v>0</v>
      </c>
      <c r="G1451" t="s">
        <v>51</v>
      </c>
      <c r="H1451" t="s">
        <v>44</v>
      </c>
      <c r="I1451" t="s">
        <v>84</v>
      </c>
      <c r="J1451" t="s">
        <v>219</v>
      </c>
      <c r="K1451" t="s">
        <v>219</v>
      </c>
      <c r="L1451">
        <v>1</v>
      </c>
      <c r="M1451" s="1">
        <v>40909</v>
      </c>
      <c r="N1451" s="3">
        <v>43842</v>
      </c>
      <c r="O1451" t="s">
        <v>94</v>
      </c>
      <c r="P1451">
        <v>2012</v>
      </c>
      <c r="Q1451" s="1">
        <v>41913</v>
      </c>
      <c r="R1451" s="1">
        <v>41913</v>
      </c>
      <c r="S1451">
        <v>0</v>
      </c>
      <c r="T1451">
        <v>0</v>
      </c>
      <c r="U1451">
        <v>0</v>
      </c>
      <c r="V1451">
        <v>0</v>
      </c>
      <c r="W1451">
        <v>0</v>
      </c>
      <c r="X1451">
        <v>0</v>
      </c>
      <c r="Y1451">
        <v>0</v>
      </c>
      <c r="Z1451">
        <v>0</v>
      </c>
      <c r="AA1451">
        <v>0</v>
      </c>
      <c r="AB1451">
        <v>0</v>
      </c>
      <c r="AC1451">
        <v>0</v>
      </c>
      <c r="AD1451">
        <v>0</v>
      </c>
      <c r="AE1451">
        <v>0</v>
      </c>
      <c r="AF1451">
        <v>0</v>
      </c>
      <c r="AG1451">
        <v>0</v>
      </c>
      <c r="AH1451">
        <v>0</v>
      </c>
      <c r="AI1451">
        <v>0</v>
      </c>
      <c r="AJ1451">
        <v>0</v>
      </c>
      <c r="AK1451">
        <v>0</v>
      </c>
      <c r="AL1451">
        <v>0</v>
      </c>
      <c r="AM1451">
        <v>0</v>
      </c>
      <c r="AN1451">
        <v>1</v>
      </c>
    </row>
    <row r="1452" spans="1:40" x14ac:dyDescent="0.45">
      <c r="A1452" t="s">
        <v>69888</v>
      </c>
      <c r="B1452" t="s">
        <v>69889</v>
      </c>
      <c r="C1452" t="s">
        <v>69890</v>
      </c>
      <c r="D1452" t="s">
        <v>69891</v>
      </c>
      <c r="E1452" t="s">
        <v>2588</v>
      </c>
      <c r="F1452">
        <v>0</v>
      </c>
      <c r="G1452" t="s">
        <v>43</v>
      </c>
      <c r="H1452" t="s">
        <v>44</v>
      </c>
      <c r="I1452" t="s">
        <v>84</v>
      </c>
      <c r="J1452" t="s">
        <v>219</v>
      </c>
      <c r="K1452" t="s">
        <v>219</v>
      </c>
      <c r="L1452">
        <v>1</v>
      </c>
      <c r="M1452" s="1">
        <v>40915</v>
      </c>
      <c r="N1452" s="3">
        <v>43842</v>
      </c>
      <c r="O1452" t="s">
        <v>94</v>
      </c>
      <c r="P1452">
        <v>2012</v>
      </c>
      <c r="Q1452" s="1">
        <v>41091</v>
      </c>
      <c r="R1452" s="1">
        <v>41091</v>
      </c>
      <c r="S1452">
        <v>0</v>
      </c>
      <c r="T1452">
        <v>0</v>
      </c>
      <c r="U1452">
        <v>0</v>
      </c>
      <c r="V1452">
        <v>0</v>
      </c>
      <c r="W1452">
        <v>0</v>
      </c>
      <c r="X1452">
        <v>0</v>
      </c>
      <c r="Y1452">
        <v>0</v>
      </c>
      <c r="Z1452">
        <v>0</v>
      </c>
      <c r="AA1452">
        <v>0</v>
      </c>
      <c r="AB1452">
        <v>0</v>
      </c>
      <c r="AC1452">
        <v>0</v>
      </c>
      <c r="AD1452">
        <v>0</v>
      </c>
      <c r="AE1452">
        <v>0</v>
      </c>
      <c r="AF1452">
        <v>0</v>
      </c>
      <c r="AG1452">
        <v>0</v>
      </c>
      <c r="AH1452">
        <v>0</v>
      </c>
      <c r="AI1452">
        <v>0</v>
      </c>
      <c r="AJ1452">
        <v>0</v>
      </c>
      <c r="AK1452">
        <v>0</v>
      </c>
      <c r="AL1452">
        <v>0</v>
      </c>
      <c r="AM1452">
        <v>0</v>
      </c>
      <c r="AN1452">
        <v>1</v>
      </c>
    </row>
    <row r="1453" spans="1:40" x14ac:dyDescent="0.45">
      <c r="A1453" t="s">
        <v>70880</v>
      </c>
      <c r="B1453" t="s">
        <v>70881</v>
      </c>
      <c r="C1453" t="s">
        <v>70882</v>
      </c>
      <c r="D1453" t="s">
        <v>3350</v>
      </c>
      <c r="E1453" t="s">
        <v>2874</v>
      </c>
      <c r="F1453">
        <v>0</v>
      </c>
      <c r="G1453" t="s">
        <v>51</v>
      </c>
      <c r="H1453" t="s">
        <v>44</v>
      </c>
      <c r="I1453" t="s">
        <v>84</v>
      </c>
      <c r="J1453" t="s">
        <v>219</v>
      </c>
      <c r="K1453" t="s">
        <v>219</v>
      </c>
      <c r="L1453">
        <v>1</v>
      </c>
      <c r="M1453" s="1">
        <v>24838</v>
      </c>
      <c r="N1453" s="2">
        <v>24838</v>
      </c>
      <c r="O1453" t="s">
        <v>4876</v>
      </c>
      <c r="P1453">
        <v>1968</v>
      </c>
      <c r="Q1453" s="1">
        <v>40544</v>
      </c>
      <c r="R1453" s="1">
        <v>40544</v>
      </c>
      <c r="S1453">
        <v>0</v>
      </c>
      <c r="T1453">
        <v>0</v>
      </c>
      <c r="U1453">
        <v>0</v>
      </c>
      <c r="V1453">
        <v>0</v>
      </c>
      <c r="W1453">
        <v>0</v>
      </c>
      <c r="X1453">
        <v>0</v>
      </c>
      <c r="Y1453">
        <v>0</v>
      </c>
      <c r="Z1453">
        <v>0</v>
      </c>
      <c r="AA1453">
        <v>0</v>
      </c>
      <c r="AB1453">
        <v>0</v>
      </c>
      <c r="AC1453">
        <v>0</v>
      </c>
      <c r="AD1453">
        <v>0</v>
      </c>
      <c r="AE1453">
        <v>0</v>
      </c>
      <c r="AF1453">
        <v>0</v>
      </c>
      <c r="AG1453">
        <v>0</v>
      </c>
      <c r="AH1453">
        <v>0</v>
      </c>
      <c r="AI1453">
        <v>0</v>
      </c>
      <c r="AJ1453">
        <v>0</v>
      </c>
      <c r="AK1453">
        <v>0</v>
      </c>
      <c r="AL1453">
        <v>0</v>
      </c>
      <c r="AM1453">
        <v>0</v>
      </c>
      <c r="AN1453">
        <v>1</v>
      </c>
    </row>
    <row r="1454" spans="1:40" x14ac:dyDescent="0.45">
      <c r="A1454" t="s">
        <v>72229</v>
      </c>
      <c r="B1454" t="s">
        <v>72230</v>
      </c>
      <c r="C1454" t="s">
        <v>72231</v>
      </c>
      <c r="D1454" t="s">
        <v>687</v>
      </c>
      <c r="E1454" t="s">
        <v>688</v>
      </c>
      <c r="F1454">
        <v>0</v>
      </c>
      <c r="G1454" t="s">
        <v>51</v>
      </c>
      <c r="H1454" t="s">
        <v>44</v>
      </c>
      <c r="I1454" t="s">
        <v>84</v>
      </c>
      <c r="J1454" t="s">
        <v>219</v>
      </c>
      <c r="K1454" t="s">
        <v>7113</v>
      </c>
      <c r="L1454">
        <v>1</v>
      </c>
      <c r="M1454" s="1">
        <v>32874</v>
      </c>
      <c r="N1454" s="2">
        <v>32874</v>
      </c>
      <c r="O1454" t="s">
        <v>270</v>
      </c>
      <c r="P1454">
        <v>1990</v>
      </c>
      <c r="Q1454" s="1">
        <v>34121</v>
      </c>
      <c r="R1454" s="1">
        <v>34121</v>
      </c>
      <c r="S1454">
        <v>0</v>
      </c>
      <c r="T1454">
        <v>0</v>
      </c>
      <c r="U1454">
        <v>0</v>
      </c>
      <c r="V1454">
        <v>0</v>
      </c>
      <c r="W1454">
        <v>0</v>
      </c>
      <c r="X1454">
        <v>0</v>
      </c>
      <c r="Y1454">
        <v>0</v>
      </c>
      <c r="Z1454">
        <v>0</v>
      </c>
      <c r="AA1454">
        <v>0</v>
      </c>
      <c r="AB1454">
        <v>0</v>
      </c>
      <c r="AC1454">
        <v>0</v>
      </c>
      <c r="AD1454">
        <v>0</v>
      </c>
      <c r="AE1454">
        <v>0</v>
      </c>
      <c r="AF1454">
        <v>0</v>
      </c>
      <c r="AG1454">
        <v>0</v>
      </c>
      <c r="AH1454">
        <v>0</v>
      </c>
      <c r="AI1454">
        <v>0</v>
      </c>
      <c r="AJ1454">
        <v>0</v>
      </c>
      <c r="AK1454">
        <v>0</v>
      </c>
      <c r="AL1454">
        <v>0</v>
      </c>
      <c r="AM1454">
        <v>0</v>
      </c>
      <c r="AN1454">
        <v>1</v>
      </c>
    </row>
    <row r="1455" spans="1:40" x14ac:dyDescent="0.45">
      <c r="A1455" t="s">
        <v>72425</v>
      </c>
      <c r="B1455" t="s">
        <v>72426</v>
      </c>
      <c r="C1455" t="s">
        <v>72427</v>
      </c>
      <c r="D1455" t="s">
        <v>72428</v>
      </c>
      <c r="E1455" t="s">
        <v>12784</v>
      </c>
      <c r="F1455">
        <v>0</v>
      </c>
      <c r="G1455" t="s">
        <v>51</v>
      </c>
      <c r="H1455" t="s">
        <v>44</v>
      </c>
      <c r="I1455" t="s">
        <v>84</v>
      </c>
      <c r="J1455" t="s">
        <v>219</v>
      </c>
      <c r="K1455" t="s">
        <v>219</v>
      </c>
      <c r="L1455">
        <v>1</v>
      </c>
      <c r="M1455" s="1">
        <v>38139</v>
      </c>
      <c r="N1455" s="3">
        <v>43986</v>
      </c>
      <c r="O1455" t="s">
        <v>516</v>
      </c>
      <c r="P1455">
        <v>2004</v>
      </c>
      <c r="Q1455" s="1">
        <v>41542</v>
      </c>
      <c r="R1455" s="1">
        <v>41542</v>
      </c>
      <c r="S1455">
        <v>0</v>
      </c>
      <c r="T1455">
        <v>0</v>
      </c>
      <c r="U1455">
        <v>0</v>
      </c>
      <c r="V1455">
        <v>0</v>
      </c>
      <c r="W1455">
        <v>0</v>
      </c>
      <c r="X1455">
        <v>0</v>
      </c>
      <c r="Y1455">
        <v>0</v>
      </c>
      <c r="Z1455">
        <v>0</v>
      </c>
      <c r="AA1455">
        <v>0</v>
      </c>
      <c r="AB1455">
        <v>0</v>
      </c>
      <c r="AC1455">
        <v>0</v>
      </c>
      <c r="AD1455">
        <v>0</v>
      </c>
      <c r="AE1455">
        <v>0</v>
      </c>
      <c r="AF1455">
        <v>0</v>
      </c>
      <c r="AG1455">
        <v>0</v>
      </c>
      <c r="AH1455">
        <v>0</v>
      </c>
      <c r="AI1455">
        <v>0</v>
      </c>
      <c r="AJ1455">
        <v>0</v>
      </c>
      <c r="AK1455">
        <v>0</v>
      </c>
      <c r="AL1455">
        <v>0</v>
      </c>
      <c r="AM1455">
        <v>0</v>
      </c>
      <c r="AN1455">
        <v>1</v>
      </c>
    </row>
    <row r="1456" spans="1:40" x14ac:dyDescent="0.45">
      <c r="A1456" t="s">
        <v>76418</v>
      </c>
      <c r="B1456" t="s">
        <v>76419</v>
      </c>
      <c r="C1456" t="s">
        <v>76420</v>
      </c>
      <c r="D1456" t="s">
        <v>76421</v>
      </c>
      <c r="E1456" t="s">
        <v>551</v>
      </c>
      <c r="F1456">
        <v>0</v>
      </c>
      <c r="G1456" t="s">
        <v>51</v>
      </c>
      <c r="H1456" t="s">
        <v>44</v>
      </c>
      <c r="I1456" t="s">
        <v>84</v>
      </c>
      <c r="J1456" t="s">
        <v>219</v>
      </c>
      <c r="K1456" t="s">
        <v>219</v>
      </c>
      <c r="L1456">
        <v>1</v>
      </c>
      <c r="M1456" s="1">
        <v>40498</v>
      </c>
      <c r="N1456" s="3">
        <v>44145</v>
      </c>
      <c r="O1456" t="s">
        <v>153</v>
      </c>
      <c r="P1456">
        <v>2010</v>
      </c>
      <c r="Q1456" s="1">
        <v>41153</v>
      </c>
      <c r="R1456" s="1">
        <v>41153</v>
      </c>
      <c r="S1456">
        <v>0</v>
      </c>
      <c r="T1456">
        <v>0</v>
      </c>
      <c r="U1456">
        <v>0</v>
      </c>
      <c r="V1456">
        <v>0</v>
      </c>
      <c r="W1456">
        <v>0</v>
      </c>
      <c r="X1456">
        <v>0</v>
      </c>
      <c r="Y1456">
        <v>0</v>
      </c>
      <c r="Z1456">
        <v>0</v>
      </c>
      <c r="AA1456">
        <v>0</v>
      </c>
      <c r="AB1456">
        <v>0</v>
      </c>
      <c r="AC1456">
        <v>0</v>
      </c>
      <c r="AD1456">
        <v>0</v>
      </c>
      <c r="AE1456">
        <v>0</v>
      </c>
      <c r="AF1456">
        <v>0</v>
      </c>
      <c r="AG1456">
        <v>0</v>
      </c>
      <c r="AH1456">
        <v>0</v>
      </c>
      <c r="AI1456">
        <v>0</v>
      </c>
      <c r="AJ1456">
        <v>0</v>
      </c>
      <c r="AK1456">
        <v>0</v>
      </c>
      <c r="AL1456">
        <v>0</v>
      </c>
      <c r="AM1456">
        <v>0</v>
      </c>
      <c r="AN1456">
        <v>1</v>
      </c>
    </row>
    <row r="1457" spans="1:40" x14ac:dyDescent="0.45">
      <c r="A1457" t="s">
        <v>77875</v>
      </c>
      <c r="B1457" t="s">
        <v>77876</v>
      </c>
      <c r="C1457" t="s">
        <v>77877</v>
      </c>
      <c r="D1457" t="s">
        <v>68</v>
      </c>
      <c r="E1457" t="s">
        <v>69</v>
      </c>
      <c r="F1457">
        <v>0</v>
      </c>
      <c r="G1457" t="s">
        <v>51</v>
      </c>
      <c r="H1457" t="s">
        <v>44</v>
      </c>
      <c r="I1457" t="s">
        <v>84</v>
      </c>
      <c r="J1457" t="s">
        <v>219</v>
      </c>
      <c r="K1457" t="s">
        <v>219</v>
      </c>
      <c r="L1457">
        <v>1</v>
      </c>
      <c r="M1457" s="1">
        <v>40544</v>
      </c>
      <c r="N1457" s="3">
        <v>43841</v>
      </c>
      <c r="O1457" t="s">
        <v>311</v>
      </c>
      <c r="P1457">
        <v>2011</v>
      </c>
      <c r="Q1457" s="1">
        <v>41661</v>
      </c>
      <c r="R1457" s="1">
        <v>41661</v>
      </c>
      <c r="S1457">
        <v>0</v>
      </c>
      <c r="T1457">
        <v>0</v>
      </c>
      <c r="U1457">
        <v>0</v>
      </c>
      <c r="V1457">
        <v>0</v>
      </c>
      <c r="W1457">
        <v>0</v>
      </c>
      <c r="X1457">
        <v>0</v>
      </c>
      <c r="Y1457">
        <v>0</v>
      </c>
      <c r="Z1457">
        <v>0</v>
      </c>
      <c r="AA1457">
        <v>0</v>
      </c>
      <c r="AB1457">
        <v>0</v>
      </c>
      <c r="AC1457">
        <v>0</v>
      </c>
      <c r="AD1457">
        <v>0</v>
      </c>
      <c r="AE1457">
        <v>0</v>
      </c>
      <c r="AF1457">
        <v>0</v>
      </c>
      <c r="AG1457">
        <v>0</v>
      </c>
      <c r="AH1457">
        <v>0</v>
      </c>
      <c r="AI1457">
        <v>0</v>
      </c>
      <c r="AJ1457">
        <v>0</v>
      </c>
      <c r="AK1457">
        <v>0</v>
      </c>
      <c r="AL1457">
        <v>0</v>
      </c>
      <c r="AM1457">
        <v>0</v>
      </c>
      <c r="AN1457">
        <v>1</v>
      </c>
    </row>
    <row r="1458" spans="1:40" x14ac:dyDescent="0.45">
      <c r="A1458" t="s">
        <v>78070</v>
      </c>
      <c r="B1458" t="s">
        <v>78071</v>
      </c>
      <c r="C1458" t="s">
        <v>78072</v>
      </c>
      <c r="D1458" t="s">
        <v>35530</v>
      </c>
      <c r="E1458" t="s">
        <v>69</v>
      </c>
      <c r="F1458">
        <v>0</v>
      </c>
      <c r="G1458" t="s">
        <v>51</v>
      </c>
      <c r="H1458" t="s">
        <v>44</v>
      </c>
      <c r="I1458" t="s">
        <v>84</v>
      </c>
      <c r="J1458" t="s">
        <v>219</v>
      </c>
      <c r="K1458" t="s">
        <v>219</v>
      </c>
      <c r="L1458">
        <v>1</v>
      </c>
      <c r="M1458" s="1">
        <v>40330</v>
      </c>
      <c r="N1458" s="3">
        <v>43992</v>
      </c>
      <c r="O1458" t="s">
        <v>619</v>
      </c>
      <c r="P1458">
        <v>2010</v>
      </c>
      <c r="Q1458" s="1">
        <v>41865</v>
      </c>
      <c r="R1458" s="1">
        <v>41865</v>
      </c>
      <c r="S1458">
        <v>0</v>
      </c>
      <c r="T1458">
        <v>0</v>
      </c>
      <c r="U1458">
        <v>0</v>
      </c>
      <c r="V1458">
        <v>0</v>
      </c>
      <c r="W1458">
        <v>0</v>
      </c>
      <c r="X1458">
        <v>0</v>
      </c>
      <c r="Y1458">
        <v>0</v>
      </c>
      <c r="Z1458">
        <v>0</v>
      </c>
      <c r="AA1458">
        <v>0</v>
      </c>
      <c r="AB1458">
        <v>0</v>
      </c>
      <c r="AC1458">
        <v>0</v>
      </c>
      <c r="AD1458">
        <v>0</v>
      </c>
      <c r="AE1458">
        <v>0</v>
      </c>
      <c r="AF1458">
        <v>0</v>
      </c>
      <c r="AG1458">
        <v>0</v>
      </c>
      <c r="AH1458">
        <v>0</v>
      </c>
      <c r="AI1458">
        <v>0</v>
      </c>
      <c r="AJ1458">
        <v>0</v>
      </c>
      <c r="AK1458">
        <v>0</v>
      </c>
      <c r="AL1458">
        <v>0</v>
      </c>
      <c r="AM1458">
        <v>0</v>
      </c>
      <c r="AN1458">
        <v>1</v>
      </c>
    </row>
    <row r="1459" spans="1:40" x14ac:dyDescent="0.45">
      <c r="A1459" t="s">
        <v>4596</v>
      </c>
      <c r="B1459" t="s">
        <v>4597</v>
      </c>
      <c r="C1459" t="s">
        <v>4598</v>
      </c>
      <c r="D1459" t="s">
        <v>1248</v>
      </c>
      <c r="E1459" t="s">
        <v>910</v>
      </c>
      <c r="F1459">
        <v>0</v>
      </c>
      <c r="G1459" t="s">
        <v>51</v>
      </c>
      <c r="H1459" t="s">
        <v>44</v>
      </c>
      <c r="I1459" t="s">
        <v>440</v>
      </c>
      <c r="J1459" t="s">
        <v>441</v>
      </c>
      <c r="K1459" t="s">
        <v>441</v>
      </c>
      <c r="L1459">
        <v>1</v>
      </c>
      <c r="M1459" s="1">
        <v>40756</v>
      </c>
      <c r="N1459" s="3">
        <v>44054</v>
      </c>
      <c r="O1459" t="s">
        <v>172</v>
      </c>
      <c r="P1459">
        <v>2011</v>
      </c>
      <c r="Q1459" s="1">
        <v>41614</v>
      </c>
      <c r="R1459" s="1">
        <v>41614</v>
      </c>
      <c r="S1459">
        <v>0</v>
      </c>
      <c r="T1459">
        <v>0</v>
      </c>
      <c r="U1459">
        <v>0</v>
      </c>
      <c r="V1459">
        <v>0</v>
      </c>
      <c r="W1459">
        <v>0</v>
      </c>
      <c r="X1459">
        <v>0</v>
      </c>
      <c r="Y1459">
        <v>0</v>
      </c>
      <c r="Z1459">
        <v>0</v>
      </c>
      <c r="AA1459">
        <v>0</v>
      </c>
      <c r="AB1459">
        <v>0</v>
      </c>
      <c r="AC1459">
        <v>0</v>
      </c>
      <c r="AD1459">
        <v>0</v>
      </c>
      <c r="AE1459">
        <v>0</v>
      </c>
      <c r="AF1459">
        <v>0</v>
      </c>
      <c r="AG1459">
        <v>0</v>
      </c>
      <c r="AH1459">
        <v>0</v>
      </c>
      <c r="AI1459">
        <v>0</v>
      </c>
      <c r="AJ1459">
        <v>0</v>
      </c>
      <c r="AK1459">
        <v>0</v>
      </c>
      <c r="AL1459">
        <v>0</v>
      </c>
      <c r="AM1459">
        <v>0</v>
      </c>
      <c r="AN1459">
        <v>1</v>
      </c>
    </row>
    <row r="1460" spans="1:40" x14ac:dyDescent="0.45">
      <c r="A1460" t="s">
        <v>5256</v>
      </c>
      <c r="B1460" t="s">
        <v>5257</v>
      </c>
      <c r="C1460" t="s">
        <v>5258</v>
      </c>
      <c r="D1460" t="s">
        <v>546</v>
      </c>
      <c r="E1460" t="s">
        <v>547</v>
      </c>
      <c r="F1460">
        <v>0</v>
      </c>
      <c r="G1460" t="s">
        <v>51</v>
      </c>
      <c r="H1460" t="s">
        <v>44</v>
      </c>
      <c r="I1460" t="s">
        <v>440</v>
      </c>
      <c r="J1460" t="s">
        <v>441</v>
      </c>
      <c r="K1460" t="s">
        <v>441</v>
      </c>
      <c r="L1460">
        <v>1</v>
      </c>
      <c r="M1460" s="1">
        <v>41129</v>
      </c>
      <c r="N1460" s="3">
        <v>44055</v>
      </c>
      <c r="O1460" t="s">
        <v>342</v>
      </c>
      <c r="P1460">
        <v>2012</v>
      </c>
      <c r="Q1460" s="1">
        <v>41166</v>
      </c>
      <c r="R1460" s="1">
        <v>41166</v>
      </c>
      <c r="S1460">
        <v>0</v>
      </c>
      <c r="T1460">
        <v>0</v>
      </c>
      <c r="U1460">
        <v>0</v>
      </c>
      <c r="V1460">
        <v>0</v>
      </c>
      <c r="W1460">
        <v>0</v>
      </c>
      <c r="X1460">
        <v>0</v>
      </c>
      <c r="Y1460">
        <v>0</v>
      </c>
      <c r="Z1460">
        <v>0</v>
      </c>
      <c r="AA1460">
        <v>0</v>
      </c>
      <c r="AB1460">
        <v>0</v>
      </c>
      <c r="AC1460">
        <v>0</v>
      </c>
      <c r="AD1460">
        <v>0</v>
      </c>
      <c r="AE1460">
        <v>0</v>
      </c>
      <c r="AF1460">
        <v>0</v>
      </c>
      <c r="AG1460">
        <v>0</v>
      </c>
      <c r="AH1460">
        <v>0</v>
      </c>
      <c r="AI1460">
        <v>0</v>
      </c>
      <c r="AJ1460">
        <v>0</v>
      </c>
      <c r="AK1460">
        <v>0</v>
      </c>
      <c r="AL1460">
        <v>0</v>
      </c>
      <c r="AM1460">
        <v>0</v>
      </c>
      <c r="AN1460">
        <v>1</v>
      </c>
    </row>
    <row r="1461" spans="1:40" x14ac:dyDescent="0.45">
      <c r="A1461" t="s">
        <v>17648</v>
      </c>
      <c r="B1461" t="s">
        <v>17649</v>
      </c>
      <c r="C1461" t="s">
        <v>17650</v>
      </c>
      <c r="D1461" t="s">
        <v>684</v>
      </c>
      <c r="E1461" t="s">
        <v>685</v>
      </c>
      <c r="F1461">
        <v>0</v>
      </c>
      <c r="G1461" t="s">
        <v>51</v>
      </c>
      <c r="H1461" t="s">
        <v>44</v>
      </c>
      <c r="I1461" t="s">
        <v>440</v>
      </c>
      <c r="J1461" t="s">
        <v>2634</v>
      </c>
      <c r="K1461" t="s">
        <v>17651</v>
      </c>
      <c r="L1461">
        <v>1</v>
      </c>
      <c r="M1461" s="1">
        <v>41319</v>
      </c>
      <c r="N1461" s="3">
        <v>43874</v>
      </c>
      <c r="O1461" t="s">
        <v>117</v>
      </c>
      <c r="P1461">
        <v>2013</v>
      </c>
      <c r="Q1461" s="1">
        <v>41304</v>
      </c>
      <c r="R1461" s="1">
        <v>41304</v>
      </c>
      <c r="S1461">
        <v>0</v>
      </c>
      <c r="T1461">
        <v>0</v>
      </c>
      <c r="U1461">
        <v>0</v>
      </c>
      <c r="V1461">
        <v>0</v>
      </c>
      <c r="W1461">
        <v>0</v>
      </c>
      <c r="X1461">
        <v>0</v>
      </c>
      <c r="Y1461">
        <v>0</v>
      </c>
      <c r="Z1461">
        <v>0</v>
      </c>
      <c r="AA1461">
        <v>0</v>
      </c>
      <c r="AB1461">
        <v>0</v>
      </c>
      <c r="AC1461">
        <v>0</v>
      </c>
      <c r="AD1461">
        <v>0</v>
      </c>
      <c r="AE1461">
        <v>0</v>
      </c>
      <c r="AF1461">
        <v>0</v>
      </c>
      <c r="AG1461">
        <v>0</v>
      </c>
      <c r="AH1461">
        <v>0</v>
      </c>
      <c r="AI1461">
        <v>0</v>
      </c>
      <c r="AJ1461">
        <v>0</v>
      </c>
      <c r="AK1461">
        <v>0</v>
      </c>
      <c r="AL1461">
        <v>0</v>
      </c>
      <c r="AM1461">
        <v>0</v>
      </c>
      <c r="AN1461">
        <v>1</v>
      </c>
    </row>
    <row r="1462" spans="1:40" x14ac:dyDescent="0.45">
      <c r="A1462" t="s">
        <v>23667</v>
      </c>
      <c r="B1462" t="s">
        <v>23668</v>
      </c>
      <c r="C1462" t="s">
        <v>23669</v>
      </c>
      <c r="D1462" t="s">
        <v>23670</v>
      </c>
      <c r="E1462" t="s">
        <v>11616</v>
      </c>
      <c r="F1462">
        <v>0</v>
      </c>
      <c r="G1462" t="s">
        <v>51</v>
      </c>
      <c r="H1462" t="s">
        <v>44</v>
      </c>
      <c r="I1462" t="s">
        <v>440</v>
      </c>
      <c r="J1462" t="s">
        <v>441</v>
      </c>
      <c r="K1462" t="s">
        <v>441</v>
      </c>
      <c r="L1462">
        <v>1</v>
      </c>
      <c r="M1462" s="1">
        <v>40211</v>
      </c>
      <c r="N1462" s="3">
        <v>43871</v>
      </c>
      <c r="O1462" t="s">
        <v>87</v>
      </c>
      <c r="P1462">
        <v>2010</v>
      </c>
      <c r="Q1462" s="1">
        <v>39814</v>
      </c>
      <c r="R1462" s="1">
        <v>39814</v>
      </c>
      <c r="S1462">
        <v>0</v>
      </c>
      <c r="T1462">
        <v>0</v>
      </c>
      <c r="U1462">
        <v>0</v>
      </c>
      <c r="V1462">
        <v>0</v>
      </c>
      <c r="W1462">
        <v>0</v>
      </c>
      <c r="X1462">
        <v>0</v>
      </c>
      <c r="Y1462">
        <v>0</v>
      </c>
      <c r="Z1462">
        <v>0</v>
      </c>
      <c r="AA1462">
        <v>0</v>
      </c>
      <c r="AB1462">
        <v>0</v>
      </c>
      <c r="AC1462">
        <v>0</v>
      </c>
      <c r="AD1462">
        <v>0</v>
      </c>
      <c r="AE1462">
        <v>0</v>
      </c>
      <c r="AF1462">
        <v>0</v>
      </c>
      <c r="AG1462">
        <v>0</v>
      </c>
      <c r="AH1462">
        <v>0</v>
      </c>
      <c r="AI1462">
        <v>0</v>
      </c>
      <c r="AJ1462">
        <v>0</v>
      </c>
      <c r="AK1462">
        <v>0</v>
      </c>
      <c r="AL1462">
        <v>0</v>
      </c>
      <c r="AM1462">
        <v>0</v>
      </c>
      <c r="AN1462">
        <v>1</v>
      </c>
    </row>
    <row r="1463" spans="1:40" x14ac:dyDescent="0.45">
      <c r="A1463" t="s">
        <v>24850</v>
      </c>
      <c r="B1463" t="s">
        <v>24851</v>
      </c>
      <c r="C1463" t="s">
        <v>24852</v>
      </c>
      <c r="D1463" t="s">
        <v>6644</v>
      </c>
      <c r="E1463" t="s">
        <v>6645</v>
      </c>
      <c r="F1463">
        <v>0</v>
      </c>
      <c r="G1463" t="s">
        <v>51</v>
      </c>
      <c r="H1463" t="s">
        <v>44</v>
      </c>
      <c r="I1463" t="s">
        <v>440</v>
      </c>
      <c r="J1463" t="s">
        <v>2634</v>
      </c>
      <c r="K1463" t="s">
        <v>7430</v>
      </c>
      <c r="L1463">
        <v>1</v>
      </c>
      <c r="M1463" s="1">
        <v>40662</v>
      </c>
      <c r="N1463" s="3">
        <v>43932</v>
      </c>
      <c r="O1463" t="s">
        <v>62</v>
      </c>
      <c r="P1463">
        <v>2011</v>
      </c>
      <c r="Q1463" s="1">
        <v>41848</v>
      </c>
      <c r="R1463" s="1">
        <v>41848</v>
      </c>
      <c r="S1463">
        <v>0</v>
      </c>
      <c r="T1463">
        <v>0</v>
      </c>
      <c r="U1463">
        <v>0</v>
      </c>
      <c r="V1463">
        <v>0</v>
      </c>
      <c r="W1463">
        <v>0</v>
      </c>
      <c r="X1463">
        <v>0</v>
      </c>
      <c r="Y1463">
        <v>0</v>
      </c>
      <c r="Z1463">
        <v>0</v>
      </c>
      <c r="AA1463">
        <v>0</v>
      </c>
      <c r="AB1463">
        <v>0</v>
      </c>
      <c r="AC1463">
        <v>0</v>
      </c>
      <c r="AD1463">
        <v>0</v>
      </c>
      <c r="AE1463">
        <v>0</v>
      </c>
      <c r="AF1463">
        <v>0</v>
      </c>
      <c r="AG1463">
        <v>0</v>
      </c>
      <c r="AH1463">
        <v>0</v>
      </c>
      <c r="AI1463">
        <v>0</v>
      </c>
      <c r="AJ1463">
        <v>0</v>
      </c>
      <c r="AK1463">
        <v>0</v>
      </c>
      <c r="AL1463">
        <v>0</v>
      </c>
      <c r="AM1463">
        <v>0</v>
      </c>
      <c r="AN1463">
        <v>1</v>
      </c>
    </row>
    <row r="1464" spans="1:40" x14ac:dyDescent="0.45">
      <c r="A1464" t="s">
        <v>29490</v>
      </c>
      <c r="B1464" t="s">
        <v>29491</v>
      </c>
      <c r="C1464" t="s">
        <v>29492</v>
      </c>
      <c r="D1464" t="s">
        <v>29493</v>
      </c>
      <c r="E1464" t="s">
        <v>210</v>
      </c>
      <c r="F1464">
        <v>0</v>
      </c>
      <c r="G1464" t="s">
        <v>51</v>
      </c>
      <c r="H1464" t="s">
        <v>44</v>
      </c>
      <c r="I1464" t="s">
        <v>440</v>
      </c>
      <c r="J1464" t="s">
        <v>7453</v>
      </c>
      <c r="K1464" t="s">
        <v>7453</v>
      </c>
      <c r="L1464">
        <v>1</v>
      </c>
      <c r="M1464" s="1">
        <v>40287</v>
      </c>
      <c r="N1464" s="3">
        <v>43931</v>
      </c>
      <c r="O1464" t="s">
        <v>619</v>
      </c>
      <c r="P1464">
        <v>2010</v>
      </c>
      <c r="Q1464" s="1">
        <v>40898</v>
      </c>
      <c r="R1464" s="1">
        <v>40898</v>
      </c>
      <c r="S1464">
        <v>0</v>
      </c>
      <c r="T1464">
        <v>0</v>
      </c>
      <c r="U1464">
        <v>0</v>
      </c>
      <c r="V1464">
        <v>0</v>
      </c>
      <c r="W1464">
        <v>0</v>
      </c>
      <c r="X1464">
        <v>0</v>
      </c>
      <c r="Y1464">
        <v>0</v>
      </c>
      <c r="Z1464">
        <v>0</v>
      </c>
      <c r="AA1464">
        <v>0</v>
      </c>
      <c r="AB1464">
        <v>0</v>
      </c>
      <c r="AC1464">
        <v>0</v>
      </c>
      <c r="AD1464">
        <v>0</v>
      </c>
      <c r="AE1464">
        <v>0</v>
      </c>
      <c r="AF1464">
        <v>0</v>
      </c>
      <c r="AG1464">
        <v>0</v>
      </c>
      <c r="AH1464">
        <v>0</v>
      </c>
      <c r="AI1464">
        <v>0</v>
      </c>
      <c r="AJ1464">
        <v>0</v>
      </c>
      <c r="AK1464">
        <v>0</v>
      </c>
      <c r="AL1464">
        <v>0</v>
      </c>
      <c r="AM1464">
        <v>0</v>
      </c>
      <c r="AN1464">
        <v>1</v>
      </c>
    </row>
    <row r="1465" spans="1:40" x14ac:dyDescent="0.45">
      <c r="A1465" t="s">
        <v>31659</v>
      </c>
      <c r="B1465" t="s">
        <v>31660</v>
      </c>
      <c r="C1465" t="s">
        <v>31661</v>
      </c>
      <c r="D1465" t="s">
        <v>214</v>
      </c>
      <c r="E1465" t="s">
        <v>215</v>
      </c>
      <c r="F1465">
        <v>0</v>
      </c>
      <c r="G1465" t="s">
        <v>51</v>
      </c>
      <c r="H1465" t="s">
        <v>44</v>
      </c>
      <c r="I1465" t="s">
        <v>440</v>
      </c>
      <c r="J1465" t="s">
        <v>441</v>
      </c>
      <c r="K1465" t="s">
        <v>441</v>
      </c>
      <c r="L1465">
        <v>1</v>
      </c>
      <c r="M1465" s="1">
        <v>40118</v>
      </c>
      <c r="N1465" s="3">
        <v>44144</v>
      </c>
      <c r="O1465" t="s">
        <v>387</v>
      </c>
      <c r="P1465">
        <v>2009</v>
      </c>
      <c r="Q1465" s="1">
        <v>41670</v>
      </c>
      <c r="R1465" s="1">
        <v>41670</v>
      </c>
      <c r="S1465">
        <v>0</v>
      </c>
      <c r="T1465">
        <v>0</v>
      </c>
      <c r="U1465">
        <v>0</v>
      </c>
      <c r="V1465">
        <v>0</v>
      </c>
      <c r="W1465">
        <v>0</v>
      </c>
      <c r="X1465">
        <v>0</v>
      </c>
      <c r="Y1465">
        <v>0</v>
      </c>
      <c r="Z1465">
        <v>0</v>
      </c>
      <c r="AA1465">
        <v>0</v>
      </c>
      <c r="AB1465">
        <v>0</v>
      </c>
      <c r="AC1465">
        <v>0</v>
      </c>
      <c r="AD1465">
        <v>0</v>
      </c>
      <c r="AE1465">
        <v>0</v>
      </c>
      <c r="AF1465">
        <v>0</v>
      </c>
      <c r="AG1465">
        <v>0</v>
      </c>
      <c r="AH1465">
        <v>0</v>
      </c>
      <c r="AI1465">
        <v>0</v>
      </c>
      <c r="AJ1465">
        <v>0</v>
      </c>
      <c r="AK1465">
        <v>0</v>
      </c>
      <c r="AL1465">
        <v>0</v>
      </c>
      <c r="AM1465">
        <v>0</v>
      </c>
      <c r="AN1465">
        <v>1</v>
      </c>
    </row>
    <row r="1466" spans="1:40" x14ac:dyDescent="0.45">
      <c r="A1466" t="s">
        <v>34384</v>
      </c>
      <c r="B1466" t="s">
        <v>34385</v>
      </c>
      <c r="C1466" t="s">
        <v>34386</v>
      </c>
      <c r="D1466" t="s">
        <v>115</v>
      </c>
      <c r="E1466" t="s">
        <v>116</v>
      </c>
      <c r="F1466">
        <v>0</v>
      </c>
      <c r="G1466" t="s">
        <v>51</v>
      </c>
      <c r="H1466" t="s">
        <v>44</v>
      </c>
      <c r="I1466" t="s">
        <v>440</v>
      </c>
      <c r="J1466" t="s">
        <v>2634</v>
      </c>
      <c r="K1466" t="s">
        <v>34387</v>
      </c>
      <c r="L1466">
        <v>1</v>
      </c>
      <c r="M1466" s="1">
        <v>40909</v>
      </c>
      <c r="N1466" s="3">
        <v>43842</v>
      </c>
      <c r="O1466" t="s">
        <v>94</v>
      </c>
      <c r="P1466">
        <v>2012</v>
      </c>
      <c r="Q1466" s="1">
        <v>40829</v>
      </c>
      <c r="R1466" s="1">
        <v>40829</v>
      </c>
      <c r="S1466">
        <v>0</v>
      </c>
      <c r="T1466">
        <v>0</v>
      </c>
      <c r="U1466">
        <v>0</v>
      </c>
      <c r="V1466">
        <v>0</v>
      </c>
      <c r="W1466">
        <v>0</v>
      </c>
      <c r="X1466">
        <v>0</v>
      </c>
      <c r="Y1466">
        <v>0</v>
      </c>
      <c r="Z1466">
        <v>0</v>
      </c>
      <c r="AA1466">
        <v>0</v>
      </c>
      <c r="AB1466">
        <v>0</v>
      </c>
      <c r="AC1466">
        <v>0</v>
      </c>
      <c r="AD1466">
        <v>0</v>
      </c>
      <c r="AE1466">
        <v>0</v>
      </c>
      <c r="AF1466">
        <v>0</v>
      </c>
      <c r="AG1466">
        <v>0</v>
      </c>
      <c r="AH1466">
        <v>0</v>
      </c>
      <c r="AI1466">
        <v>0</v>
      </c>
      <c r="AJ1466">
        <v>0</v>
      </c>
      <c r="AK1466">
        <v>0</v>
      </c>
      <c r="AL1466">
        <v>0</v>
      </c>
      <c r="AM1466">
        <v>0</v>
      </c>
      <c r="AN1466">
        <v>1</v>
      </c>
    </row>
    <row r="1467" spans="1:40" x14ac:dyDescent="0.45">
      <c r="A1467" t="s">
        <v>39569</v>
      </c>
      <c r="B1467" t="s">
        <v>39570</v>
      </c>
      <c r="C1467" t="s">
        <v>39571</v>
      </c>
      <c r="D1467" t="s">
        <v>424</v>
      </c>
      <c r="E1467" t="s">
        <v>425</v>
      </c>
      <c r="F1467">
        <v>0</v>
      </c>
      <c r="G1467" t="s">
        <v>51</v>
      </c>
      <c r="H1467" t="s">
        <v>44</v>
      </c>
      <c r="I1467" t="s">
        <v>440</v>
      </c>
      <c r="J1467" t="s">
        <v>2634</v>
      </c>
      <c r="K1467" t="s">
        <v>39572</v>
      </c>
      <c r="L1467">
        <v>1</v>
      </c>
      <c r="M1467" s="1">
        <v>40862</v>
      </c>
      <c r="N1467" s="3">
        <v>44146</v>
      </c>
      <c r="O1467" t="s">
        <v>72</v>
      </c>
      <c r="P1467">
        <v>2011</v>
      </c>
      <c r="Q1467" s="1">
        <v>41036</v>
      </c>
      <c r="R1467" s="1">
        <v>41036</v>
      </c>
      <c r="S1467">
        <v>0</v>
      </c>
      <c r="T1467">
        <v>0</v>
      </c>
      <c r="U1467">
        <v>0</v>
      </c>
      <c r="V1467">
        <v>0</v>
      </c>
      <c r="W1467">
        <v>0</v>
      </c>
      <c r="X1467">
        <v>0</v>
      </c>
      <c r="Y1467">
        <v>0</v>
      </c>
      <c r="Z1467">
        <v>0</v>
      </c>
      <c r="AA1467">
        <v>0</v>
      </c>
      <c r="AB1467">
        <v>0</v>
      </c>
      <c r="AC1467">
        <v>0</v>
      </c>
      <c r="AD1467">
        <v>0</v>
      </c>
      <c r="AE1467">
        <v>0</v>
      </c>
      <c r="AF1467">
        <v>0</v>
      </c>
      <c r="AG1467">
        <v>0</v>
      </c>
      <c r="AH1467">
        <v>0</v>
      </c>
      <c r="AI1467">
        <v>0</v>
      </c>
      <c r="AJ1467">
        <v>0</v>
      </c>
      <c r="AK1467">
        <v>0</v>
      </c>
      <c r="AL1467">
        <v>0</v>
      </c>
      <c r="AM1467">
        <v>0</v>
      </c>
      <c r="AN1467">
        <v>1</v>
      </c>
    </row>
    <row r="1468" spans="1:40" x14ac:dyDescent="0.45">
      <c r="A1468" t="s">
        <v>44868</v>
      </c>
      <c r="B1468" t="s">
        <v>44869</v>
      </c>
      <c r="C1468" t="s">
        <v>44870</v>
      </c>
      <c r="D1468" t="s">
        <v>68</v>
      </c>
      <c r="E1468" t="s">
        <v>69</v>
      </c>
      <c r="F1468">
        <v>0</v>
      </c>
      <c r="G1468" t="s">
        <v>51</v>
      </c>
      <c r="H1468" t="s">
        <v>44</v>
      </c>
      <c r="I1468" t="s">
        <v>440</v>
      </c>
      <c r="J1468" t="s">
        <v>441</v>
      </c>
      <c r="K1468" t="s">
        <v>441</v>
      </c>
      <c r="L1468">
        <v>1</v>
      </c>
      <c r="M1468" s="1">
        <v>40492</v>
      </c>
      <c r="N1468" s="3">
        <v>44145</v>
      </c>
      <c r="O1468" t="s">
        <v>153</v>
      </c>
      <c r="P1468">
        <v>2010</v>
      </c>
      <c r="Q1468" s="1">
        <v>41583</v>
      </c>
      <c r="R1468" s="1">
        <v>41583</v>
      </c>
      <c r="S1468">
        <v>0</v>
      </c>
      <c r="T1468">
        <v>0</v>
      </c>
      <c r="U1468">
        <v>0</v>
      </c>
      <c r="V1468">
        <v>0</v>
      </c>
      <c r="W1468">
        <v>0</v>
      </c>
      <c r="X1468">
        <v>0</v>
      </c>
      <c r="Y1468">
        <v>0</v>
      </c>
      <c r="Z1468">
        <v>0</v>
      </c>
      <c r="AA1468">
        <v>0</v>
      </c>
      <c r="AB1468">
        <v>0</v>
      </c>
      <c r="AC1468">
        <v>0</v>
      </c>
      <c r="AD1468">
        <v>0</v>
      </c>
      <c r="AE1468">
        <v>0</v>
      </c>
      <c r="AF1468">
        <v>0</v>
      </c>
      <c r="AG1468">
        <v>0</v>
      </c>
      <c r="AH1468">
        <v>0</v>
      </c>
      <c r="AI1468">
        <v>0</v>
      </c>
      <c r="AJ1468">
        <v>0</v>
      </c>
      <c r="AK1468">
        <v>0</v>
      </c>
      <c r="AL1468">
        <v>0</v>
      </c>
      <c r="AM1468">
        <v>0</v>
      </c>
      <c r="AN1468">
        <v>1</v>
      </c>
    </row>
    <row r="1469" spans="1:40" x14ac:dyDescent="0.45">
      <c r="A1469" t="s">
        <v>46026</v>
      </c>
      <c r="B1469" t="s">
        <v>46027</v>
      </c>
      <c r="C1469" t="s">
        <v>46028</v>
      </c>
      <c r="D1469" t="s">
        <v>209</v>
      </c>
      <c r="E1469" t="s">
        <v>210</v>
      </c>
      <c r="F1469">
        <v>0</v>
      </c>
      <c r="G1469" t="s">
        <v>51</v>
      </c>
      <c r="H1469" t="s">
        <v>44</v>
      </c>
      <c r="I1469" t="s">
        <v>440</v>
      </c>
      <c r="J1469" t="s">
        <v>441</v>
      </c>
      <c r="K1469" t="s">
        <v>2721</v>
      </c>
      <c r="L1469">
        <v>1</v>
      </c>
      <c r="M1469" s="1">
        <v>40179</v>
      </c>
      <c r="N1469" s="3">
        <v>43840</v>
      </c>
      <c r="O1469" t="s">
        <v>87</v>
      </c>
      <c r="P1469">
        <v>2010</v>
      </c>
      <c r="Q1469" s="1">
        <v>41457</v>
      </c>
      <c r="R1469" s="1">
        <v>41457</v>
      </c>
      <c r="S1469">
        <v>0</v>
      </c>
      <c r="T1469">
        <v>0</v>
      </c>
      <c r="U1469">
        <v>0</v>
      </c>
      <c r="V1469">
        <v>0</v>
      </c>
      <c r="W1469">
        <v>0</v>
      </c>
      <c r="X1469">
        <v>0</v>
      </c>
      <c r="Y1469">
        <v>0</v>
      </c>
      <c r="Z1469">
        <v>0</v>
      </c>
      <c r="AA1469">
        <v>0</v>
      </c>
      <c r="AB1469">
        <v>0</v>
      </c>
      <c r="AC1469">
        <v>0</v>
      </c>
      <c r="AD1469">
        <v>0</v>
      </c>
      <c r="AE1469">
        <v>0</v>
      </c>
      <c r="AF1469">
        <v>0</v>
      </c>
      <c r="AG1469">
        <v>0</v>
      </c>
      <c r="AH1469">
        <v>0</v>
      </c>
      <c r="AI1469">
        <v>0</v>
      </c>
      <c r="AJ1469">
        <v>0</v>
      </c>
      <c r="AK1469">
        <v>0</v>
      </c>
      <c r="AL1469">
        <v>0</v>
      </c>
      <c r="AM1469">
        <v>0</v>
      </c>
      <c r="AN1469">
        <v>1</v>
      </c>
    </row>
    <row r="1470" spans="1:40" x14ac:dyDescent="0.45">
      <c r="A1470" t="s">
        <v>47743</v>
      </c>
      <c r="B1470" t="s">
        <v>47744</v>
      </c>
      <c r="C1470" t="s">
        <v>47745</v>
      </c>
      <c r="D1470" t="s">
        <v>241</v>
      </c>
      <c r="E1470" t="s">
        <v>242</v>
      </c>
      <c r="F1470">
        <v>0</v>
      </c>
      <c r="G1470" t="s">
        <v>51</v>
      </c>
      <c r="H1470" t="s">
        <v>44</v>
      </c>
      <c r="I1470" t="s">
        <v>440</v>
      </c>
      <c r="J1470" t="s">
        <v>441</v>
      </c>
      <c r="K1470" t="s">
        <v>47746</v>
      </c>
      <c r="L1470">
        <v>1</v>
      </c>
      <c r="M1470" s="1">
        <v>41305</v>
      </c>
      <c r="N1470" s="3">
        <v>43843</v>
      </c>
      <c r="O1470" t="s">
        <v>117</v>
      </c>
      <c r="P1470">
        <v>2013</v>
      </c>
      <c r="Q1470" s="1">
        <v>41358</v>
      </c>
      <c r="R1470" s="1">
        <v>41358</v>
      </c>
      <c r="S1470">
        <v>0</v>
      </c>
      <c r="T1470">
        <v>0</v>
      </c>
      <c r="U1470">
        <v>0</v>
      </c>
      <c r="V1470">
        <v>0</v>
      </c>
      <c r="W1470">
        <v>0</v>
      </c>
      <c r="X1470">
        <v>0</v>
      </c>
      <c r="Y1470">
        <v>0</v>
      </c>
      <c r="Z1470">
        <v>0</v>
      </c>
      <c r="AA1470">
        <v>0</v>
      </c>
      <c r="AB1470">
        <v>0</v>
      </c>
      <c r="AC1470">
        <v>0</v>
      </c>
      <c r="AD1470">
        <v>0</v>
      </c>
      <c r="AE1470">
        <v>0</v>
      </c>
      <c r="AF1470">
        <v>0</v>
      </c>
      <c r="AG1470">
        <v>0</v>
      </c>
      <c r="AH1470">
        <v>0</v>
      </c>
      <c r="AI1470">
        <v>0</v>
      </c>
      <c r="AJ1470">
        <v>0</v>
      </c>
      <c r="AK1470">
        <v>0</v>
      </c>
      <c r="AL1470">
        <v>0</v>
      </c>
      <c r="AM1470">
        <v>0</v>
      </c>
      <c r="AN1470">
        <v>1</v>
      </c>
    </row>
    <row r="1471" spans="1:40" x14ac:dyDescent="0.45">
      <c r="A1471" t="s">
        <v>51501</v>
      </c>
      <c r="B1471" t="s">
        <v>51502</v>
      </c>
      <c r="C1471" t="s">
        <v>51503</v>
      </c>
      <c r="D1471" t="s">
        <v>51504</v>
      </c>
      <c r="E1471" t="s">
        <v>255</v>
      </c>
      <c r="F1471">
        <v>0</v>
      </c>
      <c r="G1471" t="s">
        <v>51</v>
      </c>
      <c r="H1471" t="s">
        <v>44</v>
      </c>
      <c r="I1471" t="s">
        <v>440</v>
      </c>
      <c r="J1471" t="s">
        <v>7453</v>
      </c>
      <c r="K1471" t="s">
        <v>36019</v>
      </c>
      <c r="L1471">
        <v>1</v>
      </c>
      <c r="M1471" s="1">
        <v>41014</v>
      </c>
      <c r="N1471" s="3">
        <v>43933</v>
      </c>
      <c r="O1471" t="s">
        <v>48</v>
      </c>
      <c r="P1471">
        <v>2012</v>
      </c>
      <c r="Q1471" s="1">
        <v>41576</v>
      </c>
      <c r="R1471" s="1">
        <v>41576</v>
      </c>
      <c r="S1471">
        <v>0</v>
      </c>
      <c r="T1471">
        <v>0</v>
      </c>
      <c r="U1471">
        <v>0</v>
      </c>
      <c r="V1471">
        <v>0</v>
      </c>
      <c r="W1471">
        <v>0</v>
      </c>
      <c r="X1471">
        <v>0</v>
      </c>
      <c r="Y1471">
        <v>0</v>
      </c>
      <c r="Z1471">
        <v>0</v>
      </c>
      <c r="AA1471">
        <v>0</v>
      </c>
      <c r="AB1471">
        <v>0</v>
      </c>
      <c r="AC1471">
        <v>0</v>
      </c>
      <c r="AD1471">
        <v>0</v>
      </c>
      <c r="AE1471">
        <v>0</v>
      </c>
      <c r="AF1471">
        <v>0</v>
      </c>
      <c r="AG1471">
        <v>0</v>
      </c>
      <c r="AH1471">
        <v>0</v>
      </c>
      <c r="AI1471">
        <v>0</v>
      </c>
      <c r="AJ1471">
        <v>0</v>
      </c>
      <c r="AK1471">
        <v>0</v>
      </c>
      <c r="AL1471">
        <v>0</v>
      </c>
      <c r="AM1471">
        <v>0</v>
      </c>
      <c r="AN1471">
        <v>1</v>
      </c>
    </row>
    <row r="1472" spans="1:40" x14ac:dyDescent="0.45">
      <c r="A1472" t="s">
        <v>53264</v>
      </c>
      <c r="B1472" t="s">
        <v>53265</v>
      </c>
      <c r="C1472" t="s">
        <v>53266</v>
      </c>
      <c r="D1472" t="s">
        <v>53267</v>
      </c>
      <c r="E1472" t="s">
        <v>116</v>
      </c>
      <c r="F1472">
        <v>0</v>
      </c>
      <c r="G1472" t="s">
        <v>51</v>
      </c>
      <c r="H1472" t="s">
        <v>44</v>
      </c>
      <c r="I1472" t="s">
        <v>440</v>
      </c>
      <c r="J1472" t="s">
        <v>441</v>
      </c>
      <c r="K1472" t="s">
        <v>441</v>
      </c>
      <c r="L1472">
        <v>1</v>
      </c>
      <c r="M1472" s="1">
        <v>39845</v>
      </c>
      <c r="N1472" s="3">
        <v>43870</v>
      </c>
      <c r="O1472" t="s">
        <v>135</v>
      </c>
      <c r="P1472">
        <v>2009</v>
      </c>
      <c r="Q1472" s="1">
        <v>40330</v>
      </c>
      <c r="R1472" s="1">
        <v>40330</v>
      </c>
      <c r="S1472">
        <v>0</v>
      </c>
      <c r="T1472">
        <v>0</v>
      </c>
      <c r="U1472">
        <v>0</v>
      </c>
      <c r="V1472">
        <v>0</v>
      </c>
      <c r="W1472">
        <v>0</v>
      </c>
      <c r="X1472">
        <v>0</v>
      </c>
      <c r="Y1472">
        <v>0</v>
      </c>
      <c r="Z1472">
        <v>0</v>
      </c>
      <c r="AA1472">
        <v>0</v>
      </c>
      <c r="AB1472">
        <v>0</v>
      </c>
      <c r="AC1472">
        <v>0</v>
      </c>
      <c r="AD1472">
        <v>0</v>
      </c>
      <c r="AE1472">
        <v>0</v>
      </c>
      <c r="AF1472">
        <v>0</v>
      </c>
      <c r="AG1472">
        <v>0</v>
      </c>
      <c r="AH1472">
        <v>0</v>
      </c>
      <c r="AI1472">
        <v>0</v>
      </c>
      <c r="AJ1472">
        <v>0</v>
      </c>
      <c r="AK1472">
        <v>0</v>
      </c>
      <c r="AL1472">
        <v>0</v>
      </c>
      <c r="AM1472">
        <v>0</v>
      </c>
      <c r="AN1472">
        <v>1</v>
      </c>
    </row>
    <row r="1473" spans="1:40" x14ac:dyDescent="0.45">
      <c r="A1473" t="s">
        <v>58688</v>
      </c>
      <c r="B1473" t="s">
        <v>58689</v>
      </c>
      <c r="C1473" t="s">
        <v>58690</v>
      </c>
      <c r="D1473" t="s">
        <v>1698</v>
      </c>
      <c r="E1473" t="s">
        <v>42</v>
      </c>
      <c r="F1473">
        <v>0</v>
      </c>
      <c r="G1473" t="s">
        <v>51</v>
      </c>
      <c r="H1473" t="s">
        <v>44</v>
      </c>
      <c r="I1473" t="s">
        <v>440</v>
      </c>
      <c r="J1473" t="s">
        <v>2634</v>
      </c>
      <c r="K1473" t="s">
        <v>2097</v>
      </c>
      <c r="L1473">
        <v>1</v>
      </c>
      <c r="M1473" s="1">
        <v>41453</v>
      </c>
      <c r="N1473" s="3">
        <v>43995</v>
      </c>
      <c r="O1473" t="s">
        <v>266</v>
      </c>
      <c r="P1473">
        <v>2013</v>
      </c>
      <c r="Q1473" s="1">
        <v>41562</v>
      </c>
      <c r="R1473" s="1">
        <v>41562</v>
      </c>
      <c r="S1473">
        <v>0</v>
      </c>
      <c r="T1473">
        <v>0</v>
      </c>
      <c r="U1473">
        <v>0</v>
      </c>
      <c r="V1473">
        <v>0</v>
      </c>
      <c r="W1473">
        <v>0</v>
      </c>
      <c r="X1473">
        <v>0</v>
      </c>
      <c r="Y1473">
        <v>0</v>
      </c>
      <c r="Z1473">
        <v>0</v>
      </c>
      <c r="AA1473">
        <v>0</v>
      </c>
      <c r="AB1473">
        <v>0</v>
      </c>
      <c r="AC1473">
        <v>0</v>
      </c>
      <c r="AD1473">
        <v>0</v>
      </c>
      <c r="AE1473">
        <v>0</v>
      </c>
      <c r="AF1473">
        <v>0</v>
      </c>
      <c r="AG1473">
        <v>0</v>
      </c>
      <c r="AH1473">
        <v>0</v>
      </c>
      <c r="AI1473">
        <v>0</v>
      </c>
      <c r="AJ1473">
        <v>0</v>
      </c>
      <c r="AK1473">
        <v>0</v>
      </c>
      <c r="AL1473">
        <v>0</v>
      </c>
      <c r="AM1473">
        <v>0</v>
      </c>
      <c r="AN1473">
        <v>1</v>
      </c>
    </row>
    <row r="1474" spans="1:40" x14ac:dyDescent="0.45">
      <c r="A1474" t="s">
        <v>62442</v>
      </c>
      <c r="B1474" t="s">
        <v>62443</v>
      </c>
      <c r="C1474" t="s">
        <v>62444</v>
      </c>
      <c r="D1474" t="s">
        <v>73</v>
      </c>
      <c r="E1474" t="s">
        <v>74</v>
      </c>
      <c r="F1474">
        <v>0</v>
      </c>
      <c r="G1474" t="s">
        <v>51</v>
      </c>
      <c r="H1474" t="s">
        <v>44</v>
      </c>
      <c r="I1474" t="s">
        <v>440</v>
      </c>
      <c r="J1474" t="s">
        <v>441</v>
      </c>
      <c r="K1474" t="s">
        <v>441</v>
      </c>
      <c r="L1474">
        <v>1</v>
      </c>
      <c r="M1474" s="1">
        <v>40540</v>
      </c>
      <c r="N1474" s="3">
        <v>44175</v>
      </c>
      <c r="O1474" t="s">
        <v>153</v>
      </c>
      <c r="P1474">
        <v>2010</v>
      </c>
      <c r="Q1474" s="1">
        <v>41109</v>
      </c>
      <c r="R1474" s="1">
        <v>41109</v>
      </c>
      <c r="S1474">
        <v>0</v>
      </c>
      <c r="T1474">
        <v>0</v>
      </c>
      <c r="U1474">
        <v>0</v>
      </c>
      <c r="V1474">
        <v>0</v>
      </c>
      <c r="W1474">
        <v>0</v>
      </c>
      <c r="X1474">
        <v>0</v>
      </c>
      <c r="Y1474">
        <v>0</v>
      </c>
      <c r="Z1474">
        <v>0</v>
      </c>
      <c r="AA1474">
        <v>0</v>
      </c>
      <c r="AB1474">
        <v>0</v>
      </c>
      <c r="AC1474">
        <v>0</v>
      </c>
      <c r="AD1474">
        <v>0</v>
      </c>
      <c r="AE1474">
        <v>0</v>
      </c>
      <c r="AF1474">
        <v>0</v>
      </c>
      <c r="AG1474">
        <v>0</v>
      </c>
      <c r="AH1474">
        <v>0</v>
      </c>
      <c r="AI1474">
        <v>0</v>
      </c>
      <c r="AJ1474">
        <v>0</v>
      </c>
      <c r="AK1474">
        <v>0</v>
      </c>
      <c r="AL1474">
        <v>0</v>
      </c>
      <c r="AM1474">
        <v>0</v>
      </c>
      <c r="AN1474">
        <v>1</v>
      </c>
    </row>
    <row r="1475" spans="1:40" x14ac:dyDescent="0.45">
      <c r="A1475" t="s">
        <v>62789</v>
      </c>
      <c r="B1475" t="s">
        <v>62790</v>
      </c>
      <c r="C1475" t="s">
        <v>62791</v>
      </c>
      <c r="D1475" t="s">
        <v>111</v>
      </c>
      <c r="E1475" t="s">
        <v>112</v>
      </c>
      <c r="F1475">
        <v>0</v>
      </c>
      <c r="G1475" t="s">
        <v>51</v>
      </c>
      <c r="H1475" t="s">
        <v>44</v>
      </c>
      <c r="I1475" t="s">
        <v>440</v>
      </c>
      <c r="J1475" t="s">
        <v>441</v>
      </c>
      <c r="K1475" t="s">
        <v>7578</v>
      </c>
      <c r="L1475">
        <v>1</v>
      </c>
      <c r="M1475" s="1">
        <v>40085</v>
      </c>
      <c r="N1475" s="3">
        <v>44083</v>
      </c>
      <c r="O1475" t="s">
        <v>194</v>
      </c>
      <c r="P1475">
        <v>2009</v>
      </c>
      <c r="Q1475" s="1">
        <v>40538</v>
      </c>
      <c r="R1475" s="1">
        <v>40538</v>
      </c>
      <c r="S1475">
        <v>0</v>
      </c>
      <c r="T1475">
        <v>0</v>
      </c>
      <c r="U1475">
        <v>0</v>
      </c>
      <c r="V1475">
        <v>0</v>
      </c>
      <c r="W1475">
        <v>0</v>
      </c>
      <c r="X1475">
        <v>0</v>
      </c>
      <c r="Y1475">
        <v>0</v>
      </c>
      <c r="Z1475">
        <v>0</v>
      </c>
      <c r="AA1475">
        <v>0</v>
      </c>
      <c r="AB1475">
        <v>0</v>
      </c>
      <c r="AC1475">
        <v>0</v>
      </c>
      <c r="AD1475">
        <v>0</v>
      </c>
      <c r="AE1475">
        <v>0</v>
      </c>
      <c r="AF1475">
        <v>0</v>
      </c>
      <c r="AG1475">
        <v>0</v>
      </c>
      <c r="AH1475">
        <v>0</v>
      </c>
      <c r="AI1475">
        <v>0</v>
      </c>
      <c r="AJ1475">
        <v>0</v>
      </c>
      <c r="AK1475">
        <v>0</v>
      </c>
      <c r="AL1475">
        <v>0</v>
      </c>
      <c r="AM1475">
        <v>0</v>
      </c>
      <c r="AN1475">
        <v>1</v>
      </c>
    </row>
    <row r="1476" spans="1:40" x14ac:dyDescent="0.45">
      <c r="A1476" t="s">
        <v>23333</v>
      </c>
      <c r="B1476" t="s">
        <v>23334</v>
      </c>
      <c r="C1476" t="s">
        <v>23335</v>
      </c>
      <c r="D1476" t="s">
        <v>1062</v>
      </c>
      <c r="E1476" t="s">
        <v>1063</v>
      </c>
      <c r="F1476">
        <v>0</v>
      </c>
      <c r="G1476" t="s">
        <v>51</v>
      </c>
      <c r="H1476" t="s">
        <v>44</v>
      </c>
      <c r="I1476" t="s">
        <v>1353</v>
      </c>
      <c r="J1476" t="s">
        <v>1354</v>
      </c>
      <c r="K1476" t="s">
        <v>1355</v>
      </c>
      <c r="L1476">
        <v>1</v>
      </c>
      <c r="M1476" s="1">
        <v>38353</v>
      </c>
      <c r="N1476" s="3">
        <v>43835</v>
      </c>
      <c r="O1476" t="s">
        <v>277</v>
      </c>
      <c r="P1476">
        <v>2005</v>
      </c>
      <c r="Q1476" s="1">
        <v>41911</v>
      </c>
      <c r="R1476" s="1">
        <v>41911</v>
      </c>
      <c r="S1476">
        <v>0</v>
      </c>
      <c r="T1476">
        <v>0</v>
      </c>
      <c r="U1476">
        <v>0</v>
      </c>
      <c r="V1476">
        <v>0</v>
      </c>
      <c r="W1476">
        <v>0</v>
      </c>
      <c r="X1476">
        <v>0</v>
      </c>
      <c r="Y1476">
        <v>0</v>
      </c>
      <c r="Z1476">
        <v>0</v>
      </c>
      <c r="AA1476">
        <v>0</v>
      </c>
      <c r="AB1476">
        <v>0</v>
      </c>
      <c r="AC1476">
        <v>0</v>
      </c>
      <c r="AD1476">
        <v>0</v>
      </c>
      <c r="AE1476">
        <v>0</v>
      </c>
      <c r="AF1476">
        <v>0</v>
      </c>
      <c r="AG1476">
        <v>0</v>
      </c>
      <c r="AH1476">
        <v>0</v>
      </c>
      <c r="AI1476">
        <v>0</v>
      </c>
      <c r="AJ1476">
        <v>0</v>
      </c>
      <c r="AK1476">
        <v>0</v>
      </c>
      <c r="AL1476">
        <v>0</v>
      </c>
      <c r="AM1476">
        <v>0</v>
      </c>
      <c r="AN1476">
        <v>1</v>
      </c>
    </row>
    <row r="1477" spans="1:40" x14ac:dyDescent="0.45">
      <c r="A1477" t="s">
        <v>31929</v>
      </c>
      <c r="B1477" t="s">
        <v>31930</v>
      </c>
      <c r="C1477" t="s">
        <v>31931</v>
      </c>
      <c r="D1477" t="s">
        <v>1248</v>
      </c>
      <c r="E1477" t="s">
        <v>910</v>
      </c>
      <c r="F1477">
        <v>0</v>
      </c>
      <c r="G1477" t="s">
        <v>51</v>
      </c>
      <c r="H1477" t="s">
        <v>44</v>
      </c>
      <c r="I1477" t="s">
        <v>1353</v>
      </c>
      <c r="J1477" t="s">
        <v>1354</v>
      </c>
      <c r="K1477" t="s">
        <v>1075</v>
      </c>
      <c r="L1477">
        <v>1</v>
      </c>
      <c r="M1477" s="1">
        <v>36892</v>
      </c>
      <c r="N1477" s="3">
        <v>43831</v>
      </c>
      <c r="O1477" t="s">
        <v>124</v>
      </c>
      <c r="P1477">
        <v>2001</v>
      </c>
      <c r="Q1477" s="1">
        <v>40939</v>
      </c>
      <c r="R1477" s="1">
        <v>40939</v>
      </c>
      <c r="S1477">
        <v>0</v>
      </c>
      <c r="T1477">
        <v>0</v>
      </c>
      <c r="U1477">
        <v>0</v>
      </c>
      <c r="V1477">
        <v>0</v>
      </c>
      <c r="W1477">
        <v>0</v>
      </c>
      <c r="X1477">
        <v>0</v>
      </c>
      <c r="Y1477">
        <v>0</v>
      </c>
      <c r="Z1477">
        <v>0</v>
      </c>
      <c r="AA1477">
        <v>0</v>
      </c>
      <c r="AB1477">
        <v>0</v>
      </c>
      <c r="AC1477">
        <v>0</v>
      </c>
      <c r="AD1477">
        <v>0</v>
      </c>
      <c r="AE1477">
        <v>0</v>
      </c>
      <c r="AF1477">
        <v>0</v>
      </c>
      <c r="AG1477">
        <v>0</v>
      </c>
      <c r="AH1477">
        <v>0</v>
      </c>
      <c r="AI1477">
        <v>0</v>
      </c>
      <c r="AJ1477">
        <v>0</v>
      </c>
      <c r="AK1477">
        <v>0</v>
      </c>
      <c r="AL1477">
        <v>0</v>
      </c>
      <c r="AM1477">
        <v>0</v>
      </c>
      <c r="AN1477">
        <v>1</v>
      </c>
    </row>
    <row r="1478" spans="1:40" x14ac:dyDescent="0.45">
      <c r="A1478" t="s">
        <v>32590</v>
      </c>
      <c r="B1478" t="s">
        <v>32591</v>
      </c>
      <c r="C1478" t="s">
        <v>32592</v>
      </c>
      <c r="D1478" t="s">
        <v>68</v>
      </c>
      <c r="E1478" t="s">
        <v>69</v>
      </c>
      <c r="F1478">
        <v>0</v>
      </c>
      <c r="G1478" t="s">
        <v>51</v>
      </c>
      <c r="H1478" t="s">
        <v>44</v>
      </c>
      <c r="I1478" t="s">
        <v>1353</v>
      </c>
      <c r="J1478" t="s">
        <v>1457</v>
      </c>
      <c r="K1478" t="s">
        <v>32593</v>
      </c>
      <c r="L1478">
        <v>1</v>
      </c>
      <c r="M1478" s="1">
        <v>39083</v>
      </c>
      <c r="N1478" s="3">
        <v>43837</v>
      </c>
      <c r="O1478" t="s">
        <v>80</v>
      </c>
      <c r="P1478">
        <v>2007</v>
      </c>
      <c r="Q1478" s="1">
        <v>39083</v>
      </c>
      <c r="R1478" s="1">
        <v>39083</v>
      </c>
      <c r="S1478">
        <v>0</v>
      </c>
      <c r="T1478">
        <v>0</v>
      </c>
      <c r="U1478">
        <v>0</v>
      </c>
      <c r="V1478">
        <v>0</v>
      </c>
      <c r="W1478">
        <v>0</v>
      </c>
      <c r="X1478">
        <v>0</v>
      </c>
      <c r="Y1478">
        <v>0</v>
      </c>
      <c r="Z1478">
        <v>0</v>
      </c>
      <c r="AA1478">
        <v>0</v>
      </c>
      <c r="AB1478">
        <v>0</v>
      </c>
      <c r="AC1478">
        <v>0</v>
      </c>
      <c r="AD1478">
        <v>0</v>
      </c>
      <c r="AE1478">
        <v>0</v>
      </c>
      <c r="AF1478">
        <v>0</v>
      </c>
      <c r="AG1478">
        <v>0</v>
      </c>
      <c r="AH1478">
        <v>0</v>
      </c>
      <c r="AI1478">
        <v>0</v>
      </c>
      <c r="AJ1478">
        <v>0</v>
      </c>
      <c r="AK1478">
        <v>0</v>
      </c>
      <c r="AL1478">
        <v>0</v>
      </c>
      <c r="AM1478">
        <v>0</v>
      </c>
      <c r="AN1478">
        <v>1</v>
      </c>
    </row>
    <row r="1479" spans="1:40" x14ac:dyDescent="0.45">
      <c r="A1479" t="s">
        <v>40123</v>
      </c>
      <c r="B1479" t="s">
        <v>40124</v>
      </c>
      <c r="C1479" t="s">
        <v>40125</v>
      </c>
      <c r="D1479" t="s">
        <v>1062</v>
      </c>
      <c r="E1479" t="s">
        <v>1063</v>
      </c>
      <c r="F1479">
        <v>0</v>
      </c>
      <c r="G1479" t="s">
        <v>51</v>
      </c>
      <c r="H1479" t="s">
        <v>44</v>
      </c>
      <c r="I1479" t="s">
        <v>1353</v>
      </c>
      <c r="J1479" t="s">
        <v>12759</v>
      </c>
      <c r="K1479" t="s">
        <v>32638</v>
      </c>
      <c r="L1479">
        <v>1</v>
      </c>
      <c r="M1479" s="1">
        <v>41760</v>
      </c>
      <c r="N1479" s="3">
        <v>43965</v>
      </c>
      <c r="O1479" t="s">
        <v>644</v>
      </c>
      <c r="P1479">
        <v>2014</v>
      </c>
      <c r="Q1479" s="1">
        <v>41769</v>
      </c>
      <c r="R1479" s="1">
        <v>41769</v>
      </c>
      <c r="S1479">
        <v>0</v>
      </c>
      <c r="T1479">
        <v>0</v>
      </c>
      <c r="U1479">
        <v>0</v>
      </c>
      <c r="V1479">
        <v>0</v>
      </c>
      <c r="W1479">
        <v>0</v>
      </c>
      <c r="X1479">
        <v>0</v>
      </c>
      <c r="Y1479">
        <v>0</v>
      </c>
      <c r="Z1479">
        <v>0</v>
      </c>
      <c r="AA1479">
        <v>0</v>
      </c>
      <c r="AB1479">
        <v>0</v>
      </c>
      <c r="AC1479">
        <v>0</v>
      </c>
      <c r="AD1479">
        <v>0</v>
      </c>
      <c r="AE1479">
        <v>0</v>
      </c>
      <c r="AF1479">
        <v>0</v>
      </c>
      <c r="AG1479">
        <v>0</v>
      </c>
      <c r="AH1479">
        <v>0</v>
      </c>
      <c r="AI1479">
        <v>0</v>
      </c>
      <c r="AJ1479">
        <v>0</v>
      </c>
      <c r="AK1479">
        <v>0</v>
      </c>
      <c r="AL1479">
        <v>0</v>
      </c>
      <c r="AM1479">
        <v>0</v>
      </c>
      <c r="AN1479">
        <v>1</v>
      </c>
    </row>
    <row r="1480" spans="1:40" x14ac:dyDescent="0.45">
      <c r="A1480" t="s">
        <v>41659</v>
      </c>
      <c r="B1480" t="s">
        <v>41660</v>
      </c>
      <c r="C1480" t="s">
        <v>41661</v>
      </c>
      <c r="D1480" t="s">
        <v>1248</v>
      </c>
      <c r="E1480" t="s">
        <v>910</v>
      </c>
      <c r="F1480">
        <v>0</v>
      </c>
      <c r="G1480" t="s">
        <v>51</v>
      </c>
      <c r="H1480" t="s">
        <v>44</v>
      </c>
      <c r="I1480" t="s">
        <v>1353</v>
      </c>
      <c r="J1480" t="s">
        <v>1354</v>
      </c>
      <c r="K1480" t="s">
        <v>2192</v>
      </c>
      <c r="L1480">
        <v>1</v>
      </c>
      <c r="M1480" s="1">
        <v>38169</v>
      </c>
      <c r="N1480" s="3">
        <v>44016</v>
      </c>
      <c r="O1480" t="s">
        <v>814</v>
      </c>
      <c r="P1480">
        <v>2004</v>
      </c>
      <c r="Q1480" s="1">
        <v>41635</v>
      </c>
      <c r="R1480" s="1">
        <v>41635</v>
      </c>
      <c r="S1480">
        <v>0</v>
      </c>
      <c r="T1480">
        <v>0</v>
      </c>
      <c r="U1480">
        <v>0</v>
      </c>
      <c r="V1480">
        <v>0</v>
      </c>
      <c r="W1480">
        <v>0</v>
      </c>
      <c r="X1480">
        <v>0</v>
      </c>
      <c r="Y1480">
        <v>0</v>
      </c>
      <c r="Z1480">
        <v>0</v>
      </c>
      <c r="AA1480">
        <v>0</v>
      </c>
      <c r="AB1480">
        <v>0</v>
      </c>
      <c r="AC1480">
        <v>0</v>
      </c>
      <c r="AD1480">
        <v>0</v>
      </c>
      <c r="AE1480">
        <v>0</v>
      </c>
      <c r="AF1480">
        <v>0</v>
      </c>
      <c r="AG1480">
        <v>0</v>
      </c>
      <c r="AH1480">
        <v>0</v>
      </c>
      <c r="AI1480">
        <v>0</v>
      </c>
      <c r="AJ1480">
        <v>0</v>
      </c>
      <c r="AK1480">
        <v>0</v>
      </c>
      <c r="AL1480">
        <v>0</v>
      </c>
      <c r="AM1480">
        <v>0</v>
      </c>
      <c r="AN1480">
        <v>1</v>
      </c>
    </row>
    <row r="1481" spans="1:40" x14ac:dyDescent="0.45">
      <c r="A1481" t="s">
        <v>45274</v>
      </c>
      <c r="B1481" t="s">
        <v>45275</v>
      </c>
      <c r="C1481" t="s">
        <v>45276</v>
      </c>
      <c r="D1481" t="s">
        <v>1891</v>
      </c>
      <c r="E1481" t="s">
        <v>276</v>
      </c>
      <c r="F1481">
        <v>0</v>
      </c>
      <c r="G1481" t="s">
        <v>51</v>
      </c>
      <c r="H1481" t="s">
        <v>44</v>
      </c>
      <c r="I1481" t="s">
        <v>1353</v>
      </c>
      <c r="J1481" t="s">
        <v>1354</v>
      </c>
      <c r="K1481" t="s">
        <v>1355</v>
      </c>
      <c r="L1481">
        <v>1</v>
      </c>
      <c r="M1481" s="1">
        <v>28491</v>
      </c>
      <c r="N1481" s="2">
        <v>28491</v>
      </c>
      <c r="O1481" t="s">
        <v>7906</v>
      </c>
      <c r="P1481">
        <v>1978</v>
      </c>
      <c r="Q1481" s="1">
        <v>40926</v>
      </c>
      <c r="R1481" s="1">
        <v>40926</v>
      </c>
      <c r="S1481">
        <v>0</v>
      </c>
      <c r="T1481">
        <v>0</v>
      </c>
      <c r="U1481">
        <v>0</v>
      </c>
      <c r="V1481">
        <v>0</v>
      </c>
      <c r="W1481">
        <v>0</v>
      </c>
      <c r="X1481">
        <v>0</v>
      </c>
      <c r="Y1481">
        <v>0</v>
      </c>
      <c r="Z1481">
        <v>0</v>
      </c>
      <c r="AA1481">
        <v>0</v>
      </c>
      <c r="AB1481">
        <v>0</v>
      </c>
      <c r="AC1481">
        <v>0</v>
      </c>
      <c r="AD1481">
        <v>0</v>
      </c>
      <c r="AE1481">
        <v>0</v>
      </c>
      <c r="AF1481">
        <v>0</v>
      </c>
      <c r="AG1481">
        <v>0</v>
      </c>
      <c r="AH1481">
        <v>0</v>
      </c>
      <c r="AI1481">
        <v>0</v>
      </c>
      <c r="AJ1481">
        <v>0</v>
      </c>
      <c r="AK1481">
        <v>0</v>
      </c>
      <c r="AL1481">
        <v>0</v>
      </c>
      <c r="AM1481">
        <v>0</v>
      </c>
      <c r="AN1481">
        <v>1</v>
      </c>
    </row>
    <row r="1482" spans="1:40" x14ac:dyDescent="0.45">
      <c r="A1482" t="s">
        <v>49099</v>
      </c>
      <c r="B1482" t="s">
        <v>49100</v>
      </c>
      <c r="C1482" t="s">
        <v>49101</v>
      </c>
      <c r="D1482" t="s">
        <v>198</v>
      </c>
      <c r="E1482" t="s">
        <v>199</v>
      </c>
      <c r="F1482">
        <v>0</v>
      </c>
      <c r="G1482" t="s">
        <v>51</v>
      </c>
      <c r="H1482" t="s">
        <v>44</v>
      </c>
      <c r="I1482" t="s">
        <v>1353</v>
      </c>
      <c r="J1482" t="s">
        <v>1457</v>
      </c>
      <c r="K1482" t="s">
        <v>49102</v>
      </c>
      <c r="L1482">
        <v>1</v>
      </c>
      <c r="M1482" s="1">
        <v>38718</v>
      </c>
      <c r="N1482" s="3">
        <v>43836</v>
      </c>
      <c r="O1482" t="s">
        <v>260</v>
      </c>
      <c r="P1482">
        <v>2006</v>
      </c>
      <c r="Q1482" s="1">
        <v>39356</v>
      </c>
      <c r="R1482" s="1">
        <v>39356</v>
      </c>
      <c r="S1482">
        <v>0</v>
      </c>
      <c r="T1482">
        <v>0</v>
      </c>
      <c r="U1482">
        <v>0</v>
      </c>
      <c r="V1482">
        <v>0</v>
      </c>
      <c r="W1482">
        <v>0</v>
      </c>
      <c r="X1482">
        <v>0</v>
      </c>
      <c r="Y1482">
        <v>0</v>
      </c>
      <c r="Z1482">
        <v>0</v>
      </c>
      <c r="AA1482">
        <v>0</v>
      </c>
      <c r="AB1482">
        <v>0</v>
      </c>
      <c r="AC1482">
        <v>0</v>
      </c>
      <c r="AD1482">
        <v>0</v>
      </c>
      <c r="AE1482">
        <v>0</v>
      </c>
      <c r="AF1482">
        <v>0</v>
      </c>
      <c r="AG1482">
        <v>0</v>
      </c>
      <c r="AH1482">
        <v>0</v>
      </c>
      <c r="AI1482">
        <v>0</v>
      </c>
      <c r="AJ1482">
        <v>0</v>
      </c>
      <c r="AK1482">
        <v>0</v>
      </c>
      <c r="AL1482">
        <v>0</v>
      </c>
      <c r="AM1482">
        <v>0</v>
      </c>
      <c r="AN1482">
        <v>1</v>
      </c>
    </row>
    <row r="1483" spans="1:40" x14ac:dyDescent="0.45">
      <c r="A1483" t="s">
        <v>50070</v>
      </c>
      <c r="B1483" t="s">
        <v>50071</v>
      </c>
      <c r="C1483" t="s">
        <v>50072</v>
      </c>
      <c r="D1483" t="s">
        <v>198</v>
      </c>
      <c r="E1483" t="s">
        <v>199</v>
      </c>
      <c r="F1483">
        <v>0</v>
      </c>
      <c r="G1483" t="s">
        <v>51</v>
      </c>
      <c r="H1483" t="s">
        <v>44</v>
      </c>
      <c r="I1483" t="s">
        <v>1353</v>
      </c>
      <c r="J1483" t="s">
        <v>1457</v>
      </c>
      <c r="K1483" t="s">
        <v>1458</v>
      </c>
      <c r="L1483">
        <v>1</v>
      </c>
      <c r="M1483" s="1">
        <v>41275</v>
      </c>
      <c r="N1483" s="3">
        <v>43843</v>
      </c>
      <c r="O1483" t="s">
        <v>117</v>
      </c>
      <c r="P1483">
        <v>2013</v>
      </c>
      <c r="Q1483" s="1">
        <v>41739</v>
      </c>
      <c r="R1483" s="1">
        <v>41739</v>
      </c>
      <c r="S1483">
        <v>0</v>
      </c>
      <c r="T1483">
        <v>0</v>
      </c>
      <c r="U1483">
        <v>0</v>
      </c>
      <c r="V1483">
        <v>0</v>
      </c>
      <c r="W1483">
        <v>0</v>
      </c>
      <c r="X1483">
        <v>0</v>
      </c>
      <c r="Y1483">
        <v>0</v>
      </c>
      <c r="Z1483">
        <v>0</v>
      </c>
      <c r="AA1483">
        <v>0</v>
      </c>
      <c r="AB1483">
        <v>0</v>
      </c>
      <c r="AC1483">
        <v>0</v>
      </c>
      <c r="AD1483">
        <v>0</v>
      </c>
      <c r="AE1483">
        <v>0</v>
      </c>
      <c r="AF1483">
        <v>0</v>
      </c>
      <c r="AG1483">
        <v>0</v>
      </c>
      <c r="AH1483">
        <v>0</v>
      </c>
      <c r="AI1483">
        <v>0</v>
      </c>
      <c r="AJ1483">
        <v>0</v>
      </c>
      <c r="AK1483">
        <v>0</v>
      </c>
      <c r="AL1483">
        <v>0</v>
      </c>
      <c r="AM1483">
        <v>0</v>
      </c>
      <c r="AN1483">
        <v>1</v>
      </c>
    </row>
    <row r="1484" spans="1:40" x14ac:dyDescent="0.45">
      <c r="A1484" t="s">
        <v>56961</v>
      </c>
      <c r="B1484" t="s">
        <v>56962</v>
      </c>
      <c r="C1484" t="s">
        <v>56963</v>
      </c>
      <c r="D1484" t="s">
        <v>4853</v>
      </c>
      <c r="E1484" t="s">
        <v>4854</v>
      </c>
      <c r="F1484">
        <v>0</v>
      </c>
      <c r="G1484" t="s">
        <v>51</v>
      </c>
      <c r="H1484" t="s">
        <v>44</v>
      </c>
      <c r="I1484" t="s">
        <v>1353</v>
      </c>
      <c r="J1484" t="s">
        <v>1354</v>
      </c>
      <c r="K1484" t="s">
        <v>1355</v>
      </c>
      <c r="L1484">
        <v>1</v>
      </c>
      <c r="M1484" s="1">
        <v>40909</v>
      </c>
      <c r="N1484" s="3">
        <v>43842</v>
      </c>
      <c r="O1484" t="s">
        <v>94</v>
      </c>
      <c r="P1484">
        <v>2012</v>
      </c>
      <c r="Q1484" s="1">
        <v>41011</v>
      </c>
      <c r="R1484" s="1">
        <v>41011</v>
      </c>
      <c r="S1484">
        <v>0</v>
      </c>
      <c r="T1484">
        <v>0</v>
      </c>
      <c r="U1484">
        <v>0</v>
      </c>
      <c r="V1484">
        <v>0</v>
      </c>
      <c r="W1484">
        <v>0</v>
      </c>
      <c r="X1484">
        <v>0</v>
      </c>
      <c r="Y1484">
        <v>0</v>
      </c>
      <c r="Z1484">
        <v>0</v>
      </c>
      <c r="AA1484">
        <v>0</v>
      </c>
      <c r="AB1484">
        <v>0</v>
      </c>
      <c r="AC1484">
        <v>0</v>
      </c>
      <c r="AD1484">
        <v>0</v>
      </c>
      <c r="AE1484">
        <v>0</v>
      </c>
      <c r="AF1484">
        <v>0</v>
      </c>
      <c r="AG1484">
        <v>0</v>
      </c>
      <c r="AH1484">
        <v>0</v>
      </c>
      <c r="AI1484">
        <v>0</v>
      </c>
      <c r="AJ1484">
        <v>0</v>
      </c>
      <c r="AK1484">
        <v>0</v>
      </c>
      <c r="AL1484">
        <v>0</v>
      </c>
      <c r="AM1484">
        <v>0</v>
      </c>
      <c r="AN1484">
        <v>1</v>
      </c>
    </row>
    <row r="1485" spans="1:40" x14ac:dyDescent="0.45">
      <c r="A1485" t="s">
        <v>62467</v>
      </c>
      <c r="B1485" t="s">
        <v>62468</v>
      </c>
      <c r="C1485" t="s">
        <v>62469</v>
      </c>
      <c r="D1485" t="s">
        <v>513</v>
      </c>
      <c r="E1485" t="s">
        <v>514</v>
      </c>
      <c r="F1485">
        <v>0</v>
      </c>
      <c r="G1485" t="s">
        <v>51</v>
      </c>
      <c r="H1485" t="s">
        <v>44</v>
      </c>
      <c r="I1485" t="s">
        <v>1353</v>
      </c>
      <c r="J1485" t="s">
        <v>1457</v>
      </c>
      <c r="K1485" t="s">
        <v>12651</v>
      </c>
      <c r="L1485">
        <v>1</v>
      </c>
      <c r="M1485" s="1">
        <v>31413</v>
      </c>
      <c r="N1485" s="2">
        <v>31413</v>
      </c>
      <c r="O1485" t="s">
        <v>103</v>
      </c>
      <c r="P1485">
        <v>1986</v>
      </c>
      <c r="Q1485" s="1">
        <v>40554</v>
      </c>
      <c r="R1485" s="1">
        <v>40554</v>
      </c>
      <c r="S1485">
        <v>0</v>
      </c>
      <c r="T1485">
        <v>0</v>
      </c>
      <c r="U1485">
        <v>0</v>
      </c>
      <c r="V1485">
        <v>0</v>
      </c>
      <c r="W1485">
        <v>0</v>
      </c>
      <c r="X1485">
        <v>0</v>
      </c>
      <c r="Y1485">
        <v>0</v>
      </c>
      <c r="Z1485">
        <v>0</v>
      </c>
      <c r="AA1485">
        <v>0</v>
      </c>
      <c r="AB1485">
        <v>0</v>
      </c>
      <c r="AC1485">
        <v>0</v>
      </c>
      <c r="AD1485">
        <v>0</v>
      </c>
      <c r="AE1485">
        <v>0</v>
      </c>
      <c r="AF1485">
        <v>0</v>
      </c>
      <c r="AG1485">
        <v>0</v>
      </c>
      <c r="AH1485">
        <v>0</v>
      </c>
      <c r="AI1485">
        <v>0</v>
      </c>
      <c r="AJ1485">
        <v>0</v>
      </c>
      <c r="AK1485">
        <v>0</v>
      </c>
      <c r="AL1485">
        <v>0</v>
      </c>
      <c r="AM1485">
        <v>0</v>
      </c>
      <c r="AN1485">
        <v>1</v>
      </c>
    </row>
    <row r="1486" spans="1:40" x14ac:dyDescent="0.45">
      <c r="A1486" t="s">
        <v>65230</v>
      </c>
      <c r="B1486" t="s">
        <v>65231</v>
      </c>
      <c r="C1486" t="s">
        <v>65232</v>
      </c>
      <c r="D1486" t="s">
        <v>3529</v>
      </c>
      <c r="E1486" t="s">
        <v>222</v>
      </c>
      <c r="F1486">
        <v>0</v>
      </c>
      <c r="G1486" t="s">
        <v>43</v>
      </c>
      <c r="H1486" t="s">
        <v>44</v>
      </c>
      <c r="I1486" t="s">
        <v>1353</v>
      </c>
      <c r="J1486" t="s">
        <v>1354</v>
      </c>
      <c r="K1486" t="s">
        <v>1355</v>
      </c>
      <c r="L1486">
        <v>1</v>
      </c>
      <c r="M1486" s="1">
        <v>36161</v>
      </c>
      <c r="N1486" s="2">
        <v>36161</v>
      </c>
      <c r="O1486" t="s">
        <v>597</v>
      </c>
      <c r="P1486">
        <v>1999</v>
      </c>
      <c r="Q1486" s="1">
        <v>40179</v>
      </c>
      <c r="R1486" s="1">
        <v>40179</v>
      </c>
      <c r="S1486">
        <v>0</v>
      </c>
      <c r="T1486">
        <v>0</v>
      </c>
      <c r="U1486">
        <v>0</v>
      </c>
      <c r="V1486">
        <v>0</v>
      </c>
      <c r="W1486">
        <v>0</v>
      </c>
      <c r="X1486">
        <v>0</v>
      </c>
      <c r="Y1486">
        <v>0</v>
      </c>
      <c r="Z1486">
        <v>0</v>
      </c>
      <c r="AA1486">
        <v>0</v>
      </c>
      <c r="AB1486">
        <v>0</v>
      </c>
      <c r="AC1486">
        <v>0</v>
      </c>
      <c r="AD1486">
        <v>0</v>
      </c>
      <c r="AE1486">
        <v>0</v>
      </c>
      <c r="AF1486">
        <v>0</v>
      </c>
      <c r="AG1486">
        <v>0</v>
      </c>
      <c r="AH1486">
        <v>0</v>
      </c>
      <c r="AI1486">
        <v>0</v>
      </c>
      <c r="AJ1486">
        <v>0</v>
      </c>
      <c r="AK1486">
        <v>0</v>
      </c>
      <c r="AL1486">
        <v>0</v>
      </c>
      <c r="AM1486">
        <v>0</v>
      </c>
      <c r="AN1486">
        <v>1</v>
      </c>
    </row>
    <row r="1487" spans="1:40" x14ac:dyDescent="0.45">
      <c r="A1487" t="s">
        <v>75987</v>
      </c>
      <c r="B1487" t="s">
        <v>75988</v>
      </c>
      <c r="C1487" t="s">
        <v>75989</v>
      </c>
      <c r="D1487" t="s">
        <v>424</v>
      </c>
      <c r="E1487" t="s">
        <v>425</v>
      </c>
      <c r="F1487">
        <v>0</v>
      </c>
      <c r="G1487" t="s">
        <v>51</v>
      </c>
      <c r="H1487" t="s">
        <v>44</v>
      </c>
      <c r="I1487" t="s">
        <v>1353</v>
      </c>
      <c r="J1487" t="s">
        <v>1354</v>
      </c>
      <c r="K1487" t="s">
        <v>1075</v>
      </c>
      <c r="L1487">
        <v>1</v>
      </c>
      <c r="M1487" s="1">
        <v>36892</v>
      </c>
      <c r="N1487" s="3">
        <v>43831</v>
      </c>
      <c r="O1487" t="s">
        <v>124</v>
      </c>
      <c r="P1487">
        <v>2001</v>
      </c>
      <c r="Q1487" s="1">
        <v>40938</v>
      </c>
      <c r="R1487" s="1">
        <v>40938</v>
      </c>
      <c r="S1487">
        <v>0</v>
      </c>
      <c r="T1487">
        <v>0</v>
      </c>
      <c r="U1487">
        <v>0</v>
      </c>
      <c r="V1487">
        <v>0</v>
      </c>
      <c r="W1487">
        <v>0</v>
      </c>
      <c r="X1487">
        <v>0</v>
      </c>
      <c r="Y1487">
        <v>0</v>
      </c>
      <c r="Z1487">
        <v>0</v>
      </c>
      <c r="AA1487">
        <v>0</v>
      </c>
      <c r="AB1487">
        <v>0</v>
      </c>
      <c r="AC1487">
        <v>0</v>
      </c>
      <c r="AD1487">
        <v>0</v>
      </c>
      <c r="AE1487">
        <v>0</v>
      </c>
      <c r="AF1487">
        <v>0</v>
      </c>
      <c r="AG1487">
        <v>0</v>
      </c>
      <c r="AH1487">
        <v>0</v>
      </c>
      <c r="AI1487">
        <v>0</v>
      </c>
      <c r="AJ1487">
        <v>0</v>
      </c>
      <c r="AK1487">
        <v>0</v>
      </c>
      <c r="AL1487">
        <v>0</v>
      </c>
      <c r="AM1487">
        <v>0</v>
      </c>
      <c r="AN1487">
        <v>1</v>
      </c>
    </row>
    <row r="1488" spans="1:40" x14ac:dyDescent="0.45">
      <c r="A1488" t="s">
        <v>1494</v>
      </c>
      <c r="B1488" t="s">
        <v>1495</v>
      </c>
      <c r="C1488" t="s">
        <v>1496</v>
      </c>
      <c r="D1488" t="s">
        <v>1497</v>
      </c>
      <c r="E1488" t="s">
        <v>69</v>
      </c>
      <c r="F1488">
        <v>0</v>
      </c>
      <c r="G1488" t="s">
        <v>51</v>
      </c>
      <c r="H1488" t="s">
        <v>44</v>
      </c>
      <c r="I1488" t="s">
        <v>689</v>
      </c>
      <c r="J1488" t="s">
        <v>696</v>
      </c>
      <c r="K1488" t="s">
        <v>696</v>
      </c>
      <c r="L1488">
        <v>1</v>
      </c>
      <c r="M1488" s="1">
        <v>37987</v>
      </c>
      <c r="N1488" s="3">
        <v>43834</v>
      </c>
      <c r="O1488" t="s">
        <v>273</v>
      </c>
      <c r="P1488">
        <v>2004</v>
      </c>
      <c r="Q1488" s="1">
        <v>41185</v>
      </c>
      <c r="R1488" s="1">
        <v>41185</v>
      </c>
      <c r="S1488">
        <v>0</v>
      </c>
      <c r="T1488">
        <v>0</v>
      </c>
      <c r="U1488">
        <v>0</v>
      </c>
      <c r="V1488">
        <v>0</v>
      </c>
      <c r="W1488">
        <v>0</v>
      </c>
      <c r="X1488">
        <v>0</v>
      </c>
      <c r="Y1488">
        <v>0</v>
      </c>
      <c r="Z1488">
        <v>0</v>
      </c>
      <c r="AA1488">
        <v>0</v>
      </c>
      <c r="AB1488">
        <v>0</v>
      </c>
      <c r="AC1488">
        <v>0</v>
      </c>
      <c r="AD1488">
        <v>0</v>
      </c>
      <c r="AE1488">
        <v>0</v>
      </c>
      <c r="AF1488">
        <v>0</v>
      </c>
      <c r="AG1488">
        <v>0</v>
      </c>
      <c r="AH1488">
        <v>0</v>
      </c>
      <c r="AI1488">
        <v>0</v>
      </c>
      <c r="AJ1488">
        <v>0</v>
      </c>
      <c r="AK1488">
        <v>0</v>
      </c>
      <c r="AL1488">
        <v>0</v>
      </c>
      <c r="AM1488">
        <v>0</v>
      </c>
      <c r="AN1488">
        <v>1</v>
      </c>
    </row>
    <row r="1489" spans="1:40" x14ac:dyDescent="0.45">
      <c r="A1489" t="s">
        <v>10431</v>
      </c>
      <c r="B1489" t="s">
        <v>10432</v>
      </c>
      <c r="C1489" t="s">
        <v>10433</v>
      </c>
      <c r="D1489" t="s">
        <v>10434</v>
      </c>
      <c r="E1489" t="s">
        <v>7040</v>
      </c>
      <c r="F1489">
        <v>0</v>
      </c>
      <c r="G1489" t="s">
        <v>51</v>
      </c>
      <c r="H1489" t="s">
        <v>44</v>
      </c>
      <c r="I1489" t="s">
        <v>689</v>
      </c>
      <c r="J1489" t="s">
        <v>690</v>
      </c>
      <c r="K1489" t="s">
        <v>10435</v>
      </c>
      <c r="L1489">
        <v>1</v>
      </c>
      <c r="M1489" s="1">
        <v>41426</v>
      </c>
      <c r="N1489" s="3">
        <v>43995</v>
      </c>
      <c r="O1489" t="s">
        <v>266</v>
      </c>
      <c r="P1489">
        <v>2013</v>
      </c>
      <c r="Q1489" s="1">
        <v>41791</v>
      </c>
      <c r="R1489" s="1">
        <v>41791</v>
      </c>
      <c r="S1489">
        <v>0</v>
      </c>
      <c r="T1489">
        <v>0</v>
      </c>
      <c r="U1489">
        <v>0</v>
      </c>
      <c r="V1489">
        <v>0</v>
      </c>
      <c r="W1489">
        <v>0</v>
      </c>
      <c r="X1489">
        <v>0</v>
      </c>
      <c r="Y1489">
        <v>0</v>
      </c>
      <c r="Z1489">
        <v>0</v>
      </c>
      <c r="AA1489">
        <v>0</v>
      </c>
      <c r="AB1489">
        <v>0</v>
      </c>
      <c r="AC1489">
        <v>0</v>
      </c>
      <c r="AD1489">
        <v>0</v>
      </c>
      <c r="AE1489">
        <v>0</v>
      </c>
      <c r="AF1489">
        <v>0</v>
      </c>
      <c r="AG1489">
        <v>0</v>
      </c>
      <c r="AH1489">
        <v>0</v>
      </c>
      <c r="AI1489">
        <v>0</v>
      </c>
      <c r="AJ1489">
        <v>0</v>
      </c>
      <c r="AK1489">
        <v>0</v>
      </c>
      <c r="AL1489">
        <v>0</v>
      </c>
      <c r="AM1489">
        <v>0</v>
      </c>
      <c r="AN1489">
        <v>1</v>
      </c>
    </row>
    <row r="1490" spans="1:40" x14ac:dyDescent="0.45">
      <c r="A1490" t="s">
        <v>18221</v>
      </c>
      <c r="B1490" t="s">
        <v>18222</v>
      </c>
      <c r="C1490" t="s">
        <v>18223</v>
      </c>
      <c r="D1490" t="s">
        <v>18224</v>
      </c>
      <c r="E1490" t="s">
        <v>2790</v>
      </c>
      <c r="F1490">
        <v>0</v>
      </c>
      <c r="G1490" t="s">
        <v>51</v>
      </c>
      <c r="H1490" t="s">
        <v>44</v>
      </c>
      <c r="I1490" t="s">
        <v>689</v>
      </c>
      <c r="J1490" t="s">
        <v>206</v>
      </c>
      <c r="K1490" t="s">
        <v>206</v>
      </c>
      <c r="L1490">
        <v>1</v>
      </c>
      <c r="M1490" s="1">
        <v>40603</v>
      </c>
      <c r="N1490" s="3">
        <v>43901</v>
      </c>
      <c r="O1490" t="s">
        <v>311</v>
      </c>
      <c r="P1490">
        <v>2011</v>
      </c>
      <c r="Q1490" s="1">
        <v>40909</v>
      </c>
      <c r="R1490" s="1">
        <v>40909</v>
      </c>
      <c r="S1490">
        <v>0</v>
      </c>
      <c r="T1490">
        <v>0</v>
      </c>
      <c r="U1490">
        <v>0</v>
      </c>
      <c r="V1490">
        <v>0</v>
      </c>
      <c r="W1490">
        <v>0</v>
      </c>
      <c r="X1490">
        <v>0</v>
      </c>
      <c r="Y1490">
        <v>0</v>
      </c>
      <c r="Z1490">
        <v>0</v>
      </c>
      <c r="AA1490">
        <v>0</v>
      </c>
      <c r="AB1490">
        <v>0</v>
      </c>
      <c r="AC1490">
        <v>0</v>
      </c>
      <c r="AD1490">
        <v>0</v>
      </c>
      <c r="AE1490">
        <v>0</v>
      </c>
      <c r="AF1490">
        <v>0</v>
      </c>
      <c r="AG1490">
        <v>0</v>
      </c>
      <c r="AH1490">
        <v>0</v>
      </c>
      <c r="AI1490">
        <v>0</v>
      </c>
      <c r="AJ1490">
        <v>0</v>
      </c>
      <c r="AK1490">
        <v>0</v>
      </c>
      <c r="AL1490">
        <v>0</v>
      </c>
      <c r="AM1490">
        <v>0</v>
      </c>
      <c r="AN1490">
        <v>1</v>
      </c>
    </row>
    <row r="1491" spans="1:40" x14ac:dyDescent="0.45">
      <c r="A1491" t="s">
        <v>25395</v>
      </c>
      <c r="B1491" t="s">
        <v>25396</v>
      </c>
      <c r="C1491" t="s">
        <v>25397</v>
      </c>
      <c r="D1491" t="s">
        <v>25398</v>
      </c>
      <c r="E1491" t="s">
        <v>42</v>
      </c>
      <c r="F1491">
        <v>0</v>
      </c>
      <c r="G1491" t="s">
        <v>75</v>
      </c>
      <c r="H1491" t="s">
        <v>44</v>
      </c>
      <c r="I1491" t="s">
        <v>689</v>
      </c>
      <c r="J1491" t="s">
        <v>206</v>
      </c>
      <c r="K1491" t="s">
        <v>206</v>
      </c>
      <c r="L1491">
        <v>1</v>
      </c>
      <c r="M1491" s="1">
        <v>41100</v>
      </c>
      <c r="N1491" s="3">
        <v>44024</v>
      </c>
      <c r="O1491" t="s">
        <v>342</v>
      </c>
      <c r="P1491">
        <v>2012</v>
      </c>
      <c r="Q1491" s="1">
        <v>41061</v>
      </c>
      <c r="R1491" s="1">
        <v>41061</v>
      </c>
      <c r="S1491">
        <v>0</v>
      </c>
      <c r="T1491">
        <v>0</v>
      </c>
      <c r="U1491">
        <v>0</v>
      </c>
      <c r="V1491">
        <v>0</v>
      </c>
      <c r="W1491">
        <v>0</v>
      </c>
      <c r="X1491">
        <v>0</v>
      </c>
      <c r="Y1491">
        <v>0</v>
      </c>
      <c r="Z1491">
        <v>0</v>
      </c>
      <c r="AA1491">
        <v>0</v>
      </c>
      <c r="AB1491">
        <v>0</v>
      </c>
      <c r="AC1491">
        <v>0</v>
      </c>
      <c r="AD1491">
        <v>0</v>
      </c>
      <c r="AE1491">
        <v>0</v>
      </c>
      <c r="AF1491">
        <v>0</v>
      </c>
      <c r="AG1491">
        <v>0</v>
      </c>
      <c r="AH1491">
        <v>0</v>
      </c>
      <c r="AI1491">
        <v>0</v>
      </c>
      <c r="AJ1491">
        <v>0</v>
      </c>
      <c r="AK1491">
        <v>0</v>
      </c>
      <c r="AL1491">
        <v>0</v>
      </c>
      <c r="AM1491">
        <v>0</v>
      </c>
      <c r="AN1491">
        <v>0</v>
      </c>
    </row>
    <row r="1492" spans="1:40" x14ac:dyDescent="0.45">
      <c r="A1492" t="s">
        <v>26256</v>
      </c>
      <c r="B1492" t="s">
        <v>26257</v>
      </c>
      <c r="C1492" t="s">
        <v>26258</v>
      </c>
      <c r="D1492" t="s">
        <v>198</v>
      </c>
      <c r="E1492" t="s">
        <v>199</v>
      </c>
      <c r="F1492">
        <v>0</v>
      </c>
      <c r="G1492" t="s">
        <v>51</v>
      </c>
      <c r="H1492" t="s">
        <v>44</v>
      </c>
      <c r="I1492" t="s">
        <v>689</v>
      </c>
      <c r="J1492" t="s">
        <v>690</v>
      </c>
      <c r="K1492" t="s">
        <v>19402</v>
      </c>
      <c r="L1492">
        <v>2</v>
      </c>
      <c r="M1492" s="1">
        <v>40212</v>
      </c>
      <c r="N1492" s="3">
        <v>43871</v>
      </c>
      <c r="O1492" t="s">
        <v>87</v>
      </c>
      <c r="P1492">
        <v>2010</v>
      </c>
      <c r="Q1492" s="1">
        <v>41415</v>
      </c>
      <c r="R1492" s="1">
        <v>41680</v>
      </c>
      <c r="S1492">
        <v>0</v>
      </c>
      <c r="T1492">
        <v>0</v>
      </c>
      <c r="U1492">
        <v>0</v>
      </c>
      <c r="V1492">
        <v>0</v>
      </c>
      <c r="W1492">
        <v>0</v>
      </c>
      <c r="X1492">
        <v>0</v>
      </c>
      <c r="Y1492">
        <v>0</v>
      </c>
      <c r="Z1492">
        <v>0</v>
      </c>
      <c r="AA1492">
        <v>0</v>
      </c>
      <c r="AB1492">
        <v>0</v>
      </c>
      <c r="AC1492">
        <v>0</v>
      </c>
      <c r="AD1492">
        <v>0</v>
      </c>
      <c r="AE1492">
        <v>0</v>
      </c>
      <c r="AF1492">
        <v>0</v>
      </c>
      <c r="AG1492">
        <v>0</v>
      </c>
      <c r="AH1492">
        <v>0</v>
      </c>
      <c r="AI1492">
        <v>0</v>
      </c>
      <c r="AJ1492">
        <v>0</v>
      </c>
      <c r="AK1492">
        <v>0</v>
      </c>
      <c r="AL1492">
        <v>0</v>
      </c>
      <c r="AM1492">
        <v>0</v>
      </c>
      <c r="AN1492">
        <v>1</v>
      </c>
    </row>
    <row r="1493" spans="1:40" x14ac:dyDescent="0.45">
      <c r="A1493" t="s">
        <v>31954</v>
      </c>
      <c r="B1493" t="s">
        <v>31955</v>
      </c>
      <c r="C1493" t="s">
        <v>31956</v>
      </c>
      <c r="D1493" t="s">
        <v>31957</v>
      </c>
      <c r="E1493" t="s">
        <v>910</v>
      </c>
      <c r="F1493">
        <v>0</v>
      </c>
      <c r="G1493" t="s">
        <v>51</v>
      </c>
      <c r="H1493" t="s">
        <v>44</v>
      </c>
      <c r="I1493" t="s">
        <v>689</v>
      </c>
      <c r="J1493" t="s">
        <v>206</v>
      </c>
      <c r="K1493" t="s">
        <v>206</v>
      </c>
      <c r="L1493">
        <v>1</v>
      </c>
      <c r="M1493" s="1">
        <v>40954</v>
      </c>
      <c r="N1493" s="3">
        <v>43873</v>
      </c>
      <c r="O1493" t="s">
        <v>94</v>
      </c>
      <c r="P1493">
        <v>2012</v>
      </c>
      <c r="Q1493" s="1">
        <v>41261</v>
      </c>
      <c r="R1493" s="1">
        <v>41261</v>
      </c>
      <c r="S1493">
        <v>0</v>
      </c>
      <c r="T1493">
        <v>0</v>
      </c>
      <c r="U1493">
        <v>0</v>
      </c>
      <c r="V1493">
        <v>0</v>
      </c>
      <c r="W1493">
        <v>0</v>
      </c>
      <c r="X1493">
        <v>0</v>
      </c>
      <c r="Y1493">
        <v>0</v>
      </c>
      <c r="Z1493">
        <v>0</v>
      </c>
      <c r="AA1493">
        <v>0</v>
      </c>
      <c r="AB1493">
        <v>0</v>
      </c>
      <c r="AC1493">
        <v>0</v>
      </c>
      <c r="AD1493">
        <v>0</v>
      </c>
      <c r="AE1493">
        <v>0</v>
      </c>
      <c r="AF1493">
        <v>0</v>
      </c>
      <c r="AG1493">
        <v>0</v>
      </c>
      <c r="AH1493">
        <v>0</v>
      </c>
      <c r="AI1493">
        <v>0</v>
      </c>
      <c r="AJ1493">
        <v>0</v>
      </c>
      <c r="AK1493">
        <v>0</v>
      </c>
      <c r="AL1493">
        <v>0</v>
      </c>
      <c r="AM1493">
        <v>0</v>
      </c>
      <c r="AN1493">
        <v>1</v>
      </c>
    </row>
    <row r="1494" spans="1:40" x14ac:dyDescent="0.45">
      <c r="A1494" t="s">
        <v>45866</v>
      </c>
      <c r="B1494" t="s">
        <v>45867</v>
      </c>
      <c r="C1494" t="s">
        <v>45868</v>
      </c>
      <c r="D1494" t="s">
        <v>45869</v>
      </c>
      <c r="E1494" t="s">
        <v>79</v>
      </c>
      <c r="F1494">
        <v>0</v>
      </c>
      <c r="G1494" t="s">
        <v>43</v>
      </c>
      <c r="H1494" t="s">
        <v>44</v>
      </c>
      <c r="I1494" t="s">
        <v>689</v>
      </c>
      <c r="J1494" t="s">
        <v>696</v>
      </c>
      <c r="K1494" t="s">
        <v>696</v>
      </c>
      <c r="L1494">
        <v>1</v>
      </c>
      <c r="M1494" s="1">
        <v>39314</v>
      </c>
      <c r="N1494" s="3">
        <v>44050</v>
      </c>
      <c r="O1494" t="s">
        <v>382</v>
      </c>
      <c r="P1494">
        <v>2007</v>
      </c>
      <c r="Q1494" s="1">
        <v>39083</v>
      </c>
      <c r="R1494" s="1">
        <v>39083</v>
      </c>
      <c r="S1494">
        <v>0</v>
      </c>
      <c r="T1494">
        <v>0</v>
      </c>
      <c r="U1494">
        <v>0</v>
      </c>
      <c r="V1494">
        <v>0</v>
      </c>
      <c r="W1494">
        <v>0</v>
      </c>
      <c r="X1494">
        <v>0</v>
      </c>
      <c r="Y1494">
        <v>0</v>
      </c>
      <c r="Z1494">
        <v>0</v>
      </c>
      <c r="AA1494">
        <v>0</v>
      </c>
      <c r="AB1494">
        <v>0</v>
      </c>
      <c r="AC1494">
        <v>0</v>
      </c>
      <c r="AD1494">
        <v>0</v>
      </c>
      <c r="AE1494">
        <v>0</v>
      </c>
      <c r="AF1494">
        <v>0</v>
      </c>
      <c r="AG1494">
        <v>0</v>
      </c>
      <c r="AH1494">
        <v>0</v>
      </c>
      <c r="AI1494">
        <v>0</v>
      </c>
      <c r="AJ1494">
        <v>0</v>
      </c>
      <c r="AK1494">
        <v>0</v>
      </c>
      <c r="AL1494">
        <v>0</v>
      </c>
      <c r="AM1494">
        <v>0</v>
      </c>
      <c r="AN1494">
        <v>1</v>
      </c>
    </row>
    <row r="1495" spans="1:40" x14ac:dyDescent="0.45">
      <c r="A1495" t="s">
        <v>62361</v>
      </c>
      <c r="B1495" t="s">
        <v>62362</v>
      </c>
      <c r="C1495" t="s">
        <v>62363</v>
      </c>
      <c r="D1495" t="s">
        <v>1709</v>
      </c>
      <c r="E1495" t="s">
        <v>1038</v>
      </c>
      <c r="F1495">
        <v>0</v>
      </c>
      <c r="G1495" t="s">
        <v>51</v>
      </c>
      <c r="H1495" t="s">
        <v>44</v>
      </c>
      <c r="I1495" t="s">
        <v>689</v>
      </c>
      <c r="J1495" t="s">
        <v>690</v>
      </c>
      <c r="K1495" t="s">
        <v>6384</v>
      </c>
      <c r="L1495">
        <v>1</v>
      </c>
      <c r="M1495" s="1">
        <v>40575</v>
      </c>
      <c r="N1495" s="3">
        <v>43872</v>
      </c>
      <c r="O1495" t="s">
        <v>311</v>
      </c>
      <c r="P1495">
        <v>2011</v>
      </c>
      <c r="Q1495" s="1">
        <v>41279</v>
      </c>
      <c r="R1495" s="1">
        <v>41279</v>
      </c>
      <c r="S1495">
        <v>0</v>
      </c>
      <c r="T1495">
        <v>0</v>
      </c>
      <c r="U1495">
        <v>0</v>
      </c>
      <c r="V1495">
        <v>0</v>
      </c>
      <c r="W1495">
        <v>0</v>
      </c>
      <c r="X1495">
        <v>0</v>
      </c>
      <c r="Y1495">
        <v>0</v>
      </c>
      <c r="Z1495">
        <v>0</v>
      </c>
      <c r="AA1495">
        <v>0</v>
      </c>
      <c r="AB1495">
        <v>0</v>
      </c>
      <c r="AC1495">
        <v>0</v>
      </c>
      <c r="AD1495">
        <v>0</v>
      </c>
      <c r="AE1495">
        <v>0</v>
      </c>
      <c r="AF1495">
        <v>0</v>
      </c>
      <c r="AG1495">
        <v>0</v>
      </c>
      <c r="AH1495">
        <v>0</v>
      </c>
      <c r="AI1495">
        <v>0</v>
      </c>
      <c r="AJ1495">
        <v>0</v>
      </c>
      <c r="AK1495">
        <v>0</v>
      </c>
      <c r="AL1495">
        <v>0</v>
      </c>
      <c r="AM1495">
        <v>0</v>
      </c>
      <c r="AN1495">
        <v>1</v>
      </c>
    </row>
    <row r="1496" spans="1:40" x14ac:dyDescent="0.45">
      <c r="A1496" t="s">
        <v>62865</v>
      </c>
      <c r="B1496" t="s">
        <v>62866</v>
      </c>
      <c r="C1496" t="s">
        <v>62867</v>
      </c>
      <c r="D1496" t="s">
        <v>90</v>
      </c>
      <c r="E1496" t="s">
        <v>91</v>
      </c>
      <c r="F1496">
        <v>0</v>
      </c>
      <c r="G1496" t="s">
        <v>51</v>
      </c>
      <c r="H1496" t="s">
        <v>44</v>
      </c>
      <c r="I1496" t="s">
        <v>689</v>
      </c>
      <c r="J1496" t="s">
        <v>696</v>
      </c>
      <c r="K1496" t="s">
        <v>696</v>
      </c>
      <c r="L1496">
        <v>1</v>
      </c>
      <c r="M1496" s="1">
        <v>41877</v>
      </c>
      <c r="N1496" s="3">
        <v>44057</v>
      </c>
      <c r="O1496" t="s">
        <v>166</v>
      </c>
      <c r="P1496">
        <v>2014</v>
      </c>
      <c r="Q1496" s="1">
        <v>41875</v>
      </c>
      <c r="R1496" s="1">
        <v>41875</v>
      </c>
      <c r="S1496">
        <v>0</v>
      </c>
      <c r="T1496">
        <v>0</v>
      </c>
      <c r="U1496">
        <v>0</v>
      </c>
      <c r="V1496">
        <v>0</v>
      </c>
      <c r="W1496">
        <v>0</v>
      </c>
      <c r="X1496">
        <v>0</v>
      </c>
      <c r="Y1496">
        <v>0</v>
      </c>
      <c r="Z1496">
        <v>0</v>
      </c>
      <c r="AA1496">
        <v>0</v>
      </c>
      <c r="AB1496">
        <v>0</v>
      </c>
      <c r="AC1496">
        <v>0</v>
      </c>
      <c r="AD1496">
        <v>0</v>
      </c>
      <c r="AE1496">
        <v>0</v>
      </c>
      <c r="AF1496">
        <v>0</v>
      </c>
      <c r="AG1496">
        <v>0</v>
      </c>
      <c r="AH1496">
        <v>0</v>
      </c>
      <c r="AI1496">
        <v>0</v>
      </c>
      <c r="AJ1496">
        <v>0</v>
      </c>
      <c r="AK1496">
        <v>0</v>
      </c>
      <c r="AL1496">
        <v>0</v>
      </c>
      <c r="AM1496">
        <v>0</v>
      </c>
      <c r="AN1496">
        <v>1</v>
      </c>
    </row>
    <row r="1497" spans="1:40" x14ac:dyDescent="0.45">
      <c r="A1497" t="s">
        <v>26547</v>
      </c>
      <c r="B1497" t="s">
        <v>26548</v>
      </c>
      <c r="C1497" t="s">
        <v>26549</v>
      </c>
      <c r="D1497" t="s">
        <v>1062</v>
      </c>
      <c r="E1497" t="s">
        <v>1063</v>
      </c>
      <c r="F1497">
        <v>0</v>
      </c>
      <c r="G1497" t="s">
        <v>51</v>
      </c>
      <c r="H1497" t="s">
        <v>44</v>
      </c>
      <c r="I1497" t="s">
        <v>339</v>
      </c>
      <c r="J1497" t="s">
        <v>9246</v>
      </c>
      <c r="K1497" t="s">
        <v>9246</v>
      </c>
      <c r="L1497">
        <v>1</v>
      </c>
      <c r="M1497" s="1">
        <v>38749</v>
      </c>
      <c r="N1497" s="3">
        <v>43867</v>
      </c>
      <c r="O1497" t="s">
        <v>260</v>
      </c>
      <c r="P1497">
        <v>2006</v>
      </c>
      <c r="Q1497" s="1">
        <v>39083</v>
      </c>
      <c r="R1497" s="1">
        <v>39083</v>
      </c>
      <c r="S1497">
        <v>0</v>
      </c>
      <c r="T1497">
        <v>0</v>
      </c>
      <c r="U1497">
        <v>0</v>
      </c>
      <c r="V1497">
        <v>0</v>
      </c>
      <c r="W1497">
        <v>0</v>
      </c>
      <c r="X1497">
        <v>0</v>
      </c>
      <c r="Y1497">
        <v>0</v>
      </c>
      <c r="Z1497">
        <v>0</v>
      </c>
      <c r="AA1497">
        <v>0</v>
      </c>
      <c r="AB1497">
        <v>0</v>
      </c>
      <c r="AC1497">
        <v>0</v>
      </c>
      <c r="AD1497">
        <v>0</v>
      </c>
      <c r="AE1497">
        <v>0</v>
      </c>
      <c r="AF1497">
        <v>0</v>
      </c>
      <c r="AG1497">
        <v>0</v>
      </c>
      <c r="AH1497">
        <v>0</v>
      </c>
      <c r="AI1497">
        <v>0</v>
      </c>
      <c r="AJ1497">
        <v>0</v>
      </c>
      <c r="AK1497">
        <v>0</v>
      </c>
      <c r="AL1497">
        <v>0</v>
      </c>
      <c r="AM1497">
        <v>0</v>
      </c>
      <c r="AN1497">
        <v>1</v>
      </c>
    </row>
    <row r="1498" spans="1:40" x14ac:dyDescent="0.45">
      <c r="A1498" t="s">
        <v>34144</v>
      </c>
      <c r="B1498" t="s">
        <v>34145</v>
      </c>
      <c r="C1498" t="s">
        <v>34146</v>
      </c>
      <c r="D1498" t="s">
        <v>68</v>
      </c>
      <c r="E1498" t="s">
        <v>69</v>
      </c>
      <c r="F1498">
        <v>0</v>
      </c>
      <c r="G1498" t="s">
        <v>51</v>
      </c>
      <c r="H1498" t="s">
        <v>44</v>
      </c>
      <c r="I1498" t="s">
        <v>339</v>
      </c>
      <c r="J1498" t="s">
        <v>2825</v>
      </c>
      <c r="K1498" t="s">
        <v>2825</v>
      </c>
      <c r="L1498">
        <v>1</v>
      </c>
      <c r="M1498" s="1">
        <v>41061</v>
      </c>
      <c r="N1498" s="3">
        <v>43994</v>
      </c>
      <c r="O1498" t="s">
        <v>48</v>
      </c>
      <c r="P1498">
        <v>2012</v>
      </c>
      <c r="Q1498" s="1">
        <v>41039</v>
      </c>
      <c r="R1498" s="1">
        <v>41039</v>
      </c>
      <c r="S1498">
        <v>0</v>
      </c>
      <c r="T1498">
        <v>0</v>
      </c>
      <c r="U1498">
        <v>0</v>
      </c>
      <c r="V1498">
        <v>0</v>
      </c>
      <c r="W1498">
        <v>0</v>
      </c>
      <c r="X1498">
        <v>0</v>
      </c>
      <c r="Y1498">
        <v>0</v>
      </c>
      <c r="Z1498">
        <v>0</v>
      </c>
      <c r="AA1498">
        <v>0</v>
      </c>
      <c r="AB1498">
        <v>0</v>
      </c>
      <c r="AC1498">
        <v>0</v>
      </c>
      <c r="AD1498">
        <v>0</v>
      </c>
      <c r="AE1498">
        <v>0</v>
      </c>
      <c r="AF1498">
        <v>0</v>
      </c>
      <c r="AG1498">
        <v>0</v>
      </c>
      <c r="AH1498">
        <v>0</v>
      </c>
      <c r="AI1498">
        <v>0</v>
      </c>
      <c r="AJ1498">
        <v>0</v>
      </c>
      <c r="AK1498">
        <v>0</v>
      </c>
      <c r="AL1498">
        <v>0</v>
      </c>
      <c r="AM1498">
        <v>0</v>
      </c>
      <c r="AN1498">
        <v>1</v>
      </c>
    </row>
    <row r="1499" spans="1:40" x14ac:dyDescent="0.45">
      <c r="A1499" t="s">
        <v>36169</v>
      </c>
      <c r="B1499" t="s">
        <v>36170</v>
      </c>
      <c r="C1499" t="s">
        <v>36171</v>
      </c>
      <c r="D1499" t="s">
        <v>36172</v>
      </c>
      <c r="E1499" t="s">
        <v>909</v>
      </c>
      <c r="F1499">
        <v>0</v>
      </c>
      <c r="G1499" t="s">
        <v>51</v>
      </c>
      <c r="H1499" t="s">
        <v>44</v>
      </c>
      <c r="I1499" t="s">
        <v>339</v>
      </c>
      <c r="J1499" t="s">
        <v>9246</v>
      </c>
      <c r="K1499" t="s">
        <v>9246</v>
      </c>
      <c r="L1499">
        <v>1</v>
      </c>
      <c r="M1499" s="1">
        <v>40269</v>
      </c>
      <c r="N1499" s="3">
        <v>43931</v>
      </c>
      <c r="O1499" t="s">
        <v>619</v>
      </c>
      <c r="P1499">
        <v>2010</v>
      </c>
      <c r="Q1499" s="1">
        <v>40375</v>
      </c>
      <c r="R1499" s="1">
        <v>40375</v>
      </c>
      <c r="S1499">
        <v>0</v>
      </c>
      <c r="T1499">
        <v>0</v>
      </c>
      <c r="U1499">
        <v>0</v>
      </c>
      <c r="V1499">
        <v>0</v>
      </c>
      <c r="W1499">
        <v>0</v>
      </c>
      <c r="X1499">
        <v>0</v>
      </c>
      <c r="Y1499">
        <v>0</v>
      </c>
      <c r="Z1499">
        <v>0</v>
      </c>
      <c r="AA1499">
        <v>0</v>
      </c>
      <c r="AB1499">
        <v>0</v>
      </c>
      <c r="AC1499">
        <v>0</v>
      </c>
      <c r="AD1499">
        <v>0</v>
      </c>
      <c r="AE1499">
        <v>0</v>
      </c>
      <c r="AF1499">
        <v>0</v>
      </c>
      <c r="AG1499">
        <v>0</v>
      </c>
      <c r="AH1499">
        <v>0</v>
      </c>
      <c r="AI1499">
        <v>0</v>
      </c>
      <c r="AJ1499">
        <v>0</v>
      </c>
      <c r="AK1499">
        <v>0</v>
      </c>
      <c r="AL1499">
        <v>0</v>
      </c>
      <c r="AM1499">
        <v>0</v>
      </c>
      <c r="AN1499">
        <v>1</v>
      </c>
    </row>
    <row r="1500" spans="1:40" x14ac:dyDescent="0.45">
      <c r="A1500" t="s">
        <v>46453</v>
      </c>
      <c r="B1500" t="s">
        <v>46454</v>
      </c>
      <c r="C1500" t="s">
        <v>46455</v>
      </c>
      <c r="F1500">
        <v>0</v>
      </c>
      <c r="G1500" t="s">
        <v>51</v>
      </c>
      <c r="H1500" t="s">
        <v>44</v>
      </c>
      <c r="I1500" t="s">
        <v>339</v>
      </c>
      <c r="J1500" t="s">
        <v>2825</v>
      </c>
      <c r="K1500" t="s">
        <v>2825</v>
      </c>
      <c r="L1500">
        <v>1</v>
      </c>
      <c r="M1500" s="1">
        <v>40389</v>
      </c>
      <c r="N1500" s="3">
        <v>44022</v>
      </c>
      <c r="O1500" t="s">
        <v>143</v>
      </c>
      <c r="P1500">
        <v>2010</v>
      </c>
      <c r="Q1500" s="1">
        <v>40806</v>
      </c>
      <c r="R1500" s="1">
        <v>40806</v>
      </c>
      <c r="S1500">
        <v>0</v>
      </c>
      <c r="T1500">
        <v>0</v>
      </c>
      <c r="U1500">
        <v>0</v>
      </c>
      <c r="V1500">
        <v>0</v>
      </c>
      <c r="W1500">
        <v>0</v>
      </c>
      <c r="X1500">
        <v>0</v>
      </c>
      <c r="Y1500">
        <v>0</v>
      </c>
      <c r="Z1500">
        <v>0</v>
      </c>
      <c r="AA1500">
        <v>0</v>
      </c>
      <c r="AB1500">
        <v>0</v>
      </c>
      <c r="AC1500">
        <v>0</v>
      </c>
      <c r="AD1500">
        <v>0</v>
      </c>
      <c r="AE1500">
        <v>0</v>
      </c>
      <c r="AF1500">
        <v>0</v>
      </c>
      <c r="AG1500">
        <v>0</v>
      </c>
      <c r="AH1500">
        <v>0</v>
      </c>
      <c r="AI1500">
        <v>0</v>
      </c>
      <c r="AJ1500">
        <v>0</v>
      </c>
      <c r="AK1500">
        <v>0</v>
      </c>
      <c r="AL1500">
        <v>0</v>
      </c>
      <c r="AM1500">
        <v>0</v>
      </c>
      <c r="AN1500">
        <v>1</v>
      </c>
    </row>
    <row r="1501" spans="1:40" x14ac:dyDescent="0.45">
      <c r="A1501" t="s">
        <v>62745</v>
      </c>
      <c r="B1501" t="s">
        <v>62746</v>
      </c>
      <c r="C1501" t="s">
        <v>62747</v>
      </c>
      <c r="D1501" t="s">
        <v>62748</v>
      </c>
      <c r="E1501" t="s">
        <v>7885</v>
      </c>
      <c r="F1501">
        <v>0</v>
      </c>
      <c r="G1501" t="s">
        <v>51</v>
      </c>
      <c r="H1501" t="s">
        <v>44</v>
      </c>
      <c r="I1501" t="s">
        <v>339</v>
      </c>
      <c r="J1501" t="s">
        <v>2825</v>
      </c>
      <c r="K1501" t="s">
        <v>2825</v>
      </c>
      <c r="L1501">
        <v>1</v>
      </c>
      <c r="M1501" s="1">
        <v>41199</v>
      </c>
      <c r="N1501" s="3">
        <v>44116</v>
      </c>
      <c r="O1501" t="s">
        <v>58</v>
      </c>
      <c r="P1501">
        <v>2012</v>
      </c>
      <c r="Q1501" s="1">
        <v>41213</v>
      </c>
      <c r="R1501" s="1">
        <v>41213</v>
      </c>
      <c r="S1501">
        <v>0</v>
      </c>
      <c r="T1501">
        <v>0</v>
      </c>
      <c r="U1501">
        <v>0</v>
      </c>
      <c r="V1501">
        <v>0</v>
      </c>
      <c r="W1501">
        <v>0</v>
      </c>
      <c r="X1501">
        <v>0</v>
      </c>
      <c r="Y1501">
        <v>0</v>
      </c>
      <c r="Z1501">
        <v>0</v>
      </c>
      <c r="AA1501">
        <v>0</v>
      </c>
      <c r="AB1501">
        <v>0</v>
      </c>
      <c r="AC1501">
        <v>0</v>
      </c>
      <c r="AD1501">
        <v>0</v>
      </c>
      <c r="AE1501">
        <v>0</v>
      </c>
      <c r="AF1501">
        <v>0</v>
      </c>
      <c r="AG1501">
        <v>0</v>
      </c>
      <c r="AH1501">
        <v>0</v>
      </c>
      <c r="AI1501">
        <v>0</v>
      </c>
      <c r="AJ1501">
        <v>0</v>
      </c>
      <c r="AK1501">
        <v>0</v>
      </c>
      <c r="AL1501">
        <v>0</v>
      </c>
      <c r="AM1501">
        <v>0</v>
      </c>
      <c r="AN1501">
        <v>1</v>
      </c>
    </row>
    <row r="1502" spans="1:40" x14ac:dyDescent="0.45">
      <c r="A1502" t="s">
        <v>64310</v>
      </c>
      <c r="B1502" t="s">
        <v>64311</v>
      </c>
      <c r="C1502" t="s">
        <v>64312</v>
      </c>
      <c r="D1502" t="s">
        <v>49</v>
      </c>
      <c r="E1502" t="s">
        <v>50</v>
      </c>
      <c r="F1502">
        <v>0</v>
      </c>
      <c r="G1502" t="s">
        <v>51</v>
      </c>
      <c r="H1502" t="s">
        <v>44</v>
      </c>
      <c r="I1502" t="s">
        <v>339</v>
      </c>
      <c r="J1502" t="s">
        <v>9246</v>
      </c>
      <c r="K1502" t="s">
        <v>9246</v>
      </c>
      <c r="L1502">
        <v>1</v>
      </c>
      <c r="M1502" s="1">
        <v>41122</v>
      </c>
      <c r="N1502" s="3">
        <v>44055</v>
      </c>
      <c r="O1502" t="s">
        <v>342</v>
      </c>
      <c r="P1502">
        <v>2012</v>
      </c>
      <c r="Q1502" s="1">
        <v>41744</v>
      </c>
      <c r="R1502" s="1">
        <v>41744</v>
      </c>
      <c r="S1502">
        <v>0</v>
      </c>
      <c r="T1502">
        <v>0</v>
      </c>
      <c r="U1502">
        <v>0</v>
      </c>
      <c r="V1502">
        <v>0</v>
      </c>
      <c r="W1502">
        <v>0</v>
      </c>
      <c r="X1502">
        <v>0</v>
      </c>
      <c r="Y1502">
        <v>0</v>
      </c>
      <c r="Z1502">
        <v>0</v>
      </c>
      <c r="AA1502">
        <v>0</v>
      </c>
      <c r="AB1502">
        <v>0</v>
      </c>
      <c r="AC1502">
        <v>0</v>
      </c>
      <c r="AD1502">
        <v>0</v>
      </c>
      <c r="AE1502">
        <v>0</v>
      </c>
      <c r="AF1502">
        <v>0</v>
      </c>
      <c r="AG1502">
        <v>0</v>
      </c>
      <c r="AH1502">
        <v>0</v>
      </c>
      <c r="AI1502">
        <v>0</v>
      </c>
      <c r="AJ1502">
        <v>0</v>
      </c>
      <c r="AK1502">
        <v>0</v>
      </c>
      <c r="AL1502">
        <v>0</v>
      </c>
      <c r="AM1502">
        <v>0</v>
      </c>
      <c r="AN1502">
        <v>1</v>
      </c>
    </row>
    <row r="1503" spans="1:40" x14ac:dyDescent="0.45">
      <c r="A1503" t="s">
        <v>74860</v>
      </c>
      <c r="B1503" t="s">
        <v>74861</v>
      </c>
      <c r="C1503" t="s">
        <v>74862</v>
      </c>
      <c r="D1503" t="s">
        <v>264</v>
      </c>
      <c r="E1503" t="s">
        <v>50</v>
      </c>
      <c r="F1503">
        <v>0</v>
      </c>
      <c r="G1503" t="s">
        <v>51</v>
      </c>
      <c r="H1503" t="s">
        <v>44</v>
      </c>
      <c r="I1503" t="s">
        <v>339</v>
      </c>
      <c r="J1503" t="s">
        <v>2825</v>
      </c>
      <c r="K1503" t="s">
        <v>74863</v>
      </c>
      <c r="L1503">
        <v>1</v>
      </c>
      <c r="M1503" s="1">
        <v>41075</v>
      </c>
      <c r="N1503" s="3">
        <v>43994</v>
      </c>
      <c r="O1503" t="s">
        <v>48</v>
      </c>
      <c r="P1503">
        <v>2012</v>
      </c>
      <c r="Q1503" s="1">
        <v>41282</v>
      </c>
      <c r="R1503" s="1">
        <v>41282</v>
      </c>
      <c r="S1503">
        <v>0</v>
      </c>
      <c r="T1503">
        <v>0</v>
      </c>
      <c r="U1503">
        <v>0</v>
      </c>
      <c r="V1503">
        <v>0</v>
      </c>
      <c r="W1503">
        <v>0</v>
      </c>
      <c r="X1503">
        <v>0</v>
      </c>
      <c r="Y1503">
        <v>0</v>
      </c>
      <c r="Z1503">
        <v>0</v>
      </c>
      <c r="AA1503">
        <v>0</v>
      </c>
      <c r="AB1503">
        <v>0</v>
      </c>
      <c r="AC1503">
        <v>0</v>
      </c>
      <c r="AD1503">
        <v>0</v>
      </c>
      <c r="AE1503">
        <v>0</v>
      </c>
      <c r="AF1503">
        <v>0</v>
      </c>
      <c r="AG1503">
        <v>0</v>
      </c>
      <c r="AH1503">
        <v>0</v>
      </c>
      <c r="AI1503">
        <v>0</v>
      </c>
      <c r="AJ1503">
        <v>0</v>
      </c>
      <c r="AK1503">
        <v>0</v>
      </c>
      <c r="AL1503">
        <v>0</v>
      </c>
      <c r="AM1503">
        <v>0</v>
      </c>
      <c r="AN1503">
        <v>1</v>
      </c>
    </row>
    <row r="1504" spans="1:40" x14ac:dyDescent="0.45">
      <c r="A1504" t="s">
        <v>1364</v>
      </c>
      <c r="B1504" t="s">
        <v>1365</v>
      </c>
      <c r="C1504" t="s">
        <v>1366</v>
      </c>
      <c r="D1504" t="s">
        <v>1248</v>
      </c>
      <c r="E1504" t="s">
        <v>910</v>
      </c>
      <c r="F1504">
        <v>0</v>
      </c>
      <c r="G1504" t="s">
        <v>51</v>
      </c>
      <c r="H1504" t="s">
        <v>44</v>
      </c>
      <c r="I1504" t="s">
        <v>204</v>
      </c>
      <c r="J1504" t="s">
        <v>205</v>
      </c>
      <c r="K1504" t="s">
        <v>607</v>
      </c>
      <c r="L1504">
        <v>1</v>
      </c>
      <c r="M1504" s="1">
        <v>41494</v>
      </c>
      <c r="N1504" s="3">
        <v>44056</v>
      </c>
      <c r="O1504" t="s">
        <v>190</v>
      </c>
      <c r="P1504">
        <v>2013</v>
      </c>
      <c r="Q1504" s="1">
        <v>41738</v>
      </c>
      <c r="R1504" s="1">
        <v>41738</v>
      </c>
      <c r="S1504">
        <v>0</v>
      </c>
      <c r="T1504">
        <v>0</v>
      </c>
      <c r="U1504">
        <v>0</v>
      </c>
      <c r="V1504">
        <v>0</v>
      </c>
      <c r="W1504">
        <v>0</v>
      </c>
      <c r="X1504">
        <v>0</v>
      </c>
      <c r="Y1504">
        <v>0</v>
      </c>
      <c r="Z1504">
        <v>0</v>
      </c>
      <c r="AA1504">
        <v>0</v>
      </c>
      <c r="AB1504">
        <v>0</v>
      </c>
      <c r="AC1504">
        <v>0</v>
      </c>
      <c r="AD1504">
        <v>0</v>
      </c>
      <c r="AE1504">
        <v>0</v>
      </c>
      <c r="AF1504">
        <v>0</v>
      </c>
      <c r="AG1504">
        <v>0</v>
      </c>
      <c r="AH1504">
        <v>0</v>
      </c>
      <c r="AI1504">
        <v>0</v>
      </c>
      <c r="AJ1504">
        <v>0</v>
      </c>
      <c r="AK1504">
        <v>0</v>
      </c>
      <c r="AL1504">
        <v>0</v>
      </c>
      <c r="AM1504">
        <v>0</v>
      </c>
      <c r="AN1504">
        <v>1</v>
      </c>
    </row>
    <row r="1505" spans="1:40" x14ac:dyDescent="0.45">
      <c r="A1505" t="s">
        <v>1804</v>
      </c>
      <c r="B1505" t="s">
        <v>1805</v>
      </c>
      <c r="C1505" t="s">
        <v>1806</v>
      </c>
      <c r="D1505" t="s">
        <v>209</v>
      </c>
      <c r="E1505" t="s">
        <v>210</v>
      </c>
      <c r="F1505">
        <v>0</v>
      </c>
      <c r="G1505" t="s">
        <v>51</v>
      </c>
      <c r="H1505" t="s">
        <v>44</v>
      </c>
      <c r="I1505" t="s">
        <v>204</v>
      </c>
      <c r="J1505" t="s">
        <v>205</v>
      </c>
      <c r="K1505" t="s">
        <v>205</v>
      </c>
      <c r="L1505">
        <v>1</v>
      </c>
      <c r="M1505" s="1">
        <v>40909</v>
      </c>
      <c r="N1505" s="3">
        <v>43842</v>
      </c>
      <c r="O1505" t="s">
        <v>94</v>
      </c>
      <c r="P1505">
        <v>2012</v>
      </c>
      <c r="Q1505" s="1">
        <v>41393</v>
      </c>
      <c r="R1505" s="1">
        <v>41393</v>
      </c>
      <c r="S1505">
        <v>0</v>
      </c>
      <c r="T1505">
        <v>0</v>
      </c>
      <c r="U1505">
        <v>0</v>
      </c>
      <c r="V1505">
        <v>0</v>
      </c>
      <c r="W1505">
        <v>0</v>
      </c>
      <c r="X1505">
        <v>0</v>
      </c>
      <c r="Y1505">
        <v>0</v>
      </c>
      <c r="Z1505">
        <v>0</v>
      </c>
      <c r="AA1505">
        <v>0</v>
      </c>
      <c r="AB1505">
        <v>0</v>
      </c>
      <c r="AC1505">
        <v>0</v>
      </c>
      <c r="AD1505">
        <v>0</v>
      </c>
      <c r="AE1505">
        <v>0</v>
      </c>
      <c r="AF1505">
        <v>0</v>
      </c>
      <c r="AG1505">
        <v>0</v>
      </c>
      <c r="AH1505">
        <v>0</v>
      </c>
      <c r="AI1505">
        <v>0</v>
      </c>
      <c r="AJ1505">
        <v>0</v>
      </c>
      <c r="AK1505">
        <v>0</v>
      </c>
      <c r="AL1505">
        <v>0</v>
      </c>
      <c r="AM1505">
        <v>0</v>
      </c>
      <c r="AN1505">
        <v>1</v>
      </c>
    </row>
    <row r="1506" spans="1:40" x14ac:dyDescent="0.45">
      <c r="A1506" t="s">
        <v>5974</v>
      </c>
      <c r="B1506" t="s">
        <v>5975</v>
      </c>
      <c r="C1506" t="s">
        <v>5976</v>
      </c>
      <c r="D1506" t="s">
        <v>1248</v>
      </c>
      <c r="E1506" t="s">
        <v>910</v>
      </c>
      <c r="F1506">
        <v>0</v>
      </c>
      <c r="G1506" t="s">
        <v>51</v>
      </c>
      <c r="H1506" t="s">
        <v>44</v>
      </c>
      <c r="I1506" t="s">
        <v>204</v>
      </c>
      <c r="J1506" t="s">
        <v>205</v>
      </c>
      <c r="K1506" t="s">
        <v>5657</v>
      </c>
      <c r="L1506">
        <v>1</v>
      </c>
      <c r="M1506" s="1">
        <v>41488</v>
      </c>
      <c r="N1506" s="3">
        <v>44056</v>
      </c>
      <c r="O1506" t="s">
        <v>190</v>
      </c>
      <c r="P1506">
        <v>2013</v>
      </c>
      <c r="Q1506" s="1">
        <v>41764</v>
      </c>
      <c r="R1506" s="1">
        <v>41764</v>
      </c>
      <c r="S1506">
        <v>0</v>
      </c>
      <c r="T1506">
        <v>0</v>
      </c>
      <c r="U1506">
        <v>0</v>
      </c>
      <c r="V1506">
        <v>0</v>
      </c>
      <c r="W1506">
        <v>0</v>
      </c>
      <c r="X1506">
        <v>0</v>
      </c>
      <c r="Y1506">
        <v>0</v>
      </c>
      <c r="Z1506">
        <v>0</v>
      </c>
      <c r="AA1506">
        <v>0</v>
      </c>
      <c r="AB1506">
        <v>0</v>
      </c>
      <c r="AC1506">
        <v>0</v>
      </c>
      <c r="AD1506">
        <v>0</v>
      </c>
      <c r="AE1506">
        <v>0</v>
      </c>
      <c r="AF1506">
        <v>0</v>
      </c>
      <c r="AG1506">
        <v>0</v>
      </c>
      <c r="AH1506">
        <v>0</v>
      </c>
      <c r="AI1506">
        <v>0</v>
      </c>
      <c r="AJ1506">
        <v>0</v>
      </c>
      <c r="AK1506">
        <v>0</v>
      </c>
      <c r="AL1506">
        <v>0</v>
      </c>
      <c r="AM1506">
        <v>0</v>
      </c>
      <c r="AN1506">
        <v>1</v>
      </c>
    </row>
    <row r="1507" spans="1:40" x14ac:dyDescent="0.45">
      <c r="A1507" t="s">
        <v>8000</v>
      </c>
      <c r="B1507" t="s">
        <v>8001</v>
      </c>
      <c r="C1507" t="s">
        <v>8002</v>
      </c>
      <c r="D1507" t="s">
        <v>78</v>
      </c>
      <c r="E1507" t="s">
        <v>79</v>
      </c>
      <c r="F1507">
        <v>0</v>
      </c>
      <c r="G1507" t="s">
        <v>51</v>
      </c>
      <c r="H1507" t="s">
        <v>44</v>
      </c>
      <c r="I1507" t="s">
        <v>204</v>
      </c>
      <c r="J1507" t="s">
        <v>205</v>
      </c>
      <c r="K1507" t="s">
        <v>205</v>
      </c>
      <c r="L1507">
        <v>1</v>
      </c>
      <c r="M1507" s="1">
        <v>40858</v>
      </c>
      <c r="N1507" s="3">
        <v>44146</v>
      </c>
      <c r="O1507" t="s">
        <v>72</v>
      </c>
      <c r="P1507">
        <v>2011</v>
      </c>
      <c r="Q1507" s="1">
        <v>41275</v>
      </c>
      <c r="R1507" s="1">
        <v>41275</v>
      </c>
      <c r="S1507">
        <v>0</v>
      </c>
      <c r="T1507">
        <v>0</v>
      </c>
      <c r="U1507">
        <v>0</v>
      </c>
      <c r="V1507">
        <v>0</v>
      </c>
      <c r="W1507">
        <v>0</v>
      </c>
      <c r="X1507">
        <v>0</v>
      </c>
      <c r="Y1507">
        <v>0</v>
      </c>
      <c r="Z1507">
        <v>0</v>
      </c>
      <c r="AA1507">
        <v>0</v>
      </c>
      <c r="AB1507">
        <v>0</v>
      </c>
      <c r="AC1507">
        <v>0</v>
      </c>
      <c r="AD1507">
        <v>0</v>
      </c>
      <c r="AE1507">
        <v>0</v>
      </c>
      <c r="AF1507">
        <v>0</v>
      </c>
      <c r="AG1507">
        <v>0</v>
      </c>
      <c r="AH1507">
        <v>0</v>
      </c>
      <c r="AI1507">
        <v>0</v>
      </c>
      <c r="AJ1507">
        <v>0</v>
      </c>
      <c r="AK1507">
        <v>0</v>
      </c>
      <c r="AL1507">
        <v>0</v>
      </c>
      <c r="AM1507">
        <v>0</v>
      </c>
      <c r="AN1507">
        <v>1</v>
      </c>
    </row>
    <row r="1508" spans="1:40" x14ac:dyDescent="0.45">
      <c r="A1508" t="s">
        <v>8453</v>
      </c>
      <c r="B1508" t="s">
        <v>8454</v>
      </c>
      <c r="C1508" t="s">
        <v>8455</v>
      </c>
      <c r="D1508" t="s">
        <v>963</v>
      </c>
      <c r="E1508" t="s">
        <v>964</v>
      </c>
      <c r="F1508">
        <v>0</v>
      </c>
      <c r="G1508" t="s">
        <v>51</v>
      </c>
      <c r="H1508" t="s">
        <v>44</v>
      </c>
      <c r="I1508" t="s">
        <v>204</v>
      </c>
      <c r="J1508" t="s">
        <v>205</v>
      </c>
      <c r="K1508" t="s">
        <v>1031</v>
      </c>
      <c r="L1508">
        <v>1</v>
      </c>
      <c r="M1508" s="1">
        <v>39083</v>
      </c>
      <c r="N1508" s="3">
        <v>43837</v>
      </c>
      <c r="O1508" t="s">
        <v>80</v>
      </c>
      <c r="P1508">
        <v>2007</v>
      </c>
      <c r="Q1508" s="1">
        <v>39433</v>
      </c>
      <c r="R1508" s="1">
        <v>39433</v>
      </c>
      <c r="S1508">
        <v>0</v>
      </c>
      <c r="T1508">
        <v>0</v>
      </c>
      <c r="U1508">
        <v>0</v>
      </c>
      <c r="V1508">
        <v>0</v>
      </c>
      <c r="W1508">
        <v>0</v>
      </c>
      <c r="X1508">
        <v>0</v>
      </c>
      <c r="Y1508">
        <v>0</v>
      </c>
      <c r="Z1508">
        <v>0</v>
      </c>
      <c r="AA1508">
        <v>0</v>
      </c>
      <c r="AB1508">
        <v>0</v>
      </c>
      <c r="AC1508">
        <v>0</v>
      </c>
      <c r="AD1508">
        <v>0</v>
      </c>
      <c r="AE1508">
        <v>0</v>
      </c>
      <c r="AF1508">
        <v>0</v>
      </c>
      <c r="AG1508">
        <v>0</v>
      </c>
      <c r="AH1508">
        <v>0</v>
      </c>
      <c r="AI1508">
        <v>0</v>
      </c>
      <c r="AJ1508">
        <v>0</v>
      </c>
      <c r="AK1508">
        <v>0</v>
      </c>
      <c r="AL1508">
        <v>0</v>
      </c>
      <c r="AM1508">
        <v>0</v>
      </c>
      <c r="AN1508">
        <v>1</v>
      </c>
    </row>
    <row r="1509" spans="1:40" x14ac:dyDescent="0.45">
      <c r="A1509" t="s">
        <v>9559</v>
      </c>
      <c r="B1509" t="s">
        <v>9560</v>
      </c>
      <c r="C1509" t="s">
        <v>9561</v>
      </c>
      <c r="D1509" t="s">
        <v>9562</v>
      </c>
      <c r="E1509" t="s">
        <v>5139</v>
      </c>
      <c r="F1509">
        <v>0</v>
      </c>
      <c r="G1509" t="s">
        <v>43</v>
      </c>
      <c r="H1509" t="s">
        <v>44</v>
      </c>
      <c r="I1509" t="s">
        <v>204</v>
      </c>
      <c r="J1509" t="s">
        <v>205</v>
      </c>
      <c r="K1509" t="s">
        <v>232</v>
      </c>
      <c r="L1509">
        <v>1</v>
      </c>
      <c r="M1509" s="1">
        <v>38961</v>
      </c>
      <c r="N1509" s="3">
        <v>44080</v>
      </c>
      <c r="O1509" t="s">
        <v>374</v>
      </c>
      <c r="P1509">
        <v>2006</v>
      </c>
      <c r="Q1509" s="1">
        <v>39203</v>
      </c>
      <c r="R1509" s="1">
        <v>39203</v>
      </c>
      <c r="S1509">
        <v>0</v>
      </c>
      <c r="T1509">
        <v>0</v>
      </c>
      <c r="U1509">
        <v>0</v>
      </c>
      <c r="V1509">
        <v>0</v>
      </c>
      <c r="W1509">
        <v>0</v>
      </c>
      <c r="X1509">
        <v>0</v>
      </c>
      <c r="Y1509">
        <v>0</v>
      </c>
      <c r="Z1509">
        <v>0</v>
      </c>
      <c r="AA1509">
        <v>0</v>
      </c>
      <c r="AB1509">
        <v>0</v>
      </c>
      <c r="AC1509">
        <v>0</v>
      </c>
      <c r="AD1509">
        <v>0</v>
      </c>
      <c r="AE1509">
        <v>0</v>
      </c>
      <c r="AF1509">
        <v>0</v>
      </c>
      <c r="AG1509">
        <v>0</v>
      </c>
      <c r="AH1509">
        <v>0</v>
      </c>
      <c r="AI1509">
        <v>0</v>
      </c>
      <c r="AJ1509">
        <v>0</v>
      </c>
      <c r="AK1509">
        <v>0</v>
      </c>
      <c r="AL1509">
        <v>0</v>
      </c>
      <c r="AM1509">
        <v>0</v>
      </c>
      <c r="AN1509">
        <v>1</v>
      </c>
    </row>
    <row r="1510" spans="1:40" x14ac:dyDescent="0.45">
      <c r="A1510" t="s">
        <v>9746</v>
      </c>
      <c r="B1510" t="s">
        <v>9747</v>
      </c>
      <c r="C1510" t="s">
        <v>9748</v>
      </c>
      <c r="D1510" t="s">
        <v>9749</v>
      </c>
      <c r="E1510" t="s">
        <v>4463</v>
      </c>
      <c r="F1510">
        <v>0</v>
      </c>
      <c r="G1510" t="s">
        <v>51</v>
      </c>
      <c r="H1510" t="s">
        <v>44</v>
      </c>
      <c r="I1510" t="s">
        <v>204</v>
      </c>
      <c r="J1510" t="s">
        <v>205</v>
      </c>
      <c r="K1510" t="s">
        <v>232</v>
      </c>
      <c r="L1510">
        <v>1</v>
      </c>
      <c r="M1510" s="1">
        <v>39264</v>
      </c>
      <c r="N1510" s="3">
        <v>44019</v>
      </c>
      <c r="O1510" t="s">
        <v>382</v>
      </c>
      <c r="P1510">
        <v>2007</v>
      </c>
      <c r="Q1510" s="1">
        <v>41107</v>
      </c>
      <c r="R1510" s="1">
        <v>41107</v>
      </c>
      <c r="S1510">
        <v>0</v>
      </c>
      <c r="T1510">
        <v>0</v>
      </c>
      <c r="U1510">
        <v>0</v>
      </c>
      <c r="V1510">
        <v>0</v>
      </c>
      <c r="W1510">
        <v>0</v>
      </c>
      <c r="X1510">
        <v>0</v>
      </c>
      <c r="Y1510">
        <v>0</v>
      </c>
      <c r="Z1510">
        <v>0</v>
      </c>
      <c r="AA1510">
        <v>0</v>
      </c>
      <c r="AB1510">
        <v>0</v>
      </c>
      <c r="AC1510">
        <v>0</v>
      </c>
      <c r="AD1510">
        <v>0</v>
      </c>
      <c r="AE1510">
        <v>0</v>
      </c>
      <c r="AF1510">
        <v>0</v>
      </c>
      <c r="AG1510">
        <v>0</v>
      </c>
      <c r="AH1510">
        <v>0</v>
      </c>
      <c r="AI1510">
        <v>0</v>
      </c>
      <c r="AJ1510">
        <v>0</v>
      </c>
      <c r="AK1510">
        <v>0</v>
      </c>
      <c r="AL1510">
        <v>0</v>
      </c>
      <c r="AM1510">
        <v>0</v>
      </c>
      <c r="AN1510">
        <v>1</v>
      </c>
    </row>
    <row r="1511" spans="1:40" x14ac:dyDescent="0.45">
      <c r="A1511" t="s">
        <v>10198</v>
      </c>
      <c r="B1511" t="s">
        <v>10199</v>
      </c>
      <c r="C1511" t="s">
        <v>10200</v>
      </c>
      <c r="D1511" t="s">
        <v>78</v>
      </c>
      <c r="E1511" t="s">
        <v>79</v>
      </c>
      <c r="F1511">
        <v>0</v>
      </c>
      <c r="G1511" t="s">
        <v>75</v>
      </c>
      <c r="H1511" t="s">
        <v>44</v>
      </c>
      <c r="I1511" t="s">
        <v>204</v>
      </c>
      <c r="J1511" t="s">
        <v>205</v>
      </c>
      <c r="K1511" t="s">
        <v>10201</v>
      </c>
      <c r="L1511">
        <v>1</v>
      </c>
      <c r="M1511" s="1">
        <v>39387</v>
      </c>
      <c r="N1511" s="3">
        <v>44142</v>
      </c>
      <c r="O1511" t="s">
        <v>742</v>
      </c>
      <c r="P1511">
        <v>2007</v>
      </c>
      <c r="Q1511" s="1">
        <v>39387</v>
      </c>
      <c r="R1511" s="1">
        <v>39387</v>
      </c>
      <c r="S1511">
        <v>0</v>
      </c>
      <c r="T1511">
        <v>0</v>
      </c>
      <c r="U1511">
        <v>0</v>
      </c>
      <c r="V1511">
        <v>0</v>
      </c>
      <c r="W1511">
        <v>0</v>
      </c>
      <c r="X1511">
        <v>0</v>
      </c>
      <c r="Y1511">
        <v>0</v>
      </c>
      <c r="Z1511">
        <v>0</v>
      </c>
      <c r="AA1511">
        <v>0</v>
      </c>
      <c r="AB1511">
        <v>0</v>
      </c>
      <c r="AC1511">
        <v>0</v>
      </c>
      <c r="AD1511">
        <v>0</v>
      </c>
      <c r="AE1511">
        <v>0</v>
      </c>
      <c r="AF1511">
        <v>0</v>
      </c>
      <c r="AG1511">
        <v>0</v>
      </c>
      <c r="AH1511">
        <v>0</v>
      </c>
      <c r="AI1511">
        <v>0</v>
      </c>
      <c r="AJ1511">
        <v>0</v>
      </c>
      <c r="AK1511">
        <v>0</v>
      </c>
      <c r="AL1511">
        <v>0</v>
      </c>
      <c r="AM1511">
        <v>0</v>
      </c>
      <c r="AN1511">
        <v>0</v>
      </c>
    </row>
    <row r="1512" spans="1:40" x14ac:dyDescent="0.45">
      <c r="A1512" t="s">
        <v>10293</v>
      </c>
      <c r="B1512" t="s">
        <v>10294</v>
      </c>
      <c r="C1512" t="s">
        <v>10295</v>
      </c>
      <c r="D1512" t="s">
        <v>10296</v>
      </c>
      <c r="E1512" t="s">
        <v>10297</v>
      </c>
      <c r="F1512">
        <v>0</v>
      </c>
      <c r="G1512" t="s">
        <v>51</v>
      </c>
      <c r="H1512" t="s">
        <v>44</v>
      </c>
      <c r="I1512" t="s">
        <v>204</v>
      </c>
      <c r="J1512" t="s">
        <v>205</v>
      </c>
      <c r="K1512" t="s">
        <v>205</v>
      </c>
      <c r="L1512">
        <v>1</v>
      </c>
      <c r="M1512" s="1">
        <v>41487</v>
      </c>
      <c r="N1512" s="3">
        <v>44056</v>
      </c>
      <c r="O1512" t="s">
        <v>190</v>
      </c>
      <c r="P1512">
        <v>2013</v>
      </c>
      <c r="Q1512" s="1">
        <v>41540</v>
      </c>
      <c r="R1512" s="1">
        <v>41540</v>
      </c>
      <c r="S1512">
        <v>0</v>
      </c>
      <c r="T1512">
        <v>0</v>
      </c>
      <c r="U1512">
        <v>0</v>
      </c>
      <c r="V1512">
        <v>0</v>
      </c>
      <c r="W1512">
        <v>0</v>
      </c>
      <c r="X1512">
        <v>0</v>
      </c>
      <c r="Y1512">
        <v>0</v>
      </c>
      <c r="Z1512">
        <v>0</v>
      </c>
      <c r="AA1512">
        <v>0</v>
      </c>
      <c r="AB1512">
        <v>0</v>
      </c>
      <c r="AC1512">
        <v>0</v>
      </c>
      <c r="AD1512">
        <v>0</v>
      </c>
      <c r="AE1512">
        <v>0</v>
      </c>
      <c r="AF1512">
        <v>0</v>
      </c>
      <c r="AG1512">
        <v>0</v>
      </c>
      <c r="AH1512">
        <v>0</v>
      </c>
      <c r="AI1512">
        <v>0</v>
      </c>
      <c r="AJ1512">
        <v>0</v>
      </c>
      <c r="AK1512">
        <v>0</v>
      </c>
      <c r="AL1512">
        <v>0</v>
      </c>
      <c r="AM1512">
        <v>0</v>
      </c>
      <c r="AN1512">
        <v>1</v>
      </c>
    </row>
    <row r="1513" spans="1:40" x14ac:dyDescent="0.45">
      <c r="A1513" t="s">
        <v>10555</v>
      </c>
      <c r="B1513" t="s">
        <v>10556</v>
      </c>
      <c r="C1513" t="s">
        <v>10557</v>
      </c>
      <c r="D1513" t="s">
        <v>1586</v>
      </c>
      <c r="E1513" t="s">
        <v>1587</v>
      </c>
      <c r="F1513">
        <v>0</v>
      </c>
      <c r="G1513" t="s">
        <v>51</v>
      </c>
      <c r="H1513" t="s">
        <v>44</v>
      </c>
      <c r="I1513" t="s">
        <v>204</v>
      </c>
      <c r="J1513" t="s">
        <v>205</v>
      </c>
      <c r="K1513" t="s">
        <v>232</v>
      </c>
      <c r="L1513">
        <v>1</v>
      </c>
      <c r="M1513" s="1">
        <v>39904</v>
      </c>
      <c r="N1513" s="3">
        <v>43930</v>
      </c>
      <c r="O1513" t="s">
        <v>188</v>
      </c>
      <c r="P1513">
        <v>2009</v>
      </c>
      <c r="Q1513" s="1">
        <v>39814</v>
      </c>
      <c r="R1513" s="1">
        <v>39814</v>
      </c>
      <c r="S1513">
        <v>0</v>
      </c>
      <c r="T1513">
        <v>0</v>
      </c>
      <c r="U1513">
        <v>0</v>
      </c>
      <c r="V1513">
        <v>0</v>
      </c>
      <c r="W1513">
        <v>0</v>
      </c>
      <c r="X1513">
        <v>0</v>
      </c>
      <c r="Y1513">
        <v>0</v>
      </c>
      <c r="Z1513">
        <v>0</v>
      </c>
      <c r="AA1513">
        <v>0</v>
      </c>
      <c r="AB1513">
        <v>0</v>
      </c>
      <c r="AC1513">
        <v>0</v>
      </c>
      <c r="AD1513">
        <v>0</v>
      </c>
      <c r="AE1513">
        <v>0</v>
      </c>
      <c r="AF1513">
        <v>0</v>
      </c>
      <c r="AG1513">
        <v>0</v>
      </c>
      <c r="AH1513">
        <v>0</v>
      </c>
      <c r="AI1513">
        <v>0</v>
      </c>
      <c r="AJ1513">
        <v>0</v>
      </c>
      <c r="AK1513">
        <v>0</v>
      </c>
      <c r="AL1513">
        <v>0</v>
      </c>
      <c r="AM1513">
        <v>0</v>
      </c>
      <c r="AN1513">
        <v>1</v>
      </c>
    </row>
    <row r="1514" spans="1:40" x14ac:dyDescent="0.45">
      <c r="A1514" t="s">
        <v>11313</v>
      </c>
      <c r="B1514" t="s">
        <v>11314</v>
      </c>
      <c r="C1514" t="s">
        <v>11315</v>
      </c>
      <c r="D1514" t="s">
        <v>3797</v>
      </c>
      <c r="E1514" t="s">
        <v>3798</v>
      </c>
      <c r="F1514">
        <v>0</v>
      </c>
      <c r="G1514" t="s">
        <v>51</v>
      </c>
      <c r="H1514" t="s">
        <v>44</v>
      </c>
      <c r="I1514" t="s">
        <v>204</v>
      </c>
      <c r="J1514" t="s">
        <v>205</v>
      </c>
      <c r="K1514" t="s">
        <v>205</v>
      </c>
      <c r="L1514">
        <v>1</v>
      </c>
      <c r="M1514" s="1">
        <v>41066</v>
      </c>
      <c r="N1514" s="3">
        <v>43994</v>
      </c>
      <c r="O1514" t="s">
        <v>48</v>
      </c>
      <c r="P1514">
        <v>2012</v>
      </c>
      <c r="Q1514" s="1">
        <v>41890</v>
      </c>
      <c r="R1514" s="1">
        <v>41890</v>
      </c>
      <c r="S1514">
        <v>0</v>
      </c>
      <c r="T1514">
        <v>0</v>
      </c>
      <c r="U1514">
        <v>0</v>
      </c>
      <c r="V1514">
        <v>0</v>
      </c>
      <c r="W1514">
        <v>0</v>
      </c>
      <c r="X1514">
        <v>0</v>
      </c>
      <c r="Y1514">
        <v>0</v>
      </c>
      <c r="Z1514">
        <v>0</v>
      </c>
      <c r="AA1514">
        <v>0</v>
      </c>
      <c r="AB1514">
        <v>0</v>
      </c>
      <c r="AC1514">
        <v>0</v>
      </c>
      <c r="AD1514">
        <v>0</v>
      </c>
      <c r="AE1514">
        <v>0</v>
      </c>
      <c r="AF1514">
        <v>0</v>
      </c>
      <c r="AG1514">
        <v>0</v>
      </c>
      <c r="AH1514">
        <v>0</v>
      </c>
      <c r="AI1514">
        <v>0</v>
      </c>
      <c r="AJ1514">
        <v>0</v>
      </c>
      <c r="AK1514">
        <v>0</v>
      </c>
      <c r="AL1514">
        <v>0</v>
      </c>
      <c r="AM1514">
        <v>0</v>
      </c>
      <c r="AN1514">
        <v>1</v>
      </c>
    </row>
    <row r="1515" spans="1:40" x14ac:dyDescent="0.45">
      <c r="A1515" t="s">
        <v>11373</v>
      </c>
      <c r="B1515" t="s">
        <v>11374</v>
      </c>
      <c r="C1515" t="s">
        <v>11375</v>
      </c>
      <c r="D1515" t="s">
        <v>11376</v>
      </c>
      <c r="E1515" t="s">
        <v>2980</v>
      </c>
      <c r="F1515">
        <v>0</v>
      </c>
      <c r="G1515" t="s">
        <v>51</v>
      </c>
      <c r="H1515" t="s">
        <v>44</v>
      </c>
      <c r="I1515" t="s">
        <v>204</v>
      </c>
      <c r="J1515" t="s">
        <v>205</v>
      </c>
      <c r="K1515" t="s">
        <v>205</v>
      </c>
      <c r="L1515">
        <v>1</v>
      </c>
      <c r="M1515" s="1">
        <v>40909</v>
      </c>
      <c r="N1515" s="3">
        <v>43842</v>
      </c>
      <c r="O1515" t="s">
        <v>94</v>
      </c>
      <c r="P1515">
        <v>2012</v>
      </c>
      <c r="Q1515" s="1">
        <v>41205</v>
      </c>
      <c r="R1515" s="1">
        <v>41205</v>
      </c>
      <c r="S1515">
        <v>0</v>
      </c>
      <c r="T1515">
        <v>0</v>
      </c>
      <c r="U1515">
        <v>0</v>
      </c>
      <c r="V1515">
        <v>0</v>
      </c>
      <c r="W1515">
        <v>0</v>
      </c>
      <c r="X1515">
        <v>0</v>
      </c>
      <c r="Y1515">
        <v>0</v>
      </c>
      <c r="Z1515">
        <v>0</v>
      </c>
      <c r="AA1515">
        <v>0</v>
      </c>
      <c r="AB1515">
        <v>0</v>
      </c>
      <c r="AC1515">
        <v>0</v>
      </c>
      <c r="AD1515">
        <v>0</v>
      </c>
      <c r="AE1515">
        <v>0</v>
      </c>
      <c r="AF1515">
        <v>0</v>
      </c>
      <c r="AG1515">
        <v>0</v>
      </c>
      <c r="AH1515">
        <v>0</v>
      </c>
      <c r="AI1515">
        <v>0</v>
      </c>
      <c r="AJ1515">
        <v>0</v>
      </c>
      <c r="AK1515">
        <v>0</v>
      </c>
      <c r="AL1515">
        <v>0</v>
      </c>
      <c r="AM1515">
        <v>0</v>
      </c>
      <c r="AN1515">
        <v>1</v>
      </c>
    </row>
    <row r="1516" spans="1:40" x14ac:dyDescent="0.45">
      <c r="A1516" t="s">
        <v>12249</v>
      </c>
      <c r="B1516" t="s">
        <v>12250</v>
      </c>
      <c r="C1516" t="s">
        <v>12251</v>
      </c>
      <c r="D1516" t="s">
        <v>12252</v>
      </c>
      <c r="E1516" t="s">
        <v>272</v>
      </c>
      <c r="F1516">
        <v>0</v>
      </c>
      <c r="G1516" t="s">
        <v>51</v>
      </c>
      <c r="H1516" t="s">
        <v>44</v>
      </c>
      <c r="I1516" t="s">
        <v>204</v>
      </c>
      <c r="J1516" t="s">
        <v>205</v>
      </c>
      <c r="K1516" t="s">
        <v>205</v>
      </c>
      <c r="L1516">
        <v>1</v>
      </c>
      <c r="M1516" s="1">
        <v>40909</v>
      </c>
      <c r="N1516" s="3">
        <v>43842</v>
      </c>
      <c r="O1516" t="s">
        <v>94</v>
      </c>
      <c r="P1516">
        <v>2012</v>
      </c>
      <c r="Q1516" s="1">
        <v>40972</v>
      </c>
      <c r="R1516" s="1">
        <v>40972</v>
      </c>
      <c r="S1516">
        <v>0</v>
      </c>
      <c r="T1516">
        <v>0</v>
      </c>
      <c r="U1516">
        <v>0</v>
      </c>
      <c r="V1516">
        <v>0</v>
      </c>
      <c r="W1516">
        <v>0</v>
      </c>
      <c r="X1516">
        <v>0</v>
      </c>
      <c r="Y1516">
        <v>0</v>
      </c>
      <c r="Z1516">
        <v>0</v>
      </c>
      <c r="AA1516">
        <v>0</v>
      </c>
      <c r="AB1516">
        <v>0</v>
      </c>
      <c r="AC1516">
        <v>0</v>
      </c>
      <c r="AD1516">
        <v>0</v>
      </c>
      <c r="AE1516">
        <v>0</v>
      </c>
      <c r="AF1516">
        <v>0</v>
      </c>
      <c r="AG1516">
        <v>0</v>
      </c>
      <c r="AH1516">
        <v>0</v>
      </c>
      <c r="AI1516">
        <v>0</v>
      </c>
      <c r="AJ1516">
        <v>0</v>
      </c>
      <c r="AK1516">
        <v>0</v>
      </c>
      <c r="AL1516">
        <v>0</v>
      </c>
      <c r="AM1516">
        <v>0</v>
      </c>
      <c r="AN1516">
        <v>1</v>
      </c>
    </row>
    <row r="1517" spans="1:40" x14ac:dyDescent="0.45">
      <c r="A1517" t="s">
        <v>13073</v>
      </c>
      <c r="B1517" t="s">
        <v>13074</v>
      </c>
      <c r="C1517" t="s">
        <v>13075</v>
      </c>
      <c r="D1517" t="s">
        <v>13076</v>
      </c>
      <c r="E1517" t="s">
        <v>2665</v>
      </c>
      <c r="F1517">
        <v>0</v>
      </c>
      <c r="G1517" t="s">
        <v>43</v>
      </c>
      <c r="H1517" t="s">
        <v>44</v>
      </c>
      <c r="I1517" t="s">
        <v>204</v>
      </c>
      <c r="J1517" t="s">
        <v>205</v>
      </c>
      <c r="K1517" t="s">
        <v>232</v>
      </c>
      <c r="L1517">
        <v>1</v>
      </c>
      <c r="M1517" s="1">
        <v>40787</v>
      </c>
      <c r="N1517" s="3">
        <v>44085</v>
      </c>
      <c r="O1517" t="s">
        <v>172</v>
      </c>
      <c r="P1517">
        <v>2011</v>
      </c>
      <c r="Q1517" s="1">
        <v>40932</v>
      </c>
      <c r="R1517" s="1">
        <v>40932</v>
      </c>
      <c r="S1517">
        <v>0</v>
      </c>
      <c r="T1517">
        <v>0</v>
      </c>
      <c r="U1517">
        <v>0</v>
      </c>
      <c r="V1517">
        <v>0</v>
      </c>
      <c r="W1517">
        <v>0</v>
      </c>
      <c r="X1517">
        <v>0</v>
      </c>
      <c r="Y1517">
        <v>0</v>
      </c>
      <c r="Z1517">
        <v>0</v>
      </c>
      <c r="AA1517">
        <v>0</v>
      </c>
      <c r="AB1517">
        <v>0</v>
      </c>
      <c r="AC1517">
        <v>0</v>
      </c>
      <c r="AD1517">
        <v>0</v>
      </c>
      <c r="AE1517">
        <v>0</v>
      </c>
      <c r="AF1517">
        <v>0</v>
      </c>
      <c r="AG1517">
        <v>0</v>
      </c>
      <c r="AH1517">
        <v>0</v>
      </c>
      <c r="AI1517">
        <v>0</v>
      </c>
      <c r="AJ1517">
        <v>0</v>
      </c>
      <c r="AK1517">
        <v>0</v>
      </c>
      <c r="AL1517">
        <v>0</v>
      </c>
      <c r="AM1517">
        <v>0</v>
      </c>
      <c r="AN1517">
        <v>1</v>
      </c>
    </row>
    <row r="1518" spans="1:40" x14ac:dyDescent="0.45">
      <c r="A1518" t="s">
        <v>15427</v>
      </c>
      <c r="B1518" t="s">
        <v>15428</v>
      </c>
      <c r="C1518" t="s">
        <v>15429</v>
      </c>
      <c r="D1518" t="s">
        <v>198</v>
      </c>
      <c r="E1518" t="s">
        <v>199</v>
      </c>
      <c r="F1518">
        <v>0</v>
      </c>
      <c r="G1518" t="s">
        <v>51</v>
      </c>
      <c r="H1518" t="s">
        <v>44</v>
      </c>
      <c r="I1518" t="s">
        <v>204</v>
      </c>
      <c r="J1518" t="s">
        <v>205</v>
      </c>
      <c r="K1518" t="s">
        <v>232</v>
      </c>
      <c r="L1518">
        <v>1</v>
      </c>
      <c r="M1518" s="1">
        <v>41275</v>
      </c>
      <c r="N1518" s="3">
        <v>43843</v>
      </c>
      <c r="O1518" t="s">
        <v>117</v>
      </c>
      <c r="P1518">
        <v>2013</v>
      </c>
      <c r="Q1518" s="1">
        <v>41613</v>
      </c>
      <c r="R1518" s="1">
        <v>41613</v>
      </c>
      <c r="S1518">
        <v>0</v>
      </c>
      <c r="T1518">
        <v>0</v>
      </c>
      <c r="U1518">
        <v>0</v>
      </c>
      <c r="V1518">
        <v>0</v>
      </c>
      <c r="W1518">
        <v>0</v>
      </c>
      <c r="X1518">
        <v>0</v>
      </c>
      <c r="Y1518">
        <v>0</v>
      </c>
      <c r="Z1518">
        <v>0</v>
      </c>
      <c r="AA1518">
        <v>0</v>
      </c>
      <c r="AB1518">
        <v>0</v>
      </c>
      <c r="AC1518">
        <v>0</v>
      </c>
      <c r="AD1518">
        <v>0</v>
      </c>
      <c r="AE1518">
        <v>0</v>
      </c>
      <c r="AF1518">
        <v>0</v>
      </c>
      <c r="AG1518">
        <v>0</v>
      </c>
      <c r="AH1518">
        <v>0</v>
      </c>
      <c r="AI1518">
        <v>0</v>
      </c>
      <c r="AJ1518">
        <v>0</v>
      </c>
      <c r="AK1518">
        <v>0</v>
      </c>
      <c r="AL1518">
        <v>0</v>
      </c>
      <c r="AM1518">
        <v>0</v>
      </c>
      <c r="AN1518">
        <v>1</v>
      </c>
    </row>
    <row r="1519" spans="1:40" x14ac:dyDescent="0.45">
      <c r="A1519" t="s">
        <v>15698</v>
      </c>
      <c r="B1519" t="s">
        <v>15699</v>
      </c>
      <c r="C1519" t="s">
        <v>15700</v>
      </c>
      <c r="D1519" t="s">
        <v>15701</v>
      </c>
      <c r="E1519" t="s">
        <v>7135</v>
      </c>
      <c r="F1519">
        <v>0</v>
      </c>
      <c r="G1519" t="s">
        <v>51</v>
      </c>
      <c r="H1519" t="s">
        <v>44</v>
      </c>
      <c r="I1519" t="s">
        <v>204</v>
      </c>
      <c r="J1519" t="s">
        <v>205</v>
      </c>
      <c r="K1519" t="s">
        <v>206</v>
      </c>
      <c r="L1519">
        <v>1</v>
      </c>
      <c r="M1519" s="1">
        <v>36892</v>
      </c>
      <c r="N1519" s="3">
        <v>43831</v>
      </c>
      <c r="O1519" t="s">
        <v>124</v>
      </c>
      <c r="P1519">
        <v>2001</v>
      </c>
      <c r="Q1519" s="1">
        <v>36892</v>
      </c>
      <c r="R1519" s="1">
        <v>36892</v>
      </c>
      <c r="S1519">
        <v>0</v>
      </c>
      <c r="T1519">
        <v>0</v>
      </c>
      <c r="U1519">
        <v>0</v>
      </c>
      <c r="V1519">
        <v>0</v>
      </c>
      <c r="W1519">
        <v>0</v>
      </c>
      <c r="X1519">
        <v>0</v>
      </c>
      <c r="Y1519">
        <v>0</v>
      </c>
      <c r="Z1519">
        <v>0</v>
      </c>
      <c r="AA1519">
        <v>0</v>
      </c>
      <c r="AB1519">
        <v>0</v>
      </c>
      <c r="AC1519">
        <v>0</v>
      </c>
      <c r="AD1519">
        <v>0</v>
      </c>
      <c r="AE1519">
        <v>0</v>
      </c>
      <c r="AF1519">
        <v>0</v>
      </c>
      <c r="AG1519">
        <v>0</v>
      </c>
      <c r="AH1519">
        <v>0</v>
      </c>
      <c r="AI1519">
        <v>0</v>
      </c>
      <c r="AJ1519">
        <v>0</v>
      </c>
      <c r="AK1519">
        <v>0</v>
      </c>
      <c r="AL1519">
        <v>0</v>
      </c>
      <c r="AM1519">
        <v>0</v>
      </c>
      <c r="AN1519">
        <v>1</v>
      </c>
    </row>
    <row r="1520" spans="1:40" x14ac:dyDescent="0.45">
      <c r="A1520" t="s">
        <v>16316</v>
      </c>
      <c r="B1520" t="s">
        <v>16317</v>
      </c>
      <c r="C1520" t="s">
        <v>16318</v>
      </c>
      <c r="D1520" t="s">
        <v>16319</v>
      </c>
      <c r="E1520" t="s">
        <v>1435</v>
      </c>
      <c r="F1520">
        <v>0</v>
      </c>
      <c r="G1520" t="s">
        <v>51</v>
      </c>
      <c r="H1520" t="s">
        <v>44</v>
      </c>
      <c r="I1520" t="s">
        <v>204</v>
      </c>
      <c r="J1520" t="s">
        <v>205</v>
      </c>
      <c r="K1520" t="s">
        <v>232</v>
      </c>
      <c r="L1520">
        <v>1</v>
      </c>
      <c r="M1520" s="1">
        <v>40179</v>
      </c>
      <c r="N1520" s="3">
        <v>43840</v>
      </c>
      <c r="O1520" t="s">
        <v>87</v>
      </c>
      <c r="P1520">
        <v>2010</v>
      </c>
      <c r="Q1520" s="1">
        <v>40938</v>
      </c>
      <c r="R1520" s="1">
        <v>40938</v>
      </c>
      <c r="S1520">
        <v>0</v>
      </c>
      <c r="T1520">
        <v>0</v>
      </c>
      <c r="U1520">
        <v>0</v>
      </c>
      <c r="V1520">
        <v>0</v>
      </c>
      <c r="W1520">
        <v>0</v>
      </c>
      <c r="X1520">
        <v>0</v>
      </c>
      <c r="Y1520">
        <v>0</v>
      </c>
      <c r="Z1520">
        <v>0</v>
      </c>
      <c r="AA1520">
        <v>0</v>
      </c>
      <c r="AB1520">
        <v>0</v>
      </c>
      <c r="AC1520">
        <v>0</v>
      </c>
      <c r="AD1520">
        <v>0</v>
      </c>
      <c r="AE1520">
        <v>0</v>
      </c>
      <c r="AF1520">
        <v>0</v>
      </c>
      <c r="AG1520">
        <v>0</v>
      </c>
      <c r="AH1520">
        <v>0</v>
      </c>
      <c r="AI1520">
        <v>0</v>
      </c>
      <c r="AJ1520">
        <v>0</v>
      </c>
      <c r="AK1520">
        <v>0</v>
      </c>
      <c r="AL1520">
        <v>0</v>
      </c>
      <c r="AM1520">
        <v>0</v>
      </c>
      <c r="AN1520">
        <v>1</v>
      </c>
    </row>
    <row r="1521" spans="1:40" x14ac:dyDescent="0.45">
      <c r="A1521" t="s">
        <v>17205</v>
      </c>
      <c r="B1521" t="s">
        <v>17206</v>
      </c>
      <c r="C1521" t="s">
        <v>17207</v>
      </c>
      <c r="D1521" t="s">
        <v>17208</v>
      </c>
      <c r="E1521" t="s">
        <v>1345</v>
      </c>
      <c r="F1521">
        <v>0</v>
      </c>
      <c r="G1521" t="s">
        <v>51</v>
      </c>
      <c r="H1521" t="s">
        <v>44</v>
      </c>
      <c r="I1521" t="s">
        <v>204</v>
      </c>
      <c r="J1521" t="s">
        <v>205</v>
      </c>
      <c r="K1521" t="s">
        <v>232</v>
      </c>
      <c r="L1521">
        <v>1</v>
      </c>
      <c r="M1521" s="1">
        <v>40544</v>
      </c>
      <c r="N1521" s="3">
        <v>43841</v>
      </c>
      <c r="O1521" t="s">
        <v>311</v>
      </c>
      <c r="P1521">
        <v>2011</v>
      </c>
      <c r="Q1521" s="1">
        <v>41619</v>
      </c>
      <c r="R1521" s="1">
        <v>41619</v>
      </c>
      <c r="S1521">
        <v>0</v>
      </c>
      <c r="T1521">
        <v>0</v>
      </c>
      <c r="U1521">
        <v>0</v>
      </c>
      <c r="V1521">
        <v>0</v>
      </c>
      <c r="W1521">
        <v>0</v>
      </c>
      <c r="X1521">
        <v>0</v>
      </c>
      <c r="Y1521">
        <v>0</v>
      </c>
      <c r="Z1521">
        <v>0</v>
      </c>
      <c r="AA1521">
        <v>0</v>
      </c>
      <c r="AB1521">
        <v>0</v>
      </c>
      <c r="AC1521">
        <v>0</v>
      </c>
      <c r="AD1521">
        <v>0</v>
      </c>
      <c r="AE1521">
        <v>0</v>
      </c>
      <c r="AF1521">
        <v>0</v>
      </c>
      <c r="AG1521">
        <v>0</v>
      </c>
      <c r="AH1521">
        <v>0</v>
      </c>
      <c r="AI1521">
        <v>0</v>
      </c>
      <c r="AJ1521">
        <v>0</v>
      </c>
      <c r="AK1521">
        <v>0</v>
      </c>
      <c r="AL1521">
        <v>0</v>
      </c>
      <c r="AM1521">
        <v>0</v>
      </c>
      <c r="AN1521">
        <v>1</v>
      </c>
    </row>
    <row r="1522" spans="1:40" x14ac:dyDescent="0.45">
      <c r="A1522" t="s">
        <v>17320</v>
      </c>
      <c r="B1522" t="s">
        <v>17321</v>
      </c>
      <c r="C1522" t="s">
        <v>17322</v>
      </c>
      <c r="D1522" t="s">
        <v>17323</v>
      </c>
      <c r="E1522" t="s">
        <v>102</v>
      </c>
      <c r="F1522">
        <v>0</v>
      </c>
      <c r="G1522" t="s">
        <v>51</v>
      </c>
      <c r="H1522" t="s">
        <v>44</v>
      </c>
      <c r="I1522" t="s">
        <v>204</v>
      </c>
      <c r="J1522" t="s">
        <v>205</v>
      </c>
      <c r="K1522" t="s">
        <v>205</v>
      </c>
      <c r="L1522">
        <v>1</v>
      </c>
      <c r="M1522" s="1">
        <v>41275</v>
      </c>
      <c r="N1522" s="3">
        <v>43843</v>
      </c>
      <c r="O1522" t="s">
        <v>117</v>
      </c>
      <c r="P1522">
        <v>2013</v>
      </c>
      <c r="Q1522" s="1">
        <v>41694</v>
      </c>
      <c r="R1522" s="1">
        <v>41694</v>
      </c>
      <c r="S1522">
        <v>0</v>
      </c>
      <c r="T1522">
        <v>0</v>
      </c>
      <c r="U1522">
        <v>0</v>
      </c>
      <c r="V1522">
        <v>0</v>
      </c>
      <c r="W1522">
        <v>0</v>
      </c>
      <c r="X1522">
        <v>0</v>
      </c>
      <c r="Y1522">
        <v>0</v>
      </c>
      <c r="Z1522">
        <v>0</v>
      </c>
      <c r="AA1522">
        <v>0</v>
      </c>
      <c r="AB1522">
        <v>0</v>
      </c>
      <c r="AC1522">
        <v>0</v>
      </c>
      <c r="AD1522">
        <v>0</v>
      </c>
      <c r="AE1522">
        <v>0</v>
      </c>
      <c r="AF1522">
        <v>0</v>
      </c>
      <c r="AG1522">
        <v>0</v>
      </c>
      <c r="AH1522">
        <v>0</v>
      </c>
      <c r="AI1522">
        <v>0</v>
      </c>
      <c r="AJ1522">
        <v>0</v>
      </c>
      <c r="AK1522">
        <v>0</v>
      </c>
      <c r="AL1522">
        <v>0</v>
      </c>
      <c r="AM1522">
        <v>0</v>
      </c>
      <c r="AN1522">
        <v>1</v>
      </c>
    </row>
    <row r="1523" spans="1:40" x14ac:dyDescent="0.45">
      <c r="A1523" t="s">
        <v>17453</v>
      </c>
      <c r="B1523" t="s">
        <v>17454</v>
      </c>
      <c r="C1523" t="s">
        <v>17455</v>
      </c>
      <c r="D1523" t="s">
        <v>17456</v>
      </c>
      <c r="E1523" t="s">
        <v>1080</v>
      </c>
      <c r="F1523">
        <v>0</v>
      </c>
      <c r="G1523" t="s">
        <v>51</v>
      </c>
      <c r="H1523" t="s">
        <v>44</v>
      </c>
      <c r="I1523" t="s">
        <v>204</v>
      </c>
      <c r="J1523" t="s">
        <v>205</v>
      </c>
      <c r="K1523" t="s">
        <v>17457</v>
      </c>
      <c r="L1523">
        <v>1</v>
      </c>
      <c r="M1523" s="1">
        <v>30317</v>
      </c>
      <c r="N1523" s="2">
        <v>30317</v>
      </c>
      <c r="O1523" t="s">
        <v>1711</v>
      </c>
      <c r="P1523">
        <v>1983</v>
      </c>
      <c r="Q1523" s="1">
        <v>39508</v>
      </c>
      <c r="R1523" s="1">
        <v>39508</v>
      </c>
      <c r="S1523">
        <v>0</v>
      </c>
      <c r="T1523">
        <v>0</v>
      </c>
      <c r="U1523">
        <v>0</v>
      </c>
      <c r="V1523">
        <v>0</v>
      </c>
      <c r="W1523">
        <v>0</v>
      </c>
      <c r="X1523">
        <v>0</v>
      </c>
      <c r="Y1523">
        <v>0</v>
      </c>
      <c r="Z1523">
        <v>0</v>
      </c>
      <c r="AA1523">
        <v>0</v>
      </c>
      <c r="AB1523">
        <v>0</v>
      </c>
      <c r="AC1523">
        <v>0</v>
      </c>
      <c r="AD1523">
        <v>0</v>
      </c>
      <c r="AE1523">
        <v>0</v>
      </c>
      <c r="AF1523">
        <v>0</v>
      </c>
      <c r="AG1523">
        <v>0</v>
      </c>
      <c r="AH1523">
        <v>0</v>
      </c>
      <c r="AI1523">
        <v>0</v>
      </c>
      <c r="AJ1523">
        <v>0</v>
      </c>
      <c r="AK1523">
        <v>0</v>
      </c>
      <c r="AL1523">
        <v>0</v>
      </c>
      <c r="AM1523">
        <v>0</v>
      </c>
      <c r="AN1523">
        <v>1</v>
      </c>
    </row>
    <row r="1524" spans="1:40" x14ac:dyDescent="0.45">
      <c r="A1524" t="s">
        <v>17458</v>
      </c>
      <c r="B1524" t="s">
        <v>17459</v>
      </c>
      <c r="C1524" t="s">
        <v>17460</v>
      </c>
      <c r="D1524" t="s">
        <v>7661</v>
      </c>
      <c r="E1524" t="s">
        <v>773</v>
      </c>
      <c r="F1524">
        <v>0</v>
      </c>
      <c r="G1524" t="s">
        <v>51</v>
      </c>
      <c r="H1524" t="s">
        <v>44</v>
      </c>
      <c r="I1524" t="s">
        <v>204</v>
      </c>
      <c r="J1524" t="s">
        <v>205</v>
      </c>
      <c r="K1524" t="s">
        <v>205</v>
      </c>
      <c r="L1524">
        <v>1</v>
      </c>
      <c r="M1524" s="1">
        <v>40787</v>
      </c>
      <c r="N1524" s="3">
        <v>44085</v>
      </c>
      <c r="O1524" t="s">
        <v>172</v>
      </c>
      <c r="P1524">
        <v>2011</v>
      </c>
      <c r="Q1524" s="1">
        <v>40787</v>
      </c>
      <c r="R1524" s="1">
        <v>40787</v>
      </c>
      <c r="S1524">
        <v>0</v>
      </c>
      <c r="T1524">
        <v>0</v>
      </c>
      <c r="U1524">
        <v>0</v>
      </c>
      <c r="V1524">
        <v>0</v>
      </c>
      <c r="W1524">
        <v>0</v>
      </c>
      <c r="X1524">
        <v>0</v>
      </c>
      <c r="Y1524">
        <v>0</v>
      </c>
      <c r="Z1524">
        <v>0</v>
      </c>
      <c r="AA1524">
        <v>0</v>
      </c>
      <c r="AB1524">
        <v>0</v>
      </c>
      <c r="AC1524">
        <v>0</v>
      </c>
      <c r="AD1524">
        <v>0</v>
      </c>
      <c r="AE1524">
        <v>0</v>
      </c>
      <c r="AF1524">
        <v>0</v>
      </c>
      <c r="AG1524">
        <v>0</v>
      </c>
      <c r="AH1524">
        <v>0</v>
      </c>
      <c r="AI1524">
        <v>0</v>
      </c>
      <c r="AJ1524">
        <v>0</v>
      </c>
      <c r="AK1524">
        <v>0</v>
      </c>
      <c r="AL1524">
        <v>0</v>
      </c>
      <c r="AM1524">
        <v>0</v>
      </c>
      <c r="AN1524">
        <v>1</v>
      </c>
    </row>
    <row r="1525" spans="1:40" x14ac:dyDescent="0.45">
      <c r="A1525" t="s">
        <v>17580</v>
      </c>
      <c r="B1525" t="s">
        <v>17581</v>
      </c>
      <c r="C1525" t="s">
        <v>17582</v>
      </c>
      <c r="D1525" t="s">
        <v>157</v>
      </c>
      <c r="E1525" t="s">
        <v>158</v>
      </c>
      <c r="F1525">
        <v>0</v>
      </c>
      <c r="G1525" t="s">
        <v>51</v>
      </c>
      <c r="H1525" t="s">
        <v>44</v>
      </c>
      <c r="I1525" t="s">
        <v>204</v>
      </c>
      <c r="J1525" t="s">
        <v>205</v>
      </c>
      <c r="K1525" t="s">
        <v>17583</v>
      </c>
      <c r="L1525">
        <v>1</v>
      </c>
      <c r="M1525" s="1">
        <v>41456</v>
      </c>
      <c r="N1525" s="3">
        <v>44025</v>
      </c>
      <c r="O1525" t="s">
        <v>190</v>
      </c>
      <c r="P1525">
        <v>2013</v>
      </c>
      <c r="Q1525" s="1">
        <v>41456</v>
      </c>
      <c r="R1525" s="1">
        <v>41456</v>
      </c>
      <c r="S1525">
        <v>0</v>
      </c>
      <c r="T1525">
        <v>0</v>
      </c>
      <c r="U1525">
        <v>0</v>
      </c>
      <c r="V1525">
        <v>0</v>
      </c>
      <c r="W1525">
        <v>0</v>
      </c>
      <c r="X1525">
        <v>0</v>
      </c>
      <c r="Y1525">
        <v>0</v>
      </c>
      <c r="Z1525">
        <v>0</v>
      </c>
      <c r="AA1525">
        <v>0</v>
      </c>
      <c r="AB1525">
        <v>0</v>
      </c>
      <c r="AC1525">
        <v>0</v>
      </c>
      <c r="AD1525">
        <v>0</v>
      </c>
      <c r="AE1525">
        <v>0</v>
      </c>
      <c r="AF1525">
        <v>0</v>
      </c>
      <c r="AG1525">
        <v>0</v>
      </c>
      <c r="AH1525">
        <v>0</v>
      </c>
      <c r="AI1525">
        <v>0</v>
      </c>
      <c r="AJ1525">
        <v>0</v>
      </c>
      <c r="AK1525">
        <v>0</v>
      </c>
      <c r="AL1525">
        <v>0</v>
      </c>
      <c r="AM1525">
        <v>0</v>
      </c>
      <c r="AN1525">
        <v>1</v>
      </c>
    </row>
    <row r="1526" spans="1:40" x14ac:dyDescent="0.45">
      <c r="A1526" t="s">
        <v>19511</v>
      </c>
      <c r="B1526" t="s">
        <v>19512</v>
      </c>
      <c r="C1526" t="s">
        <v>19513</v>
      </c>
      <c r="D1526" t="s">
        <v>19514</v>
      </c>
      <c r="E1526" t="s">
        <v>2546</v>
      </c>
      <c r="F1526">
        <v>0</v>
      </c>
      <c r="G1526" t="s">
        <v>51</v>
      </c>
      <c r="H1526" t="s">
        <v>44</v>
      </c>
      <c r="I1526" t="s">
        <v>204</v>
      </c>
      <c r="J1526" t="s">
        <v>205</v>
      </c>
      <c r="K1526" t="s">
        <v>2076</v>
      </c>
      <c r="L1526">
        <v>1</v>
      </c>
      <c r="M1526" s="1">
        <v>40909</v>
      </c>
      <c r="N1526" s="3">
        <v>43842</v>
      </c>
      <c r="O1526" t="s">
        <v>94</v>
      </c>
      <c r="P1526">
        <v>2012</v>
      </c>
      <c r="Q1526" s="1">
        <v>41836</v>
      </c>
      <c r="R1526" s="1">
        <v>41836</v>
      </c>
      <c r="S1526">
        <v>0</v>
      </c>
      <c r="T1526">
        <v>0</v>
      </c>
      <c r="U1526">
        <v>0</v>
      </c>
      <c r="V1526">
        <v>0</v>
      </c>
      <c r="W1526">
        <v>0</v>
      </c>
      <c r="X1526">
        <v>0</v>
      </c>
      <c r="Y1526">
        <v>0</v>
      </c>
      <c r="Z1526">
        <v>0</v>
      </c>
      <c r="AA1526">
        <v>0</v>
      </c>
      <c r="AB1526">
        <v>0</v>
      </c>
      <c r="AC1526">
        <v>0</v>
      </c>
      <c r="AD1526">
        <v>0</v>
      </c>
      <c r="AE1526">
        <v>0</v>
      </c>
      <c r="AF1526">
        <v>0</v>
      </c>
      <c r="AG1526">
        <v>0</v>
      </c>
      <c r="AH1526">
        <v>0</v>
      </c>
      <c r="AI1526">
        <v>0</v>
      </c>
      <c r="AJ1526">
        <v>0</v>
      </c>
      <c r="AK1526">
        <v>0</v>
      </c>
      <c r="AL1526">
        <v>0</v>
      </c>
      <c r="AM1526">
        <v>0</v>
      </c>
      <c r="AN1526">
        <v>1</v>
      </c>
    </row>
    <row r="1527" spans="1:40" x14ac:dyDescent="0.45">
      <c r="A1527" t="s">
        <v>19853</v>
      </c>
      <c r="B1527" t="s">
        <v>19854</v>
      </c>
      <c r="C1527" t="s">
        <v>19855</v>
      </c>
      <c r="D1527" t="s">
        <v>19856</v>
      </c>
      <c r="E1527" t="s">
        <v>4469</v>
      </c>
      <c r="F1527">
        <v>0</v>
      </c>
      <c r="G1527" t="s">
        <v>51</v>
      </c>
      <c r="H1527" t="s">
        <v>44</v>
      </c>
      <c r="I1527" t="s">
        <v>204</v>
      </c>
      <c r="J1527" t="s">
        <v>205</v>
      </c>
      <c r="K1527" t="s">
        <v>865</v>
      </c>
      <c r="L1527">
        <v>1</v>
      </c>
      <c r="M1527" s="1">
        <v>37257</v>
      </c>
      <c r="N1527" s="3">
        <v>43832</v>
      </c>
      <c r="O1527" t="s">
        <v>321</v>
      </c>
      <c r="P1527">
        <v>2002</v>
      </c>
      <c r="Q1527" s="1">
        <v>41611</v>
      </c>
      <c r="R1527" s="1">
        <v>41611</v>
      </c>
      <c r="S1527">
        <v>0</v>
      </c>
      <c r="T1527">
        <v>0</v>
      </c>
      <c r="U1527">
        <v>0</v>
      </c>
      <c r="V1527">
        <v>0</v>
      </c>
      <c r="W1527">
        <v>0</v>
      </c>
      <c r="X1527">
        <v>0</v>
      </c>
      <c r="Y1527">
        <v>0</v>
      </c>
      <c r="Z1527">
        <v>0</v>
      </c>
      <c r="AA1527">
        <v>0</v>
      </c>
      <c r="AB1527">
        <v>0</v>
      </c>
      <c r="AC1527">
        <v>0</v>
      </c>
      <c r="AD1527">
        <v>0</v>
      </c>
      <c r="AE1527">
        <v>0</v>
      </c>
      <c r="AF1527">
        <v>0</v>
      </c>
      <c r="AG1527">
        <v>0</v>
      </c>
      <c r="AH1527">
        <v>0</v>
      </c>
      <c r="AI1527">
        <v>0</v>
      </c>
      <c r="AJ1527">
        <v>0</v>
      </c>
      <c r="AK1527">
        <v>0</v>
      </c>
      <c r="AL1527">
        <v>0</v>
      </c>
      <c r="AM1527">
        <v>0</v>
      </c>
      <c r="AN1527">
        <v>1</v>
      </c>
    </row>
    <row r="1528" spans="1:40" x14ac:dyDescent="0.45">
      <c r="A1528" t="s">
        <v>20104</v>
      </c>
      <c r="B1528" t="s">
        <v>20105</v>
      </c>
      <c r="C1528" t="s">
        <v>20106</v>
      </c>
      <c r="D1528" t="s">
        <v>546</v>
      </c>
      <c r="E1528" t="s">
        <v>547</v>
      </c>
      <c r="F1528">
        <v>0</v>
      </c>
      <c r="G1528" t="s">
        <v>51</v>
      </c>
      <c r="H1528" t="s">
        <v>44</v>
      </c>
      <c r="I1528" t="s">
        <v>204</v>
      </c>
      <c r="J1528" t="s">
        <v>205</v>
      </c>
      <c r="K1528" t="s">
        <v>205</v>
      </c>
      <c r="L1528">
        <v>1</v>
      </c>
      <c r="M1528" s="1">
        <v>41715</v>
      </c>
      <c r="N1528" s="3">
        <v>43904</v>
      </c>
      <c r="O1528" t="s">
        <v>67</v>
      </c>
      <c r="P1528">
        <v>2014</v>
      </c>
      <c r="Q1528" s="1">
        <v>41756</v>
      </c>
      <c r="R1528" s="1">
        <v>41756</v>
      </c>
      <c r="S1528">
        <v>0</v>
      </c>
      <c r="T1528">
        <v>0</v>
      </c>
      <c r="U1528">
        <v>0</v>
      </c>
      <c r="V1528">
        <v>0</v>
      </c>
      <c r="W1528">
        <v>0</v>
      </c>
      <c r="X1528">
        <v>0</v>
      </c>
      <c r="Y1528">
        <v>0</v>
      </c>
      <c r="Z1528">
        <v>0</v>
      </c>
      <c r="AA1528">
        <v>0</v>
      </c>
      <c r="AB1528">
        <v>0</v>
      </c>
      <c r="AC1528">
        <v>0</v>
      </c>
      <c r="AD1528">
        <v>0</v>
      </c>
      <c r="AE1528">
        <v>0</v>
      </c>
      <c r="AF1528">
        <v>0</v>
      </c>
      <c r="AG1528">
        <v>0</v>
      </c>
      <c r="AH1528">
        <v>0</v>
      </c>
      <c r="AI1528">
        <v>0</v>
      </c>
      <c r="AJ1528">
        <v>0</v>
      </c>
      <c r="AK1528">
        <v>0</v>
      </c>
      <c r="AL1528">
        <v>0</v>
      </c>
      <c r="AM1528">
        <v>0</v>
      </c>
      <c r="AN1528">
        <v>1</v>
      </c>
    </row>
    <row r="1529" spans="1:40" x14ac:dyDescent="0.45">
      <c r="A1529" t="s">
        <v>21516</v>
      </c>
      <c r="B1529" t="s">
        <v>21517</v>
      </c>
      <c r="C1529" t="s">
        <v>21518</v>
      </c>
      <c r="D1529" t="s">
        <v>68</v>
      </c>
      <c r="E1529" t="s">
        <v>69</v>
      </c>
      <c r="F1529">
        <v>0</v>
      </c>
      <c r="G1529" t="s">
        <v>51</v>
      </c>
      <c r="H1529" t="s">
        <v>44</v>
      </c>
      <c r="I1529" t="s">
        <v>204</v>
      </c>
      <c r="J1529" t="s">
        <v>205</v>
      </c>
      <c r="K1529" t="s">
        <v>16249</v>
      </c>
      <c r="L1529">
        <v>1</v>
      </c>
      <c r="M1529" s="1">
        <v>41665</v>
      </c>
      <c r="N1529" s="3">
        <v>43844</v>
      </c>
      <c r="O1529" t="s">
        <v>67</v>
      </c>
      <c r="P1529">
        <v>2014</v>
      </c>
      <c r="Q1529" s="1">
        <v>41578</v>
      </c>
      <c r="R1529" s="1">
        <v>41578</v>
      </c>
      <c r="S1529">
        <v>0</v>
      </c>
      <c r="T1529">
        <v>0</v>
      </c>
      <c r="U1529">
        <v>0</v>
      </c>
      <c r="V1529">
        <v>0</v>
      </c>
      <c r="W1529">
        <v>0</v>
      </c>
      <c r="X1529">
        <v>0</v>
      </c>
      <c r="Y1529">
        <v>0</v>
      </c>
      <c r="Z1529">
        <v>0</v>
      </c>
      <c r="AA1529">
        <v>0</v>
      </c>
      <c r="AB1529">
        <v>0</v>
      </c>
      <c r="AC1529">
        <v>0</v>
      </c>
      <c r="AD1529">
        <v>0</v>
      </c>
      <c r="AE1529">
        <v>0</v>
      </c>
      <c r="AF1529">
        <v>0</v>
      </c>
      <c r="AG1529">
        <v>0</v>
      </c>
      <c r="AH1529">
        <v>0</v>
      </c>
      <c r="AI1529">
        <v>0</v>
      </c>
      <c r="AJ1529">
        <v>0</v>
      </c>
      <c r="AK1529">
        <v>0</v>
      </c>
      <c r="AL1529">
        <v>0</v>
      </c>
      <c r="AM1529">
        <v>0</v>
      </c>
      <c r="AN1529">
        <v>1</v>
      </c>
    </row>
    <row r="1530" spans="1:40" x14ac:dyDescent="0.45">
      <c r="A1530" t="s">
        <v>22053</v>
      </c>
      <c r="B1530" t="s">
        <v>22054</v>
      </c>
      <c r="C1530" t="s">
        <v>22055</v>
      </c>
      <c r="D1530" t="s">
        <v>198</v>
      </c>
      <c r="E1530" t="s">
        <v>199</v>
      </c>
      <c r="F1530">
        <v>0</v>
      </c>
      <c r="G1530" t="s">
        <v>51</v>
      </c>
      <c r="H1530" t="s">
        <v>44</v>
      </c>
      <c r="I1530" t="s">
        <v>204</v>
      </c>
      <c r="J1530" t="s">
        <v>205</v>
      </c>
      <c r="K1530" t="s">
        <v>205</v>
      </c>
      <c r="L1530">
        <v>1</v>
      </c>
      <c r="M1530" s="1">
        <v>41555</v>
      </c>
      <c r="N1530" s="3">
        <v>44117</v>
      </c>
      <c r="O1530" t="s">
        <v>114</v>
      </c>
      <c r="P1530">
        <v>2013</v>
      </c>
      <c r="Q1530" s="1">
        <v>41579</v>
      </c>
      <c r="R1530" s="1">
        <v>41579</v>
      </c>
      <c r="S1530">
        <v>0</v>
      </c>
      <c r="T1530">
        <v>0</v>
      </c>
      <c r="U1530">
        <v>0</v>
      </c>
      <c r="V1530">
        <v>0</v>
      </c>
      <c r="W1530">
        <v>0</v>
      </c>
      <c r="X1530">
        <v>0</v>
      </c>
      <c r="Y1530">
        <v>0</v>
      </c>
      <c r="Z1530">
        <v>0</v>
      </c>
      <c r="AA1530">
        <v>0</v>
      </c>
      <c r="AB1530">
        <v>0</v>
      </c>
      <c r="AC1530">
        <v>0</v>
      </c>
      <c r="AD1530">
        <v>0</v>
      </c>
      <c r="AE1530">
        <v>0</v>
      </c>
      <c r="AF1530">
        <v>0</v>
      </c>
      <c r="AG1530">
        <v>0</v>
      </c>
      <c r="AH1530">
        <v>0</v>
      </c>
      <c r="AI1530">
        <v>0</v>
      </c>
      <c r="AJ1530">
        <v>0</v>
      </c>
      <c r="AK1530">
        <v>0</v>
      </c>
      <c r="AL1530">
        <v>0</v>
      </c>
      <c r="AM1530">
        <v>0</v>
      </c>
      <c r="AN1530">
        <v>1</v>
      </c>
    </row>
    <row r="1531" spans="1:40" x14ac:dyDescent="0.45">
      <c r="A1531" t="s">
        <v>22956</v>
      </c>
      <c r="B1531" t="s">
        <v>22957</v>
      </c>
      <c r="C1531" t="s">
        <v>22958</v>
      </c>
      <c r="D1531" t="s">
        <v>412</v>
      </c>
      <c r="E1531" t="s">
        <v>413</v>
      </c>
      <c r="F1531">
        <v>0</v>
      </c>
      <c r="G1531" t="s">
        <v>51</v>
      </c>
      <c r="H1531" t="s">
        <v>44</v>
      </c>
      <c r="I1531" t="s">
        <v>204</v>
      </c>
      <c r="J1531" t="s">
        <v>205</v>
      </c>
      <c r="K1531" t="s">
        <v>205</v>
      </c>
      <c r="L1531">
        <v>1</v>
      </c>
      <c r="M1531" s="1">
        <v>39814</v>
      </c>
      <c r="N1531" s="3">
        <v>43839</v>
      </c>
      <c r="O1531" t="s">
        <v>135</v>
      </c>
      <c r="P1531">
        <v>2009</v>
      </c>
      <c r="Q1531" s="1">
        <v>40485</v>
      </c>
      <c r="R1531" s="1">
        <v>40485</v>
      </c>
      <c r="S1531">
        <v>0</v>
      </c>
      <c r="T1531">
        <v>0</v>
      </c>
      <c r="U1531">
        <v>0</v>
      </c>
      <c r="V1531">
        <v>0</v>
      </c>
      <c r="W1531">
        <v>0</v>
      </c>
      <c r="X1531">
        <v>0</v>
      </c>
      <c r="Y1531">
        <v>0</v>
      </c>
      <c r="Z1531">
        <v>0</v>
      </c>
      <c r="AA1531">
        <v>0</v>
      </c>
      <c r="AB1531">
        <v>0</v>
      </c>
      <c r="AC1531">
        <v>0</v>
      </c>
      <c r="AD1531">
        <v>0</v>
      </c>
      <c r="AE1531">
        <v>0</v>
      </c>
      <c r="AF1531">
        <v>0</v>
      </c>
      <c r="AG1531">
        <v>0</v>
      </c>
      <c r="AH1531">
        <v>0</v>
      </c>
      <c r="AI1531">
        <v>0</v>
      </c>
      <c r="AJ1531">
        <v>0</v>
      </c>
      <c r="AK1531">
        <v>0</v>
      </c>
      <c r="AL1531">
        <v>0</v>
      </c>
      <c r="AM1531">
        <v>0</v>
      </c>
      <c r="AN1531">
        <v>1</v>
      </c>
    </row>
    <row r="1532" spans="1:40" x14ac:dyDescent="0.45">
      <c r="A1532" t="s">
        <v>23575</v>
      </c>
      <c r="B1532" t="s">
        <v>23576</v>
      </c>
      <c r="C1532" t="s">
        <v>23577</v>
      </c>
      <c r="D1532" t="s">
        <v>68</v>
      </c>
      <c r="E1532" t="s">
        <v>69</v>
      </c>
      <c r="F1532">
        <v>0</v>
      </c>
      <c r="G1532" t="s">
        <v>51</v>
      </c>
      <c r="H1532" t="s">
        <v>44</v>
      </c>
      <c r="I1532" t="s">
        <v>204</v>
      </c>
      <c r="J1532" t="s">
        <v>205</v>
      </c>
      <c r="K1532" t="s">
        <v>232</v>
      </c>
      <c r="L1532">
        <v>1</v>
      </c>
      <c r="M1532" s="1">
        <v>39083</v>
      </c>
      <c r="N1532" s="3">
        <v>43837</v>
      </c>
      <c r="O1532" t="s">
        <v>80</v>
      </c>
      <c r="P1532">
        <v>2007</v>
      </c>
      <c r="Q1532" s="1">
        <v>39448</v>
      </c>
      <c r="R1532" s="1">
        <v>39448</v>
      </c>
      <c r="S1532">
        <v>0</v>
      </c>
      <c r="T1532">
        <v>0</v>
      </c>
      <c r="U1532">
        <v>0</v>
      </c>
      <c r="V1532">
        <v>0</v>
      </c>
      <c r="W1532">
        <v>0</v>
      </c>
      <c r="X1532">
        <v>0</v>
      </c>
      <c r="Y1532">
        <v>0</v>
      </c>
      <c r="Z1532">
        <v>0</v>
      </c>
      <c r="AA1532">
        <v>0</v>
      </c>
      <c r="AB1532">
        <v>0</v>
      </c>
      <c r="AC1532">
        <v>0</v>
      </c>
      <c r="AD1532">
        <v>0</v>
      </c>
      <c r="AE1532">
        <v>0</v>
      </c>
      <c r="AF1532">
        <v>0</v>
      </c>
      <c r="AG1532">
        <v>0</v>
      </c>
      <c r="AH1532">
        <v>0</v>
      </c>
      <c r="AI1532">
        <v>0</v>
      </c>
      <c r="AJ1532">
        <v>0</v>
      </c>
      <c r="AK1532">
        <v>0</v>
      </c>
      <c r="AL1532">
        <v>0</v>
      </c>
      <c r="AM1532">
        <v>0</v>
      </c>
      <c r="AN1532">
        <v>1</v>
      </c>
    </row>
    <row r="1533" spans="1:40" x14ac:dyDescent="0.45">
      <c r="A1533" t="s">
        <v>24946</v>
      </c>
      <c r="B1533" t="s">
        <v>24947</v>
      </c>
      <c r="C1533" t="s">
        <v>24948</v>
      </c>
      <c r="D1533" t="s">
        <v>24949</v>
      </c>
      <c r="E1533" t="s">
        <v>900</v>
      </c>
      <c r="F1533">
        <v>0</v>
      </c>
      <c r="G1533" t="s">
        <v>51</v>
      </c>
      <c r="H1533" t="s">
        <v>44</v>
      </c>
      <c r="I1533" t="s">
        <v>204</v>
      </c>
      <c r="J1533" t="s">
        <v>205</v>
      </c>
      <c r="K1533" t="s">
        <v>205</v>
      </c>
      <c r="L1533">
        <v>1</v>
      </c>
      <c r="M1533" s="1">
        <v>40118</v>
      </c>
      <c r="N1533" s="3">
        <v>44144</v>
      </c>
      <c r="O1533" t="s">
        <v>387</v>
      </c>
      <c r="P1533">
        <v>2009</v>
      </c>
      <c r="Q1533" s="1">
        <v>40179</v>
      </c>
      <c r="R1533" s="1">
        <v>40179</v>
      </c>
      <c r="S1533">
        <v>0</v>
      </c>
      <c r="T1533">
        <v>0</v>
      </c>
      <c r="U1533">
        <v>0</v>
      </c>
      <c r="V1533">
        <v>0</v>
      </c>
      <c r="W1533">
        <v>0</v>
      </c>
      <c r="X1533">
        <v>0</v>
      </c>
      <c r="Y1533">
        <v>0</v>
      </c>
      <c r="Z1533">
        <v>0</v>
      </c>
      <c r="AA1533">
        <v>0</v>
      </c>
      <c r="AB1533">
        <v>0</v>
      </c>
      <c r="AC1533">
        <v>0</v>
      </c>
      <c r="AD1533">
        <v>0</v>
      </c>
      <c r="AE1533">
        <v>0</v>
      </c>
      <c r="AF1533">
        <v>0</v>
      </c>
      <c r="AG1533">
        <v>0</v>
      </c>
      <c r="AH1533">
        <v>0</v>
      </c>
      <c r="AI1533">
        <v>0</v>
      </c>
      <c r="AJ1533">
        <v>0</v>
      </c>
      <c r="AK1533">
        <v>0</v>
      </c>
      <c r="AL1533">
        <v>0</v>
      </c>
      <c r="AM1533">
        <v>0</v>
      </c>
      <c r="AN1533">
        <v>1</v>
      </c>
    </row>
    <row r="1534" spans="1:40" x14ac:dyDescent="0.45">
      <c r="A1534" t="s">
        <v>26092</v>
      </c>
      <c r="B1534" t="s">
        <v>26093</v>
      </c>
      <c r="C1534" t="s">
        <v>26094</v>
      </c>
      <c r="D1534" t="s">
        <v>157</v>
      </c>
      <c r="E1534" t="s">
        <v>158</v>
      </c>
      <c r="F1534">
        <v>0</v>
      </c>
      <c r="G1534" t="s">
        <v>51</v>
      </c>
      <c r="H1534" t="s">
        <v>44</v>
      </c>
      <c r="I1534" t="s">
        <v>204</v>
      </c>
      <c r="J1534" t="s">
        <v>205</v>
      </c>
      <c r="K1534" t="s">
        <v>205</v>
      </c>
      <c r="L1534">
        <v>2</v>
      </c>
      <c r="M1534" s="1">
        <v>35977</v>
      </c>
      <c r="N1534" s="2">
        <v>35977</v>
      </c>
      <c r="O1534" t="s">
        <v>1296</v>
      </c>
      <c r="P1534">
        <v>1998</v>
      </c>
      <c r="Q1534" s="1">
        <v>38961</v>
      </c>
      <c r="R1534" s="1">
        <v>39114</v>
      </c>
      <c r="S1534">
        <v>0</v>
      </c>
      <c r="T1534">
        <v>0</v>
      </c>
      <c r="U1534">
        <v>0</v>
      </c>
      <c r="V1534">
        <v>0</v>
      </c>
      <c r="W1534">
        <v>0</v>
      </c>
      <c r="X1534">
        <v>0</v>
      </c>
      <c r="Y1534">
        <v>0</v>
      </c>
      <c r="Z1534">
        <v>0</v>
      </c>
      <c r="AA1534">
        <v>0</v>
      </c>
      <c r="AB1534">
        <v>0</v>
      </c>
      <c r="AC1534">
        <v>0</v>
      </c>
      <c r="AD1534">
        <v>0</v>
      </c>
      <c r="AE1534">
        <v>0</v>
      </c>
      <c r="AF1534">
        <v>0</v>
      </c>
      <c r="AG1534">
        <v>0</v>
      </c>
      <c r="AH1534">
        <v>0</v>
      </c>
      <c r="AI1534">
        <v>0</v>
      </c>
      <c r="AJ1534">
        <v>0</v>
      </c>
      <c r="AK1534">
        <v>0</v>
      </c>
      <c r="AL1534">
        <v>0</v>
      </c>
      <c r="AM1534">
        <v>0</v>
      </c>
      <c r="AN1534">
        <v>1</v>
      </c>
    </row>
    <row r="1535" spans="1:40" x14ac:dyDescent="0.45">
      <c r="A1535" t="s">
        <v>27059</v>
      </c>
      <c r="B1535" t="s">
        <v>27060</v>
      </c>
      <c r="C1535" t="s">
        <v>27061</v>
      </c>
      <c r="D1535" t="s">
        <v>157</v>
      </c>
      <c r="E1535" t="s">
        <v>158</v>
      </c>
      <c r="F1535">
        <v>0</v>
      </c>
      <c r="G1535" t="s">
        <v>51</v>
      </c>
      <c r="H1535" t="s">
        <v>44</v>
      </c>
      <c r="I1535" t="s">
        <v>204</v>
      </c>
      <c r="J1535" t="s">
        <v>205</v>
      </c>
      <c r="K1535" t="s">
        <v>1828</v>
      </c>
      <c r="L1535">
        <v>1</v>
      </c>
      <c r="M1535" s="1">
        <v>40575</v>
      </c>
      <c r="N1535" s="3">
        <v>43872</v>
      </c>
      <c r="O1535" t="s">
        <v>311</v>
      </c>
      <c r="P1535">
        <v>2011</v>
      </c>
      <c r="Q1535" s="1">
        <v>40848</v>
      </c>
      <c r="R1535" s="1">
        <v>40848</v>
      </c>
      <c r="S1535">
        <v>0</v>
      </c>
      <c r="T1535">
        <v>0</v>
      </c>
      <c r="U1535">
        <v>0</v>
      </c>
      <c r="V1535">
        <v>0</v>
      </c>
      <c r="W1535">
        <v>0</v>
      </c>
      <c r="X1535">
        <v>0</v>
      </c>
      <c r="Y1535">
        <v>0</v>
      </c>
      <c r="Z1535">
        <v>0</v>
      </c>
      <c r="AA1535">
        <v>0</v>
      </c>
      <c r="AB1535">
        <v>0</v>
      </c>
      <c r="AC1535">
        <v>0</v>
      </c>
      <c r="AD1535">
        <v>0</v>
      </c>
      <c r="AE1535">
        <v>0</v>
      </c>
      <c r="AF1535">
        <v>0</v>
      </c>
      <c r="AG1535">
        <v>0</v>
      </c>
      <c r="AH1535">
        <v>0</v>
      </c>
      <c r="AI1535">
        <v>0</v>
      </c>
      <c r="AJ1535">
        <v>0</v>
      </c>
      <c r="AK1535">
        <v>0</v>
      </c>
      <c r="AL1535">
        <v>0</v>
      </c>
      <c r="AM1535">
        <v>0</v>
      </c>
      <c r="AN1535">
        <v>1</v>
      </c>
    </row>
    <row r="1536" spans="1:40" x14ac:dyDescent="0.45">
      <c r="A1536" t="s">
        <v>27249</v>
      </c>
      <c r="B1536" t="s">
        <v>27250</v>
      </c>
      <c r="C1536" t="s">
        <v>27251</v>
      </c>
      <c r="D1536" t="s">
        <v>17996</v>
      </c>
      <c r="E1536" t="s">
        <v>768</v>
      </c>
      <c r="F1536">
        <v>0</v>
      </c>
      <c r="G1536" t="s">
        <v>51</v>
      </c>
      <c r="H1536" t="s">
        <v>44</v>
      </c>
      <c r="I1536" t="s">
        <v>204</v>
      </c>
      <c r="J1536" t="s">
        <v>1422</v>
      </c>
      <c r="K1536" t="s">
        <v>13021</v>
      </c>
      <c r="L1536">
        <v>1</v>
      </c>
      <c r="M1536" s="1">
        <v>40787</v>
      </c>
      <c r="N1536" s="3">
        <v>44085</v>
      </c>
      <c r="O1536" t="s">
        <v>172</v>
      </c>
      <c r="P1536">
        <v>2011</v>
      </c>
      <c r="Q1536" s="1">
        <v>41275</v>
      </c>
      <c r="R1536" s="1">
        <v>41275</v>
      </c>
      <c r="S1536">
        <v>0</v>
      </c>
      <c r="T1536">
        <v>0</v>
      </c>
      <c r="U1536">
        <v>0</v>
      </c>
      <c r="V1536">
        <v>0</v>
      </c>
      <c r="W1536">
        <v>0</v>
      </c>
      <c r="X1536">
        <v>0</v>
      </c>
      <c r="Y1536">
        <v>0</v>
      </c>
      <c r="Z1536">
        <v>0</v>
      </c>
      <c r="AA1536">
        <v>0</v>
      </c>
      <c r="AB1536">
        <v>0</v>
      </c>
      <c r="AC1536">
        <v>0</v>
      </c>
      <c r="AD1536">
        <v>0</v>
      </c>
      <c r="AE1536">
        <v>0</v>
      </c>
      <c r="AF1536">
        <v>0</v>
      </c>
      <c r="AG1536">
        <v>0</v>
      </c>
      <c r="AH1536">
        <v>0</v>
      </c>
      <c r="AI1536">
        <v>0</v>
      </c>
      <c r="AJ1536">
        <v>0</v>
      </c>
      <c r="AK1536">
        <v>0</v>
      </c>
      <c r="AL1536">
        <v>0</v>
      </c>
      <c r="AM1536">
        <v>0</v>
      </c>
      <c r="AN1536">
        <v>1</v>
      </c>
    </row>
    <row r="1537" spans="1:40" x14ac:dyDescent="0.45">
      <c r="A1537" t="s">
        <v>28369</v>
      </c>
      <c r="B1537" t="s">
        <v>28370</v>
      </c>
      <c r="C1537" t="s">
        <v>28371</v>
      </c>
      <c r="D1537" t="s">
        <v>28372</v>
      </c>
      <c r="E1537" t="s">
        <v>5544</v>
      </c>
      <c r="F1537">
        <v>0</v>
      </c>
      <c r="G1537" t="s">
        <v>75</v>
      </c>
      <c r="H1537" t="s">
        <v>44</v>
      </c>
      <c r="I1537" t="s">
        <v>204</v>
      </c>
      <c r="J1537" t="s">
        <v>8593</v>
      </c>
      <c r="K1537" t="s">
        <v>28373</v>
      </c>
      <c r="L1537">
        <v>1</v>
      </c>
      <c r="M1537" s="1">
        <v>40787</v>
      </c>
      <c r="N1537" s="3">
        <v>44085</v>
      </c>
      <c r="O1537" t="s">
        <v>172</v>
      </c>
      <c r="P1537">
        <v>2011</v>
      </c>
      <c r="Q1537" s="1">
        <v>40759</v>
      </c>
      <c r="R1537" s="1">
        <v>40759</v>
      </c>
      <c r="S1537">
        <v>0</v>
      </c>
      <c r="T1537">
        <v>0</v>
      </c>
      <c r="U1537">
        <v>0</v>
      </c>
      <c r="V1537">
        <v>0</v>
      </c>
      <c r="W1537">
        <v>0</v>
      </c>
      <c r="X1537">
        <v>0</v>
      </c>
      <c r="Y1537">
        <v>0</v>
      </c>
      <c r="Z1537">
        <v>0</v>
      </c>
      <c r="AA1537">
        <v>0</v>
      </c>
      <c r="AB1537">
        <v>0</v>
      </c>
      <c r="AC1537">
        <v>0</v>
      </c>
      <c r="AD1537">
        <v>0</v>
      </c>
      <c r="AE1537">
        <v>0</v>
      </c>
      <c r="AF1537">
        <v>0</v>
      </c>
      <c r="AG1537">
        <v>0</v>
      </c>
      <c r="AH1537">
        <v>0</v>
      </c>
      <c r="AI1537">
        <v>0</v>
      </c>
      <c r="AJ1537">
        <v>0</v>
      </c>
      <c r="AK1537">
        <v>0</v>
      </c>
      <c r="AL1537">
        <v>0</v>
      </c>
      <c r="AM1537">
        <v>0</v>
      </c>
      <c r="AN1537">
        <v>0</v>
      </c>
    </row>
    <row r="1538" spans="1:40" x14ac:dyDescent="0.45">
      <c r="A1538" t="s">
        <v>28644</v>
      </c>
      <c r="B1538" t="s">
        <v>28645</v>
      </c>
      <c r="C1538" t="s">
        <v>28646</v>
      </c>
      <c r="D1538" t="s">
        <v>28647</v>
      </c>
      <c r="E1538" t="s">
        <v>900</v>
      </c>
      <c r="F1538">
        <v>0</v>
      </c>
      <c r="G1538" t="s">
        <v>51</v>
      </c>
      <c r="H1538" t="s">
        <v>44</v>
      </c>
      <c r="I1538" t="s">
        <v>204</v>
      </c>
      <c r="J1538" t="s">
        <v>205</v>
      </c>
      <c r="K1538" t="s">
        <v>232</v>
      </c>
      <c r="L1538">
        <v>1</v>
      </c>
      <c r="M1538" s="1">
        <v>40909</v>
      </c>
      <c r="N1538" s="3">
        <v>43842</v>
      </c>
      <c r="O1538" t="s">
        <v>94</v>
      </c>
      <c r="P1538">
        <v>2012</v>
      </c>
      <c r="Q1538" s="1">
        <v>41109</v>
      </c>
      <c r="R1538" s="1">
        <v>41109</v>
      </c>
      <c r="S1538">
        <v>0</v>
      </c>
      <c r="T1538">
        <v>0</v>
      </c>
      <c r="U1538">
        <v>0</v>
      </c>
      <c r="V1538">
        <v>0</v>
      </c>
      <c r="W1538">
        <v>0</v>
      </c>
      <c r="X1538">
        <v>0</v>
      </c>
      <c r="Y1538">
        <v>0</v>
      </c>
      <c r="Z1538">
        <v>0</v>
      </c>
      <c r="AA1538">
        <v>0</v>
      </c>
      <c r="AB1538">
        <v>0</v>
      </c>
      <c r="AC1538">
        <v>0</v>
      </c>
      <c r="AD1538">
        <v>0</v>
      </c>
      <c r="AE1538">
        <v>0</v>
      </c>
      <c r="AF1538">
        <v>0</v>
      </c>
      <c r="AG1538">
        <v>0</v>
      </c>
      <c r="AH1538">
        <v>0</v>
      </c>
      <c r="AI1538">
        <v>0</v>
      </c>
      <c r="AJ1538">
        <v>0</v>
      </c>
      <c r="AK1538">
        <v>0</v>
      </c>
      <c r="AL1538">
        <v>0</v>
      </c>
      <c r="AM1538">
        <v>0</v>
      </c>
      <c r="AN1538">
        <v>1</v>
      </c>
    </row>
    <row r="1539" spans="1:40" x14ac:dyDescent="0.45">
      <c r="A1539" t="s">
        <v>30437</v>
      </c>
      <c r="B1539" t="s">
        <v>30438</v>
      </c>
      <c r="C1539" t="s">
        <v>30439</v>
      </c>
      <c r="D1539" t="s">
        <v>157</v>
      </c>
      <c r="E1539" t="s">
        <v>158</v>
      </c>
      <c r="F1539">
        <v>0</v>
      </c>
      <c r="G1539" t="s">
        <v>51</v>
      </c>
      <c r="H1539" t="s">
        <v>44</v>
      </c>
      <c r="I1539" t="s">
        <v>204</v>
      </c>
      <c r="J1539" t="s">
        <v>205</v>
      </c>
      <c r="K1539" t="s">
        <v>17583</v>
      </c>
      <c r="L1539">
        <v>2</v>
      </c>
      <c r="M1539" s="1">
        <v>39814</v>
      </c>
      <c r="N1539" s="3">
        <v>43839</v>
      </c>
      <c r="O1539" t="s">
        <v>135</v>
      </c>
      <c r="P1539">
        <v>2009</v>
      </c>
      <c r="Q1539" s="1">
        <v>41465</v>
      </c>
      <c r="R1539" s="1">
        <v>41863</v>
      </c>
      <c r="S1539">
        <v>0</v>
      </c>
      <c r="T1539">
        <v>0</v>
      </c>
      <c r="U1539">
        <v>0</v>
      </c>
      <c r="V1539">
        <v>0</v>
      </c>
      <c r="W1539">
        <v>0</v>
      </c>
      <c r="X1539">
        <v>0</v>
      </c>
      <c r="Y1539">
        <v>0</v>
      </c>
      <c r="Z1539">
        <v>0</v>
      </c>
      <c r="AA1539">
        <v>0</v>
      </c>
      <c r="AB1539">
        <v>0</v>
      </c>
      <c r="AC1539">
        <v>0</v>
      </c>
      <c r="AD1539">
        <v>0</v>
      </c>
      <c r="AE1539">
        <v>0</v>
      </c>
      <c r="AF1539">
        <v>0</v>
      </c>
      <c r="AG1539">
        <v>0</v>
      </c>
      <c r="AH1539">
        <v>0</v>
      </c>
      <c r="AI1539">
        <v>0</v>
      </c>
      <c r="AJ1539">
        <v>0</v>
      </c>
      <c r="AK1539">
        <v>0</v>
      </c>
      <c r="AL1539">
        <v>0</v>
      </c>
      <c r="AM1539">
        <v>0</v>
      </c>
      <c r="AN1539">
        <v>1</v>
      </c>
    </row>
    <row r="1540" spans="1:40" x14ac:dyDescent="0.45">
      <c r="A1540" t="s">
        <v>31385</v>
      </c>
      <c r="B1540" t="s">
        <v>31386</v>
      </c>
      <c r="C1540" t="s">
        <v>31387</v>
      </c>
      <c r="D1540" t="s">
        <v>68</v>
      </c>
      <c r="E1540" t="s">
        <v>69</v>
      </c>
      <c r="F1540">
        <v>0</v>
      </c>
      <c r="G1540" t="s">
        <v>51</v>
      </c>
      <c r="H1540" t="s">
        <v>44</v>
      </c>
      <c r="I1540" t="s">
        <v>204</v>
      </c>
      <c r="J1540" t="s">
        <v>205</v>
      </c>
      <c r="K1540" t="s">
        <v>1173</v>
      </c>
      <c r="L1540">
        <v>1</v>
      </c>
      <c r="M1540" s="1">
        <v>35947</v>
      </c>
      <c r="N1540" s="2">
        <v>35947</v>
      </c>
      <c r="O1540" t="s">
        <v>4423</v>
      </c>
      <c r="P1540">
        <v>1998</v>
      </c>
      <c r="Q1540" s="1">
        <v>40806</v>
      </c>
      <c r="R1540" s="1">
        <v>40806</v>
      </c>
      <c r="S1540">
        <v>0</v>
      </c>
      <c r="T1540">
        <v>0</v>
      </c>
      <c r="U1540">
        <v>0</v>
      </c>
      <c r="V1540">
        <v>0</v>
      </c>
      <c r="W1540">
        <v>0</v>
      </c>
      <c r="X1540">
        <v>0</v>
      </c>
      <c r="Y1540">
        <v>0</v>
      </c>
      <c r="Z1540">
        <v>0</v>
      </c>
      <c r="AA1540">
        <v>0</v>
      </c>
      <c r="AB1540">
        <v>0</v>
      </c>
      <c r="AC1540">
        <v>0</v>
      </c>
      <c r="AD1540">
        <v>0</v>
      </c>
      <c r="AE1540">
        <v>0</v>
      </c>
      <c r="AF1540">
        <v>0</v>
      </c>
      <c r="AG1540">
        <v>0</v>
      </c>
      <c r="AH1540">
        <v>0</v>
      </c>
      <c r="AI1540">
        <v>0</v>
      </c>
      <c r="AJ1540">
        <v>0</v>
      </c>
      <c r="AK1540">
        <v>0</v>
      </c>
      <c r="AL1540">
        <v>0</v>
      </c>
      <c r="AM1540">
        <v>0</v>
      </c>
      <c r="AN1540">
        <v>1</v>
      </c>
    </row>
    <row r="1541" spans="1:40" x14ac:dyDescent="0.45">
      <c r="A1541" t="s">
        <v>31932</v>
      </c>
      <c r="B1541" t="s">
        <v>31933</v>
      </c>
      <c r="C1541" t="s">
        <v>31934</v>
      </c>
      <c r="D1541" t="s">
        <v>8378</v>
      </c>
      <c r="E1541" t="s">
        <v>210</v>
      </c>
      <c r="F1541">
        <v>0</v>
      </c>
      <c r="G1541" t="s">
        <v>43</v>
      </c>
      <c r="H1541" t="s">
        <v>44</v>
      </c>
      <c r="I1541" t="s">
        <v>204</v>
      </c>
      <c r="J1541" t="s">
        <v>205</v>
      </c>
      <c r="K1541" t="s">
        <v>18357</v>
      </c>
      <c r="L1541">
        <v>1</v>
      </c>
      <c r="M1541" s="1">
        <v>39083</v>
      </c>
      <c r="N1541" s="3">
        <v>43837</v>
      </c>
      <c r="O1541" t="s">
        <v>80</v>
      </c>
      <c r="P1541">
        <v>2007</v>
      </c>
      <c r="Q1541" s="1">
        <v>40543</v>
      </c>
      <c r="R1541" s="1">
        <v>40543</v>
      </c>
      <c r="S1541">
        <v>0</v>
      </c>
      <c r="T1541">
        <v>0</v>
      </c>
      <c r="U1541">
        <v>0</v>
      </c>
      <c r="V1541">
        <v>0</v>
      </c>
      <c r="W1541">
        <v>0</v>
      </c>
      <c r="X1541">
        <v>0</v>
      </c>
      <c r="Y1541">
        <v>0</v>
      </c>
      <c r="Z1541">
        <v>0</v>
      </c>
      <c r="AA1541">
        <v>0</v>
      </c>
      <c r="AB1541">
        <v>0</v>
      </c>
      <c r="AC1541">
        <v>0</v>
      </c>
      <c r="AD1541">
        <v>0</v>
      </c>
      <c r="AE1541">
        <v>0</v>
      </c>
      <c r="AF1541">
        <v>0</v>
      </c>
      <c r="AG1541">
        <v>0</v>
      </c>
      <c r="AH1541">
        <v>0</v>
      </c>
      <c r="AI1541">
        <v>0</v>
      </c>
      <c r="AJ1541">
        <v>0</v>
      </c>
      <c r="AK1541">
        <v>0</v>
      </c>
      <c r="AL1541">
        <v>0</v>
      </c>
      <c r="AM1541">
        <v>0</v>
      </c>
      <c r="AN1541">
        <v>1</v>
      </c>
    </row>
    <row r="1542" spans="1:40" x14ac:dyDescent="0.45">
      <c r="A1542" t="s">
        <v>32622</v>
      </c>
      <c r="B1542" t="s">
        <v>32623</v>
      </c>
      <c r="C1542" t="s">
        <v>32624</v>
      </c>
      <c r="D1542" t="s">
        <v>32625</v>
      </c>
      <c r="E1542" t="s">
        <v>55</v>
      </c>
      <c r="F1542">
        <v>0</v>
      </c>
      <c r="G1542" t="s">
        <v>51</v>
      </c>
      <c r="H1542" t="s">
        <v>44</v>
      </c>
      <c r="I1542" t="s">
        <v>204</v>
      </c>
      <c r="J1542" t="s">
        <v>8593</v>
      </c>
      <c r="K1542" t="s">
        <v>32626</v>
      </c>
      <c r="L1542">
        <v>1</v>
      </c>
      <c r="M1542" s="1">
        <v>40330</v>
      </c>
      <c r="N1542" s="3">
        <v>43992</v>
      </c>
      <c r="O1542" t="s">
        <v>619</v>
      </c>
      <c r="P1542">
        <v>2010</v>
      </c>
      <c r="Q1542" s="1">
        <v>40805</v>
      </c>
      <c r="R1542" s="1">
        <v>40805</v>
      </c>
      <c r="S1542">
        <v>0</v>
      </c>
      <c r="T1542">
        <v>0</v>
      </c>
      <c r="U1542">
        <v>0</v>
      </c>
      <c r="V1542">
        <v>0</v>
      </c>
      <c r="W1542">
        <v>0</v>
      </c>
      <c r="X1542">
        <v>0</v>
      </c>
      <c r="Y1542">
        <v>0</v>
      </c>
      <c r="Z1542">
        <v>0</v>
      </c>
      <c r="AA1542">
        <v>0</v>
      </c>
      <c r="AB1542">
        <v>0</v>
      </c>
      <c r="AC1542">
        <v>0</v>
      </c>
      <c r="AD1542">
        <v>0</v>
      </c>
      <c r="AE1542">
        <v>0</v>
      </c>
      <c r="AF1542">
        <v>0</v>
      </c>
      <c r="AG1542">
        <v>0</v>
      </c>
      <c r="AH1542">
        <v>0</v>
      </c>
      <c r="AI1542">
        <v>0</v>
      </c>
      <c r="AJ1542">
        <v>0</v>
      </c>
      <c r="AK1542">
        <v>0</v>
      </c>
      <c r="AL1542">
        <v>0</v>
      </c>
      <c r="AM1542">
        <v>0</v>
      </c>
      <c r="AN1542">
        <v>1</v>
      </c>
    </row>
    <row r="1543" spans="1:40" x14ac:dyDescent="0.45">
      <c r="A1543" t="s">
        <v>32822</v>
      </c>
      <c r="B1543" t="s">
        <v>32823</v>
      </c>
      <c r="C1543" t="s">
        <v>32824</v>
      </c>
      <c r="D1543" t="s">
        <v>412</v>
      </c>
      <c r="E1543" t="s">
        <v>413</v>
      </c>
      <c r="F1543">
        <v>0</v>
      </c>
      <c r="G1543" t="s">
        <v>75</v>
      </c>
      <c r="H1543" t="s">
        <v>44</v>
      </c>
      <c r="I1543" t="s">
        <v>204</v>
      </c>
      <c r="J1543" t="s">
        <v>205</v>
      </c>
      <c r="K1543" t="s">
        <v>1683</v>
      </c>
      <c r="L1543">
        <v>1</v>
      </c>
      <c r="M1543" s="1">
        <v>39448</v>
      </c>
      <c r="N1543" s="3">
        <v>43838</v>
      </c>
      <c r="O1543" t="s">
        <v>133</v>
      </c>
      <c r="P1543">
        <v>2008</v>
      </c>
      <c r="Q1543" s="1">
        <v>40169</v>
      </c>
      <c r="R1543" s="1">
        <v>40169</v>
      </c>
      <c r="S1543">
        <v>0</v>
      </c>
      <c r="T1543">
        <v>0</v>
      </c>
      <c r="U1543">
        <v>0</v>
      </c>
      <c r="V1543">
        <v>0</v>
      </c>
      <c r="W1543">
        <v>0</v>
      </c>
      <c r="X1543">
        <v>0</v>
      </c>
      <c r="Y1543">
        <v>0</v>
      </c>
      <c r="Z1543">
        <v>0</v>
      </c>
      <c r="AA1543">
        <v>0</v>
      </c>
      <c r="AB1543">
        <v>0</v>
      </c>
      <c r="AC1543">
        <v>0</v>
      </c>
      <c r="AD1543">
        <v>0</v>
      </c>
      <c r="AE1543">
        <v>0</v>
      </c>
      <c r="AF1543">
        <v>0</v>
      </c>
      <c r="AG1543">
        <v>0</v>
      </c>
      <c r="AH1543">
        <v>0</v>
      </c>
      <c r="AI1543">
        <v>0</v>
      </c>
      <c r="AJ1543">
        <v>0</v>
      </c>
      <c r="AK1543">
        <v>0</v>
      </c>
      <c r="AL1543">
        <v>0</v>
      </c>
      <c r="AM1543">
        <v>0</v>
      </c>
      <c r="AN1543">
        <v>0</v>
      </c>
    </row>
    <row r="1544" spans="1:40" x14ac:dyDescent="0.45">
      <c r="A1544" t="s">
        <v>33547</v>
      </c>
      <c r="B1544" t="s">
        <v>33548</v>
      </c>
      <c r="C1544" t="s">
        <v>33549</v>
      </c>
      <c r="D1544" t="s">
        <v>33550</v>
      </c>
      <c r="E1544" t="s">
        <v>3236</v>
      </c>
      <c r="F1544">
        <v>0</v>
      </c>
      <c r="G1544" t="s">
        <v>51</v>
      </c>
      <c r="H1544" t="s">
        <v>44</v>
      </c>
      <c r="I1544" t="s">
        <v>204</v>
      </c>
      <c r="J1544" t="s">
        <v>205</v>
      </c>
      <c r="K1544" t="s">
        <v>865</v>
      </c>
      <c r="L1544">
        <v>1</v>
      </c>
      <c r="M1544" s="1">
        <v>36161</v>
      </c>
      <c r="N1544" s="2">
        <v>36161</v>
      </c>
      <c r="O1544" t="s">
        <v>597</v>
      </c>
      <c r="P1544">
        <v>1999</v>
      </c>
      <c r="Q1544" s="1">
        <v>39600</v>
      </c>
      <c r="R1544" s="1">
        <v>39600</v>
      </c>
      <c r="S1544">
        <v>0</v>
      </c>
      <c r="T1544">
        <v>0</v>
      </c>
      <c r="U1544">
        <v>0</v>
      </c>
      <c r="V1544">
        <v>0</v>
      </c>
      <c r="W1544">
        <v>0</v>
      </c>
      <c r="X1544">
        <v>0</v>
      </c>
      <c r="Y1544">
        <v>0</v>
      </c>
      <c r="Z1544">
        <v>0</v>
      </c>
      <c r="AA1544">
        <v>0</v>
      </c>
      <c r="AB1544">
        <v>0</v>
      </c>
      <c r="AC1544">
        <v>0</v>
      </c>
      <c r="AD1544">
        <v>0</v>
      </c>
      <c r="AE1544">
        <v>0</v>
      </c>
      <c r="AF1544">
        <v>0</v>
      </c>
      <c r="AG1544">
        <v>0</v>
      </c>
      <c r="AH1544">
        <v>0</v>
      </c>
      <c r="AI1544">
        <v>0</v>
      </c>
      <c r="AJ1544">
        <v>0</v>
      </c>
      <c r="AK1544">
        <v>0</v>
      </c>
      <c r="AL1544">
        <v>0</v>
      </c>
      <c r="AM1544">
        <v>0</v>
      </c>
      <c r="AN1544">
        <v>1</v>
      </c>
    </row>
    <row r="1545" spans="1:40" x14ac:dyDescent="0.45">
      <c r="A1545" t="s">
        <v>35223</v>
      </c>
      <c r="B1545" t="s">
        <v>35224</v>
      </c>
      <c r="C1545" t="s">
        <v>35225</v>
      </c>
      <c r="D1545" t="s">
        <v>35226</v>
      </c>
      <c r="E1545" t="s">
        <v>4304</v>
      </c>
      <c r="F1545">
        <v>0</v>
      </c>
      <c r="G1545" t="s">
        <v>51</v>
      </c>
      <c r="H1545" t="s">
        <v>44</v>
      </c>
      <c r="I1545" t="s">
        <v>204</v>
      </c>
      <c r="J1545" t="s">
        <v>205</v>
      </c>
      <c r="K1545" t="s">
        <v>205</v>
      </c>
      <c r="L1545">
        <v>1</v>
      </c>
      <c r="M1545" s="1">
        <v>41760</v>
      </c>
      <c r="N1545" s="3">
        <v>43965</v>
      </c>
      <c r="O1545" t="s">
        <v>644</v>
      </c>
      <c r="P1545">
        <v>2014</v>
      </c>
      <c r="Q1545" s="1">
        <v>41872</v>
      </c>
      <c r="R1545" s="1">
        <v>41872</v>
      </c>
      <c r="S1545">
        <v>0</v>
      </c>
      <c r="T1545">
        <v>0</v>
      </c>
      <c r="U1545">
        <v>0</v>
      </c>
      <c r="V1545">
        <v>0</v>
      </c>
      <c r="W1545">
        <v>0</v>
      </c>
      <c r="X1545">
        <v>0</v>
      </c>
      <c r="Y1545">
        <v>0</v>
      </c>
      <c r="Z1545">
        <v>0</v>
      </c>
      <c r="AA1545">
        <v>0</v>
      </c>
      <c r="AB1545">
        <v>0</v>
      </c>
      <c r="AC1545">
        <v>0</v>
      </c>
      <c r="AD1545">
        <v>0</v>
      </c>
      <c r="AE1545">
        <v>0</v>
      </c>
      <c r="AF1545">
        <v>0</v>
      </c>
      <c r="AG1545">
        <v>0</v>
      </c>
      <c r="AH1545">
        <v>0</v>
      </c>
      <c r="AI1545">
        <v>0</v>
      </c>
      <c r="AJ1545">
        <v>0</v>
      </c>
      <c r="AK1545">
        <v>0</v>
      </c>
      <c r="AL1545">
        <v>0</v>
      </c>
      <c r="AM1545">
        <v>0</v>
      </c>
      <c r="AN1545">
        <v>1</v>
      </c>
    </row>
    <row r="1546" spans="1:40" x14ac:dyDescent="0.45">
      <c r="A1546" t="s">
        <v>35501</v>
      </c>
      <c r="B1546" t="s">
        <v>35502</v>
      </c>
      <c r="C1546" t="s">
        <v>35503</v>
      </c>
      <c r="D1546" t="s">
        <v>35504</v>
      </c>
      <c r="E1546" t="s">
        <v>850</v>
      </c>
      <c r="F1546">
        <v>0</v>
      </c>
      <c r="G1546" t="s">
        <v>51</v>
      </c>
      <c r="H1546" t="s">
        <v>44</v>
      </c>
      <c r="I1546" t="s">
        <v>204</v>
      </c>
      <c r="J1546" t="s">
        <v>205</v>
      </c>
      <c r="K1546" t="s">
        <v>1561</v>
      </c>
      <c r="L1546">
        <v>1</v>
      </c>
      <c r="M1546" s="1">
        <v>39630</v>
      </c>
      <c r="N1546" s="3">
        <v>44020</v>
      </c>
      <c r="O1546" t="s">
        <v>1052</v>
      </c>
      <c r="P1546">
        <v>2008</v>
      </c>
      <c r="Q1546" s="1">
        <v>40381</v>
      </c>
      <c r="R1546" s="1">
        <v>40381</v>
      </c>
      <c r="S1546">
        <v>0</v>
      </c>
      <c r="T1546">
        <v>0</v>
      </c>
      <c r="U1546">
        <v>0</v>
      </c>
      <c r="V1546">
        <v>0</v>
      </c>
      <c r="W1546">
        <v>0</v>
      </c>
      <c r="X1546">
        <v>0</v>
      </c>
      <c r="Y1546">
        <v>0</v>
      </c>
      <c r="Z1546">
        <v>0</v>
      </c>
      <c r="AA1546">
        <v>0</v>
      </c>
      <c r="AB1546">
        <v>0</v>
      </c>
      <c r="AC1546">
        <v>0</v>
      </c>
      <c r="AD1546">
        <v>0</v>
      </c>
      <c r="AE1546">
        <v>0</v>
      </c>
      <c r="AF1546">
        <v>0</v>
      </c>
      <c r="AG1546">
        <v>0</v>
      </c>
      <c r="AH1546">
        <v>0</v>
      </c>
      <c r="AI1546">
        <v>0</v>
      </c>
      <c r="AJ1546">
        <v>0</v>
      </c>
      <c r="AK1546">
        <v>0</v>
      </c>
      <c r="AL1546">
        <v>0</v>
      </c>
      <c r="AM1546">
        <v>0</v>
      </c>
      <c r="AN1546">
        <v>1</v>
      </c>
    </row>
    <row r="1547" spans="1:40" x14ac:dyDescent="0.45">
      <c r="A1547" t="s">
        <v>36734</v>
      </c>
      <c r="B1547" t="s">
        <v>36735</v>
      </c>
      <c r="C1547" t="s">
        <v>36736</v>
      </c>
      <c r="D1547" t="s">
        <v>36737</v>
      </c>
      <c r="E1547" t="s">
        <v>3392</v>
      </c>
      <c r="F1547">
        <v>0</v>
      </c>
      <c r="G1547" t="s">
        <v>75</v>
      </c>
      <c r="H1547" t="s">
        <v>44</v>
      </c>
      <c r="I1547" t="s">
        <v>204</v>
      </c>
      <c r="J1547" t="s">
        <v>8593</v>
      </c>
      <c r="K1547" t="s">
        <v>28373</v>
      </c>
      <c r="L1547">
        <v>1</v>
      </c>
      <c r="M1547" s="1">
        <v>39452</v>
      </c>
      <c r="N1547" s="3">
        <v>43838</v>
      </c>
      <c r="O1547" t="s">
        <v>133</v>
      </c>
      <c r="P1547">
        <v>2008</v>
      </c>
      <c r="Q1547" s="1">
        <v>21916</v>
      </c>
      <c r="R1547" s="1">
        <v>21916</v>
      </c>
      <c r="S1547">
        <v>0</v>
      </c>
      <c r="T1547">
        <v>0</v>
      </c>
      <c r="U1547">
        <v>0</v>
      </c>
      <c r="V1547">
        <v>0</v>
      </c>
      <c r="W1547">
        <v>0</v>
      </c>
      <c r="X1547">
        <v>0</v>
      </c>
      <c r="Y1547">
        <v>0</v>
      </c>
      <c r="Z1547">
        <v>0</v>
      </c>
      <c r="AA1547">
        <v>0</v>
      </c>
      <c r="AB1547">
        <v>0</v>
      </c>
      <c r="AC1547">
        <v>0</v>
      </c>
      <c r="AD1547">
        <v>0</v>
      </c>
      <c r="AE1547">
        <v>0</v>
      </c>
      <c r="AF1547">
        <v>0</v>
      </c>
      <c r="AG1547">
        <v>0</v>
      </c>
      <c r="AH1547">
        <v>0</v>
      </c>
      <c r="AI1547">
        <v>0</v>
      </c>
      <c r="AJ1547">
        <v>0</v>
      </c>
      <c r="AK1547">
        <v>0</v>
      </c>
      <c r="AL1547">
        <v>0</v>
      </c>
      <c r="AM1547">
        <v>0</v>
      </c>
      <c r="AN1547">
        <v>0</v>
      </c>
    </row>
    <row r="1548" spans="1:40" x14ac:dyDescent="0.45">
      <c r="A1548" t="s">
        <v>37130</v>
      </c>
      <c r="B1548" t="s">
        <v>37131</v>
      </c>
      <c r="C1548" t="s">
        <v>37132</v>
      </c>
      <c r="D1548" t="s">
        <v>37133</v>
      </c>
      <c r="E1548" t="s">
        <v>231</v>
      </c>
      <c r="F1548">
        <v>0</v>
      </c>
      <c r="G1548" t="s">
        <v>51</v>
      </c>
      <c r="H1548" t="s">
        <v>44</v>
      </c>
      <c r="I1548" t="s">
        <v>204</v>
      </c>
      <c r="J1548" t="s">
        <v>205</v>
      </c>
      <c r="K1548" t="s">
        <v>232</v>
      </c>
      <c r="L1548">
        <v>1</v>
      </c>
      <c r="M1548" s="1">
        <v>40909</v>
      </c>
      <c r="N1548" s="3">
        <v>43842</v>
      </c>
      <c r="O1548" t="s">
        <v>94</v>
      </c>
      <c r="P1548">
        <v>2012</v>
      </c>
      <c r="Q1548" s="1">
        <v>41653</v>
      </c>
      <c r="R1548" s="1">
        <v>41653</v>
      </c>
      <c r="S1548">
        <v>0</v>
      </c>
      <c r="T1548">
        <v>0</v>
      </c>
      <c r="U1548">
        <v>0</v>
      </c>
      <c r="V1548">
        <v>0</v>
      </c>
      <c r="W1548">
        <v>0</v>
      </c>
      <c r="X1548">
        <v>0</v>
      </c>
      <c r="Y1548">
        <v>0</v>
      </c>
      <c r="Z1548">
        <v>0</v>
      </c>
      <c r="AA1548">
        <v>0</v>
      </c>
      <c r="AB1548">
        <v>0</v>
      </c>
      <c r="AC1548">
        <v>0</v>
      </c>
      <c r="AD1548">
        <v>0</v>
      </c>
      <c r="AE1548">
        <v>0</v>
      </c>
      <c r="AF1548">
        <v>0</v>
      </c>
      <c r="AG1548">
        <v>0</v>
      </c>
      <c r="AH1548">
        <v>0</v>
      </c>
      <c r="AI1548">
        <v>0</v>
      </c>
      <c r="AJ1548">
        <v>0</v>
      </c>
      <c r="AK1548">
        <v>0</v>
      </c>
      <c r="AL1548">
        <v>0</v>
      </c>
      <c r="AM1548">
        <v>0</v>
      </c>
      <c r="AN1548">
        <v>1</v>
      </c>
    </row>
    <row r="1549" spans="1:40" x14ac:dyDescent="0.45">
      <c r="A1549" t="s">
        <v>37197</v>
      </c>
      <c r="B1549" t="s">
        <v>37198</v>
      </c>
      <c r="C1549" t="s">
        <v>37199</v>
      </c>
      <c r="D1549" t="s">
        <v>37200</v>
      </c>
      <c r="E1549" t="s">
        <v>112</v>
      </c>
      <c r="F1549">
        <v>0</v>
      </c>
      <c r="G1549" t="s">
        <v>51</v>
      </c>
      <c r="H1549" t="s">
        <v>44</v>
      </c>
      <c r="I1549" t="s">
        <v>204</v>
      </c>
      <c r="J1549" t="s">
        <v>205</v>
      </c>
      <c r="K1549" t="s">
        <v>205</v>
      </c>
      <c r="L1549">
        <v>1</v>
      </c>
      <c r="M1549" s="1">
        <v>40915</v>
      </c>
      <c r="N1549" s="3">
        <v>43842</v>
      </c>
      <c r="O1549" t="s">
        <v>94</v>
      </c>
      <c r="P1549">
        <v>2012</v>
      </c>
      <c r="Q1549" s="1">
        <v>40817</v>
      </c>
      <c r="R1549" s="1">
        <v>40817</v>
      </c>
      <c r="S1549">
        <v>0</v>
      </c>
      <c r="T1549">
        <v>0</v>
      </c>
      <c r="U1549">
        <v>0</v>
      </c>
      <c r="V1549">
        <v>0</v>
      </c>
      <c r="W1549">
        <v>0</v>
      </c>
      <c r="X1549">
        <v>0</v>
      </c>
      <c r="Y1549">
        <v>0</v>
      </c>
      <c r="Z1549">
        <v>0</v>
      </c>
      <c r="AA1549">
        <v>0</v>
      </c>
      <c r="AB1549">
        <v>0</v>
      </c>
      <c r="AC1549">
        <v>0</v>
      </c>
      <c r="AD1549">
        <v>0</v>
      </c>
      <c r="AE1549">
        <v>0</v>
      </c>
      <c r="AF1549">
        <v>0</v>
      </c>
      <c r="AG1549">
        <v>0</v>
      </c>
      <c r="AH1549">
        <v>0</v>
      </c>
      <c r="AI1549">
        <v>0</v>
      </c>
      <c r="AJ1549">
        <v>0</v>
      </c>
      <c r="AK1549">
        <v>0</v>
      </c>
      <c r="AL1549">
        <v>0</v>
      </c>
      <c r="AM1549">
        <v>0</v>
      </c>
      <c r="AN1549">
        <v>1</v>
      </c>
    </row>
    <row r="1550" spans="1:40" x14ac:dyDescent="0.45">
      <c r="A1550" t="s">
        <v>38073</v>
      </c>
      <c r="B1550" t="s">
        <v>38074</v>
      </c>
      <c r="C1550" t="s">
        <v>38075</v>
      </c>
      <c r="D1550" t="s">
        <v>275</v>
      </c>
      <c r="E1550" t="s">
        <v>276</v>
      </c>
      <c r="F1550">
        <v>0</v>
      </c>
      <c r="G1550" t="s">
        <v>51</v>
      </c>
      <c r="H1550" t="s">
        <v>44</v>
      </c>
      <c r="I1550" t="s">
        <v>204</v>
      </c>
      <c r="J1550" t="s">
        <v>205</v>
      </c>
      <c r="K1550" t="s">
        <v>1828</v>
      </c>
      <c r="L1550">
        <v>1</v>
      </c>
      <c r="M1550" s="1">
        <v>40179</v>
      </c>
      <c r="N1550" s="3">
        <v>43840</v>
      </c>
      <c r="O1550" t="s">
        <v>87</v>
      </c>
      <c r="P1550">
        <v>2010</v>
      </c>
      <c r="Q1550" s="1">
        <v>40179</v>
      </c>
      <c r="R1550" s="1">
        <v>40179</v>
      </c>
      <c r="S1550">
        <v>0</v>
      </c>
      <c r="T1550">
        <v>0</v>
      </c>
      <c r="U1550">
        <v>0</v>
      </c>
      <c r="V1550">
        <v>0</v>
      </c>
      <c r="W1550">
        <v>0</v>
      </c>
      <c r="X1550">
        <v>0</v>
      </c>
      <c r="Y1550">
        <v>0</v>
      </c>
      <c r="Z1550">
        <v>0</v>
      </c>
      <c r="AA1550">
        <v>0</v>
      </c>
      <c r="AB1550">
        <v>0</v>
      </c>
      <c r="AC1550">
        <v>0</v>
      </c>
      <c r="AD1550">
        <v>0</v>
      </c>
      <c r="AE1550">
        <v>0</v>
      </c>
      <c r="AF1550">
        <v>0</v>
      </c>
      <c r="AG1550">
        <v>0</v>
      </c>
      <c r="AH1550">
        <v>0</v>
      </c>
      <c r="AI1550">
        <v>0</v>
      </c>
      <c r="AJ1550">
        <v>0</v>
      </c>
      <c r="AK1550">
        <v>0</v>
      </c>
      <c r="AL1550">
        <v>0</v>
      </c>
      <c r="AM1550">
        <v>0</v>
      </c>
      <c r="AN1550">
        <v>1</v>
      </c>
    </row>
    <row r="1551" spans="1:40" x14ac:dyDescent="0.45">
      <c r="A1551" t="s">
        <v>38791</v>
      </c>
      <c r="B1551" t="s">
        <v>38792</v>
      </c>
      <c r="C1551" t="s">
        <v>38793</v>
      </c>
      <c r="D1551" t="s">
        <v>101</v>
      </c>
      <c r="E1551" t="s">
        <v>102</v>
      </c>
      <c r="F1551">
        <v>0</v>
      </c>
      <c r="G1551" t="s">
        <v>51</v>
      </c>
      <c r="H1551" t="s">
        <v>44</v>
      </c>
      <c r="I1551" t="s">
        <v>204</v>
      </c>
      <c r="J1551" t="s">
        <v>205</v>
      </c>
      <c r="K1551" t="s">
        <v>232</v>
      </c>
      <c r="L1551">
        <v>1</v>
      </c>
      <c r="M1551" s="1">
        <v>40787</v>
      </c>
      <c r="N1551" s="3">
        <v>44085</v>
      </c>
      <c r="O1551" t="s">
        <v>172</v>
      </c>
      <c r="P1551">
        <v>2011</v>
      </c>
      <c r="Q1551" s="1">
        <v>41366</v>
      </c>
      <c r="R1551" s="1">
        <v>41366</v>
      </c>
      <c r="S1551">
        <v>0</v>
      </c>
      <c r="T1551">
        <v>0</v>
      </c>
      <c r="U1551">
        <v>0</v>
      </c>
      <c r="V1551">
        <v>0</v>
      </c>
      <c r="W1551">
        <v>0</v>
      </c>
      <c r="X1551">
        <v>0</v>
      </c>
      <c r="Y1551">
        <v>0</v>
      </c>
      <c r="Z1551">
        <v>0</v>
      </c>
      <c r="AA1551">
        <v>0</v>
      </c>
      <c r="AB1551">
        <v>0</v>
      </c>
      <c r="AC1551">
        <v>0</v>
      </c>
      <c r="AD1551">
        <v>0</v>
      </c>
      <c r="AE1551">
        <v>0</v>
      </c>
      <c r="AF1551">
        <v>0</v>
      </c>
      <c r="AG1551">
        <v>0</v>
      </c>
      <c r="AH1551">
        <v>0</v>
      </c>
      <c r="AI1551">
        <v>0</v>
      </c>
      <c r="AJ1551">
        <v>0</v>
      </c>
      <c r="AK1551">
        <v>0</v>
      </c>
      <c r="AL1551">
        <v>0</v>
      </c>
      <c r="AM1551">
        <v>0</v>
      </c>
      <c r="AN1551">
        <v>1</v>
      </c>
    </row>
    <row r="1552" spans="1:40" x14ac:dyDescent="0.45">
      <c r="A1552" t="s">
        <v>39144</v>
      </c>
      <c r="B1552" t="s">
        <v>39145</v>
      </c>
      <c r="C1552" t="s">
        <v>39146</v>
      </c>
      <c r="D1552" t="s">
        <v>39147</v>
      </c>
      <c r="E1552" t="s">
        <v>2980</v>
      </c>
      <c r="F1552">
        <v>0</v>
      </c>
      <c r="G1552" t="s">
        <v>51</v>
      </c>
      <c r="H1552" t="s">
        <v>44</v>
      </c>
      <c r="I1552" t="s">
        <v>204</v>
      </c>
      <c r="J1552" t="s">
        <v>205</v>
      </c>
      <c r="K1552" t="s">
        <v>1031</v>
      </c>
      <c r="L1552">
        <v>1</v>
      </c>
      <c r="M1552" s="1">
        <v>39965</v>
      </c>
      <c r="N1552" s="3">
        <v>43991</v>
      </c>
      <c r="O1552" t="s">
        <v>188</v>
      </c>
      <c r="P1552">
        <v>2009</v>
      </c>
      <c r="Q1552" s="1">
        <v>41152</v>
      </c>
      <c r="R1552" s="1">
        <v>41152</v>
      </c>
      <c r="S1552">
        <v>0</v>
      </c>
      <c r="T1552">
        <v>0</v>
      </c>
      <c r="U1552">
        <v>0</v>
      </c>
      <c r="V1552">
        <v>0</v>
      </c>
      <c r="W1552">
        <v>0</v>
      </c>
      <c r="X1552">
        <v>0</v>
      </c>
      <c r="Y1552">
        <v>0</v>
      </c>
      <c r="Z1552">
        <v>0</v>
      </c>
      <c r="AA1552">
        <v>0</v>
      </c>
      <c r="AB1552">
        <v>0</v>
      </c>
      <c r="AC1552">
        <v>0</v>
      </c>
      <c r="AD1552">
        <v>0</v>
      </c>
      <c r="AE1552">
        <v>0</v>
      </c>
      <c r="AF1552">
        <v>0</v>
      </c>
      <c r="AG1552">
        <v>0</v>
      </c>
      <c r="AH1552">
        <v>0</v>
      </c>
      <c r="AI1552">
        <v>0</v>
      </c>
      <c r="AJ1552">
        <v>0</v>
      </c>
      <c r="AK1552">
        <v>0</v>
      </c>
      <c r="AL1552">
        <v>0</v>
      </c>
      <c r="AM1552">
        <v>0</v>
      </c>
      <c r="AN1552">
        <v>1</v>
      </c>
    </row>
    <row r="1553" spans="1:40" x14ac:dyDescent="0.45">
      <c r="A1553" t="s">
        <v>39622</v>
      </c>
      <c r="B1553" t="s">
        <v>39623</v>
      </c>
      <c r="C1553" t="s">
        <v>39624</v>
      </c>
      <c r="D1553" t="s">
        <v>39625</v>
      </c>
      <c r="E1553" t="s">
        <v>242</v>
      </c>
      <c r="F1553">
        <v>0</v>
      </c>
      <c r="G1553" t="s">
        <v>51</v>
      </c>
      <c r="H1553" t="s">
        <v>44</v>
      </c>
      <c r="I1553" t="s">
        <v>204</v>
      </c>
      <c r="J1553" t="s">
        <v>205</v>
      </c>
      <c r="K1553" t="s">
        <v>232</v>
      </c>
      <c r="L1553">
        <v>1</v>
      </c>
      <c r="M1553" s="1">
        <v>40283</v>
      </c>
      <c r="N1553" s="3">
        <v>43931</v>
      </c>
      <c r="O1553" t="s">
        <v>619</v>
      </c>
      <c r="P1553">
        <v>2010</v>
      </c>
      <c r="Q1553" s="1">
        <v>41330</v>
      </c>
      <c r="R1553" s="1">
        <v>41330</v>
      </c>
      <c r="S1553">
        <v>0</v>
      </c>
      <c r="T1553">
        <v>0</v>
      </c>
      <c r="U1553">
        <v>0</v>
      </c>
      <c r="V1553">
        <v>0</v>
      </c>
      <c r="W1553">
        <v>0</v>
      </c>
      <c r="X1553">
        <v>0</v>
      </c>
      <c r="Y1553">
        <v>0</v>
      </c>
      <c r="Z1553">
        <v>0</v>
      </c>
      <c r="AA1553">
        <v>0</v>
      </c>
      <c r="AB1553">
        <v>0</v>
      </c>
      <c r="AC1553">
        <v>0</v>
      </c>
      <c r="AD1553">
        <v>0</v>
      </c>
      <c r="AE1553">
        <v>0</v>
      </c>
      <c r="AF1553">
        <v>0</v>
      </c>
      <c r="AG1553">
        <v>0</v>
      </c>
      <c r="AH1553">
        <v>0</v>
      </c>
      <c r="AI1553">
        <v>0</v>
      </c>
      <c r="AJ1553">
        <v>0</v>
      </c>
      <c r="AK1553">
        <v>0</v>
      </c>
      <c r="AL1553">
        <v>0</v>
      </c>
      <c r="AM1553">
        <v>0</v>
      </c>
      <c r="AN1553">
        <v>1</v>
      </c>
    </row>
    <row r="1554" spans="1:40" x14ac:dyDescent="0.45">
      <c r="A1554" t="s">
        <v>39843</v>
      </c>
      <c r="B1554" t="s">
        <v>39844</v>
      </c>
      <c r="C1554" t="s">
        <v>39845</v>
      </c>
      <c r="D1554" t="s">
        <v>23492</v>
      </c>
      <c r="E1554" t="s">
        <v>4101</v>
      </c>
      <c r="F1554">
        <v>0</v>
      </c>
      <c r="G1554" t="s">
        <v>51</v>
      </c>
      <c r="H1554" t="s">
        <v>44</v>
      </c>
      <c r="I1554" t="s">
        <v>204</v>
      </c>
      <c r="J1554" t="s">
        <v>205</v>
      </c>
      <c r="K1554" t="s">
        <v>865</v>
      </c>
      <c r="L1554">
        <v>1</v>
      </c>
      <c r="M1554" s="1">
        <v>41523</v>
      </c>
      <c r="N1554" s="3">
        <v>44087</v>
      </c>
      <c r="O1554" t="s">
        <v>190</v>
      </c>
      <c r="P1554">
        <v>2013</v>
      </c>
      <c r="Q1554" s="1">
        <v>41533</v>
      </c>
      <c r="R1554" s="1">
        <v>41533</v>
      </c>
      <c r="S1554">
        <v>0</v>
      </c>
      <c r="T1554">
        <v>0</v>
      </c>
      <c r="U1554">
        <v>0</v>
      </c>
      <c r="V1554">
        <v>0</v>
      </c>
      <c r="W1554">
        <v>0</v>
      </c>
      <c r="X1554">
        <v>0</v>
      </c>
      <c r="Y1554">
        <v>0</v>
      </c>
      <c r="Z1554">
        <v>0</v>
      </c>
      <c r="AA1554">
        <v>0</v>
      </c>
      <c r="AB1554">
        <v>0</v>
      </c>
      <c r="AC1554">
        <v>0</v>
      </c>
      <c r="AD1554">
        <v>0</v>
      </c>
      <c r="AE1554">
        <v>0</v>
      </c>
      <c r="AF1554">
        <v>0</v>
      </c>
      <c r="AG1554">
        <v>0</v>
      </c>
      <c r="AH1554">
        <v>0</v>
      </c>
      <c r="AI1554">
        <v>0</v>
      </c>
      <c r="AJ1554">
        <v>0</v>
      </c>
      <c r="AK1554">
        <v>0</v>
      </c>
      <c r="AL1554">
        <v>0</v>
      </c>
      <c r="AM1554">
        <v>0</v>
      </c>
      <c r="AN1554">
        <v>1</v>
      </c>
    </row>
    <row r="1555" spans="1:40" x14ac:dyDescent="0.45">
      <c r="A1555" t="s">
        <v>39888</v>
      </c>
      <c r="B1555" t="s">
        <v>39889</v>
      </c>
      <c r="C1555" t="s">
        <v>39890</v>
      </c>
      <c r="D1555" t="s">
        <v>68</v>
      </c>
      <c r="E1555" t="s">
        <v>69</v>
      </c>
      <c r="F1555">
        <v>0</v>
      </c>
      <c r="G1555" t="s">
        <v>51</v>
      </c>
      <c r="H1555" t="s">
        <v>44</v>
      </c>
      <c r="I1555" t="s">
        <v>204</v>
      </c>
      <c r="J1555" t="s">
        <v>205</v>
      </c>
      <c r="K1555" t="s">
        <v>232</v>
      </c>
      <c r="L1555">
        <v>1</v>
      </c>
      <c r="M1555" s="1">
        <v>33390</v>
      </c>
      <c r="N1555" s="2">
        <v>33390</v>
      </c>
      <c r="O1555" t="s">
        <v>826</v>
      </c>
      <c r="P1555">
        <v>1991</v>
      </c>
      <c r="Q1555" s="1">
        <v>40925</v>
      </c>
      <c r="R1555" s="1">
        <v>40925</v>
      </c>
      <c r="S1555">
        <v>0</v>
      </c>
      <c r="T1555">
        <v>0</v>
      </c>
      <c r="U1555">
        <v>0</v>
      </c>
      <c r="V1555">
        <v>0</v>
      </c>
      <c r="W1555">
        <v>0</v>
      </c>
      <c r="X1555">
        <v>0</v>
      </c>
      <c r="Y1555">
        <v>0</v>
      </c>
      <c r="Z1555">
        <v>0</v>
      </c>
      <c r="AA1555">
        <v>0</v>
      </c>
      <c r="AB1555">
        <v>0</v>
      </c>
      <c r="AC1555">
        <v>0</v>
      </c>
      <c r="AD1555">
        <v>0</v>
      </c>
      <c r="AE1555">
        <v>0</v>
      </c>
      <c r="AF1555">
        <v>0</v>
      </c>
      <c r="AG1555">
        <v>0</v>
      </c>
      <c r="AH1555">
        <v>0</v>
      </c>
      <c r="AI1555">
        <v>0</v>
      </c>
      <c r="AJ1555">
        <v>0</v>
      </c>
      <c r="AK1555">
        <v>0</v>
      </c>
      <c r="AL1555">
        <v>0</v>
      </c>
      <c r="AM1555">
        <v>0</v>
      </c>
      <c r="AN1555">
        <v>1</v>
      </c>
    </row>
    <row r="1556" spans="1:40" x14ac:dyDescent="0.45">
      <c r="A1556" t="s">
        <v>41841</v>
      </c>
      <c r="B1556" t="s">
        <v>41842</v>
      </c>
      <c r="C1556" t="s">
        <v>41843</v>
      </c>
      <c r="D1556" t="s">
        <v>78</v>
      </c>
      <c r="E1556" t="s">
        <v>79</v>
      </c>
      <c r="F1556">
        <v>0</v>
      </c>
      <c r="G1556" t="s">
        <v>51</v>
      </c>
      <c r="H1556" t="s">
        <v>44</v>
      </c>
      <c r="I1556" t="s">
        <v>204</v>
      </c>
      <c r="J1556" t="s">
        <v>1165</v>
      </c>
      <c r="K1556" t="s">
        <v>3415</v>
      </c>
      <c r="L1556">
        <v>1</v>
      </c>
      <c r="M1556" s="1">
        <v>39814</v>
      </c>
      <c r="N1556" s="3">
        <v>43839</v>
      </c>
      <c r="O1556" t="s">
        <v>135</v>
      </c>
      <c r="P1556">
        <v>2009</v>
      </c>
      <c r="Q1556" s="1">
        <v>40026</v>
      </c>
      <c r="R1556" s="1">
        <v>40026</v>
      </c>
      <c r="S1556">
        <v>0</v>
      </c>
      <c r="T1556">
        <v>0</v>
      </c>
      <c r="U1556">
        <v>0</v>
      </c>
      <c r="V1556">
        <v>0</v>
      </c>
      <c r="W1556">
        <v>0</v>
      </c>
      <c r="X1556">
        <v>0</v>
      </c>
      <c r="Y1556">
        <v>0</v>
      </c>
      <c r="Z1556">
        <v>0</v>
      </c>
      <c r="AA1556">
        <v>0</v>
      </c>
      <c r="AB1556">
        <v>0</v>
      </c>
      <c r="AC1556">
        <v>0</v>
      </c>
      <c r="AD1556">
        <v>0</v>
      </c>
      <c r="AE1556">
        <v>0</v>
      </c>
      <c r="AF1556">
        <v>0</v>
      </c>
      <c r="AG1556">
        <v>0</v>
      </c>
      <c r="AH1556">
        <v>0</v>
      </c>
      <c r="AI1556">
        <v>0</v>
      </c>
      <c r="AJ1556">
        <v>0</v>
      </c>
      <c r="AK1556">
        <v>0</v>
      </c>
      <c r="AL1556">
        <v>0</v>
      </c>
      <c r="AM1556">
        <v>0</v>
      </c>
      <c r="AN1556">
        <v>1</v>
      </c>
    </row>
    <row r="1557" spans="1:40" x14ac:dyDescent="0.45">
      <c r="A1557" t="s">
        <v>42196</v>
      </c>
      <c r="B1557" t="s">
        <v>42197</v>
      </c>
      <c r="C1557" t="s">
        <v>42198</v>
      </c>
      <c r="D1557" t="s">
        <v>3251</v>
      </c>
      <c r="E1557" t="s">
        <v>1057</v>
      </c>
      <c r="F1557">
        <v>0</v>
      </c>
      <c r="G1557" t="s">
        <v>51</v>
      </c>
      <c r="H1557" t="s">
        <v>44</v>
      </c>
      <c r="I1557" t="s">
        <v>204</v>
      </c>
      <c r="J1557" t="s">
        <v>205</v>
      </c>
      <c r="K1557" t="s">
        <v>6904</v>
      </c>
      <c r="L1557">
        <v>1</v>
      </c>
      <c r="M1557" s="1">
        <v>32509</v>
      </c>
      <c r="N1557" s="2">
        <v>32509</v>
      </c>
      <c r="O1557" t="s">
        <v>1140</v>
      </c>
      <c r="P1557">
        <v>1989</v>
      </c>
      <c r="Q1557" s="1">
        <v>35244</v>
      </c>
      <c r="R1557" s="1">
        <v>35244</v>
      </c>
      <c r="S1557">
        <v>0</v>
      </c>
      <c r="T1557">
        <v>0</v>
      </c>
      <c r="U1557">
        <v>0</v>
      </c>
      <c r="V1557">
        <v>0</v>
      </c>
      <c r="W1557">
        <v>0</v>
      </c>
      <c r="X1557">
        <v>0</v>
      </c>
      <c r="Y1557">
        <v>0</v>
      </c>
      <c r="Z1557">
        <v>0</v>
      </c>
      <c r="AA1557">
        <v>0</v>
      </c>
      <c r="AB1557">
        <v>0</v>
      </c>
      <c r="AC1557">
        <v>0</v>
      </c>
      <c r="AD1557">
        <v>0</v>
      </c>
      <c r="AE1557">
        <v>0</v>
      </c>
      <c r="AF1557">
        <v>0</v>
      </c>
      <c r="AG1557">
        <v>0</v>
      </c>
      <c r="AH1557">
        <v>0</v>
      </c>
      <c r="AI1557">
        <v>0</v>
      </c>
      <c r="AJ1557">
        <v>0</v>
      </c>
      <c r="AK1557">
        <v>0</v>
      </c>
      <c r="AL1557">
        <v>0</v>
      </c>
      <c r="AM1557">
        <v>0</v>
      </c>
      <c r="AN1557">
        <v>1</v>
      </c>
    </row>
    <row r="1558" spans="1:40" x14ac:dyDescent="0.45">
      <c r="A1558" t="s">
        <v>43391</v>
      </c>
      <c r="B1558" t="s">
        <v>43392</v>
      </c>
      <c r="C1558" t="s">
        <v>43393</v>
      </c>
      <c r="D1558" t="s">
        <v>198</v>
      </c>
      <c r="E1558" t="s">
        <v>199</v>
      </c>
      <c r="F1558">
        <v>0</v>
      </c>
      <c r="G1558" t="s">
        <v>51</v>
      </c>
      <c r="H1558" t="s">
        <v>44</v>
      </c>
      <c r="I1558" t="s">
        <v>204</v>
      </c>
      <c r="J1558" t="s">
        <v>205</v>
      </c>
      <c r="K1558" t="s">
        <v>1828</v>
      </c>
      <c r="L1558">
        <v>1</v>
      </c>
      <c r="M1558" s="1">
        <v>39814</v>
      </c>
      <c r="N1558" s="3">
        <v>43839</v>
      </c>
      <c r="O1558" t="s">
        <v>135</v>
      </c>
      <c r="P1558">
        <v>2009</v>
      </c>
      <c r="Q1558" s="1">
        <v>40878</v>
      </c>
      <c r="R1558" s="1">
        <v>40878</v>
      </c>
      <c r="S1558">
        <v>0</v>
      </c>
      <c r="T1558">
        <v>0</v>
      </c>
      <c r="U1558">
        <v>0</v>
      </c>
      <c r="V1558">
        <v>0</v>
      </c>
      <c r="W1558">
        <v>0</v>
      </c>
      <c r="X1558">
        <v>0</v>
      </c>
      <c r="Y1558">
        <v>0</v>
      </c>
      <c r="Z1558">
        <v>0</v>
      </c>
      <c r="AA1558">
        <v>0</v>
      </c>
      <c r="AB1558">
        <v>0</v>
      </c>
      <c r="AC1558">
        <v>0</v>
      </c>
      <c r="AD1558">
        <v>0</v>
      </c>
      <c r="AE1558">
        <v>0</v>
      </c>
      <c r="AF1558">
        <v>0</v>
      </c>
      <c r="AG1558">
        <v>0</v>
      </c>
      <c r="AH1558">
        <v>0</v>
      </c>
      <c r="AI1558">
        <v>0</v>
      </c>
      <c r="AJ1558">
        <v>0</v>
      </c>
      <c r="AK1558">
        <v>0</v>
      </c>
      <c r="AL1558">
        <v>0</v>
      </c>
      <c r="AM1558">
        <v>0</v>
      </c>
      <c r="AN1558">
        <v>1</v>
      </c>
    </row>
    <row r="1559" spans="1:40" x14ac:dyDescent="0.45">
      <c r="A1559" t="s">
        <v>44021</v>
      </c>
      <c r="B1559" t="s">
        <v>44022</v>
      </c>
      <c r="C1559" t="s">
        <v>44023</v>
      </c>
      <c r="D1559" t="s">
        <v>95</v>
      </c>
      <c r="E1559" t="s">
        <v>69</v>
      </c>
      <c r="F1559">
        <v>0</v>
      </c>
      <c r="G1559" t="s">
        <v>51</v>
      </c>
      <c r="H1559" t="s">
        <v>44</v>
      </c>
      <c r="I1559" t="s">
        <v>204</v>
      </c>
      <c r="J1559" t="s">
        <v>205</v>
      </c>
      <c r="K1559" t="s">
        <v>4651</v>
      </c>
      <c r="L1559">
        <v>1</v>
      </c>
      <c r="M1559" s="1">
        <v>39349</v>
      </c>
      <c r="N1559" s="3">
        <v>44081</v>
      </c>
      <c r="O1559" t="s">
        <v>382</v>
      </c>
      <c r="P1559">
        <v>2007</v>
      </c>
      <c r="Q1559" s="1">
        <v>41024</v>
      </c>
      <c r="R1559" s="1">
        <v>41024</v>
      </c>
      <c r="S1559">
        <v>0</v>
      </c>
      <c r="T1559">
        <v>0</v>
      </c>
      <c r="U1559">
        <v>0</v>
      </c>
      <c r="V1559">
        <v>0</v>
      </c>
      <c r="W1559">
        <v>0</v>
      </c>
      <c r="X1559">
        <v>0</v>
      </c>
      <c r="Y1559">
        <v>0</v>
      </c>
      <c r="Z1559">
        <v>0</v>
      </c>
      <c r="AA1559">
        <v>0</v>
      </c>
      <c r="AB1559">
        <v>0</v>
      </c>
      <c r="AC1559">
        <v>0</v>
      </c>
      <c r="AD1559">
        <v>0</v>
      </c>
      <c r="AE1559">
        <v>0</v>
      </c>
      <c r="AF1559">
        <v>0</v>
      </c>
      <c r="AG1559">
        <v>0</v>
      </c>
      <c r="AH1559">
        <v>0</v>
      </c>
      <c r="AI1559">
        <v>0</v>
      </c>
      <c r="AJ1559">
        <v>0</v>
      </c>
      <c r="AK1559">
        <v>0</v>
      </c>
      <c r="AL1559">
        <v>0</v>
      </c>
      <c r="AM1559">
        <v>0</v>
      </c>
      <c r="AN1559">
        <v>1</v>
      </c>
    </row>
    <row r="1560" spans="1:40" x14ac:dyDescent="0.45">
      <c r="A1560" t="s">
        <v>45754</v>
      </c>
      <c r="B1560" t="s">
        <v>45755</v>
      </c>
      <c r="C1560" t="s">
        <v>45756</v>
      </c>
      <c r="D1560" t="s">
        <v>128</v>
      </c>
      <c r="E1560" t="s">
        <v>129</v>
      </c>
      <c r="F1560">
        <v>0</v>
      </c>
      <c r="G1560" t="s">
        <v>51</v>
      </c>
      <c r="H1560" t="s">
        <v>44</v>
      </c>
      <c r="I1560" t="s">
        <v>204</v>
      </c>
      <c r="J1560" t="s">
        <v>205</v>
      </c>
      <c r="K1560" t="s">
        <v>205</v>
      </c>
      <c r="L1560">
        <v>1</v>
      </c>
      <c r="M1560" s="1">
        <v>40909</v>
      </c>
      <c r="N1560" s="3">
        <v>43842</v>
      </c>
      <c r="O1560" t="s">
        <v>94</v>
      </c>
      <c r="P1560">
        <v>2012</v>
      </c>
      <c r="Q1560" s="1">
        <v>41288</v>
      </c>
      <c r="R1560" s="1">
        <v>41288</v>
      </c>
      <c r="S1560">
        <v>0</v>
      </c>
      <c r="T1560">
        <v>0</v>
      </c>
      <c r="U1560">
        <v>0</v>
      </c>
      <c r="V1560">
        <v>0</v>
      </c>
      <c r="W1560">
        <v>0</v>
      </c>
      <c r="X1560">
        <v>0</v>
      </c>
      <c r="Y1560">
        <v>0</v>
      </c>
      <c r="Z1560">
        <v>0</v>
      </c>
      <c r="AA1560">
        <v>0</v>
      </c>
      <c r="AB1560">
        <v>0</v>
      </c>
      <c r="AC1560">
        <v>0</v>
      </c>
      <c r="AD1560">
        <v>0</v>
      </c>
      <c r="AE1560">
        <v>0</v>
      </c>
      <c r="AF1560">
        <v>0</v>
      </c>
      <c r="AG1560">
        <v>0</v>
      </c>
      <c r="AH1560">
        <v>0</v>
      </c>
      <c r="AI1560">
        <v>0</v>
      </c>
      <c r="AJ1560">
        <v>0</v>
      </c>
      <c r="AK1560">
        <v>0</v>
      </c>
      <c r="AL1560">
        <v>0</v>
      </c>
      <c r="AM1560">
        <v>0</v>
      </c>
      <c r="AN1560">
        <v>1</v>
      </c>
    </row>
    <row r="1561" spans="1:40" x14ac:dyDescent="0.45">
      <c r="A1561" t="s">
        <v>45803</v>
      </c>
      <c r="B1561" t="s">
        <v>45804</v>
      </c>
      <c r="C1561" t="s">
        <v>45805</v>
      </c>
      <c r="D1561" t="s">
        <v>3518</v>
      </c>
      <c r="E1561" t="s">
        <v>3116</v>
      </c>
      <c r="F1561">
        <v>0</v>
      </c>
      <c r="G1561" t="s">
        <v>51</v>
      </c>
      <c r="H1561" t="s">
        <v>44</v>
      </c>
      <c r="I1561" t="s">
        <v>204</v>
      </c>
      <c r="J1561" t="s">
        <v>205</v>
      </c>
      <c r="K1561" t="s">
        <v>10123</v>
      </c>
      <c r="L1561">
        <v>1</v>
      </c>
      <c r="M1561" s="1">
        <v>41275</v>
      </c>
      <c r="N1561" s="3">
        <v>43843</v>
      </c>
      <c r="O1561" t="s">
        <v>117</v>
      </c>
      <c r="P1561">
        <v>2013</v>
      </c>
      <c r="Q1561" s="1">
        <v>41644</v>
      </c>
      <c r="R1561" s="1">
        <v>41644</v>
      </c>
      <c r="S1561">
        <v>0</v>
      </c>
      <c r="T1561">
        <v>0</v>
      </c>
      <c r="U1561">
        <v>0</v>
      </c>
      <c r="V1561">
        <v>0</v>
      </c>
      <c r="W1561">
        <v>0</v>
      </c>
      <c r="X1561">
        <v>0</v>
      </c>
      <c r="Y1561">
        <v>0</v>
      </c>
      <c r="Z1561">
        <v>0</v>
      </c>
      <c r="AA1561">
        <v>0</v>
      </c>
      <c r="AB1561">
        <v>0</v>
      </c>
      <c r="AC1561">
        <v>0</v>
      </c>
      <c r="AD1561">
        <v>0</v>
      </c>
      <c r="AE1561">
        <v>0</v>
      </c>
      <c r="AF1561">
        <v>0</v>
      </c>
      <c r="AG1561">
        <v>0</v>
      </c>
      <c r="AH1561">
        <v>0</v>
      </c>
      <c r="AI1561">
        <v>0</v>
      </c>
      <c r="AJ1561">
        <v>0</v>
      </c>
      <c r="AK1561">
        <v>0</v>
      </c>
      <c r="AL1561">
        <v>0</v>
      </c>
      <c r="AM1561">
        <v>0</v>
      </c>
      <c r="AN1561">
        <v>1</v>
      </c>
    </row>
    <row r="1562" spans="1:40" x14ac:dyDescent="0.45">
      <c r="A1562" t="s">
        <v>46002</v>
      </c>
      <c r="B1562" t="s">
        <v>46003</v>
      </c>
      <c r="C1562" t="s">
        <v>46004</v>
      </c>
      <c r="D1562" t="s">
        <v>46005</v>
      </c>
      <c r="E1562" t="s">
        <v>91</v>
      </c>
      <c r="F1562">
        <v>0</v>
      </c>
      <c r="G1562" t="s">
        <v>51</v>
      </c>
      <c r="H1562" t="s">
        <v>44</v>
      </c>
      <c r="I1562" t="s">
        <v>204</v>
      </c>
      <c r="J1562" t="s">
        <v>205</v>
      </c>
      <c r="K1562" t="s">
        <v>865</v>
      </c>
      <c r="L1562">
        <v>1</v>
      </c>
      <c r="M1562" s="1">
        <v>38353</v>
      </c>
      <c r="N1562" s="3">
        <v>43835</v>
      </c>
      <c r="O1562" t="s">
        <v>277</v>
      </c>
      <c r="P1562">
        <v>2005</v>
      </c>
      <c r="Q1562" s="1">
        <v>38406</v>
      </c>
      <c r="R1562" s="1">
        <v>38406</v>
      </c>
      <c r="S1562">
        <v>0</v>
      </c>
      <c r="T1562">
        <v>0</v>
      </c>
      <c r="U1562">
        <v>0</v>
      </c>
      <c r="V1562">
        <v>0</v>
      </c>
      <c r="W1562">
        <v>0</v>
      </c>
      <c r="X1562">
        <v>0</v>
      </c>
      <c r="Y1562">
        <v>0</v>
      </c>
      <c r="Z1562">
        <v>0</v>
      </c>
      <c r="AA1562">
        <v>0</v>
      </c>
      <c r="AB1562">
        <v>0</v>
      </c>
      <c r="AC1562">
        <v>0</v>
      </c>
      <c r="AD1562">
        <v>0</v>
      </c>
      <c r="AE1562">
        <v>0</v>
      </c>
      <c r="AF1562">
        <v>0</v>
      </c>
      <c r="AG1562">
        <v>0</v>
      </c>
      <c r="AH1562">
        <v>0</v>
      </c>
      <c r="AI1562">
        <v>0</v>
      </c>
      <c r="AJ1562">
        <v>0</v>
      </c>
      <c r="AK1562">
        <v>0</v>
      </c>
      <c r="AL1562">
        <v>0</v>
      </c>
      <c r="AM1562">
        <v>0</v>
      </c>
      <c r="AN1562">
        <v>1</v>
      </c>
    </row>
    <row r="1563" spans="1:40" x14ac:dyDescent="0.45">
      <c r="A1563" t="s">
        <v>46884</v>
      </c>
      <c r="B1563" t="s">
        <v>46885</v>
      </c>
      <c r="C1563" t="s">
        <v>46886</v>
      </c>
      <c r="D1563" t="s">
        <v>46887</v>
      </c>
      <c r="E1563" t="s">
        <v>69</v>
      </c>
      <c r="F1563">
        <v>0</v>
      </c>
      <c r="G1563" t="s">
        <v>51</v>
      </c>
      <c r="H1563" t="s">
        <v>44</v>
      </c>
      <c r="I1563" t="s">
        <v>204</v>
      </c>
      <c r="J1563" t="s">
        <v>205</v>
      </c>
      <c r="K1563" t="s">
        <v>232</v>
      </c>
      <c r="L1563">
        <v>1</v>
      </c>
      <c r="M1563" s="1">
        <v>38747</v>
      </c>
      <c r="N1563" s="3">
        <v>43836</v>
      </c>
      <c r="O1563" t="s">
        <v>260</v>
      </c>
      <c r="P1563">
        <v>2006</v>
      </c>
      <c r="Q1563" s="1">
        <v>41330</v>
      </c>
      <c r="R1563" s="1">
        <v>41330</v>
      </c>
      <c r="S1563">
        <v>0</v>
      </c>
      <c r="T1563">
        <v>0</v>
      </c>
      <c r="U1563">
        <v>0</v>
      </c>
      <c r="V1563">
        <v>0</v>
      </c>
      <c r="W1563">
        <v>0</v>
      </c>
      <c r="X1563">
        <v>0</v>
      </c>
      <c r="Y1563">
        <v>0</v>
      </c>
      <c r="Z1563">
        <v>0</v>
      </c>
      <c r="AA1563">
        <v>0</v>
      </c>
      <c r="AB1563">
        <v>0</v>
      </c>
      <c r="AC1563">
        <v>0</v>
      </c>
      <c r="AD1563">
        <v>0</v>
      </c>
      <c r="AE1563">
        <v>0</v>
      </c>
      <c r="AF1563">
        <v>0</v>
      </c>
      <c r="AG1563">
        <v>0</v>
      </c>
      <c r="AH1563">
        <v>0</v>
      </c>
      <c r="AI1563">
        <v>0</v>
      </c>
      <c r="AJ1563">
        <v>0</v>
      </c>
      <c r="AK1563">
        <v>0</v>
      </c>
      <c r="AL1563">
        <v>0</v>
      </c>
      <c r="AM1563">
        <v>0</v>
      </c>
      <c r="AN1563">
        <v>1</v>
      </c>
    </row>
    <row r="1564" spans="1:40" x14ac:dyDescent="0.45">
      <c r="A1564" t="s">
        <v>49571</v>
      </c>
      <c r="B1564" t="s">
        <v>49572</v>
      </c>
      <c r="C1564" t="s">
        <v>49573</v>
      </c>
      <c r="D1564" t="s">
        <v>49574</v>
      </c>
      <c r="E1564" t="s">
        <v>685</v>
      </c>
      <c r="F1564">
        <v>0</v>
      </c>
      <c r="G1564" t="s">
        <v>51</v>
      </c>
      <c r="H1564" t="s">
        <v>44</v>
      </c>
      <c r="I1564" t="s">
        <v>204</v>
      </c>
      <c r="J1564" t="s">
        <v>205</v>
      </c>
      <c r="K1564" t="s">
        <v>232</v>
      </c>
      <c r="L1564">
        <v>1</v>
      </c>
      <c r="M1564" s="1">
        <v>40544</v>
      </c>
      <c r="N1564" s="3">
        <v>43841</v>
      </c>
      <c r="O1564" t="s">
        <v>311</v>
      </c>
      <c r="P1564">
        <v>2011</v>
      </c>
      <c r="Q1564" s="1">
        <v>41575</v>
      </c>
      <c r="R1564" s="1">
        <v>41575</v>
      </c>
      <c r="S1564">
        <v>0</v>
      </c>
      <c r="T1564">
        <v>0</v>
      </c>
      <c r="U1564">
        <v>0</v>
      </c>
      <c r="V1564">
        <v>0</v>
      </c>
      <c r="W1564">
        <v>0</v>
      </c>
      <c r="X1564">
        <v>0</v>
      </c>
      <c r="Y1564">
        <v>0</v>
      </c>
      <c r="Z1564">
        <v>0</v>
      </c>
      <c r="AA1564">
        <v>0</v>
      </c>
      <c r="AB1564">
        <v>0</v>
      </c>
      <c r="AC1564">
        <v>0</v>
      </c>
      <c r="AD1564">
        <v>0</v>
      </c>
      <c r="AE1564">
        <v>0</v>
      </c>
      <c r="AF1564">
        <v>0</v>
      </c>
      <c r="AG1564">
        <v>0</v>
      </c>
      <c r="AH1564">
        <v>0</v>
      </c>
      <c r="AI1564">
        <v>0</v>
      </c>
      <c r="AJ1564">
        <v>0</v>
      </c>
      <c r="AK1564">
        <v>0</v>
      </c>
      <c r="AL1564">
        <v>0</v>
      </c>
      <c r="AM1564">
        <v>0</v>
      </c>
      <c r="AN1564">
        <v>1</v>
      </c>
    </row>
    <row r="1565" spans="1:40" x14ac:dyDescent="0.45">
      <c r="A1565" t="s">
        <v>50868</v>
      </c>
      <c r="B1565" t="s">
        <v>50869</v>
      </c>
      <c r="C1565" t="s">
        <v>50870</v>
      </c>
      <c r="D1565" t="s">
        <v>31384</v>
      </c>
      <c r="E1565" t="s">
        <v>102</v>
      </c>
      <c r="F1565">
        <v>0</v>
      </c>
      <c r="G1565" t="s">
        <v>51</v>
      </c>
      <c r="H1565" t="s">
        <v>44</v>
      </c>
      <c r="I1565" t="s">
        <v>204</v>
      </c>
      <c r="J1565" t="s">
        <v>205</v>
      </c>
      <c r="K1565" t="s">
        <v>232</v>
      </c>
      <c r="L1565">
        <v>1</v>
      </c>
      <c r="M1565" s="1">
        <v>40544</v>
      </c>
      <c r="N1565" s="3">
        <v>43841</v>
      </c>
      <c r="O1565" t="s">
        <v>311</v>
      </c>
      <c r="P1565">
        <v>2011</v>
      </c>
      <c r="Q1565" s="1">
        <v>41550</v>
      </c>
      <c r="R1565" s="1">
        <v>41550</v>
      </c>
      <c r="S1565">
        <v>0</v>
      </c>
      <c r="T1565">
        <v>0</v>
      </c>
      <c r="U1565">
        <v>0</v>
      </c>
      <c r="V1565">
        <v>0</v>
      </c>
      <c r="W1565">
        <v>0</v>
      </c>
      <c r="X1565">
        <v>0</v>
      </c>
      <c r="Y1565">
        <v>0</v>
      </c>
      <c r="Z1565">
        <v>0</v>
      </c>
      <c r="AA1565">
        <v>0</v>
      </c>
      <c r="AB1565">
        <v>0</v>
      </c>
      <c r="AC1565">
        <v>0</v>
      </c>
      <c r="AD1565">
        <v>0</v>
      </c>
      <c r="AE1565">
        <v>0</v>
      </c>
      <c r="AF1565">
        <v>0</v>
      </c>
      <c r="AG1565">
        <v>0</v>
      </c>
      <c r="AH1565">
        <v>0</v>
      </c>
      <c r="AI1565">
        <v>0</v>
      </c>
      <c r="AJ1565">
        <v>0</v>
      </c>
      <c r="AK1565">
        <v>0</v>
      </c>
      <c r="AL1565">
        <v>0</v>
      </c>
      <c r="AM1565">
        <v>0</v>
      </c>
      <c r="AN1565">
        <v>1</v>
      </c>
    </row>
    <row r="1566" spans="1:40" x14ac:dyDescent="0.45">
      <c r="A1566" t="s">
        <v>51505</v>
      </c>
      <c r="B1566" t="s">
        <v>51506</v>
      </c>
      <c r="C1566" t="s">
        <v>51507</v>
      </c>
      <c r="D1566" t="s">
        <v>371</v>
      </c>
      <c r="E1566" t="s">
        <v>222</v>
      </c>
      <c r="F1566">
        <v>0</v>
      </c>
      <c r="G1566" t="s">
        <v>43</v>
      </c>
      <c r="H1566" t="s">
        <v>44</v>
      </c>
      <c r="I1566" t="s">
        <v>204</v>
      </c>
      <c r="J1566" t="s">
        <v>205</v>
      </c>
      <c r="K1566" t="s">
        <v>205</v>
      </c>
      <c r="L1566">
        <v>1</v>
      </c>
      <c r="M1566" s="1">
        <v>40179</v>
      </c>
      <c r="N1566" s="3">
        <v>43840</v>
      </c>
      <c r="O1566" t="s">
        <v>87</v>
      </c>
      <c r="P1566">
        <v>2010</v>
      </c>
      <c r="Q1566" s="1">
        <v>40452</v>
      </c>
      <c r="R1566" s="1">
        <v>40452</v>
      </c>
      <c r="S1566">
        <v>0</v>
      </c>
      <c r="T1566">
        <v>0</v>
      </c>
      <c r="U1566">
        <v>0</v>
      </c>
      <c r="V1566">
        <v>0</v>
      </c>
      <c r="W1566">
        <v>0</v>
      </c>
      <c r="X1566">
        <v>0</v>
      </c>
      <c r="Y1566">
        <v>0</v>
      </c>
      <c r="Z1566">
        <v>0</v>
      </c>
      <c r="AA1566">
        <v>0</v>
      </c>
      <c r="AB1566">
        <v>0</v>
      </c>
      <c r="AC1566">
        <v>0</v>
      </c>
      <c r="AD1566">
        <v>0</v>
      </c>
      <c r="AE1566">
        <v>0</v>
      </c>
      <c r="AF1566">
        <v>0</v>
      </c>
      <c r="AG1566">
        <v>0</v>
      </c>
      <c r="AH1566">
        <v>0</v>
      </c>
      <c r="AI1566">
        <v>0</v>
      </c>
      <c r="AJ1566">
        <v>0</v>
      </c>
      <c r="AK1566">
        <v>0</v>
      </c>
      <c r="AL1566">
        <v>0</v>
      </c>
      <c r="AM1566">
        <v>0</v>
      </c>
      <c r="AN1566">
        <v>1</v>
      </c>
    </row>
    <row r="1567" spans="1:40" x14ac:dyDescent="0.45">
      <c r="A1567" t="s">
        <v>51947</v>
      </c>
      <c r="B1567" t="s">
        <v>51948</v>
      </c>
      <c r="C1567" t="s">
        <v>51949</v>
      </c>
      <c r="D1567" t="s">
        <v>73</v>
      </c>
      <c r="E1567" t="s">
        <v>74</v>
      </c>
      <c r="F1567">
        <v>0</v>
      </c>
      <c r="G1567" t="s">
        <v>51</v>
      </c>
      <c r="H1567" t="s">
        <v>44</v>
      </c>
      <c r="I1567" t="s">
        <v>204</v>
      </c>
      <c r="J1567" t="s">
        <v>1165</v>
      </c>
      <c r="K1567" t="s">
        <v>6874</v>
      </c>
      <c r="L1567">
        <v>1</v>
      </c>
      <c r="M1567" s="1">
        <v>41551</v>
      </c>
      <c r="N1567" s="3">
        <v>44117</v>
      </c>
      <c r="O1567" t="s">
        <v>114</v>
      </c>
      <c r="P1567">
        <v>2013</v>
      </c>
      <c r="Q1567" s="1">
        <v>41898</v>
      </c>
      <c r="R1567" s="1">
        <v>41898</v>
      </c>
      <c r="S1567">
        <v>0</v>
      </c>
      <c r="T1567">
        <v>0</v>
      </c>
      <c r="U1567">
        <v>0</v>
      </c>
      <c r="V1567">
        <v>0</v>
      </c>
      <c r="W1567">
        <v>0</v>
      </c>
      <c r="X1567">
        <v>0</v>
      </c>
      <c r="Y1567">
        <v>0</v>
      </c>
      <c r="Z1567">
        <v>0</v>
      </c>
      <c r="AA1567">
        <v>0</v>
      </c>
      <c r="AB1567">
        <v>0</v>
      </c>
      <c r="AC1567">
        <v>0</v>
      </c>
      <c r="AD1567">
        <v>0</v>
      </c>
      <c r="AE1567">
        <v>0</v>
      </c>
      <c r="AF1567">
        <v>0</v>
      </c>
      <c r="AG1567">
        <v>0</v>
      </c>
      <c r="AH1567">
        <v>0</v>
      </c>
      <c r="AI1567">
        <v>0</v>
      </c>
      <c r="AJ1567">
        <v>0</v>
      </c>
      <c r="AK1567">
        <v>0</v>
      </c>
      <c r="AL1567">
        <v>0</v>
      </c>
      <c r="AM1567">
        <v>0</v>
      </c>
      <c r="AN1567">
        <v>1</v>
      </c>
    </row>
    <row r="1568" spans="1:40" x14ac:dyDescent="0.45">
      <c r="A1568" t="s">
        <v>51988</v>
      </c>
      <c r="B1568" t="s">
        <v>51989</v>
      </c>
      <c r="C1568" t="s">
        <v>51990</v>
      </c>
      <c r="D1568" t="s">
        <v>867</v>
      </c>
      <c r="E1568" t="s">
        <v>868</v>
      </c>
      <c r="F1568">
        <v>0</v>
      </c>
      <c r="G1568" t="s">
        <v>51</v>
      </c>
      <c r="H1568" t="s">
        <v>44</v>
      </c>
      <c r="I1568" t="s">
        <v>204</v>
      </c>
      <c r="J1568" t="s">
        <v>205</v>
      </c>
      <c r="K1568" t="s">
        <v>1828</v>
      </c>
      <c r="L1568">
        <v>1</v>
      </c>
      <c r="M1568" s="1">
        <v>40940</v>
      </c>
      <c r="N1568" s="3">
        <v>43873</v>
      </c>
      <c r="O1568" t="s">
        <v>94</v>
      </c>
      <c r="P1568">
        <v>2012</v>
      </c>
      <c r="Q1568" s="1">
        <v>40940</v>
      </c>
      <c r="R1568" s="1">
        <v>40940</v>
      </c>
      <c r="S1568">
        <v>0</v>
      </c>
      <c r="T1568">
        <v>0</v>
      </c>
      <c r="U1568">
        <v>0</v>
      </c>
      <c r="V1568">
        <v>0</v>
      </c>
      <c r="W1568">
        <v>0</v>
      </c>
      <c r="X1568">
        <v>0</v>
      </c>
      <c r="Y1568">
        <v>0</v>
      </c>
      <c r="Z1568">
        <v>0</v>
      </c>
      <c r="AA1568">
        <v>0</v>
      </c>
      <c r="AB1568">
        <v>0</v>
      </c>
      <c r="AC1568">
        <v>0</v>
      </c>
      <c r="AD1568">
        <v>0</v>
      </c>
      <c r="AE1568">
        <v>0</v>
      </c>
      <c r="AF1568">
        <v>0</v>
      </c>
      <c r="AG1568">
        <v>0</v>
      </c>
      <c r="AH1568">
        <v>0</v>
      </c>
      <c r="AI1568">
        <v>0</v>
      </c>
      <c r="AJ1568">
        <v>0</v>
      </c>
      <c r="AK1568">
        <v>0</v>
      </c>
      <c r="AL1568">
        <v>0</v>
      </c>
      <c r="AM1568">
        <v>0</v>
      </c>
      <c r="AN1568">
        <v>1</v>
      </c>
    </row>
    <row r="1569" spans="1:40" x14ac:dyDescent="0.45">
      <c r="A1569" t="s">
        <v>52227</v>
      </c>
      <c r="B1569" t="s">
        <v>52228</v>
      </c>
      <c r="C1569" t="s">
        <v>52229</v>
      </c>
      <c r="D1569" t="s">
        <v>52230</v>
      </c>
      <c r="E1569" t="s">
        <v>4197</v>
      </c>
      <c r="F1569">
        <v>0</v>
      </c>
      <c r="G1569" t="s">
        <v>51</v>
      </c>
      <c r="H1569" t="s">
        <v>44</v>
      </c>
      <c r="I1569" t="s">
        <v>204</v>
      </c>
      <c r="J1569" t="s">
        <v>205</v>
      </c>
      <c r="K1569" t="s">
        <v>205</v>
      </c>
      <c r="L1569">
        <v>1</v>
      </c>
      <c r="M1569" s="1">
        <v>41518</v>
      </c>
      <c r="N1569" s="3">
        <v>44087</v>
      </c>
      <c r="O1569" t="s">
        <v>190</v>
      </c>
      <c r="P1569">
        <v>2013</v>
      </c>
      <c r="Q1569" s="1">
        <v>41548</v>
      </c>
      <c r="R1569" s="1">
        <v>41548</v>
      </c>
      <c r="S1569">
        <v>0</v>
      </c>
      <c r="T1569">
        <v>0</v>
      </c>
      <c r="U1569">
        <v>0</v>
      </c>
      <c r="V1569">
        <v>0</v>
      </c>
      <c r="W1569">
        <v>0</v>
      </c>
      <c r="X1569">
        <v>0</v>
      </c>
      <c r="Y1569">
        <v>0</v>
      </c>
      <c r="Z1569">
        <v>0</v>
      </c>
      <c r="AA1569">
        <v>0</v>
      </c>
      <c r="AB1569">
        <v>0</v>
      </c>
      <c r="AC1569">
        <v>0</v>
      </c>
      <c r="AD1569">
        <v>0</v>
      </c>
      <c r="AE1569">
        <v>0</v>
      </c>
      <c r="AF1569">
        <v>0</v>
      </c>
      <c r="AG1569">
        <v>0</v>
      </c>
      <c r="AH1569">
        <v>0</v>
      </c>
      <c r="AI1569">
        <v>0</v>
      </c>
      <c r="AJ1569">
        <v>0</v>
      </c>
      <c r="AK1569">
        <v>0</v>
      </c>
      <c r="AL1569">
        <v>0</v>
      </c>
      <c r="AM1569">
        <v>0</v>
      </c>
      <c r="AN1569">
        <v>1</v>
      </c>
    </row>
    <row r="1570" spans="1:40" x14ac:dyDescent="0.45">
      <c r="A1570" t="s">
        <v>52536</v>
      </c>
      <c r="B1570" t="s">
        <v>52537</v>
      </c>
      <c r="C1570" t="s">
        <v>52538</v>
      </c>
      <c r="D1570" t="s">
        <v>1891</v>
      </c>
      <c r="E1570" t="s">
        <v>276</v>
      </c>
      <c r="F1570">
        <v>0</v>
      </c>
      <c r="G1570" t="s">
        <v>51</v>
      </c>
      <c r="H1570" t="s">
        <v>44</v>
      </c>
      <c r="I1570" t="s">
        <v>204</v>
      </c>
      <c r="J1570" t="s">
        <v>205</v>
      </c>
      <c r="K1570" t="s">
        <v>1075</v>
      </c>
      <c r="L1570">
        <v>1</v>
      </c>
      <c r="M1570" s="1">
        <v>38169</v>
      </c>
      <c r="N1570" s="3">
        <v>44016</v>
      </c>
      <c r="O1570" t="s">
        <v>814</v>
      </c>
      <c r="P1570">
        <v>2004</v>
      </c>
      <c r="Q1570" s="1">
        <v>41213</v>
      </c>
      <c r="R1570" s="1">
        <v>41213</v>
      </c>
      <c r="S1570">
        <v>0</v>
      </c>
      <c r="T1570">
        <v>0</v>
      </c>
      <c r="U1570">
        <v>0</v>
      </c>
      <c r="V1570">
        <v>0</v>
      </c>
      <c r="W1570">
        <v>0</v>
      </c>
      <c r="X1570">
        <v>0</v>
      </c>
      <c r="Y1570">
        <v>0</v>
      </c>
      <c r="Z1570">
        <v>0</v>
      </c>
      <c r="AA1570">
        <v>0</v>
      </c>
      <c r="AB1570">
        <v>0</v>
      </c>
      <c r="AC1570">
        <v>0</v>
      </c>
      <c r="AD1570">
        <v>0</v>
      </c>
      <c r="AE1570">
        <v>0</v>
      </c>
      <c r="AF1570">
        <v>0</v>
      </c>
      <c r="AG1570">
        <v>0</v>
      </c>
      <c r="AH1570">
        <v>0</v>
      </c>
      <c r="AI1570">
        <v>0</v>
      </c>
      <c r="AJ1570">
        <v>0</v>
      </c>
      <c r="AK1570">
        <v>0</v>
      </c>
      <c r="AL1570">
        <v>0</v>
      </c>
      <c r="AM1570">
        <v>0</v>
      </c>
      <c r="AN1570">
        <v>1</v>
      </c>
    </row>
    <row r="1571" spans="1:40" x14ac:dyDescent="0.45">
      <c r="A1571" t="s">
        <v>52759</v>
      </c>
      <c r="B1571" t="s">
        <v>52760</v>
      </c>
      <c r="C1571" t="s">
        <v>52761</v>
      </c>
      <c r="D1571" t="s">
        <v>424</v>
      </c>
      <c r="E1571" t="s">
        <v>425</v>
      </c>
      <c r="F1571">
        <v>0</v>
      </c>
      <c r="G1571" t="s">
        <v>51</v>
      </c>
      <c r="H1571" t="s">
        <v>44</v>
      </c>
      <c r="I1571" t="s">
        <v>204</v>
      </c>
      <c r="J1571" t="s">
        <v>205</v>
      </c>
      <c r="K1571" t="s">
        <v>205</v>
      </c>
      <c r="L1571">
        <v>1</v>
      </c>
      <c r="M1571" s="1">
        <v>39814</v>
      </c>
      <c r="N1571" s="3">
        <v>43839</v>
      </c>
      <c r="O1571" t="s">
        <v>135</v>
      </c>
      <c r="P1571">
        <v>2009</v>
      </c>
      <c r="Q1571" s="1">
        <v>40840</v>
      </c>
      <c r="R1571" s="1">
        <v>40840</v>
      </c>
      <c r="S1571">
        <v>0</v>
      </c>
      <c r="T1571">
        <v>0</v>
      </c>
      <c r="U1571">
        <v>0</v>
      </c>
      <c r="V1571">
        <v>0</v>
      </c>
      <c r="W1571">
        <v>0</v>
      </c>
      <c r="X1571">
        <v>0</v>
      </c>
      <c r="Y1571">
        <v>0</v>
      </c>
      <c r="Z1571">
        <v>0</v>
      </c>
      <c r="AA1571">
        <v>0</v>
      </c>
      <c r="AB1571">
        <v>0</v>
      </c>
      <c r="AC1571">
        <v>0</v>
      </c>
      <c r="AD1571">
        <v>0</v>
      </c>
      <c r="AE1571">
        <v>0</v>
      </c>
      <c r="AF1571">
        <v>0</v>
      </c>
      <c r="AG1571">
        <v>0</v>
      </c>
      <c r="AH1571">
        <v>0</v>
      </c>
      <c r="AI1571">
        <v>0</v>
      </c>
      <c r="AJ1571">
        <v>0</v>
      </c>
      <c r="AK1571">
        <v>0</v>
      </c>
      <c r="AL1571">
        <v>0</v>
      </c>
      <c r="AM1571">
        <v>0</v>
      </c>
      <c r="AN1571">
        <v>1</v>
      </c>
    </row>
    <row r="1572" spans="1:40" x14ac:dyDescent="0.45">
      <c r="A1572" t="s">
        <v>52860</v>
      </c>
      <c r="B1572" t="s">
        <v>52861</v>
      </c>
      <c r="C1572" t="s">
        <v>52862</v>
      </c>
      <c r="D1572" t="s">
        <v>52863</v>
      </c>
      <c r="E1572" t="s">
        <v>3670</v>
      </c>
      <c r="F1572">
        <v>0</v>
      </c>
      <c r="G1572" t="s">
        <v>51</v>
      </c>
      <c r="H1572" t="s">
        <v>44</v>
      </c>
      <c r="I1572" t="s">
        <v>204</v>
      </c>
      <c r="J1572" t="s">
        <v>205</v>
      </c>
      <c r="K1572" t="s">
        <v>232</v>
      </c>
      <c r="L1572">
        <v>1</v>
      </c>
      <c r="M1572" s="1">
        <v>37622</v>
      </c>
      <c r="N1572" s="3">
        <v>43833</v>
      </c>
      <c r="O1572" t="s">
        <v>469</v>
      </c>
      <c r="P1572">
        <v>2003</v>
      </c>
      <c r="Q1572" s="1">
        <v>39875</v>
      </c>
      <c r="R1572" s="1">
        <v>39875</v>
      </c>
      <c r="S1572">
        <v>0</v>
      </c>
      <c r="T1572">
        <v>0</v>
      </c>
      <c r="U1572">
        <v>0</v>
      </c>
      <c r="V1572">
        <v>0</v>
      </c>
      <c r="W1572">
        <v>0</v>
      </c>
      <c r="X1572">
        <v>0</v>
      </c>
      <c r="Y1572">
        <v>0</v>
      </c>
      <c r="Z1572">
        <v>0</v>
      </c>
      <c r="AA1572">
        <v>0</v>
      </c>
      <c r="AB1572">
        <v>0</v>
      </c>
      <c r="AC1572">
        <v>0</v>
      </c>
      <c r="AD1572">
        <v>0</v>
      </c>
      <c r="AE1572">
        <v>0</v>
      </c>
      <c r="AF1572">
        <v>0</v>
      </c>
      <c r="AG1572">
        <v>0</v>
      </c>
      <c r="AH1572">
        <v>0</v>
      </c>
      <c r="AI1572">
        <v>0</v>
      </c>
      <c r="AJ1572">
        <v>0</v>
      </c>
      <c r="AK1572">
        <v>0</v>
      </c>
      <c r="AL1572">
        <v>0</v>
      </c>
      <c r="AM1572">
        <v>0</v>
      </c>
      <c r="AN1572">
        <v>1</v>
      </c>
    </row>
    <row r="1573" spans="1:40" x14ac:dyDescent="0.45">
      <c r="A1573" t="s">
        <v>52926</v>
      </c>
      <c r="B1573" t="s">
        <v>52927</v>
      </c>
      <c r="C1573" t="s">
        <v>52928</v>
      </c>
      <c r="D1573" t="s">
        <v>157</v>
      </c>
      <c r="E1573" t="s">
        <v>158</v>
      </c>
      <c r="F1573">
        <v>0</v>
      </c>
      <c r="G1573" t="s">
        <v>51</v>
      </c>
      <c r="H1573" t="s">
        <v>44</v>
      </c>
      <c r="I1573" t="s">
        <v>204</v>
      </c>
      <c r="J1573" t="s">
        <v>205</v>
      </c>
      <c r="K1573" t="s">
        <v>232</v>
      </c>
      <c r="L1573">
        <v>1</v>
      </c>
      <c r="M1573" s="1">
        <v>41275</v>
      </c>
      <c r="N1573" s="3">
        <v>43843</v>
      </c>
      <c r="O1573" t="s">
        <v>117</v>
      </c>
      <c r="P1573">
        <v>2013</v>
      </c>
      <c r="Q1573" s="1">
        <v>41576</v>
      </c>
      <c r="R1573" s="1">
        <v>41576</v>
      </c>
      <c r="S1573">
        <v>0</v>
      </c>
      <c r="T1573">
        <v>0</v>
      </c>
      <c r="U1573">
        <v>0</v>
      </c>
      <c r="V1573">
        <v>0</v>
      </c>
      <c r="W1573">
        <v>0</v>
      </c>
      <c r="X1573">
        <v>0</v>
      </c>
      <c r="Y1573">
        <v>0</v>
      </c>
      <c r="Z1573">
        <v>0</v>
      </c>
      <c r="AA1573">
        <v>0</v>
      </c>
      <c r="AB1573">
        <v>0</v>
      </c>
      <c r="AC1573">
        <v>0</v>
      </c>
      <c r="AD1573">
        <v>0</v>
      </c>
      <c r="AE1573">
        <v>0</v>
      </c>
      <c r="AF1573">
        <v>0</v>
      </c>
      <c r="AG1573">
        <v>0</v>
      </c>
      <c r="AH1573">
        <v>0</v>
      </c>
      <c r="AI1573">
        <v>0</v>
      </c>
      <c r="AJ1573">
        <v>0</v>
      </c>
      <c r="AK1573">
        <v>0</v>
      </c>
      <c r="AL1573">
        <v>0</v>
      </c>
      <c r="AM1573">
        <v>0</v>
      </c>
      <c r="AN1573">
        <v>1</v>
      </c>
    </row>
    <row r="1574" spans="1:40" x14ac:dyDescent="0.45">
      <c r="A1574" t="s">
        <v>53678</v>
      </c>
      <c r="B1574" t="s">
        <v>53679</v>
      </c>
      <c r="C1574" t="s">
        <v>53680</v>
      </c>
      <c r="D1574" t="s">
        <v>53681</v>
      </c>
      <c r="E1574" t="s">
        <v>74</v>
      </c>
      <c r="F1574">
        <v>0</v>
      </c>
      <c r="G1574" t="s">
        <v>75</v>
      </c>
      <c r="H1574" t="s">
        <v>44</v>
      </c>
      <c r="I1574" t="s">
        <v>204</v>
      </c>
      <c r="J1574" t="s">
        <v>205</v>
      </c>
      <c r="K1574" t="s">
        <v>205</v>
      </c>
      <c r="L1574">
        <v>1</v>
      </c>
      <c r="M1574" s="1">
        <v>39234</v>
      </c>
      <c r="N1574" s="3">
        <v>43989</v>
      </c>
      <c r="O1574" t="s">
        <v>1360</v>
      </c>
      <c r="P1574">
        <v>2007</v>
      </c>
      <c r="Q1574" s="1">
        <v>39234</v>
      </c>
      <c r="R1574" s="1">
        <v>39234</v>
      </c>
      <c r="S1574">
        <v>0</v>
      </c>
      <c r="T1574">
        <v>0</v>
      </c>
      <c r="U1574">
        <v>0</v>
      </c>
      <c r="V1574">
        <v>0</v>
      </c>
      <c r="W1574">
        <v>0</v>
      </c>
      <c r="X1574">
        <v>0</v>
      </c>
      <c r="Y1574">
        <v>0</v>
      </c>
      <c r="Z1574">
        <v>0</v>
      </c>
      <c r="AA1574">
        <v>0</v>
      </c>
      <c r="AB1574">
        <v>0</v>
      </c>
      <c r="AC1574">
        <v>0</v>
      </c>
      <c r="AD1574">
        <v>0</v>
      </c>
      <c r="AE1574">
        <v>0</v>
      </c>
      <c r="AF1574">
        <v>0</v>
      </c>
      <c r="AG1574">
        <v>0</v>
      </c>
      <c r="AH1574">
        <v>0</v>
      </c>
      <c r="AI1574">
        <v>0</v>
      </c>
      <c r="AJ1574">
        <v>0</v>
      </c>
      <c r="AK1574">
        <v>0</v>
      </c>
      <c r="AL1574">
        <v>0</v>
      </c>
      <c r="AM1574">
        <v>0</v>
      </c>
      <c r="AN1574">
        <v>0</v>
      </c>
    </row>
    <row r="1575" spans="1:40" x14ac:dyDescent="0.45">
      <c r="A1575" t="s">
        <v>54550</v>
      </c>
      <c r="B1575" t="s">
        <v>54551</v>
      </c>
      <c r="C1575" t="s">
        <v>54552</v>
      </c>
      <c r="D1575" t="s">
        <v>68</v>
      </c>
      <c r="E1575" t="s">
        <v>69</v>
      </c>
      <c r="F1575">
        <v>0</v>
      </c>
      <c r="G1575" t="s">
        <v>51</v>
      </c>
      <c r="H1575" t="s">
        <v>44</v>
      </c>
      <c r="I1575" t="s">
        <v>204</v>
      </c>
      <c r="J1575" t="s">
        <v>205</v>
      </c>
      <c r="K1575" t="s">
        <v>6904</v>
      </c>
      <c r="L1575">
        <v>1</v>
      </c>
      <c r="M1575" s="1">
        <v>37987</v>
      </c>
      <c r="N1575" s="3">
        <v>43834</v>
      </c>
      <c r="O1575" t="s">
        <v>273</v>
      </c>
      <c r="P1575">
        <v>2004</v>
      </c>
      <c r="Q1575" s="1">
        <v>38718</v>
      </c>
      <c r="R1575" s="1">
        <v>38718</v>
      </c>
      <c r="S1575">
        <v>0</v>
      </c>
      <c r="T1575">
        <v>0</v>
      </c>
      <c r="U1575">
        <v>0</v>
      </c>
      <c r="V1575">
        <v>0</v>
      </c>
      <c r="W1575">
        <v>0</v>
      </c>
      <c r="X1575">
        <v>0</v>
      </c>
      <c r="Y1575">
        <v>0</v>
      </c>
      <c r="Z1575">
        <v>0</v>
      </c>
      <c r="AA1575">
        <v>0</v>
      </c>
      <c r="AB1575">
        <v>0</v>
      </c>
      <c r="AC1575">
        <v>0</v>
      </c>
      <c r="AD1575">
        <v>0</v>
      </c>
      <c r="AE1575">
        <v>0</v>
      </c>
      <c r="AF1575">
        <v>0</v>
      </c>
      <c r="AG1575">
        <v>0</v>
      </c>
      <c r="AH1575">
        <v>0</v>
      </c>
      <c r="AI1575">
        <v>0</v>
      </c>
      <c r="AJ1575">
        <v>0</v>
      </c>
      <c r="AK1575">
        <v>0</v>
      </c>
      <c r="AL1575">
        <v>0</v>
      </c>
      <c r="AM1575">
        <v>0</v>
      </c>
      <c r="AN1575">
        <v>1</v>
      </c>
    </row>
    <row r="1576" spans="1:40" x14ac:dyDescent="0.45">
      <c r="A1576" t="s">
        <v>54986</v>
      </c>
      <c r="B1576" t="s">
        <v>54987</v>
      </c>
      <c r="C1576" t="s">
        <v>54988</v>
      </c>
      <c r="D1576" t="s">
        <v>90</v>
      </c>
      <c r="E1576" t="s">
        <v>91</v>
      </c>
      <c r="F1576">
        <v>0</v>
      </c>
      <c r="G1576" t="s">
        <v>51</v>
      </c>
      <c r="H1576" t="s">
        <v>44</v>
      </c>
      <c r="I1576" t="s">
        <v>204</v>
      </c>
      <c r="J1576" t="s">
        <v>205</v>
      </c>
      <c r="K1576" t="s">
        <v>10201</v>
      </c>
      <c r="L1576">
        <v>1</v>
      </c>
      <c r="M1576" s="1">
        <v>41518</v>
      </c>
      <c r="N1576" s="3">
        <v>44087</v>
      </c>
      <c r="O1576" t="s">
        <v>190</v>
      </c>
      <c r="P1576">
        <v>2013</v>
      </c>
      <c r="Q1576" s="1">
        <v>41681</v>
      </c>
      <c r="R1576" s="1">
        <v>41681</v>
      </c>
      <c r="S1576">
        <v>0</v>
      </c>
      <c r="T1576">
        <v>0</v>
      </c>
      <c r="U1576">
        <v>0</v>
      </c>
      <c r="V1576">
        <v>0</v>
      </c>
      <c r="W1576">
        <v>0</v>
      </c>
      <c r="X1576">
        <v>0</v>
      </c>
      <c r="Y1576">
        <v>0</v>
      </c>
      <c r="Z1576">
        <v>0</v>
      </c>
      <c r="AA1576">
        <v>0</v>
      </c>
      <c r="AB1576">
        <v>0</v>
      </c>
      <c r="AC1576">
        <v>0</v>
      </c>
      <c r="AD1576">
        <v>0</v>
      </c>
      <c r="AE1576">
        <v>0</v>
      </c>
      <c r="AF1576">
        <v>0</v>
      </c>
      <c r="AG1576">
        <v>0</v>
      </c>
      <c r="AH1576">
        <v>0</v>
      </c>
      <c r="AI1576">
        <v>0</v>
      </c>
      <c r="AJ1576">
        <v>0</v>
      </c>
      <c r="AK1576">
        <v>0</v>
      </c>
      <c r="AL1576">
        <v>0</v>
      </c>
      <c r="AM1576">
        <v>0</v>
      </c>
      <c r="AN1576">
        <v>1</v>
      </c>
    </row>
    <row r="1577" spans="1:40" x14ac:dyDescent="0.45">
      <c r="A1577" t="s">
        <v>55819</v>
      </c>
      <c r="B1577" t="s">
        <v>55820</v>
      </c>
      <c r="C1577" t="s">
        <v>55821</v>
      </c>
      <c r="D1577" t="s">
        <v>55822</v>
      </c>
      <c r="E1577" t="s">
        <v>8356</v>
      </c>
      <c r="F1577">
        <v>0</v>
      </c>
      <c r="G1577" t="s">
        <v>51</v>
      </c>
      <c r="H1577" t="s">
        <v>44</v>
      </c>
      <c r="I1577" t="s">
        <v>204</v>
      </c>
      <c r="J1577" t="s">
        <v>205</v>
      </c>
      <c r="K1577" t="s">
        <v>205</v>
      </c>
      <c r="L1577">
        <v>1</v>
      </c>
      <c r="M1577" s="1">
        <v>41518</v>
      </c>
      <c r="N1577" s="3">
        <v>44087</v>
      </c>
      <c r="O1577" t="s">
        <v>190</v>
      </c>
      <c r="P1577">
        <v>2013</v>
      </c>
      <c r="Q1577" s="1">
        <v>41898</v>
      </c>
      <c r="R1577" s="1">
        <v>41898</v>
      </c>
      <c r="S1577">
        <v>0</v>
      </c>
      <c r="T1577">
        <v>0</v>
      </c>
      <c r="U1577">
        <v>0</v>
      </c>
      <c r="V1577">
        <v>0</v>
      </c>
      <c r="W1577">
        <v>0</v>
      </c>
      <c r="X1577">
        <v>0</v>
      </c>
      <c r="Y1577">
        <v>0</v>
      </c>
      <c r="Z1577">
        <v>0</v>
      </c>
      <c r="AA1577">
        <v>0</v>
      </c>
      <c r="AB1577">
        <v>0</v>
      </c>
      <c r="AC1577">
        <v>0</v>
      </c>
      <c r="AD1577">
        <v>0</v>
      </c>
      <c r="AE1577">
        <v>0</v>
      </c>
      <c r="AF1577">
        <v>0</v>
      </c>
      <c r="AG1577">
        <v>0</v>
      </c>
      <c r="AH1577">
        <v>0</v>
      </c>
      <c r="AI1577">
        <v>0</v>
      </c>
      <c r="AJ1577">
        <v>0</v>
      </c>
      <c r="AK1577">
        <v>0</v>
      </c>
      <c r="AL1577">
        <v>0</v>
      </c>
      <c r="AM1577">
        <v>0</v>
      </c>
      <c r="AN1577">
        <v>1</v>
      </c>
    </row>
    <row r="1578" spans="1:40" x14ac:dyDescent="0.45">
      <c r="A1578" t="s">
        <v>57662</v>
      </c>
      <c r="B1578" t="s">
        <v>57663</v>
      </c>
      <c r="C1578" t="s">
        <v>57664</v>
      </c>
      <c r="D1578" t="s">
        <v>57665</v>
      </c>
      <c r="E1578" t="s">
        <v>326</v>
      </c>
      <c r="F1578">
        <v>0</v>
      </c>
      <c r="G1578" t="s">
        <v>75</v>
      </c>
      <c r="H1578" t="s">
        <v>44</v>
      </c>
      <c r="I1578" t="s">
        <v>204</v>
      </c>
      <c r="J1578" t="s">
        <v>205</v>
      </c>
      <c r="K1578" t="s">
        <v>232</v>
      </c>
      <c r="L1578">
        <v>1</v>
      </c>
      <c r="M1578" s="1">
        <v>40878</v>
      </c>
      <c r="N1578" s="3">
        <v>44176</v>
      </c>
      <c r="O1578" t="s">
        <v>72</v>
      </c>
      <c r="P1578">
        <v>2011</v>
      </c>
      <c r="Q1578" s="1">
        <v>40856</v>
      </c>
      <c r="R1578" s="1">
        <v>40856</v>
      </c>
      <c r="S1578">
        <v>0</v>
      </c>
      <c r="T1578">
        <v>0</v>
      </c>
      <c r="U1578">
        <v>0</v>
      </c>
      <c r="V1578">
        <v>0</v>
      </c>
      <c r="W1578">
        <v>0</v>
      </c>
      <c r="X1578">
        <v>0</v>
      </c>
      <c r="Y1578">
        <v>0</v>
      </c>
      <c r="Z1578">
        <v>0</v>
      </c>
      <c r="AA1578">
        <v>0</v>
      </c>
      <c r="AB1578">
        <v>0</v>
      </c>
      <c r="AC1578">
        <v>0</v>
      </c>
      <c r="AD1578">
        <v>0</v>
      </c>
      <c r="AE1578">
        <v>0</v>
      </c>
      <c r="AF1578">
        <v>0</v>
      </c>
      <c r="AG1578">
        <v>0</v>
      </c>
      <c r="AH1578">
        <v>0</v>
      </c>
      <c r="AI1578">
        <v>0</v>
      </c>
      <c r="AJ1578">
        <v>0</v>
      </c>
      <c r="AK1578">
        <v>0</v>
      </c>
      <c r="AL1578">
        <v>0</v>
      </c>
      <c r="AM1578">
        <v>0</v>
      </c>
      <c r="AN1578">
        <v>0</v>
      </c>
    </row>
    <row r="1579" spans="1:40" x14ac:dyDescent="0.45">
      <c r="A1579" t="s">
        <v>57893</v>
      </c>
      <c r="B1579" t="s">
        <v>57894</v>
      </c>
      <c r="C1579" t="s">
        <v>57895</v>
      </c>
      <c r="D1579" t="s">
        <v>57896</v>
      </c>
      <c r="E1579" t="s">
        <v>316</v>
      </c>
      <c r="F1579">
        <v>0</v>
      </c>
      <c r="G1579" t="s">
        <v>51</v>
      </c>
      <c r="H1579" t="s">
        <v>44</v>
      </c>
      <c r="I1579" t="s">
        <v>204</v>
      </c>
      <c r="J1579" t="s">
        <v>205</v>
      </c>
      <c r="K1579" t="s">
        <v>232</v>
      </c>
      <c r="L1579">
        <v>1</v>
      </c>
      <c r="M1579" s="1">
        <v>39814</v>
      </c>
      <c r="N1579" s="3">
        <v>43839</v>
      </c>
      <c r="O1579" t="s">
        <v>135</v>
      </c>
      <c r="P1579">
        <v>2009</v>
      </c>
      <c r="Q1579" s="1">
        <v>40878</v>
      </c>
      <c r="R1579" s="1">
        <v>40878</v>
      </c>
      <c r="S1579">
        <v>0</v>
      </c>
      <c r="T1579">
        <v>0</v>
      </c>
      <c r="U1579">
        <v>0</v>
      </c>
      <c r="V1579">
        <v>0</v>
      </c>
      <c r="W1579">
        <v>0</v>
      </c>
      <c r="X1579">
        <v>0</v>
      </c>
      <c r="Y1579">
        <v>0</v>
      </c>
      <c r="Z1579">
        <v>0</v>
      </c>
      <c r="AA1579">
        <v>0</v>
      </c>
      <c r="AB1579">
        <v>0</v>
      </c>
      <c r="AC1579">
        <v>0</v>
      </c>
      <c r="AD1579">
        <v>0</v>
      </c>
      <c r="AE1579">
        <v>0</v>
      </c>
      <c r="AF1579">
        <v>0</v>
      </c>
      <c r="AG1579">
        <v>0</v>
      </c>
      <c r="AH1579">
        <v>0</v>
      </c>
      <c r="AI1579">
        <v>0</v>
      </c>
      <c r="AJ1579">
        <v>0</v>
      </c>
      <c r="AK1579">
        <v>0</v>
      </c>
      <c r="AL1579">
        <v>0</v>
      </c>
      <c r="AM1579">
        <v>0</v>
      </c>
      <c r="AN1579">
        <v>1</v>
      </c>
    </row>
    <row r="1580" spans="1:40" x14ac:dyDescent="0.45">
      <c r="A1580" t="s">
        <v>60212</v>
      </c>
      <c r="B1580" t="s">
        <v>60213</v>
      </c>
      <c r="C1580" t="s">
        <v>60214</v>
      </c>
      <c r="D1580" t="s">
        <v>1709</v>
      </c>
      <c r="E1580" t="s">
        <v>1038</v>
      </c>
      <c r="F1580">
        <v>0</v>
      </c>
      <c r="G1580" t="s">
        <v>51</v>
      </c>
      <c r="H1580" t="s">
        <v>44</v>
      </c>
      <c r="I1580" t="s">
        <v>204</v>
      </c>
      <c r="J1580" t="s">
        <v>205</v>
      </c>
      <c r="K1580" t="s">
        <v>3093</v>
      </c>
      <c r="L1580">
        <v>1</v>
      </c>
      <c r="M1580" s="1">
        <v>33970</v>
      </c>
      <c r="N1580" s="2">
        <v>33970</v>
      </c>
      <c r="O1580" t="s">
        <v>1318</v>
      </c>
      <c r="P1580">
        <v>1993</v>
      </c>
      <c r="Q1580" s="1">
        <v>34999</v>
      </c>
      <c r="R1580" s="1">
        <v>34999</v>
      </c>
      <c r="S1580">
        <v>0</v>
      </c>
      <c r="T1580">
        <v>0</v>
      </c>
      <c r="U1580">
        <v>0</v>
      </c>
      <c r="V1580">
        <v>0</v>
      </c>
      <c r="W1580">
        <v>0</v>
      </c>
      <c r="X1580">
        <v>0</v>
      </c>
      <c r="Y1580">
        <v>0</v>
      </c>
      <c r="Z1580">
        <v>0</v>
      </c>
      <c r="AA1580">
        <v>0</v>
      </c>
      <c r="AB1580">
        <v>0</v>
      </c>
      <c r="AC1580">
        <v>0</v>
      </c>
      <c r="AD1580">
        <v>0</v>
      </c>
      <c r="AE1580">
        <v>0</v>
      </c>
      <c r="AF1580">
        <v>0</v>
      </c>
      <c r="AG1580">
        <v>0</v>
      </c>
      <c r="AH1580">
        <v>0</v>
      </c>
      <c r="AI1580">
        <v>0</v>
      </c>
      <c r="AJ1580">
        <v>0</v>
      </c>
      <c r="AK1580">
        <v>0</v>
      </c>
      <c r="AL1580">
        <v>0</v>
      </c>
      <c r="AM1580">
        <v>0</v>
      </c>
      <c r="AN1580">
        <v>1</v>
      </c>
    </row>
    <row r="1581" spans="1:40" x14ac:dyDescent="0.45">
      <c r="A1581" t="s">
        <v>60660</v>
      </c>
      <c r="B1581" t="s">
        <v>60661</v>
      </c>
      <c r="C1581" t="s">
        <v>60662</v>
      </c>
      <c r="D1581" t="s">
        <v>60663</v>
      </c>
      <c r="E1581" t="s">
        <v>5139</v>
      </c>
      <c r="F1581">
        <v>0</v>
      </c>
      <c r="G1581" t="s">
        <v>43</v>
      </c>
      <c r="H1581" t="s">
        <v>44</v>
      </c>
      <c r="I1581" t="s">
        <v>204</v>
      </c>
      <c r="J1581" t="s">
        <v>1165</v>
      </c>
      <c r="K1581" t="s">
        <v>3007</v>
      </c>
      <c r="L1581">
        <v>1</v>
      </c>
      <c r="M1581" s="1">
        <v>40544</v>
      </c>
      <c r="N1581" s="3">
        <v>43841</v>
      </c>
      <c r="O1581" t="s">
        <v>311</v>
      </c>
      <c r="P1581">
        <v>2011</v>
      </c>
      <c r="Q1581" s="1">
        <v>40575</v>
      </c>
      <c r="R1581" s="1">
        <v>40575</v>
      </c>
      <c r="S1581">
        <v>0</v>
      </c>
      <c r="T1581">
        <v>0</v>
      </c>
      <c r="U1581">
        <v>0</v>
      </c>
      <c r="V1581">
        <v>0</v>
      </c>
      <c r="W1581">
        <v>0</v>
      </c>
      <c r="X1581">
        <v>0</v>
      </c>
      <c r="Y1581">
        <v>0</v>
      </c>
      <c r="Z1581">
        <v>0</v>
      </c>
      <c r="AA1581">
        <v>0</v>
      </c>
      <c r="AB1581">
        <v>0</v>
      </c>
      <c r="AC1581">
        <v>0</v>
      </c>
      <c r="AD1581">
        <v>0</v>
      </c>
      <c r="AE1581">
        <v>0</v>
      </c>
      <c r="AF1581">
        <v>0</v>
      </c>
      <c r="AG1581">
        <v>0</v>
      </c>
      <c r="AH1581">
        <v>0</v>
      </c>
      <c r="AI1581">
        <v>0</v>
      </c>
      <c r="AJ1581">
        <v>0</v>
      </c>
      <c r="AK1581">
        <v>0</v>
      </c>
      <c r="AL1581">
        <v>0</v>
      </c>
      <c r="AM1581">
        <v>0</v>
      </c>
      <c r="AN1581">
        <v>1</v>
      </c>
    </row>
    <row r="1582" spans="1:40" x14ac:dyDescent="0.45">
      <c r="A1582" t="s">
        <v>63330</v>
      </c>
      <c r="B1582" t="s">
        <v>63331</v>
      </c>
      <c r="C1582" t="s">
        <v>63332</v>
      </c>
      <c r="D1582" t="s">
        <v>157</v>
      </c>
      <c r="E1582" t="s">
        <v>158</v>
      </c>
      <c r="F1582">
        <v>0</v>
      </c>
      <c r="G1582" t="s">
        <v>51</v>
      </c>
      <c r="H1582" t="s">
        <v>44</v>
      </c>
      <c r="I1582" t="s">
        <v>204</v>
      </c>
      <c r="J1582" t="s">
        <v>1165</v>
      </c>
      <c r="K1582" t="s">
        <v>1166</v>
      </c>
      <c r="L1582">
        <v>1</v>
      </c>
      <c r="M1582" s="1">
        <v>40920</v>
      </c>
      <c r="N1582" s="3">
        <v>43842</v>
      </c>
      <c r="O1582" t="s">
        <v>94</v>
      </c>
      <c r="P1582">
        <v>2012</v>
      </c>
      <c r="Q1582" s="1">
        <v>41342</v>
      </c>
      <c r="R1582" s="1">
        <v>41342</v>
      </c>
      <c r="S1582">
        <v>0</v>
      </c>
      <c r="T1582">
        <v>0</v>
      </c>
      <c r="U1582">
        <v>0</v>
      </c>
      <c r="V1582">
        <v>0</v>
      </c>
      <c r="W1582">
        <v>0</v>
      </c>
      <c r="X1582">
        <v>0</v>
      </c>
      <c r="Y1582">
        <v>0</v>
      </c>
      <c r="Z1582">
        <v>0</v>
      </c>
      <c r="AA1582">
        <v>0</v>
      </c>
      <c r="AB1582">
        <v>0</v>
      </c>
      <c r="AC1582">
        <v>0</v>
      </c>
      <c r="AD1582">
        <v>0</v>
      </c>
      <c r="AE1582">
        <v>0</v>
      </c>
      <c r="AF1582">
        <v>0</v>
      </c>
      <c r="AG1582">
        <v>0</v>
      </c>
      <c r="AH1582">
        <v>0</v>
      </c>
      <c r="AI1582">
        <v>0</v>
      </c>
      <c r="AJ1582">
        <v>0</v>
      </c>
      <c r="AK1582">
        <v>0</v>
      </c>
      <c r="AL1582">
        <v>0</v>
      </c>
      <c r="AM1582">
        <v>0</v>
      </c>
      <c r="AN1582">
        <v>1</v>
      </c>
    </row>
    <row r="1583" spans="1:40" x14ac:dyDescent="0.45">
      <c r="A1583" t="s">
        <v>63888</v>
      </c>
      <c r="B1583" t="s">
        <v>63889</v>
      </c>
      <c r="C1583" t="s">
        <v>63890</v>
      </c>
      <c r="D1583" t="s">
        <v>63891</v>
      </c>
      <c r="E1583" t="s">
        <v>1393</v>
      </c>
      <c r="F1583">
        <v>0</v>
      </c>
      <c r="G1583" t="s">
        <v>43</v>
      </c>
      <c r="H1583" t="s">
        <v>44</v>
      </c>
      <c r="I1583" t="s">
        <v>204</v>
      </c>
      <c r="J1583" t="s">
        <v>205</v>
      </c>
      <c r="K1583" t="s">
        <v>205</v>
      </c>
      <c r="L1583">
        <v>1</v>
      </c>
      <c r="M1583" s="1">
        <v>41061</v>
      </c>
      <c r="N1583" s="3">
        <v>43994</v>
      </c>
      <c r="O1583" t="s">
        <v>48</v>
      </c>
      <c r="P1583">
        <v>2012</v>
      </c>
      <c r="Q1583" s="1">
        <v>41061</v>
      </c>
      <c r="R1583" s="1">
        <v>41061</v>
      </c>
      <c r="S1583">
        <v>0</v>
      </c>
      <c r="T1583">
        <v>0</v>
      </c>
      <c r="U1583">
        <v>0</v>
      </c>
      <c r="V1583">
        <v>0</v>
      </c>
      <c r="W1583">
        <v>0</v>
      </c>
      <c r="X1583">
        <v>0</v>
      </c>
      <c r="Y1583">
        <v>0</v>
      </c>
      <c r="Z1583">
        <v>0</v>
      </c>
      <c r="AA1583">
        <v>0</v>
      </c>
      <c r="AB1583">
        <v>0</v>
      </c>
      <c r="AC1583">
        <v>0</v>
      </c>
      <c r="AD1583">
        <v>0</v>
      </c>
      <c r="AE1583">
        <v>0</v>
      </c>
      <c r="AF1583">
        <v>0</v>
      </c>
      <c r="AG1583">
        <v>0</v>
      </c>
      <c r="AH1583">
        <v>0</v>
      </c>
      <c r="AI1583">
        <v>0</v>
      </c>
      <c r="AJ1583">
        <v>0</v>
      </c>
      <c r="AK1583">
        <v>0</v>
      </c>
      <c r="AL1583">
        <v>0</v>
      </c>
      <c r="AM1583">
        <v>0</v>
      </c>
      <c r="AN1583">
        <v>1</v>
      </c>
    </row>
    <row r="1584" spans="1:40" x14ac:dyDescent="0.45">
      <c r="A1584" t="s">
        <v>64476</v>
      </c>
      <c r="B1584" t="s">
        <v>64477</v>
      </c>
      <c r="C1584" t="s">
        <v>64478</v>
      </c>
      <c r="D1584" t="s">
        <v>8781</v>
      </c>
      <c r="E1584" t="s">
        <v>210</v>
      </c>
      <c r="F1584">
        <v>0</v>
      </c>
      <c r="G1584" t="s">
        <v>75</v>
      </c>
      <c r="H1584" t="s">
        <v>44</v>
      </c>
      <c r="I1584" t="s">
        <v>204</v>
      </c>
      <c r="J1584" t="s">
        <v>205</v>
      </c>
      <c r="K1584" t="s">
        <v>232</v>
      </c>
      <c r="L1584">
        <v>2</v>
      </c>
      <c r="M1584" s="1">
        <v>40179</v>
      </c>
      <c r="N1584" s="3">
        <v>43840</v>
      </c>
      <c r="O1584" t="s">
        <v>87</v>
      </c>
      <c r="P1584">
        <v>2010</v>
      </c>
      <c r="Q1584" s="1">
        <v>40210</v>
      </c>
      <c r="R1584" s="1">
        <v>40238</v>
      </c>
      <c r="S1584">
        <v>0</v>
      </c>
      <c r="T1584">
        <v>0</v>
      </c>
      <c r="U1584">
        <v>0</v>
      </c>
      <c r="V1584">
        <v>0</v>
      </c>
      <c r="W1584">
        <v>0</v>
      </c>
      <c r="X1584">
        <v>0</v>
      </c>
      <c r="Y1584">
        <v>0</v>
      </c>
      <c r="Z1584">
        <v>0</v>
      </c>
      <c r="AA1584">
        <v>0</v>
      </c>
      <c r="AB1584">
        <v>0</v>
      </c>
      <c r="AC1584">
        <v>0</v>
      </c>
      <c r="AD1584">
        <v>0</v>
      </c>
      <c r="AE1584">
        <v>0</v>
      </c>
      <c r="AF1584">
        <v>0</v>
      </c>
      <c r="AG1584">
        <v>0</v>
      </c>
      <c r="AH1584">
        <v>0</v>
      </c>
      <c r="AI1584">
        <v>0</v>
      </c>
      <c r="AJ1584">
        <v>0</v>
      </c>
      <c r="AK1584">
        <v>0</v>
      </c>
      <c r="AL1584">
        <v>0</v>
      </c>
      <c r="AM1584">
        <v>0</v>
      </c>
      <c r="AN1584">
        <v>0</v>
      </c>
    </row>
    <row r="1585" spans="1:40" x14ac:dyDescent="0.45">
      <c r="A1585" t="s">
        <v>65485</v>
      </c>
      <c r="B1585" t="s">
        <v>65486</v>
      </c>
      <c r="C1585" t="s">
        <v>65487</v>
      </c>
      <c r="D1585" t="s">
        <v>65488</v>
      </c>
      <c r="E1585" t="s">
        <v>3979</v>
      </c>
      <c r="F1585">
        <v>0</v>
      </c>
      <c r="G1585" t="s">
        <v>51</v>
      </c>
      <c r="H1585" t="s">
        <v>44</v>
      </c>
      <c r="I1585" t="s">
        <v>204</v>
      </c>
      <c r="J1585" t="s">
        <v>205</v>
      </c>
      <c r="K1585" t="s">
        <v>5657</v>
      </c>
      <c r="L1585">
        <v>1</v>
      </c>
      <c r="M1585" s="1">
        <v>31533</v>
      </c>
      <c r="N1585" s="2">
        <v>31533</v>
      </c>
      <c r="O1585" t="s">
        <v>37234</v>
      </c>
      <c r="P1585">
        <v>1986</v>
      </c>
      <c r="Q1585" s="1">
        <v>36508</v>
      </c>
      <c r="R1585" s="1">
        <v>36508</v>
      </c>
      <c r="S1585">
        <v>0</v>
      </c>
      <c r="T1585">
        <v>0</v>
      </c>
      <c r="U1585">
        <v>0</v>
      </c>
      <c r="V1585">
        <v>0</v>
      </c>
      <c r="W1585">
        <v>0</v>
      </c>
      <c r="X1585">
        <v>0</v>
      </c>
      <c r="Y1585">
        <v>0</v>
      </c>
      <c r="Z1585">
        <v>0</v>
      </c>
      <c r="AA1585">
        <v>0</v>
      </c>
      <c r="AB1585">
        <v>0</v>
      </c>
      <c r="AC1585">
        <v>0</v>
      </c>
      <c r="AD1585">
        <v>0</v>
      </c>
      <c r="AE1585">
        <v>0</v>
      </c>
      <c r="AF1585">
        <v>0</v>
      </c>
      <c r="AG1585">
        <v>0</v>
      </c>
      <c r="AH1585">
        <v>0</v>
      </c>
      <c r="AI1585">
        <v>0</v>
      </c>
      <c r="AJ1585">
        <v>0</v>
      </c>
      <c r="AK1585">
        <v>0</v>
      </c>
      <c r="AL1585">
        <v>0</v>
      </c>
      <c r="AM1585">
        <v>0</v>
      </c>
      <c r="AN1585">
        <v>1</v>
      </c>
    </row>
    <row r="1586" spans="1:40" x14ac:dyDescent="0.45">
      <c r="A1586" t="s">
        <v>66213</v>
      </c>
      <c r="B1586" t="s">
        <v>66214</v>
      </c>
      <c r="C1586" t="s">
        <v>66215</v>
      </c>
      <c r="D1586" t="s">
        <v>899</v>
      </c>
      <c r="E1586" t="s">
        <v>900</v>
      </c>
      <c r="F1586">
        <v>0</v>
      </c>
      <c r="G1586" t="s">
        <v>51</v>
      </c>
      <c r="H1586" t="s">
        <v>44</v>
      </c>
      <c r="I1586" t="s">
        <v>204</v>
      </c>
      <c r="J1586" t="s">
        <v>205</v>
      </c>
      <c r="K1586" t="s">
        <v>15516</v>
      </c>
      <c r="L1586">
        <v>1</v>
      </c>
      <c r="M1586" s="1">
        <v>39814</v>
      </c>
      <c r="N1586" s="3">
        <v>43839</v>
      </c>
      <c r="O1586" t="s">
        <v>135</v>
      </c>
      <c r="P1586">
        <v>2009</v>
      </c>
      <c r="Q1586" s="1">
        <v>40544</v>
      </c>
      <c r="R1586" s="1">
        <v>40544</v>
      </c>
      <c r="S1586">
        <v>0</v>
      </c>
      <c r="T1586">
        <v>0</v>
      </c>
      <c r="U1586">
        <v>0</v>
      </c>
      <c r="V1586">
        <v>0</v>
      </c>
      <c r="W1586">
        <v>0</v>
      </c>
      <c r="X1586">
        <v>0</v>
      </c>
      <c r="Y1586">
        <v>0</v>
      </c>
      <c r="Z1586">
        <v>0</v>
      </c>
      <c r="AA1586">
        <v>0</v>
      </c>
      <c r="AB1586">
        <v>0</v>
      </c>
      <c r="AC1586">
        <v>0</v>
      </c>
      <c r="AD1586">
        <v>0</v>
      </c>
      <c r="AE1586">
        <v>0</v>
      </c>
      <c r="AF1586">
        <v>0</v>
      </c>
      <c r="AG1586">
        <v>0</v>
      </c>
      <c r="AH1586">
        <v>0</v>
      </c>
      <c r="AI1586">
        <v>0</v>
      </c>
      <c r="AJ1586">
        <v>0</v>
      </c>
      <c r="AK1586">
        <v>0</v>
      </c>
      <c r="AL1586">
        <v>0</v>
      </c>
      <c r="AM1586">
        <v>0</v>
      </c>
      <c r="AN1586">
        <v>1</v>
      </c>
    </row>
    <row r="1587" spans="1:40" x14ac:dyDescent="0.45">
      <c r="A1587" t="s">
        <v>68055</v>
      </c>
      <c r="B1587" t="s">
        <v>68056</v>
      </c>
      <c r="C1587" t="s">
        <v>68057</v>
      </c>
      <c r="D1587" t="s">
        <v>157</v>
      </c>
      <c r="E1587" t="s">
        <v>158</v>
      </c>
      <c r="F1587">
        <v>0</v>
      </c>
      <c r="G1587" t="s">
        <v>75</v>
      </c>
      <c r="H1587" t="s">
        <v>44</v>
      </c>
      <c r="I1587" t="s">
        <v>204</v>
      </c>
      <c r="J1587" t="s">
        <v>205</v>
      </c>
      <c r="K1587" t="s">
        <v>205</v>
      </c>
      <c r="L1587">
        <v>1</v>
      </c>
      <c r="M1587" s="1">
        <v>39814</v>
      </c>
      <c r="N1587" s="3">
        <v>43839</v>
      </c>
      <c r="O1587" t="s">
        <v>135</v>
      </c>
      <c r="P1587">
        <v>2009</v>
      </c>
      <c r="Q1587" s="1">
        <v>40664</v>
      </c>
      <c r="R1587" s="1">
        <v>40664</v>
      </c>
      <c r="S1587">
        <v>0</v>
      </c>
      <c r="T1587">
        <v>0</v>
      </c>
      <c r="U1587">
        <v>0</v>
      </c>
      <c r="V1587">
        <v>0</v>
      </c>
      <c r="W1587">
        <v>0</v>
      </c>
      <c r="X1587">
        <v>0</v>
      </c>
      <c r="Y1587">
        <v>0</v>
      </c>
      <c r="Z1587">
        <v>0</v>
      </c>
      <c r="AA1587">
        <v>0</v>
      </c>
      <c r="AB1587">
        <v>0</v>
      </c>
      <c r="AC1587">
        <v>0</v>
      </c>
      <c r="AD1587">
        <v>0</v>
      </c>
      <c r="AE1587">
        <v>0</v>
      </c>
      <c r="AF1587">
        <v>0</v>
      </c>
      <c r="AG1587">
        <v>0</v>
      </c>
      <c r="AH1587">
        <v>0</v>
      </c>
      <c r="AI1587">
        <v>0</v>
      </c>
      <c r="AJ1587">
        <v>0</v>
      </c>
      <c r="AK1587">
        <v>0</v>
      </c>
      <c r="AL1587">
        <v>0</v>
      </c>
      <c r="AM1587">
        <v>0</v>
      </c>
      <c r="AN1587">
        <v>0</v>
      </c>
    </row>
    <row r="1588" spans="1:40" x14ac:dyDescent="0.45">
      <c r="A1588" t="s">
        <v>69255</v>
      </c>
      <c r="B1588" t="s">
        <v>69256</v>
      </c>
      <c r="C1588" t="s">
        <v>69257</v>
      </c>
      <c r="D1588" t="s">
        <v>687</v>
      </c>
      <c r="E1588" t="s">
        <v>688</v>
      </c>
      <c r="F1588">
        <v>0</v>
      </c>
      <c r="G1588" t="s">
        <v>51</v>
      </c>
      <c r="H1588" t="s">
        <v>44</v>
      </c>
      <c r="I1588" t="s">
        <v>204</v>
      </c>
      <c r="J1588" t="s">
        <v>205</v>
      </c>
      <c r="K1588" t="s">
        <v>3093</v>
      </c>
      <c r="L1588">
        <v>1</v>
      </c>
      <c r="M1588" s="1">
        <v>23377</v>
      </c>
      <c r="N1588" s="2">
        <v>23377</v>
      </c>
      <c r="O1588" t="s">
        <v>14869</v>
      </c>
      <c r="P1588">
        <v>1964</v>
      </c>
      <c r="Q1588" s="1">
        <v>41913</v>
      </c>
      <c r="R1588" s="1">
        <v>41913</v>
      </c>
      <c r="S1588">
        <v>0</v>
      </c>
      <c r="T1588">
        <v>0</v>
      </c>
      <c r="U1588">
        <v>0</v>
      </c>
      <c r="V1588">
        <v>0</v>
      </c>
      <c r="W1588">
        <v>0</v>
      </c>
      <c r="X1588">
        <v>0</v>
      </c>
      <c r="Y1588">
        <v>0</v>
      </c>
      <c r="Z1588">
        <v>0</v>
      </c>
      <c r="AA1588">
        <v>0</v>
      </c>
      <c r="AB1588">
        <v>0</v>
      </c>
      <c r="AC1588">
        <v>0</v>
      </c>
      <c r="AD1588">
        <v>0</v>
      </c>
      <c r="AE1588">
        <v>0</v>
      </c>
      <c r="AF1588">
        <v>0</v>
      </c>
      <c r="AG1588">
        <v>0</v>
      </c>
      <c r="AH1588">
        <v>0</v>
      </c>
      <c r="AI1588">
        <v>0</v>
      </c>
      <c r="AJ1588">
        <v>0</v>
      </c>
      <c r="AK1588">
        <v>0</v>
      </c>
      <c r="AL1588">
        <v>0</v>
      </c>
      <c r="AM1588">
        <v>0</v>
      </c>
      <c r="AN1588">
        <v>1</v>
      </c>
    </row>
    <row r="1589" spans="1:40" x14ac:dyDescent="0.45">
      <c r="A1589" t="s">
        <v>69603</v>
      </c>
      <c r="B1589" t="s">
        <v>69604</v>
      </c>
      <c r="C1589" t="s">
        <v>69605</v>
      </c>
      <c r="D1589" t="s">
        <v>209</v>
      </c>
      <c r="E1589" t="s">
        <v>210</v>
      </c>
      <c r="F1589">
        <v>0</v>
      </c>
      <c r="G1589" t="s">
        <v>51</v>
      </c>
      <c r="H1589" t="s">
        <v>44</v>
      </c>
      <c r="I1589" t="s">
        <v>204</v>
      </c>
      <c r="J1589" t="s">
        <v>5144</v>
      </c>
      <c r="K1589" t="s">
        <v>5144</v>
      </c>
      <c r="L1589">
        <v>1</v>
      </c>
      <c r="M1589" s="1">
        <v>37987</v>
      </c>
      <c r="N1589" s="3">
        <v>43834</v>
      </c>
      <c r="O1589" t="s">
        <v>273</v>
      </c>
      <c r="P1589">
        <v>2004</v>
      </c>
      <c r="Q1589" s="1">
        <v>41562</v>
      </c>
      <c r="R1589" s="1">
        <v>41562</v>
      </c>
      <c r="S1589">
        <v>0</v>
      </c>
      <c r="T1589">
        <v>0</v>
      </c>
      <c r="U1589">
        <v>0</v>
      </c>
      <c r="V1589">
        <v>0</v>
      </c>
      <c r="W1589">
        <v>0</v>
      </c>
      <c r="X1589">
        <v>0</v>
      </c>
      <c r="Y1589">
        <v>0</v>
      </c>
      <c r="Z1589">
        <v>0</v>
      </c>
      <c r="AA1589">
        <v>0</v>
      </c>
      <c r="AB1589">
        <v>0</v>
      </c>
      <c r="AC1589">
        <v>0</v>
      </c>
      <c r="AD1589">
        <v>0</v>
      </c>
      <c r="AE1589">
        <v>0</v>
      </c>
      <c r="AF1589">
        <v>0</v>
      </c>
      <c r="AG1589">
        <v>0</v>
      </c>
      <c r="AH1589">
        <v>0</v>
      </c>
      <c r="AI1589">
        <v>0</v>
      </c>
      <c r="AJ1589">
        <v>0</v>
      </c>
      <c r="AK1589">
        <v>0</v>
      </c>
      <c r="AL1589">
        <v>0</v>
      </c>
      <c r="AM1589">
        <v>0</v>
      </c>
      <c r="AN1589">
        <v>1</v>
      </c>
    </row>
    <row r="1590" spans="1:40" x14ac:dyDescent="0.45">
      <c r="A1590" t="s">
        <v>69626</v>
      </c>
      <c r="B1590" t="s">
        <v>69627</v>
      </c>
      <c r="C1590" t="s">
        <v>69628</v>
      </c>
      <c r="D1590" t="s">
        <v>587</v>
      </c>
      <c r="E1590" t="s">
        <v>255</v>
      </c>
      <c r="F1590">
        <v>0</v>
      </c>
      <c r="G1590" t="s">
        <v>51</v>
      </c>
      <c r="H1590" t="s">
        <v>44</v>
      </c>
      <c r="I1590" t="s">
        <v>204</v>
      </c>
      <c r="J1590" t="s">
        <v>205</v>
      </c>
      <c r="K1590" t="s">
        <v>14019</v>
      </c>
      <c r="L1590">
        <v>1</v>
      </c>
      <c r="M1590" s="1">
        <v>41275</v>
      </c>
      <c r="N1590" s="3">
        <v>43843</v>
      </c>
      <c r="O1590" t="s">
        <v>117</v>
      </c>
      <c r="P1590">
        <v>2013</v>
      </c>
      <c r="Q1590" s="1">
        <v>41544</v>
      </c>
      <c r="R1590" s="1">
        <v>41544</v>
      </c>
      <c r="S1590">
        <v>0</v>
      </c>
      <c r="T1590">
        <v>0</v>
      </c>
      <c r="U1590">
        <v>0</v>
      </c>
      <c r="V1590">
        <v>0</v>
      </c>
      <c r="W1590">
        <v>0</v>
      </c>
      <c r="X1590">
        <v>0</v>
      </c>
      <c r="Y1590">
        <v>0</v>
      </c>
      <c r="Z1590">
        <v>0</v>
      </c>
      <c r="AA1590">
        <v>0</v>
      </c>
      <c r="AB1590">
        <v>0</v>
      </c>
      <c r="AC1590">
        <v>0</v>
      </c>
      <c r="AD1590">
        <v>0</v>
      </c>
      <c r="AE1590">
        <v>0</v>
      </c>
      <c r="AF1590">
        <v>0</v>
      </c>
      <c r="AG1590">
        <v>0</v>
      </c>
      <c r="AH1590">
        <v>0</v>
      </c>
      <c r="AI1590">
        <v>0</v>
      </c>
      <c r="AJ1590">
        <v>0</v>
      </c>
      <c r="AK1590">
        <v>0</v>
      </c>
      <c r="AL1590">
        <v>0</v>
      </c>
      <c r="AM1590">
        <v>0</v>
      </c>
      <c r="AN1590">
        <v>1</v>
      </c>
    </row>
    <row r="1591" spans="1:40" x14ac:dyDescent="0.45">
      <c r="A1591" t="s">
        <v>70285</v>
      </c>
      <c r="B1591" t="s">
        <v>70286</v>
      </c>
      <c r="C1591" t="s">
        <v>70287</v>
      </c>
      <c r="D1591" t="s">
        <v>70288</v>
      </c>
      <c r="E1591" t="s">
        <v>1067</v>
      </c>
      <c r="F1591">
        <v>0</v>
      </c>
      <c r="G1591" t="s">
        <v>51</v>
      </c>
      <c r="H1591" t="s">
        <v>44</v>
      </c>
      <c r="I1591" t="s">
        <v>204</v>
      </c>
      <c r="J1591" t="s">
        <v>205</v>
      </c>
      <c r="K1591" t="s">
        <v>232</v>
      </c>
      <c r="L1591">
        <v>1</v>
      </c>
      <c r="M1591" s="1">
        <v>39083</v>
      </c>
      <c r="N1591" s="3">
        <v>43837</v>
      </c>
      <c r="O1591" t="s">
        <v>80</v>
      </c>
      <c r="P1591">
        <v>2007</v>
      </c>
      <c r="Q1591" s="1">
        <v>41426</v>
      </c>
      <c r="R1591" s="1">
        <v>41426</v>
      </c>
      <c r="S1591">
        <v>0</v>
      </c>
      <c r="T1591">
        <v>0</v>
      </c>
      <c r="U1591">
        <v>0</v>
      </c>
      <c r="V1591">
        <v>0</v>
      </c>
      <c r="W1591">
        <v>0</v>
      </c>
      <c r="X1591">
        <v>0</v>
      </c>
      <c r="Y1591">
        <v>0</v>
      </c>
      <c r="Z1591">
        <v>0</v>
      </c>
      <c r="AA1591">
        <v>0</v>
      </c>
      <c r="AB1591">
        <v>0</v>
      </c>
      <c r="AC1591">
        <v>0</v>
      </c>
      <c r="AD1591">
        <v>0</v>
      </c>
      <c r="AE1591">
        <v>0</v>
      </c>
      <c r="AF1591">
        <v>0</v>
      </c>
      <c r="AG1591">
        <v>0</v>
      </c>
      <c r="AH1591">
        <v>0</v>
      </c>
      <c r="AI1591">
        <v>0</v>
      </c>
      <c r="AJ1591">
        <v>0</v>
      </c>
      <c r="AK1591">
        <v>0</v>
      </c>
      <c r="AL1591">
        <v>0</v>
      </c>
      <c r="AM1591">
        <v>0</v>
      </c>
      <c r="AN1591">
        <v>1</v>
      </c>
    </row>
    <row r="1592" spans="1:40" x14ac:dyDescent="0.45">
      <c r="A1592" t="s">
        <v>70365</v>
      </c>
      <c r="B1592" t="s">
        <v>70366</v>
      </c>
      <c r="C1592" t="s">
        <v>70367</v>
      </c>
      <c r="D1592" t="s">
        <v>198</v>
      </c>
      <c r="E1592" t="s">
        <v>199</v>
      </c>
      <c r="F1592">
        <v>0</v>
      </c>
      <c r="G1592" t="s">
        <v>51</v>
      </c>
      <c r="H1592" t="s">
        <v>44</v>
      </c>
      <c r="I1592" t="s">
        <v>204</v>
      </c>
      <c r="J1592" t="s">
        <v>205</v>
      </c>
      <c r="K1592" t="s">
        <v>205</v>
      </c>
      <c r="L1592">
        <v>1</v>
      </c>
      <c r="M1592" s="1">
        <v>40179</v>
      </c>
      <c r="N1592" s="3">
        <v>43840</v>
      </c>
      <c r="O1592" t="s">
        <v>87</v>
      </c>
      <c r="P1592">
        <v>2010</v>
      </c>
      <c r="Q1592" s="1">
        <v>41731</v>
      </c>
      <c r="R1592" s="1">
        <v>41731</v>
      </c>
      <c r="S1592">
        <v>0</v>
      </c>
      <c r="T1592">
        <v>0</v>
      </c>
      <c r="U1592">
        <v>0</v>
      </c>
      <c r="V1592">
        <v>0</v>
      </c>
      <c r="W1592">
        <v>0</v>
      </c>
      <c r="X1592">
        <v>0</v>
      </c>
      <c r="Y1592">
        <v>0</v>
      </c>
      <c r="Z1592">
        <v>0</v>
      </c>
      <c r="AA1592">
        <v>0</v>
      </c>
      <c r="AB1592">
        <v>0</v>
      </c>
      <c r="AC1592">
        <v>0</v>
      </c>
      <c r="AD1592">
        <v>0</v>
      </c>
      <c r="AE1592">
        <v>0</v>
      </c>
      <c r="AF1592">
        <v>0</v>
      </c>
      <c r="AG1592">
        <v>0</v>
      </c>
      <c r="AH1592">
        <v>0</v>
      </c>
      <c r="AI1592">
        <v>0</v>
      </c>
      <c r="AJ1592">
        <v>0</v>
      </c>
      <c r="AK1592">
        <v>0</v>
      </c>
      <c r="AL1592">
        <v>0</v>
      </c>
      <c r="AM1592">
        <v>0</v>
      </c>
      <c r="AN1592">
        <v>1</v>
      </c>
    </row>
    <row r="1593" spans="1:40" x14ac:dyDescent="0.45">
      <c r="A1593" t="s">
        <v>71204</v>
      </c>
      <c r="B1593" t="s">
        <v>71205</v>
      </c>
      <c r="C1593" t="s">
        <v>71206</v>
      </c>
      <c r="D1593" t="s">
        <v>71207</v>
      </c>
      <c r="E1593" t="s">
        <v>12477</v>
      </c>
      <c r="F1593">
        <v>0</v>
      </c>
      <c r="G1593" t="s">
        <v>43</v>
      </c>
      <c r="H1593" t="s">
        <v>44</v>
      </c>
      <c r="I1593" t="s">
        <v>204</v>
      </c>
      <c r="J1593" t="s">
        <v>205</v>
      </c>
      <c r="K1593" t="s">
        <v>1936</v>
      </c>
      <c r="L1593">
        <v>1</v>
      </c>
      <c r="M1593" s="1">
        <v>36557</v>
      </c>
      <c r="N1593" s="2">
        <v>36557</v>
      </c>
      <c r="O1593" t="s">
        <v>176</v>
      </c>
      <c r="P1593">
        <v>2000</v>
      </c>
      <c r="Q1593" s="1">
        <v>36526</v>
      </c>
      <c r="R1593" s="1">
        <v>36526</v>
      </c>
      <c r="S1593">
        <v>0</v>
      </c>
      <c r="T1593">
        <v>0</v>
      </c>
      <c r="U1593">
        <v>0</v>
      </c>
      <c r="V1593">
        <v>0</v>
      </c>
      <c r="W1593">
        <v>0</v>
      </c>
      <c r="X1593">
        <v>0</v>
      </c>
      <c r="Y1593">
        <v>0</v>
      </c>
      <c r="Z1593">
        <v>0</v>
      </c>
      <c r="AA1593">
        <v>0</v>
      </c>
      <c r="AB1593">
        <v>0</v>
      </c>
      <c r="AC1593">
        <v>0</v>
      </c>
      <c r="AD1593">
        <v>0</v>
      </c>
      <c r="AE1593">
        <v>0</v>
      </c>
      <c r="AF1593">
        <v>0</v>
      </c>
      <c r="AG1593">
        <v>0</v>
      </c>
      <c r="AH1593">
        <v>0</v>
      </c>
      <c r="AI1593">
        <v>0</v>
      </c>
      <c r="AJ1593">
        <v>0</v>
      </c>
      <c r="AK1593">
        <v>0</v>
      </c>
      <c r="AL1593">
        <v>0</v>
      </c>
      <c r="AM1593">
        <v>0</v>
      </c>
      <c r="AN1593">
        <v>1</v>
      </c>
    </row>
    <row r="1594" spans="1:40" x14ac:dyDescent="0.45">
      <c r="A1594" t="s">
        <v>71613</v>
      </c>
      <c r="B1594" t="s">
        <v>71614</v>
      </c>
      <c r="C1594" t="s">
        <v>71615</v>
      </c>
      <c r="D1594" t="s">
        <v>68</v>
      </c>
      <c r="E1594" t="s">
        <v>69</v>
      </c>
      <c r="F1594">
        <v>0</v>
      </c>
      <c r="G1594" t="s">
        <v>51</v>
      </c>
      <c r="H1594" t="s">
        <v>44</v>
      </c>
      <c r="I1594" t="s">
        <v>204</v>
      </c>
      <c r="J1594" t="s">
        <v>205</v>
      </c>
      <c r="K1594" t="s">
        <v>232</v>
      </c>
      <c r="L1594">
        <v>3</v>
      </c>
      <c r="M1594" s="1">
        <v>39150</v>
      </c>
      <c r="N1594" s="3">
        <v>43897</v>
      </c>
      <c r="O1594" t="s">
        <v>80</v>
      </c>
      <c r="P1594">
        <v>2007</v>
      </c>
      <c r="Q1594" s="1">
        <v>39083</v>
      </c>
      <c r="R1594" s="1">
        <v>39577</v>
      </c>
      <c r="S1594">
        <v>0</v>
      </c>
      <c r="T1594">
        <v>0</v>
      </c>
      <c r="U1594">
        <v>0</v>
      </c>
      <c r="V1594">
        <v>0</v>
      </c>
      <c r="W1594">
        <v>0</v>
      </c>
      <c r="X1594">
        <v>0</v>
      </c>
      <c r="Y1594">
        <v>0</v>
      </c>
      <c r="Z1594">
        <v>0</v>
      </c>
      <c r="AA1594">
        <v>0</v>
      </c>
      <c r="AB1594">
        <v>0</v>
      </c>
      <c r="AC1594">
        <v>0</v>
      </c>
      <c r="AD1594">
        <v>0</v>
      </c>
      <c r="AE1594">
        <v>0</v>
      </c>
      <c r="AF1594">
        <v>0</v>
      </c>
      <c r="AG1594">
        <v>0</v>
      </c>
      <c r="AH1594">
        <v>0</v>
      </c>
      <c r="AI1594">
        <v>0</v>
      </c>
      <c r="AJ1594">
        <v>0</v>
      </c>
      <c r="AK1594">
        <v>0</v>
      </c>
      <c r="AL1594">
        <v>0</v>
      </c>
      <c r="AM1594">
        <v>0</v>
      </c>
      <c r="AN1594">
        <v>1</v>
      </c>
    </row>
    <row r="1595" spans="1:40" x14ac:dyDescent="0.45">
      <c r="A1595" t="s">
        <v>72629</v>
      </c>
      <c r="B1595" t="s">
        <v>72630</v>
      </c>
      <c r="C1595" t="s">
        <v>72631</v>
      </c>
      <c r="D1595" t="s">
        <v>6867</v>
      </c>
      <c r="E1595" t="s">
        <v>326</v>
      </c>
      <c r="F1595">
        <v>0</v>
      </c>
      <c r="G1595" t="s">
        <v>75</v>
      </c>
      <c r="H1595" t="s">
        <v>44</v>
      </c>
      <c r="I1595" t="s">
        <v>204</v>
      </c>
      <c r="J1595" t="s">
        <v>205</v>
      </c>
      <c r="K1595" t="s">
        <v>205</v>
      </c>
      <c r="L1595">
        <v>1</v>
      </c>
      <c r="M1595" s="1">
        <v>40330</v>
      </c>
      <c r="N1595" s="3">
        <v>43992</v>
      </c>
      <c r="O1595" t="s">
        <v>619</v>
      </c>
      <c r="P1595">
        <v>2010</v>
      </c>
      <c r="Q1595" s="1">
        <v>40360</v>
      </c>
      <c r="R1595" s="1">
        <v>40360</v>
      </c>
      <c r="S1595">
        <v>0</v>
      </c>
      <c r="T1595">
        <v>0</v>
      </c>
      <c r="U1595">
        <v>0</v>
      </c>
      <c r="V1595">
        <v>0</v>
      </c>
      <c r="W1595">
        <v>0</v>
      </c>
      <c r="X1595">
        <v>0</v>
      </c>
      <c r="Y1595">
        <v>0</v>
      </c>
      <c r="Z1595">
        <v>0</v>
      </c>
      <c r="AA1595">
        <v>0</v>
      </c>
      <c r="AB1595">
        <v>0</v>
      </c>
      <c r="AC1595">
        <v>0</v>
      </c>
      <c r="AD1595">
        <v>0</v>
      </c>
      <c r="AE1595">
        <v>0</v>
      </c>
      <c r="AF1595">
        <v>0</v>
      </c>
      <c r="AG1595">
        <v>0</v>
      </c>
      <c r="AH1595">
        <v>0</v>
      </c>
      <c r="AI1595">
        <v>0</v>
      </c>
      <c r="AJ1595">
        <v>0</v>
      </c>
      <c r="AK1595">
        <v>0</v>
      </c>
      <c r="AL1595">
        <v>0</v>
      </c>
      <c r="AM1595">
        <v>0</v>
      </c>
      <c r="AN1595">
        <v>0</v>
      </c>
    </row>
    <row r="1596" spans="1:40" x14ac:dyDescent="0.45">
      <c r="A1596" t="s">
        <v>73190</v>
      </c>
      <c r="B1596" t="s">
        <v>73191</v>
      </c>
      <c r="C1596" t="s">
        <v>73192</v>
      </c>
      <c r="D1596" t="s">
        <v>16067</v>
      </c>
      <c r="E1596" t="s">
        <v>8356</v>
      </c>
      <c r="F1596">
        <v>0</v>
      </c>
      <c r="G1596" t="s">
        <v>51</v>
      </c>
      <c r="H1596" t="s">
        <v>44</v>
      </c>
      <c r="I1596" t="s">
        <v>204</v>
      </c>
      <c r="J1596" t="s">
        <v>205</v>
      </c>
      <c r="K1596" t="s">
        <v>7790</v>
      </c>
      <c r="L1596">
        <v>1</v>
      </c>
      <c r="M1596" s="1">
        <v>35065</v>
      </c>
      <c r="N1596" s="2">
        <v>35065</v>
      </c>
      <c r="O1596" t="s">
        <v>1664</v>
      </c>
      <c r="P1596">
        <v>1996</v>
      </c>
      <c r="Q1596" s="1">
        <v>40170</v>
      </c>
      <c r="R1596" s="1">
        <v>40170</v>
      </c>
      <c r="S1596">
        <v>0</v>
      </c>
      <c r="T1596">
        <v>0</v>
      </c>
      <c r="U1596">
        <v>0</v>
      </c>
      <c r="V1596">
        <v>0</v>
      </c>
      <c r="W1596">
        <v>0</v>
      </c>
      <c r="X1596">
        <v>0</v>
      </c>
      <c r="Y1596">
        <v>0</v>
      </c>
      <c r="Z1596">
        <v>0</v>
      </c>
      <c r="AA1596">
        <v>0</v>
      </c>
      <c r="AB1596">
        <v>0</v>
      </c>
      <c r="AC1596">
        <v>0</v>
      </c>
      <c r="AD1596">
        <v>0</v>
      </c>
      <c r="AE1596">
        <v>0</v>
      </c>
      <c r="AF1596">
        <v>0</v>
      </c>
      <c r="AG1596">
        <v>0</v>
      </c>
      <c r="AH1596">
        <v>0</v>
      </c>
      <c r="AI1596">
        <v>0</v>
      </c>
      <c r="AJ1596">
        <v>0</v>
      </c>
      <c r="AK1596">
        <v>0</v>
      </c>
      <c r="AL1596">
        <v>0</v>
      </c>
      <c r="AM1596">
        <v>0</v>
      </c>
      <c r="AN1596">
        <v>1</v>
      </c>
    </row>
    <row r="1597" spans="1:40" x14ac:dyDescent="0.45">
      <c r="A1597" t="s">
        <v>73526</v>
      </c>
      <c r="B1597" t="s">
        <v>73527</v>
      </c>
      <c r="C1597" t="s">
        <v>73528</v>
      </c>
      <c r="D1597" t="s">
        <v>275</v>
      </c>
      <c r="E1597" t="s">
        <v>276</v>
      </c>
      <c r="F1597">
        <v>0</v>
      </c>
      <c r="G1597" t="s">
        <v>51</v>
      </c>
      <c r="H1597" t="s">
        <v>44</v>
      </c>
      <c r="I1597" t="s">
        <v>204</v>
      </c>
      <c r="J1597" t="s">
        <v>205</v>
      </c>
      <c r="K1597" t="s">
        <v>232</v>
      </c>
      <c r="L1597">
        <v>1</v>
      </c>
      <c r="M1597" s="1">
        <v>38353</v>
      </c>
      <c r="N1597" s="3">
        <v>43835</v>
      </c>
      <c r="O1597" t="s">
        <v>277</v>
      </c>
      <c r="P1597">
        <v>2005</v>
      </c>
      <c r="Q1597" s="1">
        <v>41337</v>
      </c>
      <c r="R1597" s="1">
        <v>41337</v>
      </c>
      <c r="S1597">
        <v>0</v>
      </c>
      <c r="T1597">
        <v>0</v>
      </c>
      <c r="U1597">
        <v>0</v>
      </c>
      <c r="V1597">
        <v>0</v>
      </c>
      <c r="W1597">
        <v>0</v>
      </c>
      <c r="X1597">
        <v>0</v>
      </c>
      <c r="Y1597">
        <v>0</v>
      </c>
      <c r="Z1597">
        <v>0</v>
      </c>
      <c r="AA1597">
        <v>0</v>
      </c>
      <c r="AB1597">
        <v>0</v>
      </c>
      <c r="AC1597">
        <v>0</v>
      </c>
      <c r="AD1597">
        <v>0</v>
      </c>
      <c r="AE1597">
        <v>0</v>
      </c>
      <c r="AF1597">
        <v>0</v>
      </c>
      <c r="AG1597">
        <v>0</v>
      </c>
      <c r="AH1597">
        <v>0</v>
      </c>
      <c r="AI1597">
        <v>0</v>
      </c>
      <c r="AJ1597">
        <v>0</v>
      </c>
      <c r="AK1597">
        <v>0</v>
      </c>
      <c r="AL1597">
        <v>0</v>
      </c>
      <c r="AM1597">
        <v>0</v>
      </c>
      <c r="AN1597">
        <v>1</v>
      </c>
    </row>
    <row r="1598" spans="1:40" x14ac:dyDescent="0.45">
      <c r="A1598" t="s">
        <v>74296</v>
      </c>
      <c r="B1598" t="s">
        <v>74297</v>
      </c>
      <c r="C1598" t="s">
        <v>74298</v>
      </c>
      <c r="D1598" t="s">
        <v>68</v>
      </c>
      <c r="E1598" t="s">
        <v>69</v>
      </c>
      <c r="F1598">
        <v>0</v>
      </c>
      <c r="G1598" t="s">
        <v>43</v>
      </c>
      <c r="H1598" t="s">
        <v>44</v>
      </c>
      <c r="I1598" t="s">
        <v>204</v>
      </c>
      <c r="J1598" t="s">
        <v>205</v>
      </c>
      <c r="K1598" t="s">
        <v>232</v>
      </c>
      <c r="L1598">
        <v>1</v>
      </c>
      <c r="M1598" s="1">
        <v>36119</v>
      </c>
      <c r="N1598" s="2">
        <v>36100</v>
      </c>
      <c r="O1598" t="s">
        <v>2159</v>
      </c>
      <c r="P1598">
        <v>1998</v>
      </c>
      <c r="Q1598" s="1">
        <v>41243</v>
      </c>
      <c r="R1598" s="1">
        <v>41243</v>
      </c>
      <c r="S1598">
        <v>0</v>
      </c>
      <c r="T1598">
        <v>0</v>
      </c>
      <c r="U1598">
        <v>0</v>
      </c>
      <c r="V1598">
        <v>0</v>
      </c>
      <c r="W1598">
        <v>0</v>
      </c>
      <c r="X1598">
        <v>0</v>
      </c>
      <c r="Y1598">
        <v>0</v>
      </c>
      <c r="Z1598">
        <v>0</v>
      </c>
      <c r="AA1598">
        <v>0</v>
      </c>
      <c r="AB1598">
        <v>0</v>
      </c>
      <c r="AC1598">
        <v>0</v>
      </c>
      <c r="AD1598">
        <v>0</v>
      </c>
      <c r="AE1598">
        <v>0</v>
      </c>
      <c r="AF1598">
        <v>0</v>
      </c>
      <c r="AG1598">
        <v>0</v>
      </c>
      <c r="AH1598">
        <v>0</v>
      </c>
      <c r="AI1598">
        <v>0</v>
      </c>
      <c r="AJ1598">
        <v>0</v>
      </c>
      <c r="AK1598">
        <v>0</v>
      </c>
      <c r="AL1598">
        <v>0</v>
      </c>
      <c r="AM1598">
        <v>0</v>
      </c>
      <c r="AN1598">
        <v>1</v>
      </c>
    </row>
    <row r="1599" spans="1:40" x14ac:dyDescent="0.45">
      <c r="A1599" t="s">
        <v>75185</v>
      </c>
      <c r="B1599" t="s">
        <v>75186</v>
      </c>
      <c r="C1599" t="s">
        <v>75187</v>
      </c>
      <c r="D1599" t="s">
        <v>34637</v>
      </c>
      <c r="E1599" t="s">
        <v>2612</v>
      </c>
      <c r="F1599">
        <v>0</v>
      </c>
      <c r="G1599" t="s">
        <v>51</v>
      </c>
      <c r="H1599" t="s">
        <v>44</v>
      </c>
      <c r="I1599" t="s">
        <v>204</v>
      </c>
      <c r="J1599" t="s">
        <v>205</v>
      </c>
      <c r="K1599" t="s">
        <v>865</v>
      </c>
      <c r="L1599">
        <v>1</v>
      </c>
      <c r="M1599" s="1">
        <v>37622</v>
      </c>
      <c r="N1599" s="3">
        <v>43833</v>
      </c>
      <c r="O1599" t="s">
        <v>469</v>
      </c>
      <c r="P1599">
        <v>2003</v>
      </c>
      <c r="Q1599" s="1">
        <v>41838</v>
      </c>
      <c r="R1599" s="1">
        <v>41838</v>
      </c>
      <c r="S1599">
        <v>0</v>
      </c>
      <c r="T1599">
        <v>0</v>
      </c>
      <c r="U1599">
        <v>0</v>
      </c>
      <c r="V1599">
        <v>0</v>
      </c>
      <c r="W1599">
        <v>0</v>
      </c>
      <c r="X1599">
        <v>0</v>
      </c>
      <c r="Y1599">
        <v>0</v>
      </c>
      <c r="Z1599">
        <v>0</v>
      </c>
      <c r="AA1599">
        <v>0</v>
      </c>
      <c r="AB1599">
        <v>0</v>
      </c>
      <c r="AC1599">
        <v>0</v>
      </c>
      <c r="AD1599">
        <v>0</v>
      </c>
      <c r="AE1599">
        <v>0</v>
      </c>
      <c r="AF1599">
        <v>0</v>
      </c>
      <c r="AG1599">
        <v>0</v>
      </c>
      <c r="AH1599">
        <v>0</v>
      </c>
      <c r="AI1599">
        <v>0</v>
      </c>
      <c r="AJ1599">
        <v>0</v>
      </c>
      <c r="AK1599">
        <v>0</v>
      </c>
      <c r="AL1599">
        <v>0</v>
      </c>
      <c r="AM1599">
        <v>0</v>
      </c>
      <c r="AN1599">
        <v>1</v>
      </c>
    </row>
    <row r="1600" spans="1:40" x14ac:dyDescent="0.45">
      <c r="A1600" t="s">
        <v>76432</v>
      </c>
      <c r="B1600" t="s">
        <v>76433</v>
      </c>
      <c r="C1600" t="s">
        <v>76434</v>
      </c>
      <c r="D1600" t="s">
        <v>209</v>
      </c>
      <c r="E1600" t="s">
        <v>210</v>
      </c>
      <c r="F1600">
        <v>0</v>
      </c>
      <c r="G1600" t="s">
        <v>51</v>
      </c>
      <c r="H1600" t="s">
        <v>44</v>
      </c>
      <c r="I1600" t="s">
        <v>204</v>
      </c>
      <c r="J1600" t="s">
        <v>205</v>
      </c>
      <c r="K1600" t="s">
        <v>232</v>
      </c>
      <c r="L1600">
        <v>1</v>
      </c>
      <c r="M1600" s="1">
        <v>39965</v>
      </c>
      <c r="N1600" s="3">
        <v>43991</v>
      </c>
      <c r="O1600" t="s">
        <v>188</v>
      </c>
      <c r="P1600">
        <v>2009</v>
      </c>
      <c r="Q1600" s="1">
        <v>40634</v>
      </c>
      <c r="R1600" s="1">
        <v>40634</v>
      </c>
      <c r="S1600">
        <v>0</v>
      </c>
      <c r="T1600">
        <v>0</v>
      </c>
      <c r="U1600">
        <v>0</v>
      </c>
      <c r="V1600">
        <v>0</v>
      </c>
      <c r="W1600">
        <v>0</v>
      </c>
      <c r="X1600">
        <v>0</v>
      </c>
      <c r="Y1600">
        <v>0</v>
      </c>
      <c r="Z1600">
        <v>0</v>
      </c>
      <c r="AA1600">
        <v>0</v>
      </c>
      <c r="AB1600">
        <v>0</v>
      </c>
      <c r="AC1600">
        <v>0</v>
      </c>
      <c r="AD1600">
        <v>0</v>
      </c>
      <c r="AE1600">
        <v>0</v>
      </c>
      <c r="AF1600">
        <v>0</v>
      </c>
      <c r="AG1600">
        <v>0</v>
      </c>
      <c r="AH1600">
        <v>0</v>
      </c>
      <c r="AI1600">
        <v>0</v>
      </c>
      <c r="AJ1600">
        <v>0</v>
      </c>
      <c r="AK1600">
        <v>0</v>
      </c>
      <c r="AL1600">
        <v>0</v>
      </c>
      <c r="AM1600">
        <v>0</v>
      </c>
      <c r="AN1600">
        <v>1</v>
      </c>
    </row>
    <row r="1601" spans="1:40" x14ac:dyDescent="0.45">
      <c r="A1601" t="s">
        <v>76829</v>
      </c>
      <c r="B1601" t="s">
        <v>76830</v>
      </c>
      <c r="C1601" t="s">
        <v>76831</v>
      </c>
      <c r="D1601" t="s">
        <v>209</v>
      </c>
      <c r="E1601" t="s">
        <v>210</v>
      </c>
      <c r="F1601">
        <v>0</v>
      </c>
      <c r="G1601" t="s">
        <v>51</v>
      </c>
      <c r="H1601" t="s">
        <v>44</v>
      </c>
      <c r="I1601" t="s">
        <v>204</v>
      </c>
      <c r="J1601" t="s">
        <v>205</v>
      </c>
      <c r="K1601" t="s">
        <v>11548</v>
      </c>
      <c r="L1601">
        <v>1</v>
      </c>
      <c r="M1601" s="1">
        <v>37275</v>
      </c>
      <c r="N1601" s="3">
        <v>43832</v>
      </c>
      <c r="O1601" t="s">
        <v>321</v>
      </c>
      <c r="P1601">
        <v>2002</v>
      </c>
      <c r="Q1601" s="1">
        <v>41816</v>
      </c>
      <c r="R1601" s="1">
        <v>41816</v>
      </c>
      <c r="S1601">
        <v>0</v>
      </c>
      <c r="T1601">
        <v>0</v>
      </c>
      <c r="U1601">
        <v>0</v>
      </c>
      <c r="V1601">
        <v>0</v>
      </c>
      <c r="W1601">
        <v>0</v>
      </c>
      <c r="X1601">
        <v>0</v>
      </c>
      <c r="Y1601">
        <v>0</v>
      </c>
      <c r="Z1601">
        <v>0</v>
      </c>
      <c r="AA1601">
        <v>0</v>
      </c>
      <c r="AB1601">
        <v>0</v>
      </c>
      <c r="AC1601">
        <v>0</v>
      </c>
      <c r="AD1601">
        <v>0</v>
      </c>
      <c r="AE1601">
        <v>0</v>
      </c>
      <c r="AF1601">
        <v>0</v>
      </c>
      <c r="AG1601">
        <v>0</v>
      </c>
      <c r="AH1601">
        <v>0</v>
      </c>
      <c r="AI1601">
        <v>0</v>
      </c>
      <c r="AJ1601">
        <v>0</v>
      </c>
      <c r="AK1601">
        <v>0</v>
      </c>
      <c r="AL1601">
        <v>0</v>
      </c>
      <c r="AM1601">
        <v>0</v>
      </c>
      <c r="AN1601">
        <v>1</v>
      </c>
    </row>
    <row r="1602" spans="1:40" x14ac:dyDescent="0.45">
      <c r="A1602" t="s">
        <v>77109</v>
      </c>
      <c r="B1602" t="s">
        <v>77110</v>
      </c>
      <c r="C1602" t="s">
        <v>77111</v>
      </c>
      <c r="D1602" t="s">
        <v>78</v>
      </c>
      <c r="E1602" t="s">
        <v>79</v>
      </c>
      <c r="F1602">
        <v>0</v>
      </c>
      <c r="G1602" t="s">
        <v>51</v>
      </c>
      <c r="H1602" t="s">
        <v>44</v>
      </c>
      <c r="I1602" t="s">
        <v>204</v>
      </c>
      <c r="J1602" t="s">
        <v>205</v>
      </c>
      <c r="K1602" t="s">
        <v>232</v>
      </c>
      <c r="L1602">
        <v>2</v>
      </c>
      <c r="M1602" s="1">
        <v>39083</v>
      </c>
      <c r="N1602" s="3">
        <v>43837</v>
      </c>
      <c r="O1602" t="s">
        <v>80</v>
      </c>
      <c r="P1602">
        <v>2007</v>
      </c>
      <c r="Q1602" s="1">
        <v>39295</v>
      </c>
      <c r="R1602" s="1">
        <v>39777</v>
      </c>
      <c r="S1602">
        <v>0</v>
      </c>
      <c r="T1602">
        <v>0</v>
      </c>
      <c r="U1602">
        <v>0</v>
      </c>
      <c r="V1602">
        <v>0</v>
      </c>
      <c r="W1602">
        <v>0</v>
      </c>
      <c r="X1602">
        <v>0</v>
      </c>
      <c r="Y1602">
        <v>0</v>
      </c>
      <c r="Z1602">
        <v>0</v>
      </c>
      <c r="AA1602">
        <v>0</v>
      </c>
      <c r="AB1602">
        <v>0</v>
      </c>
      <c r="AC1602">
        <v>0</v>
      </c>
      <c r="AD1602">
        <v>0</v>
      </c>
      <c r="AE1602">
        <v>0</v>
      </c>
      <c r="AF1602">
        <v>0</v>
      </c>
      <c r="AG1602">
        <v>0</v>
      </c>
      <c r="AH1602">
        <v>0</v>
      </c>
      <c r="AI1602">
        <v>0</v>
      </c>
      <c r="AJ1602">
        <v>0</v>
      </c>
      <c r="AK1602">
        <v>0</v>
      </c>
      <c r="AL1602">
        <v>0</v>
      </c>
      <c r="AM1602">
        <v>0</v>
      </c>
      <c r="AN1602">
        <v>1</v>
      </c>
    </row>
    <row r="1603" spans="1:40" x14ac:dyDescent="0.45">
      <c r="A1603" t="s">
        <v>77429</v>
      </c>
      <c r="B1603" t="s">
        <v>77430</v>
      </c>
      <c r="C1603" t="s">
        <v>77431</v>
      </c>
      <c r="D1603" t="s">
        <v>264</v>
      </c>
      <c r="E1603" t="s">
        <v>255</v>
      </c>
      <c r="F1603">
        <v>0</v>
      </c>
      <c r="G1603" t="s">
        <v>51</v>
      </c>
      <c r="H1603" t="s">
        <v>44</v>
      </c>
      <c r="I1603" t="s">
        <v>204</v>
      </c>
      <c r="J1603" t="s">
        <v>205</v>
      </c>
      <c r="K1603" t="s">
        <v>1433</v>
      </c>
      <c r="L1603">
        <v>1</v>
      </c>
      <c r="M1603" s="1">
        <v>41487</v>
      </c>
      <c r="N1603" s="3">
        <v>44056</v>
      </c>
      <c r="O1603" t="s">
        <v>190</v>
      </c>
      <c r="P1603">
        <v>2013</v>
      </c>
      <c r="Q1603" s="1">
        <v>41557</v>
      </c>
      <c r="R1603" s="1">
        <v>41557</v>
      </c>
      <c r="S1603">
        <v>0</v>
      </c>
      <c r="T1603">
        <v>0</v>
      </c>
      <c r="U1603">
        <v>0</v>
      </c>
      <c r="V1603">
        <v>0</v>
      </c>
      <c r="W1603">
        <v>0</v>
      </c>
      <c r="X1603">
        <v>0</v>
      </c>
      <c r="Y1603">
        <v>0</v>
      </c>
      <c r="Z1603">
        <v>0</v>
      </c>
      <c r="AA1603">
        <v>0</v>
      </c>
      <c r="AB1603">
        <v>0</v>
      </c>
      <c r="AC1603">
        <v>0</v>
      </c>
      <c r="AD1603">
        <v>0</v>
      </c>
      <c r="AE1603">
        <v>0</v>
      </c>
      <c r="AF1603">
        <v>0</v>
      </c>
      <c r="AG1603">
        <v>0</v>
      </c>
      <c r="AH1603">
        <v>0</v>
      </c>
      <c r="AI1603">
        <v>0</v>
      </c>
      <c r="AJ1603">
        <v>0</v>
      </c>
      <c r="AK1603">
        <v>0</v>
      </c>
      <c r="AL1603">
        <v>0</v>
      </c>
      <c r="AM1603">
        <v>0</v>
      </c>
      <c r="AN1603">
        <v>1</v>
      </c>
    </row>
    <row r="1604" spans="1:40" x14ac:dyDescent="0.45">
      <c r="A1604" t="s">
        <v>77467</v>
      </c>
      <c r="B1604" t="s">
        <v>77468</v>
      </c>
      <c r="C1604" t="s">
        <v>77469</v>
      </c>
      <c r="D1604" t="s">
        <v>77470</v>
      </c>
      <c r="E1604" t="s">
        <v>8275</v>
      </c>
      <c r="F1604">
        <v>0</v>
      </c>
      <c r="G1604" t="s">
        <v>51</v>
      </c>
      <c r="H1604" t="s">
        <v>44</v>
      </c>
      <c r="I1604" t="s">
        <v>204</v>
      </c>
      <c r="J1604" t="s">
        <v>205</v>
      </c>
      <c r="K1604" t="s">
        <v>232</v>
      </c>
      <c r="L1604">
        <v>1</v>
      </c>
      <c r="M1604" s="1">
        <v>39295</v>
      </c>
      <c r="N1604" s="3">
        <v>44050</v>
      </c>
      <c r="O1604" t="s">
        <v>382</v>
      </c>
      <c r="P1604">
        <v>2007</v>
      </c>
      <c r="Q1604" s="1">
        <v>39448</v>
      </c>
      <c r="R1604" s="1">
        <v>39448</v>
      </c>
      <c r="S1604">
        <v>0</v>
      </c>
      <c r="T1604">
        <v>0</v>
      </c>
      <c r="U1604">
        <v>0</v>
      </c>
      <c r="V1604">
        <v>0</v>
      </c>
      <c r="W1604">
        <v>0</v>
      </c>
      <c r="X1604">
        <v>0</v>
      </c>
      <c r="Y1604">
        <v>0</v>
      </c>
      <c r="Z1604">
        <v>0</v>
      </c>
      <c r="AA1604">
        <v>0</v>
      </c>
      <c r="AB1604">
        <v>0</v>
      </c>
      <c r="AC1604">
        <v>0</v>
      </c>
      <c r="AD1604">
        <v>0</v>
      </c>
      <c r="AE1604">
        <v>0</v>
      </c>
      <c r="AF1604">
        <v>0</v>
      </c>
      <c r="AG1604">
        <v>0</v>
      </c>
      <c r="AH1604">
        <v>0</v>
      </c>
      <c r="AI1604">
        <v>0</v>
      </c>
      <c r="AJ1604">
        <v>0</v>
      </c>
      <c r="AK1604">
        <v>0</v>
      </c>
      <c r="AL1604">
        <v>0</v>
      </c>
      <c r="AM1604">
        <v>0</v>
      </c>
      <c r="AN1604">
        <v>1</v>
      </c>
    </row>
    <row r="1605" spans="1:40" x14ac:dyDescent="0.45">
      <c r="A1605" t="s">
        <v>78073</v>
      </c>
      <c r="B1605" t="s">
        <v>78074</v>
      </c>
      <c r="C1605" t="s">
        <v>78075</v>
      </c>
      <c r="D1605" t="s">
        <v>1062</v>
      </c>
      <c r="E1605" t="s">
        <v>1063</v>
      </c>
      <c r="F1605">
        <v>0</v>
      </c>
      <c r="G1605" t="s">
        <v>51</v>
      </c>
      <c r="H1605" t="s">
        <v>44</v>
      </c>
      <c r="I1605" t="s">
        <v>204</v>
      </c>
      <c r="J1605" t="s">
        <v>205</v>
      </c>
      <c r="K1605" t="s">
        <v>10201</v>
      </c>
      <c r="L1605">
        <v>1</v>
      </c>
      <c r="M1605" s="1">
        <v>38777</v>
      </c>
      <c r="N1605" s="3">
        <v>43896</v>
      </c>
      <c r="O1605" t="s">
        <v>260</v>
      </c>
      <c r="P1605">
        <v>2006</v>
      </c>
      <c r="Q1605" s="1">
        <v>39687</v>
      </c>
      <c r="R1605" s="1">
        <v>39687</v>
      </c>
      <c r="S1605">
        <v>0</v>
      </c>
      <c r="T1605">
        <v>0</v>
      </c>
      <c r="U1605">
        <v>0</v>
      </c>
      <c r="V1605">
        <v>0</v>
      </c>
      <c r="W1605">
        <v>0</v>
      </c>
      <c r="X1605">
        <v>0</v>
      </c>
      <c r="Y1605">
        <v>0</v>
      </c>
      <c r="Z1605">
        <v>0</v>
      </c>
      <c r="AA1605">
        <v>0</v>
      </c>
      <c r="AB1605">
        <v>0</v>
      </c>
      <c r="AC1605">
        <v>0</v>
      </c>
      <c r="AD1605">
        <v>0</v>
      </c>
      <c r="AE1605">
        <v>0</v>
      </c>
      <c r="AF1605">
        <v>0</v>
      </c>
      <c r="AG1605">
        <v>0</v>
      </c>
      <c r="AH1605">
        <v>0</v>
      </c>
      <c r="AI1605">
        <v>0</v>
      </c>
      <c r="AJ1605">
        <v>0</v>
      </c>
      <c r="AK1605">
        <v>0</v>
      </c>
      <c r="AL1605">
        <v>0</v>
      </c>
      <c r="AM1605">
        <v>0</v>
      </c>
      <c r="AN1605">
        <v>1</v>
      </c>
    </row>
    <row r="1606" spans="1:40" x14ac:dyDescent="0.45">
      <c r="A1606" t="s">
        <v>960</v>
      </c>
      <c r="B1606" t="s">
        <v>961</v>
      </c>
      <c r="C1606" t="s">
        <v>962</v>
      </c>
      <c r="D1606" t="s">
        <v>963</v>
      </c>
      <c r="E1606" t="s">
        <v>964</v>
      </c>
      <c r="F1606">
        <v>0</v>
      </c>
      <c r="G1606" t="s">
        <v>51</v>
      </c>
      <c r="H1606" t="s">
        <v>44</v>
      </c>
      <c r="I1606" t="s">
        <v>121</v>
      </c>
      <c r="J1606" t="s">
        <v>122</v>
      </c>
      <c r="K1606" t="s">
        <v>965</v>
      </c>
      <c r="L1606">
        <v>1</v>
      </c>
      <c r="M1606" s="1">
        <v>41458</v>
      </c>
      <c r="N1606" s="3">
        <v>44025</v>
      </c>
      <c r="O1606" t="s">
        <v>190</v>
      </c>
      <c r="P1606">
        <v>2013</v>
      </c>
      <c r="Q1606" s="1">
        <v>41758</v>
      </c>
      <c r="R1606" s="1">
        <v>41758</v>
      </c>
      <c r="S1606">
        <v>0</v>
      </c>
      <c r="T1606">
        <v>0</v>
      </c>
      <c r="U1606">
        <v>0</v>
      </c>
      <c r="V1606">
        <v>0</v>
      </c>
      <c r="W1606">
        <v>0</v>
      </c>
      <c r="X1606">
        <v>0</v>
      </c>
      <c r="Y1606">
        <v>0</v>
      </c>
      <c r="Z1606">
        <v>0</v>
      </c>
      <c r="AA1606">
        <v>0</v>
      </c>
      <c r="AB1606">
        <v>0</v>
      </c>
      <c r="AC1606">
        <v>0</v>
      </c>
      <c r="AD1606">
        <v>0</v>
      </c>
      <c r="AE1606">
        <v>0</v>
      </c>
      <c r="AF1606">
        <v>0</v>
      </c>
      <c r="AG1606">
        <v>0</v>
      </c>
      <c r="AH1606">
        <v>0</v>
      </c>
      <c r="AI1606">
        <v>0</v>
      </c>
      <c r="AJ1606">
        <v>0</v>
      </c>
      <c r="AK1606">
        <v>0</v>
      </c>
      <c r="AL1606">
        <v>0</v>
      </c>
      <c r="AM1606">
        <v>0</v>
      </c>
      <c r="AN1606">
        <v>1</v>
      </c>
    </row>
    <row r="1607" spans="1:40" x14ac:dyDescent="0.45">
      <c r="A1607" t="s">
        <v>2845</v>
      </c>
      <c r="B1607" t="s">
        <v>2846</v>
      </c>
      <c r="C1607" t="s">
        <v>2847</v>
      </c>
      <c r="D1607" t="s">
        <v>2275</v>
      </c>
      <c r="E1607" t="s">
        <v>777</v>
      </c>
      <c r="F1607">
        <v>0</v>
      </c>
      <c r="G1607" t="s">
        <v>51</v>
      </c>
      <c r="H1607" t="s">
        <v>44</v>
      </c>
      <c r="I1607" t="s">
        <v>121</v>
      </c>
      <c r="J1607" t="s">
        <v>122</v>
      </c>
      <c r="K1607" t="s">
        <v>2848</v>
      </c>
      <c r="L1607">
        <v>1</v>
      </c>
      <c r="M1607" s="1">
        <v>41091</v>
      </c>
      <c r="N1607" s="3">
        <v>44024</v>
      </c>
      <c r="O1607" t="s">
        <v>342</v>
      </c>
      <c r="P1607">
        <v>2012</v>
      </c>
      <c r="Q1607" s="1">
        <v>41546</v>
      </c>
      <c r="R1607" s="1">
        <v>41546</v>
      </c>
      <c r="S1607">
        <v>0</v>
      </c>
      <c r="T1607">
        <v>0</v>
      </c>
      <c r="U1607">
        <v>0</v>
      </c>
      <c r="V1607">
        <v>0</v>
      </c>
      <c r="W1607">
        <v>0</v>
      </c>
      <c r="X1607">
        <v>0</v>
      </c>
      <c r="Y1607">
        <v>0</v>
      </c>
      <c r="Z1607">
        <v>0</v>
      </c>
      <c r="AA1607">
        <v>0</v>
      </c>
      <c r="AB1607">
        <v>0</v>
      </c>
      <c r="AC1607">
        <v>0</v>
      </c>
      <c r="AD1607">
        <v>0</v>
      </c>
      <c r="AE1607">
        <v>0</v>
      </c>
      <c r="AF1607">
        <v>0</v>
      </c>
      <c r="AG1607">
        <v>0</v>
      </c>
      <c r="AH1607">
        <v>0</v>
      </c>
      <c r="AI1607">
        <v>0</v>
      </c>
      <c r="AJ1607">
        <v>0</v>
      </c>
      <c r="AK1607">
        <v>0</v>
      </c>
      <c r="AL1607">
        <v>0</v>
      </c>
      <c r="AM1607">
        <v>0</v>
      </c>
      <c r="AN1607">
        <v>1</v>
      </c>
    </row>
    <row r="1608" spans="1:40" x14ac:dyDescent="0.45">
      <c r="A1608" t="s">
        <v>5263</v>
      </c>
      <c r="B1608" t="s">
        <v>5264</v>
      </c>
      <c r="C1608" t="s">
        <v>5265</v>
      </c>
      <c r="D1608" t="s">
        <v>5266</v>
      </c>
      <c r="E1608" t="s">
        <v>79</v>
      </c>
      <c r="F1608">
        <v>0</v>
      </c>
      <c r="G1608" t="s">
        <v>51</v>
      </c>
      <c r="H1608" t="s">
        <v>44</v>
      </c>
      <c r="I1608" t="s">
        <v>121</v>
      </c>
      <c r="J1608" t="s">
        <v>122</v>
      </c>
      <c r="K1608" t="s">
        <v>1137</v>
      </c>
      <c r="L1608">
        <v>1</v>
      </c>
      <c r="M1608" s="1">
        <v>39600</v>
      </c>
      <c r="N1608" s="3">
        <v>43990</v>
      </c>
      <c r="O1608" t="s">
        <v>303</v>
      </c>
      <c r="P1608">
        <v>2008</v>
      </c>
      <c r="Q1608" s="1">
        <v>39600</v>
      </c>
      <c r="R1608" s="1">
        <v>39600</v>
      </c>
      <c r="S1608">
        <v>0</v>
      </c>
      <c r="T1608">
        <v>0</v>
      </c>
      <c r="U1608">
        <v>0</v>
      </c>
      <c r="V1608">
        <v>0</v>
      </c>
      <c r="W1608">
        <v>0</v>
      </c>
      <c r="X1608">
        <v>0</v>
      </c>
      <c r="Y1608">
        <v>0</v>
      </c>
      <c r="Z1608">
        <v>0</v>
      </c>
      <c r="AA1608">
        <v>0</v>
      </c>
      <c r="AB1608">
        <v>0</v>
      </c>
      <c r="AC1608">
        <v>0</v>
      </c>
      <c r="AD1608">
        <v>0</v>
      </c>
      <c r="AE1608">
        <v>0</v>
      </c>
      <c r="AF1608">
        <v>0</v>
      </c>
      <c r="AG1608">
        <v>0</v>
      </c>
      <c r="AH1608">
        <v>0</v>
      </c>
      <c r="AI1608">
        <v>0</v>
      </c>
      <c r="AJ1608">
        <v>0</v>
      </c>
      <c r="AK1608">
        <v>0</v>
      </c>
      <c r="AL1608">
        <v>0</v>
      </c>
      <c r="AM1608">
        <v>0</v>
      </c>
      <c r="AN1608">
        <v>1</v>
      </c>
    </row>
    <row r="1609" spans="1:40" x14ac:dyDescent="0.45">
      <c r="A1609" t="s">
        <v>7013</v>
      </c>
      <c r="B1609" t="s">
        <v>7014</v>
      </c>
      <c r="C1609" t="s">
        <v>7015</v>
      </c>
      <c r="D1609" t="s">
        <v>424</v>
      </c>
      <c r="E1609" t="s">
        <v>425</v>
      </c>
      <c r="F1609">
        <v>0</v>
      </c>
      <c r="G1609" t="s">
        <v>43</v>
      </c>
      <c r="H1609" t="s">
        <v>44</v>
      </c>
      <c r="I1609" t="s">
        <v>121</v>
      </c>
      <c r="J1609" t="s">
        <v>122</v>
      </c>
      <c r="K1609" t="s">
        <v>7016</v>
      </c>
      <c r="L1609">
        <v>1</v>
      </c>
      <c r="M1609" s="1">
        <v>39083</v>
      </c>
      <c r="N1609" s="3">
        <v>43837</v>
      </c>
      <c r="O1609" t="s">
        <v>80</v>
      </c>
      <c r="P1609">
        <v>2007</v>
      </c>
      <c r="Q1609" s="1">
        <v>41586</v>
      </c>
      <c r="R1609" s="1">
        <v>41586</v>
      </c>
      <c r="S1609">
        <v>0</v>
      </c>
      <c r="T1609">
        <v>0</v>
      </c>
      <c r="U1609">
        <v>0</v>
      </c>
      <c r="V1609">
        <v>0</v>
      </c>
      <c r="W1609">
        <v>0</v>
      </c>
      <c r="X1609">
        <v>0</v>
      </c>
      <c r="Y1609">
        <v>0</v>
      </c>
      <c r="Z1609">
        <v>0</v>
      </c>
      <c r="AA1609">
        <v>0</v>
      </c>
      <c r="AB1609">
        <v>0</v>
      </c>
      <c r="AC1609">
        <v>0</v>
      </c>
      <c r="AD1609">
        <v>0</v>
      </c>
      <c r="AE1609">
        <v>0</v>
      </c>
      <c r="AF1609">
        <v>0</v>
      </c>
      <c r="AG1609">
        <v>0</v>
      </c>
      <c r="AH1609">
        <v>0</v>
      </c>
      <c r="AI1609">
        <v>0</v>
      </c>
      <c r="AJ1609">
        <v>0</v>
      </c>
      <c r="AK1609">
        <v>0</v>
      </c>
      <c r="AL1609">
        <v>0</v>
      </c>
      <c r="AM1609">
        <v>0</v>
      </c>
      <c r="AN1609">
        <v>1</v>
      </c>
    </row>
    <row r="1610" spans="1:40" x14ac:dyDescent="0.45">
      <c r="A1610" t="s">
        <v>12113</v>
      </c>
      <c r="B1610" t="s">
        <v>12114</v>
      </c>
      <c r="C1610" t="s">
        <v>12115</v>
      </c>
      <c r="D1610" t="s">
        <v>1062</v>
      </c>
      <c r="E1610" t="s">
        <v>1063</v>
      </c>
      <c r="F1610">
        <v>0</v>
      </c>
      <c r="G1610" t="s">
        <v>51</v>
      </c>
      <c r="H1610" t="s">
        <v>44</v>
      </c>
      <c r="I1610" t="s">
        <v>121</v>
      </c>
      <c r="J1610" t="s">
        <v>122</v>
      </c>
      <c r="K1610" t="s">
        <v>8459</v>
      </c>
      <c r="L1610">
        <v>1</v>
      </c>
      <c r="M1610" s="1">
        <v>36220</v>
      </c>
      <c r="N1610" s="2">
        <v>36220</v>
      </c>
      <c r="O1610" t="s">
        <v>597</v>
      </c>
      <c r="P1610">
        <v>1999</v>
      </c>
      <c r="Q1610" s="1">
        <v>41547</v>
      </c>
      <c r="R1610" s="1">
        <v>41547</v>
      </c>
      <c r="S1610">
        <v>0</v>
      </c>
      <c r="T1610">
        <v>0</v>
      </c>
      <c r="U1610">
        <v>0</v>
      </c>
      <c r="V1610">
        <v>0</v>
      </c>
      <c r="W1610">
        <v>0</v>
      </c>
      <c r="X1610">
        <v>0</v>
      </c>
      <c r="Y1610">
        <v>0</v>
      </c>
      <c r="Z1610">
        <v>0</v>
      </c>
      <c r="AA1610">
        <v>0</v>
      </c>
      <c r="AB1610">
        <v>0</v>
      </c>
      <c r="AC1610">
        <v>0</v>
      </c>
      <c r="AD1610">
        <v>0</v>
      </c>
      <c r="AE1610">
        <v>0</v>
      </c>
      <c r="AF1610">
        <v>0</v>
      </c>
      <c r="AG1610">
        <v>0</v>
      </c>
      <c r="AH1610">
        <v>0</v>
      </c>
      <c r="AI1610">
        <v>0</v>
      </c>
      <c r="AJ1610">
        <v>0</v>
      </c>
      <c r="AK1610">
        <v>0</v>
      </c>
      <c r="AL1610">
        <v>0</v>
      </c>
      <c r="AM1610">
        <v>0</v>
      </c>
      <c r="AN1610">
        <v>1</v>
      </c>
    </row>
    <row r="1611" spans="1:40" x14ac:dyDescent="0.45">
      <c r="A1611" t="s">
        <v>16848</v>
      </c>
      <c r="B1611" t="s">
        <v>16849</v>
      </c>
      <c r="C1611" t="s">
        <v>16850</v>
      </c>
      <c r="D1611" t="s">
        <v>1248</v>
      </c>
      <c r="E1611" t="s">
        <v>910</v>
      </c>
      <c r="F1611">
        <v>0</v>
      </c>
      <c r="G1611" t="s">
        <v>51</v>
      </c>
      <c r="H1611" t="s">
        <v>44</v>
      </c>
      <c r="I1611" t="s">
        <v>121</v>
      </c>
      <c r="J1611" t="s">
        <v>122</v>
      </c>
      <c r="K1611" t="s">
        <v>1265</v>
      </c>
      <c r="L1611">
        <v>1</v>
      </c>
      <c r="M1611" s="1">
        <v>41671</v>
      </c>
      <c r="N1611" s="3">
        <v>43875</v>
      </c>
      <c r="O1611" t="s">
        <v>67</v>
      </c>
      <c r="P1611">
        <v>2014</v>
      </c>
      <c r="Q1611" s="1">
        <v>41818</v>
      </c>
      <c r="R1611" s="1">
        <v>41818</v>
      </c>
      <c r="S1611">
        <v>0</v>
      </c>
      <c r="T1611">
        <v>0</v>
      </c>
      <c r="U1611">
        <v>0</v>
      </c>
      <c r="V1611">
        <v>0</v>
      </c>
      <c r="W1611">
        <v>0</v>
      </c>
      <c r="X1611">
        <v>0</v>
      </c>
      <c r="Y1611">
        <v>0</v>
      </c>
      <c r="Z1611">
        <v>0</v>
      </c>
      <c r="AA1611">
        <v>0</v>
      </c>
      <c r="AB1611">
        <v>0</v>
      </c>
      <c r="AC1611">
        <v>0</v>
      </c>
      <c r="AD1611">
        <v>0</v>
      </c>
      <c r="AE1611">
        <v>0</v>
      </c>
      <c r="AF1611">
        <v>0</v>
      </c>
      <c r="AG1611">
        <v>0</v>
      </c>
      <c r="AH1611">
        <v>0</v>
      </c>
      <c r="AI1611">
        <v>0</v>
      </c>
      <c r="AJ1611">
        <v>0</v>
      </c>
      <c r="AK1611">
        <v>0</v>
      </c>
      <c r="AL1611">
        <v>0</v>
      </c>
      <c r="AM1611">
        <v>0</v>
      </c>
      <c r="AN1611">
        <v>1</v>
      </c>
    </row>
    <row r="1612" spans="1:40" x14ac:dyDescent="0.45">
      <c r="A1612" t="s">
        <v>17877</v>
      </c>
      <c r="B1612" t="s">
        <v>17878</v>
      </c>
      <c r="C1612" t="s">
        <v>17879</v>
      </c>
      <c r="D1612" t="s">
        <v>177</v>
      </c>
      <c r="E1612" t="s">
        <v>178</v>
      </c>
      <c r="F1612">
        <v>0</v>
      </c>
      <c r="G1612" t="s">
        <v>51</v>
      </c>
      <c r="H1612" t="s">
        <v>44</v>
      </c>
      <c r="I1612" t="s">
        <v>121</v>
      </c>
      <c r="J1612" t="s">
        <v>122</v>
      </c>
      <c r="K1612" t="s">
        <v>122</v>
      </c>
      <c r="L1612">
        <v>1</v>
      </c>
      <c r="M1612" s="1">
        <v>34365</v>
      </c>
      <c r="N1612" s="2">
        <v>34335</v>
      </c>
      <c r="O1612" t="s">
        <v>1593</v>
      </c>
      <c r="P1612">
        <v>1994</v>
      </c>
      <c r="Q1612" s="1">
        <v>40547</v>
      </c>
      <c r="R1612" s="1">
        <v>40547</v>
      </c>
      <c r="S1612">
        <v>0</v>
      </c>
      <c r="T1612">
        <v>0</v>
      </c>
      <c r="U1612">
        <v>0</v>
      </c>
      <c r="V1612">
        <v>0</v>
      </c>
      <c r="W1612">
        <v>0</v>
      </c>
      <c r="X1612">
        <v>0</v>
      </c>
      <c r="Y1612">
        <v>0</v>
      </c>
      <c r="Z1612">
        <v>0</v>
      </c>
      <c r="AA1612">
        <v>0</v>
      </c>
      <c r="AB1612">
        <v>0</v>
      </c>
      <c r="AC1612">
        <v>0</v>
      </c>
      <c r="AD1612">
        <v>0</v>
      </c>
      <c r="AE1612">
        <v>0</v>
      </c>
      <c r="AF1612">
        <v>0</v>
      </c>
      <c r="AG1612">
        <v>0</v>
      </c>
      <c r="AH1612">
        <v>0</v>
      </c>
      <c r="AI1612">
        <v>0</v>
      </c>
      <c r="AJ1612">
        <v>0</v>
      </c>
      <c r="AK1612">
        <v>0</v>
      </c>
      <c r="AL1612">
        <v>0</v>
      </c>
      <c r="AM1612">
        <v>0</v>
      </c>
      <c r="AN1612">
        <v>1</v>
      </c>
    </row>
    <row r="1613" spans="1:40" x14ac:dyDescent="0.45">
      <c r="A1613" t="s">
        <v>26795</v>
      </c>
      <c r="B1613" t="s">
        <v>26796</v>
      </c>
      <c r="C1613" t="s">
        <v>26797</v>
      </c>
      <c r="D1613" t="s">
        <v>1248</v>
      </c>
      <c r="E1613" t="s">
        <v>910</v>
      </c>
      <c r="F1613">
        <v>0</v>
      </c>
      <c r="G1613" t="s">
        <v>51</v>
      </c>
      <c r="H1613" t="s">
        <v>44</v>
      </c>
      <c r="I1613" t="s">
        <v>121</v>
      </c>
      <c r="J1613" t="s">
        <v>122</v>
      </c>
      <c r="K1613" t="s">
        <v>26798</v>
      </c>
      <c r="L1613">
        <v>1</v>
      </c>
      <c r="M1613" s="1">
        <v>40909</v>
      </c>
      <c r="N1613" s="3">
        <v>43842</v>
      </c>
      <c r="O1613" t="s">
        <v>94</v>
      </c>
      <c r="P1613">
        <v>2012</v>
      </c>
      <c r="Q1613" s="1">
        <v>41691</v>
      </c>
      <c r="R1613" s="1">
        <v>41691</v>
      </c>
      <c r="S1613">
        <v>0</v>
      </c>
      <c r="T1613">
        <v>0</v>
      </c>
      <c r="U1613">
        <v>0</v>
      </c>
      <c r="V1613">
        <v>0</v>
      </c>
      <c r="W1613">
        <v>0</v>
      </c>
      <c r="X1613">
        <v>0</v>
      </c>
      <c r="Y1613">
        <v>0</v>
      </c>
      <c r="Z1613">
        <v>0</v>
      </c>
      <c r="AA1613">
        <v>0</v>
      </c>
      <c r="AB1613">
        <v>0</v>
      </c>
      <c r="AC1613">
        <v>0</v>
      </c>
      <c r="AD1613">
        <v>0</v>
      </c>
      <c r="AE1613">
        <v>0</v>
      </c>
      <c r="AF1613">
        <v>0</v>
      </c>
      <c r="AG1613">
        <v>0</v>
      </c>
      <c r="AH1613">
        <v>0</v>
      </c>
      <c r="AI1613">
        <v>0</v>
      </c>
      <c r="AJ1613">
        <v>0</v>
      </c>
      <c r="AK1613">
        <v>0</v>
      </c>
      <c r="AL1613">
        <v>0</v>
      </c>
      <c r="AM1613">
        <v>0</v>
      </c>
      <c r="AN1613">
        <v>1</v>
      </c>
    </row>
    <row r="1614" spans="1:40" x14ac:dyDescent="0.45">
      <c r="A1614" t="s">
        <v>28663</v>
      </c>
      <c r="B1614" t="s">
        <v>28664</v>
      </c>
      <c r="C1614" t="s">
        <v>28665</v>
      </c>
      <c r="D1614" t="s">
        <v>68</v>
      </c>
      <c r="E1614" t="s">
        <v>69</v>
      </c>
      <c r="F1614">
        <v>0</v>
      </c>
      <c r="G1614" t="s">
        <v>51</v>
      </c>
      <c r="H1614" t="s">
        <v>44</v>
      </c>
      <c r="I1614" t="s">
        <v>121</v>
      </c>
      <c r="J1614" t="s">
        <v>365</v>
      </c>
      <c r="K1614" t="s">
        <v>366</v>
      </c>
      <c r="L1614">
        <v>1</v>
      </c>
      <c r="M1614" s="1">
        <v>36526</v>
      </c>
      <c r="N1614" s="2">
        <v>36526</v>
      </c>
      <c r="O1614" t="s">
        <v>176</v>
      </c>
      <c r="P1614">
        <v>2000</v>
      </c>
      <c r="Q1614" s="1">
        <v>41516</v>
      </c>
      <c r="R1614" s="1">
        <v>41516</v>
      </c>
      <c r="S1614">
        <v>0</v>
      </c>
      <c r="T1614">
        <v>0</v>
      </c>
      <c r="U1614">
        <v>0</v>
      </c>
      <c r="V1614">
        <v>0</v>
      </c>
      <c r="W1614">
        <v>0</v>
      </c>
      <c r="X1614">
        <v>0</v>
      </c>
      <c r="Y1614">
        <v>0</v>
      </c>
      <c r="Z1614">
        <v>0</v>
      </c>
      <c r="AA1614">
        <v>0</v>
      </c>
      <c r="AB1614">
        <v>0</v>
      </c>
      <c r="AC1614">
        <v>0</v>
      </c>
      <c r="AD1614">
        <v>0</v>
      </c>
      <c r="AE1614">
        <v>0</v>
      </c>
      <c r="AF1614">
        <v>0</v>
      </c>
      <c r="AG1614">
        <v>0</v>
      </c>
      <c r="AH1614">
        <v>0</v>
      </c>
      <c r="AI1614">
        <v>0</v>
      </c>
      <c r="AJ1614">
        <v>0</v>
      </c>
      <c r="AK1614">
        <v>0</v>
      </c>
      <c r="AL1614">
        <v>0</v>
      </c>
      <c r="AM1614">
        <v>0</v>
      </c>
      <c r="AN1614">
        <v>1</v>
      </c>
    </row>
    <row r="1615" spans="1:40" x14ac:dyDescent="0.45">
      <c r="A1615" t="s">
        <v>30550</v>
      </c>
      <c r="B1615" t="s">
        <v>30551</v>
      </c>
      <c r="C1615" t="s">
        <v>30552</v>
      </c>
      <c r="D1615" t="s">
        <v>13025</v>
      </c>
      <c r="E1615" t="s">
        <v>116</v>
      </c>
      <c r="F1615">
        <v>0</v>
      </c>
      <c r="G1615" t="s">
        <v>43</v>
      </c>
      <c r="H1615" t="s">
        <v>44</v>
      </c>
      <c r="I1615" t="s">
        <v>121</v>
      </c>
      <c r="J1615" t="s">
        <v>122</v>
      </c>
      <c r="K1615" t="s">
        <v>122</v>
      </c>
      <c r="L1615">
        <v>3</v>
      </c>
      <c r="M1615" s="1">
        <v>39630</v>
      </c>
      <c r="N1615" s="3">
        <v>44020</v>
      </c>
      <c r="O1615" t="s">
        <v>1052</v>
      </c>
      <c r="P1615">
        <v>2008</v>
      </c>
      <c r="Q1615" s="1">
        <v>39630</v>
      </c>
      <c r="R1615" s="1">
        <v>40210</v>
      </c>
      <c r="S1615">
        <v>0</v>
      </c>
      <c r="T1615">
        <v>0</v>
      </c>
      <c r="U1615">
        <v>0</v>
      </c>
      <c r="V1615">
        <v>0</v>
      </c>
      <c r="W1615">
        <v>0</v>
      </c>
      <c r="X1615">
        <v>0</v>
      </c>
      <c r="Y1615">
        <v>0</v>
      </c>
      <c r="Z1615">
        <v>0</v>
      </c>
      <c r="AA1615">
        <v>0</v>
      </c>
      <c r="AB1615">
        <v>0</v>
      </c>
      <c r="AC1615">
        <v>0</v>
      </c>
      <c r="AD1615">
        <v>0</v>
      </c>
      <c r="AE1615">
        <v>0</v>
      </c>
      <c r="AF1615">
        <v>0</v>
      </c>
      <c r="AG1615">
        <v>0</v>
      </c>
      <c r="AH1615">
        <v>0</v>
      </c>
      <c r="AI1615">
        <v>0</v>
      </c>
      <c r="AJ1615">
        <v>0</v>
      </c>
      <c r="AK1615">
        <v>0</v>
      </c>
      <c r="AL1615">
        <v>0</v>
      </c>
      <c r="AM1615">
        <v>0</v>
      </c>
      <c r="AN1615">
        <v>1</v>
      </c>
    </row>
    <row r="1616" spans="1:40" x14ac:dyDescent="0.45">
      <c r="A1616" t="s">
        <v>31073</v>
      </c>
      <c r="B1616" t="s">
        <v>31074</v>
      </c>
      <c r="C1616" t="s">
        <v>31075</v>
      </c>
      <c r="D1616" t="s">
        <v>546</v>
      </c>
      <c r="E1616" t="s">
        <v>547</v>
      </c>
      <c r="F1616">
        <v>0</v>
      </c>
      <c r="G1616" t="s">
        <v>51</v>
      </c>
      <c r="H1616" t="s">
        <v>44</v>
      </c>
      <c r="I1616" t="s">
        <v>121</v>
      </c>
      <c r="J1616" t="s">
        <v>365</v>
      </c>
      <c r="K1616" t="s">
        <v>366</v>
      </c>
      <c r="L1616">
        <v>1</v>
      </c>
      <c r="M1616" s="1">
        <v>39692</v>
      </c>
      <c r="N1616" s="3">
        <v>44082</v>
      </c>
      <c r="O1616" t="s">
        <v>1052</v>
      </c>
      <c r="P1616">
        <v>2008</v>
      </c>
      <c r="Q1616" s="1">
        <v>41766</v>
      </c>
      <c r="R1616" s="1">
        <v>41766</v>
      </c>
      <c r="S1616">
        <v>0</v>
      </c>
      <c r="T1616">
        <v>0</v>
      </c>
      <c r="U1616">
        <v>0</v>
      </c>
      <c r="V1616">
        <v>0</v>
      </c>
      <c r="W1616">
        <v>0</v>
      </c>
      <c r="X1616">
        <v>0</v>
      </c>
      <c r="Y1616">
        <v>0</v>
      </c>
      <c r="Z1616">
        <v>0</v>
      </c>
      <c r="AA1616">
        <v>0</v>
      </c>
      <c r="AB1616">
        <v>0</v>
      </c>
      <c r="AC1616">
        <v>0</v>
      </c>
      <c r="AD1616">
        <v>0</v>
      </c>
      <c r="AE1616">
        <v>0</v>
      </c>
      <c r="AF1616">
        <v>0</v>
      </c>
      <c r="AG1616">
        <v>0</v>
      </c>
      <c r="AH1616">
        <v>0</v>
      </c>
      <c r="AI1616">
        <v>0</v>
      </c>
      <c r="AJ1616">
        <v>0</v>
      </c>
      <c r="AK1616">
        <v>0</v>
      </c>
      <c r="AL1616">
        <v>0</v>
      </c>
      <c r="AM1616">
        <v>0</v>
      </c>
      <c r="AN1616">
        <v>1</v>
      </c>
    </row>
    <row r="1617" spans="1:40" x14ac:dyDescent="0.45">
      <c r="A1617" t="s">
        <v>31798</v>
      </c>
      <c r="B1617" t="s">
        <v>31799</v>
      </c>
      <c r="C1617" t="s">
        <v>31800</v>
      </c>
      <c r="D1617" t="s">
        <v>1062</v>
      </c>
      <c r="E1617" t="s">
        <v>1063</v>
      </c>
      <c r="F1617">
        <v>0</v>
      </c>
      <c r="G1617" t="s">
        <v>51</v>
      </c>
      <c r="H1617" t="s">
        <v>44</v>
      </c>
      <c r="I1617" t="s">
        <v>121</v>
      </c>
      <c r="J1617" t="s">
        <v>426</v>
      </c>
      <c r="K1617" t="s">
        <v>13248</v>
      </c>
      <c r="L1617">
        <v>1</v>
      </c>
      <c r="M1617" s="1">
        <v>40909</v>
      </c>
      <c r="N1617" s="3">
        <v>43842</v>
      </c>
      <c r="O1617" t="s">
        <v>94</v>
      </c>
      <c r="P1617">
        <v>2012</v>
      </c>
      <c r="Q1617" s="1">
        <v>41039</v>
      </c>
      <c r="R1617" s="1">
        <v>41039</v>
      </c>
      <c r="S1617">
        <v>0</v>
      </c>
      <c r="T1617">
        <v>0</v>
      </c>
      <c r="U1617">
        <v>0</v>
      </c>
      <c r="V1617">
        <v>0</v>
      </c>
      <c r="W1617">
        <v>0</v>
      </c>
      <c r="X1617">
        <v>0</v>
      </c>
      <c r="Y1617">
        <v>0</v>
      </c>
      <c r="Z1617">
        <v>0</v>
      </c>
      <c r="AA1617">
        <v>0</v>
      </c>
      <c r="AB1617">
        <v>0</v>
      </c>
      <c r="AC1617">
        <v>0</v>
      </c>
      <c r="AD1617">
        <v>0</v>
      </c>
      <c r="AE1617">
        <v>0</v>
      </c>
      <c r="AF1617">
        <v>0</v>
      </c>
      <c r="AG1617">
        <v>0</v>
      </c>
      <c r="AH1617">
        <v>0</v>
      </c>
      <c r="AI1617">
        <v>0</v>
      </c>
      <c r="AJ1617">
        <v>0</v>
      </c>
      <c r="AK1617">
        <v>0</v>
      </c>
      <c r="AL1617">
        <v>0</v>
      </c>
      <c r="AM1617">
        <v>0</v>
      </c>
      <c r="AN1617">
        <v>1</v>
      </c>
    </row>
    <row r="1618" spans="1:40" x14ac:dyDescent="0.45">
      <c r="A1618" t="s">
        <v>32192</v>
      </c>
      <c r="B1618" t="s">
        <v>32193</v>
      </c>
      <c r="C1618" t="s">
        <v>32194</v>
      </c>
      <c r="D1618" t="s">
        <v>32195</v>
      </c>
      <c r="E1618" t="s">
        <v>1330</v>
      </c>
      <c r="F1618">
        <v>0</v>
      </c>
      <c r="G1618" t="s">
        <v>51</v>
      </c>
      <c r="H1618" t="s">
        <v>44</v>
      </c>
      <c r="I1618" t="s">
        <v>121</v>
      </c>
      <c r="J1618" t="s">
        <v>365</v>
      </c>
      <c r="K1618" t="s">
        <v>2016</v>
      </c>
      <c r="L1618">
        <v>1</v>
      </c>
      <c r="M1618" s="1">
        <v>38504</v>
      </c>
      <c r="N1618" s="3">
        <v>43987</v>
      </c>
      <c r="O1618" t="s">
        <v>904</v>
      </c>
      <c r="P1618">
        <v>2005</v>
      </c>
      <c r="Q1618" s="1">
        <v>39448</v>
      </c>
      <c r="R1618" s="1">
        <v>39448</v>
      </c>
      <c r="S1618">
        <v>0</v>
      </c>
      <c r="T1618">
        <v>0</v>
      </c>
      <c r="U1618">
        <v>0</v>
      </c>
      <c r="V1618">
        <v>0</v>
      </c>
      <c r="W1618">
        <v>0</v>
      </c>
      <c r="X1618">
        <v>0</v>
      </c>
      <c r="Y1618">
        <v>0</v>
      </c>
      <c r="Z1618">
        <v>0</v>
      </c>
      <c r="AA1618">
        <v>0</v>
      </c>
      <c r="AB1618">
        <v>0</v>
      </c>
      <c r="AC1618">
        <v>0</v>
      </c>
      <c r="AD1618">
        <v>0</v>
      </c>
      <c r="AE1618">
        <v>0</v>
      </c>
      <c r="AF1618">
        <v>0</v>
      </c>
      <c r="AG1618">
        <v>0</v>
      </c>
      <c r="AH1618">
        <v>0</v>
      </c>
      <c r="AI1618">
        <v>0</v>
      </c>
      <c r="AJ1618">
        <v>0</v>
      </c>
      <c r="AK1618">
        <v>0</v>
      </c>
      <c r="AL1618">
        <v>0</v>
      </c>
      <c r="AM1618">
        <v>0</v>
      </c>
      <c r="AN1618">
        <v>1</v>
      </c>
    </row>
    <row r="1619" spans="1:40" x14ac:dyDescent="0.45">
      <c r="A1619" t="s">
        <v>34592</v>
      </c>
      <c r="B1619" t="s">
        <v>34593</v>
      </c>
      <c r="C1619" t="s">
        <v>34594</v>
      </c>
      <c r="D1619" t="s">
        <v>198</v>
      </c>
      <c r="E1619" t="s">
        <v>199</v>
      </c>
      <c r="F1619">
        <v>0</v>
      </c>
      <c r="G1619" t="s">
        <v>51</v>
      </c>
      <c r="H1619" t="s">
        <v>44</v>
      </c>
      <c r="I1619" t="s">
        <v>121</v>
      </c>
      <c r="J1619" t="s">
        <v>365</v>
      </c>
      <c r="K1619" t="s">
        <v>2016</v>
      </c>
      <c r="L1619">
        <v>1</v>
      </c>
      <c r="M1619" s="1">
        <v>41640</v>
      </c>
      <c r="N1619" s="3">
        <v>43844</v>
      </c>
      <c r="O1619" t="s">
        <v>67</v>
      </c>
      <c r="P1619">
        <v>2014</v>
      </c>
      <c r="Q1619" s="1">
        <v>41745</v>
      </c>
      <c r="R1619" s="1">
        <v>41745</v>
      </c>
      <c r="S1619">
        <v>0</v>
      </c>
      <c r="T1619">
        <v>0</v>
      </c>
      <c r="U1619">
        <v>0</v>
      </c>
      <c r="V1619">
        <v>0</v>
      </c>
      <c r="W1619">
        <v>0</v>
      </c>
      <c r="X1619">
        <v>0</v>
      </c>
      <c r="Y1619">
        <v>0</v>
      </c>
      <c r="Z1619">
        <v>0</v>
      </c>
      <c r="AA1619">
        <v>0</v>
      </c>
      <c r="AB1619">
        <v>0</v>
      </c>
      <c r="AC1619">
        <v>0</v>
      </c>
      <c r="AD1619">
        <v>0</v>
      </c>
      <c r="AE1619">
        <v>0</v>
      </c>
      <c r="AF1619">
        <v>0</v>
      </c>
      <c r="AG1619">
        <v>0</v>
      </c>
      <c r="AH1619">
        <v>0</v>
      </c>
      <c r="AI1619">
        <v>0</v>
      </c>
      <c r="AJ1619">
        <v>0</v>
      </c>
      <c r="AK1619">
        <v>0</v>
      </c>
      <c r="AL1619">
        <v>0</v>
      </c>
      <c r="AM1619">
        <v>0</v>
      </c>
      <c r="AN1619">
        <v>1</v>
      </c>
    </row>
    <row r="1620" spans="1:40" x14ac:dyDescent="0.45">
      <c r="A1620" t="s">
        <v>36502</v>
      </c>
      <c r="B1620" t="s">
        <v>36503</v>
      </c>
      <c r="C1620" t="s">
        <v>36504</v>
      </c>
      <c r="D1620" t="s">
        <v>111</v>
      </c>
      <c r="E1620" t="s">
        <v>112</v>
      </c>
      <c r="F1620">
        <v>0</v>
      </c>
      <c r="G1620" t="s">
        <v>51</v>
      </c>
      <c r="H1620" t="s">
        <v>44</v>
      </c>
      <c r="I1620" t="s">
        <v>121</v>
      </c>
      <c r="J1620" t="s">
        <v>365</v>
      </c>
      <c r="K1620" t="s">
        <v>14333</v>
      </c>
      <c r="L1620">
        <v>1</v>
      </c>
      <c r="M1620" s="1">
        <v>41558</v>
      </c>
      <c r="N1620" s="3">
        <v>44117</v>
      </c>
      <c r="O1620" t="s">
        <v>114</v>
      </c>
      <c r="P1620">
        <v>2013</v>
      </c>
      <c r="Q1620" s="1">
        <v>41495</v>
      </c>
      <c r="R1620" s="1">
        <v>41495</v>
      </c>
      <c r="S1620">
        <v>0</v>
      </c>
      <c r="T1620">
        <v>0</v>
      </c>
      <c r="U1620">
        <v>0</v>
      </c>
      <c r="V1620">
        <v>0</v>
      </c>
      <c r="W1620">
        <v>0</v>
      </c>
      <c r="X1620">
        <v>0</v>
      </c>
      <c r="Y1620">
        <v>0</v>
      </c>
      <c r="Z1620">
        <v>0</v>
      </c>
      <c r="AA1620">
        <v>0</v>
      </c>
      <c r="AB1620">
        <v>0</v>
      </c>
      <c r="AC1620">
        <v>0</v>
      </c>
      <c r="AD1620">
        <v>0</v>
      </c>
      <c r="AE1620">
        <v>0</v>
      </c>
      <c r="AF1620">
        <v>0</v>
      </c>
      <c r="AG1620">
        <v>0</v>
      </c>
      <c r="AH1620">
        <v>0</v>
      </c>
      <c r="AI1620">
        <v>0</v>
      </c>
      <c r="AJ1620">
        <v>0</v>
      </c>
      <c r="AK1620">
        <v>0</v>
      </c>
      <c r="AL1620">
        <v>0</v>
      </c>
      <c r="AM1620">
        <v>0</v>
      </c>
      <c r="AN1620">
        <v>1</v>
      </c>
    </row>
    <row r="1621" spans="1:40" x14ac:dyDescent="0.45">
      <c r="A1621" t="s">
        <v>39137</v>
      </c>
      <c r="B1621" t="s">
        <v>39138</v>
      </c>
      <c r="C1621" t="s">
        <v>39139</v>
      </c>
      <c r="D1621" t="s">
        <v>3124</v>
      </c>
      <c r="E1621" t="s">
        <v>158</v>
      </c>
      <c r="F1621">
        <v>0</v>
      </c>
      <c r="G1621" t="s">
        <v>51</v>
      </c>
      <c r="H1621" t="s">
        <v>44</v>
      </c>
      <c r="I1621" t="s">
        <v>121</v>
      </c>
      <c r="J1621" t="s">
        <v>365</v>
      </c>
      <c r="K1621" t="s">
        <v>7720</v>
      </c>
      <c r="L1621">
        <v>1</v>
      </c>
      <c r="M1621" s="1">
        <v>41275</v>
      </c>
      <c r="N1621" s="3">
        <v>43843</v>
      </c>
      <c r="O1621" t="s">
        <v>117</v>
      </c>
      <c r="P1621">
        <v>2013</v>
      </c>
      <c r="Q1621" s="1">
        <v>41283</v>
      </c>
      <c r="R1621" s="1">
        <v>41283</v>
      </c>
      <c r="S1621">
        <v>0</v>
      </c>
      <c r="T1621">
        <v>0</v>
      </c>
      <c r="U1621">
        <v>0</v>
      </c>
      <c r="V1621">
        <v>0</v>
      </c>
      <c r="W1621">
        <v>0</v>
      </c>
      <c r="X1621">
        <v>0</v>
      </c>
      <c r="Y1621">
        <v>0</v>
      </c>
      <c r="Z1621">
        <v>0</v>
      </c>
      <c r="AA1621">
        <v>0</v>
      </c>
      <c r="AB1621">
        <v>0</v>
      </c>
      <c r="AC1621">
        <v>0</v>
      </c>
      <c r="AD1621">
        <v>0</v>
      </c>
      <c r="AE1621">
        <v>0</v>
      </c>
      <c r="AF1621">
        <v>0</v>
      </c>
      <c r="AG1621">
        <v>0</v>
      </c>
      <c r="AH1621">
        <v>0</v>
      </c>
      <c r="AI1621">
        <v>0</v>
      </c>
      <c r="AJ1621">
        <v>0</v>
      </c>
      <c r="AK1621">
        <v>0</v>
      </c>
      <c r="AL1621">
        <v>0</v>
      </c>
      <c r="AM1621">
        <v>0</v>
      </c>
      <c r="AN1621">
        <v>1</v>
      </c>
    </row>
    <row r="1622" spans="1:40" x14ac:dyDescent="0.45">
      <c r="A1622" t="s">
        <v>40262</v>
      </c>
      <c r="B1622" t="s">
        <v>40263</v>
      </c>
      <c r="C1622" t="s">
        <v>40264</v>
      </c>
      <c r="D1622" t="s">
        <v>90</v>
      </c>
      <c r="E1622" t="s">
        <v>91</v>
      </c>
      <c r="F1622">
        <v>0</v>
      </c>
      <c r="G1622" t="s">
        <v>51</v>
      </c>
      <c r="H1622" t="s">
        <v>44</v>
      </c>
      <c r="I1622" t="s">
        <v>121</v>
      </c>
      <c r="J1622" t="s">
        <v>122</v>
      </c>
      <c r="K1622" t="s">
        <v>521</v>
      </c>
      <c r="L1622">
        <v>1</v>
      </c>
      <c r="M1622" s="1">
        <v>41000</v>
      </c>
      <c r="N1622" s="3">
        <v>43933</v>
      </c>
      <c r="O1622" t="s">
        <v>48</v>
      </c>
      <c r="P1622">
        <v>2012</v>
      </c>
      <c r="Q1622" s="1">
        <v>41280</v>
      </c>
      <c r="R1622" s="1">
        <v>41280</v>
      </c>
      <c r="S1622">
        <v>0</v>
      </c>
      <c r="T1622">
        <v>0</v>
      </c>
      <c r="U1622">
        <v>0</v>
      </c>
      <c r="V1622">
        <v>0</v>
      </c>
      <c r="W1622">
        <v>0</v>
      </c>
      <c r="X1622">
        <v>0</v>
      </c>
      <c r="Y1622">
        <v>0</v>
      </c>
      <c r="Z1622">
        <v>0</v>
      </c>
      <c r="AA1622">
        <v>0</v>
      </c>
      <c r="AB1622">
        <v>0</v>
      </c>
      <c r="AC1622">
        <v>0</v>
      </c>
      <c r="AD1622">
        <v>0</v>
      </c>
      <c r="AE1622">
        <v>0</v>
      </c>
      <c r="AF1622">
        <v>0</v>
      </c>
      <c r="AG1622">
        <v>0</v>
      </c>
      <c r="AH1622">
        <v>0</v>
      </c>
      <c r="AI1622">
        <v>0</v>
      </c>
      <c r="AJ1622">
        <v>0</v>
      </c>
      <c r="AK1622">
        <v>0</v>
      </c>
      <c r="AL1622">
        <v>0</v>
      </c>
      <c r="AM1622">
        <v>0</v>
      </c>
      <c r="AN1622">
        <v>1</v>
      </c>
    </row>
    <row r="1623" spans="1:40" x14ac:dyDescent="0.45">
      <c r="A1623" t="s">
        <v>43586</v>
      </c>
      <c r="B1623" t="s">
        <v>43587</v>
      </c>
      <c r="C1623" t="s">
        <v>43588</v>
      </c>
      <c r="D1623" t="s">
        <v>68</v>
      </c>
      <c r="E1623" t="s">
        <v>69</v>
      </c>
      <c r="F1623">
        <v>0</v>
      </c>
      <c r="G1623" t="s">
        <v>51</v>
      </c>
      <c r="H1623" t="s">
        <v>44</v>
      </c>
      <c r="I1623" t="s">
        <v>121</v>
      </c>
      <c r="J1623" t="s">
        <v>365</v>
      </c>
      <c r="K1623" t="s">
        <v>14333</v>
      </c>
      <c r="L1623">
        <v>1</v>
      </c>
      <c r="M1623" s="1">
        <v>34700</v>
      </c>
      <c r="N1623" s="2">
        <v>34700</v>
      </c>
      <c r="O1623" t="s">
        <v>1638</v>
      </c>
      <c r="P1623">
        <v>1995</v>
      </c>
      <c r="Q1623" s="1">
        <v>36615</v>
      </c>
      <c r="R1623" s="1">
        <v>36615</v>
      </c>
      <c r="S1623">
        <v>0</v>
      </c>
      <c r="T1623">
        <v>0</v>
      </c>
      <c r="U1623">
        <v>0</v>
      </c>
      <c r="V1623">
        <v>0</v>
      </c>
      <c r="W1623">
        <v>0</v>
      </c>
      <c r="X1623">
        <v>0</v>
      </c>
      <c r="Y1623">
        <v>0</v>
      </c>
      <c r="Z1623">
        <v>0</v>
      </c>
      <c r="AA1623">
        <v>0</v>
      </c>
      <c r="AB1623">
        <v>0</v>
      </c>
      <c r="AC1623">
        <v>0</v>
      </c>
      <c r="AD1623">
        <v>0</v>
      </c>
      <c r="AE1623">
        <v>0</v>
      </c>
      <c r="AF1623">
        <v>0</v>
      </c>
      <c r="AG1623">
        <v>0</v>
      </c>
      <c r="AH1623">
        <v>0</v>
      </c>
      <c r="AI1623">
        <v>0</v>
      </c>
      <c r="AJ1623">
        <v>0</v>
      </c>
      <c r="AK1623">
        <v>0</v>
      </c>
      <c r="AL1623">
        <v>0</v>
      </c>
      <c r="AM1623">
        <v>0</v>
      </c>
      <c r="AN1623">
        <v>1</v>
      </c>
    </row>
    <row r="1624" spans="1:40" x14ac:dyDescent="0.45">
      <c r="A1624" t="s">
        <v>49743</v>
      </c>
      <c r="B1624" t="s">
        <v>49744</v>
      </c>
      <c r="C1624" t="s">
        <v>49745</v>
      </c>
      <c r="D1624" t="s">
        <v>412</v>
      </c>
      <c r="E1624" t="s">
        <v>413</v>
      </c>
      <c r="F1624">
        <v>0</v>
      </c>
      <c r="G1624" t="s">
        <v>51</v>
      </c>
      <c r="H1624" t="s">
        <v>44</v>
      </c>
      <c r="I1624" t="s">
        <v>121</v>
      </c>
      <c r="J1624" t="s">
        <v>365</v>
      </c>
      <c r="K1624" t="s">
        <v>2016</v>
      </c>
      <c r="L1624">
        <v>1</v>
      </c>
      <c r="M1624" s="1">
        <v>31413</v>
      </c>
      <c r="N1624" s="2">
        <v>31413</v>
      </c>
      <c r="O1624" t="s">
        <v>103</v>
      </c>
      <c r="P1624">
        <v>1986</v>
      </c>
      <c r="Q1624" s="1">
        <v>35703</v>
      </c>
      <c r="R1624" s="1">
        <v>35703</v>
      </c>
      <c r="S1624">
        <v>0</v>
      </c>
      <c r="T1624">
        <v>0</v>
      </c>
      <c r="U1624">
        <v>0</v>
      </c>
      <c r="V1624">
        <v>0</v>
      </c>
      <c r="W1624">
        <v>0</v>
      </c>
      <c r="X1624">
        <v>0</v>
      </c>
      <c r="Y1624">
        <v>0</v>
      </c>
      <c r="Z1624">
        <v>0</v>
      </c>
      <c r="AA1624">
        <v>0</v>
      </c>
      <c r="AB1624">
        <v>0</v>
      </c>
      <c r="AC1624">
        <v>0</v>
      </c>
      <c r="AD1624">
        <v>0</v>
      </c>
      <c r="AE1624">
        <v>0</v>
      </c>
      <c r="AF1624">
        <v>0</v>
      </c>
      <c r="AG1624">
        <v>0</v>
      </c>
      <c r="AH1624">
        <v>0</v>
      </c>
      <c r="AI1624">
        <v>0</v>
      </c>
      <c r="AJ1624">
        <v>0</v>
      </c>
      <c r="AK1624">
        <v>0</v>
      </c>
      <c r="AL1624">
        <v>0</v>
      </c>
      <c r="AM1624">
        <v>0</v>
      </c>
      <c r="AN1624">
        <v>1</v>
      </c>
    </row>
    <row r="1625" spans="1:40" x14ac:dyDescent="0.45">
      <c r="A1625" t="s">
        <v>50437</v>
      </c>
      <c r="B1625" t="s">
        <v>50438</v>
      </c>
      <c r="C1625" t="s">
        <v>50439</v>
      </c>
      <c r="D1625" t="s">
        <v>157</v>
      </c>
      <c r="E1625" t="s">
        <v>158</v>
      </c>
      <c r="F1625">
        <v>0</v>
      </c>
      <c r="G1625" t="s">
        <v>51</v>
      </c>
      <c r="H1625" t="s">
        <v>44</v>
      </c>
      <c r="I1625" t="s">
        <v>121</v>
      </c>
      <c r="J1625" t="s">
        <v>122</v>
      </c>
      <c r="K1625" t="s">
        <v>50440</v>
      </c>
      <c r="L1625">
        <v>1</v>
      </c>
      <c r="M1625" s="1">
        <v>41809</v>
      </c>
      <c r="N1625" s="3">
        <v>43996</v>
      </c>
      <c r="O1625" t="s">
        <v>644</v>
      </c>
      <c r="P1625">
        <v>2014</v>
      </c>
      <c r="Q1625" s="1">
        <v>41748</v>
      </c>
      <c r="R1625" s="1">
        <v>41748</v>
      </c>
      <c r="S1625">
        <v>0</v>
      </c>
      <c r="T1625">
        <v>0</v>
      </c>
      <c r="U1625">
        <v>0</v>
      </c>
      <c r="V1625">
        <v>0</v>
      </c>
      <c r="W1625">
        <v>0</v>
      </c>
      <c r="X1625">
        <v>0</v>
      </c>
      <c r="Y1625">
        <v>0</v>
      </c>
      <c r="Z1625">
        <v>0</v>
      </c>
      <c r="AA1625">
        <v>0</v>
      </c>
      <c r="AB1625">
        <v>0</v>
      </c>
      <c r="AC1625">
        <v>0</v>
      </c>
      <c r="AD1625">
        <v>0</v>
      </c>
      <c r="AE1625">
        <v>0</v>
      </c>
      <c r="AF1625">
        <v>0</v>
      </c>
      <c r="AG1625">
        <v>0</v>
      </c>
      <c r="AH1625">
        <v>0</v>
      </c>
      <c r="AI1625">
        <v>0</v>
      </c>
      <c r="AJ1625">
        <v>0</v>
      </c>
      <c r="AK1625">
        <v>0</v>
      </c>
      <c r="AL1625">
        <v>0</v>
      </c>
      <c r="AM1625">
        <v>0</v>
      </c>
      <c r="AN1625">
        <v>1</v>
      </c>
    </row>
    <row r="1626" spans="1:40" x14ac:dyDescent="0.45">
      <c r="A1626" t="s">
        <v>51629</v>
      </c>
      <c r="B1626" t="s">
        <v>51630</v>
      </c>
      <c r="C1626" t="s">
        <v>51631</v>
      </c>
      <c r="D1626" t="s">
        <v>90</v>
      </c>
      <c r="E1626" t="s">
        <v>91</v>
      </c>
      <c r="F1626">
        <v>0</v>
      </c>
      <c r="G1626" t="s">
        <v>51</v>
      </c>
      <c r="H1626" t="s">
        <v>44</v>
      </c>
      <c r="I1626" t="s">
        <v>121</v>
      </c>
      <c r="J1626" t="s">
        <v>122</v>
      </c>
      <c r="K1626" t="s">
        <v>1137</v>
      </c>
      <c r="L1626">
        <v>1</v>
      </c>
      <c r="M1626" s="1">
        <v>37987</v>
      </c>
      <c r="N1626" s="3">
        <v>43834</v>
      </c>
      <c r="O1626" t="s">
        <v>273</v>
      </c>
      <c r="P1626">
        <v>2004</v>
      </c>
      <c r="Q1626" s="1">
        <v>37987</v>
      </c>
      <c r="R1626" s="1">
        <v>37987</v>
      </c>
      <c r="S1626">
        <v>0</v>
      </c>
      <c r="T1626">
        <v>0</v>
      </c>
      <c r="U1626">
        <v>0</v>
      </c>
      <c r="V1626">
        <v>0</v>
      </c>
      <c r="W1626">
        <v>0</v>
      </c>
      <c r="X1626">
        <v>0</v>
      </c>
      <c r="Y1626">
        <v>0</v>
      </c>
      <c r="Z1626">
        <v>0</v>
      </c>
      <c r="AA1626">
        <v>0</v>
      </c>
      <c r="AB1626">
        <v>0</v>
      </c>
      <c r="AC1626">
        <v>0</v>
      </c>
      <c r="AD1626">
        <v>0</v>
      </c>
      <c r="AE1626">
        <v>0</v>
      </c>
      <c r="AF1626">
        <v>0</v>
      </c>
      <c r="AG1626">
        <v>0</v>
      </c>
      <c r="AH1626">
        <v>0</v>
      </c>
      <c r="AI1626">
        <v>0</v>
      </c>
      <c r="AJ1626">
        <v>0</v>
      </c>
      <c r="AK1626">
        <v>0</v>
      </c>
      <c r="AL1626">
        <v>0</v>
      </c>
      <c r="AM1626">
        <v>0</v>
      </c>
      <c r="AN1626">
        <v>1</v>
      </c>
    </row>
    <row r="1627" spans="1:40" x14ac:dyDescent="0.45">
      <c r="A1627" t="s">
        <v>55276</v>
      </c>
      <c r="B1627" t="s">
        <v>55277</v>
      </c>
      <c r="C1627" t="s">
        <v>55278</v>
      </c>
      <c r="D1627" t="s">
        <v>241</v>
      </c>
      <c r="E1627" t="s">
        <v>242</v>
      </c>
      <c r="F1627">
        <v>0</v>
      </c>
      <c r="G1627" t="s">
        <v>43</v>
      </c>
      <c r="H1627" t="s">
        <v>44</v>
      </c>
      <c r="I1627" t="s">
        <v>121</v>
      </c>
      <c r="J1627" t="s">
        <v>122</v>
      </c>
      <c r="K1627" t="s">
        <v>122</v>
      </c>
      <c r="L1627">
        <v>1</v>
      </c>
      <c r="M1627" s="1">
        <v>25934</v>
      </c>
      <c r="N1627" s="2">
        <v>25934</v>
      </c>
      <c r="O1627" t="s">
        <v>11290</v>
      </c>
      <c r="P1627">
        <v>1971</v>
      </c>
      <c r="Q1627" s="1">
        <v>41771</v>
      </c>
      <c r="R1627" s="1">
        <v>41771</v>
      </c>
      <c r="S1627">
        <v>0</v>
      </c>
      <c r="T1627">
        <v>0</v>
      </c>
      <c r="U1627">
        <v>0</v>
      </c>
      <c r="V1627">
        <v>0</v>
      </c>
      <c r="W1627">
        <v>0</v>
      </c>
      <c r="X1627">
        <v>0</v>
      </c>
      <c r="Y1627">
        <v>0</v>
      </c>
      <c r="Z1627">
        <v>0</v>
      </c>
      <c r="AA1627">
        <v>0</v>
      </c>
      <c r="AB1627">
        <v>0</v>
      </c>
      <c r="AC1627">
        <v>0</v>
      </c>
      <c r="AD1627">
        <v>0</v>
      </c>
      <c r="AE1627">
        <v>0</v>
      </c>
      <c r="AF1627">
        <v>0</v>
      </c>
      <c r="AG1627">
        <v>0</v>
      </c>
      <c r="AH1627">
        <v>0</v>
      </c>
      <c r="AI1627">
        <v>0</v>
      </c>
      <c r="AJ1627">
        <v>0</v>
      </c>
      <c r="AK1627">
        <v>0</v>
      </c>
      <c r="AL1627">
        <v>0</v>
      </c>
      <c r="AM1627">
        <v>0</v>
      </c>
      <c r="AN1627">
        <v>1</v>
      </c>
    </row>
    <row r="1628" spans="1:40" x14ac:dyDescent="0.45">
      <c r="A1628" t="s">
        <v>55937</v>
      </c>
      <c r="B1628" t="s">
        <v>55938</v>
      </c>
      <c r="C1628" t="s">
        <v>55939</v>
      </c>
      <c r="D1628" t="s">
        <v>78</v>
      </c>
      <c r="E1628" t="s">
        <v>79</v>
      </c>
      <c r="F1628">
        <v>0</v>
      </c>
      <c r="G1628" t="s">
        <v>51</v>
      </c>
      <c r="H1628" t="s">
        <v>44</v>
      </c>
      <c r="I1628" t="s">
        <v>121</v>
      </c>
      <c r="J1628" t="s">
        <v>122</v>
      </c>
      <c r="K1628" t="s">
        <v>122</v>
      </c>
      <c r="L1628">
        <v>1</v>
      </c>
      <c r="M1628" s="1">
        <v>37622</v>
      </c>
      <c r="N1628" s="3">
        <v>43833</v>
      </c>
      <c r="O1628" t="s">
        <v>469</v>
      </c>
      <c r="P1628">
        <v>2003</v>
      </c>
      <c r="Q1628" s="1">
        <v>41290</v>
      </c>
      <c r="R1628" s="1">
        <v>41290</v>
      </c>
      <c r="S1628">
        <v>0</v>
      </c>
      <c r="T1628">
        <v>0</v>
      </c>
      <c r="U1628">
        <v>0</v>
      </c>
      <c r="V1628">
        <v>0</v>
      </c>
      <c r="W1628">
        <v>0</v>
      </c>
      <c r="X1628">
        <v>0</v>
      </c>
      <c r="Y1628">
        <v>0</v>
      </c>
      <c r="Z1628">
        <v>0</v>
      </c>
      <c r="AA1628">
        <v>0</v>
      </c>
      <c r="AB1628">
        <v>0</v>
      </c>
      <c r="AC1628">
        <v>0</v>
      </c>
      <c r="AD1628">
        <v>0</v>
      </c>
      <c r="AE1628">
        <v>0</v>
      </c>
      <c r="AF1628">
        <v>0</v>
      </c>
      <c r="AG1628">
        <v>0</v>
      </c>
      <c r="AH1628">
        <v>0</v>
      </c>
      <c r="AI1628">
        <v>0</v>
      </c>
      <c r="AJ1628">
        <v>0</v>
      </c>
      <c r="AK1628">
        <v>0</v>
      </c>
      <c r="AL1628">
        <v>0</v>
      </c>
      <c r="AM1628">
        <v>0</v>
      </c>
      <c r="AN1628">
        <v>1</v>
      </c>
    </row>
    <row r="1629" spans="1:40" x14ac:dyDescent="0.45">
      <c r="A1629" t="s">
        <v>57123</v>
      </c>
      <c r="B1629" t="s">
        <v>57124</v>
      </c>
      <c r="C1629" t="s">
        <v>57125</v>
      </c>
      <c r="D1629" t="s">
        <v>1709</v>
      </c>
      <c r="E1629" t="s">
        <v>1038</v>
      </c>
      <c r="F1629">
        <v>0</v>
      </c>
      <c r="G1629" t="s">
        <v>51</v>
      </c>
      <c r="H1629" t="s">
        <v>44</v>
      </c>
      <c r="I1629" t="s">
        <v>121</v>
      </c>
      <c r="J1629" t="s">
        <v>122</v>
      </c>
      <c r="K1629" t="s">
        <v>122</v>
      </c>
      <c r="L1629">
        <v>1</v>
      </c>
      <c r="M1629" s="1">
        <v>41730</v>
      </c>
      <c r="N1629" s="3">
        <v>43935</v>
      </c>
      <c r="O1629" t="s">
        <v>644</v>
      </c>
      <c r="P1629">
        <v>2014</v>
      </c>
      <c r="Q1629" s="1">
        <v>41764</v>
      </c>
      <c r="R1629" s="1">
        <v>41764</v>
      </c>
      <c r="S1629">
        <v>0</v>
      </c>
      <c r="T1629">
        <v>0</v>
      </c>
      <c r="U1629">
        <v>0</v>
      </c>
      <c r="V1629">
        <v>0</v>
      </c>
      <c r="W1629">
        <v>0</v>
      </c>
      <c r="X1629">
        <v>0</v>
      </c>
      <c r="Y1629">
        <v>0</v>
      </c>
      <c r="Z1629">
        <v>0</v>
      </c>
      <c r="AA1629">
        <v>0</v>
      </c>
      <c r="AB1629">
        <v>0</v>
      </c>
      <c r="AC1629">
        <v>0</v>
      </c>
      <c r="AD1629">
        <v>0</v>
      </c>
      <c r="AE1629">
        <v>0</v>
      </c>
      <c r="AF1629">
        <v>0</v>
      </c>
      <c r="AG1629">
        <v>0</v>
      </c>
      <c r="AH1629">
        <v>0</v>
      </c>
      <c r="AI1629">
        <v>0</v>
      </c>
      <c r="AJ1629">
        <v>0</v>
      </c>
      <c r="AK1629">
        <v>0</v>
      </c>
      <c r="AL1629">
        <v>0</v>
      </c>
      <c r="AM1629">
        <v>0</v>
      </c>
      <c r="AN1629">
        <v>1</v>
      </c>
    </row>
    <row r="1630" spans="1:40" x14ac:dyDescent="0.45">
      <c r="A1630" t="s">
        <v>58731</v>
      </c>
      <c r="B1630" t="s">
        <v>58732</v>
      </c>
      <c r="C1630" t="s">
        <v>58733</v>
      </c>
      <c r="D1630" t="s">
        <v>241</v>
      </c>
      <c r="E1630" t="s">
        <v>242</v>
      </c>
      <c r="F1630">
        <v>0</v>
      </c>
      <c r="G1630" t="s">
        <v>51</v>
      </c>
      <c r="H1630" t="s">
        <v>44</v>
      </c>
      <c r="I1630" t="s">
        <v>121</v>
      </c>
      <c r="J1630" t="s">
        <v>426</v>
      </c>
      <c r="K1630" t="s">
        <v>13248</v>
      </c>
      <c r="L1630">
        <v>1</v>
      </c>
      <c r="M1630" s="1">
        <v>41877</v>
      </c>
      <c r="N1630" s="3">
        <v>44057</v>
      </c>
      <c r="O1630" t="s">
        <v>166</v>
      </c>
      <c r="P1630">
        <v>2014</v>
      </c>
      <c r="Q1630" s="1">
        <v>41877</v>
      </c>
      <c r="R1630" s="1">
        <v>41877</v>
      </c>
      <c r="S1630">
        <v>0</v>
      </c>
      <c r="T1630">
        <v>0</v>
      </c>
      <c r="U1630">
        <v>0</v>
      </c>
      <c r="V1630">
        <v>0</v>
      </c>
      <c r="W1630">
        <v>0</v>
      </c>
      <c r="X1630">
        <v>0</v>
      </c>
      <c r="Y1630">
        <v>0</v>
      </c>
      <c r="Z1630">
        <v>0</v>
      </c>
      <c r="AA1630">
        <v>0</v>
      </c>
      <c r="AB1630">
        <v>0</v>
      </c>
      <c r="AC1630">
        <v>0</v>
      </c>
      <c r="AD1630">
        <v>0</v>
      </c>
      <c r="AE1630">
        <v>0</v>
      </c>
      <c r="AF1630">
        <v>0</v>
      </c>
      <c r="AG1630">
        <v>0</v>
      </c>
      <c r="AH1630">
        <v>0</v>
      </c>
      <c r="AI1630">
        <v>0</v>
      </c>
      <c r="AJ1630">
        <v>0</v>
      </c>
      <c r="AK1630">
        <v>0</v>
      </c>
      <c r="AL1630">
        <v>0</v>
      </c>
      <c r="AM1630">
        <v>0</v>
      </c>
      <c r="AN1630">
        <v>1</v>
      </c>
    </row>
    <row r="1631" spans="1:40" x14ac:dyDescent="0.45">
      <c r="A1631" t="s">
        <v>60366</v>
      </c>
      <c r="B1631" t="s">
        <v>60367</v>
      </c>
      <c r="C1631" t="s">
        <v>60368</v>
      </c>
      <c r="D1631" t="s">
        <v>68</v>
      </c>
      <c r="E1631" t="s">
        <v>69</v>
      </c>
      <c r="F1631">
        <v>0</v>
      </c>
      <c r="G1631" t="s">
        <v>51</v>
      </c>
      <c r="H1631" t="s">
        <v>44</v>
      </c>
      <c r="I1631" t="s">
        <v>121</v>
      </c>
      <c r="J1631" t="s">
        <v>122</v>
      </c>
      <c r="K1631" t="s">
        <v>7016</v>
      </c>
      <c r="L1631">
        <v>1</v>
      </c>
      <c r="M1631" s="1">
        <v>40909</v>
      </c>
      <c r="N1631" s="3">
        <v>43842</v>
      </c>
      <c r="O1631" t="s">
        <v>94</v>
      </c>
      <c r="P1631">
        <v>2012</v>
      </c>
      <c r="Q1631" s="1">
        <v>41528</v>
      </c>
      <c r="R1631" s="1">
        <v>41528</v>
      </c>
      <c r="S1631">
        <v>0</v>
      </c>
      <c r="T1631">
        <v>0</v>
      </c>
      <c r="U1631">
        <v>0</v>
      </c>
      <c r="V1631">
        <v>0</v>
      </c>
      <c r="W1631">
        <v>0</v>
      </c>
      <c r="X1631">
        <v>0</v>
      </c>
      <c r="Y1631">
        <v>0</v>
      </c>
      <c r="Z1631">
        <v>0</v>
      </c>
      <c r="AA1631">
        <v>0</v>
      </c>
      <c r="AB1631">
        <v>0</v>
      </c>
      <c r="AC1631">
        <v>0</v>
      </c>
      <c r="AD1631">
        <v>0</v>
      </c>
      <c r="AE1631">
        <v>0</v>
      </c>
      <c r="AF1631">
        <v>0</v>
      </c>
      <c r="AG1631">
        <v>0</v>
      </c>
      <c r="AH1631">
        <v>0</v>
      </c>
      <c r="AI1631">
        <v>0</v>
      </c>
      <c r="AJ1631">
        <v>0</v>
      </c>
      <c r="AK1631">
        <v>0</v>
      </c>
      <c r="AL1631">
        <v>0</v>
      </c>
      <c r="AM1631">
        <v>0</v>
      </c>
      <c r="AN1631">
        <v>1</v>
      </c>
    </row>
    <row r="1632" spans="1:40" x14ac:dyDescent="0.45">
      <c r="A1632" t="s">
        <v>62349</v>
      </c>
      <c r="B1632" t="s">
        <v>62350</v>
      </c>
      <c r="C1632" t="s">
        <v>62351</v>
      </c>
      <c r="D1632" t="s">
        <v>198</v>
      </c>
      <c r="E1632" t="s">
        <v>199</v>
      </c>
      <c r="F1632">
        <v>0</v>
      </c>
      <c r="G1632" t="s">
        <v>51</v>
      </c>
      <c r="H1632" t="s">
        <v>44</v>
      </c>
      <c r="I1632" t="s">
        <v>121</v>
      </c>
      <c r="J1632" t="s">
        <v>365</v>
      </c>
      <c r="K1632" t="s">
        <v>1710</v>
      </c>
      <c r="L1632">
        <v>1</v>
      </c>
      <c r="M1632" s="1">
        <v>39083</v>
      </c>
      <c r="N1632" s="3">
        <v>43837</v>
      </c>
      <c r="O1632" t="s">
        <v>80</v>
      </c>
      <c r="P1632">
        <v>2007</v>
      </c>
      <c r="Q1632" s="1">
        <v>39442</v>
      </c>
      <c r="R1632" s="1">
        <v>39442</v>
      </c>
      <c r="S1632">
        <v>0</v>
      </c>
      <c r="T1632">
        <v>0</v>
      </c>
      <c r="U1632">
        <v>0</v>
      </c>
      <c r="V1632">
        <v>0</v>
      </c>
      <c r="W1632">
        <v>0</v>
      </c>
      <c r="X1632">
        <v>0</v>
      </c>
      <c r="Y1632">
        <v>0</v>
      </c>
      <c r="Z1632">
        <v>0</v>
      </c>
      <c r="AA1632">
        <v>0</v>
      </c>
      <c r="AB1632">
        <v>0</v>
      </c>
      <c r="AC1632">
        <v>0</v>
      </c>
      <c r="AD1632">
        <v>0</v>
      </c>
      <c r="AE1632">
        <v>0</v>
      </c>
      <c r="AF1632">
        <v>0</v>
      </c>
      <c r="AG1632">
        <v>0</v>
      </c>
      <c r="AH1632">
        <v>0</v>
      </c>
      <c r="AI1632">
        <v>0</v>
      </c>
      <c r="AJ1632">
        <v>0</v>
      </c>
      <c r="AK1632">
        <v>0</v>
      </c>
      <c r="AL1632">
        <v>0</v>
      </c>
      <c r="AM1632">
        <v>0</v>
      </c>
      <c r="AN1632">
        <v>1</v>
      </c>
    </row>
    <row r="1633" spans="1:40" x14ac:dyDescent="0.45">
      <c r="A1633" t="s">
        <v>70551</v>
      </c>
      <c r="B1633" t="s">
        <v>70552</v>
      </c>
      <c r="C1633" t="s">
        <v>70553</v>
      </c>
      <c r="D1633" t="s">
        <v>157</v>
      </c>
      <c r="E1633" t="s">
        <v>158</v>
      </c>
      <c r="F1633">
        <v>0</v>
      </c>
      <c r="G1633" t="s">
        <v>51</v>
      </c>
      <c r="H1633" t="s">
        <v>44</v>
      </c>
      <c r="I1633" t="s">
        <v>121</v>
      </c>
      <c r="J1633" t="s">
        <v>122</v>
      </c>
      <c r="K1633" t="s">
        <v>7016</v>
      </c>
      <c r="L1633">
        <v>1</v>
      </c>
      <c r="M1633" s="1">
        <v>32143</v>
      </c>
      <c r="N1633" s="2">
        <v>32143</v>
      </c>
      <c r="O1633" t="s">
        <v>1225</v>
      </c>
      <c r="P1633">
        <v>1988</v>
      </c>
      <c r="Q1633" s="1">
        <v>41646</v>
      </c>
      <c r="R1633" s="1">
        <v>41646</v>
      </c>
      <c r="S1633">
        <v>0</v>
      </c>
      <c r="T1633">
        <v>0</v>
      </c>
      <c r="U1633">
        <v>0</v>
      </c>
      <c r="V1633">
        <v>0</v>
      </c>
      <c r="W1633">
        <v>0</v>
      </c>
      <c r="X1633">
        <v>0</v>
      </c>
      <c r="Y1633">
        <v>0</v>
      </c>
      <c r="Z1633">
        <v>0</v>
      </c>
      <c r="AA1633">
        <v>0</v>
      </c>
      <c r="AB1633">
        <v>0</v>
      </c>
      <c r="AC1633">
        <v>0</v>
      </c>
      <c r="AD1633">
        <v>0</v>
      </c>
      <c r="AE1633">
        <v>0</v>
      </c>
      <c r="AF1633">
        <v>0</v>
      </c>
      <c r="AG1633">
        <v>0</v>
      </c>
      <c r="AH1633">
        <v>0</v>
      </c>
      <c r="AI1633">
        <v>0</v>
      </c>
      <c r="AJ1633">
        <v>0</v>
      </c>
      <c r="AK1633">
        <v>0</v>
      </c>
      <c r="AL1633">
        <v>0</v>
      </c>
      <c r="AM1633">
        <v>0</v>
      </c>
      <c r="AN1633">
        <v>1</v>
      </c>
    </row>
    <row r="1634" spans="1:40" x14ac:dyDescent="0.45">
      <c r="A1634" t="s">
        <v>71155</v>
      </c>
      <c r="B1634" t="s">
        <v>71156</v>
      </c>
      <c r="C1634" t="s">
        <v>71157</v>
      </c>
      <c r="D1634" t="s">
        <v>264</v>
      </c>
      <c r="E1634" t="s">
        <v>255</v>
      </c>
      <c r="F1634">
        <v>0</v>
      </c>
      <c r="G1634" t="s">
        <v>51</v>
      </c>
      <c r="H1634" t="s">
        <v>44</v>
      </c>
      <c r="I1634" t="s">
        <v>121</v>
      </c>
      <c r="J1634" t="s">
        <v>122</v>
      </c>
      <c r="K1634" t="s">
        <v>122</v>
      </c>
      <c r="L1634">
        <v>1</v>
      </c>
      <c r="M1634" s="1">
        <v>40647</v>
      </c>
      <c r="N1634" s="3">
        <v>43932</v>
      </c>
      <c r="O1634" t="s">
        <v>62</v>
      </c>
      <c r="P1634">
        <v>2011</v>
      </c>
      <c r="Q1634" s="1">
        <v>41553</v>
      </c>
      <c r="R1634" s="1">
        <v>41553</v>
      </c>
      <c r="S1634">
        <v>0</v>
      </c>
      <c r="T1634">
        <v>0</v>
      </c>
      <c r="U1634">
        <v>0</v>
      </c>
      <c r="V1634">
        <v>0</v>
      </c>
      <c r="W1634">
        <v>0</v>
      </c>
      <c r="X1634">
        <v>0</v>
      </c>
      <c r="Y1634">
        <v>0</v>
      </c>
      <c r="Z1634">
        <v>0</v>
      </c>
      <c r="AA1634">
        <v>0</v>
      </c>
      <c r="AB1634">
        <v>0</v>
      </c>
      <c r="AC1634">
        <v>0</v>
      </c>
      <c r="AD1634">
        <v>0</v>
      </c>
      <c r="AE1634">
        <v>0</v>
      </c>
      <c r="AF1634">
        <v>0</v>
      </c>
      <c r="AG1634">
        <v>0</v>
      </c>
      <c r="AH1634">
        <v>0</v>
      </c>
      <c r="AI1634">
        <v>0</v>
      </c>
      <c r="AJ1634">
        <v>0</v>
      </c>
      <c r="AK1634">
        <v>0</v>
      </c>
      <c r="AL1634">
        <v>0</v>
      </c>
      <c r="AM1634">
        <v>0</v>
      </c>
      <c r="AN1634">
        <v>1</v>
      </c>
    </row>
    <row r="1635" spans="1:40" x14ac:dyDescent="0.45">
      <c r="A1635" t="s">
        <v>72050</v>
      </c>
      <c r="B1635" t="s">
        <v>72051</v>
      </c>
      <c r="C1635" t="s">
        <v>72052</v>
      </c>
      <c r="D1635" t="s">
        <v>73</v>
      </c>
      <c r="E1635" t="s">
        <v>74</v>
      </c>
      <c r="F1635">
        <v>0</v>
      </c>
      <c r="G1635" t="s">
        <v>51</v>
      </c>
      <c r="H1635" t="s">
        <v>44</v>
      </c>
      <c r="I1635" t="s">
        <v>121</v>
      </c>
      <c r="J1635" t="s">
        <v>902</v>
      </c>
      <c r="K1635" t="s">
        <v>2394</v>
      </c>
      <c r="L1635">
        <v>1</v>
      </c>
      <c r="M1635" s="1">
        <v>41478</v>
      </c>
      <c r="N1635" s="3">
        <v>44025</v>
      </c>
      <c r="O1635" t="s">
        <v>190</v>
      </c>
      <c r="P1635">
        <v>2013</v>
      </c>
      <c r="Q1635" s="1">
        <v>41514</v>
      </c>
      <c r="R1635" s="1">
        <v>41514</v>
      </c>
      <c r="S1635">
        <v>0</v>
      </c>
      <c r="T1635">
        <v>0</v>
      </c>
      <c r="U1635">
        <v>0</v>
      </c>
      <c r="V1635">
        <v>0</v>
      </c>
      <c r="W1635">
        <v>0</v>
      </c>
      <c r="X1635">
        <v>0</v>
      </c>
      <c r="Y1635">
        <v>0</v>
      </c>
      <c r="Z1635">
        <v>0</v>
      </c>
      <c r="AA1635">
        <v>0</v>
      </c>
      <c r="AB1635">
        <v>0</v>
      </c>
      <c r="AC1635">
        <v>0</v>
      </c>
      <c r="AD1635">
        <v>0</v>
      </c>
      <c r="AE1635">
        <v>0</v>
      </c>
      <c r="AF1635">
        <v>0</v>
      </c>
      <c r="AG1635">
        <v>0</v>
      </c>
      <c r="AH1635">
        <v>0</v>
      </c>
      <c r="AI1635">
        <v>0</v>
      </c>
      <c r="AJ1635">
        <v>0</v>
      </c>
      <c r="AK1635">
        <v>0</v>
      </c>
      <c r="AL1635">
        <v>0</v>
      </c>
      <c r="AM1635">
        <v>0</v>
      </c>
      <c r="AN1635">
        <v>1</v>
      </c>
    </row>
    <row r="1636" spans="1:40" x14ac:dyDescent="0.45">
      <c r="A1636" t="s">
        <v>72101</v>
      </c>
      <c r="B1636" t="s">
        <v>72102</v>
      </c>
      <c r="C1636" t="s">
        <v>72103</v>
      </c>
      <c r="D1636" t="s">
        <v>275</v>
      </c>
      <c r="E1636" t="s">
        <v>276</v>
      </c>
      <c r="F1636">
        <v>0</v>
      </c>
      <c r="G1636" t="s">
        <v>75</v>
      </c>
      <c r="H1636" t="s">
        <v>44</v>
      </c>
      <c r="I1636" t="s">
        <v>121</v>
      </c>
      <c r="J1636" t="s">
        <v>365</v>
      </c>
      <c r="K1636" t="s">
        <v>2016</v>
      </c>
      <c r="L1636">
        <v>1</v>
      </c>
      <c r="M1636" s="1">
        <v>37768</v>
      </c>
      <c r="N1636" s="3">
        <v>43954</v>
      </c>
      <c r="O1636" t="s">
        <v>2199</v>
      </c>
      <c r="P1636">
        <v>2003</v>
      </c>
      <c r="Q1636" s="1">
        <v>37622</v>
      </c>
      <c r="R1636" s="1">
        <v>37622</v>
      </c>
      <c r="S1636">
        <v>0</v>
      </c>
      <c r="T1636">
        <v>0</v>
      </c>
      <c r="U1636">
        <v>0</v>
      </c>
      <c r="V1636">
        <v>0</v>
      </c>
      <c r="W1636">
        <v>0</v>
      </c>
      <c r="X1636">
        <v>0</v>
      </c>
      <c r="Y1636">
        <v>0</v>
      </c>
      <c r="Z1636">
        <v>0</v>
      </c>
      <c r="AA1636">
        <v>0</v>
      </c>
      <c r="AB1636">
        <v>0</v>
      </c>
      <c r="AC1636">
        <v>0</v>
      </c>
      <c r="AD1636">
        <v>0</v>
      </c>
      <c r="AE1636">
        <v>0</v>
      </c>
      <c r="AF1636">
        <v>0</v>
      </c>
      <c r="AG1636">
        <v>0</v>
      </c>
      <c r="AH1636">
        <v>0</v>
      </c>
      <c r="AI1636">
        <v>0</v>
      </c>
      <c r="AJ1636">
        <v>0</v>
      </c>
      <c r="AK1636">
        <v>0</v>
      </c>
      <c r="AL1636">
        <v>0</v>
      </c>
      <c r="AM1636">
        <v>0</v>
      </c>
      <c r="AN1636">
        <v>0</v>
      </c>
    </row>
    <row r="1637" spans="1:40" x14ac:dyDescent="0.45">
      <c r="A1637" t="s">
        <v>72469</v>
      </c>
      <c r="B1637" t="s">
        <v>72470</v>
      </c>
      <c r="C1637" t="s">
        <v>72471</v>
      </c>
      <c r="D1637" t="s">
        <v>17743</v>
      </c>
      <c r="E1637" t="s">
        <v>50</v>
      </c>
      <c r="F1637">
        <v>0</v>
      </c>
      <c r="G1637" t="s">
        <v>51</v>
      </c>
      <c r="H1637" t="s">
        <v>44</v>
      </c>
      <c r="I1637" t="s">
        <v>121</v>
      </c>
      <c r="J1637" t="s">
        <v>365</v>
      </c>
      <c r="K1637" t="s">
        <v>40415</v>
      </c>
      <c r="L1637">
        <v>1</v>
      </c>
      <c r="M1637" s="1">
        <v>40463</v>
      </c>
      <c r="N1637" s="3">
        <v>44114</v>
      </c>
      <c r="O1637" t="s">
        <v>153</v>
      </c>
      <c r="P1637">
        <v>2010</v>
      </c>
      <c r="Q1637" s="1">
        <v>41417</v>
      </c>
      <c r="R1637" s="1">
        <v>41417</v>
      </c>
      <c r="S1637">
        <v>0</v>
      </c>
      <c r="T1637">
        <v>0</v>
      </c>
      <c r="U1637">
        <v>0</v>
      </c>
      <c r="V1637">
        <v>0</v>
      </c>
      <c r="W1637">
        <v>0</v>
      </c>
      <c r="X1637">
        <v>0</v>
      </c>
      <c r="Y1637">
        <v>0</v>
      </c>
      <c r="Z1637">
        <v>0</v>
      </c>
      <c r="AA1637">
        <v>0</v>
      </c>
      <c r="AB1637">
        <v>0</v>
      </c>
      <c r="AC1637">
        <v>0</v>
      </c>
      <c r="AD1637">
        <v>0</v>
      </c>
      <c r="AE1637">
        <v>0</v>
      </c>
      <c r="AF1637">
        <v>0</v>
      </c>
      <c r="AG1637">
        <v>0</v>
      </c>
      <c r="AH1637">
        <v>0</v>
      </c>
      <c r="AI1637">
        <v>0</v>
      </c>
      <c r="AJ1637">
        <v>0</v>
      </c>
      <c r="AK1637">
        <v>0</v>
      </c>
      <c r="AL1637">
        <v>0</v>
      </c>
      <c r="AM1637">
        <v>0</v>
      </c>
      <c r="AN1637">
        <v>1</v>
      </c>
    </row>
    <row r="1638" spans="1:40" x14ac:dyDescent="0.45">
      <c r="A1638" t="s">
        <v>72729</v>
      </c>
      <c r="B1638" t="s">
        <v>72730</v>
      </c>
      <c r="C1638" t="s">
        <v>72731</v>
      </c>
      <c r="D1638" t="s">
        <v>587</v>
      </c>
      <c r="E1638" t="s">
        <v>255</v>
      </c>
      <c r="F1638">
        <v>0</v>
      </c>
      <c r="G1638" t="s">
        <v>51</v>
      </c>
      <c r="H1638" t="s">
        <v>44</v>
      </c>
      <c r="I1638" t="s">
        <v>121</v>
      </c>
      <c r="J1638" t="s">
        <v>365</v>
      </c>
      <c r="K1638" t="s">
        <v>40415</v>
      </c>
      <c r="L1638">
        <v>1</v>
      </c>
      <c r="M1638" s="1">
        <v>41370</v>
      </c>
      <c r="N1638" s="3">
        <v>43934</v>
      </c>
      <c r="O1638" t="s">
        <v>266</v>
      </c>
      <c r="P1638">
        <v>2013</v>
      </c>
      <c r="Q1638" s="1">
        <v>41542</v>
      </c>
      <c r="R1638" s="1">
        <v>41542</v>
      </c>
      <c r="S1638">
        <v>0</v>
      </c>
      <c r="T1638">
        <v>0</v>
      </c>
      <c r="U1638">
        <v>0</v>
      </c>
      <c r="V1638">
        <v>0</v>
      </c>
      <c r="W1638">
        <v>0</v>
      </c>
      <c r="X1638">
        <v>0</v>
      </c>
      <c r="Y1638">
        <v>0</v>
      </c>
      <c r="Z1638">
        <v>0</v>
      </c>
      <c r="AA1638">
        <v>0</v>
      </c>
      <c r="AB1638">
        <v>0</v>
      </c>
      <c r="AC1638">
        <v>0</v>
      </c>
      <c r="AD1638">
        <v>0</v>
      </c>
      <c r="AE1638">
        <v>0</v>
      </c>
      <c r="AF1638">
        <v>0</v>
      </c>
      <c r="AG1638">
        <v>0</v>
      </c>
      <c r="AH1638">
        <v>0</v>
      </c>
      <c r="AI1638">
        <v>0</v>
      </c>
      <c r="AJ1638">
        <v>0</v>
      </c>
      <c r="AK1638">
        <v>0</v>
      </c>
      <c r="AL1638">
        <v>0</v>
      </c>
      <c r="AM1638">
        <v>0</v>
      </c>
      <c r="AN1638">
        <v>1</v>
      </c>
    </row>
    <row r="1639" spans="1:40" x14ac:dyDescent="0.45">
      <c r="A1639" t="s">
        <v>29915</v>
      </c>
      <c r="B1639" t="s">
        <v>29916</v>
      </c>
      <c r="C1639" t="s">
        <v>29917</v>
      </c>
      <c r="D1639" t="s">
        <v>29918</v>
      </c>
      <c r="E1639" t="s">
        <v>514</v>
      </c>
      <c r="F1639">
        <v>0</v>
      </c>
      <c r="G1639" t="s">
        <v>51</v>
      </c>
      <c r="H1639" t="s">
        <v>44</v>
      </c>
      <c r="I1639" t="s">
        <v>1198</v>
      </c>
      <c r="J1639" t="s">
        <v>3399</v>
      </c>
      <c r="K1639" t="s">
        <v>13047</v>
      </c>
      <c r="L1639">
        <v>1</v>
      </c>
      <c r="M1639" s="1">
        <v>39448</v>
      </c>
      <c r="N1639" s="3">
        <v>43838</v>
      </c>
      <c r="O1639" t="s">
        <v>133</v>
      </c>
      <c r="P1639">
        <v>2008</v>
      </c>
      <c r="Q1639" s="1">
        <v>39448</v>
      </c>
      <c r="R1639" s="1">
        <v>39448</v>
      </c>
      <c r="S1639">
        <v>0</v>
      </c>
      <c r="T1639">
        <v>0</v>
      </c>
      <c r="U1639">
        <v>0</v>
      </c>
      <c r="V1639">
        <v>0</v>
      </c>
      <c r="W1639">
        <v>0</v>
      </c>
      <c r="X1639">
        <v>0</v>
      </c>
      <c r="Y1639">
        <v>0</v>
      </c>
      <c r="Z1639">
        <v>0</v>
      </c>
      <c r="AA1639">
        <v>0</v>
      </c>
      <c r="AB1639">
        <v>0</v>
      </c>
      <c r="AC1639">
        <v>0</v>
      </c>
      <c r="AD1639">
        <v>0</v>
      </c>
      <c r="AE1639">
        <v>0</v>
      </c>
      <c r="AF1639">
        <v>0</v>
      </c>
      <c r="AG1639">
        <v>0</v>
      </c>
      <c r="AH1639">
        <v>0</v>
      </c>
      <c r="AI1639">
        <v>0</v>
      </c>
      <c r="AJ1639">
        <v>0</v>
      </c>
      <c r="AK1639">
        <v>0</v>
      </c>
      <c r="AL1639">
        <v>0</v>
      </c>
      <c r="AM1639">
        <v>0</v>
      </c>
      <c r="AN1639">
        <v>1</v>
      </c>
    </row>
    <row r="1640" spans="1:40" x14ac:dyDescent="0.45">
      <c r="A1640" t="s">
        <v>39255</v>
      </c>
      <c r="B1640" t="s">
        <v>39256</v>
      </c>
      <c r="C1640" t="s">
        <v>39257</v>
      </c>
      <c r="D1640" t="s">
        <v>78</v>
      </c>
      <c r="E1640" t="s">
        <v>79</v>
      </c>
      <c r="F1640">
        <v>0</v>
      </c>
      <c r="G1640" t="s">
        <v>51</v>
      </c>
      <c r="H1640" t="s">
        <v>44</v>
      </c>
      <c r="I1640" t="s">
        <v>1198</v>
      </c>
      <c r="J1640" t="s">
        <v>3411</v>
      </c>
      <c r="K1640" t="s">
        <v>1343</v>
      </c>
      <c r="L1640">
        <v>1</v>
      </c>
      <c r="M1640" s="1">
        <v>38565</v>
      </c>
      <c r="N1640" s="3">
        <v>44048</v>
      </c>
      <c r="O1640" t="s">
        <v>396</v>
      </c>
      <c r="P1640">
        <v>2005</v>
      </c>
      <c r="Q1640" s="1">
        <v>38853</v>
      </c>
      <c r="R1640" s="1">
        <v>38853</v>
      </c>
      <c r="S1640">
        <v>0</v>
      </c>
      <c r="T1640">
        <v>0</v>
      </c>
      <c r="U1640">
        <v>0</v>
      </c>
      <c r="V1640">
        <v>0</v>
      </c>
      <c r="W1640">
        <v>0</v>
      </c>
      <c r="X1640">
        <v>0</v>
      </c>
      <c r="Y1640">
        <v>0</v>
      </c>
      <c r="Z1640">
        <v>0</v>
      </c>
      <c r="AA1640">
        <v>0</v>
      </c>
      <c r="AB1640">
        <v>0</v>
      </c>
      <c r="AC1640">
        <v>0</v>
      </c>
      <c r="AD1640">
        <v>0</v>
      </c>
      <c r="AE1640">
        <v>0</v>
      </c>
      <c r="AF1640">
        <v>0</v>
      </c>
      <c r="AG1640">
        <v>0</v>
      </c>
      <c r="AH1640">
        <v>0</v>
      </c>
      <c r="AI1640">
        <v>0</v>
      </c>
      <c r="AJ1640">
        <v>0</v>
      </c>
      <c r="AK1640">
        <v>0</v>
      </c>
      <c r="AL1640">
        <v>0</v>
      </c>
      <c r="AM1640">
        <v>0</v>
      </c>
      <c r="AN1640">
        <v>1</v>
      </c>
    </row>
    <row r="1641" spans="1:40" x14ac:dyDescent="0.45">
      <c r="A1641" t="s">
        <v>588</v>
      </c>
      <c r="B1641" t="s">
        <v>589</v>
      </c>
      <c r="C1641" t="s">
        <v>590</v>
      </c>
      <c r="D1641" t="s">
        <v>591</v>
      </c>
      <c r="E1641" t="s">
        <v>69</v>
      </c>
      <c r="F1641">
        <v>0</v>
      </c>
      <c r="G1641" t="s">
        <v>51</v>
      </c>
      <c r="H1641" t="s">
        <v>44</v>
      </c>
      <c r="I1641" t="s">
        <v>592</v>
      </c>
      <c r="J1641" t="s">
        <v>593</v>
      </c>
      <c r="K1641" t="s">
        <v>594</v>
      </c>
      <c r="L1641">
        <v>1</v>
      </c>
      <c r="M1641" s="1">
        <v>40026</v>
      </c>
      <c r="N1641" s="3">
        <v>44052</v>
      </c>
      <c r="O1641" t="s">
        <v>194</v>
      </c>
      <c r="P1641">
        <v>2009</v>
      </c>
      <c r="Q1641" s="1">
        <v>41681</v>
      </c>
      <c r="R1641" s="1">
        <v>41681</v>
      </c>
      <c r="S1641">
        <v>0</v>
      </c>
      <c r="T1641">
        <v>0</v>
      </c>
      <c r="U1641">
        <v>0</v>
      </c>
      <c r="V1641">
        <v>0</v>
      </c>
      <c r="W1641">
        <v>0</v>
      </c>
      <c r="X1641">
        <v>0</v>
      </c>
      <c r="Y1641">
        <v>0</v>
      </c>
      <c r="Z1641">
        <v>0</v>
      </c>
      <c r="AA1641">
        <v>0</v>
      </c>
      <c r="AB1641">
        <v>0</v>
      </c>
      <c r="AC1641">
        <v>0</v>
      </c>
      <c r="AD1641">
        <v>0</v>
      </c>
      <c r="AE1641">
        <v>0</v>
      </c>
      <c r="AF1641">
        <v>0</v>
      </c>
      <c r="AG1641">
        <v>0</v>
      </c>
      <c r="AH1641">
        <v>0</v>
      </c>
      <c r="AI1641">
        <v>0</v>
      </c>
      <c r="AJ1641">
        <v>0</v>
      </c>
      <c r="AK1641">
        <v>0</v>
      </c>
      <c r="AL1641">
        <v>0</v>
      </c>
      <c r="AM1641">
        <v>0</v>
      </c>
      <c r="AN1641">
        <v>1</v>
      </c>
    </row>
    <row r="1642" spans="1:40" x14ac:dyDescent="0.45">
      <c r="A1642" t="s">
        <v>1217</v>
      </c>
      <c r="B1642" t="s">
        <v>1218</v>
      </c>
      <c r="C1642" t="s">
        <v>1219</v>
      </c>
      <c r="D1642" t="s">
        <v>343</v>
      </c>
      <c r="E1642" t="s">
        <v>344</v>
      </c>
      <c r="F1642">
        <v>0</v>
      </c>
      <c r="G1642" t="s">
        <v>51</v>
      </c>
      <c r="H1642" t="s">
        <v>44</v>
      </c>
      <c r="I1642" t="s">
        <v>592</v>
      </c>
      <c r="J1642" t="s">
        <v>593</v>
      </c>
      <c r="K1642" t="s">
        <v>1220</v>
      </c>
      <c r="L1642">
        <v>1</v>
      </c>
      <c r="M1642" s="1">
        <v>40648</v>
      </c>
      <c r="N1642" s="3">
        <v>43932</v>
      </c>
      <c r="O1642" t="s">
        <v>62</v>
      </c>
      <c r="P1642">
        <v>2011</v>
      </c>
      <c r="Q1642" s="1">
        <v>41901</v>
      </c>
      <c r="R1642" s="1">
        <v>41901</v>
      </c>
      <c r="S1642">
        <v>0</v>
      </c>
      <c r="T1642">
        <v>0</v>
      </c>
      <c r="U1642">
        <v>0</v>
      </c>
      <c r="V1642">
        <v>0</v>
      </c>
      <c r="W1642">
        <v>0</v>
      </c>
      <c r="X1642">
        <v>0</v>
      </c>
      <c r="Y1642">
        <v>0</v>
      </c>
      <c r="Z1642">
        <v>0</v>
      </c>
      <c r="AA1642">
        <v>0</v>
      </c>
      <c r="AB1642">
        <v>0</v>
      </c>
      <c r="AC1642">
        <v>0</v>
      </c>
      <c r="AD1642">
        <v>0</v>
      </c>
      <c r="AE1642">
        <v>0</v>
      </c>
      <c r="AF1642">
        <v>0</v>
      </c>
      <c r="AG1642">
        <v>0</v>
      </c>
      <c r="AH1642">
        <v>0</v>
      </c>
      <c r="AI1642">
        <v>0</v>
      </c>
      <c r="AJ1642">
        <v>0</v>
      </c>
      <c r="AK1642">
        <v>0</v>
      </c>
      <c r="AL1642">
        <v>0</v>
      </c>
      <c r="AM1642">
        <v>0</v>
      </c>
      <c r="AN1642">
        <v>1</v>
      </c>
    </row>
    <row r="1643" spans="1:40" x14ac:dyDescent="0.45">
      <c r="A1643" t="s">
        <v>9250</v>
      </c>
      <c r="B1643" t="s">
        <v>9251</v>
      </c>
      <c r="C1643" t="s">
        <v>9252</v>
      </c>
      <c r="D1643" t="s">
        <v>9253</v>
      </c>
      <c r="E1643" t="s">
        <v>102</v>
      </c>
      <c r="F1643">
        <v>0</v>
      </c>
      <c r="G1643" t="s">
        <v>51</v>
      </c>
      <c r="H1643" t="s">
        <v>44</v>
      </c>
      <c r="I1643" t="s">
        <v>592</v>
      </c>
      <c r="J1643" t="s">
        <v>1839</v>
      </c>
      <c r="K1643" t="s">
        <v>1839</v>
      </c>
      <c r="L1643">
        <v>1</v>
      </c>
      <c r="M1643" s="1">
        <v>40668</v>
      </c>
      <c r="N1643" s="3">
        <v>43962</v>
      </c>
      <c r="O1643" t="s">
        <v>62</v>
      </c>
      <c r="P1643">
        <v>2011</v>
      </c>
      <c r="Q1643" s="1">
        <v>41255</v>
      </c>
      <c r="R1643" s="1">
        <v>41255</v>
      </c>
      <c r="S1643">
        <v>0</v>
      </c>
      <c r="T1643">
        <v>0</v>
      </c>
      <c r="U1643">
        <v>0</v>
      </c>
      <c r="V1643">
        <v>0</v>
      </c>
      <c r="W1643">
        <v>0</v>
      </c>
      <c r="X1643">
        <v>0</v>
      </c>
      <c r="Y1643">
        <v>0</v>
      </c>
      <c r="Z1643">
        <v>0</v>
      </c>
      <c r="AA1643">
        <v>0</v>
      </c>
      <c r="AB1643">
        <v>0</v>
      </c>
      <c r="AC1643">
        <v>0</v>
      </c>
      <c r="AD1643">
        <v>0</v>
      </c>
      <c r="AE1643">
        <v>0</v>
      </c>
      <c r="AF1643">
        <v>0</v>
      </c>
      <c r="AG1643">
        <v>0</v>
      </c>
      <c r="AH1643">
        <v>0</v>
      </c>
      <c r="AI1643">
        <v>0</v>
      </c>
      <c r="AJ1643">
        <v>0</v>
      </c>
      <c r="AK1643">
        <v>0</v>
      </c>
      <c r="AL1643">
        <v>0</v>
      </c>
      <c r="AM1643">
        <v>0</v>
      </c>
      <c r="AN1643">
        <v>1</v>
      </c>
    </row>
    <row r="1644" spans="1:40" x14ac:dyDescent="0.45">
      <c r="A1644" t="s">
        <v>10879</v>
      </c>
      <c r="B1644" t="s">
        <v>10880</v>
      </c>
      <c r="C1644" t="s">
        <v>10881</v>
      </c>
      <c r="D1644" t="s">
        <v>68</v>
      </c>
      <c r="E1644" t="s">
        <v>69</v>
      </c>
      <c r="F1644">
        <v>0</v>
      </c>
      <c r="G1644" t="s">
        <v>51</v>
      </c>
      <c r="H1644" t="s">
        <v>44</v>
      </c>
      <c r="I1644" t="s">
        <v>592</v>
      </c>
      <c r="J1644" t="s">
        <v>10882</v>
      </c>
      <c r="K1644" t="s">
        <v>10883</v>
      </c>
      <c r="L1644">
        <v>1</v>
      </c>
      <c r="M1644" s="1">
        <v>34066</v>
      </c>
      <c r="N1644" s="2">
        <v>34060</v>
      </c>
      <c r="O1644" t="s">
        <v>10884</v>
      </c>
      <c r="P1644">
        <v>1993</v>
      </c>
      <c r="Q1644" s="1">
        <v>39448</v>
      </c>
      <c r="R1644" s="1">
        <v>39448</v>
      </c>
      <c r="S1644">
        <v>0</v>
      </c>
      <c r="T1644">
        <v>0</v>
      </c>
      <c r="U1644">
        <v>0</v>
      </c>
      <c r="V1644">
        <v>0</v>
      </c>
      <c r="W1644">
        <v>0</v>
      </c>
      <c r="X1644">
        <v>0</v>
      </c>
      <c r="Y1644">
        <v>0</v>
      </c>
      <c r="Z1644">
        <v>0</v>
      </c>
      <c r="AA1644">
        <v>0</v>
      </c>
      <c r="AB1644">
        <v>0</v>
      </c>
      <c r="AC1644">
        <v>0</v>
      </c>
      <c r="AD1644">
        <v>0</v>
      </c>
      <c r="AE1644">
        <v>0</v>
      </c>
      <c r="AF1644">
        <v>0</v>
      </c>
      <c r="AG1644">
        <v>0</v>
      </c>
      <c r="AH1644">
        <v>0</v>
      </c>
      <c r="AI1644">
        <v>0</v>
      </c>
      <c r="AJ1644">
        <v>0</v>
      </c>
      <c r="AK1644">
        <v>0</v>
      </c>
      <c r="AL1644">
        <v>0</v>
      </c>
      <c r="AM1644">
        <v>0</v>
      </c>
      <c r="AN1644">
        <v>1</v>
      </c>
    </row>
    <row r="1645" spans="1:40" x14ac:dyDescent="0.45">
      <c r="A1645" t="s">
        <v>17399</v>
      </c>
      <c r="B1645" t="s">
        <v>17400</v>
      </c>
      <c r="C1645" t="s">
        <v>17401</v>
      </c>
      <c r="D1645" t="s">
        <v>17402</v>
      </c>
      <c r="E1645" t="s">
        <v>9237</v>
      </c>
      <c r="F1645">
        <v>0</v>
      </c>
      <c r="G1645" t="s">
        <v>51</v>
      </c>
      <c r="H1645" t="s">
        <v>44</v>
      </c>
      <c r="I1645" t="s">
        <v>592</v>
      </c>
      <c r="J1645" t="s">
        <v>593</v>
      </c>
      <c r="K1645" t="s">
        <v>9116</v>
      </c>
      <c r="L1645">
        <v>1</v>
      </c>
      <c r="M1645" s="1">
        <v>39448</v>
      </c>
      <c r="N1645" s="3">
        <v>43838</v>
      </c>
      <c r="O1645" t="s">
        <v>133</v>
      </c>
      <c r="P1645">
        <v>2008</v>
      </c>
      <c r="Q1645" s="1">
        <v>39662</v>
      </c>
      <c r="R1645" s="1">
        <v>39662</v>
      </c>
      <c r="S1645">
        <v>0</v>
      </c>
      <c r="T1645">
        <v>0</v>
      </c>
      <c r="U1645">
        <v>0</v>
      </c>
      <c r="V1645">
        <v>0</v>
      </c>
      <c r="W1645">
        <v>0</v>
      </c>
      <c r="X1645">
        <v>0</v>
      </c>
      <c r="Y1645">
        <v>0</v>
      </c>
      <c r="Z1645">
        <v>0</v>
      </c>
      <c r="AA1645">
        <v>0</v>
      </c>
      <c r="AB1645">
        <v>0</v>
      </c>
      <c r="AC1645">
        <v>0</v>
      </c>
      <c r="AD1645">
        <v>0</v>
      </c>
      <c r="AE1645">
        <v>0</v>
      </c>
      <c r="AF1645">
        <v>0</v>
      </c>
      <c r="AG1645">
        <v>0</v>
      </c>
      <c r="AH1645">
        <v>0</v>
      </c>
      <c r="AI1645">
        <v>0</v>
      </c>
      <c r="AJ1645">
        <v>0</v>
      </c>
      <c r="AK1645">
        <v>0</v>
      </c>
      <c r="AL1645">
        <v>0</v>
      </c>
      <c r="AM1645">
        <v>0</v>
      </c>
      <c r="AN1645">
        <v>1</v>
      </c>
    </row>
    <row r="1646" spans="1:40" x14ac:dyDescent="0.45">
      <c r="A1646" t="s">
        <v>19809</v>
      </c>
      <c r="B1646" t="s">
        <v>19810</v>
      </c>
      <c r="C1646" t="s">
        <v>19811</v>
      </c>
      <c r="D1646" t="s">
        <v>546</v>
      </c>
      <c r="E1646" t="s">
        <v>547</v>
      </c>
      <c r="F1646">
        <v>0</v>
      </c>
      <c r="G1646" t="s">
        <v>51</v>
      </c>
      <c r="H1646" t="s">
        <v>44</v>
      </c>
      <c r="I1646" t="s">
        <v>592</v>
      </c>
      <c r="J1646" t="s">
        <v>593</v>
      </c>
      <c r="K1646" t="s">
        <v>593</v>
      </c>
      <c r="L1646">
        <v>1</v>
      </c>
      <c r="M1646" s="1">
        <v>40422</v>
      </c>
      <c r="N1646" s="3">
        <v>44084</v>
      </c>
      <c r="O1646" t="s">
        <v>143</v>
      </c>
      <c r="P1646">
        <v>2010</v>
      </c>
      <c r="Q1646" s="1">
        <v>41467</v>
      </c>
      <c r="R1646" s="1">
        <v>41467</v>
      </c>
      <c r="S1646">
        <v>0</v>
      </c>
      <c r="T1646">
        <v>0</v>
      </c>
      <c r="U1646">
        <v>0</v>
      </c>
      <c r="V1646">
        <v>0</v>
      </c>
      <c r="W1646">
        <v>0</v>
      </c>
      <c r="X1646">
        <v>0</v>
      </c>
      <c r="Y1646">
        <v>0</v>
      </c>
      <c r="Z1646">
        <v>0</v>
      </c>
      <c r="AA1646">
        <v>0</v>
      </c>
      <c r="AB1646">
        <v>0</v>
      </c>
      <c r="AC1646">
        <v>0</v>
      </c>
      <c r="AD1646">
        <v>0</v>
      </c>
      <c r="AE1646">
        <v>0</v>
      </c>
      <c r="AF1646">
        <v>0</v>
      </c>
      <c r="AG1646">
        <v>0</v>
      </c>
      <c r="AH1646">
        <v>0</v>
      </c>
      <c r="AI1646">
        <v>0</v>
      </c>
      <c r="AJ1646">
        <v>0</v>
      </c>
      <c r="AK1646">
        <v>0</v>
      </c>
      <c r="AL1646">
        <v>0</v>
      </c>
      <c r="AM1646">
        <v>0</v>
      </c>
      <c r="AN1646">
        <v>1</v>
      </c>
    </row>
    <row r="1647" spans="1:40" x14ac:dyDescent="0.45">
      <c r="A1647" t="s">
        <v>27952</v>
      </c>
      <c r="B1647" t="s">
        <v>27953</v>
      </c>
      <c r="C1647" t="s">
        <v>27954</v>
      </c>
      <c r="D1647" t="s">
        <v>1062</v>
      </c>
      <c r="E1647" t="s">
        <v>1063</v>
      </c>
      <c r="F1647">
        <v>0</v>
      </c>
      <c r="G1647" t="s">
        <v>51</v>
      </c>
      <c r="H1647" t="s">
        <v>44</v>
      </c>
      <c r="I1647" t="s">
        <v>592</v>
      </c>
      <c r="J1647" t="s">
        <v>6563</v>
      </c>
      <c r="K1647" t="s">
        <v>27955</v>
      </c>
      <c r="L1647">
        <v>1</v>
      </c>
      <c r="M1647" s="1">
        <v>40909</v>
      </c>
      <c r="N1647" s="3">
        <v>43842</v>
      </c>
      <c r="O1647" t="s">
        <v>94</v>
      </c>
      <c r="P1647">
        <v>2012</v>
      </c>
      <c r="Q1647" s="1">
        <v>41563</v>
      </c>
      <c r="R1647" s="1">
        <v>41563</v>
      </c>
      <c r="S1647">
        <v>0</v>
      </c>
      <c r="T1647">
        <v>0</v>
      </c>
      <c r="U1647">
        <v>0</v>
      </c>
      <c r="V1647">
        <v>0</v>
      </c>
      <c r="W1647">
        <v>0</v>
      </c>
      <c r="X1647">
        <v>0</v>
      </c>
      <c r="Y1647">
        <v>0</v>
      </c>
      <c r="Z1647">
        <v>0</v>
      </c>
      <c r="AA1647">
        <v>0</v>
      </c>
      <c r="AB1647">
        <v>0</v>
      </c>
      <c r="AC1647">
        <v>0</v>
      </c>
      <c r="AD1647">
        <v>0</v>
      </c>
      <c r="AE1647">
        <v>0</v>
      </c>
      <c r="AF1647">
        <v>0</v>
      </c>
      <c r="AG1647">
        <v>0</v>
      </c>
      <c r="AH1647">
        <v>0</v>
      </c>
      <c r="AI1647">
        <v>0</v>
      </c>
      <c r="AJ1647">
        <v>0</v>
      </c>
      <c r="AK1647">
        <v>0</v>
      </c>
      <c r="AL1647">
        <v>0</v>
      </c>
      <c r="AM1647">
        <v>0</v>
      </c>
      <c r="AN1647">
        <v>1</v>
      </c>
    </row>
    <row r="1648" spans="1:40" x14ac:dyDescent="0.45">
      <c r="A1648" t="s">
        <v>30237</v>
      </c>
      <c r="B1648" t="s">
        <v>30238</v>
      </c>
      <c r="C1648" t="s">
        <v>30239</v>
      </c>
      <c r="D1648" t="s">
        <v>30240</v>
      </c>
      <c r="E1648" t="s">
        <v>69</v>
      </c>
      <c r="F1648">
        <v>0</v>
      </c>
      <c r="G1648" t="s">
        <v>51</v>
      </c>
      <c r="H1648" t="s">
        <v>44</v>
      </c>
      <c r="I1648" t="s">
        <v>592</v>
      </c>
      <c r="J1648" t="s">
        <v>593</v>
      </c>
      <c r="K1648" t="s">
        <v>594</v>
      </c>
      <c r="L1648">
        <v>1</v>
      </c>
      <c r="M1648" s="1">
        <v>39448</v>
      </c>
      <c r="N1648" s="3">
        <v>43838</v>
      </c>
      <c r="O1648" t="s">
        <v>133</v>
      </c>
      <c r="P1648">
        <v>2008</v>
      </c>
      <c r="Q1648" s="1">
        <v>41061</v>
      </c>
      <c r="R1648" s="1">
        <v>41061</v>
      </c>
      <c r="S1648">
        <v>0</v>
      </c>
      <c r="T1648">
        <v>0</v>
      </c>
      <c r="U1648">
        <v>0</v>
      </c>
      <c r="V1648">
        <v>0</v>
      </c>
      <c r="W1648">
        <v>0</v>
      </c>
      <c r="X1648">
        <v>0</v>
      </c>
      <c r="Y1648">
        <v>0</v>
      </c>
      <c r="Z1648">
        <v>0</v>
      </c>
      <c r="AA1648">
        <v>0</v>
      </c>
      <c r="AB1648">
        <v>0</v>
      </c>
      <c r="AC1648">
        <v>0</v>
      </c>
      <c r="AD1648">
        <v>0</v>
      </c>
      <c r="AE1648">
        <v>0</v>
      </c>
      <c r="AF1648">
        <v>0</v>
      </c>
      <c r="AG1648">
        <v>0</v>
      </c>
      <c r="AH1648">
        <v>0</v>
      </c>
      <c r="AI1648">
        <v>0</v>
      </c>
      <c r="AJ1648">
        <v>0</v>
      </c>
      <c r="AK1648">
        <v>0</v>
      </c>
      <c r="AL1648">
        <v>0</v>
      </c>
      <c r="AM1648">
        <v>0</v>
      </c>
      <c r="AN1648">
        <v>1</v>
      </c>
    </row>
    <row r="1649" spans="1:40" x14ac:dyDescent="0.45">
      <c r="A1649" t="s">
        <v>34630</v>
      </c>
      <c r="B1649" t="s">
        <v>34631</v>
      </c>
      <c r="C1649" t="s">
        <v>34632</v>
      </c>
      <c r="D1649" t="s">
        <v>880</v>
      </c>
      <c r="E1649" t="s">
        <v>881</v>
      </c>
      <c r="F1649">
        <v>0</v>
      </c>
      <c r="G1649" t="s">
        <v>51</v>
      </c>
      <c r="H1649" t="s">
        <v>44</v>
      </c>
      <c r="I1649" t="s">
        <v>592</v>
      </c>
      <c r="J1649" t="s">
        <v>4059</v>
      </c>
      <c r="K1649" t="s">
        <v>34633</v>
      </c>
      <c r="L1649">
        <v>1</v>
      </c>
      <c r="M1649" s="1">
        <v>41153</v>
      </c>
      <c r="N1649" s="3">
        <v>44086</v>
      </c>
      <c r="O1649" t="s">
        <v>342</v>
      </c>
      <c r="P1649">
        <v>2012</v>
      </c>
      <c r="Q1649" s="1">
        <v>41897</v>
      </c>
      <c r="R1649" s="1">
        <v>41897</v>
      </c>
      <c r="S1649">
        <v>0</v>
      </c>
      <c r="T1649">
        <v>0</v>
      </c>
      <c r="U1649">
        <v>0</v>
      </c>
      <c r="V1649">
        <v>0</v>
      </c>
      <c r="W1649">
        <v>0</v>
      </c>
      <c r="X1649">
        <v>0</v>
      </c>
      <c r="Y1649">
        <v>0</v>
      </c>
      <c r="Z1649">
        <v>0</v>
      </c>
      <c r="AA1649">
        <v>0</v>
      </c>
      <c r="AB1649">
        <v>0</v>
      </c>
      <c r="AC1649">
        <v>0</v>
      </c>
      <c r="AD1649">
        <v>0</v>
      </c>
      <c r="AE1649">
        <v>0</v>
      </c>
      <c r="AF1649">
        <v>0</v>
      </c>
      <c r="AG1649">
        <v>0</v>
      </c>
      <c r="AH1649">
        <v>0</v>
      </c>
      <c r="AI1649">
        <v>0</v>
      </c>
      <c r="AJ1649">
        <v>0</v>
      </c>
      <c r="AK1649">
        <v>0</v>
      </c>
      <c r="AL1649">
        <v>0</v>
      </c>
      <c r="AM1649">
        <v>0</v>
      </c>
      <c r="AN1649">
        <v>1</v>
      </c>
    </row>
    <row r="1650" spans="1:40" x14ac:dyDescent="0.45">
      <c r="A1650" t="s">
        <v>35591</v>
      </c>
      <c r="B1650" t="s">
        <v>35592</v>
      </c>
      <c r="C1650" t="s">
        <v>35593</v>
      </c>
      <c r="D1650" t="s">
        <v>35594</v>
      </c>
      <c r="E1650" t="s">
        <v>5333</v>
      </c>
      <c r="F1650">
        <v>0</v>
      </c>
      <c r="G1650" t="s">
        <v>51</v>
      </c>
      <c r="H1650" t="s">
        <v>44</v>
      </c>
      <c r="I1650" t="s">
        <v>592</v>
      </c>
      <c r="J1650" t="s">
        <v>6563</v>
      </c>
      <c r="K1650" t="s">
        <v>35595</v>
      </c>
      <c r="L1650">
        <v>1</v>
      </c>
      <c r="M1650" s="1">
        <v>36913</v>
      </c>
      <c r="N1650" s="3">
        <v>43831</v>
      </c>
      <c r="O1650" t="s">
        <v>124</v>
      </c>
      <c r="P1650">
        <v>2001</v>
      </c>
      <c r="Q1650" s="1">
        <v>41381</v>
      </c>
      <c r="R1650" s="1">
        <v>41381</v>
      </c>
      <c r="S1650">
        <v>0</v>
      </c>
      <c r="T1650">
        <v>0</v>
      </c>
      <c r="U1650">
        <v>0</v>
      </c>
      <c r="V1650">
        <v>0</v>
      </c>
      <c r="W1650">
        <v>0</v>
      </c>
      <c r="X1650">
        <v>0</v>
      </c>
      <c r="Y1650">
        <v>0</v>
      </c>
      <c r="Z1650">
        <v>0</v>
      </c>
      <c r="AA1650">
        <v>0</v>
      </c>
      <c r="AB1650">
        <v>0</v>
      </c>
      <c r="AC1650">
        <v>0</v>
      </c>
      <c r="AD1650">
        <v>0</v>
      </c>
      <c r="AE1650">
        <v>0</v>
      </c>
      <c r="AF1650">
        <v>0</v>
      </c>
      <c r="AG1650">
        <v>0</v>
      </c>
      <c r="AH1650">
        <v>0</v>
      </c>
      <c r="AI1650">
        <v>0</v>
      </c>
      <c r="AJ1650">
        <v>0</v>
      </c>
      <c r="AK1650">
        <v>0</v>
      </c>
      <c r="AL1650">
        <v>0</v>
      </c>
      <c r="AM1650">
        <v>0</v>
      </c>
      <c r="AN1650">
        <v>1</v>
      </c>
    </row>
    <row r="1651" spans="1:40" x14ac:dyDescent="0.45">
      <c r="A1651" t="s">
        <v>41484</v>
      </c>
      <c r="B1651" t="s">
        <v>41485</v>
      </c>
      <c r="C1651" t="s">
        <v>41486</v>
      </c>
      <c r="D1651" t="s">
        <v>49</v>
      </c>
      <c r="E1651" t="s">
        <v>50</v>
      </c>
      <c r="F1651">
        <v>0</v>
      </c>
      <c r="G1651" t="s">
        <v>51</v>
      </c>
      <c r="H1651" t="s">
        <v>44</v>
      </c>
      <c r="I1651" t="s">
        <v>592</v>
      </c>
      <c r="J1651" t="s">
        <v>593</v>
      </c>
      <c r="K1651" t="s">
        <v>628</v>
      </c>
      <c r="L1651">
        <v>1</v>
      </c>
      <c r="M1651" s="1">
        <v>39814</v>
      </c>
      <c r="N1651" s="3">
        <v>43839</v>
      </c>
      <c r="O1651" t="s">
        <v>135</v>
      </c>
      <c r="P1651">
        <v>2009</v>
      </c>
      <c r="Q1651" s="1">
        <v>40155</v>
      </c>
      <c r="R1651" s="1">
        <v>40155</v>
      </c>
      <c r="S1651">
        <v>0</v>
      </c>
      <c r="T1651">
        <v>0</v>
      </c>
      <c r="U1651">
        <v>0</v>
      </c>
      <c r="V1651">
        <v>0</v>
      </c>
      <c r="W1651">
        <v>0</v>
      </c>
      <c r="X1651">
        <v>0</v>
      </c>
      <c r="Y1651">
        <v>0</v>
      </c>
      <c r="Z1651">
        <v>0</v>
      </c>
      <c r="AA1651">
        <v>0</v>
      </c>
      <c r="AB1651">
        <v>0</v>
      </c>
      <c r="AC1651">
        <v>0</v>
      </c>
      <c r="AD1651">
        <v>0</v>
      </c>
      <c r="AE1651">
        <v>0</v>
      </c>
      <c r="AF1651">
        <v>0</v>
      </c>
      <c r="AG1651">
        <v>0</v>
      </c>
      <c r="AH1651">
        <v>0</v>
      </c>
      <c r="AI1651">
        <v>0</v>
      </c>
      <c r="AJ1651">
        <v>0</v>
      </c>
      <c r="AK1651">
        <v>0</v>
      </c>
      <c r="AL1651">
        <v>0</v>
      </c>
      <c r="AM1651">
        <v>0</v>
      </c>
      <c r="AN1651">
        <v>1</v>
      </c>
    </row>
    <row r="1652" spans="1:40" x14ac:dyDescent="0.45">
      <c r="A1652" t="s">
        <v>43338</v>
      </c>
      <c r="B1652" t="s">
        <v>43339</v>
      </c>
      <c r="C1652" t="s">
        <v>43340</v>
      </c>
      <c r="D1652" t="s">
        <v>111</v>
      </c>
      <c r="E1652" t="s">
        <v>112</v>
      </c>
      <c r="F1652">
        <v>0</v>
      </c>
      <c r="G1652" t="s">
        <v>51</v>
      </c>
      <c r="H1652" t="s">
        <v>44</v>
      </c>
      <c r="I1652" t="s">
        <v>592</v>
      </c>
      <c r="J1652" t="s">
        <v>593</v>
      </c>
      <c r="K1652" t="s">
        <v>3186</v>
      </c>
      <c r="L1652">
        <v>1</v>
      </c>
      <c r="M1652" s="1">
        <v>40483</v>
      </c>
      <c r="N1652" s="3">
        <v>44145</v>
      </c>
      <c r="O1652" t="s">
        <v>153</v>
      </c>
      <c r="P1652">
        <v>2010</v>
      </c>
      <c r="Q1652" s="1">
        <v>41305</v>
      </c>
      <c r="R1652" s="1">
        <v>41305</v>
      </c>
      <c r="S1652">
        <v>0</v>
      </c>
      <c r="T1652">
        <v>0</v>
      </c>
      <c r="U1652">
        <v>0</v>
      </c>
      <c r="V1652">
        <v>0</v>
      </c>
      <c r="W1652">
        <v>0</v>
      </c>
      <c r="X1652">
        <v>0</v>
      </c>
      <c r="Y1652">
        <v>0</v>
      </c>
      <c r="Z1652">
        <v>0</v>
      </c>
      <c r="AA1652">
        <v>0</v>
      </c>
      <c r="AB1652">
        <v>0</v>
      </c>
      <c r="AC1652">
        <v>0</v>
      </c>
      <c r="AD1652">
        <v>0</v>
      </c>
      <c r="AE1652">
        <v>0</v>
      </c>
      <c r="AF1652">
        <v>0</v>
      </c>
      <c r="AG1652">
        <v>0</v>
      </c>
      <c r="AH1652">
        <v>0</v>
      </c>
      <c r="AI1652">
        <v>0</v>
      </c>
      <c r="AJ1652">
        <v>0</v>
      </c>
      <c r="AK1652">
        <v>0</v>
      </c>
      <c r="AL1652">
        <v>0</v>
      </c>
      <c r="AM1652">
        <v>0</v>
      </c>
      <c r="AN1652">
        <v>1</v>
      </c>
    </row>
    <row r="1653" spans="1:40" x14ac:dyDescent="0.45">
      <c r="A1653" t="s">
        <v>44814</v>
      </c>
      <c r="B1653" t="s">
        <v>44815</v>
      </c>
      <c r="C1653" t="s">
        <v>44816</v>
      </c>
      <c r="D1653" t="s">
        <v>90</v>
      </c>
      <c r="E1653" t="s">
        <v>91</v>
      </c>
      <c r="F1653">
        <v>0</v>
      </c>
      <c r="G1653" t="s">
        <v>51</v>
      </c>
      <c r="H1653" t="s">
        <v>44</v>
      </c>
      <c r="I1653" t="s">
        <v>592</v>
      </c>
      <c r="J1653" t="s">
        <v>593</v>
      </c>
      <c r="K1653" t="s">
        <v>44817</v>
      </c>
      <c r="L1653">
        <v>1</v>
      </c>
      <c r="M1653" s="1">
        <v>33604</v>
      </c>
      <c r="N1653" s="2">
        <v>33604</v>
      </c>
      <c r="O1653" t="s">
        <v>1408</v>
      </c>
      <c r="P1653">
        <v>1992</v>
      </c>
      <c r="Q1653" s="1">
        <v>40162</v>
      </c>
      <c r="R1653" s="1">
        <v>40162</v>
      </c>
      <c r="S1653">
        <v>0</v>
      </c>
      <c r="T1653">
        <v>0</v>
      </c>
      <c r="U1653">
        <v>0</v>
      </c>
      <c r="V1653">
        <v>0</v>
      </c>
      <c r="W1653">
        <v>0</v>
      </c>
      <c r="X1653">
        <v>0</v>
      </c>
      <c r="Y1653">
        <v>0</v>
      </c>
      <c r="Z1653">
        <v>0</v>
      </c>
      <c r="AA1653">
        <v>0</v>
      </c>
      <c r="AB1653">
        <v>0</v>
      </c>
      <c r="AC1653">
        <v>0</v>
      </c>
      <c r="AD1653">
        <v>0</v>
      </c>
      <c r="AE1653">
        <v>0</v>
      </c>
      <c r="AF1653">
        <v>0</v>
      </c>
      <c r="AG1653">
        <v>0</v>
      </c>
      <c r="AH1653">
        <v>0</v>
      </c>
      <c r="AI1653">
        <v>0</v>
      </c>
      <c r="AJ1653">
        <v>0</v>
      </c>
      <c r="AK1653">
        <v>0</v>
      </c>
      <c r="AL1653">
        <v>0</v>
      </c>
      <c r="AM1653">
        <v>0</v>
      </c>
      <c r="AN1653">
        <v>1</v>
      </c>
    </row>
    <row r="1654" spans="1:40" x14ac:dyDescent="0.45">
      <c r="A1654" t="s">
        <v>48126</v>
      </c>
      <c r="B1654" t="s">
        <v>48127</v>
      </c>
      <c r="C1654" t="s">
        <v>48128</v>
      </c>
      <c r="D1654" t="s">
        <v>170</v>
      </c>
      <c r="E1654" t="s">
        <v>171</v>
      </c>
      <c r="F1654">
        <v>0</v>
      </c>
      <c r="G1654" t="s">
        <v>51</v>
      </c>
      <c r="H1654" t="s">
        <v>44</v>
      </c>
      <c r="I1654" t="s">
        <v>592</v>
      </c>
      <c r="J1654" t="s">
        <v>593</v>
      </c>
      <c r="K1654" t="s">
        <v>628</v>
      </c>
      <c r="L1654">
        <v>1</v>
      </c>
      <c r="M1654" s="1">
        <v>36526</v>
      </c>
      <c r="N1654" s="2">
        <v>36526</v>
      </c>
      <c r="O1654" t="s">
        <v>176</v>
      </c>
      <c r="P1654">
        <v>2000</v>
      </c>
      <c r="Q1654" s="1">
        <v>37622</v>
      </c>
      <c r="R1654" s="1">
        <v>37622</v>
      </c>
      <c r="S1654">
        <v>0</v>
      </c>
      <c r="T1654">
        <v>0</v>
      </c>
      <c r="U1654">
        <v>0</v>
      </c>
      <c r="V1654">
        <v>0</v>
      </c>
      <c r="W1654">
        <v>0</v>
      </c>
      <c r="X1654">
        <v>0</v>
      </c>
      <c r="Y1654">
        <v>0</v>
      </c>
      <c r="Z1654">
        <v>0</v>
      </c>
      <c r="AA1654">
        <v>0</v>
      </c>
      <c r="AB1654">
        <v>0</v>
      </c>
      <c r="AC1654">
        <v>0</v>
      </c>
      <c r="AD1654">
        <v>0</v>
      </c>
      <c r="AE1654">
        <v>0</v>
      </c>
      <c r="AF1654">
        <v>0</v>
      </c>
      <c r="AG1654">
        <v>0</v>
      </c>
      <c r="AH1654">
        <v>0</v>
      </c>
      <c r="AI1654">
        <v>0</v>
      </c>
      <c r="AJ1654">
        <v>0</v>
      </c>
      <c r="AK1654">
        <v>0</v>
      </c>
      <c r="AL1654">
        <v>0</v>
      </c>
      <c r="AM1654">
        <v>0</v>
      </c>
      <c r="AN1654">
        <v>1</v>
      </c>
    </row>
    <row r="1655" spans="1:40" x14ac:dyDescent="0.45">
      <c r="A1655" t="s">
        <v>54346</v>
      </c>
      <c r="B1655" t="s">
        <v>54347</v>
      </c>
      <c r="C1655" t="s">
        <v>54348</v>
      </c>
      <c r="D1655" t="s">
        <v>111</v>
      </c>
      <c r="E1655" t="s">
        <v>112</v>
      </c>
      <c r="F1655">
        <v>0</v>
      </c>
      <c r="G1655" t="s">
        <v>51</v>
      </c>
      <c r="H1655" t="s">
        <v>44</v>
      </c>
      <c r="I1655" t="s">
        <v>592</v>
      </c>
      <c r="J1655" t="s">
        <v>1839</v>
      </c>
      <c r="K1655" t="s">
        <v>1839</v>
      </c>
      <c r="L1655">
        <v>1</v>
      </c>
      <c r="M1655" s="1">
        <v>40182</v>
      </c>
      <c r="N1655" s="3">
        <v>43840</v>
      </c>
      <c r="O1655" t="s">
        <v>87</v>
      </c>
      <c r="P1655">
        <v>2010</v>
      </c>
      <c r="Q1655" s="1">
        <v>41725</v>
      </c>
      <c r="R1655" s="1">
        <v>41725</v>
      </c>
      <c r="S1655">
        <v>0</v>
      </c>
      <c r="T1655">
        <v>0</v>
      </c>
      <c r="U1655">
        <v>0</v>
      </c>
      <c r="V1655">
        <v>0</v>
      </c>
      <c r="W1655">
        <v>0</v>
      </c>
      <c r="X1655">
        <v>0</v>
      </c>
      <c r="Y1655">
        <v>0</v>
      </c>
      <c r="Z1655">
        <v>0</v>
      </c>
      <c r="AA1655">
        <v>0</v>
      </c>
      <c r="AB1655">
        <v>0</v>
      </c>
      <c r="AC1655">
        <v>0</v>
      </c>
      <c r="AD1655">
        <v>0</v>
      </c>
      <c r="AE1655">
        <v>0</v>
      </c>
      <c r="AF1655">
        <v>0</v>
      </c>
      <c r="AG1655">
        <v>0</v>
      </c>
      <c r="AH1655">
        <v>0</v>
      </c>
      <c r="AI1655">
        <v>0</v>
      </c>
      <c r="AJ1655">
        <v>0</v>
      </c>
      <c r="AK1655">
        <v>0</v>
      </c>
      <c r="AL1655">
        <v>0</v>
      </c>
      <c r="AM1655">
        <v>0</v>
      </c>
      <c r="AN1655">
        <v>1</v>
      </c>
    </row>
    <row r="1656" spans="1:40" x14ac:dyDescent="0.45">
      <c r="A1656" t="s">
        <v>56277</v>
      </c>
      <c r="B1656" t="s">
        <v>56278</v>
      </c>
      <c r="C1656" t="s">
        <v>56279</v>
      </c>
      <c r="D1656" t="s">
        <v>49</v>
      </c>
      <c r="E1656" t="s">
        <v>50</v>
      </c>
      <c r="F1656">
        <v>0</v>
      </c>
      <c r="G1656" t="s">
        <v>51</v>
      </c>
      <c r="H1656" t="s">
        <v>44</v>
      </c>
      <c r="I1656" t="s">
        <v>592</v>
      </c>
      <c r="J1656" t="s">
        <v>593</v>
      </c>
      <c r="K1656" t="s">
        <v>593</v>
      </c>
      <c r="L1656">
        <v>1</v>
      </c>
      <c r="M1656" s="1">
        <v>40940</v>
      </c>
      <c r="N1656" s="3">
        <v>43873</v>
      </c>
      <c r="O1656" t="s">
        <v>94</v>
      </c>
      <c r="P1656">
        <v>2012</v>
      </c>
      <c r="Q1656" s="1">
        <v>41522</v>
      </c>
      <c r="R1656" s="1">
        <v>41522</v>
      </c>
      <c r="S1656">
        <v>0</v>
      </c>
      <c r="T1656">
        <v>0</v>
      </c>
      <c r="U1656">
        <v>0</v>
      </c>
      <c r="V1656">
        <v>0</v>
      </c>
      <c r="W1656">
        <v>0</v>
      </c>
      <c r="X1656">
        <v>0</v>
      </c>
      <c r="Y1656">
        <v>0</v>
      </c>
      <c r="Z1656">
        <v>0</v>
      </c>
      <c r="AA1656">
        <v>0</v>
      </c>
      <c r="AB1656">
        <v>0</v>
      </c>
      <c r="AC1656">
        <v>0</v>
      </c>
      <c r="AD1656">
        <v>0</v>
      </c>
      <c r="AE1656">
        <v>0</v>
      </c>
      <c r="AF1656">
        <v>0</v>
      </c>
      <c r="AG1656">
        <v>0</v>
      </c>
      <c r="AH1656">
        <v>0</v>
      </c>
      <c r="AI1656">
        <v>0</v>
      </c>
      <c r="AJ1656">
        <v>0</v>
      </c>
      <c r="AK1656">
        <v>0</v>
      </c>
      <c r="AL1656">
        <v>0</v>
      </c>
      <c r="AM1656">
        <v>0</v>
      </c>
      <c r="AN1656">
        <v>1</v>
      </c>
    </row>
    <row r="1657" spans="1:40" x14ac:dyDescent="0.45">
      <c r="A1657" t="s">
        <v>59721</v>
      </c>
      <c r="B1657" t="s">
        <v>59722</v>
      </c>
      <c r="C1657" t="s">
        <v>59723</v>
      </c>
      <c r="D1657" t="s">
        <v>59724</v>
      </c>
      <c r="E1657" t="s">
        <v>79</v>
      </c>
      <c r="F1657">
        <v>0</v>
      </c>
      <c r="G1657" t="s">
        <v>51</v>
      </c>
      <c r="H1657" t="s">
        <v>44</v>
      </c>
      <c r="I1657" t="s">
        <v>592</v>
      </c>
      <c r="J1657" t="s">
        <v>593</v>
      </c>
      <c r="K1657" t="s">
        <v>593</v>
      </c>
      <c r="L1657">
        <v>1</v>
      </c>
      <c r="M1657" s="1">
        <v>40941</v>
      </c>
      <c r="N1657" s="3">
        <v>43873</v>
      </c>
      <c r="O1657" t="s">
        <v>94</v>
      </c>
      <c r="P1657">
        <v>2012</v>
      </c>
      <c r="Q1657" s="1">
        <v>41570</v>
      </c>
      <c r="R1657" s="1">
        <v>41570</v>
      </c>
      <c r="S1657">
        <v>0</v>
      </c>
      <c r="T1657">
        <v>0</v>
      </c>
      <c r="U1657">
        <v>0</v>
      </c>
      <c r="V1657">
        <v>0</v>
      </c>
      <c r="W1657">
        <v>0</v>
      </c>
      <c r="X1657">
        <v>0</v>
      </c>
      <c r="Y1657">
        <v>0</v>
      </c>
      <c r="Z1657">
        <v>0</v>
      </c>
      <c r="AA1657">
        <v>0</v>
      </c>
      <c r="AB1657">
        <v>0</v>
      </c>
      <c r="AC1657">
        <v>0</v>
      </c>
      <c r="AD1657">
        <v>0</v>
      </c>
      <c r="AE1657">
        <v>0</v>
      </c>
      <c r="AF1657">
        <v>0</v>
      </c>
      <c r="AG1657">
        <v>0</v>
      </c>
      <c r="AH1657">
        <v>0</v>
      </c>
      <c r="AI1657">
        <v>0</v>
      </c>
      <c r="AJ1657">
        <v>0</v>
      </c>
      <c r="AK1657">
        <v>0</v>
      </c>
      <c r="AL1657">
        <v>0</v>
      </c>
      <c r="AM1657">
        <v>0</v>
      </c>
      <c r="AN1657">
        <v>1</v>
      </c>
    </row>
    <row r="1658" spans="1:40" x14ac:dyDescent="0.45">
      <c r="A1658" t="s">
        <v>59893</v>
      </c>
      <c r="B1658" t="s">
        <v>59894</v>
      </c>
      <c r="C1658" t="s">
        <v>59895</v>
      </c>
      <c r="D1658" t="s">
        <v>424</v>
      </c>
      <c r="E1658" t="s">
        <v>425</v>
      </c>
      <c r="F1658">
        <v>0</v>
      </c>
      <c r="G1658" t="s">
        <v>51</v>
      </c>
      <c r="H1658" t="s">
        <v>44</v>
      </c>
      <c r="I1658" t="s">
        <v>592</v>
      </c>
      <c r="J1658" t="s">
        <v>1839</v>
      </c>
      <c r="K1658" t="s">
        <v>25616</v>
      </c>
      <c r="L1658">
        <v>1</v>
      </c>
      <c r="M1658" s="1">
        <v>33604</v>
      </c>
      <c r="N1658" s="2">
        <v>33604</v>
      </c>
      <c r="O1658" t="s">
        <v>1408</v>
      </c>
      <c r="P1658">
        <v>1992</v>
      </c>
      <c r="Q1658" s="1">
        <v>41548</v>
      </c>
      <c r="R1658" s="1">
        <v>41548</v>
      </c>
      <c r="S1658">
        <v>0</v>
      </c>
      <c r="T1658">
        <v>0</v>
      </c>
      <c r="U1658">
        <v>0</v>
      </c>
      <c r="V1658">
        <v>0</v>
      </c>
      <c r="W1658">
        <v>0</v>
      </c>
      <c r="X1658">
        <v>0</v>
      </c>
      <c r="Y1658">
        <v>0</v>
      </c>
      <c r="Z1658">
        <v>0</v>
      </c>
      <c r="AA1658">
        <v>0</v>
      </c>
      <c r="AB1658">
        <v>0</v>
      </c>
      <c r="AC1658">
        <v>0</v>
      </c>
      <c r="AD1658">
        <v>0</v>
      </c>
      <c r="AE1658">
        <v>0</v>
      </c>
      <c r="AF1658">
        <v>0</v>
      </c>
      <c r="AG1658">
        <v>0</v>
      </c>
      <c r="AH1658">
        <v>0</v>
      </c>
      <c r="AI1658">
        <v>0</v>
      </c>
      <c r="AJ1658">
        <v>0</v>
      </c>
      <c r="AK1658">
        <v>0</v>
      </c>
      <c r="AL1658">
        <v>0</v>
      </c>
      <c r="AM1658">
        <v>0</v>
      </c>
      <c r="AN1658">
        <v>1</v>
      </c>
    </row>
    <row r="1659" spans="1:40" x14ac:dyDescent="0.45">
      <c r="A1659" t="s">
        <v>59941</v>
      </c>
      <c r="B1659" t="s">
        <v>59942</v>
      </c>
      <c r="C1659" t="s">
        <v>59943</v>
      </c>
      <c r="D1659" t="s">
        <v>59944</v>
      </c>
      <c r="E1659" t="s">
        <v>69</v>
      </c>
      <c r="F1659">
        <v>0</v>
      </c>
      <c r="G1659" t="s">
        <v>51</v>
      </c>
      <c r="H1659" t="s">
        <v>44</v>
      </c>
      <c r="I1659" t="s">
        <v>592</v>
      </c>
      <c r="J1659" t="s">
        <v>593</v>
      </c>
      <c r="K1659" t="s">
        <v>21832</v>
      </c>
      <c r="L1659">
        <v>1</v>
      </c>
      <c r="M1659" s="1">
        <v>41093</v>
      </c>
      <c r="N1659" s="3">
        <v>44024</v>
      </c>
      <c r="O1659" t="s">
        <v>342</v>
      </c>
      <c r="P1659">
        <v>2012</v>
      </c>
      <c r="Q1659" s="1">
        <v>41360</v>
      </c>
      <c r="R1659" s="1">
        <v>41360</v>
      </c>
      <c r="S1659">
        <v>0</v>
      </c>
      <c r="T1659">
        <v>0</v>
      </c>
      <c r="U1659">
        <v>0</v>
      </c>
      <c r="V1659">
        <v>0</v>
      </c>
      <c r="W1659">
        <v>0</v>
      </c>
      <c r="X1659">
        <v>0</v>
      </c>
      <c r="Y1659">
        <v>0</v>
      </c>
      <c r="Z1659">
        <v>0</v>
      </c>
      <c r="AA1659">
        <v>0</v>
      </c>
      <c r="AB1659">
        <v>0</v>
      </c>
      <c r="AC1659">
        <v>0</v>
      </c>
      <c r="AD1659">
        <v>0</v>
      </c>
      <c r="AE1659">
        <v>0</v>
      </c>
      <c r="AF1659">
        <v>0</v>
      </c>
      <c r="AG1659">
        <v>0</v>
      </c>
      <c r="AH1659">
        <v>0</v>
      </c>
      <c r="AI1659">
        <v>0</v>
      </c>
      <c r="AJ1659">
        <v>0</v>
      </c>
      <c r="AK1659">
        <v>0</v>
      </c>
      <c r="AL1659">
        <v>0</v>
      </c>
      <c r="AM1659">
        <v>0</v>
      </c>
      <c r="AN1659">
        <v>1</v>
      </c>
    </row>
    <row r="1660" spans="1:40" x14ac:dyDescent="0.45">
      <c r="A1660" t="s">
        <v>61997</v>
      </c>
      <c r="B1660" t="s">
        <v>61998</v>
      </c>
      <c r="C1660" t="s">
        <v>61999</v>
      </c>
      <c r="D1660" t="s">
        <v>68</v>
      </c>
      <c r="E1660" t="s">
        <v>69</v>
      </c>
      <c r="F1660">
        <v>0</v>
      </c>
      <c r="G1660" t="s">
        <v>51</v>
      </c>
      <c r="H1660" t="s">
        <v>44</v>
      </c>
      <c r="I1660" t="s">
        <v>592</v>
      </c>
      <c r="J1660" t="s">
        <v>593</v>
      </c>
      <c r="K1660" t="s">
        <v>593</v>
      </c>
      <c r="L1660">
        <v>1</v>
      </c>
      <c r="M1660" s="1">
        <v>41456</v>
      </c>
      <c r="N1660" s="3">
        <v>44025</v>
      </c>
      <c r="O1660" t="s">
        <v>190</v>
      </c>
      <c r="P1660">
        <v>2013</v>
      </c>
      <c r="Q1660" s="1">
        <v>41576</v>
      </c>
      <c r="R1660" s="1">
        <v>41576</v>
      </c>
      <c r="S1660">
        <v>0</v>
      </c>
      <c r="T1660">
        <v>0</v>
      </c>
      <c r="U1660">
        <v>0</v>
      </c>
      <c r="V1660">
        <v>0</v>
      </c>
      <c r="W1660">
        <v>0</v>
      </c>
      <c r="X1660">
        <v>0</v>
      </c>
      <c r="Y1660">
        <v>0</v>
      </c>
      <c r="Z1660">
        <v>0</v>
      </c>
      <c r="AA1660">
        <v>0</v>
      </c>
      <c r="AB1660">
        <v>0</v>
      </c>
      <c r="AC1660">
        <v>0</v>
      </c>
      <c r="AD1660">
        <v>0</v>
      </c>
      <c r="AE1660">
        <v>0</v>
      </c>
      <c r="AF1660">
        <v>0</v>
      </c>
      <c r="AG1660">
        <v>0</v>
      </c>
      <c r="AH1660">
        <v>0</v>
      </c>
      <c r="AI1660">
        <v>0</v>
      </c>
      <c r="AJ1660">
        <v>0</v>
      </c>
      <c r="AK1660">
        <v>0</v>
      </c>
      <c r="AL1660">
        <v>0</v>
      </c>
      <c r="AM1660">
        <v>0</v>
      </c>
      <c r="AN1660">
        <v>1</v>
      </c>
    </row>
    <row r="1661" spans="1:40" x14ac:dyDescent="0.45">
      <c r="A1661" t="s">
        <v>64822</v>
      </c>
      <c r="B1661" t="s">
        <v>64823</v>
      </c>
      <c r="C1661" t="s">
        <v>64824</v>
      </c>
      <c r="D1661" t="s">
        <v>1698</v>
      </c>
      <c r="E1661" t="s">
        <v>42</v>
      </c>
      <c r="F1661">
        <v>0</v>
      </c>
      <c r="G1661" t="s">
        <v>51</v>
      </c>
      <c r="H1661" t="s">
        <v>44</v>
      </c>
      <c r="I1661" t="s">
        <v>592</v>
      </c>
      <c r="J1661" t="s">
        <v>593</v>
      </c>
      <c r="K1661" t="s">
        <v>40047</v>
      </c>
      <c r="L1661">
        <v>1</v>
      </c>
      <c r="M1661" s="1">
        <v>40575</v>
      </c>
      <c r="N1661" s="3">
        <v>43872</v>
      </c>
      <c r="O1661" t="s">
        <v>311</v>
      </c>
      <c r="P1661">
        <v>2011</v>
      </c>
      <c r="Q1661" s="1">
        <v>41098</v>
      </c>
      <c r="R1661" s="1">
        <v>41098</v>
      </c>
      <c r="S1661">
        <v>0</v>
      </c>
      <c r="T1661">
        <v>0</v>
      </c>
      <c r="U1661">
        <v>0</v>
      </c>
      <c r="V1661">
        <v>0</v>
      </c>
      <c r="W1661">
        <v>0</v>
      </c>
      <c r="X1661">
        <v>0</v>
      </c>
      <c r="Y1661">
        <v>0</v>
      </c>
      <c r="Z1661">
        <v>0</v>
      </c>
      <c r="AA1661">
        <v>0</v>
      </c>
      <c r="AB1661">
        <v>0</v>
      </c>
      <c r="AC1661">
        <v>0</v>
      </c>
      <c r="AD1661">
        <v>0</v>
      </c>
      <c r="AE1661">
        <v>0</v>
      </c>
      <c r="AF1661">
        <v>0</v>
      </c>
      <c r="AG1661">
        <v>0</v>
      </c>
      <c r="AH1661">
        <v>0</v>
      </c>
      <c r="AI1661">
        <v>0</v>
      </c>
      <c r="AJ1661">
        <v>0</v>
      </c>
      <c r="AK1661">
        <v>0</v>
      </c>
      <c r="AL1661">
        <v>0</v>
      </c>
      <c r="AM1661">
        <v>0</v>
      </c>
      <c r="AN1661">
        <v>1</v>
      </c>
    </row>
    <row r="1662" spans="1:40" x14ac:dyDescent="0.45">
      <c r="A1662" t="s">
        <v>65799</v>
      </c>
      <c r="B1662" t="s">
        <v>65800</v>
      </c>
      <c r="C1662" t="s">
        <v>65801</v>
      </c>
      <c r="D1662" t="s">
        <v>1071</v>
      </c>
      <c r="E1662" t="s">
        <v>1072</v>
      </c>
      <c r="F1662">
        <v>0</v>
      </c>
      <c r="G1662" t="s">
        <v>51</v>
      </c>
      <c r="H1662" t="s">
        <v>44</v>
      </c>
      <c r="I1662" t="s">
        <v>592</v>
      </c>
      <c r="J1662" t="s">
        <v>593</v>
      </c>
      <c r="K1662" t="s">
        <v>18019</v>
      </c>
      <c r="L1662">
        <v>1</v>
      </c>
      <c r="M1662" s="1">
        <v>27395</v>
      </c>
      <c r="N1662" s="2">
        <v>27395</v>
      </c>
      <c r="O1662" t="s">
        <v>3988</v>
      </c>
      <c r="P1662">
        <v>1975</v>
      </c>
      <c r="Q1662" s="1">
        <v>41275</v>
      </c>
      <c r="R1662" s="1">
        <v>41275</v>
      </c>
      <c r="S1662">
        <v>0</v>
      </c>
      <c r="T1662">
        <v>0</v>
      </c>
      <c r="U1662">
        <v>0</v>
      </c>
      <c r="V1662">
        <v>0</v>
      </c>
      <c r="W1662">
        <v>0</v>
      </c>
      <c r="X1662">
        <v>0</v>
      </c>
      <c r="Y1662">
        <v>0</v>
      </c>
      <c r="Z1662">
        <v>0</v>
      </c>
      <c r="AA1662">
        <v>0</v>
      </c>
      <c r="AB1662">
        <v>0</v>
      </c>
      <c r="AC1662">
        <v>0</v>
      </c>
      <c r="AD1662">
        <v>0</v>
      </c>
      <c r="AE1662">
        <v>0</v>
      </c>
      <c r="AF1662">
        <v>0</v>
      </c>
      <c r="AG1662">
        <v>0</v>
      </c>
      <c r="AH1662">
        <v>0</v>
      </c>
      <c r="AI1662">
        <v>0</v>
      </c>
      <c r="AJ1662">
        <v>0</v>
      </c>
      <c r="AK1662">
        <v>0</v>
      </c>
      <c r="AL1662">
        <v>0</v>
      </c>
      <c r="AM1662">
        <v>0</v>
      </c>
      <c r="AN1662">
        <v>1</v>
      </c>
    </row>
    <row r="1663" spans="1:40" x14ac:dyDescent="0.45">
      <c r="A1663" t="s">
        <v>72127</v>
      </c>
      <c r="B1663" t="s">
        <v>72128</v>
      </c>
      <c r="C1663" t="s">
        <v>72129</v>
      </c>
      <c r="D1663" t="s">
        <v>49</v>
      </c>
      <c r="E1663" t="s">
        <v>50</v>
      </c>
      <c r="F1663">
        <v>0</v>
      </c>
      <c r="G1663" t="s">
        <v>51</v>
      </c>
      <c r="H1663" t="s">
        <v>44</v>
      </c>
      <c r="I1663" t="s">
        <v>592</v>
      </c>
      <c r="J1663" t="s">
        <v>593</v>
      </c>
      <c r="K1663" t="s">
        <v>593</v>
      </c>
      <c r="L1663">
        <v>1</v>
      </c>
      <c r="M1663" s="1">
        <v>40179</v>
      </c>
      <c r="N1663" s="3">
        <v>43840</v>
      </c>
      <c r="O1663" t="s">
        <v>87</v>
      </c>
      <c r="P1663">
        <v>2010</v>
      </c>
      <c r="Q1663" s="1">
        <v>41031</v>
      </c>
      <c r="R1663" s="1">
        <v>41031</v>
      </c>
      <c r="S1663">
        <v>0</v>
      </c>
      <c r="T1663">
        <v>0</v>
      </c>
      <c r="U1663">
        <v>0</v>
      </c>
      <c r="V1663">
        <v>0</v>
      </c>
      <c r="W1663">
        <v>0</v>
      </c>
      <c r="X1663">
        <v>0</v>
      </c>
      <c r="Y1663">
        <v>0</v>
      </c>
      <c r="Z1663">
        <v>0</v>
      </c>
      <c r="AA1663">
        <v>0</v>
      </c>
      <c r="AB1663">
        <v>0</v>
      </c>
      <c r="AC1663">
        <v>0</v>
      </c>
      <c r="AD1663">
        <v>0</v>
      </c>
      <c r="AE1663">
        <v>0</v>
      </c>
      <c r="AF1663">
        <v>0</v>
      </c>
      <c r="AG1663">
        <v>0</v>
      </c>
      <c r="AH1663">
        <v>0</v>
      </c>
      <c r="AI1663">
        <v>0</v>
      </c>
      <c r="AJ1663">
        <v>0</v>
      </c>
      <c r="AK1663">
        <v>0</v>
      </c>
      <c r="AL1663">
        <v>0</v>
      </c>
      <c r="AM1663">
        <v>0</v>
      </c>
      <c r="AN1663">
        <v>1</v>
      </c>
    </row>
    <row r="1664" spans="1:40" x14ac:dyDescent="0.45">
      <c r="A1664" t="s">
        <v>75856</v>
      </c>
      <c r="B1664" t="s">
        <v>75857</v>
      </c>
      <c r="C1664" t="s">
        <v>75858</v>
      </c>
      <c r="D1664" t="s">
        <v>1697</v>
      </c>
      <c r="E1664" t="s">
        <v>199</v>
      </c>
      <c r="F1664">
        <v>0</v>
      </c>
      <c r="G1664" t="s">
        <v>51</v>
      </c>
      <c r="H1664" t="s">
        <v>44</v>
      </c>
      <c r="I1664" t="s">
        <v>592</v>
      </c>
      <c r="J1664" t="s">
        <v>593</v>
      </c>
      <c r="K1664" t="s">
        <v>75859</v>
      </c>
      <c r="L1664">
        <v>1</v>
      </c>
      <c r="M1664" s="1">
        <v>41538</v>
      </c>
      <c r="N1664" s="3">
        <v>44087</v>
      </c>
      <c r="O1664" t="s">
        <v>190</v>
      </c>
      <c r="P1664">
        <v>2013</v>
      </c>
      <c r="Q1664" s="1">
        <v>41778</v>
      </c>
      <c r="R1664" s="1">
        <v>41778</v>
      </c>
      <c r="S1664">
        <v>0</v>
      </c>
      <c r="T1664">
        <v>0</v>
      </c>
      <c r="U1664">
        <v>0</v>
      </c>
      <c r="V1664">
        <v>0</v>
      </c>
      <c r="W1664">
        <v>0</v>
      </c>
      <c r="X1664">
        <v>0</v>
      </c>
      <c r="Y1664">
        <v>0</v>
      </c>
      <c r="Z1664">
        <v>0</v>
      </c>
      <c r="AA1664">
        <v>0</v>
      </c>
      <c r="AB1664">
        <v>0</v>
      </c>
      <c r="AC1664">
        <v>0</v>
      </c>
      <c r="AD1664">
        <v>0</v>
      </c>
      <c r="AE1664">
        <v>0</v>
      </c>
      <c r="AF1664">
        <v>0</v>
      </c>
      <c r="AG1664">
        <v>0</v>
      </c>
      <c r="AH1664">
        <v>0</v>
      </c>
      <c r="AI1664">
        <v>0</v>
      </c>
      <c r="AJ1664">
        <v>0</v>
      </c>
      <c r="AK1664">
        <v>0</v>
      </c>
      <c r="AL1664">
        <v>0</v>
      </c>
      <c r="AM1664">
        <v>0</v>
      </c>
      <c r="AN1664">
        <v>1</v>
      </c>
    </row>
    <row r="1665" spans="1:40" x14ac:dyDescent="0.45">
      <c r="A1665" t="s">
        <v>77049</v>
      </c>
      <c r="B1665" t="s">
        <v>77050</v>
      </c>
      <c r="C1665" t="s">
        <v>77051</v>
      </c>
      <c r="D1665" t="s">
        <v>115</v>
      </c>
      <c r="E1665" t="s">
        <v>116</v>
      </c>
      <c r="F1665">
        <v>0</v>
      </c>
      <c r="G1665" t="s">
        <v>51</v>
      </c>
      <c r="H1665" t="s">
        <v>44</v>
      </c>
      <c r="I1665" t="s">
        <v>592</v>
      </c>
      <c r="J1665" t="s">
        <v>593</v>
      </c>
      <c r="K1665" t="s">
        <v>628</v>
      </c>
      <c r="L1665">
        <v>1</v>
      </c>
      <c r="M1665" s="1">
        <v>36161</v>
      </c>
      <c r="N1665" s="2">
        <v>36161</v>
      </c>
      <c r="O1665" t="s">
        <v>597</v>
      </c>
      <c r="P1665">
        <v>1999</v>
      </c>
      <c r="Q1665" s="1">
        <v>41379</v>
      </c>
      <c r="R1665" s="1">
        <v>41379</v>
      </c>
      <c r="S1665">
        <v>0</v>
      </c>
      <c r="T1665">
        <v>0</v>
      </c>
      <c r="U1665">
        <v>0</v>
      </c>
      <c r="V1665">
        <v>0</v>
      </c>
      <c r="W1665">
        <v>0</v>
      </c>
      <c r="X1665">
        <v>0</v>
      </c>
      <c r="Y1665">
        <v>0</v>
      </c>
      <c r="Z1665">
        <v>0</v>
      </c>
      <c r="AA1665">
        <v>0</v>
      </c>
      <c r="AB1665">
        <v>0</v>
      </c>
      <c r="AC1665">
        <v>0</v>
      </c>
      <c r="AD1665">
        <v>0</v>
      </c>
      <c r="AE1665">
        <v>0</v>
      </c>
      <c r="AF1665">
        <v>0</v>
      </c>
      <c r="AG1665">
        <v>0</v>
      </c>
      <c r="AH1665">
        <v>0</v>
      </c>
      <c r="AI1665">
        <v>0</v>
      </c>
      <c r="AJ1665">
        <v>0</v>
      </c>
      <c r="AK1665">
        <v>0</v>
      </c>
      <c r="AL1665">
        <v>0</v>
      </c>
      <c r="AM1665">
        <v>0</v>
      </c>
      <c r="AN1665">
        <v>1</v>
      </c>
    </row>
    <row r="1666" spans="1:40" x14ac:dyDescent="0.45">
      <c r="A1666" t="s">
        <v>2747</v>
      </c>
      <c r="B1666" t="s">
        <v>2748</v>
      </c>
      <c r="C1666" t="s">
        <v>2749</v>
      </c>
      <c r="D1666" t="s">
        <v>241</v>
      </c>
      <c r="E1666" t="s">
        <v>242</v>
      </c>
      <c r="F1666">
        <v>0</v>
      </c>
      <c r="G1666" t="s">
        <v>51</v>
      </c>
      <c r="H1666" t="s">
        <v>44</v>
      </c>
      <c r="I1666" t="s">
        <v>655</v>
      </c>
      <c r="J1666" t="s">
        <v>656</v>
      </c>
      <c r="K1666" t="s">
        <v>656</v>
      </c>
      <c r="L1666">
        <v>1</v>
      </c>
      <c r="M1666" s="1">
        <v>38615</v>
      </c>
      <c r="N1666" s="3">
        <v>44079</v>
      </c>
      <c r="O1666" t="s">
        <v>396</v>
      </c>
      <c r="P1666">
        <v>2005</v>
      </c>
      <c r="Q1666" s="1">
        <v>41554</v>
      </c>
      <c r="R1666" s="1">
        <v>41554</v>
      </c>
      <c r="S1666">
        <v>0</v>
      </c>
      <c r="T1666">
        <v>0</v>
      </c>
      <c r="U1666">
        <v>0</v>
      </c>
      <c r="V1666">
        <v>0</v>
      </c>
      <c r="W1666">
        <v>0</v>
      </c>
      <c r="X1666">
        <v>0</v>
      </c>
      <c r="Y1666">
        <v>0</v>
      </c>
      <c r="Z1666">
        <v>0</v>
      </c>
      <c r="AA1666">
        <v>0</v>
      </c>
      <c r="AB1666">
        <v>0</v>
      </c>
      <c r="AC1666">
        <v>0</v>
      </c>
      <c r="AD1666">
        <v>0</v>
      </c>
      <c r="AE1666">
        <v>0</v>
      </c>
      <c r="AF1666">
        <v>0</v>
      </c>
      <c r="AG1666">
        <v>0</v>
      </c>
      <c r="AH1666">
        <v>0</v>
      </c>
      <c r="AI1666">
        <v>0</v>
      </c>
      <c r="AJ1666">
        <v>0</v>
      </c>
      <c r="AK1666">
        <v>0</v>
      </c>
      <c r="AL1666">
        <v>0</v>
      </c>
      <c r="AM1666">
        <v>0</v>
      </c>
      <c r="AN1666">
        <v>1</v>
      </c>
    </row>
    <row r="1667" spans="1:40" x14ac:dyDescent="0.45">
      <c r="A1667" t="s">
        <v>4548</v>
      </c>
      <c r="B1667" t="s">
        <v>4549</v>
      </c>
      <c r="C1667" t="s">
        <v>4550</v>
      </c>
      <c r="D1667" t="s">
        <v>68</v>
      </c>
      <c r="E1667" t="s">
        <v>69</v>
      </c>
      <c r="F1667">
        <v>0</v>
      </c>
      <c r="G1667" t="s">
        <v>43</v>
      </c>
      <c r="H1667" t="s">
        <v>44</v>
      </c>
      <c r="I1667" t="s">
        <v>655</v>
      </c>
      <c r="J1667" t="s">
        <v>656</v>
      </c>
      <c r="K1667" t="s">
        <v>4551</v>
      </c>
      <c r="L1667">
        <v>1</v>
      </c>
      <c r="M1667" s="1">
        <v>30682</v>
      </c>
      <c r="N1667" s="2">
        <v>30682</v>
      </c>
      <c r="O1667" t="s">
        <v>110</v>
      </c>
      <c r="P1667">
        <v>1984</v>
      </c>
      <c r="Q1667" s="1">
        <v>40182</v>
      </c>
      <c r="R1667" s="1">
        <v>40182</v>
      </c>
      <c r="S1667">
        <v>0</v>
      </c>
      <c r="T1667">
        <v>0</v>
      </c>
      <c r="U1667">
        <v>0</v>
      </c>
      <c r="V1667">
        <v>0</v>
      </c>
      <c r="W1667">
        <v>0</v>
      </c>
      <c r="X1667">
        <v>0</v>
      </c>
      <c r="Y1667">
        <v>0</v>
      </c>
      <c r="Z1667">
        <v>0</v>
      </c>
      <c r="AA1667">
        <v>0</v>
      </c>
      <c r="AB1667">
        <v>0</v>
      </c>
      <c r="AC1667">
        <v>0</v>
      </c>
      <c r="AD1667">
        <v>0</v>
      </c>
      <c r="AE1667">
        <v>0</v>
      </c>
      <c r="AF1667">
        <v>0</v>
      </c>
      <c r="AG1667">
        <v>0</v>
      </c>
      <c r="AH1667">
        <v>0</v>
      </c>
      <c r="AI1667">
        <v>0</v>
      </c>
      <c r="AJ1667">
        <v>0</v>
      </c>
      <c r="AK1667">
        <v>0</v>
      </c>
      <c r="AL1667">
        <v>0</v>
      </c>
      <c r="AM1667">
        <v>0</v>
      </c>
      <c r="AN1667">
        <v>1</v>
      </c>
    </row>
    <row r="1668" spans="1:40" x14ac:dyDescent="0.45">
      <c r="A1668" t="s">
        <v>6674</v>
      </c>
      <c r="B1668" t="s">
        <v>6675</v>
      </c>
      <c r="C1668" t="s">
        <v>6676</v>
      </c>
      <c r="D1668" t="s">
        <v>6677</v>
      </c>
      <c r="E1668" t="s">
        <v>79</v>
      </c>
      <c r="F1668">
        <v>0</v>
      </c>
      <c r="G1668" t="s">
        <v>43</v>
      </c>
      <c r="H1668" t="s">
        <v>44</v>
      </c>
      <c r="I1668" t="s">
        <v>655</v>
      </c>
      <c r="J1668" t="s">
        <v>656</v>
      </c>
      <c r="K1668" t="s">
        <v>656</v>
      </c>
      <c r="L1668">
        <v>1</v>
      </c>
      <c r="M1668" s="1">
        <v>39594</v>
      </c>
      <c r="N1668" s="3">
        <v>43959</v>
      </c>
      <c r="O1668" t="s">
        <v>303</v>
      </c>
      <c r="P1668">
        <v>2008</v>
      </c>
      <c r="Q1668" s="1">
        <v>39934</v>
      </c>
      <c r="R1668" s="1">
        <v>39934</v>
      </c>
      <c r="S1668">
        <v>0</v>
      </c>
      <c r="T1668">
        <v>0</v>
      </c>
      <c r="U1668">
        <v>0</v>
      </c>
      <c r="V1668">
        <v>0</v>
      </c>
      <c r="W1668">
        <v>0</v>
      </c>
      <c r="X1668">
        <v>0</v>
      </c>
      <c r="Y1668">
        <v>0</v>
      </c>
      <c r="Z1668">
        <v>0</v>
      </c>
      <c r="AA1668">
        <v>0</v>
      </c>
      <c r="AB1668">
        <v>0</v>
      </c>
      <c r="AC1668">
        <v>0</v>
      </c>
      <c r="AD1668">
        <v>0</v>
      </c>
      <c r="AE1668">
        <v>0</v>
      </c>
      <c r="AF1668">
        <v>0</v>
      </c>
      <c r="AG1668">
        <v>0</v>
      </c>
      <c r="AH1668">
        <v>0</v>
      </c>
      <c r="AI1668">
        <v>0</v>
      </c>
      <c r="AJ1668">
        <v>0</v>
      </c>
      <c r="AK1668">
        <v>0</v>
      </c>
      <c r="AL1668">
        <v>0</v>
      </c>
      <c r="AM1668">
        <v>0</v>
      </c>
      <c r="AN1668">
        <v>1</v>
      </c>
    </row>
    <row r="1669" spans="1:40" x14ac:dyDescent="0.45">
      <c r="A1669" t="s">
        <v>13586</v>
      </c>
      <c r="B1669" t="s">
        <v>13587</v>
      </c>
      <c r="C1669" t="s">
        <v>13588</v>
      </c>
      <c r="D1669" t="s">
        <v>13589</v>
      </c>
      <c r="E1669" t="s">
        <v>150</v>
      </c>
      <c r="F1669">
        <v>0</v>
      </c>
      <c r="G1669" t="s">
        <v>51</v>
      </c>
      <c r="H1669" t="s">
        <v>44</v>
      </c>
      <c r="I1669" t="s">
        <v>655</v>
      </c>
      <c r="J1669" t="s">
        <v>656</v>
      </c>
      <c r="K1669" t="s">
        <v>656</v>
      </c>
      <c r="L1669">
        <v>1</v>
      </c>
      <c r="M1669" s="1">
        <v>33604</v>
      </c>
      <c r="N1669" s="2">
        <v>33604</v>
      </c>
      <c r="O1669" t="s">
        <v>1408</v>
      </c>
      <c r="P1669">
        <v>1992</v>
      </c>
      <c r="Q1669" s="1">
        <v>34851</v>
      </c>
      <c r="R1669" s="1">
        <v>34851</v>
      </c>
      <c r="S1669">
        <v>0</v>
      </c>
      <c r="T1669">
        <v>0</v>
      </c>
      <c r="U1669">
        <v>0</v>
      </c>
      <c r="V1669">
        <v>0</v>
      </c>
      <c r="W1669">
        <v>0</v>
      </c>
      <c r="X1669">
        <v>0</v>
      </c>
      <c r="Y1669">
        <v>0</v>
      </c>
      <c r="Z1669">
        <v>0</v>
      </c>
      <c r="AA1669">
        <v>0</v>
      </c>
      <c r="AB1669">
        <v>0</v>
      </c>
      <c r="AC1669">
        <v>0</v>
      </c>
      <c r="AD1669">
        <v>0</v>
      </c>
      <c r="AE1669">
        <v>0</v>
      </c>
      <c r="AF1669">
        <v>0</v>
      </c>
      <c r="AG1669">
        <v>0</v>
      </c>
      <c r="AH1669">
        <v>0</v>
      </c>
      <c r="AI1669">
        <v>0</v>
      </c>
      <c r="AJ1669">
        <v>0</v>
      </c>
      <c r="AK1669">
        <v>0</v>
      </c>
      <c r="AL1669">
        <v>0</v>
      </c>
      <c r="AM1669">
        <v>0</v>
      </c>
      <c r="AN1669">
        <v>1</v>
      </c>
    </row>
    <row r="1670" spans="1:40" x14ac:dyDescent="0.45">
      <c r="A1670" t="s">
        <v>20659</v>
      </c>
      <c r="B1670" t="s">
        <v>20660</v>
      </c>
      <c r="C1670" t="s">
        <v>20661</v>
      </c>
      <c r="D1670" t="s">
        <v>20662</v>
      </c>
      <c r="E1670" t="s">
        <v>1074</v>
      </c>
      <c r="F1670">
        <v>0</v>
      </c>
      <c r="G1670" t="s">
        <v>43</v>
      </c>
      <c r="H1670" t="s">
        <v>44</v>
      </c>
      <c r="I1670" t="s">
        <v>655</v>
      </c>
      <c r="J1670" t="s">
        <v>656</v>
      </c>
      <c r="K1670" t="s">
        <v>1142</v>
      </c>
      <c r="L1670">
        <v>1</v>
      </c>
      <c r="M1670" s="1">
        <v>34335</v>
      </c>
      <c r="N1670" s="2">
        <v>34335</v>
      </c>
      <c r="O1670" t="s">
        <v>1593</v>
      </c>
      <c r="P1670">
        <v>1994</v>
      </c>
      <c r="Q1670" s="1">
        <v>36495</v>
      </c>
      <c r="R1670" s="1">
        <v>36495</v>
      </c>
      <c r="S1670">
        <v>0</v>
      </c>
      <c r="T1670">
        <v>0</v>
      </c>
      <c r="U1670">
        <v>0</v>
      </c>
      <c r="V1670">
        <v>0</v>
      </c>
      <c r="W1670">
        <v>0</v>
      </c>
      <c r="X1670">
        <v>0</v>
      </c>
      <c r="Y1670">
        <v>0</v>
      </c>
      <c r="Z1670">
        <v>0</v>
      </c>
      <c r="AA1670">
        <v>0</v>
      </c>
      <c r="AB1670">
        <v>0</v>
      </c>
      <c r="AC1670">
        <v>0</v>
      </c>
      <c r="AD1670">
        <v>0</v>
      </c>
      <c r="AE1670">
        <v>0</v>
      </c>
      <c r="AF1670">
        <v>0</v>
      </c>
      <c r="AG1670">
        <v>0</v>
      </c>
      <c r="AH1670">
        <v>0</v>
      </c>
      <c r="AI1670">
        <v>0</v>
      </c>
      <c r="AJ1670">
        <v>0</v>
      </c>
      <c r="AK1670">
        <v>0</v>
      </c>
      <c r="AL1670">
        <v>0</v>
      </c>
      <c r="AM1670">
        <v>0</v>
      </c>
      <c r="AN1670">
        <v>1</v>
      </c>
    </row>
    <row r="1671" spans="1:40" x14ac:dyDescent="0.45">
      <c r="A1671" t="s">
        <v>21101</v>
      </c>
      <c r="B1671" t="s">
        <v>21102</v>
      </c>
      <c r="C1671" t="s">
        <v>21103</v>
      </c>
      <c r="D1671" t="s">
        <v>371</v>
      </c>
      <c r="E1671" t="s">
        <v>222</v>
      </c>
      <c r="F1671">
        <v>0</v>
      </c>
      <c r="G1671" t="s">
        <v>51</v>
      </c>
      <c r="H1671" t="s">
        <v>44</v>
      </c>
      <c r="I1671" t="s">
        <v>655</v>
      </c>
      <c r="J1671" t="s">
        <v>656</v>
      </c>
      <c r="K1671" t="s">
        <v>656</v>
      </c>
      <c r="L1671">
        <v>2</v>
      </c>
      <c r="M1671" s="1">
        <v>39142</v>
      </c>
      <c r="N1671" s="3">
        <v>43897</v>
      </c>
      <c r="O1671" t="s">
        <v>80</v>
      </c>
      <c r="P1671">
        <v>2007</v>
      </c>
      <c r="Q1671" s="1">
        <v>39203</v>
      </c>
      <c r="R1671" s="1">
        <v>39417</v>
      </c>
      <c r="S1671">
        <v>0</v>
      </c>
      <c r="T1671">
        <v>0</v>
      </c>
      <c r="U1671">
        <v>0</v>
      </c>
      <c r="V1671">
        <v>0</v>
      </c>
      <c r="W1671">
        <v>0</v>
      </c>
      <c r="X1671">
        <v>0</v>
      </c>
      <c r="Y1671">
        <v>0</v>
      </c>
      <c r="Z1671">
        <v>0</v>
      </c>
      <c r="AA1671">
        <v>0</v>
      </c>
      <c r="AB1671">
        <v>0</v>
      </c>
      <c r="AC1671">
        <v>0</v>
      </c>
      <c r="AD1671">
        <v>0</v>
      </c>
      <c r="AE1671">
        <v>0</v>
      </c>
      <c r="AF1671">
        <v>0</v>
      </c>
      <c r="AG1671">
        <v>0</v>
      </c>
      <c r="AH1671">
        <v>0</v>
      </c>
      <c r="AI1671">
        <v>0</v>
      </c>
      <c r="AJ1671">
        <v>0</v>
      </c>
      <c r="AK1671">
        <v>0</v>
      </c>
      <c r="AL1671">
        <v>0</v>
      </c>
      <c r="AM1671">
        <v>0</v>
      </c>
      <c r="AN1671">
        <v>1</v>
      </c>
    </row>
    <row r="1672" spans="1:40" x14ac:dyDescent="0.45">
      <c r="A1672" t="s">
        <v>21853</v>
      </c>
      <c r="B1672" t="s">
        <v>21854</v>
      </c>
      <c r="C1672" t="s">
        <v>21855</v>
      </c>
      <c r="D1672" t="s">
        <v>546</v>
      </c>
      <c r="E1672" t="s">
        <v>547</v>
      </c>
      <c r="F1672">
        <v>0</v>
      </c>
      <c r="G1672" t="s">
        <v>51</v>
      </c>
      <c r="H1672" t="s">
        <v>44</v>
      </c>
      <c r="I1672" t="s">
        <v>655</v>
      </c>
      <c r="J1672" t="s">
        <v>656</v>
      </c>
      <c r="K1672" t="s">
        <v>21856</v>
      </c>
      <c r="L1672">
        <v>1</v>
      </c>
      <c r="M1672" s="1">
        <v>40179</v>
      </c>
      <c r="N1672" s="3">
        <v>43840</v>
      </c>
      <c r="O1672" t="s">
        <v>87</v>
      </c>
      <c r="P1672">
        <v>2010</v>
      </c>
      <c r="Q1672" s="1">
        <v>41530</v>
      </c>
      <c r="R1672" s="1">
        <v>41530</v>
      </c>
      <c r="S1672">
        <v>0</v>
      </c>
      <c r="T1672">
        <v>0</v>
      </c>
      <c r="U1672">
        <v>0</v>
      </c>
      <c r="V1672">
        <v>0</v>
      </c>
      <c r="W1672">
        <v>0</v>
      </c>
      <c r="X1672">
        <v>0</v>
      </c>
      <c r="Y1672">
        <v>0</v>
      </c>
      <c r="Z1672">
        <v>0</v>
      </c>
      <c r="AA1672">
        <v>0</v>
      </c>
      <c r="AB1672">
        <v>0</v>
      </c>
      <c r="AC1672">
        <v>0</v>
      </c>
      <c r="AD1672">
        <v>0</v>
      </c>
      <c r="AE1672">
        <v>0</v>
      </c>
      <c r="AF1672">
        <v>0</v>
      </c>
      <c r="AG1672">
        <v>0</v>
      </c>
      <c r="AH1672">
        <v>0</v>
      </c>
      <c r="AI1672">
        <v>0</v>
      </c>
      <c r="AJ1672">
        <v>0</v>
      </c>
      <c r="AK1672">
        <v>0</v>
      </c>
      <c r="AL1672">
        <v>0</v>
      </c>
      <c r="AM1672">
        <v>0</v>
      </c>
      <c r="AN1672">
        <v>1</v>
      </c>
    </row>
    <row r="1673" spans="1:40" x14ac:dyDescent="0.45">
      <c r="A1673" t="s">
        <v>26349</v>
      </c>
      <c r="B1673" t="s">
        <v>26350</v>
      </c>
      <c r="C1673" t="s">
        <v>26351</v>
      </c>
      <c r="D1673" t="s">
        <v>26352</v>
      </c>
      <c r="E1673" t="s">
        <v>231</v>
      </c>
      <c r="F1673">
        <v>0</v>
      </c>
      <c r="G1673" t="s">
        <v>51</v>
      </c>
      <c r="H1673" t="s">
        <v>44</v>
      </c>
      <c r="I1673" t="s">
        <v>655</v>
      </c>
      <c r="J1673" t="s">
        <v>656</v>
      </c>
      <c r="K1673" t="s">
        <v>656</v>
      </c>
      <c r="L1673">
        <v>1</v>
      </c>
      <c r="M1673" s="1">
        <v>39448</v>
      </c>
      <c r="N1673" s="3">
        <v>43838</v>
      </c>
      <c r="O1673" t="s">
        <v>133</v>
      </c>
      <c r="P1673">
        <v>2008</v>
      </c>
      <c r="Q1673" s="1">
        <v>41548</v>
      </c>
      <c r="R1673" s="1">
        <v>41548</v>
      </c>
      <c r="S1673">
        <v>0</v>
      </c>
      <c r="T1673">
        <v>0</v>
      </c>
      <c r="U1673">
        <v>0</v>
      </c>
      <c r="V1673">
        <v>0</v>
      </c>
      <c r="W1673">
        <v>0</v>
      </c>
      <c r="X1673">
        <v>0</v>
      </c>
      <c r="Y1673">
        <v>0</v>
      </c>
      <c r="Z1673">
        <v>0</v>
      </c>
      <c r="AA1673">
        <v>0</v>
      </c>
      <c r="AB1673">
        <v>0</v>
      </c>
      <c r="AC1673">
        <v>0</v>
      </c>
      <c r="AD1673">
        <v>0</v>
      </c>
      <c r="AE1673">
        <v>0</v>
      </c>
      <c r="AF1673">
        <v>0</v>
      </c>
      <c r="AG1673">
        <v>0</v>
      </c>
      <c r="AH1673">
        <v>0</v>
      </c>
      <c r="AI1673">
        <v>0</v>
      </c>
      <c r="AJ1673">
        <v>0</v>
      </c>
      <c r="AK1673">
        <v>0</v>
      </c>
      <c r="AL1673">
        <v>0</v>
      </c>
      <c r="AM1673">
        <v>0</v>
      </c>
      <c r="AN1673">
        <v>1</v>
      </c>
    </row>
    <row r="1674" spans="1:40" x14ac:dyDescent="0.45">
      <c r="A1674" t="s">
        <v>43499</v>
      </c>
      <c r="B1674" t="s">
        <v>43500</v>
      </c>
      <c r="C1674" t="s">
        <v>43501</v>
      </c>
      <c r="D1674" t="s">
        <v>8811</v>
      </c>
      <c r="E1674" t="s">
        <v>59</v>
      </c>
      <c r="F1674">
        <v>0</v>
      </c>
      <c r="G1674" t="s">
        <v>51</v>
      </c>
      <c r="H1674" t="s">
        <v>44</v>
      </c>
      <c r="I1674" t="s">
        <v>655</v>
      </c>
      <c r="J1674" t="s">
        <v>656</v>
      </c>
      <c r="K1674" t="s">
        <v>4551</v>
      </c>
      <c r="L1674">
        <v>1</v>
      </c>
      <c r="M1674" s="1">
        <v>28491</v>
      </c>
      <c r="N1674" s="2">
        <v>28491</v>
      </c>
      <c r="O1674" t="s">
        <v>7906</v>
      </c>
      <c r="P1674">
        <v>1978</v>
      </c>
      <c r="Q1674" s="1">
        <v>41619</v>
      </c>
      <c r="R1674" s="1">
        <v>41619</v>
      </c>
      <c r="S1674">
        <v>0</v>
      </c>
      <c r="T1674">
        <v>0</v>
      </c>
      <c r="U1674">
        <v>0</v>
      </c>
      <c r="V1674">
        <v>0</v>
      </c>
      <c r="W1674">
        <v>0</v>
      </c>
      <c r="X1674">
        <v>0</v>
      </c>
      <c r="Y1674">
        <v>0</v>
      </c>
      <c r="Z1674">
        <v>0</v>
      </c>
      <c r="AA1674">
        <v>0</v>
      </c>
      <c r="AB1674">
        <v>0</v>
      </c>
      <c r="AC1674">
        <v>0</v>
      </c>
      <c r="AD1674">
        <v>0</v>
      </c>
      <c r="AE1674">
        <v>0</v>
      </c>
      <c r="AF1674">
        <v>0</v>
      </c>
      <c r="AG1674">
        <v>0</v>
      </c>
      <c r="AH1674">
        <v>0</v>
      </c>
      <c r="AI1674">
        <v>0</v>
      </c>
      <c r="AJ1674">
        <v>0</v>
      </c>
      <c r="AK1674">
        <v>0</v>
      </c>
      <c r="AL1674">
        <v>0</v>
      </c>
      <c r="AM1674">
        <v>0</v>
      </c>
      <c r="AN1674">
        <v>1</v>
      </c>
    </row>
    <row r="1675" spans="1:40" x14ac:dyDescent="0.45">
      <c r="A1675" t="s">
        <v>45959</v>
      </c>
      <c r="B1675" t="s">
        <v>45960</v>
      </c>
      <c r="C1675" t="s">
        <v>45961</v>
      </c>
      <c r="D1675" t="s">
        <v>776</v>
      </c>
      <c r="E1675" t="s">
        <v>777</v>
      </c>
      <c r="F1675">
        <v>0</v>
      </c>
      <c r="G1675" t="s">
        <v>51</v>
      </c>
      <c r="H1675" t="s">
        <v>44</v>
      </c>
      <c r="I1675" t="s">
        <v>655</v>
      </c>
      <c r="J1675" t="s">
        <v>2739</v>
      </c>
      <c r="K1675" t="s">
        <v>45962</v>
      </c>
      <c r="L1675">
        <v>1</v>
      </c>
      <c r="M1675" s="1">
        <v>40391</v>
      </c>
      <c r="N1675" s="3">
        <v>44053</v>
      </c>
      <c r="O1675" t="s">
        <v>143</v>
      </c>
      <c r="P1675">
        <v>2010</v>
      </c>
      <c r="Q1675" s="1">
        <v>41097</v>
      </c>
      <c r="R1675" s="1">
        <v>41097</v>
      </c>
      <c r="S1675">
        <v>0</v>
      </c>
      <c r="T1675">
        <v>0</v>
      </c>
      <c r="U1675">
        <v>0</v>
      </c>
      <c r="V1675">
        <v>0</v>
      </c>
      <c r="W1675">
        <v>0</v>
      </c>
      <c r="X1675">
        <v>0</v>
      </c>
      <c r="Y1675">
        <v>0</v>
      </c>
      <c r="Z1675">
        <v>0</v>
      </c>
      <c r="AA1675">
        <v>0</v>
      </c>
      <c r="AB1675">
        <v>0</v>
      </c>
      <c r="AC1675">
        <v>0</v>
      </c>
      <c r="AD1675">
        <v>0</v>
      </c>
      <c r="AE1675">
        <v>0</v>
      </c>
      <c r="AF1675">
        <v>0</v>
      </c>
      <c r="AG1675">
        <v>0</v>
      </c>
      <c r="AH1675">
        <v>0</v>
      </c>
      <c r="AI1675">
        <v>0</v>
      </c>
      <c r="AJ1675">
        <v>0</v>
      </c>
      <c r="AK1675">
        <v>0</v>
      </c>
      <c r="AL1675">
        <v>0</v>
      </c>
      <c r="AM1675">
        <v>0</v>
      </c>
      <c r="AN1675">
        <v>1</v>
      </c>
    </row>
    <row r="1676" spans="1:40" x14ac:dyDescent="0.45">
      <c r="A1676" t="s">
        <v>46267</v>
      </c>
      <c r="B1676" t="s">
        <v>46268</v>
      </c>
      <c r="C1676" t="s">
        <v>46269</v>
      </c>
      <c r="D1676" t="s">
        <v>46270</v>
      </c>
      <c r="E1676" t="s">
        <v>3094</v>
      </c>
      <c r="F1676">
        <v>0</v>
      </c>
      <c r="G1676" t="s">
        <v>51</v>
      </c>
      <c r="H1676" t="s">
        <v>44</v>
      </c>
      <c r="I1676" t="s">
        <v>655</v>
      </c>
      <c r="J1676" t="s">
        <v>32637</v>
      </c>
      <c r="K1676" t="s">
        <v>46271</v>
      </c>
      <c r="L1676">
        <v>2</v>
      </c>
      <c r="M1676" s="1">
        <v>36647</v>
      </c>
      <c r="N1676" s="2">
        <v>36647</v>
      </c>
      <c r="O1676" t="s">
        <v>367</v>
      </c>
      <c r="P1676">
        <v>2000</v>
      </c>
      <c r="Q1676" s="1">
        <v>36647</v>
      </c>
      <c r="R1676" s="1">
        <v>38353</v>
      </c>
      <c r="S1676">
        <v>0</v>
      </c>
      <c r="T1676">
        <v>0</v>
      </c>
      <c r="U1676">
        <v>0</v>
      </c>
      <c r="V1676">
        <v>0</v>
      </c>
      <c r="W1676">
        <v>0</v>
      </c>
      <c r="X1676">
        <v>0</v>
      </c>
      <c r="Y1676">
        <v>0</v>
      </c>
      <c r="Z1676">
        <v>0</v>
      </c>
      <c r="AA1676">
        <v>0</v>
      </c>
      <c r="AB1676">
        <v>0</v>
      </c>
      <c r="AC1676">
        <v>0</v>
      </c>
      <c r="AD1676">
        <v>0</v>
      </c>
      <c r="AE1676">
        <v>0</v>
      </c>
      <c r="AF1676">
        <v>0</v>
      </c>
      <c r="AG1676">
        <v>0</v>
      </c>
      <c r="AH1676">
        <v>0</v>
      </c>
      <c r="AI1676">
        <v>0</v>
      </c>
      <c r="AJ1676">
        <v>0</v>
      </c>
      <c r="AK1676">
        <v>0</v>
      </c>
      <c r="AL1676">
        <v>0</v>
      </c>
      <c r="AM1676">
        <v>0</v>
      </c>
      <c r="AN1676">
        <v>1</v>
      </c>
    </row>
    <row r="1677" spans="1:40" x14ac:dyDescent="0.45">
      <c r="A1677" t="s">
        <v>49176</v>
      </c>
      <c r="B1677" t="s">
        <v>49177</v>
      </c>
      <c r="C1677" t="s">
        <v>49178</v>
      </c>
      <c r="D1677" t="s">
        <v>49179</v>
      </c>
      <c r="E1677" t="s">
        <v>514</v>
      </c>
      <c r="F1677">
        <v>0</v>
      </c>
      <c r="G1677" t="s">
        <v>51</v>
      </c>
      <c r="H1677" t="s">
        <v>44</v>
      </c>
      <c r="I1677" t="s">
        <v>655</v>
      </c>
      <c r="J1677" t="s">
        <v>656</v>
      </c>
      <c r="K1677" t="s">
        <v>3363</v>
      </c>
      <c r="L1677">
        <v>1</v>
      </c>
      <c r="M1677" s="1">
        <v>40179</v>
      </c>
      <c r="N1677" s="3">
        <v>43840</v>
      </c>
      <c r="O1677" t="s">
        <v>87</v>
      </c>
      <c r="P1677">
        <v>2010</v>
      </c>
      <c r="Q1677" s="1">
        <v>41579</v>
      </c>
      <c r="R1677" s="1">
        <v>41579</v>
      </c>
      <c r="S1677">
        <v>0</v>
      </c>
      <c r="T1677">
        <v>0</v>
      </c>
      <c r="U1677">
        <v>0</v>
      </c>
      <c r="V1677">
        <v>0</v>
      </c>
      <c r="W1677">
        <v>0</v>
      </c>
      <c r="X1677">
        <v>0</v>
      </c>
      <c r="Y1677">
        <v>0</v>
      </c>
      <c r="Z1677">
        <v>0</v>
      </c>
      <c r="AA1677">
        <v>0</v>
      </c>
      <c r="AB1677">
        <v>0</v>
      </c>
      <c r="AC1677">
        <v>0</v>
      </c>
      <c r="AD1677">
        <v>0</v>
      </c>
      <c r="AE1677">
        <v>0</v>
      </c>
      <c r="AF1677">
        <v>0</v>
      </c>
      <c r="AG1677">
        <v>0</v>
      </c>
      <c r="AH1677">
        <v>0</v>
      </c>
      <c r="AI1677">
        <v>0</v>
      </c>
      <c r="AJ1677">
        <v>0</v>
      </c>
      <c r="AK1677">
        <v>0</v>
      </c>
      <c r="AL1677">
        <v>0</v>
      </c>
      <c r="AM1677">
        <v>0</v>
      </c>
      <c r="AN1677">
        <v>1</v>
      </c>
    </row>
    <row r="1678" spans="1:40" x14ac:dyDescent="0.45">
      <c r="A1678" t="s">
        <v>51838</v>
      </c>
      <c r="B1678" t="s">
        <v>51839</v>
      </c>
      <c r="C1678" t="s">
        <v>51840</v>
      </c>
      <c r="D1678" t="s">
        <v>51841</v>
      </c>
      <c r="E1678" t="s">
        <v>11744</v>
      </c>
      <c r="F1678">
        <v>0</v>
      </c>
      <c r="G1678" t="s">
        <v>51</v>
      </c>
      <c r="H1678" t="s">
        <v>44</v>
      </c>
      <c r="I1678" t="s">
        <v>655</v>
      </c>
      <c r="J1678" t="s">
        <v>656</v>
      </c>
      <c r="K1678" t="s">
        <v>656</v>
      </c>
      <c r="L1678">
        <v>1</v>
      </c>
      <c r="M1678" s="1">
        <v>34335</v>
      </c>
      <c r="N1678" s="2">
        <v>34335</v>
      </c>
      <c r="O1678" t="s">
        <v>1593</v>
      </c>
      <c r="P1678">
        <v>1994</v>
      </c>
      <c r="Q1678" s="1">
        <v>41214</v>
      </c>
      <c r="R1678" s="1">
        <v>41214</v>
      </c>
      <c r="S1678">
        <v>0</v>
      </c>
      <c r="T1678">
        <v>0</v>
      </c>
      <c r="U1678">
        <v>0</v>
      </c>
      <c r="V1678">
        <v>0</v>
      </c>
      <c r="W1678">
        <v>0</v>
      </c>
      <c r="X1678">
        <v>0</v>
      </c>
      <c r="Y1678">
        <v>0</v>
      </c>
      <c r="Z1678">
        <v>0</v>
      </c>
      <c r="AA1678">
        <v>0</v>
      </c>
      <c r="AB1678">
        <v>0</v>
      </c>
      <c r="AC1678">
        <v>0</v>
      </c>
      <c r="AD1678">
        <v>0</v>
      </c>
      <c r="AE1678">
        <v>0</v>
      </c>
      <c r="AF1678">
        <v>0</v>
      </c>
      <c r="AG1678">
        <v>0</v>
      </c>
      <c r="AH1678">
        <v>0</v>
      </c>
      <c r="AI1678">
        <v>0</v>
      </c>
      <c r="AJ1678">
        <v>0</v>
      </c>
      <c r="AK1678">
        <v>0</v>
      </c>
      <c r="AL1678">
        <v>0</v>
      </c>
      <c r="AM1678">
        <v>0</v>
      </c>
      <c r="AN1678">
        <v>1</v>
      </c>
    </row>
    <row r="1679" spans="1:40" x14ac:dyDescent="0.45">
      <c r="A1679" t="s">
        <v>56844</v>
      </c>
      <c r="B1679" t="s">
        <v>56845</v>
      </c>
      <c r="C1679" t="s">
        <v>56846</v>
      </c>
      <c r="D1679" t="s">
        <v>56847</v>
      </c>
      <c r="E1679" t="s">
        <v>116</v>
      </c>
      <c r="F1679">
        <v>0</v>
      </c>
      <c r="G1679" t="s">
        <v>43</v>
      </c>
      <c r="H1679" t="s">
        <v>44</v>
      </c>
      <c r="I1679" t="s">
        <v>655</v>
      </c>
      <c r="J1679" t="s">
        <v>656</v>
      </c>
      <c r="K1679" t="s">
        <v>656</v>
      </c>
      <c r="L1679">
        <v>1</v>
      </c>
      <c r="M1679" s="1">
        <v>38687</v>
      </c>
      <c r="N1679" s="3">
        <v>44170</v>
      </c>
      <c r="O1679" t="s">
        <v>2113</v>
      </c>
      <c r="P1679">
        <v>2005</v>
      </c>
      <c r="Q1679" s="1">
        <v>41153</v>
      </c>
      <c r="R1679" s="1">
        <v>41153</v>
      </c>
      <c r="S1679">
        <v>0</v>
      </c>
      <c r="T1679">
        <v>0</v>
      </c>
      <c r="U1679">
        <v>0</v>
      </c>
      <c r="V1679">
        <v>0</v>
      </c>
      <c r="W1679">
        <v>0</v>
      </c>
      <c r="X1679">
        <v>0</v>
      </c>
      <c r="Y1679">
        <v>0</v>
      </c>
      <c r="Z1679">
        <v>0</v>
      </c>
      <c r="AA1679">
        <v>0</v>
      </c>
      <c r="AB1679">
        <v>0</v>
      </c>
      <c r="AC1679">
        <v>0</v>
      </c>
      <c r="AD1679">
        <v>0</v>
      </c>
      <c r="AE1679">
        <v>0</v>
      </c>
      <c r="AF1679">
        <v>0</v>
      </c>
      <c r="AG1679">
        <v>0</v>
      </c>
      <c r="AH1679">
        <v>0</v>
      </c>
      <c r="AI1679">
        <v>0</v>
      </c>
      <c r="AJ1679">
        <v>0</v>
      </c>
      <c r="AK1679">
        <v>0</v>
      </c>
      <c r="AL1679">
        <v>0</v>
      </c>
      <c r="AM1679">
        <v>0</v>
      </c>
      <c r="AN1679">
        <v>1</v>
      </c>
    </row>
    <row r="1680" spans="1:40" x14ac:dyDescent="0.45">
      <c r="A1680" t="s">
        <v>58944</v>
      </c>
      <c r="B1680" t="s">
        <v>58945</v>
      </c>
      <c r="C1680" t="s">
        <v>58946</v>
      </c>
      <c r="D1680" t="s">
        <v>28579</v>
      </c>
      <c r="E1680" t="s">
        <v>14326</v>
      </c>
      <c r="F1680">
        <v>0</v>
      </c>
      <c r="G1680" t="s">
        <v>51</v>
      </c>
      <c r="H1680" t="s">
        <v>44</v>
      </c>
      <c r="I1680" t="s">
        <v>655</v>
      </c>
      <c r="J1680" t="s">
        <v>656</v>
      </c>
      <c r="K1680" t="s">
        <v>656</v>
      </c>
      <c r="L1680">
        <v>1</v>
      </c>
      <c r="M1680" s="1">
        <v>40909</v>
      </c>
      <c r="N1680" s="3">
        <v>43842</v>
      </c>
      <c r="O1680" t="s">
        <v>94</v>
      </c>
      <c r="P1680">
        <v>2012</v>
      </c>
      <c r="Q1680" s="1">
        <v>41696</v>
      </c>
      <c r="R1680" s="1">
        <v>41696</v>
      </c>
      <c r="S1680">
        <v>0</v>
      </c>
      <c r="T1680">
        <v>0</v>
      </c>
      <c r="U1680">
        <v>0</v>
      </c>
      <c r="V1680">
        <v>0</v>
      </c>
      <c r="W1680">
        <v>0</v>
      </c>
      <c r="X1680">
        <v>0</v>
      </c>
      <c r="Y1680">
        <v>0</v>
      </c>
      <c r="Z1680">
        <v>0</v>
      </c>
      <c r="AA1680">
        <v>0</v>
      </c>
      <c r="AB1680">
        <v>0</v>
      </c>
      <c r="AC1680">
        <v>0</v>
      </c>
      <c r="AD1680">
        <v>0</v>
      </c>
      <c r="AE1680">
        <v>0</v>
      </c>
      <c r="AF1680">
        <v>0</v>
      </c>
      <c r="AG1680">
        <v>0</v>
      </c>
      <c r="AH1680">
        <v>0</v>
      </c>
      <c r="AI1680">
        <v>0</v>
      </c>
      <c r="AJ1680">
        <v>0</v>
      </c>
      <c r="AK1680">
        <v>0</v>
      </c>
      <c r="AL1680">
        <v>0</v>
      </c>
      <c r="AM1680">
        <v>0</v>
      </c>
      <c r="AN1680">
        <v>1</v>
      </c>
    </row>
    <row r="1681" spans="1:40" x14ac:dyDescent="0.45">
      <c r="A1681" t="s">
        <v>62703</v>
      </c>
      <c r="B1681" t="s">
        <v>62704</v>
      </c>
      <c r="C1681" t="s">
        <v>62705</v>
      </c>
      <c r="D1681" t="s">
        <v>264</v>
      </c>
      <c r="E1681" t="s">
        <v>255</v>
      </c>
      <c r="F1681">
        <v>0</v>
      </c>
      <c r="G1681" t="s">
        <v>51</v>
      </c>
      <c r="H1681" t="s">
        <v>44</v>
      </c>
      <c r="I1681" t="s">
        <v>655</v>
      </c>
      <c r="J1681" t="s">
        <v>656</v>
      </c>
      <c r="K1681" t="s">
        <v>62706</v>
      </c>
      <c r="L1681">
        <v>1</v>
      </c>
      <c r="M1681" s="1">
        <v>40179</v>
      </c>
      <c r="N1681" s="3">
        <v>43840</v>
      </c>
      <c r="O1681" t="s">
        <v>87</v>
      </c>
      <c r="P1681">
        <v>2010</v>
      </c>
      <c r="Q1681" s="1">
        <v>41692</v>
      </c>
      <c r="R1681" s="1">
        <v>41692</v>
      </c>
      <c r="S1681">
        <v>0</v>
      </c>
      <c r="T1681">
        <v>0</v>
      </c>
      <c r="U1681">
        <v>0</v>
      </c>
      <c r="V1681">
        <v>0</v>
      </c>
      <c r="W1681">
        <v>0</v>
      </c>
      <c r="X1681">
        <v>0</v>
      </c>
      <c r="Y1681">
        <v>0</v>
      </c>
      <c r="Z1681">
        <v>0</v>
      </c>
      <c r="AA1681">
        <v>0</v>
      </c>
      <c r="AB1681">
        <v>0</v>
      </c>
      <c r="AC1681">
        <v>0</v>
      </c>
      <c r="AD1681">
        <v>0</v>
      </c>
      <c r="AE1681">
        <v>0</v>
      </c>
      <c r="AF1681">
        <v>0</v>
      </c>
      <c r="AG1681">
        <v>0</v>
      </c>
      <c r="AH1681">
        <v>0</v>
      </c>
      <c r="AI1681">
        <v>0</v>
      </c>
      <c r="AJ1681">
        <v>0</v>
      </c>
      <c r="AK1681">
        <v>0</v>
      </c>
      <c r="AL1681">
        <v>0</v>
      </c>
      <c r="AM1681">
        <v>0</v>
      </c>
      <c r="AN1681">
        <v>1</v>
      </c>
    </row>
    <row r="1682" spans="1:40" x14ac:dyDescent="0.45">
      <c r="A1682" t="s">
        <v>63121</v>
      </c>
      <c r="B1682" t="s">
        <v>63122</v>
      </c>
      <c r="C1682" t="s">
        <v>63123</v>
      </c>
      <c r="D1682" t="s">
        <v>63124</v>
      </c>
      <c r="E1682" t="s">
        <v>1138</v>
      </c>
      <c r="F1682">
        <v>0</v>
      </c>
      <c r="G1682" t="s">
        <v>51</v>
      </c>
      <c r="H1682" t="s">
        <v>44</v>
      </c>
      <c r="I1682" t="s">
        <v>655</v>
      </c>
      <c r="J1682" t="s">
        <v>656</v>
      </c>
      <c r="K1682" t="s">
        <v>656</v>
      </c>
      <c r="L1682">
        <v>1</v>
      </c>
      <c r="M1682" s="1">
        <v>39995</v>
      </c>
      <c r="N1682" s="3">
        <v>44021</v>
      </c>
      <c r="O1682" t="s">
        <v>194</v>
      </c>
      <c r="P1682">
        <v>2009</v>
      </c>
      <c r="Q1682" s="1">
        <v>40026</v>
      </c>
      <c r="R1682" s="1">
        <v>40026</v>
      </c>
      <c r="S1682">
        <v>0</v>
      </c>
      <c r="T1682">
        <v>0</v>
      </c>
      <c r="U1682">
        <v>0</v>
      </c>
      <c r="V1682">
        <v>0</v>
      </c>
      <c r="W1682">
        <v>0</v>
      </c>
      <c r="X1682">
        <v>0</v>
      </c>
      <c r="Y1682">
        <v>0</v>
      </c>
      <c r="Z1682">
        <v>0</v>
      </c>
      <c r="AA1682">
        <v>0</v>
      </c>
      <c r="AB1682">
        <v>0</v>
      </c>
      <c r="AC1682">
        <v>0</v>
      </c>
      <c r="AD1682">
        <v>0</v>
      </c>
      <c r="AE1682">
        <v>0</v>
      </c>
      <c r="AF1682">
        <v>0</v>
      </c>
      <c r="AG1682">
        <v>0</v>
      </c>
      <c r="AH1682">
        <v>0</v>
      </c>
      <c r="AI1682">
        <v>0</v>
      </c>
      <c r="AJ1682">
        <v>0</v>
      </c>
      <c r="AK1682">
        <v>0</v>
      </c>
      <c r="AL1682">
        <v>0</v>
      </c>
      <c r="AM1682">
        <v>0</v>
      </c>
      <c r="AN1682">
        <v>1</v>
      </c>
    </row>
    <row r="1683" spans="1:40" x14ac:dyDescent="0.45">
      <c r="A1683" t="s">
        <v>64172</v>
      </c>
      <c r="B1683" t="s">
        <v>64173</v>
      </c>
      <c r="C1683" t="s">
        <v>64174</v>
      </c>
      <c r="D1683" t="s">
        <v>115</v>
      </c>
      <c r="E1683" t="s">
        <v>116</v>
      </c>
      <c r="F1683">
        <v>0</v>
      </c>
      <c r="G1683" t="s">
        <v>51</v>
      </c>
      <c r="H1683" t="s">
        <v>44</v>
      </c>
      <c r="I1683" t="s">
        <v>655</v>
      </c>
      <c r="J1683" t="s">
        <v>656</v>
      </c>
      <c r="K1683" t="s">
        <v>656</v>
      </c>
      <c r="L1683">
        <v>1</v>
      </c>
      <c r="M1683" s="1">
        <v>40179</v>
      </c>
      <c r="N1683" s="3">
        <v>43840</v>
      </c>
      <c r="O1683" t="s">
        <v>87</v>
      </c>
      <c r="P1683">
        <v>2010</v>
      </c>
      <c r="Q1683" s="1">
        <v>40575</v>
      </c>
      <c r="R1683" s="1">
        <v>40575</v>
      </c>
      <c r="S1683">
        <v>0</v>
      </c>
      <c r="T1683">
        <v>0</v>
      </c>
      <c r="U1683">
        <v>0</v>
      </c>
      <c r="V1683">
        <v>0</v>
      </c>
      <c r="W1683">
        <v>0</v>
      </c>
      <c r="X1683">
        <v>0</v>
      </c>
      <c r="Y1683">
        <v>0</v>
      </c>
      <c r="Z1683">
        <v>0</v>
      </c>
      <c r="AA1683">
        <v>0</v>
      </c>
      <c r="AB1683">
        <v>0</v>
      </c>
      <c r="AC1683">
        <v>0</v>
      </c>
      <c r="AD1683">
        <v>0</v>
      </c>
      <c r="AE1683">
        <v>0</v>
      </c>
      <c r="AF1683">
        <v>0</v>
      </c>
      <c r="AG1683">
        <v>0</v>
      </c>
      <c r="AH1683">
        <v>0</v>
      </c>
      <c r="AI1683">
        <v>0</v>
      </c>
      <c r="AJ1683">
        <v>0</v>
      </c>
      <c r="AK1683">
        <v>0</v>
      </c>
      <c r="AL1683">
        <v>0</v>
      </c>
      <c r="AM1683">
        <v>0</v>
      </c>
      <c r="AN1683">
        <v>1</v>
      </c>
    </row>
    <row r="1684" spans="1:40" x14ac:dyDescent="0.45">
      <c r="A1684" t="s">
        <v>77914</v>
      </c>
      <c r="B1684" t="s">
        <v>77915</v>
      </c>
      <c r="C1684" t="s">
        <v>77916</v>
      </c>
      <c r="D1684" t="s">
        <v>77917</v>
      </c>
      <c r="E1684" t="s">
        <v>290</v>
      </c>
      <c r="F1684">
        <v>0</v>
      </c>
      <c r="G1684" t="s">
        <v>51</v>
      </c>
      <c r="H1684" t="s">
        <v>44</v>
      </c>
      <c r="I1684" t="s">
        <v>655</v>
      </c>
      <c r="J1684" t="s">
        <v>656</v>
      </c>
      <c r="K1684" t="s">
        <v>4551</v>
      </c>
      <c r="L1684">
        <v>1</v>
      </c>
      <c r="M1684" s="1">
        <v>37895</v>
      </c>
      <c r="N1684" s="3">
        <v>44107</v>
      </c>
      <c r="O1684" t="s">
        <v>6715</v>
      </c>
      <c r="P1684">
        <v>2003</v>
      </c>
      <c r="Q1684" s="1">
        <v>39142</v>
      </c>
      <c r="R1684" s="1">
        <v>39142</v>
      </c>
      <c r="S1684">
        <v>0</v>
      </c>
      <c r="T1684">
        <v>0</v>
      </c>
      <c r="U1684">
        <v>0</v>
      </c>
      <c r="V1684">
        <v>0</v>
      </c>
      <c r="W1684">
        <v>0</v>
      </c>
      <c r="X1684">
        <v>0</v>
      </c>
      <c r="Y1684">
        <v>0</v>
      </c>
      <c r="Z1684">
        <v>0</v>
      </c>
      <c r="AA1684">
        <v>0</v>
      </c>
      <c r="AB1684">
        <v>0</v>
      </c>
      <c r="AC1684">
        <v>0</v>
      </c>
      <c r="AD1684">
        <v>0</v>
      </c>
      <c r="AE1684">
        <v>0</v>
      </c>
      <c r="AF1684">
        <v>0</v>
      </c>
      <c r="AG1684">
        <v>0</v>
      </c>
      <c r="AH1684">
        <v>0</v>
      </c>
      <c r="AI1684">
        <v>0</v>
      </c>
      <c r="AJ1684">
        <v>0</v>
      </c>
      <c r="AK1684">
        <v>0</v>
      </c>
      <c r="AL1684">
        <v>0</v>
      </c>
      <c r="AM1684">
        <v>0</v>
      </c>
      <c r="AN1684">
        <v>1</v>
      </c>
    </row>
    <row r="1685" spans="1:40" x14ac:dyDescent="0.45">
      <c r="A1685" t="s">
        <v>5168</v>
      </c>
      <c r="B1685" t="s">
        <v>5169</v>
      </c>
      <c r="C1685" t="s">
        <v>5170</v>
      </c>
      <c r="D1685" t="s">
        <v>198</v>
      </c>
      <c r="E1685" t="s">
        <v>199</v>
      </c>
      <c r="F1685">
        <v>0</v>
      </c>
      <c r="G1685" t="s">
        <v>51</v>
      </c>
      <c r="H1685" t="s">
        <v>44</v>
      </c>
      <c r="I1685" t="s">
        <v>1723</v>
      </c>
      <c r="J1685" t="s">
        <v>1724</v>
      </c>
      <c r="K1685" t="s">
        <v>1725</v>
      </c>
      <c r="L1685">
        <v>1</v>
      </c>
      <c r="M1685" s="1">
        <v>40909</v>
      </c>
      <c r="N1685" s="3">
        <v>43842</v>
      </c>
      <c r="O1685" t="s">
        <v>94</v>
      </c>
      <c r="P1685">
        <v>2012</v>
      </c>
      <c r="Q1685" s="1">
        <v>41366</v>
      </c>
      <c r="R1685" s="1">
        <v>41366</v>
      </c>
      <c r="S1685">
        <v>0</v>
      </c>
      <c r="T1685">
        <v>0</v>
      </c>
      <c r="U1685">
        <v>0</v>
      </c>
      <c r="V1685">
        <v>0</v>
      </c>
      <c r="W1685">
        <v>0</v>
      </c>
      <c r="X1685">
        <v>0</v>
      </c>
      <c r="Y1685">
        <v>0</v>
      </c>
      <c r="Z1685">
        <v>0</v>
      </c>
      <c r="AA1685">
        <v>0</v>
      </c>
      <c r="AB1685">
        <v>0</v>
      </c>
      <c r="AC1685">
        <v>0</v>
      </c>
      <c r="AD1685">
        <v>0</v>
      </c>
      <c r="AE1685">
        <v>0</v>
      </c>
      <c r="AF1685">
        <v>0</v>
      </c>
      <c r="AG1685">
        <v>0</v>
      </c>
      <c r="AH1685">
        <v>0</v>
      </c>
      <c r="AI1685">
        <v>0</v>
      </c>
      <c r="AJ1685">
        <v>0</v>
      </c>
      <c r="AK1685">
        <v>0</v>
      </c>
      <c r="AL1685">
        <v>0</v>
      </c>
      <c r="AM1685">
        <v>0</v>
      </c>
      <c r="AN1685">
        <v>1</v>
      </c>
    </row>
    <row r="1686" spans="1:40" x14ac:dyDescent="0.45">
      <c r="A1686" t="s">
        <v>5360</v>
      </c>
      <c r="B1686" t="s">
        <v>5361</v>
      </c>
      <c r="C1686" t="s">
        <v>5362</v>
      </c>
      <c r="D1686" t="s">
        <v>5363</v>
      </c>
      <c r="E1686" t="s">
        <v>242</v>
      </c>
      <c r="F1686">
        <v>0</v>
      </c>
      <c r="G1686" t="s">
        <v>51</v>
      </c>
      <c r="H1686" t="s">
        <v>44</v>
      </c>
      <c r="I1686" t="s">
        <v>1723</v>
      </c>
      <c r="J1686" t="s">
        <v>1724</v>
      </c>
      <c r="K1686" t="s">
        <v>1725</v>
      </c>
      <c r="L1686">
        <v>1</v>
      </c>
      <c r="M1686" s="1">
        <v>40909</v>
      </c>
      <c r="N1686" s="3">
        <v>43842</v>
      </c>
      <c r="O1686" t="s">
        <v>94</v>
      </c>
      <c r="P1686">
        <v>2012</v>
      </c>
      <c r="Q1686" s="1">
        <v>40544</v>
      </c>
      <c r="R1686" s="1">
        <v>40544</v>
      </c>
      <c r="S1686">
        <v>0</v>
      </c>
      <c r="T1686">
        <v>0</v>
      </c>
      <c r="U1686">
        <v>0</v>
      </c>
      <c r="V1686">
        <v>0</v>
      </c>
      <c r="W1686">
        <v>0</v>
      </c>
      <c r="X1686">
        <v>0</v>
      </c>
      <c r="Y1686">
        <v>0</v>
      </c>
      <c r="Z1686">
        <v>0</v>
      </c>
      <c r="AA1686">
        <v>0</v>
      </c>
      <c r="AB1686">
        <v>0</v>
      </c>
      <c r="AC1686">
        <v>0</v>
      </c>
      <c r="AD1686">
        <v>0</v>
      </c>
      <c r="AE1686">
        <v>0</v>
      </c>
      <c r="AF1686">
        <v>0</v>
      </c>
      <c r="AG1686">
        <v>0</v>
      </c>
      <c r="AH1686">
        <v>0</v>
      </c>
      <c r="AI1686">
        <v>0</v>
      </c>
      <c r="AJ1686">
        <v>0</v>
      </c>
      <c r="AK1686">
        <v>0</v>
      </c>
      <c r="AL1686">
        <v>0</v>
      </c>
      <c r="AM1686">
        <v>0</v>
      </c>
      <c r="AN1686">
        <v>1</v>
      </c>
    </row>
    <row r="1687" spans="1:40" x14ac:dyDescent="0.45">
      <c r="A1687" t="s">
        <v>6003</v>
      </c>
      <c r="B1687" t="s">
        <v>6004</v>
      </c>
      <c r="C1687" t="s">
        <v>6005</v>
      </c>
      <c r="D1687" t="s">
        <v>101</v>
      </c>
      <c r="E1687" t="s">
        <v>102</v>
      </c>
      <c r="F1687">
        <v>0</v>
      </c>
      <c r="G1687" t="s">
        <v>51</v>
      </c>
      <c r="H1687" t="s">
        <v>44</v>
      </c>
      <c r="I1687" t="s">
        <v>1723</v>
      </c>
      <c r="J1687" t="s">
        <v>1724</v>
      </c>
      <c r="K1687" t="s">
        <v>1725</v>
      </c>
      <c r="L1687">
        <v>1</v>
      </c>
      <c r="M1687" s="1">
        <v>37257</v>
      </c>
      <c r="N1687" s="3">
        <v>43832</v>
      </c>
      <c r="O1687" t="s">
        <v>321</v>
      </c>
      <c r="P1687">
        <v>2002</v>
      </c>
      <c r="Q1687" s="1">
        <v>38353</v>
      </c>
      <c r="R1687" s="1">
        <v>38353</v>
      </c>
      <c r="S1687">
        <v>0</v>
      </c>
      <c r="T1687">
        <v>0</v>
      </c>
      <c r="U1687">
        <v>0</v>
      </c>
      <c r="V1687">
        <v>0</v>
      </c>
      <c r="W1687">
        <v>0</v>
      </c>
      <c r="X1687">
        <v>0</v>
      </c>
      <c r="Y1687">
        <v>0</v>
      </c>
      <c r="Z1687">
        <v>0</v>
      </c>
      <c r="AA1687">
        <v>0</v>
      </c>
      <c r="AB1687">
        <v>0</v>
      </c>
      <c r="AC1687">
        <v>0</v>
      </c>
      <c r="AD1687">
        <v>0</v>
      </c>
      <c r="AE1687">
        <v>0</v>
      </c>
      <c r="AF1687">
        <v>0</v>
      </c>
      <c r="AG1687">
        <v>0</v>
      </c>
      <c r="AH1687">
        <v>0</v>
      </c>
      <c r="AI1687">
        <v>0</v>
      </c>
      <c r="AJ1687">
        <v>0</v>
      </c>
      <c r="AK1687">
        <v>0</v>
      </c>
      <c r="AL1687">
        <v>0</v>
      </c>
      <c r="AM1687">
        <v>0</v>
      </c>
      <c r="AN1687">
        <v>1</v>
      </c>
    </row>
    <row r="1688" spans="1:40" x14ac:dyDescent="0.45">
      <c r="A1688" t="s">
        <v>6526</v>
      </c>
      <c r="B1688" t="s">
        <v>6527</v>
      </c>
      <c r="C1688" t="s">
        <v>6528</v>
      </c>
      <c r="D1688" t="s">
        <v>726</v>
      </c>
      <c r="E1688" t="s">
        <v>228</v>
      </c>
      <c r="F1688">
        <v>0</v>
      </c>
      <c r="G1688" t="s">
        <v>51</v>
      </c>
      <c r="H1688" t="s">
        <v>44</v>
      </c>
      <c r="I1688" t="s">
        <v>1723</v>
      </c>
      <c r="J1688" t="s">
        <v>1724</v>
      </c>
      <c r="K1688" t="s">
        <v>1725</v>
      </c>
      <c r="L1688">
        <v>2</v>
      </c>
      <c r="M1688" s="1">
        <v>40817</v>
      </c>
      <c r="N1688" s="3">
        <v>44115</v>
      </c>
      <c r="O1688" t="s">
        <v>72</v>
      </c>
      <c r="P1688">
        <v>2011</v>
      </c>
      <c r="Q1688" s="1">
        <v>40544</v>
      </c>
      <c r="R1688" s="1">
        <v>40909</v>
      </c>
      <c r="S1688">
        <v>0</v>
      </c>
      <c r="T1688">
        <v>0</v>
      </c>
      <c r="U1688">
        <v>0</v>
      </c>
      <c r="V1688">
        <v>0</v>
      </c>
      <c r="W1688">
        <v>0</v>
      </c>
      <c r="X1688">
        <v>0</v>
      </c>
      <c r="Y1688">
        <v>0</v>
      </c>
      <c r="Z1688">
        <v>0</v>
      </c>
      <c r="AA1688">
        <v>0</v>
      </c>
      <c r="AB1688">
        <v>0</v>
      </c>
      <c r="AC1688">
        <v>0</v>
      </c>
      <c r="AD1688">
        <v>0</v>
      </c>
      <c r="AE1688">
        <v>0</v>
      </c>
      <c r="AF1688">
        <v>0</v>
      </c>
      <c r="AG1688">
        <v>0</v>
      </c>
      <c r="AH1688">
        <v>0</v>
      </c>
      <c r="AI1688">
        <v>0</v>
      </c>
      <c r="AJ1688">
        <v>0</v>
      </c>
      <c r="AK1688">
        <v>0</v>
      </c>
      <c r="AL1688">
        <v>0</v>
      </c>
      <c r="AM1688">
        <v>0</v>
      </c>
      <c r="AN1688">
        <v>1</v>
      </c>
    </row>
    <row r="1689" spans="1:40" x14ac:dyDescent="0.45">
      <c r="A1689" t="s">
        <v>9444</v>
      </c>
      <c r="B1689" t="s">
        <v>9445</v>
      </c>
      <c r="C1689" t="s">
        <v>9446</v>
      </c>
      <c r="D1689" t="s">
        <v>9447</v>
      </c>
      <c r="E1689" t="s">
        <v>1393</v>
      </c>
      <c r="F1689">
        <v>0</v>
      </c>
      <c r="G1689" t="s">
        <v>51</v>
      </c>
      <c r="H1689" t="s">
        <v>44</v>
      </c>
      <c r="I1689" t="s">
        <v>1723</v>
      </c>
      <c r="J1689" t="s">
        <v>5061</v>
      </c>
      <c r="K1689" t="s">
        <v>9448</v>
      </c>
      <c r="L1689">
        <v>1</v>
      </c>
      <c r="M1689" s="1">
        <v>41169</v>
      </c>
      <c r="N1689" s="3">
        <v>44086</v>
      </c>
      <c r="O1689" t="s">
        <v>342</v>
      </c>
      <c r="P1689">
        <v>2012</v>
      </c>
      <c r="Q1689" s="1">
        <v>41395</v>
      </c>
      <c r="R1689" s="1">
        <v>41395</v>
      </c>
      <c r="S1689">
        <v>0</v>
      </c>
      <c r="T1689">
        <v>0</v>
      </c>
      <c r="U1689">
        <v>0</v>
      </c>
      <c r="V1689">
        <v>0</v>
      </c>
      <c r="W1689">
        <v>0</v>
      </c>
      <c r="X1689">
        <v>0</v>
      </c>
      <c r="Y1689">
        <v>0</v>
      </c>
      <c r="Z1689">
        <v>0</v>
      </c>
      <c r="AA1689">
        <v>0</v>
      </c>
      <c r="AB1689">
        <v>0</v>
      </c>
      <c r="AC1689">
        <v>0</v>
      </c>
      <c r="AD1689">
        <v>0</v>
      </c>
      <c r="AE1689">
        <v>0</v>
      </c>
      <c r="AF1689">
        <v>0</v>
      </c>
      <c r="AG1689">
        <v>0</v>
      </c>
      <c r="AH1689">
        <v>0</v>
      </c>
      <c r="AI1689">
        <v>0</v>
      </c>
      <c r="AJ1689">
        <v>0</v>
      </c>
      <c r="AK1689">
        <v>0</v>
      </c>
      <c r="AL1689">
        <v>0</v>
      </c>
      <c r="AM1689">
        <v>0</v>
      </c>
      <c r="AN1689">
        <v>1</v>
      </c>
    </row>
    <row r="1690" spans="1:40" x14ac:dyDescent="0.45">
      <c r="A1690" t="s">
        <v>12279</v>
      </c>
      <c r="B1690" t="s">
        <v>12280</v>
      </c>
      <c r="C1690" t="s">
        <v>12281</v>
      </c>
      <c r="D1690" t="s">
        <v>1062</v>
      </c>
      <c r="E1690" t="s">
        <v>1063</v>
      </c>
      <c r="F1690">
        <v>0</v>
      </c>
      <c r="G1690" t="s">
        <v>51</v>
      </c>
      <c r="H1690" t="s">
        <v>44</v>
      </c>
      <c r="I1690" t="s">
        <v>1723</v>
      </c>
      <c r="J1690" t="s">
        <v>5061</v>
      </c>
      <c r="K1690" t="s">
        <v>12282</v>
      </c>
      <c r="L1690">
        <v>1</v>
      </c>
      <c r="M1690" s="1">
        <v>40839</v>
      </c>
      <c r="N1690" s="3">
        <v>44115</v>
      </c>
      <c r="O1690" t="s">
        <v>72</v>
      </c>
      <c r="P1690">
        <v>2011</v>
      </c>
      <c r="Q1690" s="1">
        <v>41058</v>
      </c>
      <c r="R1690" s="1">
        <v>41058</v>
      </c>
      <c r="S1690">
        <v>0</v>
      </c>
      <c r="T1690">
        <v>0</v>
      </c>
      <c r="U1690">
        <v>0</v>
      </c>
      <c r="V1690">
        <v>0</v>
      </c>
      <c r="W1690">
        <v>0</v>
      </c>
      <c r="X1690">
        <v>0</v>
      </c>
      <c r="Y1690">
        <v>0</v>
      </c>
      <c r="Z1690">
        <v>0</v>
      </c>
      <c r="AA1690">
        <v>0</v>
      </c>
      <c r="AB1690">
        <v>0</v>
      </c>
      <c r="AC1690">
        <v>0</v>
      </c>
      <c r="AD1690">
        <v>0</v>
      </c>
      <c r="AE1690">
        <v>0</v>
      </c>
      <c r="AF1690">
        <v>0</v>
      </c>
      <c r="AG1690">
        <v>0</v>
      </c>
      <c r="AH1690">
        <v>0</v>
      </c>
      <c r="AI1690">
        <v>0</v>
      </c>
      <c r="AJ1690">
        <v>0</v>
      </c>
      <c r="AK1690">
        <v>0</v>
      </c>
      <c r="AL1690">
        <v>0</v>
      </c>
      <c r="AM1690">
        <v>0</v>
      </c>
      <c r="AN1690">
        <v>1</v>
      </c>
    </row>
    <row r="1691" spans="1:40" x14ac:dyDescent="0.45">
      <c r="A1691" t="s">
        <v>13685</v>
      </c>
      <c r="B1691" t="s">
        <v>13686</v>
      </c>
      <c r="C1691" t="s">
        <v>13687</v>
      </c>
      <c r="D1691" t="s">
        <v>13688</v>
      </c>
      <c r="E1691" t="s">
        <v>13689</v>
      </c>
      <c r="F1691">
        <v>0</v>
      </c>
      <c r="G1691" t="s">
        <v>51</v>
      </c>
      <c r="H1691" t="s">
        <v>44</v>
      </c>
      <c r="I1691" t="s">
        <v>1723</v>
      </c>
      <c r="J1691" t="s">
        <v>1354</v>
      </c>
      <c r="K1691" t="s">
        <v>1354</v>
      </c>
      <c r="L1691">
        <v>1</v>
      </c>
      <c r="M1691" s="1">
        <v>8037</v>
      </c>
      <c r="N1691" s="3">
        <v>43852</v>
      </c>
      <c r="O1691" t="s">
        <v>13690</v>
      </c>
      <c r="P1691">
        <v>1922</v>
      </c>
      <c r="Q1691" s="1">
        <v>39322</v>
      </c>
      <c r="R1691" s="1">
        <v>39322</v>
      </c>
      <c r="S1691">
        <v>0</v>
      </c>
      <c r="T1691">
        <v>0</v>
      </c>
      <c r="U1691">
        <v>0</v>
      </c>
      <c r="V1691">
        <v>0</v>
      </c>
      <c r="W1691">
        <v>0</v>
      </c>
      <c r="X1691">
        <v>0</v>
      </c>
      <c r="Y1691">
        <v>0</v>
      </c>
      <c r="Z1691">
        <v>0</v>
      </c>
      <c r="AA1691">
        <v>0</v>
      </c>
      <c r="AB1691">
        <v>0</v>
      </c>
      <c r="AC1691">
        <v>0</v>
      </c>
      <c r="AD1691">
        <v>0</v>
      </c>
      <c r="AE1691">
        <v>0</v>
      </c>
      <c r="AF1691">
        <v>0</v>
      </c>
      <c r="AG1691">
        <v>0</v>
      </c>
      <c r="AH1691">
        <v>0</v>
      </c>
      <c r="AI1691">
        <v>0</v>
      </c>
      <c r="AJ1691">
        <v>0</v>
      </c>
      <c r="AK1691">
        <v>0</v>
      </c>
      <c r="AL1691">
        <v>0</v>
      </c>
      <c r="AM1691">
        <v>0</v>
      </c>
      <c r="AN1691">
        <v>1</v>
      </c>
    </row>
    <row r="1692" spans="1:40" x14ac:dyDescent="0.45">
      <c r="A1692" t="s">
        <v>21010</v>
      </c>
      <c r="B1692" t="s">
        <v>21011</v>
      </c>
      <c r="C1692" t="s">
        <v>21012</v>
      </c>
      <c r="D1692" t="s">
        <v>21013</v>
      </c>
      <c r="E1692" t="s">
        <v>326</v>
      </c>
      <c r="F1692">
        <v>0</v>
      </c>
      <c r="G1692" t="s">
        <v>51</v>
      </c>
      <c r="H1692" t="s">
        <v>44</v>
      </c>
      <c r="I1692" t="s">
        <v>1723</v>
      </c>
      <c r="J1692" t="s">
        <v>1354</v>
      </c>
      <c r="K1692" t="s">
        <v>1354</v>
      </c>
      <c r="L1692">
        <v>2</v>
      </c>
      <c r="M1692" s="1">
        <v>40695</v>
      </c>
      <c r="N1692" s="3">
        <v>43993</v>
      </c>
      <c r="O1692" t="s">
        <v>62</v>
      </c>
      <c r="P1692">
        <v>2011</v>
      </c>
      <c r="Q1692" s="1">
        <v>41501</v>
      </c>
      <c r="R1692" s="1">
        <v>41501</v>
      </c>
      <c r="S1692">
        <v>0</v>
      </c>
      <c r="T1692">
        <v>0</v>
      </c>
      <c r="U1692">
        <v>0</v>
      </c>
      <c r="V1692">
        <v>0</v>
      </c>
      <c r="W1692">
        <v>0</v>
      </c>
      <c r="X1692">
        <v>0</v>
      </c>
      <c r="Y1692">
        <v>0</v>
      </c>
      <c r="Z1692">
        <v>0</v>
      </c>
      <c r="AA1692">
        <v>0</v>
      </c>
      <c r="AB1692">
        <v>0</v>
      </c>
      <c r="AC1692">
        <v>0</v>
      </c>
      <c r="AD1692">
        <v>0</v>
      </c>
      <c r="AE1692">
        <v>0</v>
      </c>
      <c r="AF1692">
        <v>0</v>
      </c>
      <c r="AG1692">
        <v>0</v>
      </c>
      <c r="AH1692">
        <v>0</v>
      </c>
      <c r="AI1692">
        <v>0</v>
      </c>
      <c r="AJ1692">
        <v>0</v>
      </c>
      <c r="AK1692">
        <v>0</v>
      </c>
      <c r="AL1692">
        <v>0</v>
      </c>
      <c r="AM1692">
        <v>0</v>
      </c>
      <c r="AN1692">
        <v>1</v>
      </c>
    </row>
    <row r="1693" spans="1:40" x14ac:dyDescent="0.45">
      <c r="A1693" t="s">
        <v>26054</v>
      </c>
      <c r="B1693" t="s">
        <v>26055</v>
      </c>
      <c r="C1693" t="s">
        <v>26056</v>
      </c>
      <c r="D1693" t="s">
        <v>26057</v>
      </c>
      <c r="E1693" t="s">
        <v>4469</v>
      </c>
      <c r="F1693">
        <v>0</v>
      </c>
      <c r="G1693" t="s">
        <v>51</v>
      </c>
      <c r="H1693" t="s">
        <v>44</v>
      </c>
      <c r="I1693" t="s">
        <v>1723</v>
      </c>
      <c r="J1693" t="s">
        <v>5061</v>
      </c>
      <c r="K1693" t="s">
        <v>26058</v>
      </c>
      <c r="L1693">
        <v>1</v>
      </c>
      <c r="M1693" s="1">
        <v>39173</v>
      </c>
      <c r="N1693" s="3">
        <v>43928</v>
      </c>
      <c r="O1693" t="s">
        <v>1360</v>
      </c>
      <c r="P1693">
        <v>2007</v>
      </c>
      <c r="Q1693" s="1">
        <v>39083</v>
      </c>
      <c r="R1693" s="1">
        <v>39083</v>
      </c>
      <c r="S1693">
        <v>0</v>
      </c>
      <c r="T1693">
        <v>0</v>
      </c>
      <c r="U1693">
        <v>0</v>
      </c>
      <c r="V1693">
        <v>0</v>
      </c>
      <c r="W1693">
        <v>0</v>
      </c>
      <c r="X1693">
        <v>0</v>
      </c>
      <c r="Y1693">
        <v>0</v>
      </c>
      <c r="Z1693">
        <v>0</v>
      </c>
      <c r="AA1693">
        <v>0</v>
      </c>
      <c r="AB1693">
        <v>0</v>
      </c>
      <c r="AC1693">
        <v>0</v>
      </c>
      <c r="AD1693">
        <v>0</v>
      </c>
      <c r="AE1693">
        <v>0</v>
      </c>
      <c r="AF1693">
        <v>0</v>
      </c>
      <c r="AG1693">
        <v>0</v>
      </c>
      <c r="AH1693">
        <v>0</v>
      </c>
      <c r="AI1693">
        <v>0</v>
      </c>
      <c r="AJ1693">
        <v>0</v>
      </c>
      <c r="AK1693">
        <v>0</v>
      </c>
      <c r="AL1693">
        <v>0</v>
      </c>
      <c r="AM1693">
        <v>0</v>
      </c>
      <c r="AN1693">
        <v>1</v>
      </c>
    </row>
    <row r="1694" spans="1:40" x14ac:dyDescent="0.45">
      <c r="A1694" t="s">
        <v>28449</v>
      </c>
      <c r="B1694" t="s">
        <v>28450</v>
      </c>
      <c r="C1694" t="s">
        <v>28451</v>
      </c>
      <c r="D1694" t="s">
        <v>198</v>
      </c>
      <c r="E1694" t="s">
        <v>199</v>
      </c>
      <c r="F1694">
        <v>0</v>
      </c>
      <c r="G1694" t="s">
        <v>51</v>
      </c>
      <c r="H1694" t="s">
        <v>44</v>
      </c>
      <c r="I1694" t="s">
        <v>1723</v>
      </c>
      <c r="J1694" t="s">
        <v>5061</v>
      </c>
      <c r="K1694" t="s">
        <v>22197</v>
      </c>
      <c r="L1694">
        <v>1</v>
      </c>
      <c r="M1694" s="1">
        <v>35796</v>
      </c>
      <c r="N1694" s="2">
        <v>35796</v>
      </c>
      <c r="O1694" t="s">
        <v>393</v>
      </c>
      <c r="P1694">
        <v>1998</v>
      </c>
      <c r="Q1694" s="1">
        <v>41513</v>
      </c>
      <c r="R1694" s="1">
        <v>41513</v>
      </c>
      <c r="S1694">
        <v>0</v>
      </c>
      <c r="T1694">
        <v>0</v>
      </c>
      <c r="U1694">
        <v>0</v>
      </c>
      <c r="V1694">
        <v>0</v>
      </c>
      <c r="W1694">
        <v>0</v>
      </c>
      <c r="X1694">
        <v>0</v>
      </c>
      <c r="Y1694">
        <v>0</v>
      </c>
      <c r="Z1694">
        <v>0</v>
      </c>
      <c r="AA1694">
        <v>0</v>
      </c>
      <c r="AB1694">
        <v>0</v>
      </c>
      <c r="AC1694">
        <v>0</v>
      </c>
      <c r="AD1694">
        <v>0</v>
      </c>
      <c r="AE1694">
        <v>0</v>
      </c>
      <c r="AF1694">
        <v>0</v>
      </c>
      <c r="AG1694">
        <v>0</v>
      </c>
      <c r="AH1694">
        <v>0</v>
      </c>
      <c r="AI1694">
        <v>0</v>
      </c>
      <c r="AJ1694">
        <v>0</v>
      </c>
      <c r="AK1694">
        <v>0</v>
      </c>
      <c r="AL1694">
        <v>0</v>
      </c>
      <c r="AM1694">
        <v>0</v>
      </c>
      <c r="AN1694">
        <v>1</v>
      </c>
    </row>
    <row r="1695" spans="1:40" x14ac:dyDescent="0.45">
      <c r="A1695" t="s">
        <v>28791</v>
      </c>
      <c r="B1695" t="s">
        <v>28792</v>
      </c>
      <c r="C1695" t="s">
        <v>28793</v>
      </c>
      <c r="D1695" t="s">
        <v>8819</v>
      </c>
      <c r="E1695" t="s">
        <v>3979</v>
      </c>
      <c r="F1695">
        <v>0</v>
      </c>
      <c r="G1695" t="s">
        <v>51</v>
      </c>
      <c r="H1695" t="s">
        <v>44</v>
      </c>
      <c r="I1695" t="s">
        <v>1723</v>
      </c>
      <c r="J1695" t="s">
        <v>1354</v>
      </c>
      <c r="K1695" t="s">
        <v>1354</v>
      </c>
      <c r="L1695">
        <v>1</v>
      </c>
      <c r="M1695" s="1">
        <v>39083</v>
      </c>
      <c r="N1695" s="3">
        <v>43837</v>
      </c>
      <c r="O1695" t="s">
        <v>80</v>
      </c>
      <c r="P1695">
        <v>2007</v>
      </c>
      <c r="Q1695" s="1">
        <v>40967</v>
      </c>
      <c r="R1695" s="1">
        <v>40967</v>
      </c>
      <c r="S1695">
        <v>0</v>
      </c>
      <c r="T1695">
        <v>0</v>
      </c>
      <c r="U1695">
        <v>0</v>
      </c>
      <c r="V1695">
        <v>0</v>
      </c>
      <c r="W1695">
        <v>0</v>
      </c>
      <c r="X1695">
        <v>0</v>
      </c>
      <c r="Y1695">
        <v>0</v>
      </c>
      <c r="Z1695">
        <v>0</v>
      </c>
      <c r="AA1695">
        <v>0</v>
      </c>
      <c r="AB1695">
        <v>0</v>
      </c>
      <c r="AC1695">
        <v>0</v>
      </c>
      <c r="AD1695">
        <v>0</v>
      </c>
      <c r="AE1695">
        <v>0</v>
      </c>
      <c r="AF1695">
        <v>0</v>
      </c>
      <c r="AG1695">
        <v>0</v>
      </c>
      <c r="AH1695">
        <v>0</v>
      </c>
      <c r="AI1695">
        <v>0</v>
      </c>
      <c r="AJ1695">
        <v>0</v>
      </c>
      <c r="AK1695">
        <v>0</v>
      </c>
      <c r="AL1695">
        <v>0</v>
      </c>
      <c r="AM1695">
        <v>0</v>
      </c>
      <c r="AN1695">
        <v>1</v>
      </c>
    </row>
    <row r="1696" spans="1:40" x14ac:dyDescent="0.45">
      <c r="A1696" t="s">
        <v>33066</v>
      </c>
      <c r="B1696" t="s">
        <v>33067</v>
      </c>
      <c r="C1696" t="s">
        <v>33068</v>
      </c>
      <c r="D1696" t="s">
        <v>33069</v>
      </c>
      <c r="E1696" t="s">
        <v>326</v>
      </c>
      <c r="F1696">
        <v>0</v>
      </c>
      <c r="G1696" t="s">
        <v>51</v>
      </c>
      <c r="H1696" t="s">
        <v>44</v>
      </c>
      <c r="I1696" t="s">
        <v>1723</v>
      </c>
      <c r="J1696" t="s">
        <v>1724</v>
      </c>
      <c r="K1696" t="s">
        <v>33070</v>
      </c>
      <c r="L1696">
        <v>1</v>
      </c>
      <c r="M1696" s="1">
        <v>39539</v>
      </c>
      <c r="N1696" s="3">
        <v>43929</v>
      </c>
      <c r="O1696" t="s">
        <v>303</v>
      </c>
      <c r="P1696">
        <v>2008</v>
      </c>
      <c r="Q1696" s="1">
        <v>39661</v>
      </c>
      <c r="R1696" s="1">
        <v>39661</v>
      </c>
      <c r="S1696">
        <v>0</v>
      </c>
      <c r="T1696">
        <v>0</v>
      </c>
      <c r="U1696">
        <v>0</v>
      </c>
      <c r="V1696">
        <v>0</v>
      </c>
      <c r="W1696">
        <v>0</v>
      </c>
      <c r="X1696">
        <v>0</v>
      </c>
      <c r="Y1696">
        <v>0</v>
      </c>
      <c r="Z1696">
        <v>0</v>
      </c>
      <c r="AA1696">
        <v>0</v>
      </c>
      <c r="AB1696">
        <v>0</v>
      </c>
      <c r="AC1696">
        <v>0</v>
      </c>
      <c r="AD1696">
        <v>0</v>
      </c>
      <c r="AE1696">
        <v>0</v>
      </c>
      <c r="AF1696">
        <v>0</v>
      </c>
      <c r="AG1696">
        <v>0</v>
      </c>
      <c r="AH1696">
        <v>0</v>
      </c>
      <c r="AI1696">
        <v>0</v>
      </c>
      <c r="AJ1696">
        <v>0</v>
      </c>
      <c r="AK1696">
        <v>0</v>
      </c>
      <c r="AL1696">
        <v>0</v>
      </c>
      <c r="AM1696">
        <v>0</v>
      </c>
      <c r="AN1696">
        <v>1</v>
      </c>
    </row>
    <row r="1697" spans="1:40" x14ac:dyDescent="0.45">
      <c r="A1697" t="s">
        <v>39252</v>
      </c>
      <c r="B1697" t="s">
        <v>39253</v>
      </c>
      <c r="C1697" t="s">
        <v>39254</v>
      </c>
      <c r="D1697" t="s">
        <v>264</v>
      </c>
      <c r="E1697" t="s">
        <v>255</v>
      </c>
      <c r="F1697">
        <v>0</v>
      </c>
      <c r="G1697" t="s">
        <v>51</v>
      </c>
      <c r="H1697" t="s">
        <v>44</v>
      </c>
      <c r="I1697" t="s">
        <v>1723</v>
      </c>
      <c r="J1697" t="s">
        <v>1724</v>
      </c>
      <c r="K1697" t="s">
        <v>5162</v>
      </c>
      <c r="L1697">
        <v>1</v>
      </c>
      <c r="M1697" s="1">
        <v>39800</v>
      </c>
      <c r="N1697" s="3">
        <v>44173</v>
      </c>
      <c r="O1697" t="s">
        <v>472</v>
      </c>
      <c r="P1697">
        <v>2008</v>
      </c>
      <c r="Q1697" s="1">
        <v>41078</v>
      </c>
      <c r="R1697" s="1">
        <v>41078</v>
      </c>
      <c r="S1697">
        <v>0</v>
      </c>
      <c r="T1697">
        <v>0</v>
      </c>
      <c r="U1697">
        <v>0</v>
      </c>
      <c r="V1697">
        <v>0</v>
      </c>
      <c r="W1697">
        <v>0</v>
      </c>
      <c r="X1697">
        <v>0</v>
      </c>
      <c r="Y1697">
        <v>0</v>
      </c>
      <c r="Z1697">
        <v>0</v>
      </c>
      <c r="AA1697">
        <v>0</v>
      </c>
      <c r="AB1697">
        <v>0</v>
      </c>
      <c r="AC1697">
        <v>0</v>
      </c>
      <c r="AD1697">
        <v>0</v>
      </c>
      <c r="AE1697">
        <v>0</v>
      </c>
      <c r="AF1697">
        <v>0</v>
      </c>
      <c r="AG1697">
        <v>0</v>
      </c>
      <c r="AH1697">
        <v>0</v>
      </c>
      <c r="AI1697">
        <v>0</v>
      </c>
      <c r="AJ1697">
        <v>0</v>
      </c>
      <c r="AK1697">
        <v>0</v>
      </c>
      <c r="AL1697">
        <v>0</v>
      </c>
      <c r="AM1697">
        <v>0</v>
      </c>
      <c r="AN1697">
        <v>1</v>
      </c>
    </row>
    <row r="1698" spans="1:40" x14ac:dyDescent="0.45">
      <c r="A1698" t="s">
        <v>46302</v>
      </c>
      <c r="B1698" t="s">
        <v>46303</v>
      </c>
      <c r="C1698" t="s">
        <v>46304</v>
      </c>
      <c r="D1698" t="s">
        <v>46305</v>
      </c>
      <c r="E1698" t="s">
        <v>4544</v>
      </c>
      <c r="F1698">
        <v>0</v>
      </c>
      <c r="G1698" t="s">
        <v>51</v>
      </c>
      <c r="H1698" t="s">
        <v>44</v>
      </c>
      <c r="I1698" t="s">
        <v>1723</v>
      </c>
      <c r="J1698" t="s">
        <v>1724</v>
      </c>
      <c r="K1698" t="s">
        <v>5162</v>
      </c>
      <c r="L1698">
        <v>1</v>
      </c>
      <c r="M1698" s="1">
        <v>38687</v>
      </c>
      <c r="N1698" s="3">
        <v>44170</v>
      </c>
      <c r="O1698" t="s">
        <v>2113</v>
      </c>
      <c r="P1698">
        <v>2005</v>
      </c>
      <c r="Q1698" s="1">
        <v>41838</v>
      </c>
      <c r="R1698" s="1">
        <v>41838</v>
      </c>
      <c r="S1698">
        <v>0</v>
      </c>
      <c r="T1698">
        <v>0</v>
      </c>
      <c r="U1698">
        <v>0</v>
      </c>
      <c r="V1698">
        <v>0</v>
      </c>
      <c r="W1698">
        <v>0</v>
      </c>
      <c r="X1698">
        <v>0</v>
      </c>
      <c r="Y1698">
        <v>0</v>
      </c>
      <c r="Z1698">
        <v>0</v>
      </c>
      <c r="AA1698">
        <v>0</v>
      </c>
      <c r="AB1698">
        <v>0</v>
      </c>
      <c r="AC1698">
        <v>0</v>
      </c>
      <c r="AD1698">
        <v>0</v>
      </c>
      <c r="AE1698">
        <v>0</v>
      </c>
      <c r="AF1698">
        <v>0</v>
      </c>
      <c r="AG1698">
        <v>0</v>
      </c>
      <c r="AH1698">
        <v>0</v>
      </c>
      <c r="AI1698">
        <v>0</v>
      </c>
      <c r="AJ1698">
        <v>0</v>
      </c>
      <c r="AK1698">
        <v>0</v>
      </c>
      <c r="AL1698">
        <v>0</v>
      </c>
      <c r="AM1698">
        <v>0</v>
      </c>
      <c r="AN1698">
        <v>1</v>
      </c>
    </row>
    <row r="1699" spans="1:40" x14ac:dyDescent="0.45">
      <c r="A1699" t="s">
        <v>47481</v>
      </c>
      <c r="B1699" t="s">
        <v>47482</v>
      </c>
      <c r="C1699" t="s">
        <v>47483</v>
      </c>
      <c r="D1699" t="s">
        <v>47484</v>
      </c>
      <c r="E1699" t="s">
        <v>178</v>
      </c>
      <c r="F1699">
        <v>0</v>
      </c>
      <c r="G1699" t="s">
        <v>51</v>
      </c>
      <c r="H1699" t="s">
        <v>44</v>
      </c>
      <c r="I1699" t="s">
        <v>1723</v>
      </c>
      <c r="J1699" t="s">
        <v>1354</v>
      </c>
      <c r="K1699" t="s">
        <v>1354</v>
      </c>
      <c r="L1699">
        <v>1</v>
      </c>
      <c r="M1699" s="1">
        <v>41275</v>
      </c>
      <c r="N1699" s="3">
        <v>43843</v>
      </c>
      <c r="O1699" t="s">
        <v>117</v>
      </c>
      <c r="P1699">
        <v>2013</v>
      </c>
      <c r="Q1699" s="1">
        <v>41760</v>
      </c>
      <c r="R1699" s="1">
        <v>41760</v>
      </c>
      <c r="S1699">
        <v>0</v>
      </c>
      <c r="T1699">
        <v>0</v>
      </c>
      <c r="U1699">
        <v>0</v>
      </c>
      <c r="V1699">
        <v>0</v>
      </c>
      <c r="W1699">
        <v>0</v>
      </c>
      <c r="X1699">
        <v>0</v>
      </c>
      <c r="Y1699">
        <v>0</v>
      </c>
      <c r="Z1699">
        <v>0</v>
      </c>
      <c r="AA1699">
        <v>0</v>
      </c>
      <c r="AB1699">
        <v>0</v>
      </c>
      <c r="AC1699">
        <v>0</v>
      </c>
      <c r="AD1699">
        <v>0</v>
      </c>
      <c r="AE1699">
        <v>0</v>
      </c>
      <c r="AF1699">
        <v>0</v>
      </c>
      <c r="AG1699">
        <v>0</v>
      </c>
      <c r="AH1699">
        <v>0</v>
      </c>
      <c r="AI1699">
        <v>0</v>
      </c>
      <c r="AJ1699">
        <v>0</v>
      </c>
      <c r="AK1699">
        <v>0</v>
      </c>
      <c r="AL1699">
        <v>0</v>
      </c>
      <c r="AM1699">
        <v>0</v>
      </c>
      <c r="AN1699">
        <v>1</v>
      </c>
    </row>
    <row r="1700" spans="1:40" x14ac:dyDescent="0.45">
      <c r="A1700" t="s">
        <v>51802</v>
      </c>
      <c r="B1700" t="s">
        <v>51803</v>
      </c>
      <c r="C1700" t="s">
        <v>51804</v>
      </c>
      <c r="D1700" t="s">
        <v>1062</v>
      </c>
      <c r="E1700" t="s">
        <v>1063</v>
      </c>
      <c r="F1700">
        <v>0</v>
      </c>
      <c r="G1700" t="s">
        <v>51</v>
      </c>
      <c r="H1700" t="s">
        <v>44</v>
      </c>
      <c r="I1700" t="s">
        <v>1723</v>
      </c>
      <c r="J1700" t="s">
        <v>5061</v>
      </c>
      <c r="K1700" t="s">
        <v>310</v>
      </c>
      <c r="L1700">
        <v>1</v>
      </c>
      <c r="M1700" s="1">
        <v>35065</v>
      </c>
      <c r="N1700" s="2">
        <v>35065</v>
      </c>
      <c r="O1700" t="s">
        <v>1664</v>
      </c>
      <c r="P1700">
        <v>1996</v>
      </c>
      <c r="Q1700" s="1">
        <v>40464</v>
      </c>
      <c r="R1700" s="1">
        <v>40464</v>
      </c>
      <c r="S1700">
        <v>0</v>
      </c>
      <c r="T1700">
        <v>0</v>
      </c>
      <c r="U1700">
        <v>0</v>
      </c>
      <c r="V1700">
        <v>0</v>
      </c>
      <c r="W1700">
        <v>0</v>
      </c>
      <c r="X1700">
        <v>0</v>
      </c>
      <c r="Y1700">
        <v>0</v>
      </c>
      <c r="Z1700">
        <v>0</v>
      </c>
      <c r="AA1700">
        <v>0</v>
      </c>
      <c r="AB1700">
        <v>0</v>
      </c>
      <c r="AC1700">
        <v>0</v>
      </c>
      <c r="AD1700">
        <v>0</v>
      </c>
      <c r="AE1700">
        <v>0</v>
      </c>
      <c r="AF1700">
        <v>0</v>
      </c>
      <c r="AG1700">
        <v>0</v>
      </c>
      <c r="AH1700">
        <v>0</v>
      </c>
      <c r="AI1700">
        <v>0</v>
      </c>
      <c r="AJ1700">
        <v>0</v>
      </c>
      <c r="AK1700">
        <v>0</v>
      </c>
      <c r="AL1700">
        <v>0</v>
      </c>
      <c r="AM1700">
        <v>0</v>
      </c>
      <c r="AN1700">
        <v>1</v>
      </c>
    </row>
    <row r="1701" spans="1:40" x14ac:dyDescent="0.45">
      <c r="A1701" t="s">
        <v>55341</v>
      </c>
      <c r="B1701" t="s">
        <v>55342</v>
      </c>
      <c r="C1701" t="s">
        <v>55343</v>
      </c>
      <c r="D1701" t="s">
        <v>55344</v>
      </c>
      <c r="E1701" t="s">
        <v>242</v>
      </c>
      <c r="F1701">
        <v>0</v>
      </c>
      <c r="G1701" t="s">
        <v>51</v>
      </c>
      <c r="H1701" t="s">
        <v>44</v>
      </c>
      <c r="I1701" t="s">
        <v>1723</v>
      </c>
      <c r="J1701" t="s">
        <v>5061</v>
      </c>
      <c r="K1701" t="s">
        <v>55345</v>
      </c>
      <c r="L1701">
        <v>2</v>
      </c>
      <c r="M1701" s="1">
        <v>39043</v>
      </c>
      <c r="N1701" s="3">
        <v>44141</v>
      </c>
      <c r="O1701" t="s">
        <v>708</v>
      </c>
      <c r="P1701">
        <v>2006</v>
      </c>
      <c r="Q1701" s="1">
        <v>40897</v>
      </c>
      <c r="R1701" s="1">
        <v>41214</v>
      </c>
      <c r="S1701">
        <v>0</v>
      </c>
      <c r="T1701">
        <v>0</v>
      </c>
      <c r="U1701">
        <v>0</v>
      </c>
      <c r="V1701">
        <v>0</v>
      </c>
      <c r="W1701">
        <v>0</v>
      </c>
      <c r="X1701">
        <v>0</v>
      </c>
      <c r="Y1701">
        <v>0</v>
      </c>
      <c r="Z1701">
        <v>0</v>
      </c>
      <c r="AA1701">
        <v>0</v>
      </c>
      <c r="AB1701">
        <v>0</v>
      </c>
      <c r="AC1701">
        <v>0</v>
      </c>
      <c r="AD1701">
        <v>0</v>
      </c>
      <c r="AE1701">
        <v>0</v>
      </c>
      <c r="AF1701">
        <v>0</v>
      </c>
      <c r="AG1701">
        <v>0</v>
      </c>
      <c r="AH1701">
        <v>0</v>
      </c>
      <c r="AI1701">
        <v>0</v>
      </c>
      <c r="AJ1701">
        <v>0</v>
      </c>
      <c r="AK1701">
        <v>0</v>
      </c>
      <c r="AL1701">
        <v>0</v>
      </c>
      <c r="AM1701">
        <v>0</v>
      </c>
      <c r="AN1701">
        <v>1</v>
      </c>
    </row>
    <row r="1702" spans="1:40" x14ac:dyDescent="0.45">
      <c r="A1702" t="s">
        <v>56027</v>
      </c>
      <c r="B1702" t="s">
        <v>56028</v>
      </c>
      <c r="C1702" t="s">
        <v>56029</v>
      </c>
      <c r="D1702" t="s">
        <v>8463</v>
      </c>
      <c r="E1702" t="s">
        <v>8464</v>
      </c>
      <c r="F1702">
        <v>0</v>
      </c>
      <c r="G1702" t="s">
        <v>51</v>
      </c>
      <c r="H1702" t="s">
        <v>44</v>
      </c>
      <c r="I1702" t="s">
        <v>1723</v>
      </c>
      <c r="J1702" t="s">
        <v>1354</v>
      </c>
      <c r="K1702" t="s">
        <v>4994</v>
      </c>
      <c r="L1702">
        <v>1</v>
      </c>
      <c r="M1702" s="1">
        <v>40558</v>
      </c>
      <c r="N1702" s="3">
        <v>43841</v>
      </c>
      <c r="O1702" t="s">
        <v>311</v>
      </c>
      <c r="P1702">
        <v>2011</v>
      </c>
      <c r="Q1702" s="1">
        <v>41730</v>
      </c>
      <c r="R1702" s="1">
        <v>41730</v>
      </c>
      <c r="S1702">
        <v>0</v>
      </c>
      <c r="T1702">
        <v>0</v>
      </c>
      <c r="U1702">
        <v>0</v>
      </c>
      <c r="V1702">
        <v>0</v>
      </c>
      <c r="W1702">
        <v>0</v>
      </c>
      <c r="X1702">
        <v>0</v>
      </c>
      <c r="Y1702">
        <v>0</v>
      </c>
      <c r="Z1702">
        <v>0</v>
      </c>
      <c r="AA1702">
        <v>0</v>
      </c>
      <c r="AB1702">
        <v>0</v>
      </c>
      <c r="AC1702">
        <v>0</v>
      </c>
      <c r="AD1702">
        <v>0</v>
      </c>
      <c r="AE1702">
        <v>0</v>
      </c>
      <c r="AF1702">
        <v>0</v>
      </c>
      <c r="AG1702">
        <v>0</v>
      </c>
      <c r="AH1702">
        <v>0</v>
      </c>
      <c r="AI1702">
        <v>0</v>
      </c>
      <c r="AJ1702">
        <v>0</v>
      </c>
      <c r="AK1702">
        <v>0</v>
      </c>
      <c r="AL1702">
        <v>0</v>
      </c>
      <c r="AM1702">
        <v>0</v>
      </c>
      <c r="AN1702">
        <v>1</v>
      </c>
    </row>
    <row r="1703" spans="1:40" x14ac:dyDescent="0.45">
      <c r="A1703" t="s">
        <v>56202</v>
      </c>
      <c r="B1703" t="s">
        <v>56203</v>
      </c>
      <c r="C1703" t="s">
        <v>56204</v>
      </c>
      <c r="D1703" t="s">
        <v>78</v>
      </c>
      <c r="E1703" t="s">
        <v>79</v>
      </c>
      <c r="F1703">
        <v>0</v>
      </c>
      <c r="G1703" t="s">
        <v>75</v>
      </c>
      <c r="H1703" t="s">
        <v>44</v>
      </c>
      <c r="I1703" t="s">
        <v>1723</v>
      </c>
      <c r="J1703" t="s">
        <v>1724</v>
      </c>
      <c r="K1703" t="s">
        <v>5162</v>
      </c>
      <c r="L1703">
        <v>1</v>
      </c>
      <c r="M1703" s="1">
        <v>38749</v>
      </c>
      <c r="N1703" s="3">
        <v>43867</v>
      </c>
      <c r="O1703" t="s">
        <v>260</v>
      </c>
      <c r="P1703">
        <v>2006</v>
      </c>
      <c r="Q1703" s="1">
        <v>39234</v>
      </c>
      <c r="R1703" s="1">
        <v>39234</v>
      </c>
      <c r="S1703">
        <v>0</v>
      </c>
      <c r="T1703">
        <v>0</v>
      </c>
      <c r="U1703">
        <v>0</v>
      </c>
      <c r="V1703">
        <v>0</v>
      </c>
      <c r="W1703">
        <v>0</v>
      </c>
      <c r="X1703">
        <v>0</v>
      </c>
      <c r="Y1703">
        <v>0</v>
      </c>
      <c r="Z1703">
        <v>0</v>
      </c>
      <c r="AA1703">
        <v>0</v>
      </c>
      <c r="AB1703">
        <v>0</v>
      </c>
      <c r="AC1703">
        <v>0</v>
      </c>
      <c r="AD1703">
        <v>0</v>
      </c>
      <c r="AE1703">
        <v>0</v>
      </c>
      <c r="AF1703">
        <v>0</v>
      </c>
      <c r="AG1703">
        <v>0</v>
      </c>
      <c r="AH1703">
        <v>0</v>
      </c>
      <c r="AI1703">
        <v>0</v>
      </c>
      <c r="AJ1703">
        <v>0</v>
      </c>
      <c r="AK1703">
        <v>0</v>
      </c>
      <c r="AL1703">
        <v>0</v>
      </c>
      <c r="AM1703">
        <v>0</v>
      </c>
      <c r="AN1703">
        <v>0</v>
      </c>
    </row>
    <row r="1704" spans="1:40" x14ac:dyDescent="0.45">
      <c r="A1704" t="s">
        <v>57435</v>
      </c>
      <c r="B1704" t="s">
        <v>57436</v>
      </c>
      <c r="C1704" t="s">
        <v>57437</v>
      </c>
      <c r="D1704" t="s">
        <v>90</v>
      </c>
      <c r="E1704" t="s">
        <v>91</v>
      </c>
      <c r="F1704">
        <v>0</v>
      </c>
      <c r="G1704" t="s">
        <v>51</v>
      </c>
      <c r="H1704" t="s">
        <v>44</v>
      </c>
      <c r="I1704" t="s">
        <v>1723</v>
      </c>
      <c r="J1704" t="s">
        <v>1354</v>
      </c>
      <c r="K1704" t="s">
        <v>1354</v>
      </c>
      <c r="L1704">
        <v>1</v>
      </c>
      <c r="M1704" s="1">
        <v>40330</v>
      </c>
      <c r="N1704" s="3">
        <v>43992</v>
      </c>
      <c r="O1704" t="s">
        <v>619</v>
      </c>
      <c r="P1704">
        <v>2010</v>
      </c>
      <c r="Q1704" s="1">
        <v>40544</v>
      </c>
      <c r="R1704" s="1">
        <v>40544</v>
      </c>
      <c r="S1704">
        <v>0</v>
      </c>
      <c r="T1704">
        <v>0</v>
      </c>
      <c r="U1704">
        <v>0</v>
      </c>
      <c r="V1704">
        <v>0</v>
      </c>
      <c r="W1704">
        <v>0</v>
      </c>
      <c r="X1704">
        <v>0</v>
      </c>
      <c r="Y1704">
        <v>0</v>
      </c>
      <c r="Z1704">
        <v>0</v>
      </c>
      <c r="AA1704">
        <v>0</v>
      </c>
      <c r="AB1704">
        <v>0</v>
      </c>
      <c r="AC1704">
        <v>0</v>
      </c>
      <c r="AD1704">
        <v>0</v>
      </c>
      <c r="AE1704">
        <v>0</v>
      </c>
      <c r="AF1704">
        <v>0</v>
      </c>
      <c r="AG1704">
        <v>0</v>
      </c>
      <c r="AH1704">
        <v>0</v>
      </c>
      <c r="AI1704">
        <v>0</v>
      </c>
      <c r="AJ1704">
        <v>0</v>
      </c>
      <c r="AK1704">
        <v>0</v>
      </c>
      <c r="AL1704">
        <v>0</v>
      </c>
      <c r="AM1704">
        <v>0</v>
      </c>
      <c r="AN1704">
        <v>1</v>
      </c>
    </row>
    <row r="1705" spans="1:40" x14ac:dyDescent="0.45">
      <c r="A1705" t="s">
        <v>70631</v>
      </c>
      <c r="B1705" t="s">
        <v>70632</v>
      </c>
      <c r="C1705" t="s">
        <v>70633</v>
      </c>
      <c r="D1705" t="s">
        <v>8378</v>
      </c>
      <c r="E1705" t="s">
        <v>210</v>
      </c>
      <c r="F1705">
        <v>0</v>
      </c>
      <c r="G1705" t="s">
        <v>51</v>
      </c>
      <c r="H1705" t="s">
        <v>44</v>
      </c>
      <c r="I1705" t="s">
        <v>1723</v>
      </c>
      <c r="J1705" t="s">
        <v>5061</v>
      </c>
      <c r="K1705" t="s">
        <v>70634</v>
      </c>
      <c r="L1705">
        <v>1</v>
      </c>
      <c r="M1705" s="1">
        <v>40909</v>
      </c>
      <c r="N1705" s="3">
        <v>43842</v>
      </c>
      <c r="O1705" t="s">
        <v>94</v>
      </c>
      <c r="P1705">
        <v>2012</v>
      </c>
      <c r="Q1705" s="1">
        <v>41841</v>
      </c>
      <c r="R1705" s="1">
        <v>41841</v>
      </c>
      <c r="S1705">
        <v>0</v>
      </c>
      <c r="T1705">
        <v>0</v>
      </c>
      <c r="U1705">
        <v>0</v>
      </c>
      <c r="V1705">
        <v>0</v>
      </c>
      <c r="W1705">
        <v>0</v>
      </c>
      <c r="X1705">
        <v>0</v>
      </c>
      <c r="Y1705">
        <v>0</v>
      </c>
      <c r="Z1705">
        <v>0</v>
      </c>
      <c r="AA1705">
        <v>0</v>
      </c>
      <c r="AB1705">
        <v>0</v>
      </c>
      <c r="AC1705">
        <v>0</v>
      </c>
      <c r="AD1705">
        <v>0</v>
      </c>
      <c r="AE1705">
        <v>0</v>
      </c>
      <c r="AF1705">
        <v>0</v>
      </c>
      <c r="AG1705">
        <v>0</v>
      </c>
      <c r="AH1705">
        <v>0</v>
      </c>
      <c r="AI1705">
        <v>0</v>
      </c>
      <c r="AJ1705">
        <v>0</v>
      </c>
      <c r="AK1705">
        <v>0</v>
      </c>
      <c r="AL1705">
        <v>0</v>
      </c>
      <c r="AM1705">
        <v>0</v>
      </c>
      <c r="AN1705">
        <v>1</v>
      </c>
    </row>
    <row r="1706" spans="1:40" x14ac:dyDescent="0.45">
      <c r="A1706" t="s">
        <v>77102</v>
      </c>
      <c r="B1706" t="s">
        <v>77103</v>
      </c>
      <c r="C1706" t="s">
        <v>77104</v>
      </c>
      <c r="D1706" t="s">
        <v>77105</v>
      </c>
      <c r="E1706" t="s">
        <v>18173</v>
      </c>
      <c r="F1706">
        <v>0</v>
      </c>
      <c r="G1706" t="s">
        <v>51</v>
      </c>
      <c r="H1706" t="s">
        <v>44</v>
      </c>
      <c r="I1706" t="s">
        <v>1723</v>
      </c>
      <c r="J1706" t="s">
        <v>1354</v>
      </c>
      <c r="K1706" t="s">
        <v>4994</v>
      </c>
      <c r="L1706">
        <v>1</v>
      </c>
      <c r="M1706" s="1">
        <v>36526</v>
      </c>
      <c r="N1706" s="2">
        <v>36526</v>
      </c>
      <c r="O1706" t="s">
        <v>176</v>
      </c>
      <c r="P1706">
        <v>2000</v>
      </c>
      <c r="Q1706" s="1">
        <v>41000</v>
      </c>
      <c r="R1706" s="1">
        <v>41000</v>
      </c>
      <c r="S1706">
        <v>0</v>
      </c>
      <c r="T1706">
        <v>0</v>
      </c>
      <c r="U1706">
        <v>0</v>
      </c>
      <c r="V1706">
        <v>0</v>
      </c>
      <c r="W1706">
        <v>0</v>
      </c>
      <c r="X1706">
        <v>0</v>
      </c>
      <c r="Y1706">
        <v>0</v>
      </c>
      <c r="Z1706">
        <v>0</v>
      </c>
      <c r="AA1706">
        <v>0</v>
      </c>
      <c r="AB1706">
        <v>0</v>
      </c>
      <c r="AC1706">
        <v>0</v>
      </c>
      <c r="AD1706">
        <v>0</v>
      </c>
      <c r="AE1706">
        <v>0</v>
      </c>
      <c r="AF1706">
        <v>0</v>
      </c>
      <c r="AG1706">
        <v>0</v>
      </c>
      <c r="AH1706">
        <v>0</v>
      </c>
      <c r="AI1706">
        <v>0</v>
      </c>
      <c r="AJ1706">
        <v>0</v>
      </c>
      <c r="AK1706">
        <v>0</v>
      </c>
      <c r="AL1706">
        <v>0</v>
      </c>
      <c r="AM1706">
        <v>0</v>
      </c>
      <c r="AN1706">
        <v>1</v>
      </c>
    </row>
    <row r="1707" spans="1:40" x14ac:dyDescent="0.45">
      <c r="A1707" t="s">
        <v>77803</v>
      </c>
      <c r="B1707" t="s">
        <v>77804</v>
      </c>
      <c r="C1707" t="s">
        <v>77805</v>
      </c>
      <c r="D1707" t="s">
        <v>241</v>
      </c>
      <c r="E1707" t="s">
        <v>242</v>
      </c>
      <c r="F1707">
        <v>0</v>
      </c>
      <c r="G1707" t="s">
        <v>51</v>
      </c>
      <c r="H1707" t="s">
        <v>44</v>
      </c>
      <c r="I1707" t="s">
        <v>1723</v>
      </c>
      <c r="J1707" t="s">
        <v>1724</v>
      </c>
      <c r="K1707" t="s">
        <v>33143</v>
      </c>
      <c r="L1707">
        <v>1</v>
      </c>
      <c r="M1707" s="1">
        <v>34700</v>
      </c>
      <c r="N1707" s="2">
        <v>34700</v>
      </c>
      <c r="O1707" t="s">
        <v>1638</v>
      </c>
      <c r="P1707">
        <v>1995</v>
      </c>
      <c r="Q1707" s="1">
        <v>41336</v>
      </c>
      <c r="R1707" s="1">
        <v>41336</v>
      </c>
      <c r="S1707">
        <v>0</v>
      </c>
      <c r="T1707">
        <v>0</v>
      </c>
      <c r="U1707">
        <v>0</v>
      </c>
      <c r="V1707">
        <v>0</v>
      </c>
      <c r="W1707">
        <v>0</v>
      </c>
      <c r="X1707">
        <v>0</v>
      </c>
      <c r="Y1707">
        <v>0</v>
      </c>
      <c r="Z1707">
        <v>0</v>
      </c>
      <c r="AA1707">
        <v>0</v>
      </c>
      <c r="AB1707">
        <v>0</v>
      </c>
      <c r="AC1707">
        <v>0</v>
      </c>
      <c r="AD1707">
        <v>0</v>
      </c>
      <c r="AE1707">
        <v>0</v>
      </c>
      <c r="AF1707">
        <v>0</v>
      </c>
      <c r="AG1707">
        <v>0</v>
      </c>
      <c r="AH1707">
        <v>0</v>
      </c>
      <c r="AI1707">
        <v>0</v>
      </c>
      <c r="AJ1707">
        <v>0</v>
      </c>
      <c r="AK1707">
        <v>0</v>
      </c>
      <c r="AL1707">
        <v>0</v>
      </c>
      <c r="AM1707">
        <v>0</v>
      </c>
      <c r="AN1707">
        <v>1</v>
      </c>
    </row>
    <row r="1708" spans="1:40" x14ac:dyDescent="0.45">
      <c r="A1708" t="s">
        <v>13245</v>
      </c>
      <c r="B1708" t="s">
        <v>13246</v>
      </c>
      <c r="C1708" t="s">
        <v>13247</v>
      </c>
      <c r="D1708" t="s">
        <v>412</v>
      </c>
      <c r="E1708" t="s">
        <v>413</v>
      </c>
      <c r="F1708">
        <v>0</v>
      </c>
      <c r="G1708" t="s">
        <v>51</v>
      </c>
      <c r="H1708" t="s">
        <v>44</v>
      </c>
      <c r="I1708" t="s">
        <v>7428</v>
      </c>
      <c r="J1708" t="s">
        <v>7429</v>
      </c>
      <c r="K1708" t="s">
        <v>13248</v>
      </c>
      <c r="L1708">
        <v>1</v>
      </c>
      <c r="M1708" s="1">
        <v>38353</v>
      </c>
      <c r="N1708" s="3">
        <v>43835</v>
      </c>
      <c r="O1708" t="s">
        <v>277</v>
      </c>
      <c r="P1708">
        <v>2005</v>
      </c>
      <c r="Q1708" s="1">
        <v>40149</v>
      </c>
      <c r="R1708" s="1">
        <v>40149</v>
      </c>
      <c r="S1708">
        <v>0</v>
      </c>
      <c r="T1708">
        <v>0</v>
      </c>
      <c r="U1708">
        <v>0</v>
      </c>
      <c r="V1708">
        <v>0</v>
      </c>
      <c r="W1708">
        <v>0</v>
      </c>
      <c r="X1708">
        <v>0</v>
      </c>
      <c r="Y1708">
        <v>0</v>
      </c>
      <c r="Z1708">
        <v>0</v>
      </c>
      <c r="AA1708">
        <v>0</v>
      </c>
      <c r="AB1708">
        <v>0</v>
      </c>
      <c r="AC1708">
        <v>0</v>
      </c>
      <c r="AD1708">
        <v>0</v>
      </c>
      <c r="AE1708">
        <v>0</v>
      </c>
      <c r="AF1708">
        <v>0</v>
      </c>
      <c r="AG1708">
        <v>0</v>
      </c>
      <c r="AH1708">
        <v>0</v>
      </c>
      <c r="AI1708">
        <v>0</v>
      </c>
      <c r="AJ1708">
        <v>0</v>
      </c>
      <c r="AK1708">
        <v>0</v>
      </c>
      <c r="AL1708">
        <v>0</v>
      </c>
      <c r="AM1708">
        <v>0</v>
      </c>
      <c r="AN1708">
        <v>1</v>
      </c>
    </row>
    <row r="1709" spans="1:40" x14ac:dyDescent="0.45">
      <c r="A1709" t="s">
        <v>22127</v>
      </c>
      <c r="B1709" t="s">
        <v>22128</v>
      </c>
      <c r="C1709" t="s">
        <v>22129</v>
      </c>
      <c r="D1709" t="s">
        <v>684</v>
      </c>
      <c r="E1709" t="s">
        <v>685</v>
      </c>
      <c r="F1709">
        <v>0</v>
      </c>
      <c r="G1709" t="s">
        <v>51</v>
      </c>
      <c r="H1709" t="s">
        <v>44</v>
      </c>
      <c r="I1709" t="s">
        <v>7428</v>
      </c>
      <c r="J1709" t="s">
        <v>12979</v>
      </c>
      <c r="K1709" t="s">
        <v>1278</v>
      </c>
      <c r="L1709">
        <v>1</v>
      </c>
      <c r="M1709" s="1">
        <v>41072</v>
      </c>
      <c r="N1709" s="3">
        <v>43994</v>
      </c>
      <c r="O1709" t="s">
        <v>48</v>
      </c>
      <c r="P1709">
        <v>2012</v>
      </c>
      <c r="Q1709" s="1">
        <v>41904</v>
      </c>
      <c r="R1709" s="1">
        <v>41904</v>
      </c>
      <c r="S1709">
        <v>0</v>
      </c>
      <c r="T1709">
        <v>0</v>
      </c>
      <c r="U1709">
        <v>0</v>
      </c>
      <c r="V1709">
        <v>0</v>
      </c>
      <c r="W1709">
        <v>0</v>
      </c>
      <c r="X1709">
        <v>0</v>
      </c>
      <c r="Y1709">
        <v>0</v>
      </c>
      <c r="Z1709">
        <v>0</v>
      </c>
      <c r="AA1709">
        <v>0</v>
      </c>
      <c r="AB1709">
        <v>0</v>
      </c>
      <c r="AC1709">
        <v>0</v>
      </c>
      <c r="AD1709">
        <v>0</v>
      </c>
      <c r="AE1709">
        <v>0</v>
      </c>
      <c r="AF1709">
        <v>0</v>
      </c>
      <c r="AG1709">
        <v>0</v>
      </c>
      <c r="AH1709">
        <v>0</v>
      </c>
      <c r="AI1709">
        <v>0</v>
      </c>
      <c r="AJ1709">
        <v>0</v>
      </c>
      <c r="AK1709">
        <v>0</v>
      </c>
      <c r="AL1709">
        <v>0</v>
      </c>
      <c r="AM1709">
        <v>0</v>
      </c>
      <c r="AN1709">
        <v>1</v>
      </c>
    </row>
    <row r="1710" spans="1:40" x14ac:dyDescent="0.45">
      <c r="A1710" t="s">
        <v>58264</v>
      </c>
      <c r="B1710" t="s">
        <v>58265</v>
      </c>
      <c r="C1710" t="s">
        <v>58266</v>
      </c>
      <c r="D1710" t="s">
        <v>58267</v>
      </c>
      <c r="E1710" t="s">
        <v>69</v>
      </c>
      <c r="F1710">
        <v>0</v>
      </c>
      <c r="G1710" t="s">
        <v>43</v>
      </c>
      <c r="H1710" t="s">
        <v>44</v>
      </c>
      <c r="I1710" t="s">
        <v>3889</v>
      </c>
      <c r="J1710" t="s">
        <v>8812</v>
      </c>
      <c r="K1710" t="s">
        <v>8812</v>
      </c>
      <c r="L1710">
        <v>1</v>
      </c>
      <c r="M1710" s="1">
        <v>35431</v>
      </c>
      <c r="N1710" s="2">
        <v>35431</v>
      </c>
      <c r="O1710" t="s">
        <v>783</v>
      </c>
      <c r="P1710">
        <v>1997</v>
      </c>
      <c r="Q1710" s="1">
        <v>36507</v>
      </c>
      <c r="R1710" s="1">
        <v>36507</v>
      </c>
      <c r="S1710">
        <v>0</v>
      </c>
      <c r="T1710">
        <v>0</v>
      </c>
      <c r="U1710">
        <v>0</v>
      </c>
      <c r="V1710">
        <v>0</v>
      </c>
      <c r="W1710">
        <v>0</v>
      </c>
      <c r="X1710">
        <v>0</v>
      </c>
      <c r="Y1710">
        <v>0</v>
      </c>
      <c r="Z1710">
        <v>0</v>
      </c>
      <c r="AA1710">
        <v>0</v>
      </c>
      <c r="AB1710">
        <v>0</v>
      </c>
      <c r="AC1710">
        <v>0</v>
      </c>
      <c r="AD1710">
        <v>0</v>
      </c>
      <c r="AE1710">
        <v>0</v>
      </c>
      <c r="AF1710">
        <v>0</v>
      </c>
      <c r="AG1710">
        <v>0</v>
      </c>
      <c r="AH1710">
        <v>0</v>
      </c>
      <c r="AI1710">
        <v>0</v>
      </c>
      <c r="AJ1710">
        <v>0</v>
      </c>
      <c r="AK1710">
        <v>0</v>
      </c>
      <c r="AL1710">
        <v>0</v>
      </c>
      <c r="AM1710">
        <v>0</v>
      </c>
      <c r="AN1710">
        <v>1</v>
      </c>
    </row>
    <row r="1711" spans="1:40" x14ac:dyDescent="0.45">
      <c r="A1711" t="s">
        <v>7032</v>
      </c>
      <c r="B1711" t="s">
        <v>7033</v>
      </c>
      <c r="C1711" t="s">
        <v>7034</v>
      </c>
      <c r="D1711" t="s">
        <v>1248</v>
      </c>
      <c r="E1711" t="s">
        <v>910</v>
      </c>
      <c r="F1711">
        <v>0</v>
      </c>
      <c r="G1711" t="s">
        <v>51</v>
      </c>
      <c r="H1711" t="s">
        <v>44</v>
      </c>
      <c r="I1711" t="s">
        <v>96</v>
      </c>
      <c r="J1711" t="s">
        <v>874</v>
      </c>
      <c r="K1711" t="s">
        <v>875</v>
      </c>
      <c r="L1711">
        <v>1</v>
      </c>
      <c r="M1711" s="1">
        <v>35796</v>
      </c>
      <c r="N1711" s="2">
        <v>35796</v>
      </c>
      <c r="O1711" t="s">
        <v>393</v>
      </c>
      <c r="P1711">
        <v>1998</v>
      </c>
      <c r="Q1711" s="1">
        <v>40756</v>
      </c>
      <c r="R1711" s="1">
        <v>40756</v>
      </c>
      <c r="S1711">
        <v>0</v>
      </c>
      <c r="T1711">
        <v>0</v>
      </c>
      <c r="U1711">
        <v>0</v>
      </c>
      <c r="V1711">
        <v>0</v>
      </c>
      <c r="W1711">
        <v>0</v>
      </c>
      <c r="X1711">
        <v>0</v>
      </c>
      <c r="Y1711">
        <v>0</v>
      </c>
      <c r="Z1711">
        <v>0</v>
      </c>
      <c r="AA1711">
        <v>0</v>
      </c>
      <c r="AB1711">
        <v>0</v>
      </c>
      <c r="AC1711">
        <v>0</v>
      </c>
      <c r="AD1711">
        <v>0</v>
      </c>
      <c r="AE1711">
        <v>0</v>
      </c>
      <c r="AF1711">
        <v>0</v>
      </c>
      <c r="AG1711">
        <v>0</v>
      </c>
      <c r="AH1711">
        <v>0</v>
      </c>
      <c r="AI1711">
        <v>0</v>
      </c>
      <c r="AJ1711">
        <v>0</v>
      </c>
      <c r="AK1711">
        <v>0</v>
      </c>
      <c r="AL1711">
        <v>0</v>
      </c>
      <c r="AM1711">
        <v>0</v>
      </c>
      <c r="AN1711">
        <v>1</v>
      </c>
    </row>
    <row r="1712" spans="1:40" x14ac:dyDescent="0.45">
      <c r="A1712" t="s">
        <v>11346</v>
      </c>
      <c r="B1712" t="s">
        <v>11347</v>
      </c>
      <c r="C1712" t="s">
        <v>11348</v>
      </c>
      <c r="D1712" t="s">
        <v>11349</v>
      </c>
      <c r="E1712" t="s">
        <v>11350</v>
      </c>
      <c r="F1712">
        <v>0</v>
      </c>
      <c r="G1712" t="s">
        <v>51</v>
      </c>
      <c r="H1712" t="s">
        <v>44</v>
      </c>
      <c r="I1712" t="s">
        <v>96</v>
      </c>
      <c r="J1712" t="s">
        <v>1675</v>
      </c>
      <c r="K1712" t="s">
        <v>1675</v>
      </c>
      <c r="L1712">
        <v>1</v>
      </c>
      <c r="M1712" s="1">
        <v>40422</v>
      </c>
      <c r="N1712" s="3">
        <v>44084</v>
      </c>
      <c r="O1712" t="s">
        <v>143</v>
      </c>
      <c r="P1712">
        <v>2010</v>
      </c>
      <c r="Q1712" s="1">
        <v>41591</v>
      </c>
      <c r="R1712" s="1">
        <v>41591</v>
      </c>
      <c r="S1712">
        <v>0</v>
      </c>
      <c r="T1712">
        <v>0</v>
      </c>
      <c r="U1712">
        <v>0</v>
      </c>
      <c r="V1712">
        <v>0</v>
      </c>
      <c r="W1712">
        <v>0</v>
      </c>
      <c r="X1712">
        <v>0</v>
      </c>
      <c r="Y1712">
        <v>0</v>
      </c>
      <c r="Z1712">
        <v>0</v>
      </c>
      <c r="AA1712">
        <v>0</v>
      </c>
      <c r="AB1712">
        <v>0</v>
      </c>
      <c r="AC1712">
        <v>0</v>
      </c>
      <c r="AD1712">
        <v>0</v>
      </c>
      <c r="AE1712">
        <v>0</v>
      </c>
      <c r="AF1712">
        <v>0</v>
      </c>
      <c r="AG1712">
        <v>0</v>
      </c>
      <c r="AH1712">
        <v>0</v>
      </c>
      <c r="AI1712">
        <v>0</v>
      </c>
      <c r="AJ1712">
        <v>0</v>
      </c>
      <c r="AK1712">
        <v>0</v>
      </c>
      <c r="AL1712">
        <v>0</v>
      </c>
      <c r="AM1712">
        <v>0</v>
      </c>
      <c r="AN1712">
        <v>1</v>
      </c>
    </row>
    <row r="1713" spans="1:40" x14ac:dyDescent="0.45">
      <c r="A1713" t="s">
        <v>12422</v>
      </c>
      <c r="B1713" t="s">
        <v>12423</v>
      </c>
      <c r="C1713" t="s">
        <v>12424</v>
      </c>
      <c r="D1713" t="s">
        <v>1062</v>
      </c>
      <c r="E1713" t="s">
        <v>1063</v>
      </c>
      <c r="F1713">
        <v>0</v>
      </c>
      <c r="G1713" t="s">
        <v>51</v>
      </c>
      <c r="H1713" t="s">
        <v>44</v>
      </c>
      <c r="I1713" t="s">
        <v>96</v>
      </c>
      <c r="J1713" t="s">
        <v>874</v>
      </c>
      <c r="K1713" t="s">
        <v>1834</v>
      </c>
      <c r="L1713">
        <v>1</v>
      </c>
      <c r="M1713" s="1">
        <v>37073</v>
      </c>
      <c r="N1713" s="3">
        <v>44013</v>
      </c>
      <c r="O1713" t="s">
        <v>4595</v>
      </c>
      <c r="P1713">
        <v>2001</v>
      </c>
      <c r="Q1713" s="1">
        <v>40998</v>
      </c>
      <c r="R1713" s="1">
        <v>40998</v>
      </c>
      <c r="S1713">
        <v>0</v>
      </c>
      <c r="T1713">
        <v>0</v>
      </c>
      <c r="U1713">
        <v>0</v>
      </c>
      <c r="V1713">
        <v>0</v>
      </c>
      <c r="W1713">
        <v>0</v>
      </c>
      <c r="X1713">
        <v>0</v>
      </c>
      <c r="Y1713">
        <v>0</v>
      </c>
      <c r="Z1713">
        <v>0</v>
      </c>
      <c r="AA1713">
        <v>0</v>
      </c>
      <c r="AB1713">
        <v>0</v>
      </c>
      <c r="AC1713">
        <v>0</v>
      </c>
      <c r="AD1713">
        <v>0</v>
      </c>
      <c r="AE1713">
        <v>0</v>
      </c>
      <c r="AF1713">
        <v>0</v>
      </c>
      <c r="AG1713">
        <v>0</v>
      </c>
      <c r="AH1713">
        <v>0</v>
      </c>
      <c r="AI1713">
        <v>0</v>
      </c>
      <c r="AJ1713">
        <v>0</v>
      </c>
      <c r="AK1713">
        <v>0</v>
      </c>
      <c r="AL1713">
        <v>0</v>
      </c>
      <c r="AM1713">
        <v>0</v>
      </c>
      <c r="AN1713">
        <v>1</v>
      </c>
    </row>
    <row r="1714" spans="1:40" x14ac:dyDescent="0.45">
      <c r="A1714" t="s">
        <v>19714</v>
      </c>
      <c r="B1714" t="s">
        <v>19715</v>
      </c>
      <c r="C1714" t="s">
        <v>19716</v>
      </c>
      <c r="D1714" t="s">
        <v>115</v>
      </c>
      <c r="E1714" t="s">
        <v>116</v>
      </c>
      <c r="F1714">
        <v>0</v>
      </c>
      <c r="G1714" t="s">
        <v>51</v>
      </c>
      <c r="H1714" t="s">
        <v>44</v>
      </c>
      <c r="I1714" t="s">
        <v>96</v>
      </c>
      <c r="J1714" t="s">
        <v>97</v>
      </c>
      <c r="K1714" t="s">
        <v>19717</v>
      </c>
      <c r="L1714">
        <v>1</v>
      </c>
      <c r="M1714" s="1">
        <v>41228</v>
      </c>
      <c r="N1714" s="3">
        <v>44147</v>
      </c>
      <c r="O1714" t="s">
        <v>58</v>
      </c>
      <c r="P1714">
        <v>2012</v>
      </c>
      <c r="Q1714" s="1">
        <v>41317</v>
      </c>
      <c r="R1714" s="1">
        <v>41317</v>
      </c>
      <c r="S1714">
        <v>0</v>
      </c>
      <c r="T1714">
        <v>0</v>
      </c>
      <c r="U1714">
        <v>0</v>
      </c>
      <c r="V1714">
        <v>0</v>
      </c>
      <c r="W1714">
        <v>0</v>
      </c>
      <c r="X1714">
        <v>0</v>
      </c>
      <c r="Y1714">
        <v>0</v>
      </c>
      <c r="Z1714">
        <v>0</v>
      </c>
      <c r="AA1714">
        <v>0</v>
      </c>
      <c r="AB1714">
        <v>0</v>
      </c>
      <c r="AC1714">
        <v>0</v>
      </c>
      <c r="AD1714">
        <v>0</v>
      </c>
      <c r="AE1714">
        <v>0</v>
      </c>
      <c r="AF1714">
        <v>0</v>
      </c>
      <c r="AG1714">
        <v>0</v>
      </c>
      <c r="AH1714">
        <v>0</v>
      </c>
      <c r="AI1714">
        <v>0</v>
      </c>
      <c r="AJ1714">
        <v>0</v>
      </c>
      <c r="AK1714">
        <v>0</v>
      </c>
      <c r="AL1714">
        <v>0</v>
      </c>
      <c r="AM1714">
        <v>0</v>
      </c>
      <c r="AN1714">
        <v>1</v>
      </c>
    </row>
    <row r="1715" spans="1:40" x14ac:dyDescent="0.45">
      <c r="A1715" t="s">
        <v>21467</v>
      </c>
      <c r="B1715" t="s">
        <v>21468</v>
      </c>
      <c r="C1715" t="s">
        <v>21469</v>
      </c>
      <c r="D1715" t="s">
        <v>1248</v>
      </c>
      <c r="E1715" t="s">
        <v>910</v>
      </c>
      <c r="F1715">
        <v>0</v>
      </c>
      <c r="G1715" t="s">
        <v>51</v>
      </c>
      <c r="H1715" t="s">
        <v>44</v>
      </c>
      <c r="I1715" t="s">
        <v>96</v>
      </c>
      <c r="J1715" t="s">
        <v>874</v>
      </c>
      <c r="K1715" t="s">
        <v>1751</v>
      </c>
      <c r="L1715">
        <v>1</v>
      </c>
      <c r="M1715" s="1">
        <v>40391</v>
      </c>
      <c r="N1715" s="3">
        <v>44053</v>
      </c>
      <c r="O1715" t="s">
        <v>143</v>
      </c>
      <c r="P1715">
        <v>2010</v>
      </c>
      <c r="Q1715" s="1">
        <v>41242</v>
      </c>
      <c r="R1715" s="1">
        <v>41242</v>
      </c>
      <c r="S1715">
        <v>0</v>
      </c>
      <c r="T1715">
        <v>0</v>
      </c>
      <c r="U1715">
        <v>0</v>
      </c>
      <c r="V1715">
        <v>0</v>
      </c>
      <c r="W1715">
        <v>0</v>
      </c>
      <c r="X1715">
        <v>0</v>
      </c>
      <c r="Y1715">
        <v>0</v>
      </c>
      <c r="Z1715">
        <v>0</v>
      </c>
      <c r="AA1715">
        <v>0</v>
      </c>
      <c r="AB1715">
        <v>0</v>
      </c>
      <c r="AC1715">
        <v>0</v>
      </c>
      <c r="AD1715">
        <v>0</v>
      </c>
      <c r="AE1715">
        <v>0</v>
      </c>
      <c r="AF1715">
        <v>0</v>
      </c>
      <c r="AG1715">
        <v>0</v>
      </c>
      <c r="AH1715">
        <v>0</v>
      </c>
      <c r="AI1715">
        <v>0</v>
      </c>
      <c r="AJ1715">
        <v>0</v>
      </c>
      <c r="AK1715">
        <v>0</v>
      </c>
      <c r="AL1715">
        <v>0</v>
      </c>
      <c r="AM1715">
        <v>0</v>
      </c>
      <c r="AN1715">
        <v>1</v>
      </c>
    </row>
    <row r="1716" spans="1:40" x14ac:dyDescent="0.45">
      <c r="A1716" t="s">
        <v>22224</v>
      </c>
      <c r="B1716" t="s">
        <v>22225</v>
      </c>
      <c r="C1716" t="s">
        <v>22226</v>
      </c>
      <c r="D1716" t="s">
        <v>157</v>
      </c>
      <c r="E1716" t="s">
        <v>158</v>
      </c>
      <c r="F1716">
        <v>0</v>
      </c>
      <c r="G1716" t="s">
        <v>51</v>
      </c>
      <c r="H1716" t="s">
        <v>44</v>
      </c>
      <c r="I1716" t="s">
        <v>96</v>
      </c>
      <c r="J1716" t="s">
        <v>97</v>
      </c>
      <c r="K1716" t="s">
        <v>22227</v>
      </c>
      <c r="L1716">
        <v>1</v>
      </c>
      <c r="M1716" s="1">
        <v>41640</v>
      </c>
      <c r="N1716" s="3">
        <v>43844</v>
      </c>
      <c r="O1716" t="s">
        <v>67</v>
      </c>
      <c r="P1716">
        <v>2014</v>
      </c>
      <c r="Q1716" s="1">
        <v>41706</v>
      </c>
      <c r="R1716" s="1">
        <v>41706</v>
      </c>
      <c r="S1716">
        <v>0</v>
      </c>
      <c r="T1716">
        <v>0</v>
      </c>
      <c r="U1716">
        <v>0</v>
      </c>
      <c r="V1716">
        <v>0</v>
      </c>
      <c r="W1716">
        <v>0</v>
      </c>
      <c r="X1716">
        <v>0</v>
      </c>
      <c r="Y1716">
        <v>0</v>
      </c>
      <c r="Z1716">
        <v>0</v>
      </c>
      <c r="AA1716">
        <v>0</v>
      </c>
      <c r="AB1716">
        <v>0</v>
      </c>
      <c r="AC1716">
        <v>0</v>
      </c>
      <c r="AD1716">
        <v>0</v>
      </c>
      <c r="AE1716">
        <v>0</v>
      </c>
      <c r="AF1716">
        <v>0</v>
      </c>
      <c r="AG1716">
        <v>0</v>
      </c>
      <c r="AH1716">
        <v>0</v>
      </c>
      <c r="AI1716">
        <v>0</v>
      </c>
      <c r="AJ1716">
        <v>0</v>
      </c>
      <c r="AK1716">
        <v>0</v>
      </c>
      <c r="AL1716">
        <v>0</v>
      </c>
      <c r="AM1716">
        <v>0</v>
      </c>
      <c r="AN1716">
        <v>1</v>
      </c>
    </row>
    <row r="1717" spans="1:40" x14ac:dyDescent="0.45">
      <c r="A1717" t="s">
        <v>22284</v>
      </c>
      <c r="B1717" t="s">
        <v>22285</v>
      </c>
      <c r="C1717" t="s">
        <v>22286</v>
      </c>
      <c r="D1717" t="s">
        <v>22287</v>
      </c>
      <c r="E1717" t="s">
        <v>5522</v>
      </c>
      <c r="F1717">
        <v>0</v>
      </c>
      <c r="G1717" t="s">
        <v>51</v>
      </c>
      <c r="H1717" t="s">
        <v>44</v>
      </c>
      <c r="I1717" t="s">
        <v>96</v>
      </c>
      <c r="J1717" t="s">
        <v>1172</v>
      </c>
      <c r="K1717" t="s">
        <v>1173</v>
      </c>
      <c r="L1717">
        <v>1</v>
      </c>
      <c r="M1717" s="1">
        <v>41275</v>
      </c>
      <c r="N1717" s="3">
        <v>43843</v>
      </c>
      <c r="O1717" t="s">
        <v>117</v>
      </c>
      <c r="P1717">
        <v>2013</v>
      </c>
      <c r="Q1717" s="1">
        <v>41275</v>
      </c>
      <c r="R1717" s="1">
        <v>41275</v>
      </c>
      <c r="S1717">
        <v>0</v>
      </c>
      <c r="T1717">
        <v>0</v>
      </c>
      <c r="U1717">
        <v>0</v>
      </c>
      <c r="V1717">
        <v>0</v>
      </c>
      <c r="W1717">
        <v>0</v>
      </c>
      <c r="X1717">
        <v>0</v>
      </c>
      <c r="Y1717">
        <v>0</v>
      </c>
      <c r="Z1717">
        <v>0</v>
      </c>
      <c r="AA1717">
        <v>0</v>
      </c>
      <c r="AB1717">
        <v>0</v>
      </c>
      <c r="AC1717">
        <v>0</v>
      </c>
      <c r="AD1717">
        <v>0</v>
      </c>
      <c r="AE1717">
        <v>0</v>
      </c>
      <c r="AF1717">
        <v>0</v>
      </c>
      <c r="AG1717">
        <v>0</v>
      </c>
      <c r="AH1717">
        <v>0</v>
      </c>
      <c r="AI1717">
        <v>0</v>
      </c>
      <c r="AJ1717">
        <v>0</v>
      </c>
      <c r="AK1717">
        <v>0</v>
      </c>
      <c r="AL1717">
        <v>0</v>
      </c>
      <c r="AM1717">
        <v>0</v>
      </c>
      <c r="AN1717">
        <v>1</v>
      </c>
    </row>
    <row r="1718" spans="1:40" x14ac:dyDescent="0.45">
      <c r="A1718" t="s">
        <v>24361</v>
      </c>
      <c r="B1718" t="s">
        <v>24362</v>
      </c>
      <c r="C1718" t="s">
        <v>24363</v>
      </c>
      <c r="D1718" t="s">
        <v>687</v>
      </c>
      <c r="E1718" t="s">
        <v>688</v>
      </c>
      <c r="F1718">
        <v>0</v>
      </c>
      <c r="G1718" t="s">
        <v>51</v>
      </c>
      <c r="H1718" t="s">
        <v>44</v>
      </c>
      <c r="I1718" t="s">
        <v>96</v>
      </c>
      <c r="J1718" t="s">
        <v>1675</v>
      </c>
      <c r="K1718" t="s">
        <v>1675</v>
      </c>
      <c r="L1718">
        <v>1</v>
      </c>
      <c r="M1718" s="1">
        <v>41751</v>
      </c>
      <c r="N1718" s="3">
        <v>43935</v>
      </c>
      <c r="O1718" t="s">
        <v>644</v>
      </c>
      <c r="P1718">
        <v>2014</v>
      </c>
      <c r="Q1718" s="1">
        <v>41828</v>
      </c>
      <c r="R1718" s="1">
        <v>41828</v>
      </c>
      <c r="S1718">
        <v>0</v>
      </c>
      <c r="T1718">
        <v>0</v>
      </c>
      <c r="U1718">
        <v>0</v>
      </c>
      <c r="V1718">
        <v>0</v>
      </c>
      <c r="W1718">
        <v>0</v>
      </c>
      <c r="X1718">
        <v>0</v>
      </c>
      <c r="Y1718">
        <v>0</v>
      </c>
      <c r="Z1718">
        <v>0</v>
      </c>
      <c r="AA1718">
        <v>0</v>
      </c>
      <c r="AB1718">
        <v>0</v>
      </c>
      <c r="AC1718">
        <v>0</v>
      </c>
      <c r="AD1718">
        <v>0</v>
      </c>
      <c r="AE1718">
        <v>0</v>
      </c>
      <c r="AF1718">
        <v>0</v>
      </c>
      <c r="AG1718">
        <v>0</v>
      </c>
      <c r="AH1718">
        <v>0</v>
      </c>
      <c r="AI1718">
        <v>0</v>
      </c>
      <c r="AJ1718">
        <v>0</v>
      </c>
      <c r="AK1718">
        <v>0</v>
      </c>
      <c r="AL1718">
        <v>0</v>
      </c>
      <c r="AM1718">
        <v>0</v>
      </c>
      <c r="AN1718">
        <v>1</v>
      </c>
    </row>
    <row r="1719" spans="1:40" x14ac:dyDescent="0.45">
      <c r="A1719" t="s">
        <v>24367</v>
      </c>
      <c r="B1719" t="s">
        <v>24368</v>
      </c>
      <c r="C1719" t="s">
        <v>24369</v>
      </c>
      <c r="D1719" t="s">
        <v>68</v>
      </c>
      <c r="E1719" t="s">
        <v>69</v>
      </c>
      <c r="F1719">
        <v>0</v>
      </c>
      <c r="G1719" t="s">
        <v>51</v>
      </c>
      <c r="H1719" t="s">
        <v>44</v>
      </c>
      <c r="I1719" t="s">
        <v>96</v>
      </c>
      <c r="J1719" t="s">
        <v>1675</v>
      </c>
      <c r="K1719" t="s">
        <v>1675</v>
      </c>
      <c r="L1719">
        <v>1</v>
      </c>
      <c r="M1719" s="1">
        <v>35065</v>
      </c>
      <c r="N1719" s="2">
        <v>35065</v>
      </c>
      <c r="O1719" t="s">
        <v>1664</v>
      </c>
      <c r="P1719">
        <v>1996</v>
      </c>
      <c r="Q1719" s="1">
        <v>41700</v>
      </c>
      <c r="R1719" s="1">
        <v>41700</v>
      </c>
      <c r="S1719">
        <v>0</v>
      </c>
      <c r="T1719">
        <v>0</v>
      </c>
      <c r="U1719">
        <v>0</v>
      </c>
      <c r="V1719">
        <v>0</v>
      </c>
      <c r="W1719">
        <v>0</v>
      </c>
      <c r="X1719">
        <v>0</v>
      </c>
      <c r="Y1719">
        <v>0</v>
      </c>
      <c r="Z1719">
        <v>0</v>
      </c>
      <c r="AA1719">
        <v>0</v>
      </c>
      <c r="AB1719">
        <v>0</v>
      </c>
      <c r="AC1719">
        <v>0</v>
      </c>
      <c r="AD1719">
        <v>0</v>
      </c>
      <c r="AE1719">
        <v>0</v>
      </c>
      <c r="AF1719">
        <v>0</v>
      </c>
      <c r="AG1719">
        <v>0</v>
      </c>
      <c r="AH1719">
        <v>0</v>
      </c>
      <c r="AI1719">
        <v>0</v>
      </c>
      <c r="AJ1719">
        <v>0</v>
      </c>
      <c r="AK1719">
        <v>0</v>
      </c>
      <c r="AL1719">
        <v>0</v>
      </c>
      <c r="AM1719">
        <v>0</v>
      </c>
      <c r="AN1719">
        <v>1</v>
      </c>
    </row>
    <row r="1720" spans="1:40" x14ac:dyDescent="0.45">
      <c r="A1720" t="s">
        <v>26414</v>
      </c>
      <c r="B1720" t="s">
        <v>26415</v>
      </c>
      <c r="C1720" t="s">
        <v>26416</v>
      </c>
      <c r="D1720" t="s">
        <v>26417</v>
      </c>
      <c r="E1720" t="s">
        <v>69</v>
      </c>
      <c r="F1720">
        <v>0</v>
      </c>
      <c r="G1720" t="s">
        <v>51</v>
      </c>
      <c r="H1720" t="s">
        <v>44</v>
      </c>
      <c r="I1720" t="s">
        <v>96</v>
      </c>
      <c r="J1720" t="s">
        <v>874</v>
      </c>
      <c r="K1720" t="s">
        <v>1110</v>
      </c>
      <c r="L1720">
        <v>1</v>
      </c>
      <c r="M1720" s="1">
        <v>40553</v>
      </c>
      <c r="N1720" s="3">
        <v>43841</v>
      </c>
      <c r="O1720" t="s">
        <v>311</v>
      </c>
      <c r="P1720">
        <v>2011</v>
      </c>
      <c r="Q1720" s="1">
        <v>40807</v>
      </c>
      <c r="R1720" s="1">
        <v>40807</v>
      </c>
      <c r="S1720">
        <v>0</v>
      </c>
      <c r="T1720">
        <v>0</v>
      </c>
      <c r="U1720">
        <v>0</v>
      </c>
      <c r="V1720">
        <v>0</v>
      </c>
      <c r="W1720">
        <v>0</v>
      </c>
      <c r="X1720">
        <v>0</v>
      </c>
      <c r="Y1720">
        <v>0</v>
      </c>
      <c r="Z1720">
        <v>0</v>
      </c>
      <c r="AA1720">
        <v>0</v>
      </c>
      <c r="AB1720">
        <v>0</v>
      </c>
      <c r="AC1720">
        <v>0</v>
      </c>
      <c r="AD1720">
        <v>0</v>
      </c>
      <c r="AE1720">
        <v>0</v>
      </c>
      <c r="AF1720">
        <v>0</v>
      </c>
      <c r="AG1720">
        <v>0</v>
      </c>
      <c r="AH1720">
        <v>0</v>
      </c>
      <c r="AI1720">
        <v>0</v>
      </c>
      <c r="AJ1720">
        <v>0</v>
      </c>
      <c r="AK1720">
        <v>0</v>
      </c>
      <c r="AL1720">
        <v>0</v>
      </c>
      <c r="AM1720">
        <v>0</v>
      </c>
      <c r="AN1720">
        <v>1</v>
      </c>
    </row>
    <row r="1721" spans="1:40" x14ac:dyDescent="0.45">
      <c r="A1721" t="s">
        <v>34129</v>
      </c>
      <c r="B1721" t="s">
        <v>34130</v>
      </c>
      <c r="C1721" t="s">
        <v>34131</v>
      </c>
      <c r="D1721" t="s">
        <v>34132</v>
      </c>
      <c r="E1721" t="s">
        <v>2584</v>
      </c>
      <c r="F1721">
        <v>0</v>
      </c>
      <c r="G1721" t="s">
        <v>51</v>
      </c>
      <c r="H1721" t="s">
        <v>44</v>
      </c>
      <c r="I1721" t="s">
        <v>96</v>
      </c>
      <c r="J1721" t="s">
        <v>874</v>
      </c>
      <c r="K1721" t="s">
        <v>874</v>
      </c>
      <c r="L1721">
        <v>1</v>
      </c>
      <c r="M1721" s="1">
        <v>40035</v>
      </c>
      <c r="N1721" s="3">
        <v>44052</v>
      </c>
      <c r="O1721" t="s">
        <v>194</v>
      </c>
      <c r="P1721">
        <v>2009</v>
      </c>
      <c r="Q1721" s="1">
        <v>40252</v>
      </c>
      <c r="R1721" s="1">
        <v>40252</v>
      </c>
      <c r="S1721">
        <v>0</v>
      </c>
      <c r="T1721">
        <v>0</v>
      </c>
      <c r="U1721">
        <v>0</v>
      </c>
      <c r="V1721">
        <v>0</v>
      </c>
      <c r="W1721">
        <v>0</v>
      </c>
      <c r="X1721">
        <v>0</v>
      </c>
      <c r="Y1721">
        <v>0</v>
      </c>
      <c r="Z1721">
        <v>0</v>
      </c>
      <c r="AA1721">
        <v>0</v>
      </c>
      <c r="AB1721">
        <v>0</v>
      </c>
      <c r="AC1721">
        <v>0</v>
      </c>
      <c r="AD1721">
        <v>0</v>
      </c>
      <c r="AE1721">
        <v>0</v>
      </c>
      <c r="AF1721">
        <v>0</v>
      </c>
      <c r="AG1721">
        <v>0</v>
      </c>
      <c r="AH1721">
        <v>0</v>
      </c>
      <c r="AI1721">
        <v>0</v>
      </c>
      <c r="AJ1721">
        <v>0</v>
      </c>
      <c r="AK1721">
        <v>0</v>
      </c>
      <c r="AL1721">
        <v>0</v>
      </c>
      <c r="AM1721">
        <v>0</v>
      </c>
      <c r="AN1721">
        <v>1</v>
      </c>
    </row>
    <row r="1722" spans="1:40" x14ac:dyDescent="0.45">
      <c r="A1722" t="s">
        <v>39060</v>
      </c>
      <c r="B1722" t="s">
        <v>39061</v>
      </c>
      <c r="C1722" t="s">
        <v>39062</v>
      </c>
      <c r="D1722" t="s">
        <v>15549</v>
      </c>
      <c r="E1722" t="s">
        <v>5324</v>
      </c>
      <c r="F1722">
        <v>0</v>
      </c>
      <c r="G1722" t="s">
        <v>51</v>
      </c>
      <c r="H1722" t="s">
        <v>44</v>
      </c>
      <c r="I1722" t="s">
        <v>96</v>
      </c>
      <c r="J1722" t="s">
        <v>874</v>
      </c>
      <c r="K1722" t="s">
        <v>875</v>
      </c>
      <c r="L1722">
        <v>1</v>
      </c>
      <c r="M1722" s="1">
        <v>30682</v>
      </c>
      <c r="N1722" s="2">
        <v>30682</v>
      </c>
      <c r="O1722" t="s">
        <v>110</v>
      </c>
      <c r="P1722">
        <v>1984</v>
      </c>
      <c r="Q1722" s="1">
        <v>30682</v>
      </c>
      <c r="R1722" s="1">
        <v>30682</v>
      </c>
      <c r="S1722">
        <v>0</v>
      </c>
      <c r="T1722">
        <v>0</v>
      </c>
      <c r="U1722">
        <v>0</v>
      </c>
      <c r="V1722">
        <v>0</v>
      </c>
      <c r="W1722">
        <v>0</v>
      </c>
      <c r="X1722">
        <v>0</v>
      </c>
      <c r="Y1722">
        <v>0</v>
      </c>
      <c r="Z1722">
        <v>0</v>
      </c>
      <c r="AA1722">
        <v>0</v>
      </c>
      <c r="AB1722">
        <v>0</v>
      </c>
      <c r="AC1722">
        <v>0</v>
      </c>
      <c r="AD1722">
        <v>0</v>
      </c>
      <c r="AE1722">
        <v>0</v>
      </c>
      <c r="AF1722">
        <v>0</v>
      </c>
      <c r="AG1722">
        <v>0</v>
      </c>
      <c r="AH1722">
        <v>0</v>
      </c>
      <c r="AI1722">
        <v>0</v>
      </c>
      <c r="AJ1722">
        <v>0</v>
      </c>
      <c r="AK1722">
        <v>0</v>
      </c>
      <c r="AL1722">
        <v>0</v>
      </c>
      <c r="AM1722">
        <v>0</v>
      </c>
      <c r="AN1722">
        <v>1</v>
      </c>
    </row>
    <row r="1723" spans="1:40" x14ac:dyDescent="0.45">
      <c r="A1723" t="s">
        <v>42358</v>
      </c>
      <c r="B1723" t="s">
        <v>42359</v>
      </c>
      <c r="C1723" t="s">
        <v>42360</v>
      </c>
      <c r="D1723" t="s">
        <v>1698</v>
      </c>
      <c r="E1723" t="s">
        <v>42</v>
      </c>
      <c r="F1723">
        <v>0</v>
      </c>
      <c r="G1723" t="s">
        <v>51</v>
      </c>
      <c r="H1723" t="s">
        <v>44</v>
      </c>
      <c r="I1723" t="s">
        <v>96</v>
      </c>
      <c r="J1723" t="s">
        <v>97</v>
      </c>
      <c r="K1723" t="s">
        <v>17819</v>
      </c>
      <c r="L1723">
        <v>1</v>
      </c>
      <c r="M1723" s="1">
        <v>41003</v>
      </c>
      <c r="N1723" s="3">
        <v>43933</v>
      </c>
      <c r="O1723" t="s">
        <v>48</v>
      </c>
      <c r="P1723">
        <v>2012</v>
      </c>
      <c r="Q1723" s="1">
        <v>41568</v>
      </c>
      <c r="R1723" s="1">
        <v>41568</v>
      </c>
      <c r="S1723">
        <v>0</v>
      </c>
      <c r="T1723">
        <v>0</v>
      </c>
      <c r="U1723">
        <v>0</v>
      </c>
      <c r="V1723">
        <v>0</v>
      </c>
      <c r="W1723">
        <v>0</v>
      </c>
      <c r="X1723">
        <v>0</v>
      </c>
      <c r="Y1723">
        <v>0</v>
      </c>
      <c r="Z1723">
        <v>0</v>
      </c>
      <c r="AA1723">
        <v>0</v>
      </c>
      <c r="AB1723">
        <v>0</v>
      </c>
      <c r="AC1723">
        <v>0</v>
      </c>
      <c r="AD1723">
        <v>0</v>
      </c>
      <c r="AE1723">
        <v>0</v>
      </c>
      <c r="AF1723">
        <v>0</v>
      </c>
      <c r="AG1723">
        <v>0</v>
      </c>
      <c r="AH1723">
        <v>0</v>
      </c>
      <c r="AI1723">
        <v>0</v>
      </c>
      <c r="AJ1723">
        <v>0</v>
      </c>
      <c r="AK1723">
        <v>0</v>
      </c>
      <c r="AL1723">
        <v>0</v>
      </c>
      <c r="AM1723">
        <v>0</v>
      </c>
      <c r="AN1723">
        <v>1</v>
      </c>
    </row>
    <row r="1724" spans="1:40" x14ac:dyDescent="0.45">
      <c r="A1724" t="s">
        <v>43519</v>
      </c>
      <c r="B1724" t="s">
        <v>43520</v>
      </c>
      <c r="C1724" t="s">
        <v>43521</v>
      </c>
      <c r="D1724" t="s">
        <v>43522</v>
      </c>
      <c r="E1724" t="s">
        <v>2980</v>
      </c>
      <c r="F1724">
        <v>0</v>
      </c>
      <c r="G1724" t="s">
        <v>51</v>
      </c>
      <c r="H1724" t="s">
        <v>44</v>
      </c>
      <c r="I1724" t="s">
        <v>96</v>
      </c>
      <c r="J1724" t="s">
        <v>874</v>
      </c>
      <c r="K1724" t="s">
        <v>43523</v>
      </c>
      <c r="L1724">
        <v>1</v>
      </c>
      <c r="M1724" s="1">
        <v>39083</v>
      </c>
      <c r="N1724" s="3">
        <v>43837</v>
      </c>
      <c r="O1724" t="s">
        <v>80</v>
      </c>
      <c r="P1724">
        <v>2007</v>
      </c>
      <c r="Q1724" s="1">
        <v>41583</v>
      </c>
      <c r="R1724" s="1">
        <v>41583</v>
      </c>
      <c r="S1724">
        <v>0</v>
      </c>
      <c r="T1724">
        <v>0</v>
      </c>
      <c r="U1724">
        <v>0</v>
      </c>
      <c r="V1724">
        <v>0</v>
      </c>
      <c r="W1724">
        <v>0</v>
      </c>
      <c r="X1724">
        <v>0</v>
      </c>
      <c r="Y1724">
        <v>0</v>
      </c>
      <c r="Z1724">
        <v>0</v>
      </c>
      <c r="AA1724">
        <v>0</v>
      </c>
      <c r="AB1724">
        <v>0</v>
      </c>
      <c r="AC1724">
        <v>0</v>
      </c>
      <c r="AD1724">
        <v>0</v>
      </c>
      <c r="AE1724">
        <v>0</v>
      </c>
      <c r="AF1724">
        <v>0</v>
      </c>
      <c r="AG1724">
        <v>0</v>
      </c>
      <c r="AH1724">
        <v>0</v>
      </c>
      <c r="AI1724">
        <v>0</v>
      </c>
      <c r="AJ1724">
        <v>0</v>
      </c>
      <c r="AK1724">
        <v>0</v>
      </c>
      <c r="AL1724">
        <v>0</v>
      </c>
      <c r="AM1724">
        <v>0</v>
      </c>
      <c r="AN1724">
        <v>1</v>
      </c>
    </row>
    <row r="1725" spans="1:40" x14ac:dyDescent="0.45">
      <c r="A1725" t="s">
        <v>46787</v>
      </c>
      <c r="B1725" t="s">
        <v>46788</v>
      </c>
      <c r="C1725" t="s">
        <v>46789</v>
      </c>
      <c r="D1725" t="s">
        <v>5852</v>
      </c>
      <c r="E1725" t="s">
        <v>231</v>
      </c>
      <c r="F1725">
        <v>0</v>
      </c>
      <c r="G1725" t="s">
        <v>51</v>
      </c>
      <c r="H1725" t="s">
        <v>44</v>
      </c>
      <c r="I1725" t="s">
        <v>96</v>
      </c>
      <c r="J1725" t="s">
        <v>1675</v>
      </c>
      <c r="K1725" t="s">
        <v>1675</v>
      </c>
      <c r="L1725">
        <v>1</v>
      </c>
      <c r="M1725" s="1">
        <v>41365</v>
      </c>
      <c r="N1725" s="3">
        <v>43934</v>
      </c>
      <c r="O1725" t="s">
        <v>266</v>
      </c>
      <c r="P1725">
        <v>2013</v>
      </c>
      <c r="Q1725" s="1">
        <v>41830</v>
      </c>
      <c r="R1725" s="1">
        <v>41830</v>
      </c>
      <c r="S1725">
        <v>0</v>
      </c>
      <c r="T1725">
        <v>0</v>
      </c>
      <c r="U1725">
        <v>0</v>
      </c>
      <c r="V1725">
        <v>0</v>
      </c>
      <c r="W1725">
        <v>0</v>
      </c>
      <c r="X1725">
        <v>0</v>
      </c>
      <c r="Y1725">
        <v>0</v>
      </c>
      <c r="Z1725">
        <v>0</v>
      </c>
      <c r="AA1725">
        <v>0</v>
      </c>
      <c r="AB1725">
        <v>0</v>
      </c>
      <c r="AC1725">
        <v>0</v>
      </c>
      <c r="AD1725">
        <v>0</v>
      </c>
      <c r="AE1725">
        <v>0</v>
      </c>
      <c r="AF1725">
        <v>0</v>
      </c>
      <c r="AG1725">
        <v>0</v>
      </c>
      <c r="AH1725">
        <v>0</v>
      </c>
      <c r="AI1725">
        <v>0</v>
      </c>
      <c r="AJ1725">
        <v>0</v>
      </c>
      <c r="AK1725">
        <v>0</v>
      </c>
      <c r="AL1725">
        <v>0</v>
      </c>
      <c r="AM1725">
        <v>0</v>
      </c>
      <c r="AN1725">
        <v>1</v>
      </c>
    </row>
    <row r="1726" spans="1:40" x14ac:dyDescent="0.45">
      <c r="A1726" t="s">
        <v>47289</v>
      </c>
      <c r="B1726" t="s">
        <v>47290</v>
      </c>
      <c r="C1726" t="s">
        <v>47291</v>
      </c>
      <c r="D1726" t="s">
        <v>47292</v>
      </c>
      <c r="E1726" t="s">
        <v>565</v>
      </c>
      <c r="F1726">
        <v>0</v>
      </c>
      <c r="G1726" t="s">
        <v>51</v>
      </c>
      <c r="H1726" t="s">
        <v>44</v>
      </c>
      <c r="I1726" t="s">
        <v>96</v>
      </c>
      <c r="J1726" t="s">
        <v>1172</v>
      </c>
      <c r="K1726" t="s">
        <v>1173</v>
      </c>
      <c r="L1726">
        <v>1</v>
      </c>
      <c r="M1726" s="1">
        <v>41247</v>
      </c>
      <c r="N1726" s="3">
        <v>44177</v>
      </c>
      <c r="O1726" t="s">
        <v>58</v>
      </c>
      <c r="P1726">
        <v>2012</v>
      </c>
      <c r="Q1726" s="1">
        <v>41548</v>
      </c>
      <c r="R1726" s="1">
        <v>41548</v>
      </c>
      <c r="S1726">
        <v>0</v>
      </c>
      <c r="T1726">
        <v>0</v>
      </c>
      <c r="U1726">
        <v>0</v>
      </c>
      <c r="V1726">
        <v>0</v>
      </c>
      <c r="W1726">
        <v>0</v>
      </c>
      <c r="X1726">
        <v>0</v>
      </c>
      <c r="Y1726">
        <v>0</v>
      </c>
      <c r="Z1726">
        <v>0</v>
      </c>
      <c r="AA1726">
        <v>0</v>
      </c>
      <c r="AB1726">
        <v>0</v>
      </c>
      <c r="AC1726">
        <v>0</v>
      </c>
      <c r="AD1726">
        <v>0</v>
      </c>
      <c r="AE1726">
        <v>0</v>
      </c>
      <c r="AF1726">
        <v>0</v>
      </c>
      <c r="AG1726">
        <v>0</v>
      </c>
      <c r="AH1726">
        <v>0</v>
      </c>
      <c r="AI1726">
        <v>0</v>
      </c>
      <c r="AJ1726">
        <v>0</v>
      </c>
      <c r="AK1726">
        <v>0</v>
      </c>
      <c r="AL1726">
        <v>0</v>
      </c>
      <c r="AM1726">
        <v>0</v>
      </c>
      <c r="AN1726">
        <v>1</v>
      </c>
    </row>
    <row r="1727" spans="1:40" x14ac:dyDescent="0.45">
      <c r="A1727" t="s">
        <v>48586</v>
      </c>
      <c r="B1727" t="s">
        <v>48587</v>
      </c>
      <c r="C1727" t="s">
        <v>48588</v>
      </c>
      <c r="D1727" t="s">
        <v>684</v>
      </c>
      <c r="E1727" t="s">
        <v>685</v>
      </c>
      <c r="F1727">
        <v>0</v>
      </c>
      <c r="G1727" t="s">
        <v>51</v>
      </c>
      <c r="H1727" t="s">
        <v>44</v>
      </c>
      <c r="I1727" t="s">
        <v>96</v>
      </c>
      <c r="J1727" t="s">
        <v>3980</v>
      </c>
      <c r="K1727" t="s">
        <v>43349</v>
      </c>
      <c r="L1727">
        <v>1</v>
      </c>
      <c r="M1727" s="1">
        <v>40118</v>
      </c>
      <c r="N1727" s="3">
        <v>44144</v>
      </c>
      <c r="O1727" t="s">
        <v>387</v>
      </c>
      <c r="P1727">
        <v>2009</v>
      </c>
      <c r="Q1727" s="1">
        <v>41545</v>
      </c>
      <c r="R1727" s="1">
        <v>41545</v>
      </c>
      <c r="S1727">
        <v>0</v>
      </c>
      <c r="T1727">
        <v>0</v>
      </c>
      <c r="U1727">
        <v>0</v>
      </c>
      <c r="V1727">
        <v>0</v>
      </c>
      <c r="W1727">
        <v>0</v>
      </c>
      <c r="X1727">
        <v>0</v>
      </c>
      <c r="Y1727">
        <v>0</v>
      </c>
      <c r="Z1727">
        <v>0</v>
      </c>
      <c r="AA1727">
        <v>0</v>
      </c>
      <c r="AB1727">
        <v>0</v>
      </c>
      <c r="AC1727">
        <v>0</v>
      </c>
      <c r="AD1727">
        <v>0</v>
      </c>
      <c r="AE1727">
        <v>0</v>
      </c>
      <c r="AF1727">
        <v>0</v>
      </c>
      <c r="AG1727">
        <v>0</v>
      </c>
      <c r="AH1727">
        <v>0</v>
      </c>
      <c r="AI1727">
        <v>0</v>
      </c>
      <c r="AJ1727">
        <v>0</v>
      </c>
      <c r="AK1727">
        <v>0</v>
      </c>
      <c r="AL1727">
        <v>0</v>
      </c>
      <c r="AM1727">
        <v>0</v>
      </c>
      <c r="AN1727">
        <v>1</v>
      </c>
    </row>
    <row r="1728" spans="1:40" x14ac:dyDescent="0.45">
      <c r="A1728" t="s">
        <v>52938</v>
      </c>
      <c r="B1728" t="s">
        <v>52939</v>
      </c>
      <c r="C1728" t="s">
        <v>52940</v>
      </c>
      <c r="D1728" t="s">
        <v>157</v>
      </c>
      <c r="E1728" t="s">
        <v>158</v>
      </c>
      <c r="F1728">
        <v>0</v>
      </c>
      <c r="G1728" t="s">
        <v>51</v>
      </c>
      <c r="H1728" t="s">
        <v>44</v>
      </c>
      <c r="I1728" t="s">
        <v>96</v>
      </c>
      <c r="J1728" t="s">
        <v>354</v>
      </c>
      <c r="K1728" t="s">
        <v>354</v>
      </c>
      <c r="L1728">
        <v>1</v>
      </c>
      <c r="M1728" s="1">
        <v>41579</v>
      </c>
      <c r="N1728" s="3">
        <v>44148</v>
      </c>
      <c r="O1728" t="s">
        <v>114</v>
      </c>
      <c r="P1728">
        <v>2013</v>
      </c>
      <c r="Q1728" s="1">
        <v>41669</v>
      </c>
      <c r="R1728" s="1">
        <v>41669</v>
      </c>
      <c r="S1728">
        <v>0</v>
      </c>
      <c r="T1728">
        <v>0</v>
      </c>
      <c r="U1728">
        <v>0</v>
      </c>
      <c r="V1728">
        <v>0</v>
      </c>
      <c r="W1728">
        <v>0</v>
      </c>
      <c r="X1728">
        <v>0</v>
      </c>
      <c r="Y1728">
        <v>0</v>
      </c>
      <c r="Z1728">
        <v>0</v>
      </c>
      <c r="AA1728">
        <v>0</v>
      </c>
      <c r="AB1728">
        <v>0</v>
      </c>
      <c r="AC1728">
        <v>0</v>
      </c>
      <c r="AD1728">
        <v>0</v>
      </c>
      <c r="AE1728">
        <v>0</v>
      </c>
      <c r="AF1728">
        <v>0</v>
      </c>
      <c r="AG1728">
        <v>0</v>
      </c>
      <c r="AH1728">
        <v>0</v>
      </c>
      <c r="AI1728">
        <v>0</v>
      </c>
      <c r="AJ1728">
        <v>0</v>
      </c>
      <c r="AK1728">
        <v>0</v>
      </c>
      <c r="AL1728">
        <v>0</v>
      </c>
      <c r="AM1728">
        <v>0</v>
      </c>
      <c r="AN1728">
        <v>1</v>
      </c>
    </row>
    <row r="1729" spans="1:40" x14ac:dyDescent="0.45">
      <c r="A1729" t="s">
        <v>53611</v>
      </c>
      <c r="B1729" t="s">
        <v>53612</v>
      </c>
      <c r="C1729" t="s">
        <v>53613</v>
      </c>
      <c r="D1729" t="s">
        <v>73</v>
      </c>
      <c r="E1729" t="s">
        <v>74</v>
      </c>
      <c r="F1729">
        <v>0</v>
      </c>
      <c r="G1729" t="s">
        <v>51</v>
      </c>
      <c r="H1729" t="s">
        <v>44</v>
      </c>
      <c r="I1729" t="s">
        <v>96</v>
      </c>
      <c r="J1729" t="s">
        <v>97</v>
      </c>
      <c r="K1729" t="s">
        <v>53614</v>
      </c>
      <c r="L1729">
        <v>1</v>
      </c>
      <c r="M1729" s="1">
        <v>41183</v>
      </c>
      <c r="N1729" s="3">
        <v>44116</v>
      </c>
      <c r="O1729" t="s">
        <v>58</v>
      </c>
      <c r="P1729">
        <v>2012</v>
      </c>
      <c r="Q1729" s="1">
        <v>41583</v>
      </c>
      <c r="R1729" s="1">
        <v>41583</v>
      </c>
      <c r="S1729">
        <v>0</v>
      </c>
      <c r="T1729">
        <v>0</v>
      </c>
      <c r="U1729">
        <v>0</v>
      </c>
      <c r="V1729">
        <v>0</v>
      </c>
      <c r="W1729">
        <v>0</v>
      </c>
      <c r="X1729">
        <v>0</v>
      </c>
      <c r="Y1729">
        <v>0</v>
      </c>
      <c r="Z1729">
        <v>0</v>
      </c>
      <c r="AA1729">
        <v>0</v>
      </c>
      <c r="AB1729">
        <v>0</v>
      </c>
      <c r="AC1729">
        <v>0</v>
      </c>
      <c r="AD1729">
        <v>0</v>
      </c>
      <c r="AE1729">
        <v>0</v>
      </c>
      <c r="AF1729">
        <v>0</v>
      </c>
      <c r="AG1729">
        <v>0</v>
      </c>
      <c r="AH1729">
        <v>0</v>
      </c>
      <c r="AI1729">
        <v>0</v>
      </c>
      <c r="AJ1729">
        <v>0</v>
      </c>
      <c r="AK1729">
        <v>0</v>
      </c>
      <c r="AL1729">
        <v>0</v>
      </c>
      <c r="AM1729">
        <v>0</v>
      </c>
      <c r="AN1729">
        <v>1</v>
      </c>
    </row>
    <row r="1730" spans="1:40" x14ac:dyDescent="0.45">
      <c r="A1730" t="s">
        <v>54540</v>
      </c>
      <c r="B1730" t="s">
        <v>54541</v>
      </c>
      <c r="C1730" t="s">
        <v>54542</v>
      </c>
      <c r="D1730" t="s">
        <v>68</v>
      </c>
      <c r="E1730" t="s">
        <v>69</v>
      </c>
      <c r="F1730">
        <v>0</v>
      </c>
      <c r="G1730" t="s">
        <v>51</v>
      </c>
      <c r="H1730" t="s">
        <v>44</v>
      </c>
      <c r="I1730" t="s">
        <v>96</v>
      </c>
      <c r="J1730" t="s">
        <v>874</v>
      </c>
      <c r="K1730" t="s">
        <v>874</v>
      </c>
      <c r="L1730">
        <v>1</v>
      </c>
      <c r="M1730" s="1">
        <v>35796</v>
      </c>
      <c r="N1730" s="2">
        <v>35796</v>
      </c>
      <c r="O1730" t="s">
        <v>393</v>
      </c>
      <c r="P1730">
        <v>1998</v>
      </c>
      <c r="Q1730" s="1">
        <v>41470</v>
      </c>
      <c r="R1730" s="1">
        <v>41470</v>
      </c>
      <c r="S1730">
        <v>0</v>
      </c>
      <c r="T1730">
        <v>0</v>
      </c>
      <c r="U1730">
        <v>0</v>
      </c>
      <c r="V1730">
        <v>0</v>
      </c>
      <c r="W1730">
        <v>0</v>
      </c>
      <c r="X1730">
        <v>0</v>
      </c>
      <c r="Y1730">
        <v>0</v>
      </c>
      <c r="Z1730">
        <v>0</v>
      </c>
      <c r="AA1730">
        <v>0</v>
      </c>
      <c r="AB1730">
        <v>0</v>
      </c>
      <c r="AC1730">
        <v>0</v>
      </c>
      <c r="AD1730">
        <v>0</v>
      </c>
      <c r="AE1730">
        <v>0</v>
      </c>
      <c r="AF1730">
        <v>0</v>
      </c>
      <c r="AG1730">
        <v>0</v>
      </c>
      <c r="AH1730">
        <v>0</v>
      </c>
      <c r="AI1730">
        <v>0</v>
      </c>
      <c r="AJ1730">
        <v>0</v>
      </c>
      <c r="AK1730">
        <v>0</v>
      </c>
      <c r="AL1730">
        <v>0</v>
      </c>
      <c r="AM1730">
        <v>0</v>
      </c>
      <c r="AN1730">
        <v>1</v>
      </c>
    </row>
    <row r="1731" spans="1:40" x14ac:dyDescent="0.45">
      <c r="A1731" t="s">
        <v>55663</v>
      </c>
      <c r="B1731" t="s">
        <v>55664</v>
      </c>
      <c r="C1731" t="s">
        <v>55665</v>
      </c>
      <c r="D1731" t="s">
        <v>55666</v>
      </c>
      <c r="E1731" t="s">
        <v>2386</v>
      </c>
      <c r="F1731">
        <v>0</v>
      </c>
      <c r="G1731" t="s">
        <v>51</v>
      </c>
      <c r="H1731" t="s">
        <v>44</v>
      </c>
      <c r="I1731" t="s">
        <v>96</v>
      </c>
      <c r="J1731" t="s">
        <v>874</v>
      </c>
      <c r="K1731" t="s">
        <v>874</v>
      </c>
      <c r="L1731">
        <v>2</v>
      </c>
      <c r="M1731" s="1">
        <v>41348</v>
      </c>
      <c r="N1731" s="3">
        <v>43903</v>
      </c>
      <c r="O1731" t="s">
        <v>117</v>
      </c>
      <c r="P1731">
        <v>2013</v>
      </c>
      <c r="Q1731" s="1">
        <v>41737</v>
      </c>
      <c r="R1731" s="1">
        <v>41849</v>
      </c>
      <c r="S1731">
        <v>0</v>
      </c>
      <c r="T1731">
        <v>0</v>
      </c>
      <c r="U1731">
        <v>0</v>
      </c>
      <c r="V1731">
        <v>0</v>
      </c>
      <c r="W1731">
        <v>0</v>
      </c>
      <c r="X1731">
        <v>0</v>
      </c>
      <c r="Y1731">
        <v>0</v>
      </c>
      <c r="Z1731">
        <v>0</v>
      </c>
      <c r="AA1731">
        <v>0</v>
      </c>
      <c r="AB1731">
        <v>0</v>
      </c>
      <c r="AC1731">
        <v>0</v>
      </c>
      <c r="AD1731">
        <v>0</v>
      </c>
      <c r="AE1731">
        <v>0</v>
      </c>
      <c r="AF1731">
        <v>0</v>
      </c>
      <c r="AG1731">
        <v>0</v>
      </c>
      <c r="AH1731">
        <v>0</v>
      </c>
      <c r="AI1731">
        <v>0</v>
      </c>
      <c r="AJ1731">
        <v>0</v>
      </c>
      <c r="AK1731">
        <v>0</v>
      </c>
      <c r="AL1731">
        <v>0</v>
      </c>
      <c r="AM1731">
        <v>0</v>
      </c>
      <c r="AN1731">
        <v>1</v>
      </c>
    </row>
    <row r="1732" spans="1:40" x14ac:dyDescent="0.45">
      <c r="A1732" t="s">
        <v>56539</v>
      </c>
      <c r="B1732" t="s">
        <v>56540</v>
      </c>
      <c r="C1732" t="s">
        <v>56541</v>
      </c>
      <c r="D1732" t="s">
        <v>56542</v>
      </c>
      <c r="E1732" t="s">
        <v>74</v>
      </c>
      <c r="F1732">
        <v>0</v>
      </c>
      <c r="G1732" t="s">
        <v>51</v>
      </c>
      <c r="H1732" t="s">
        <v>44</v>
      </c>
      <c r="I1732" t="s">
        <v>96</v>
      </c>
      <c r="J1732" t="s">
        <v>1675</v>
      </c>
      <c r="K1732" t="s">
        <v>1675</v>
      </c>
      <c r="L1732">
        <v>1</v>
      </c>
      <c r="M1732" s="1">
        <v>38808</v>
      </c>
      <c r="N1732" s="3">
        <v>43927</v>
      </c>
      <c r="O1732" t="s">
        <v>289</v>
      </c>
      <c r="P1732">
        <v>2006</v>
      </c>
      <c r="Q1732" s="1">
        <v>39234</v>
      </c>
      <c r="R1732" s="1">
        <v>39234</v>
      </c>
      <c r="S1732">
        <v>0</v>
      </c>
      <c r="T1732">
        <v>0</v>
      </c>
      <c r="U1732">
        <v>0</v>
      </c>
      <c r="V1732">
        <v>0</v>
      </c>
      <c r="W1732">
        <v>0</v>
      </c>
      <c r="X1732">
        <v>0</v>
      </c>
      <c r="Y1732">
        <v>0</v>
      </c>
      <c r="Z1732">
        <v>0</v>
      </c>
      <c r="AA1732">
        <v>0</v>
      </c>
      <c r="AB1732">
        <v>0</v>
      </c>
      <c r="AC1732">
        <v>0</v>
      </c>
      <c r="AD1732">
        <v>0</v>
      </c>
      <c r="AE1732">
        <v>0</v>
      </c>
      <c r="AF1732">
        <v>0</v>
      </c>
      <c r="AG1732">
        <v>0</v>
      </c>
      <c r="AH1732">
        <v>0</v>
      </c>
      <c r="AI1732">
        <v>0</v>
      </c>
      <c r="AJ1732">
        <v>0</v>
      </c>
      <c r="AK1732">
        <v>0</v>
      </c>
      <c r="AL1732">
        <v>0</v>
      </c>
      <c r="AM1732">
        <v>0</v>
      </c>
      <c r="AN1732">
        <v>1</v>
      </c>
    </row>
    <row r="1733" spans="1:40" x14ac:dyDescent="0.45">
      <c r="A1733" t="s">
        <v>57581</v>
      </c>
      <c r="B1733" t="s">
        <v>57582</v>
      </c>
      <c r="C1733" t="s">
        <v>57583</v>
      </c>
      <c r="D1733" t="s">
        <v>111</v>
      </c>
      <c r="E1733" t="s">
        <v>112</v>
      </c>
      <c r="F1733">
        <v>0</v>
      </c>
      <c r="G1733" t="s">
        <v>51</v>
      </c>
      <c r="H1733" t="s">
        <v>44</v>
      </c>
      <c r="I1733" t="s">
        <v>96</v>
      </c>
      <c r="J1733" t="s">
        <v>1675</v>
      </c>
      <c r="K1733" t="s">
        <v>1675</v>
      </c>
      <c r="L1733">
        <v>1</v>
      </c>
      <c r="M1733" s="1">
        <v>40724</v>
      </c>
      <c r="N1733" s="3">
        <v>43993</v>
      </c>
      <c r="O1733" t="s">
        <v>62</v>
      </c>
      <c r="P1733">
        <v>2011</v>
      </c>
      <c r="Q1733" s="1">
        <v>40720</v>
      </c>
      <c r="R1733" s="1">
        <v>40720</v>
      </c>
      <c r="S1733">
        <v>0</v>
      </c>
      <c r="T1733">
        <v>0</v>
      </c>
      <c r="U1733">
        <v>0</v>
      </c>
      <c r="V1733">
        <v>0</v>
      </c>
      <c r="W1733">
        <v>0</v>
      </c>
      <c r="X1733">
        <v>0</v>
      </c>
      <c r="Y1733">
        <v>0</v>
      </c>
      <c r="Z1733">
        <v>0</v>
      </c>
      <c r="AA1733">
        <v>0</v>
      </c>
      <c r="AB1733">
        <v>0</v>
      </c>
      <c r="AC1733">
        <v>0</v>
      </c>
      <c r="AD1733">
        <v>0</v>
      </c>
      <c r="AE1733">
        <v>0</v>
      </c>
      <c r="AF1733">
        <v>0</v>
      </c>
      <c r="AG1733">
        <v>0</v>
      </c>
      <c r="AH1733">
        <v>0</v>
      </c>
      <c r="AI1733">
        <v>0</v>
      </c>
      <c r="AJ1733">
        <v>0</v>
      </c>
      <c r="AK1733">
        <v>0</v>
      </c>
      <c r="AL1733">
        <v>0</v>
      </c>
      <c r="AM1733">
        <v>0</v>
      </c>
      <c r="AN1733">
        <v>1</v>
      </c>
    </row>
    <row r="1734" spans="1:40" x14ac:dyDescent="0.45">
      <c r="A1734" t="s">
        <v>60026</v>
      </c>
      <c r="B1734" t="s">
        <v>60027</v>
      </c>
      <c r="C1734" t="s">
        <v>60028</v>
      </c>
      <c r="D1734" t="s">
        <v>68</v>
      </c>
      <c r="E1734" t="s">
        <v>69</v>
      </c>
      <c r="F1734">
        <v>0</v>
      </c>
      <c r="G1734" t="s">
        <v>51</v>
      </c>
      <c r="H1734" t="s">
        <v>44</v>
      </c>
      <c r="I1734" t="s">
        <v>96</v>
      </c>
      <c r="J1734" t="s">
        <v>874</v>
      </c>
      <c r="K1734" t="s">
        <v>9825</v>
      </c>
      <c r="L1734">
        <v>1</v>
      </c>
      <c r="M1734" s="1">
        <v>34700</v>
      </c>
      <c r="N1734" s="2">
        <v>34700</v>
      </c>
      <c r="O1734" t="s">
        <v>1638</v>
      </c>
      <c r="P1734">
        <v>1995</v>
      </c>
      <c r="Q1734" s="1">
        <v>37987</v>
      </c>
      <c r="R1734" s="1">
        <v>37987</v>
      </c>
      <c r="S1734">
        <v>0</v>
      </c>
      <c r="T1734">
        <v>0</v>
      </c>
      <c r="U1734">
        <v>0</v>
      </c>
      <c r="V1734">
        <v>0</v>
      </c>
      <c r="W1734">
        <v>0</v>
      </c>
      <c r="X1734">
        <v>0</v>
      </c>
      <c r="Y1734">
        <v>0</v>
      </c>
      <c r="Z1734">
        <v>0</v>
      </c>
      <c r="AA1734">
        <v>0</v>
      </c>
      <c r="AB1734">
        <v>0</v>
      </c>
      <c r="AC1734">
        <v>0</v>
      </c>
      <c r="AD1734">
        <v>0</v>
      </c>
      <c r="AE1734">
        <v>0</v>
      </c>
      <c r="AF1734">
        <v>0</v>
      </c>
      <c r="AG1734">
        <v>0</v>
      </c>
      <c r="AH1734">
        <v>0</v>
      </c>
      <c r="AI1734">
        <v>0</v>
      </c>
      <c r="AJ1734">
        <v>0</v>
      </c>
      <c r="AK1734">
        <v>0</v>
      </c>
      <c r="AL1734">
        <v>0</v>
      </c>
      <c r="AM1734">
        <v>0</v>
      </c>
      <c r="AN1734">
        <v>1</v>
      </c>
    </row>
    <row r="1735" spans="1:40" x14ac:dyDescent="0.45">
      <c r="A1735" t="s">
        <v>61875</v>
      </c>
      <c r="B1735" t="s">
        <v>61876</v>
      </c>
      <c r="C1735" t="s">
        <v>61877</v>
      </c>
      <c r="D1735" t="s">
        <v>3992</v>
      </c>
      <c r="E1735" t="s">
        <v>693</v>
      </c>
      <c r="F1735">
        <v>0</v>
      </c>
      <c r="G1735" t="s">
        <v>51</v>
      </c>
      <c r="H1735" t="s">
        <v>44</v>
      </c>
      <c r="I1735" t="s">
        <v>96</v>
      </c>
      <c r="J1735" t="s">
        <v>874</v>
      </c>
      <c r="K1735" t="s">
        <v>1110</v>
      </c>
      <c r="L1735">
        <v>1</v>
      </c>
      <c r="M1735" s="1">
        <v>37987</v>
      </c>
      <c r="N1735" s="3">
        <v>43834</v>
      </c>
      <c r="O1735" t="s">
        <v>273</v>
      </c>
      <c r="P1735">
        <v>2004</v>
      </c>
      <c r="Q1735" s="1">
        <v>40238</v>
      </c>
      <c r="R1735" s="1">
        <v>40238</v>
      </c>
      <c r="S1735">
        <v>0</v>
      </c>
      <c r="T1735">
        <v>0</v>
      </c>
      <c r="U1735">
        <v>0</v>
      </c>
      <c r="V1735">
        <v>0</v>
      </c>
      <c r="W1735">
        <v>0</v>
      </c>
      <c r="X1735">
        <v>0</v>
      </c>
      <c r="Y1735">
        <v>0</v>
      </c>
      <c r="Z1735">
        <v>0</v>
      </c>
      <c r="AA1735">
        <v>0</v>
      </c>
      <c r="AB1735">
        <v>0</v>
      </c>
      <c r="AC1735">
        <v>0</v>
      </c>
      <c r="AD1735">
        <v>0</v>
      </c>
      <c r="AE1735">
        <v>0</v>
      </c>
      <c r="AF1735">
        <v>0</v>
      </c>
      <c r="AG1735">
        <v>0</v>
      </c>
      <c r="AH1735">
        <v>0</v>
      </c>
      <c r="AI1735">
        <v>0</v>
      </c>
      <c r="AJ1735">
        <v>0</v>
      </c>
      <c r="AK1735">
        <v>0</v>
      </c>
      <c r="AL1735">
        <v>0</v>
      </c>
      <c r="AM1735">
        <v>0</v>
      </c>
      <c r="AN1735">
        <v>1</v>
      </c>
    </row>
    <row r="1736" spans="1:40" x14ac:dyDescent="0.45">
      <c r="A1736" t="s">
        <v>62263</v>
      </c>
      <c r="B1736" t="s">
        <v>62264</v>
      </c>
      <c r="C1736" t="s">
        <v>62265</v>
      </c>
      <c r="D1736" t="s">
        <v>90</v>
      </c>
      <c r="E1736" t="s">
        <v>91</v>
      </c>
      <c r="F1736">
        <v>0</v>
      </c>
      <c r="G1736" t="s">
        <v>51</v>
      </c>
      <c r="H1736" t="s">
        <v>44</v>
      </c>
      <c r="I1736" t="s">
        <v>96</v>
      </c>
      <c r="J1736" t="s">
        <v>97</v>
      </c>
      <c r="K1736" t="s">
        <v>1873</v>
      </c>
      <c r="L1736">
        <v>1</v>
      </c>
      <c r="M1736" s="1">
        <v>41352</v>
      </c>
      <c r="N1736" s="3">
        <v>43903</v>
      </c>
      <c r="O1736" t="s">
        <v>117</v>
      </c>
      <c r="P1736">
        <v>2013</v>
      </c>
      <c r="Q1736" s="1">
        <v>41920</v>
      </c>
      <c r="R1736" s="1">
        <v>41920</v>
      </c>
      <c r="S1736">
        <v>0</v>
      </c>
      <c r="T1736">
        <v>0</v>
      </c>
      <c r="U1736">
        <v>0</v>
      </c>
      <c r="V1736">
        <v>0</v>
      </c>
      <c r="W1736">
        <v>0</v>
      </c>
      <c r="X1736">
        <v>0</v>
      </c>
      <c r="Y1736">
        <v>0</v>
      </c>
      <c r="Z1736">
        <v>0</v>
      </c>
      <c r="AA1736">
        <v>0</v>
      </c>
      <c r="AB1736">
        <v>0</v>
      </c>
      <c r="AC1736">
        <v>0</v>
      </c>
      <c r="AD1736">
        <v>0</v>
      </c>
      <c r="AE1736">
        <v>0</v>
      </c>
      <c r="AF1736">
        <v>0</v>
      </c>
      <c r="AG1736">
        <v>0</v>
      </c>
      <c r="AH1736">
        <v>0</v>
      </c>
      <c r="AI1736">
        <v>0</v>
      </c>
      <c r="AJ1736">
        <v>0</v>
      </c>
      <c r="AK1736">
        <v>0</v>
      </c>
      <c r="AL1736">
        <v>0</v>
      </c>
      <c r="AM1736">
        <v>0</v>
      </c>
      <c r="AN1736">
        <v>1</v>
      </c>
    </row>
    <row r="1737" spans="1:40" x14ac:dyDescent="0.45">
      <c r="A1737" t="s">
        <v>63711</v>
      </c>
      <c r="B1737" t="s">
        <v>63712</v>
      </c>
      <c r="C1737" t="s">
        <v>63713</v>
      </c>
      <c r="D1737" t="s">
        <v>63714</v>
      </c>
      <c r="E1737" t="s">
        <v>737</v>
      </c>
      <c r="F1737">
        <v>0</v>
      </c>
      <c r="G1737" t="s">
        <v>51</v>
      </c>
      <c r="H1737" t="s">
        <v>44</v>
      </c>
      <c r="I1737" t="s">
        <v>96</v>
      </c>
      <c r="J1737" t="s">
        <v>874</v>
      </c>
      <c r="K1737" t="s">
        <v>25104</v>
      </c>
      <c r="L1737">
        <v>1</v>
      </c>
      <c r="M1737" s="1">
        <v>40765</v>
      </c>
      <c r="N1737" s="3">
        <v>44054</v>
      </c>
      <c r="O1737" t="s">
        <v>172</v>
      </c>
      <c r="P1737">
        <v>2011</v>
      </c>
      <c r="Q1737" s="1">
        <v>41205</v>
      </c>
      <c r="R1737" s="1">
        <v>41205</v>
      </c>
      <c r="S1737">
        <v>0</v>
      </c>
      <c r="T1737">
        <v>0</v>
      </c>
      <c r="U1737">
        <v>0</v>
      </c>
      <c r="V1737">
        <v>0</v>
      </c>
      <c r="W1737">
        <v>0</v>
      </c>
      <c r="X1737">
        <v>0</v>
      </c>
      <c r="Y1737">
        <v>0</v>
      </c>
      <c r="Z1737">
        <v>0</v>
      </c>
      <c r="AA1737">
        <v>0</v>
      </c>
      <c r="AB1737">
        <v>0</v>
      </c>
      <c r="AC1737">
        <v>0</v>
      </c>
      <c r="AD1737">
        <v>0</v>
      </c>
      <c r="AE1737">
        <v>0</v>
      </c>
      <c r="AF1737">
        <v>0</v>
      </c>
      <c r="AG1737">
        <v>0</v>
      </c>
      <c r="AH1737">
        <v>0</v>
      </c>
      <c r="AI1737">
        <v>0</v>
      </c>
      <c r="AJ1737">
        <v>0</v>
      </c>
      <c r="AK1737">
        <v>0</v>
      </c>
      <c r="AL1737">
        <v>0</v>
      </c>
      <c r="AM1737">
        <v>0</v>
      </c>
      <c r="AN1737">
        <v>1</v>
      </c>
    </row>
    <row r="1738" spans="1:40" x14ac:dyDescent="0.45">
      <c r="A1738" t="s">
        <v>65379</v>
      </c>
      <c r="B1738" t="s">
        <v>65380</v>
      </c>
      <c r="C1738" t="s">
        <v>65381</v>
      </c>
      <c r="D1738" t="s">
        <v>1497</v>
      </c>
      <c r="E1738" t="s">
        <v>69</v>
      </c>
      <c r="F1738">
        <v>0</v>
      </c>
      <c r="G1738" t="s">
        <v>51</v>
      </c>
      <c r="H1738" t="s">
        <v>44</v>
      </c>
      <c r="I1738" t="s">
        <v>96</v>
      </c>
      <c r="J1738" t="s">
        <v>874</v>
      </c>
      <c r="K1738" t="s">
        <v>65382</v>
      </c>
      <c r="L1738">
        <v>1</v>
      </c>
      <c r="M1738" s="1">
        <v>40648</v>
      </c>
      <c r="N1738" s="3">
        <v>43932</v>
      </c>
      <c r="O1738" t="s">
        <v>62</v>
      </c>
      <c r="P1738">
        <v>2011</v>
      </c>
      <c r="Q1738" s="1">
        <v>40787</v>
      </c>
      <c r="R1738" s="1">
        <v>40787</v>
      </c>
      <c r="S1738">
        <v>0</v>
      </c>
      <c r="T1738">
        <v>0</v>
      </c>
      <c r="U1738">
        <v>0</v>
      </c>
      <c r="V1738">
        <v>0</v>
      </c>
      <c r="W1738">
        <v>0</v>
      </c>
      <c r="X1738">
        <v>0</v>
      </c>
      <c r="Y1738">
        <v>0</v>
      </c>
      <c r="Z1738">
        <v>0</v>
      </c>
      <c r="AA1738">
        <v>0</v>
      </c>
      <c r="AB1738">
        <v>0</v>
      </c>
      <c r="AC1738">
        <v>0</v>
      </c>
      <c r="AD1738">
        <v>0</v>
      </c>
      <c r="AE1738">
        <v>0</v>
      </c>
      <c r="AF1738">
        <v>0</v>
      </c>
      <c r="AG1738">
        <v>0</v>
      </c>
      <c r="AH1738">
        <v>0</v>
      </c>
      <c r="AI1738">
        <v>0</v>
      </c>
      <c r="AJ1738">
        <v>0</v>
      </c>
      <c r="AK1738">
        <v>0</v>
      </c>
      <c r="AL1738">
        <v>0</v>
      </c>
      <c r="AM1738">
        <v>0</v>
      </c>
      <c r="AN1738">
        <v>1</v>
      </c>
    </row>
    <row r="1739" spans="1:40" x14ac:dyDescent="0.45">
      <c r="A1739" t="s">
        <v>67393</v>
      </c>
      <c r="B1739" t="s">
        <v>67394</v>
      </c>
      <c r="C1739" t="s">
        <v>67395</v>
      </c>
      <c r="D1739" t="s">
        <v>67396</v>
      </c>
      <c r="E1739" t="s">
        <v>7677</v>
      </c>
      <c r="F1739">
        <v>0</v>
      </c>
      <c r="G1739" t="s">
        <v>51</v>
      </c>
      <c r="H1739" t="s">
        <v>44</v>
      </c>
      <c r="I1739" t="s">
        <v>96</v>
      </c>
      <c r="J1739" t="s">
        <v>1675</v>
      </c>
      <c r="K1739" t="s">
        <v>1675</v>
      </c>
      <c r="L1739">
        <v>1</v>
      </c>
      <c r="M1739" s="1">
        <v>29587</v>
      </c>
      <c r="N1739" s="2">
        <v>29587</v>
      </c>
      <c r="O1739" t="s">
        <v>2022</v>
      </c>
      <c r="P1739">
        <v>1981</v>
      </c>
      <c r="Q1739" s="1">
        <v>41578</v>
      </c>
      <c r="R1739" s="1">
        <v>41578</v>
      </c>
      <c r="S1739">
        <v>0</v>
      </c>
      <c r="T1739">
        <v>0</v>
      </c>
      <c r="U1739">
        <v>0</v>
      </c>
      <c r="V1739">
        <v>0</v>
      </c>
      <c r="W1739">
        <v>0</v>
      </c>
      <c r="X1739">
        <v>0</v>
      </c>
      <c r="Y1739">
        <v>0</v>
      </c>
      <c r="Z1739">
        <v>0</v>
      </c>
      <c r="AA1739">
        <v>0</v>
      </c>
      <c r="AB1739">
        <v>0</v>
      </c>
      <c r="AC1739">
        <v>0</v>
      </c>
      <c r="AD1739">
        <v>0</v>
      </c>
      <c r="AE1739">
        <v>0</v>
      </c>
      <c r="AF1739">
        <v>0</v>
      </c>
      <c r="AG1739">
        <v>0</v>
      </c>
      <c r="AH1739">
        <v>0</v>
      </c>
      <c r="AI1739">
        <v>0</v>
      </c>
      <c r="AJ1739">
        <v>0</v>
      </c>
      <c r="AK1739">
        <v>0</v>
      </c>
      <c r="AL1739">
        <v>0</v>
      </c>
      <c r="AM1739">
        <v>0</v>
      </c>
      <c r="AN1739">
        <v>1</v>
      </c>
    </row>
    <row r="1740" spans="1:40" x14ac:dyDescent="0.45">
      <c r="A1740" t="s">
        <v>74931</v>
      </c>
      <c r="B1740" t="s">
        <v>74932</v>
      </c>
      <c r="C1740" t="s">
        <v>74933</v>
      </c>
      <c r="D1740" t="s">
        <v>74934</v>
      </c>
      <c r="E1740" t="s">
        <v>326</v>
      </c>
      <c r="F1740">
        <v>0</v>
      </c>
      <c r="G1740" t="s">
        <v>51</v>
      </c>
      <c r="H1740" t="s">
        <v>44</v>
      </c>
      <c r="I1740" t="s">
        <v>96</v>
      </c>
      <c r="J1740" t="s">
        <v>874</v>
      </c>
      <c r="K1740" t="s">
        <v>874</v>
      </c>
      <c r="L1740">
        <v>1</v>
      </c>
      <c r="M1740" s="1">
        <v>40728</v>
      </c>
      <c r="N1740" s="3">
        <v>44023</v>
      </c>
      <c r="O1740" t="s">
        <v>172</v>
      </c>
      <c r="P1740">
        <v>2011</v>
      </c>
      <c r="Q1740" s="1">
        <v>40759</v>
      </c>
      <c r="R1740" s="1">
        <v>40759</v>
      </c>
      <c r="S1740">
        <v>0</v>
      </c>
      <c r="T1740">
        <v>0</v>
      </c>
      <c r="U1740">
        <v>0</v>
      </c>
      <c r="V1740">
        <v>0</v>
      </c>
      <c r="W1740">
        <v>0</v>
      </c>
      <c r="X1740">
        <v>0</v>
      </c>
      <c r="Y1740">
        <v>0</v>
      </c>
      <c r="Z1740">
        <v>0</v>
      </c>
      <c r="AA1740">
        <v>0</v>
      </c>
      <c r="AB1740">
        <v>0</v>
      </c>
      <c r="AC1740">
        <v>0</v>
      </c>
      <c r="AD1740">
        <v>0</v>
      </c>
      <c r="AE1740">
        <v>0</v>
      </c>
      <c r="AF1740">
        <v>0</v>
      </c>
      <c r="AG1740">
        <v>0</v>
      </c>
      <c r="AH1740">
        <v>0</v>
      </c>
      <c r="AI1740">
        <v>0</v>
      </c>
      <c r="AJ1740">
        <v>0</v>
      </c>
      <c r="AK1740">
        <v>0</v>
      </c>
      <c r="AL1740">
        <v>0</v>
      </c>
      <c r="AM1740">
        <v>0</v>
      </c>
      <c r="AN1740">
        <v>1</v>
      </c>
    </row>
    <row r="1741" spans="1:40" x14ac:dyDescent="0.45">
      <c r="A1741" t="s">
        <v>75728</v>
      </c>
      <c r="B1741" t="s">
        <v>75729</v>
      </c>
      <c r="C1741" t="s">
        <v>75730</v>
      </c>
      <c r="D1741" t="s">
        <v>75731</v>
      </c>
      <c r="E1741" t="s">
        <v>6225</v>
      </c>
      <c r="F1741">
        <v>0</v>
      </c>
      <c r="G1741" t="s">
        <v>51</v>
      </c>
      <c r="H1741" t="s">
        <v>44</v>
      </c>
      <c r="I1741" t="s">
        <v>96</v>
      </c>
      <c r="J1741" t="s">
        <v>874</v>
      </c>
      <c r="K1741" t="s">
        <v>874</v>
      </c>
      <c r="L1741">
        <v>3</v>
      </c>
      <c r="M1741" s="1">
        <v>40513</v>
      </c>
      <c r="N1741" s="3">
        <v>44175</v>
      </c>
      <c r="O1741" t="s">
        <v>153</v>
      </c>
      <c r="P1741">
        <v>2010</v>
      </c>
      <c r="Q1741" s="1">
        <v>41088</v>
      </c>
      <c r="R1741" s="1">
        <v>41716</v>
      </c>
      <c r="S1741">
        <v>0</v>
      </c>
      <c r="T1741">
        <v>0</v>
      </c>
      <c r="U1741">
        <v>0</v>
      </c>
      <c r="V1741">
        <v>0</v>
      </c>
      <c r="W1741">
        <v>0</v>
      </c>
      <c r="X1741">
        <v>0</v>
      </c>
      <c r="Y1741">
        <v>0</v>
      </c>
      <c r="Z1741">
        <v>0</v>
      </c>
      <c r="AA1741">
        <v>0</v>
      </c>
      <c r="AB1741">
        <v>0</v>
      </c>
      <c r="AC1741">
        <v>0</v>
      </c>
      <c r="AD1741">
        <v>0</v>
      </c>
      <c r="AE1741">
        <v>0</v>
      </c>
      <c r="AF1741">
        <v>0</v>
      </c>
      <c r="AG1741">
        <v>0</v>
      </c>
      <c r="AH1741">
        <v>0</v>
      </c>
      <c r="AI1741">
        <v>0</v>
      </c>
      <c r="AJ1741">
        <v>0</v>
      </c>
      <c r="AK1741">
        <v>0</v>
      </c>
      <c r="AL1741">
        <v>0</v>
      </c>
      <c r="AM1741">
        <v>0</v>
      </c>
      <c r="AN1741">
        <v>1</v>
      </c>
    </row>
    <row r="1742" spans="1:40" x14ac:dyDescent="0.45">
      <c r="A1742" t="s">
        <v>25743</v>
      </c>
      <c r="B1742" t="s">
        <v>25744</v>
      </c>
      <c r="C1742" t="s">
        <v>25745</v>
      </c>
      <c r="D1742" t="s">
        <v>25746</v>
      </c>
      <c r="E1742" t="s">
        <v>25747</v>
      </c>
      <c r="F1742">
        <v>0</v>
      </c>
      <c r="G1742" t="s">
        <v>51</v>
      </c>
      <c r="H1742" t="s">
        <v>44</v>
      </c>
      <c r="I1742" t="s">
        <v>7799</v>
      </c>
      <c r="J1742" t="s">
        <v>25748</v>
      </c>
      <c r="K1742" t="s">
        <v>137</v>
      </c>
      <c r="L1742">
        <v>1</v>
      </c>
      <c r="M1742" s="1">
        <v>41000</v>
      </c>
      <c r="N1742" s="3">
        <v>43933</v>
      </c>
      <c r="O1742" t="s">
        <v>48</v>
      </c>
      <c r="P1742">
        <v>2012</v>
      </c>
      <c r="Q1742" s="1">
        <v>41000</v>
      </c>
      <c r="R1742" s="1">
        <v>41000</v>
      </c>
      <c r="S1742">
        <v>0</v>
      </c>
      <c r="T1742">
        <v>0</v>
      </c>
      <c r="U1742">
        <v>0</v>
      </c>
      <c r="V1742">
        <v>0</v>
      </c>
      <c r="W1742">
        <v>0</v>
      </c>
      <c r="X1742">
        <v>0</v>
      </c>
      <c r="Y1742">
        <v>0</v>
      </c>
      <c r="Z1742">
        <v>0</v>
      </c>
      <c r="AA1742">
        <v>0</v>
      </c>
      <c r="AB1742">
        <v>0</v>
      </c>
      <c r="AC1742">
        <v>0</v>
      </c>
      <c r="AD1742">
        <v>0</v>
      </c>
      <c r="AE1742">
        <v>0</v>
      </c>
      <c r="AF1742">
        <v>0</v>
      </c>
      <c r="AG1742">
        <v>0</v>
      </c>
      <c r="AH1742">
        <v>0</v>
      </c>
      <c r="AI1742">
        <v>0</v>
      </c>
      <c r="AJ1742">
        <v>0</v>
      </c>
      <c r="AK1742">
        <v>0</v>
      </c>
      <c r="AL1742">
        <v>0</v>
      </c>
      <c r="AM1742">
        <v>0</v>
      </c>
      <c r="AN1742">
        <v>1</v>
      </c>
    </row>
    <row r="1743" spans="1:40" x14ac:dyDescent="0.45">
      <c r="A1743" t="s">
        <v>29146</v>
      </c>
      <c r="B1743" t="s">
        <v>29147</v>
      </c>
      <c r="C1743" t="s">
        <v>29148</v>
      </c>
      <c r="D1743" t="s">
        <v>1248</v>
      </c>
      <c r="E1743" t="s">
        <v>910</v>
      </c>
      <c r="F1743">
        <v>0</v>
      </c>
      <c r="G1743" t="s">
        <v>51</v>
      </c>
      <c r="H1743" t="s">
        <v>44</v>
      </c>
      <c r="I1743" t="s">
        <v>7799</v>
      </c>
      <c r="J1743" t="s">
        <v>7800</v>
      </c>
      <c r="K1743" t="s">
        <v>29149</v>
      </c>
      <c r="L1743">
        <v>1</v>
      </c>
      <c r="M1743" s="1">
        <v>41275</v>
      </c>
      <c r="N1743" s="3">
        <v>43843</v>
      </c>
      <c r="O1743" t="s">
        <v>117</v>
      </c>
      <c r="P1743">
        <v>2013</v>
      </c>
      <c r="Q1743" s="1">
        <v>41891</v>
      </c>
      <c r="R1743" s="1">
        <v>41891</v>
      </c>
      <c r="S1743">
        <v>0</v>
      </c>
      <c r="T1743">
        <v>0</v>
      </c>
      <c r="U1743">
        <v>0</v>
      </c>
      <c r="V1743">
        <v>0</v>
      </c>
      <c r="W1743">
        <v>0</v>
      </c>
      <c r="X1743">
        <v>0</v>
      </c>
      <c r="Y1743">
        <v>0</v>
      </c>
      <c r="Z1743">
        <v>0</v>
      </c>
      <c r="AA1743">
        <v>0</v>
      </c>
      <c r="AB1743">
        <v>0</v>
      </c>
      <c r="AC1743">
        <v>0</v>
      </c>
      <c r="AD1743">
        <v>0</v>
      </c>
      <c r="AE1743">
        <v>0</v>
      </c>
      <c r="AF1743">
        <v>0</v>
      </c>
      <c r="AG1743">
        <v>0</v>
      </c>
      <c r="AH1743">
        <v>0</v>
      </c>
      <c r="AI1743">
        <v>0</v>
      </c>
      <c r="AJ1743">
        <v>0</v>
      </c>
      <c r="AK1743">
        <v>0</v>
      </c>
      <c r="AL1743">
        <v>0</v>
      </c>
      <c r="AM1743">
        <v>0</v>
      </c>
      <c r="AN1743">
        <v>1</v>
      </c>
    </row>
    <row r="1744" spans="1:40" x14ac:dyDescent="0.45">
      <c r="A1744" t="s">
        <v>5259</v>
      </c>
      <c r="B1744" t="s">
        <v>5260</v>
      </c>
      <c r="C1744" t="s">
        <v>5261</v>
      </c>
      <c r="D1744" t="s">
        <v>101</v>
      </c>
      <c r="E1744" t="s">
        <v>102</v>
      </c>
      <c r="F1744">
        <v>0</v>
      </c>
      <c r="G1744" t="s">
        <v>51</v>
      </c>
      <c r="H1744" t="s">
        <v>44</v>
      </c>
      <c r="I1744" t="s">
        <v>4141</v>
      </c>
      <c r="J1744" t="s">
        <v>4142</v>
      </c>
      <c r="K1744" t="s">
        <v>5262</v>
      </c>
      <c r="L1744">
        <v>1</v>
      </c>
      <c r="M1744" s="1">
        <v>37257</v>
      </c>
      <c r="N1744" s="3">
        <v>43832</v>
      </c>
      <c r="O1744" t="s">
        <v>321</v>
      </c>
      <c r="P1744">
        <v>2002</v>
      </c>
      <c r="Q1744" s="1">
        <v>41701</v>
      </c>
      <c r="R1744" s="1">
        <v>41701</v>
      </c>
      <c r="S1744">
        <v>0</v>
      </c>
      <c r="T1744">
        <v>0</v>
      </c>
      <c r="U1744">
        <v>0</v>
      </c>
      <c r="V1744">
        <v>0</v>
      </c>
      <c r="W1744">
        <v>0</v>
      </c>
      <c r="X1744">
        <v>0</v>
      </c>
      <c r="Y1744">
        <v>0</v>
      </c>
      <c r="Z1744">
        <v>0</v>
      </c>
      <c r="AA1744">
        <v>0</v>
      </c>
      <c r="AB1744">
        <v>0</v>
      </c>
      <c r="AC1744">
        <v>0</v>
      </c>
      <c r="AD1744">
        <v>0</v>
      </c>
      <c r="AE1744">
        <v>0</v>
      </c>
      <c r="AF1744">
        <v>0</v>
      </c>
      <c r="AG1744">
        <v>0</v>
      </c>
      <c r="AH1744">
        <v>0</v>
      </c>
      <c r="AI1744">
        <v>0</v>
      </c>
      <c r="AJ1744">
        <v>0</v>
      </c>
      <c r="AK1744">
        <v>0</v>
      </c>
      <c r="AL1744">
        <v>0</v>
      </c>
      <c r="AM1744">
        <v>0</v>
      </c>
      <c r="AN1744">
        <v>1</v>
      </c>
    </row>
    <row r="1745" spans="1:40" x14ac:dyDescent="0.45">
      <c r="A1745" t="s">
        <v>12349</v>
      </c>
      <c r="B1745" t="s">
        <v>12350</v>
      </c>
      <c r="C1745" t="s">
        <v>12351</v>
      </c>
      <c r="D1745" t="s">
        <v>12352</v>
      </c>
      <c r="E1745" t="s">
        <v>12353</v>
      </c>
      <c r="F1745">
        <v>0</v>
      </c>
      <c r="G1745" t="s">
        <v>51</v>
      </c>
      <c r="H1745" t="s">
        <v>44</v>
      </c>
      <c r="I1745" t="s">
        <v>4141</v>
      </c>
      <c r="J1745" t="s">
        <v>4415</v>
      </c>
      <c r="K1745" t="s">
        <v>4415</v>
      </c>
      <c r="L1745">
        <v>1</v>
      </c>
      <c r="M1745" s="1">
        <v>39873</v>
      </c>
      <c r="N1745" s="3">
        <v>43899</v>
      </c>
      <c r="O1745" t="s">
        <v>135</v>
      </c>
      <c r="P1745">
        <v>2009</v>
      </c>
      <c r="Q1745" s="1">
        <v>39873</v>
      </c>
      <c r="R1745" s="1">
        <v>39873</v>
      </c>
      <c r="S1745">
        <v>0</v>
      </c>
      <c r="T1745">
        <v>0</v>
      </c>
      <c r="U1745">
        <v>0</v>
      </c>
      <c r="V1745">
        <v>0</v>
      </c>
      <c r="W1745">
        <v>0</v>
      </c>
      <c r="X1745">
        <v>0</v>
      </c>
      <c r="Y1745">
        <v>0</v>
      </c>
      <c r="Z1745">
        <v>0</v>
      </c>
      <c r="AA1745">
        <v>0</v>
      </c>
      <c r="AB1745">
        <v>0</v>
      </c>
      <c r="AC1745">
        <v>0</v>
      </c>
      <c r="AD1745">
        <v>0</v>
      </c>
      <c r="AE1745">
        <v>0</v>
      </c>
      <c r="AF1745">
        <v>0</v>
      </c>
      <c r="AG1745">
        <v>0</v>
      </c>
      <c r="AH1745">
        <v>0</v>
      </c>
      <c r="AI1745">
        <v>0</v>
      </c>
      <c r="AJ1745">
        <v>0</v>
      </c>
      <c r="AK1745">
        <v>0</v>
      </c>
      <c r="AL1745">
        <v>0</v>
      </c>
      <c r="AM1745">
        <v>0</v>
      </c>
      <c r="AN1745">
        <v>1</v>
      </c>
    </row>
    <row r="1746" spans="1:40" x14ac:dyDescent="0.45">
      <c r="A1746" t="s">
        <v>23867</v>
      </c>
      <c r="B1746" t="s">
        <v>23868</v>
      </c>
      <c r="C1746" t="s">
        <v>23869</v>
      </c>
      <c r="D1746" t="s">
        <v>115</v>
      </c>
      <c r="E1746" t="s">
        <v>116</v>
      </c>
      <c r="F1746">
        <v>0</v>
      </c>
      <c r="G1746" t="s">
        <v>51</v>
      </c>
      <c r="H1746" t="s">
        <v>44</v>
      </c>
      <c r="I1746" t="s">
        <v>4141</v>
      </c>
      <c r="J1746" t="s">
        <v>4415</v>
      </c>
      <c r="K1746" t="s">
        <v>471</v>
      </c>
      <c r="L1746">
        <v>1</v>
      </c>
      <c r="M1746" s="1">
        <v>38565</v>
      </c>
      <c r="N1746" s="3">
        <v>44048</v>
      </c>
      <c r="O1746" t="s">
        <v>396</v>
      </c>
      <c r="P1746">
        <v>2005</v>
      </c>
      <c r="Q1746" s="1">
        <v>40627</v>
      </c>
      <c r="R1746" s="1">
        <v>40627</v>
      </c>
      <c r="S1746">
        <v>0</v>
      </c>
      <c r="T1746">
        <v>0</v>
      </c>
      <c r="U1746">
        <v>0</v>
      </c>
      <c r="V1746">
        <v>0</v>
      </c>
      <c r="W1746">
        <v>0</v>
      </c>
      <c r="X1746">
        <v>0</v>
      </c>
      <c r="Y1746">
        <v>0</v>
      </c>
      <c r="Z1746">
        <v>0</v>
      </c>
      <c r="AA1746">
        <v>0</v>
      </c>
      <c r="AB1746">
        <v>0</v>
      </c>
      <c r="AC1746">
        <v>0</v>
      </c>
      <c r="AD1746">
        <v>0</v>
      </c>
      <c r="AE1746">
        <v>0</v>
      </c>
      <c r="AF1746">
        <v>0</v>
      </c>
      <c r="AG1746">
        <v>0</v>
      </c>
      <c r="AH1746">
        <v>0</v>
      </c>
      <c r="AI1746">
        <v>0</v>
      </c>
      <c r="AJ1746">
        <v>0</v>
      </c>
      <c r="AK1746">
        <v>0</v>
      </c>
      <c r="AL1746">
        <v>0</v>
      </c>
      <c r="AM1746">
        <v>0</v>
      </c>
      <c r="AN1746">
        <v>1</v>
      </c>
    </row>
    <row r="1747" spans="1:40" x14ac:dyDescent="0.45">
      <c r="A1747" t="s">
        <v>31314</v>
      </c>
      <c r="B1747" t="s">
        <v>31315</v>
      </c>
      <c r="C1747" t="s">
        <v>31316</v>
      </c>
      <c r="D1747" t="s">
        <v>31317</v>
      </c>
      <c r="E1747" t="s">
        <v>900</v>
      </c>
      <c r="F1747">
        <v>0</v>
      </c>
      <c r="G1747" t="s">
        <v>75</v>
      </c>
      <c r="H1747" t="s">
        <v>44</v>
      </c>
      <c r="I1747" t="s">
        <v>4141</v>
      </c>
      <c r="J1747" t="s">
        <v>4415</v>
      </c>
      <c r="K1747" t="s">
        <v>4415</v>
      </c>
      <c r="L1747">
        <v>2</v>
      </c>
      <c r="M1747" s="1">
        <v>39722</v>
      </c>
      <c r="N1747" s="3">
        <v>44112</v>
      </c>
      <c r="O1747" t="s">
        <v>472</v>
      </c>
      <c r="P1747">
        <v>2008</v>
      </c>
      <c r="Q1747" s="1">
        <v>38718</v>
      </c>
      <c r="R1747" s="1">
        <v>39448</v>
      </c>
      <c r="S1747">
        <v>0</v>
      </c>
      <c r="T1747">
        <v>0</v>
      </c>
      <c r="U1747">
        <v>0</v>
      </c>
      <c r="V1747">
        <v>0</v>
      </c>
      <c r="W1747">
        <v>0</v>
      </c>
      <c r="X1747">
        <v>0</v>
      </c>
      <c r="Y1747">
        <v>0</v>
      </c>
      <c r="Z1747">
        <v>0</v>
      </c>
      <c r="AA1747">
        <v>0</v>
      </c>
      <c r="AB1747">
        <v>0</v>
      </c>
      <c r="AC1747">
        <v>0</v>
      </c>
      <c r="AD1747">
        <v>0</v>
      </c>
      <c r="AE1747">
        <v>0</v>
      </c>
      <c r="AF1747">
        <v>0</v>
      </c>
      <c r="AG1747">
        <v>0</v>
      </c>
      <c r="AH1747">
        <v>0</v>
      </c>
      <c r="AI1747">
        <v>0</v>
      </c>
      <c r="AJ1747">
        <v>0</v>
      </c>
      <c r="AK1747">
        <v>0</v>
      </c>
      <c r="AL1747">
        <v>0</v>
      </c>
      <c r="AM1747">
        <v>0</v>
      </c>
      <c r="AN1747">
        <v>0</v>
      </c>
    </row>
    <row r="1748" spans="1:40" x14ac:dyDescent="0.45">
      <c r="A1748" t="s">
        <v>63973</v>
      </c>
      <c r="B1748" t="s">
        <v>63974</v>
      </c>
      <c r="C1748" t="s">
        <v>63975</v>
      </c>
      <c r="D1748" t="s">
        <v>767</v>
      </c>
      <c r="E1748" t="s">
        <v>768</v>
      </c>
      <c r="F1748">
        <v>0</v>
      </c>
      <c r="G1748" t="s">
        <v>43</v>
      </c>
      <c r="H1748" t="s">
        <v>44</v>
      </c>
      <c r="I1748" t="s">
        <v>4141</v>
      </c>
      <c r="J1748" t="s">
        <v>4415</v>
      </c>
      <c r="K1748" t="s">
        <v>4415</v>
      </c>
      <c r="L1748">
        <v>1</v>
      </c>
      <c r="M1748" s="1">
        <v>36526</v>
      </c>
      <c r="N1748" s="2">
        <v>36526</v>
      </c>
      <c r="O1748" t="s">
        <v>176</v>
      </c>
      <c r="P1748">
        <v>2000</v>
      </c>
      <c r="Q1748" s="1">
        <v>40876</v>
      </c>
      <c r="R1748" s="1">
        <v>40876</v>
      </c>
      <c r="S1748">
        <v>0</v>
      </c>
      <c r="T1748">
        <v>0</v>
      </c>
      <c r="U1748">
        <v>0</v>
      </c>
      <c r="V1748">
        <v>0</v>
      </c>
      <c r="W1748">
        <v>0</v>
      </c>
      <c r="X1748">
        <v>0</v>
      </c>
      <c r="Y1748">
        <v>0</v>
      </c>
      <c r="Z1748">
        <v>0</v>
      </c>
      <c r="AA1748">
        <v>0</v>
      </c>
      <c r="AB1748">
        <v>0</v>
      </c>
      <c r="AC1748">
        <v>0</v>
      </c>
      <c r="AD1748">
        <v>0</v>
      </c>
      <c r="AE1748">
        <v>0</v>
      </c>
      <c r="AF1748">
        <v>0</v>
      </c>
      <c r="AG1748">
        <v>0</v>
      </c>
      <c r="AH1748">
        <v>0</v>
      </c>
      <c r="AI1748">
        <v>0</v>
      </c>
      <c r="AJ1748">
        <v>0</v>
      </c>
      <c r="AK1748">
        <v>0</v>
      </c>
      <c r="AL1748">
        <v>0</v>
      </c>
      <c r="AM1748">
        <v>0</v>
      </c>
      <c r="AN1748">
        <v>1</v>
      </c>
    </row>
    <row r="1749" spans="1:40" x14ac:dyDescent="0.45">
      <c r="A1749" t="s">
        <v>65571</v>
      </c>
      <c r="B1749" t="s">
        <v>65572</v>
      </c>
      <c r="C1749" t="s">
        <v>65573</v>
      </c>
      <c r="D1749" t="s">
        <v>65574</v>
      </c>
      <c r="E1749" t="s">
        <v>1587</v>
      </c>
      <c r="F1749">
        <v>0</v>
      </c>
      <c r="G1749" t="s">
        <v>51</v>
      </c>
      <c r="H1749" t="s">
        <v>44</v>
      </c>
      <c r="I1749" t="s">
        <v>4141</v>
      </c>
      <c r="J1749" t="s">
        <v>4415</v>
      </c>
      <c r="K1749" t="s">
        <v>4415</v>
      </c>
      <c r="L1749">
        <v>1</v>
      </c>
      <c r="M1749" s="1">
        <v>41183</v>
      </c>
      <c r="N1749" s="3">
        <v>44116</v>
      </c>
      <c r="O1749" t="s">
        <v>58</v>
      </c>
      <c r="P1749">
        <v>2012</v>
      </c>
      <c r="Q1749" s="1">
        <v>41640</v>
      </c>
      <c r="R1749" s="1">
        <v>41640</v>
      </c>
      <c r="S1749">
        <v>0</v>
      </c>
      <c r="T1749">
        <v>0</v>
      </c>
      <c r="U1749">
        <v>0</v>
      </c>
      <c r="V1749">
        <v>0</v>
      </c>
      <c r="W1749">
        <v>0</v>
      </c>
      <c r="X1749">
        <v>0</v>
      </c>
      <c r="Y1749">
        <v>0</v>
      </c>
      <c r="Z1749">
        <v>0</v>
      </c>
      <c r="AA1749">
        <v>0</v>
      </c>
      <c r="AB1749">
        <v>0</v>
      </c>
      <c r="AC1749">
        <v>0</v>
      </c>
      <c r="AD1749">
        <v>0</v>
      </c>
      <c r="AE1749">
        <v>0</v>
      </c>
      <c r="AF1749">
        <v>0</v>
      </c>
      <c r="AG1749">
        <v>0</v>
      </c>
      <c r="AH1749">
        <v>0</v>
      </c>
      <c r="AI1749">
        <v>0</v>
      </c>
      <c r="AJ1749">
        <v>0</v>
      </c>
      <c r="AK1749">
        <v>0</v>
      </c>
      <c r="AL1749">
        <v>0</v>
      </c>
      <c r="AM1749">
        <v>0</v>
      </c>
      <c r="AN1749">
        <v>1</v>
      </c>
    </row>
    <row r="1750" spans="1:40" x14ac:dyDescent="0.45">
      <c r="A1750" t="s">
        <v>66614</v>
      </c>
      <c r="B1750" t="s">
        <v>66615</v>
      </c>
      <c r="C1750" t="s">
        <v>66616</v>
      </c>
      <c r="D1750" t="s">
        <v>58967</v>
      </c>
      <c r="E1750" t="s">
        <v>1063</v>
      </c>
      <c r="F1750">
        <v>0</v>
      </c>
      <c r="G1750" t="s">
        <v>51</v>
      </c>
      <c r="H1750" t="s">
        <v>44</v>
      </c>
      <c r="I1750" t="s">
        <v>4141</v>
      </c>
      <c r="J1750" t="s">
        <v>4415</v>
      </c>
      <c r="K1750" t="s">
        <v>149</v>
      </c>
      <c r="L1750">
        <v>1</v>
      </c>
      <c r="M1750" s="1">
        <v>35796</v>
      </c>
      <c r="N1750" s="2">
        <v>35796</v>
      </c>
      <c r="O1750" t="s">
        <v>393</v>
      </c>
      <c r="P1750">
        <v>1998</v>
      </c>
      <c r="Q1750" s="1">
        <v>40610</v>
      </c>
      <c r="R1750" s="1">
        <v>40610</v>
      </c>
      <c r="S1750">
        <v>0</v>
      </c>
      <c r="T1750">
        <v>0</v>
      </c>
      <c r="U1750">
        <v>0</v>
      </c>
      <c r="V1750">
        <v>0</v>
      </c>
      <c r="W1750">
        <v>0</v>
      </c>
      <c r="X1750">
        <v>0</v>
      </c>
      <c r="Y1750">
        <v>0</v>
      </c>
      <c r="Z1750">
        <v>0</v>
      </c>
      <c r="AA1750">
        <v>0</v>
      </c>
      <c r="AB1750">
        <v>0</v>
      </c>
      <c r="AC1750">
        <v>0</v>
      </c>
      <c r="AD1750">
        <v>0</v>
      </c>
      <c r="AE1750">
        <v>0</v>
      </c>
      <c r="AF1750">
        <v>0</v>
      </c>
      <c r="AG1750">
        <v>0</v>
      </c>
      <c r="AH1750">
        <v>0</v>
      </c>
      <c r="AI1750">
        <v>0</v>
      </c>
      <c r="AJ1750">
        <v>0</v>
      </c>
      <c r="AK1750">
        <v>0</v>
      </c>
      <c r="AL1750">
        <v>0</v>
      </c>
      <c r="AM1750">
        <v>0</v>
      </c>
      <c r="AN1750">
        <v>1</v>
      </c>
    </row>
    <row r="1751" spans="1:40" x14ac:dyDescent="0.45">
      <c r="A1751" t="s">
        <v>68499</v>
      </c>
      <c r="B1751" t="s">
        <v>68500</v>
      </c>
      <c r="C1751" t="s">
        <v>68501</v>
      </c>
      <c r="D1751" t="s">
        <v>78</v>
      </c>
      <c r="E1751" t="s">
        <v>79</v>
      </c>
      <c r="F1751">
        <v>0</v>
      </c>
      <c r="G1751" t="s">
        <v>75</v>
      </c>
      <c r="H1751" t="s">
        <v>44</v>
      </c>
      <c r="I1751" t="s">
        <v>4141</v>
      </c>
      <c r="J1751" t="s">
        <v>4415</v>
      </c>
      <c r="K1751" t="s">
        <v>4415</v>
      </c>
      <c r="L1751">
        <v>1</v>
      </c>
      <c r="M1751" s="1">
        <v>39479</v>
      </c>
      <c r="N1751" s="3">
        <v>43869</v>
      </c>
      <c r="O1751" t="s">
        <v>133</v>
      </c>
      <c r="P1751">
        <v>2008</v>
      </c>
      <c r="Q1751" s="1">
        <v>39448</v>
      </c>
      <c r="R1751" s="1">
        <v>39448</v>
      </c>
      <c r="S1751">
        <v>0</v>
      </c>
      <c r="T1751">
        <v>0</v>
      </c>
      <c r="U1751">
        <v>0</v>
      </c>
      <c r="V1751">
        <v>0</v>
      </c>
      <c r="W1751">
        <v>0</v>
      </c>
      <c r="X1751">
        <v>0</v>
      </c>
      <c r="Y1751">
        <v>0</v>
      </c>
      <c r="Z1751">
        <v>0</v>
      </c>
      <c r="AA1751">
        <v>0</v>
      </c>
      <c r="AB1751">
        <v>0</v>
      </c>
      <c r="AC1751">
        <v>0</v>
      </c>
      <c r="AD1751">
        <v>0</v>
      </c>
      <c r="AE1751">
        <v>0</v>
      </c>
      <c r="AF1751">
        <v>0</v>
      </c>
      <c r="AG1751">
        <v>0</v>
      </c>
      <c r="AH1751">
        <v>0</v>
      </c>
      <c r="AI1751">
        <v>0</v>
      </c>
      <c r="AJ1751">
        <v>0</v>
      </c>
      <c r="AK1751">
        <v>0</v>
      </c>
      <c r="AL1751">
        <v>0</v>
      </c>
      <c r="AM1751">
        <v>0</v>
      </c>
      <c r="AN1751">
        <v>0</v>
      </c>
    </row>
    <row r="1752" spans="1:40" x14ac:dyDescent="0.45">
      <c r="A1752" t="s">
        <v>18005</v>
      </c>
      <c r="B1752" t="s">
        <v>18006</v>
      </c>
      <c r="C1752" t="s">
        <v>18007</v>
      </c>
      <c r="D1752" t="s">
        <v>2345</v>
      </c>
      <c r="E1752" t="s">
        <v>1131</v>
      </c>
      <c r="F1752">
        <v>0</v>
      </c>
      <c r="G1752" t="s">
        <v>51</v>
      </c>
      <c r="H1752" t="s">
        <v>44</v>
      </c>
      <c r="I1752" t="s">
        <v>327</v>
      </c>
      <c r="J1752" t="s">
        <v>328</v>
      </c>
      <c r="K1752" t="s">
        <v>521</v>
      </c>
      <c r="L1752">
        <v>1</v>
      </c>
      <c r="M1752" s="1">
        <v>40544</v>
      </c>
      <c r="N1752" s="3">
        <v>43841</v>
      </c>
      <c r="O1752" t="s">
        <v>311</v>
      </c>
      <c r="P1752">
        <v>2011</v>
      </c>
      <c r="Q1752" s="1">
        <v>40878</v>
      </c>
      <c r="R1752" s="1">
        <v>40878</v>
      </c>
      <c r="S1752">
        <v>0</v>
      </c>
      <c r="T1752">
        <v>0</v>
      </c>
      <c r="U1752">
        <v>0</v>
      </c>
      <c r="V1752">
        <v>0</v>
      </c>
      <c r="W1752">
        <v>0</v>
      </c>
      <c r="X1752">
        <v>0</v>
      </c>
      <c r="Y1752">
        <v>0</v>
      </c>
      <c r="Z1752">
        <v>0</v>
      </c>
      <c r="AA1752">
        <v>0</v>
      </c>
      <c r="AB1752">
        <v>0</v>
      </c>
      <c r="AC1752">
        <v>0</v>
      </c>
      <c r="AD1752">
        <v>0</v>
      </c>
      <c r="AE1752">
        <v>0</v>
      </c>
      <c r="AF1752">
        <v>0</v>
      </c>
      <c r="AG1752">
        <v>0</v>
      </c>
      <c r="AH1752">
        <v>0</v>
      </c>
      <c r="AI1752">
        <v>0</v>
      </c>
      <c r="AJ1752">
        <v>0</v>
      </c>
      <c r="AK1752">
        <v>0</v>
      </c>
      <c r="AL1752">
        <v>0</v>
      </c>
      <c r="AM1752">
        <v>0</v>
      </c>
      <c r="AN1752">
        <v>1</v>
      </c>
    </row>
    <row r="1753" spans="1:40" x14ac:dyDescent="0.45">
      <c r="A1753" t="s">
        <v>25620</v>
      </c>
      <c r="B1753" t="s">
        <v>25621</v>
      </c>
      <c r="C1753" t="s">
        <v>25622</v>
      </c>
      <c r="D1753" t="s">
        <v>412</v>
      </c>
      <c r="E1753" t="s">
        <v>413</v>
      </c>
      <c r="F1753">
        <v>0</v>
      </c>
      <c r="G1753" t="s">
        <v>51</v>
      </c>
      <c r="H1753" t="s">
        <v>44</v>
      </c>
      <c r="I1753" t="s">
        <v>327</v>
      </c>
      <c r="J1753" t="s">
        <v>11358</v>
      </c>
      <c r="K1753" t="s">
        <v>11358</v>
      </c>
      <c r="L1753">
        <v>1</v>
      </c>
      <c r="M1753" s="1">
        <v>35431</v>
      </c>
      <c r="N1753" s="2">
        <v>35431</v>
      </c>
      <c r="O1753" t="s">
        <v>783</v>
      </c>
      <c r="P1753">
        <v>1997</v>
      </c>
      <c r="Q1753" s="1">
        <v>39191</v>
      </c>
      <c r="R1753" s="1">
        <v>39191</v>
      </c>
      <c r="S1753">
        <v>0</v>
      </c>
      <c r="T1753">
        <v>0</v>
      </c>
      <c r="U1753">
        <v>0</v>
      </c>
      <c r="V1753">
        <v>0</v>
      </c>
      <c r="W1753">
        <v>0</v>
      </c>
      <c r="X1753">
        <v>0</v>
      </c>
      <c r="Y1753">
        <v>0</v>
      </c>
      <c r="Z1753">
        <v>0</v>
      </c>
      <c r="AA1753">
        <v>0</v>
      </c>
      <c r="AB1753">
        <v>0</v>
      </c>
      <c r="AC1753">
        <v>0</v>
      </c>
      <c r="AD1753">
        <v>0</v>
      </c>
      <c r="AE1753">
        <v>0</v>
      </c>
      <c r="AF1753">
        <v>0</v>
      </c>
      <c r="AG1753">
        <v>0</v>
      </c>
      <c r="AH1753">
        <v>0</v>
      </c>
      <c r="AI1753">
        <v>0</v>
      </c>
      <c r="AJ1753">
        <v>0</v>
      </c>
      <c r="AK1753">
        <v>0</v>
      </c>
      <c r="AL1753">
        <v>0</v>
      </c>
      <c r="AM1753">
        <v>0</v>
      </c>
      <c r="AN1753">
        <v>1</v>
      </c>
    </row>
    <row r="1754" spans="1:40" x14ac:dyDescent="0.45">
      <c r="A1754" t="s">
        <v>27277</v>
      </c>
      <c r="B1754" t="s">
        <v>27278</v>
      </c>
      <c r="C1754" t="s">
        <v>27279</v>
      </c>
      <c r="D1754" t="s">
        <v>241</v>
      </c>
      <c r="E1754" t="s">
        <v>242</v>
      </c>
      <c r="F1754">
        <v>0</v>
      </c>
      <c r="G1754" t="s">
        <v>51</v>
      </c>
      <c r="H1754" t="s">
        <v>44</v>
      </c>
      <c r="I1754" t="s">
        <v>327</v>
      </c>
      <c r="J1754" t="s">
        <v>328</v>
      </c>
      <c r="K1754" t="s">
        <v>329</v>
      </c>
      <c r="L1754">
        <v>1</v>
      </c>
      <c r="M1754" s="1">
        <v>19725</v>
      </c>
      <c r="N1754" s="2">
        <v>19725</v>
      </c>
      <c r="O1754" t="s">
        <v>21227</v>
      </c>
      <c r="P1754">
        <v>1954</v>
      </c>
      <c r="Q1754" s="1">
        <v>41281</v>
      </c>
      <c r="R1754" s="1">
        <v>41281</v>
      </c>
      <c r="S1754">
        <v>0</v>
      </c>
      <c r="T1754">
        <v>0</v>
      </c>
      <c r="U1754">
        <v>0</v>
      </c>
      <c r="V1754">
        <v>0</v>
      </c>
      <c r="W1754">
        <v>0</v>
      </c>
      <c r="X1754">
        <v>0</v>
      </c>
      <c r="Y1754">
        <v>0</v>
      </c>
      <c r="Z1754">
        <v>0</v>
      </c>
      <c r="AA1754">
        <v>0</v>
      </c>
      <c r="AB1754">
        <v>0</v>
      </c>
      <c r="AC1754">
        <v>0</v>
      </c>
      <c r="AD1754">
        <v>0</v>
      </c>
      <c r="AE1754">
        <v>0</v>
      </c>
      <c r="AF1754">
        <v>0</v>
      </c>
      <c r="AG1754">
        <v>0</v>
      </c>
      <c r="AH1754">
        <v>0</v>
      </c>
      <c r="AI1754">
        <v>0</v>
      </c>
      <c r="AJ1754">
        <v>0</v>
      </c>
      <c r="AK1754">
        <v>0</v>
      </c>
      <c r="AL1754">
        <v>0</v>
      </c>
      <c r="AM1754">
        <v>0</v>
      </c>
      <c r="AN1754">
        <v>1</v>
      </c>
    </row>
    <row r="1755" spans="1:40" x14ac:dyDescent="0.45">
      <c r="A1755" t="s">
        <v>40344</v>
      </c>
      <c r="B1755" t="s">
        <v>40345</v>
      </c>
      <c r="C1755" t="s">
        <v>40346</v>
      </c>
      <c r="D1755" t="s">
        <v>40347</v>
      </c>
      <c r="E1755" t="s">
        <v>3207</v>
      </c>
      <c r="F1755">
        <v>0</v>
      </c>
      <c r="G1755" t="s">
        <v>51</v>
      </c>
      <c r="H1755" t="s">
        <v>44</v>
      </c>
      <c r="I1755" t="s">
        <v>327</v>
      </c>
      <c r="J1755" t="s">
        <v>11358</v>
      </c>
      <c r="K1755" t="s">
        <v>11358</v>
      </c>
      <c r="L1755">
        <v>1</v>
      </c>
      <c r="M1755" s="1">
        <v>31413</v>
      </c>
      <c r="N1755" s="2">
        <v>31413</v>
      </c>
      <c r="O1755" t="s">
        <v>103</v>
      </c>
      <c r="P1755">
        <v>1986</v>
      </c>
      <c r="Q1755" s="1">
        <v>41841</v>
      </c>
      <c r="R1755" s="1">
        <v>41841</v>
      </c>
      <c r="S1755">
        <v>0</v>
      </c>
      <c r="T1755">
        <v>0</v>
      </c>
      <c r="U1755">
        <v>0</v>
      </c>
      <c r="V1755">
        <v>0</v>
      </c>
      <c r="W1755">
        <v>0</v>
      </c>
      <c r="X1755">
        <v>0</v>
      </c>
      <c r="Y1755">
        <v>0</v>
      </c>
      <c r="Z1755">
        <v>0</v>
      </c>
      <c r="AA1755">
        <v>0</v>
      </c>
      <c r="AB1755">
        <v>0</v>
      </c>
      <c r="AC1755">
        <v>0</v>
      </c>
      <c r="AD1755">
        <v>0</v>
      </c>
      <c r="AE1755">
        <v>0</v>
      </c>
      <c r="AF1755">
        <v>0</v>
      </c>
      <c r="AG1755">
        <v>0</v>
      </c>
      <c r="AH1755">
        <v>0</v>
      </c>
      <c r="AI1755">
        <v>0</v>
      </c>
      <c r="AJ1755">
        <v>0</v>
      </c>
      <c r="AK1755">
        <v>0</v>
      </c>
      <c r="AL1755">
        <v>0</v>
      </c>
      <c r="AM1755">
        <v>0</v>
      </c>
      <c r="AN1755">
        <v>1</v>
      </c>
    </row>
    <row r="1756" spans="1:40" x14ac:dyDescent="0.45">
      <c r="A1756" t="s">
        <v>45512</v>
      </c>
      <c r="B1756" t="s">
        <v>45513</v>
      </c>
      <c r="C1756" t="s">
        <v>45514</v>
      </c>
      <c r="D1756" t="s">
        <v>1062</v>
      </c>
      <c r="E1756" t="s">
        <v>1063</v>
      </c>
      <c r="F1756">
        <v>0</v>
      </c>
      <c r="G1756" t="s">
        <v>51</v>
      </c>
      <c r="H1756" t="s">
        <v>44</v>
      </c>
      <c r="I1756" t="s">
        <v>327</v>
      </c>
      <c r="J1756" t="s">
        <v>328</v>
      </c>
      <c r="K1756" t="s">
        <v>38425</v>
      </c>
      <c r="L1756">
        <v>1</v>
      </c>
      <c r="M1756" s="1">
        <v>38877</v>
      </c>
      <c r="N1756" s="3">
        <v>43988</v>
      </c>
      <c r="O1756" t="s">
        <v>289</v>
      </c>
      <c r="P1756">
        <v>2006</v>
      </c>
      <c r="Q1756" s="1">
        <v>41661</v>
      </c>
      <c r="R1756" s="1">
        <v>41661</v>
      </c>
      <c r="S1756">
        <v>0</v>
      </c>
      <c r="T1756">
        <v>0</v>
      </c>
      <c r="U1756">
        <v>0</v>
      </c>
      <c r="V1756">
        <v>0</v>
      </c>
      <c r="W1756">
        <v>0</v>
      </c>
      <c r="X1756">
        <v>0</v>
      </c>
      <c r="Y1756">
        <v>0</v>
      </c>
      <c r="Z1756">
        <v>0</v>
      </c>
      <c r="AA1756">
        <v>0</v>
      </c>
      <c r="AB1756">
        <v>0</v>
      </c>
      <c r="AC1756">
        <v>0</v>
      </c>
      <c r="AD1756">
        <v>0</v>
      </c>
      <c r="AE1756">
        <v>0</v>
      </c>
      <c r="AF1756">
        <v>0</v>
      </c>
      <c r="AG1756">
        <v>0</v>
      </c>
      <c r="AH1756">
        <v>0</v>
      </c>
      <c r="AI1756">
        <v>0</v>
      </c>
      <c r="AJ1756">
        <v>0</v>
      </c>
      <c r="AK1756">
        <v>0</v>
      </c>
      <c r="AL1756">
        <v>0</v>
      </c>
      <c r="AM1756">
        <v>0</v>
      </c>
      <c r="AN1756">
        <v>1</v>
      </c>
    </row>
    <row r="1757" spans="1:40" x14ac:dyDescent="0.45">
      <c r="A1757" t="s">
        <v>48839</v>
      </c>
      <c r="B1757" t="s">
        <v>48840</v>
      </c>
      <c r="C1757" t="s">
        <v>48841</v>
      </c>
      <c r="D1757" t="s">
        <v>5852</v>
      </c>
      <c r="E1757" t="s">
        <v>231</v>
      </c>
      <c r="F1757">
        <v>0</v>
      </c>
      <c r="G1757" t="s">
        <v>51</v>
      </c>
      <c r="H1757" t="s">
        <v>44</v>
      </c>
      <c r="I1757" t="s">
        <v>327</v>
      </c>
      <c r="J1757" t="s">
        <v>328</v>
      </c>
      <c r="K1757" t="s">
        <v>3401</v>
      </c>
      <c r="L1757">
        <v>1</v>
      </c>
      <c r="M1757" s="1">
        <v>41380</v>
      </c>
      <c r="N1757" s="3">
        <v>43934</v>
      </c>
      <c r="O1757" t="s">
        <v>266</v>
      </c>
      <c r="P1757">
        <v>2013</v>
      </c>
      <c r="Q1757" s="1">
        <v>41830</v>
      </c>
      <c r="R1757" s="1">
        <v>41830</v>
      </c>
      <c r="S1757">
        <v>0</v>
      </c>
      <c r="T1757">
        <v>0</v>
      </c>
      <c r="U1757">
        <v>0</v>
      </c>
      <c r="V1757">
        <v>0</v>
      </c>
      <c r="W1757">
        <v>0</v>
      </c>
      <c r="X1757">
        <v>0</v>
      </c>
      <c r="Y1757">
        <v>0</v>
      </c>
      <c r="Z1757">
        <v>0</v>
      </c>
      <c r="AA1757">
        <v>0</v>
      </c>
      <c r="AB1757">
        <v>0</v>
      </c>
      <c r="AC1757">
        <v>0</v>
      </c>
      <c r="AD1757">
        <v>0</v>
      </c>
      <c r="AE1757">
        <v>0</v>
      </c>
      <c r="AF1757">
        <v>0</v>
      </c>
      <c r="AG1757">
        <v>0</v>
      </c>
      <c r="AH1757">
        <v>0</v>
      </c>
      <c r="AI1757">
        <v>0</v>
      </c>
      <c r="AJ1757">
        <v>0</v>
      </c>
      <c r="AK1757">
        <v>0</v>
      </c>
      <c r="AL1757">
        <v>0</v>
      </c>
      <c r="AM1757">
        <v>0</v>
      </c>
      <c r="AN1757">
        <v>1</v>
      </c>
    </row>
    <row r="1758" spans="1:40" x14ac:dyDescent="0.45">
      <c r="A1758" t="s">
        <v>60147</v>
      </c>
      <c r="B1758" t="s">
        <v>60148</v>
      </c>
      <c r="C1758" t="s">
        <v>60149</v>
      </c>
      <c r="D1758" t="s">
        <v>60150</v>
      </c>
      <c r="E1758" t="s">
        <v>231</v>
      </c>
      <c r="F1758">
        <v>0</v>
      </c>
      <c r="G1758" t="s">
        <v>51</v>
      </c>
      <c r="H1758" t="s">
        <v>44</v>
      </c>
      <c r="I1758" t="s">
        <v>327</v>
      </c>
      <c r="J1758" t="s">
        <v>328</v>
      </c>
      <c r="K1758" t="s">
        <v>3401</v>
      </c>
      <c r="L1758">
        <v>1</v>
      </c>
      <c r="M1758" s="1">
        <v>35065</v>
      </c>
      <c r="N1758" s="2">
        <v>35065</v>
      </c>
      <c r="O1758" t="s">
        <v>1664</v>
      </c>
      <c r="P1758">
        <v>1996</v>
      </c>
      <c r="Q1758" s="1">
        <v>38718</v>
      </c>
      <c r="R1758" s="1">
        <v>38718</v>
      </c>
      <c r="S1758">
        <v>0</v>
      </c>
      <c r="T1758">
        <v>0</v>
      </c>
      <c r="U1758">
        <v>0</v>
      </c>
      <c r="V1758">
        <v>0</v>
      </c>
      <c r="W1758">
        <v>0</v>
      </c>
      <c r="X1758">
        <v>0</v>
      </c>
      <c r="Y1758">
        <v>0</v>
      </c>
      <c r="Z1758">
        <v>0</v>
      </c>
      <c r="AA1758">
        <v>0</v>
      </c>
      <c r="AB1758">
        <v>0</v>
      </c>
      <c r="AC1758">
        <v>0</v>
      </c>
      <c r="AD1758">
        <v>0</v>
      </c>
      <c r="AE1758">
        <v>0</v>
      </c>
      <c r="AF1758">
        <v>0</v>
      </c>
      <c r="AG1758">
        <v>0</v>
      </c>
      <c r="AH1758">
        <v>0</v>
      </c>
      <c r="AI1758">
        <v>0</v>
      </c>
      <c r="AJ1758">
        <v>0</v>
      </c>
      <c r="AK1758">
        <v>0</v>
      </c>
      <c r="AL1758">
        <v>0</v>
      </c>
      <c r="AM1758">
        <v>0</v>
      </c>
      <c r="AN1758">
        <v>1</v>
      </c>
    </row>
    <row r="1759" spans="1:40" x14ac:dyDescent="0.45">
      <c r="A1759" t="s">
        <v>60215</v>
      </c>
      <c r="B1759" t="s">
        <v>60216</v>
      </c>
      <c r="C1759" t="s">
        <v>60217</v>
      </c>
      <c r="D1759" t="s">
        <v>214</v>
      </c>
      <c r="E1759" t="s">
        <v>215</v>
      </c>
      <c r="F1759">
        <v>0</v>
      </c>
      <c r="G1759" t="s">
        <v>51</v>
      </c>
      <c r="H1759" t="s">
        <v>44</v>
      </c>
      <c r="I1759" t="s">
        <v>327</v>
      </c>
      <c r="J1759" t="s">
        <v>328</v>
      </c>
      <c r="K1759" t="s">
        <v>6118</v>
      </c>
      <c r="L1759">
        <v>1</v>
      </c>
      <c r="M1759" s="1">
        <v>41493</v>
      </c>
      <c r="N1759" s="3">
        <v>44056</v>
      </c>
      <c r="O1759" t="s">
        <v>190</v>
      </c>
      <c r="P1759">
        <v>2013</v>
      </c>
      <c r="Q1759" s="1">
        <v>41377</v>
      </c>
      <c r="R1759" s="1">
        <v>41377</v>
      </c>
      <c r="S1759">
        <v>0</v>
      </c>
      <c r="T1759">
        <v>0</v>
      </c>
      <c r="U1759">
        <v>0</v>
      </c>
      <c r="V1759">
        <v>0</v>
      </c>
      <c r="W1759">
        <v>0</v>
      </c>
      <c r="X1759">
        <v>0</v>
      </c>
      <c r="Y1759">
        <v>0</v>
      </c>
      <c r="Z1759">
        <v>0</v>
      </c>
      <c r="AA1759">
        <v>0</v>
      </c>
      <c r="AB1759">
        <v>0</v>
      </c>
      <c r="AC1759">
        <v>0</v>
      </c>
      <c r="AD1759">
        <v>0</v>
      </c>
      <c r="AE1759">
        <v>0</v>
      </c>
      <c r="AF1759">
        <v>0</v>
      </c>
      <c r="AG1759">
        <v>0</v>
      </c>
      <c r="AH1759">
        <v>0</v>
      </c>
      <c r="AI1759">
        <v>0</v>
      </c>
      <c r="AJ1759">
        <v>0</v>
      </c>
      <c r="AK1759">
        <v>0</v>
      </c>
      <c r="AL1759">
        <v>0</v>
      </c>
      <c r="AM1759">
        <v>0</v>
      </c>
      <c r="AN1759">
        <v>1</v>
      </c>
    </row>
    <row r="1760" spans="1:40" x14ac:dyDescent="0.45">
      <c r="A1760" t="s">
        <v>72331</v>
      </c>
      <c r="B1760" t="s">
        <v>72332</v>
      </c>
      <c r="C1760" t="s">
        <v>72333</v>
      </c>
      <c r="D1760" t="s">
        <v>8799</v>
      </c>
      <c r="E1760" t="s">
        <v>8118</v>
      </c>
      <c r="F1760">
        <v>0</v>
      </c>
      <c r="G1760" t="s">
        <v>51</v>
      </c>
      <c r="H1760" t="s">
        <v>44</v>
      </c>
      <c r="I1760" t="s">
        <v>327</v>
      </c>
      <c r="J1760" t="s">
        <v>11358</v>
      </c>
      <c r="K1760" t="s">
        <v>11358</v>
      </c>
      <c r="L1760">
        <v>1</v>
      </c>
      <c r="M1760" s="1">
        <v>40544</v>
      </c>
      <c r="N1760" s="3">
        <v>43841</v>
      </c>
      <c r="O1760" t="s">
        <v>311</v>
      </c>
      <c r="P1760">
        <v>2011</v>
      </c>
      <c r="Q1760" s="1">
        <v>41869</v>
      </c>
      <c r="R1760" s="1">
        <v>41869</v>
      </c>
      <c r="S1760">
        <v>0</v>
      </c>
      <c r="T1760">
        <v>0</v>
      </c>
      <c r="U1760">
        <v>0</v>
      </c>
      <c r="V1760">
        <v>0</v>
      </c>
      <c r="W1760">
        <v>0</v>
      </c>
      <c r="X1760">
        <v>0</v>
      </c>
      <c r="Y1760">
        <v>0</v>
      </c>
      <c r="Z1760">
        <v>0</v>
      </c>
      <c r="AA1760">
        <v>0</v>
      </c>
      <c r="AB1760">
        <v>0</v>
      </c>
      <c r="AC1760">
        <v>0</v>
      </c>
      <c r="AD1760">
        <v>0</v>
      </c>
      <c r="AE1760">
        <v>0</v>
      </c>
      <c r="AF1760">
        <v>0</v>
      </c>
      <c r="AG1760">
        <v>0</v>
      </c>
      <c r="AH1760">
        <v>0</v>
      </c>
      <c r="AI1760">
        <v>0</v>
      </c>
      <c r="AJ1760">
        <v>0</v>
      </c>
      <c r="AK1760">
        <v>0</v>
      </c>
      <c r="AL1760">
        <v>0</v>
      </c>
      <c r="AM1760">
        <v>0</v>
      </c>
      <c r="AN1760">
        <v>1</v>
      </c>
    </row>
    <row r="1761" spans="1:40" x14ac:dyDescent="0.45">
      <c r="A1761" t="s">
        <v>76115</v>
      </c>
      <c r="B1761" t="s">
        <v>76116</v>
      </c>
      <c r="C1761" t="s">
        <v>76117</v>
      </c>
      <c r="D1761" t="s">
        <v>214</v>
      </c>
      <c r="E1761" t="s">
        <v>215</v>
      </c>
      <c r="F1761">
        <v>0</v>
      </c>
      <c r="G1761" t="s">
        <v>51</v>
      </c>
      <c r="H1761" t="s">
        <v>44</v>
      </c>
      <c r="I1761" t="s">
        <v>327</v>
      </c>
      <c r="J1761" t="s">
        <v>328</v>
      </c>
      <c r="K1761" t="s">
        <v>243</v>
      </c>
      <c r="L1761">
        <v>1</v>
      </c>
      <c r="M1761" s="1">
        <v>41275</v>
      </c>
      <c r="N1761" s="3">
        <v>43843</v>
      </c>
      <c r="O1761" t="s">
        <v>117</v>
      </c>
      <c r="P1761">
        <v>2013</v>
      </c>
      <c r="Q1761" s="1">
        <v>41638</v>
      </c>
      <c r="R1761" s="1">
        <v>41638</v>
      </c>
      <c r="S1761">
        <v>0</v>
      </c>
      <c r="T1761">
        <v>0</v>
      </c>
      <c r="U1761">
        <v>0</v>
      </c>
      <c r="V1761">
        <v>0</v>
      </c>
      <c r="W1761">
        <v>0</v>
      </c>
      <c r="X1761">
        <v>0</v>
      </c>
      <c r="Y1761">
        <v>0</v>
      </c>
      <c r="Z1761">
        <v>0</v>
      </c>
      <c r="AA1761">
        <v>0</v>
      </c>
      <c r="AB1761">
        <v>0</v>
      </c>
      <c r="AC1761">
        <v>0</v>
      </c>
      <c r="AD1761">
        <v>0</v>
      </c>
      <c r="AE1761">
        <v>0</v>
      </c>
      <c r="AF1761">
        <v>0</v>
      </c>
      <c r="AG1761">
        <v>0</v>
      </c>
      <c r="AH1761">
        <v>0</v>
      </c>
      <c r="AI1761">
        <v>0</v>
      </c>
      <c r="AJ1761">
        <v>0</v>
      </c>
      <c r="AK1761">
        <v>0</v>
      </c>
      <c r="AL1761">
        <v>0</v>
      </c>
      <c r="AM1761">
        <v>0</v>
      </c>
      <c r="AN1761">
        <v>1</v>
      </c>
    </row>
    <row r="1762" spans="1:40" x14ac:dyDescent="0.45">
      <c r="A1762" t="s">
        <v>4000</v>
      </c>
      <c r="B1762" t="s">
        <v>4001</v>
      </c>
      <c r="C1762" t="s">
        <v>4002</v>
      </c>
      <c r="D1762" t="s">
        <v>1891</v>
      </c>
      <c r="E1762" t="s">
        <v>276</v>
      </c>
      <c r="F1762">
        <v>0</v>
      </c>
      <c r="G1762" t="s">
        <v>51</v>
      </c>
      <c r="H1762" t="s">
        <v>44</v>
      </c>
      <c r="I1762" t="s">
        <v>107</v>
      </c>
      <c r="J1762" t="s">
        <v>108</v>
      </c>
      <c r="K1762" t="s">
        <v>4003</v>
      </c>
      <c r="L1762">
        <v>1</v>
      </c>
      <c r="M1762" s="1">
        <v>40912</v>
      </c>
      <c r="N1762" s="3">
        <v>43842</v>
      </c>
      <c r="O1762" t="s">
        <v>94</v>
      </c>
      <c r="P1762">
        <v>2012</v>
      </c>
      <c r="Q1762" s="1">
        <v>41356</v>
      </c>
      <c r="R1762" s="1">
        <v>41356</v>
      </c>
      <c r="S1762">
        <v>0</v>
      </c>
      <c r="T1762">
        <v>0</v>
      </c>
      <c r="U1762">
        <v>0</v>
      </c>
      <c r="V1762">
        <v>0</v>
      </c>
      <c r="W1762">
        <v>0</v>
      </c>
      <c r="X1762">
        <v>0</v>
      </c>
      <c r="Y1762">
        <v>0</v>
      </c>
      <c r="Z1762">
        <v>0</v>
      </c>
      <c r="AA1762">
        <v>0</v>
      </c>
      <c r="AB1762">
        <v>0</v>
      </c>
      <c r="AC1762">
        <v>0</v>
      </c>
      <c r="AD1762">
        <v>0</v>
      </c>
      <c r="AE1762">
        <v>0</v>
      </c>
      <c r="AF1762">
        <v>0</v>
      </c>
      <c r="AG1762">
        <v>0</v>
      </c>
      <c r="AH1762">
        <v>0</v>
      </c>
      <c r="AI1762">
        <v>0</v>
      </c>
      <c r="AJ1762">
        <v>0</v>
      </c>
      <c r="AK1762">
        <v>0</v>
      </c>
      <c r="AL1762">
        <v>0</v>
      </c>
      <c r="AM1762">
        <v>0</v>
      </c>
      <c r="AN1762">
        <v>1</v>
      </c>
    </row>
    <row r="1763" spans="1:40" x14ac:dyDescent="0.45">
      <c r="A1763" t="s">
        <v>6751</v>
      </c>
      <c r="B1763" t="s">
        <v>6752</v>
      </c>
      <c r="C1763" t="s">
        <v>6753</v>
      </c>
      <c r="F1763">
        <v>0</v>
      </c>
      <c r="G1763" t="s">
        <v>51</v>
      </c>
      <c r="H1763" t="s">
        <v>44</v>
      </c>
      <c r="I1763" t="s">
        <v>107</v>
      </c>
      <c r="J1763" t="s">
        <v>108</v>
      </c>
      <c r="K1763" t="s">
        <v>5306</v>
      </c>
      <c r="L1763">
        <v>1</v>
      </c>
      <c r="M1763" s="1">
        <v>40544</v>
      </c>
      <c r="N1763" s="3">
        <v>43841</v>
      </c>
      <c r="O1763" t="s">
        <v>311</v>
      </c>
      <c r="P1763">
        <v>2011</v>
      </c>
      <c r="Q1763" s="1">
        <v>40878</v>
      </c>
      <c r="R1763" s="1">
        <v>40878</v>
      </c>
      <c r="S1763">
        <v>0</v>
      </c>
      <c r="T1763">
        <v>0</v>
      </c>
      <c r="U1763">
        <v>0</v>
      </c>
      <c r="V1763">
        <v>0</v>
      </c>
      <c r="W1763">
        <v>0</v>
      </c>
      <c r="X1763">
        <v>0</v>
      </c>
      <c r="Y1763">
        <v>0</v>
      </c>
      <c r="Z1763">
        <v>0</v>
      </c>
      <c r="AA1763">
        <v>0</v>
      </c>
      <c r="AB1763">
        <v>0</v>
      </c>
      <c r="AC1763">
        <v>0</v>
      </c>
      <c r="AD1763">
        <v>0</v>
      </c>
      <c r="AE1763">
        <v>0</v>
      </c>
      <c r="AF1763">
        <v>0</v>
      </c>
      <c r="AG1763">
        <v>0</v>
      </c>
      <c r="AH1763">
        <v>0</v>
      </c>
      <c r="AI1763">
        <v>0</v>
      </c>
      <c r="AJ1763">
        <v>0</v>
      </c>
      <c r="AK1763">
        <v>0</v>
      </c>
      <c r="AL1763">
        <v>0</v>
      </c>
      <c r="AM1763">
        <v>0</v>
      </c>
      <c r="AN1763">
        <v>1</v>
      </c>
    </row>
    <row r="1764" spans="1:40" x14ac:dyDescent="0.45">
      <c r="A1764" t="s">
        <v>9848</v>
      </c>
      <c r="B1764" t="s">
        <v>9849</v>
      </c>
      <c r="C1764" t="s">
        <v>9850</v>
      </c>
      <c r="D1764" t="s">
        <v>68</v>
      </c>
      <c r="E1764" t="s">
        <v>69</v>
      </c>
      <c r="F1764">
        <v>0</v>
      </c>
      <c r="G1764" t="s">
        <v>51</v>
      </c>
      <c r="H1764" t="s">
        <v>44</v>
      </c>
      <c r="I1764" t="s">
        <v>107</v>
      </c>
      <c r="J1764" t="s">
        <v>108</v>
      </c>
      <c r="K1764" t="s">
        <v>9851</v>
      </c>
      <c r="L1764">
        <v>1</v>
      </c>
      <c r="M1764" s="1">
        <v>36526</v>
      </c>
      <c r="N1764" s="2">
        <v>36526</v>
      </c>
      <c r="O1764" t="s">
        <v>176</v>
      </c>
      <c r="P1764">
        <v>2000</v>
      </c>
      <c r="Q1764" s="1">
        <v>41507</v>
      </c>
      <c r="R1764" s="1">
        <v>41507</v>
      </c>
      <c r="S1764">
        <v>0</v>
      </c>
      <c r="T1764">
        <v>0</v>
      </c>
      <c r="U1764">
        <v>0</v>
      </c>
      <c r="V1764">
        <v>0</v>
      </c>
      <c r="W1764">
        <v>0</v>
      </c>
      <c r="X1764">
        <v>0</v>
      </c>
      <c r="Y1764">
        <v>0</v>
      </c>
      <c r="Z1764">
        <v>0</v>
      </c>
      <c r="AA1764">
        <v>0</v>
      </c>
      <c r="AB1764">
        <v>0</v>
      </c>
      <c r="AC1764">
        <v>0</v>
      </c>
      <c r="AD1764">
        <v>0</v>
      </c>
      <c r="AE1764">
        <v>0</v>
      </c>
      <c r="AF1764">
        <v>0</v>
      </c>
      <c r="AG1764">
        <v>0</v>
      </c>
      <c r="AH1764">
        <v>0</v>
      </c>
      <c r="AI1764">
        <v>0</v>
      </c>
      <c r="AJ1764">
        <v>0</v>
      </c>
      <c r="AK1764">
        <v>0</v>
      </c>
      <c r="AL1764">
        <v>0</v>
      </c>
      <c r="AM1764">
        <v>0</v>
      </c>
      <c r="AN1764">
        <v>1</v>
      </c>
    </row>
    <row r="1765" spans="1:40" x14ac:dyDescent="0.45">
      <c r="A1765" t="s">
        <v>12116</v>
      </c>
      <c r="B1765" t="s">
        <v>12117</v>
      </c>
      <c r="C1765" t="s">
        <v>12118</v>
      </c>
      <c r="D1765" t="s">
        <v>1062</v>
      </c>
      <c r="E1765" t="s">
        <v>1063</v>
      </c>
      <c r="F1765">
        <v>0</v>
      </c>
      <c r="G1765" t="s">
        <v>51</v>
      </c>
      <c r="H1765" t="s">
        <v>44</v>
      </c>
      <c r="I1765" t="s">
        <v>107</v>
      </c>
      <c r="J1765" t="s">
        <v>108</v>
      </c>
      <c r="K1765" t="s">
        <v>12119</v>
      </c>
      <c r="L1765">
        <v>1</v>
      </c>
      <c r="M1765" s="1">
        <v>40558</v>
      </c>
      <c r="N1765" s="3">
        <v>43841</v>
      </c>
      <c r="O1765" t="s">
        <v>311</v>
      </c>
      <c r="P1765">
        <v>2011</v>
      </c>
      <c r="Q1765" s="1">
        <v>40931</v>
      </c>
      <c r="R1765" s="1">
        <v>40931</v>
      </c>
      <c r="S1765">
        <v>0</v>
      </c>
      <c r="T1765">
        <v>0</v>
      </c>
      <c r="U1765">
        <v>0</v>
      </c>
      <c r="V1765">
        <v>0</v>
      </c>
      <c r="W1765">
        <v>0</v>
      </c>
      <c r="X1765">
        <v>0</v>
      </c>
      <c r="Y1765">
        <v>0</v>
      </c>
      <c r="Z1765">
        <v>0</v>
      </c>
      <c r="AA1765">
        <v>0</v>
      </c>
      <c r="AB1765">
        <v>0</v>
      </c>
      <c r="AC1765">
        <v>0</v>
      </c>
      <c r="AD1765">
        <v>0</v>
      </c>
      <c r="AE1765">
        <v>0</v>
      </c>
      <c r="AF1765">
        <v>0</v>
      </c>
      <c r="AG1765">
        <v>0</v>
      </c>
      <c r="AH1765">
        <v>0</v>
      </c>
      <c r="AI1765">
        <v>0</v>
      </c>
      <c r="AJ1765">
        <v>0</v>
      </c>
      <c r="AK1765">
        <v>0</v>
      </c>
      <c r="AL1765">
        <v>0</v>
      </c>
      <c r="AM1765">
        <v>0</v>
      </c>
      <c r="AN1765">
        <v>1</v>
      </c>
    </row>
    <row r="1766" spans="1:40" x14ac:dyDescent="0.45">
      <c r="A1766" t="s">
        <v>12720</v>
      </c>
      <c r="B1766" t="s">
        <v>12721</v>
      </c>
      <c r="C1766" t="s">
        <v>12722</v>
      </c>
      <c r="D1766" t="s">
        <v>1062</v>
      </c>
      <c r="E1766" t="s">
        <v>1063</v>
      </c>
      <c r="F1766">
        <v>0</v>
      </c>
      <c r="G1766" t="s">
        <v>51</v>
      </c>
      <c r="H1766" t="s">
        <v>44</v>
      </c>
      <c r="I1766" t="s">
        <v>107</v>
      </c>
      <c r="J1766" t="s">
        <v>108</v>
      </c>
      <c r="K1766" t="s">
        <v>5306</v>
      </c>
      <c r="L1766">
        <v>1</v>
      </c>
      <c r="M1766" s="1">
        <v>40725</v>
      </c>
      <c r="N1766" s="3">
        <v>44023</v>
      </c>
      <c r="O1766" t="s">
        <v>172</v>
      </c>
      <c r="P1766">
        <v>2011</v>
      </c>
      <c r="Q1766" s="1">
        <v>40739</v>
      </c>
      <c r="R1766" s="1">
        <v>40739</v>
      </c>
      <c r="S1766">
        <v>0</v>
      </c>
      <c r="T1766">
        <v>0</v>
      </c>
      <c r="U1766">
        <v>0</v>
      </c>
      <c r="V1766">
        <v>0</v>
      </c>
      <c r="W1766">
        <v>0</v>
      </c>
      <c r="X1766">
        <v>0</v>
      </c>
      <c r="Y1766">
        <v>0</v>
      </c>
      <c r="Z1766">
        <v>0</v>
      </c>
      <c r="AA1766">
        <v>0</v>
      </c>
      <c r="AB1766">
        <v>0</v>
      </c>
      <c r="AC1766">
        <v>0</v>
      </c>
      <c r="AD1766">
        <v>0</v>
      </c>
      <c r="AE1766">
        <v>0</v>
      </c>
      <c r="AF1766">
        <v>0</v>
      </c>
      <c r="AG1766">
        <v>0</v>
      </c>
      <c r="AH1766">
        <v>0</v>
      </c>
      <c r="AI1766">
        <v>0</v>
      </c>
      <c r="AJ1766">
        <v>0</v>
      </c>
      <c r="AK1766">
        <v>0</v>
      </c>
      <c r="AL1766">
        <v>0</v>
      </c>
      <c r="AM1766">
        <v>0</v>
      </c>
      <c r="AN1766">
        <v>1</v>
      </c>
    </row>
    <row r="1767" spans="1:40" x14ac:dyDescent="0.45">
      <c r="A1767" t="s">
        <v>12748</v>
      </c>
      <c r="B1767" t="s">
        <v>12749</v>
      </c>
      <c r="C1767" t="s">
        <v>12750</v>
      </c>
      <c r="D1767" t="s">
        <v>1062</v>
      </c>
      <c r="E1767" t="s">
        <v>1063</v>
      </c>
      <c r="F1767">
        <v>0</v>
      </c>
      <c r="G1767" t="s">
        <v>51</v>
      </c>
      <c r="H1767" t="s">
        <v>44</v>
      </c>
      <c r="I1767" t="s">
        <v>107</v>
      </c>
      <c r="J1767" t="s">
        <v>108</v>
      </c>
      <c r="K1767" t="s">
        <v>12751</v>
      </c>
      <c r="L1767">
        <v>1</v>
      </c>
      <c r="M1767" s="1">
        <v>41065</v>
      </c>
      <c r="N1767" s="3">
        <v>43994</v>
      </c>
      <c r="O1767" t="s">
        <v>48</v>
      </c>
      <c r="P1767">
        <v>2012</v>
      </c>
      <c r="Q1767" s="1">
        <v>41058</v>
      </c>
      <c r="R1767" s="1">
        <v>41058</v>
      </c>
      <c r="S1767">
        <v>0</v>
      </c>
      <c r="T1767">
        <v>0</v>
      </c>
      <c r="U1767">
        <v>0</v>
      </c>
      <c r="V1767">
        <v>0</v>
      </c>
      <c r="W1767">
        <v>0</v>
      </c>
      <c r="X1767">
        <v>0</v>
      </c>
      <c r="Y1767">
        <v>0</v>
      </c>
      <c r="Z1767">
        <v>0</v>
      </c>
      <c r="AA1767">
        <v>0</v>
      </c>
      <c r="AB1767">
        <v>0</v>
      </c>
      <c r="AC1767">
        <v>0</v>
      </c>
      <c r="AD1767">
        <v>0</v>
      </c>
      <c r="AE1767">
        <v>0</v>
      </c>
      <c r="AF1767">
        <v>0</v>
      </c>
      <c r="AG1767">
        <v>0</v>
      </c>
      <c r="AH1767">
        <v>0</v>
      </c>
      <c r="AI1767">
        <v>0</v>
      </c>
      <c r="AJ1767">
        <v>0</v>
      </c>
      <c r="AK1767">
        <v>0</v>
      </c>
      <c r="AL1767">
        <v>0</v>
      </c>
      <c r="AM1767">
        <v>0</v>
      </c>
      <c r="AN1767">
        <v>1</v>
      </c>
    </row>
    <row r="1768" spans="1:40" x14ac:dyDescent="0.45">
      <c r="A1768" t="s">
        <v>12984</v>
      </c>
      <c r="B1768" t="s">
        <v>12985</v>
      </c>
      <c r="C1768" t="s">
        <v>12986</v>
      </c>
      <c r="D1768" t="s">
        <v>177</v>
      </c>
      <c r="E1768" t="s">
        <v>178</v>
      </c>
      <c r="F1768">
        <v>0</v>
      </c>
      <c r="G1768" t="s">
        <v>51</v>
      </c>
      <c r="H1768" t="s">
        <v>44</v>
      </c>
      <c r="I1768" t="s">
        <v>107</v>
      </c>
      <c r="J1768" t="s">
        <v>108</v>
      </c>
      <c r="K1768" t="s">
        <v>12987</v>
      </c>
      <c r="L1768">
        <v>1</v>
      </c>
      <c r="M1768" s="1">
        <v>40422</v>
      </c>
      <c r="N1768" s="3">
        <v>44084</v>
      </c>
      <c r="O1768" t="s">
        <v>143</v>
      </c>
      <c r="P1768">
        <v>2010</v>
      </c>
      <c r="Q1768" s="1">
        <v>41646</v>
      </c>
      <c r="R1768" s="1">
        <v>41646</v>
      </c>
      <c r="S1768">
        <v>0</v>
      </c>
      <c r="T1768">
        <v>0</v>
      </c>
      <c r="U1768">
        <v>0</v>
      </c>
      <c r="V1768">
        <v>0</v>
      </c>
      <c r="W1768">
        <v>0</v>
      </c>
      <c r="X1768">
        <v>0</v>
      </c>
      <c r="Y1768">
        <v>0</v>
      </c>
      <c r="Z1768">
        <v>0</v>
      </c>
      <c r="AA1768">
        <v>0</v>
      </c>
      <c r="AB1768">
        <v>0</v>
      </c>
      <c r="AC1768">
        <v>0</v>
      </c>
      <c r="AD1768">
        <v>0</v>
      </c>
      <c r="AE1768">
        <v>0</v>
      </c>
      <c r="AF1768">
        <v>0</v>
      </c>
      <c r="AG1768">
        <v>0</v>
      </c>
      <c r="AH1768">
        <v>0</v>
      </c>
      <c r="AI1768">
        <v>0</v>
      </c>
      <c r="AJ1768">
        <v>0</v>
      </c>
      <c r="AK1768">
        <v>0</v>
      </c>
      <c r="AL1768">
        <v>0</v>
      </c>
      <c r="AM1768">
        <v>0</v>
      </c>
      <c r="AN1768">
        <v>1</v>
      </c>
    </row>
    <row r="1769" spans="1:40" x14ac:dyDescent="0.45">
      <c r="A1769" t="s">
        <v>15227</v>
      </c>
      <c r="B1769" t="s">
        <v>15228</v>
      </c>
      <c r="C1769" t="s">
        <v>15229</v>
      </c>
      <c r="D1769" t="s">
        <v>68</v>
      </c>
      <c r="E1769" t="s">
        <v>69</v>
      </c>
      <c r="F1769">
        <v>0</v>
      </c>
      <c r="G1769" t="s">
        <v>51</v>
      </c>
      <c r="H1769" t="s">
        <v>44</v>
      </c>
      <c r="I1769" t="s">
        <v>107</v>
      </c>
      <c r="J1769" t="s">
        <v>108</v>
      </c>
      <c r="K1769" t="s">
        <v>1257</v>
      </c>
      <c r="L1769">
        <v>1</v>
      </c>
      <c r="M1769" s="1">
        <v>38353</v>
      </c>
      <c r="N1769" s="3">
        <v>43835</v>
      </c>
      <c r="O1769" t="s">
        <v>277</v>
      </c>
      <c r="P1769">
        <v>2005</v>
      </c>
      <c r="Q1769" s="1">
        <v>41718</v>
      </c>
      <c r="R1769" s="1">
        <v>41718</v>
      </c>
      <c r="S1769">
        <v>0</v>
      </c>
      <c r="T1769">
        <v>0</v>
      </c>
      <c r="U1769">
        <v>0</v>
      </c>
      <c r="V1769">
        <v>0</v>
      </c>
      <c r="W1769">
        <v>0</v>
      </c>
      <c r="X1769">
        <v>0</v>
      </c>
      <c r="Y1769">
        <v>0</v>
      </c>
      <c r="Z1769">
        <v>0</v>
      </c>
      <c r="AA1769">
        <v>0</v>
      </c>
      <c r="AB1769">
        <v>0</v>
      </c>
      <c r="AC1769">
        <v>0</v>
      </c>
      <c r="AD1769">
        <v>0</v>
      </c>
      <c r="AE1769">
        <v>0</v>
      </c>
      <c r="AF1769">
        <v>0</v>
      </c>
      <c r="AG1769">
        <v>0</v>
      </c>
      <c r="AH1769">
        <v>0</v>
      </c>
      <c r="AI1769">
        <v>0</v>
      </c>
      <c r="AJ1769">
        <v>0</v>
      </c>
      <c r="AK1769">
        <v>0</v>
      </c>
      <c r="AL1769">
        <v>0</v>
      </c>
      <c r="AM1769">
        <v>0</v>
      </c>
      <c r="AN1769">
        <v>1</v>
      </c>
    </row>
    <row r="1770" spans="1:40" x14ac:dyDescent="0.45">
      <c r="A1770" t="s">
        <v>15764</v>
      </c>
      <c r="B1770" t="s">
        <v>15765</v>
      </c>
      <c r="C1770" t="s">
        <v>15766</v>
      </c>
      <c r="D1770" t="s">
        <v>15767</v>
      </c>
      <c r="E1770" t="s">
        <v>1107</v>
      </c>
      <c r="F1770">
        <v>0</v>
      </c>
      <c r="G1770" t="s">
        <v>51</v>
      </c>
      <c r="H1770" t="s">
        <v>44</v>
      </c>
      <c r="I1770" t="s">
        <v>107</v>
      </c>
      <c r="J1770" t="s">
        <v>108</v>
      </c>
      <c r="K1770" t="s">
        <v>2943</v>
      </c>
      <c r="L1770">
        <v>1</v>
      </c>
      <c r="M1770" s="1">
        <v>39814</v>
      </c>
      <c r="N1770" s="3">
        <v>43839</v>
      </c>
      <c r="O1770" t="s">
        <v>135</v>
      </c>
      <c r="P1770">
        <v>2009</v>
      </c>
      <c r="Q1770" s="1">
        <v>40909</v>
      </c>
      <c r="R1770" s="1">
        <v>40909</v>
      </c>
      <c r="S1770">
        <v>0</v>
      </c>
      <c r="T1770">
        <v>0</v>
      </c>
      <c r="U1770">
        <v>0</v>
      </c>
      <c r="V1770">
        <v>0</v>
      </c>
      <c r="W1770">
        <v>0</v>
      </c>
      <c r="X1770">
        <v>0</v>
      </c>
      <c r="Y1770">
        <v>0</v>
      </c>
      <c r="Z1770">
        <v>0</v>
      </c>
      <c r="AA1770">
        <v>0</v>
      </c>
      <c r="AB1770">
        <v>0</v>
      </c>
      <c r="AC1770">
        <v>0</v>
      </c>
      <c r="AD1770">
        <v>0</v>
      </c>
      <c r="AE1770">
        <v>0</v>
      </c>
      <c r="AF1770">
        <v>0</v>
      </c>
      <c r="AG1770">
        <v>0</v>
      </c>
      <c r="AH1770">
        <v>0</v>
      </c>
      <c r="AI1770">
        <v>0</v>
      </c>
      <c r="AJ1770">
        <v>0</v>
      </c>
      <c r="AK1770">
        <v>0</v>
      </c>
      <c r="AL1770">
        <v>0</v>
      </c>
      <c r="AM1770">
        <v>0</v>
      </c>
      <c r="AN1770">
        <v>1</v>
      </c>
    </row>
    <row r="1771" spans="1:40" x14ac:dyDescent="0.45">
      <c r="A1771" t="s">
        <v>16750</v>
      </c>
      <c r="B1771" t="s">
        <v>16751</v>
      </c>
      <c r="C1771" t="s">
        <v>16752</v>
      </c>
      <c r="D1771" t="s">
        <v>1709</v>
      </c>
      <c r="E1771" t="s">
        <v>1038</v>
      </c>
      <c r="F1771">
        <v>0</v>
      </c>
      <c r="G1771" t="s">
        <v>51</v>
      </c>
      <c r="H1771" t="s">
        <v>44</v>
      </c>
      <c r="I1771" t="s">
        <v>107</v>
      </c>
      <c r="J1771" t="s">
        <v>1147</v>
      </c>
      <c r="K1771" t="s">
        <v>16753</v>
      </c>
      <c r="L1771">
        <v>1</v>
      </c>
      <c r="M1771" s="1">
        <v>41409</v>
      </c>
      <c r="N1771" s="3">
        <v>43964</v>
      </c>
      <c r="O1771" t="s">
        <v>266</v>
      </c>
      <c r="P1771">
        <v>2013</v>
      </c>
      <c r="Q1771" s="1">
        <v>41886</v>
      </c>
      <c r="R1771" s="1">
        <v>41886</v>
      </c>
      <c r="S1771">
        <v>0</v>
      </c>
      <c r="T1771">
        <v>0</v>
      </c>
      <c r="U1771">
        <v>0</v>
      </c>
      <c r="V1771">
        <v>0</v>
      </c>
      <c r="W1771">
        <v>0</v>
      </c>
      <c r="X1771">
        <v>0</v>
      </c>
      <c r="Y1771">
        <v>0</v>
      </c>
      <c r="Z1771">
        <v>0</v>
      </c>
      <c r="AA1771">
        <v>0</v>
      </c>
      <c r="AB1771">
        <v>0</v>
      </c>
      <c r="AC1771">
        <v>0</v>
      </c>
      <c r="AD1771">
        <v>0</v>
      </c>
      <c r="AE1771">
        <v>0</v>
      </c>
      <c r="AF1771">
        <v>0</v>
      </c>
      <c r="AG1771">
        <v>0</v>
      </c>
      <c r="AH1771">
        <v>0</v>
      </c>
      <c r="AI1771">
        <v>0</v>
      </c>
      <c r="AJ1771">
        <v>0</v>
      </c>
      <c r="AK1771">
        <v>0</v>
      </c>
      <c r="AL1771">
        <v>0</v>
      </c>
      <c r="AM1771">
        <v>0</v>
      </c>
      <c r="AN1771">
        <v>1</v>
      </c>
    </row>
    <row r="1772" spans="1:40" x14ac:dyDescent="0.45">
      <c r="A1772" t="s">
        <v>16807</v>
      </c>
      <c r="B1772" t="s">
        <v>16808</v>
      </c>
      <c r="C1772" t="s">
        <v>16809</v>
      </c>
      <c r="D1772" t="s">
        <v>157</v>
      </c>
      <c r="E1772" t="s">
        <v>158</v>
      </c>
      <c r="F1772">
        <v>0</v>
      </c>
      <c r="G1772" t="s">
        <v>51</v>
      </c>
      <c r="H1772" t="s">
        <v>44</v>
      </c>
      <c r="I1772" t="s">
        <v>107</v>
      </c>
      <c r="J1772" t="s">
        <v>1147</v>
      </c>
      <c r="K1772" t="s">
        <v>16810</v>
      </c>
      <c r="L1772">
        <v>1</v>
      </c>
      <c r="M1772" s="1">
        <v>40756</v>
      </c>
      <c r="N1772" s="3">
        <v>44054</v>
      </c>
      <c r="O1772" t="s">
        <v>172</v>
      </c>
      <c r="P1772">
        <v>2011</v>
      </c>
      <c r="Q1772" s="1">
        <v>41716</v>
      </c>
      <c r="R1772" s="1">
        <v>41716</v>
      </c>
      <c r="S1772">
        <v>0</v>
      </c>
      <c r="T1772">
        <v>0</v>
      </c>
      <c r="U1772">
        <v>0</v>
      </c>
      <c r="V1772">
        <v>0</v>
      </c>
      <c r="W1772">
        <v>0</v>
      </c>
      <c r="X1772">
        <v>0</v>
      </c>
      <c r="Y1772">
        <v>0</v>
      </c>
      <c r="Z1772">
        <v>0</v>
      </c>
      <c r="AA1772">
        <v>0</v>
      </c>
      <c r="AB1772">
        <v>0</v>
      </c>
      <c r="AC1772">
        <v>0</v>
      </c>
      <c r="AD1772">
        <v>0</v>
      </c>
      <c r="AE1772">
        <v>0</v>
      </c>
      <c r="AF1772">
        <v>0</v>
      </c>
      <c r="AG1772">
        <v>0</v>
      </c>
      <c r="AH1772">
        <v>0</v>
      </c>
      <c r="AI1772">
        <v>0</v>
      </c>
      <c r="AJ1772">
        <v>0</v>
      </c>
      <c r="AK1772">
        <v>0</v>
      </c>
      <c r="AL1772">
        <v>0</v>
      </c>
      <c r="AM1772">
        <v>0</v>
      </c>
      <c r="AN1772">
        <v>1</v>
      </c>
    </row>
    <row r="1773" spans="1:40" x14ac:dyDescent="0.45">
      <c r="A1773" t="s">
        <v>18256</v>
      </c>
      <c r="B1773" t="s">
        <v>18257</v>
      </c>
      <c r="C1773" t="s">
        <v>18258</v>
      </c>
      <c r="D1773" t="s">
        <v>3993</v>
      </c>
      <c r="E1773" t="s">
        <v>154</v>
      </c>
      <c r="F1773">
        <v>0</v>
      </c>
      <c r="G1773" t="s">
        <v>51</v>
      </c>
      <c r="H1773" t="s">
        <v>44</v>
      </c>
      <c r="I1773" t="s">
        <v>107</v>
      </c>
      <c r="J1773" t="s">
        <v>108</v>
      </c>
      <c r="K1773" t="s">
        <v>108</v>
      </c>
      <c r="L1773">
        <v>1</v>
      </c>
      <c r="M1773" s="1">
        <v>40724</v>
      </c>
      <c r="N1773" s="3">
        <v>43993</v>
      </c>
      <c r="O1773" t="s">
        <v>62</v>
      </c>
      <c r="P1773">
        <v>2011</v>
      </c>
      <c r="Q1773" s="1">
        <v>40968</v>
      </c>
      <c r="R1773" s="1">
        <v>40968</v>
      </c>
      <c r="S1773">
        <v>0</v>
      </c>
      <c r="T1773">
        <v>0</v>
      </c>
      <c r="U1773">
        <v>0</v>
      </c>
      <c r="V1773">
        <v>0</v>
      </c>
      <c r="W1773">
        <v>0</v>
      </c>
      <c r="X1773">
        <v>0</v>
      </c>
      <c r="Y1773">
        <v>0</v>
      </c>
      <c r="Z1773">
        <v>0</v>
      </c>
      <c r="AA1773">
        <v>0</v>
      </c>
      <c r="AB1773">
        <v>0</v>
      </c>
      <c r="AC1773">
        <v>0</v>
      </c>
      <c r="AD1773">
        <v>0</v>
      </c>
      <c r="AE1773">
        <v>0</v>
      </c>
      <c r="AF1773">
        <v>0</v>
      </c>
      <c r="AG1773">
        <v>0</v>
      </c>
      <c r="AH1773">
        <v>0</v>
      </c>
      <c r="AI1773">
        <v>0</v>
      </c>
      <c r="AJ1773">
        <v>0</v>
      </c>
      <c r="AK1773">
        <v>0</v>
      </c>
      <c r="AL1773">
        <v>0</v>
      </c>
      <c r="AM1773">
        <v>0</v>
      </c>
      <c r="AN1773">
        <v>1</v>
      </c>
    </row>
    <row r="1774" spans="1:40" x14ac:dyDescent="0.45">
      <c r="A1774" t="s">
        <v>18383</v>
      </c>
      <c r="B1774" t="s">
        <v>18384</v>
      </c>
      <c r="C1774" t="s">
        <v>18385</v>
      </c>
      <c r="D1774" t="s">
        <v>1248</v>
      </c>
      <c r="E1774" t="s">
        <v>910</v>
      </c>
      <c r="F1774">
        <v>0</v>
      </c>
      <c r="G1774" t="s">
        <v>51</v>
      </c>
      <c r="H1774" t="s">
        <v>44</v>
      </c>
      <c r="I1774" t="s">
        <v>107</v>
      </c>
      <c r="J1774" t="s">
        <v>108</v>
      </c>
      <c r="K1774" t="s">
        <v>10435</v>
      </c>
      <c r="L1774">
        <v>1</v>
      </c>
      <c r="M1774" s="1">
        <v>39839</v>
      </c>
      <c r="N1774" s="3">
        <v>43839</v>
      </c>
      <c r="O1774" t="s">
        <v>135</v>
      </c>
      <c r="P1774">
        <v>2009</v>
      </c>
      <c r="Q1774" s="1">
        <v>41768</v>
      </c>
      <c r="R1774" s="1">
        <v>41768</v>
      </c>
      <c r="S1774">
        <v>0</v>
      </c>
      <c r="T1774">
        <v>0</v>
      </c>
      <c r="U1774">
        <v>0</v>
      </c>
      <c r="V1774">
        <v>0</v>
      </c>
      <c r="W1774">
        <v>0</v>
      </c>
      <c r="X1774">
        <v>0</v>
      </c>
      <c r="Y1774">
        <v>0</v>
      </c>
      <c r="Z1774">
        <v>0</v>
      </c>
      <c r="AA1774">
        <v>0</v>
      </c>
      <c r="AB1774">
        <v>0</v>
      </c>
      <c r="AC1774">
        <v>0</v>
      </c>
      <c r="AD1774">
        <v>0</v>
      </c>
      <c r="AE1774">
        <v>0</v>
      </c>
      <c r="AF1774">
        <v>0</v>
      </c>
      <c r="AG1774">
        <v>0</v>
      </c>
      <c r="AH1774">
        <v>0</v>
      </c>
      <c r="AI1774">
        <v>0</v>
      </c>
      <c r="AJ1774">
        <v>0</v>
      </c>
      <c r="AK1774">
        <v>0</v>
      </c>
      <c r="AL1774">
        <v>0</v>
      </c>
      <c r="AM1774">
        <v>0</v>
      </c>
      <c r="AN1774">
        <v>1</v>
      </c>
    </row>
    <row r="1775" spans="1:40" x14ac:dyDescent="0.45">
      <c r="A1775" t="s">
        <v>23167</v>
      </c>
      <c r="B1775" t="s">
        <v>23168</v>
      </c>
      <c r="C1775" t="s">
        <v>23169</v>
      </c>
      <c r="D1775" t="s">
        <v>23170</v>
      </c>
      <c r="E1775" t="s">
        <v>231</v>
      </c>
      <c r="F1775">
        <v>0</v>
      </c>
      <c r="G1775" t="s">
        <v>51</v>
      </c>
      <c r="H1775" t="s">
        <v>44</v>
      </c>
      <c r="I1775" t="s">
        <v>107</v>
      </c>
      <c r="J1775" t="s">
        <v>108</v>
      </c>
      <c r="K1775" t="s">
        <v>6505</v>
      </c>
      <c r="L1775">
        <v>1</v>
      </c>
      <c r="M1775" s="1">
        <v>40179</v>
      </c>
      <c r="N1775" s="3">
        <v>43840</v>
      </c>
      <c r="O1775" t="s">
        <v>87</v>
      </c>
      <c r="P1775">
        <v>2010</v>
      </c>
      <c r="Q1775" s="1">
        <v>41109</v>
      </c>
      <c r="R1775" s="1">
        <v>41109</v>
      </c>
      <c r="S1775">
        <v>0</v>
      </c>
      <c r="T1775">
        <v>0</v>
      </c>
      <c r="U1775">
        <v>0</v>
      </c>
      <c r="V1775">
        <v>0</v>
      </c>
      <c r="W1775">
        <v>0</v>
      </c>
      <c r="X1775">
        <v>0</v>
      </c>
      <c r="Y1775">
        <v>0</v>
      </c>
      <c r="Z1775">
        <v>0</v>
      </c>
      <c r="AA1775">
        <v>0</v>
      </c>
      <c r="AB1775">
        <v>0</v>
      </c>
      <c r="AC1775">
        <v>0</v>
      </c>
      <c r="AD1775">
        <v>0</v>
      </c>
      <c r="AE1775">
        <v>0</v>
      </c>
      <c r="AF1775">
        <v>0</v>
      </c>
      <c r="AG1775">
        <v>0</v>
      </c>
      <c r="AH1775">
        <v>0</v>
      </c>
      <c r="AI1775">
        <v>0</v>
      </c>
      <c r="AJ1775">
        <v>0</v>
      </c>
      <c r="AK1775">
        <v>0</v>
      </c>
      <c r="AL1775">
        <v>0</v>
      </c>
      <c r="AM1775">
        <v>0</v>
      </c>
      <c r="AN1775">
        <v>1</v>
      </c>
    </row>
    <row r="1776" spans="1:40" x14ac:dyDescent="0.45">
      <c r="A1776" t="s">
        <v>23582</v>
      </c>
      <c r="B1776" t="s">
        <v>23583</v>
      </c>
      <c r="C1776" t="s">
        <v>23584</v>
      </c>
      <c r="D1776" t="s">
        <v>8811</v>
      </c>
      <c r="E1776" t="s">
        <v>59</v>
      </c>
      <c r="F1776">
        <v>0</v>
      </c>
      <c r="G1776" t="s">
        <v>51</v>
      </c>
      <c r="H1776" t="s">
        <v>44</v>
      </c>
      <c r="I1776" t="s">
        <v>107</v>
      </c>
      <c r="J1776" t="s">
        <v>108</v>
      </c>
      <c r="K1776" t="s">
        <v>6505</v>
      </c>
      <c r="L1776">
        <v>1</v>
      </c>
      <c r="M1776" s="1">
        <v>41567</v>
      </c>
      <c r="N1776" s="3">
        <v>44117</v>
      </c>
      <c r="O1776" t="s">
        <v>114</v>
      </c>
      <c r="P1776">
        <v>2013</v>
      </c>
      <c r="Q1776" s="1">
        <v>41727</v>
      </c>
      <c r="R1776" s="1">
        <v>41727</v>
      </c>
      <c r="S1776">
        <v>0</v>
      </c>
      <c r="T1776">
        <v>0</v>
      </c>
      <c r="U1776">
        <v>0</v>
      </c>
      <c r="V1776">
        <v>0</v>
      </c>
      <c r="W1776">
        <v>0</v>
      </c>
      <c r="X1776">
        <v>0</v>
      </c>
      <c r="Y1776">
        <v>0</v>
      </c>
      <c r="Z1776">
        <v>0</v>
      </c>
      <c r="AA1776">
        <v>0</v>
      </c>
      <c r="AB1776">
        <v>0</v>
      </c>
      <c r="AC1776">
        <v>0</v>
      </c>
      <c r="AD1776">
        <v>0</v>
      </c>
      <c r="AE1776">
        <v>0</v>
      </c>
      <c r="AF1776">
        <v>0</v>
      </c>
      <c r="AG1776">
        <v>0</v>
      </c>
      <c r="AH1776">
        <v>0</v>
      </c>
      <c r="AI1776">
        <v>0</v>
      </c>
      <c r="AJ1776">
        <v>0</v>
      </c>
      <c r="AK1776">
        <v>0</v>
      </c>
      <c r="AL1776">
        <v>0</v>
      </c>
      <c r="AM1776">
        <v>0</v>
      </c>
      <c r="AN1776">
        <v>1</v>
      </c>
    </row>
    <row r="1777" spans="1:40" x14ac:dyDescent="0.45">
      <c r="A1777" t="s">
        <v>23902</v>
      </c>
      <c r="B1777" t="s">
        <v>23903</v>
      </c>
      <c r="C1777" t="s">
        <v>23904</v>
      </c>
      <c r="D1777" t="s">
        <v>115</v>
      </c>
      <c r="E1777" t="s">
        <v>116</v>
      </c>
      <c r="F1777">
        <v>0</v>
      </c>
      <c r="G1777" t="s">
        <v>51</v>
      </c>
      <c r="H1777" t="s">
        <v>44</v>
      </c>
      <c r="I1777" t="s">
        <v>107</v>
      </c>
      <c r="J1777" t="s">
        <v>108</v>
      </c>
      <c r="K1777" t="s">
        <v>12119</v>
      </c>
      <c r="L1777">
        <v>1</v>
      </c>
      <c r="M1777" s="1">
        <v>40949</v>
      </c>
      <c r="N1777" s="3">
        <v>43873</v>
      </c>
      <c r="O1777" t="s">
        <v>94</v>
      </c>
      <c r="P1777">
        <v>2012</v>
      </c>
      <c r="Q1777" s="1">
        <v>40931</v>
      </c>
      <c r="R1777" s="1">
        <v>40931</v>
      </c>
      <c r="S1777">
        <v>0</v>
      </c>
      <c r="T1777">
        <v>0</v>
      </c>
      <c r="U1777">
        <v>0</v>
      </c>
      <c r="V1777">
        <v>0</v>
      </c>
      <c r="W1777">
        <v>0</v>
      </c>
      <c r="X1777">
        <v>0</v>
      </c>
      <c r="Y1777">
        <v>0</v>
      </c>
      <c r="Z1777">
        <v>0</v>
      </c>
      <c r="AA1777">
        <v>0</v>
      </c>
      <c r="AB1777">
        <v>0</v>
      </c>
      <c r="AC1777">
        <v>0</v>
      </c>
      <c r="AD1777">
        <v>0</v>
      </c>
      <c r="AE1777">
        <v>0</v>
      </c>
      <c r="AF1777">
        <v>0</v>
      </c>
      <c r="AG1777">
        <v>0</v>
      </c>
      <c r="AH1777">
        <v>0</v>
      </c>
      <c r="AI1777">
        <v>0</v>
      </c>
      <c r="AJ1777">
        <v>0</v>
      </c>
      <c r="AK1777">
        <v>0</v>
      </c>
      <c r="AL1777">
        <v>0</v>
      </c>
      <c r="AM1777">
        <v>0</v>
      </c>
      <c r="AN1777">
        <v>1</v>
      </c>
    </row>
    <row r="1778" spans="1:40" x14ac:dyDescent="0.45">
      <c r="A1778" t="s">
        <v>24313</v>
      </c>
      <c r="B1778" t="s">
        <v>24314</v>
      </c>
      <c r="C1778" t="s">
        <v>24315</v>
      </c>
      <c r="D1778" t="s">
        <v>3251</v>
      </c>
      <c r="E1778" t="s">
        <v>1057</v>
      </c>
      <c r="F1778">
        <v>0</v>
      </c>
      <c r="G1778" t="s">
        <v>51</v>
      </c>
      <c r="H1778" t="s">
        <v>44</v>
      </c>
      <c r="I1778" t="s">
        <v>107</v>
      </c>
      <c r="J1778" t="s">
        <v>108</v>
      </c>
      <c r="K1778" t="s">
        <v>2938</v>
      </c>
      <c r="L1778">
        <v>1</v>
      </c>
      <c r="M1778" s="1">
        <v>39814</v>
      </c>
      <c r="N1778" s="3">
        <v>43839</v>
      </c>
      <c r="O1778" t="s">
        <v>135</v>
      </c>
      <c r="P1778">
        <v>2009</v>
      </c>
      <c r="Q1778" s="1">
        <v>41927</v>
      </c>
      <c r="R1778" s="1">
        <v>41927</v>
      </c>
      <c r="S1778">
        <v>0</v>
      </c>
      <c r="T1778">
        <v>0</v>
      </c>
      <c r="U1778">
        <v>0</v>
      </c>
      <c r="V1778">
        <v>0</v>
      </c>
      <c r="W1778">
        <v>0</v>
      </c>
      <c r="X1778">
        <v>0</v>
      </c>
      <c r="Y1778">
        <v>0</v>
      </c>
      <c r="Z1778">
        <v>0</v>
      </c>
      <c r="AA1778">
        <v>0</v>
      </c>
      <c r="AB1778">
        <v>0</v>
      </c>
      <c r="AC1778">
        <v>0</v>
      </c>
      <c r="AD1778">
        <v>0</v>
      </c>
      <c r="AE1778">
        <v>0</v>
      </c>
      <c r="AF1778">
        <v>0</v>
      </c>
      <c r="AG1778">
        <v>0</v>
      </c>
      <c r="AH1778">
        <v>0</v>
      </c>
      <c r="AI1778">
        <v>0</v>
      </c>
      <c r="AJ1778">
        <v>0</v>
      </c>
      <c r="AK1778">
        <v>0</v>
      </c>
      <c r="AL1778">
        <v>0</v>
      </c>
      <c r="AM1778">
        <v>0</v>
      </c>
      <c r="AN1778">
        <v>1</v>
      </c>
    </row>
    <row r="1779" spans="1:40" x14ac:dyDescent="0.45">
      <c r="A1779" t="s">
        <v>24689</v>
      </c>
      <c r="B1779" t="s">
        <v>24690</v>
      </c>
      <c r="C1779" t="s">
        <v>24691</v>
      </c>
      <c r="D1779" t="s">
        <v>68</v>
      </c>
      <c r="E1779" t="s">
        <v>69</v>
      </c>
      <c r="F1779">
        <v>0</v>
      </c>
      <c r="G1779" t="s">
        <v>51</v>
      </c>
      <c r="H1779" t="s">
        <v>44</v>
      </c>
      <c r="I1779" t="s">
        <v>107</v>
      </c>
      <c r="J1779" t="s">
        <v>108</v>
      </c>
      <c r="K1779" t="s">
        <v>5306</v>
      </c>
      <c r="L1779">
        <v>1</v>
      </c>
      <c r="M1779" s="1">
        <v>39083</v>
      </c>
      <c r="N1779" s="3">
        <v>43837</v>
      </c>
      <c r="O1779" t="s">
        <v>80</v>
      </c>
      <c r="P1779">
        <v>2007</v>
      </c>
      <c r="Q1779" s="1">
        <v>40878</v>
      </c>
      <c r="R1779" s="1">
        <v>40878</v>
      </c>
      <c r="S1779">
        <v>0</v>
      </c>
      <c r="T1779">
        <v>0</v>
      </c>
      <c r="U1779">
        <v>0</v>
      </c>
      <c r="V1779">
        <v>0</v>
      </c>
      <c r="W1779">
        <v>0</v>
      </c>
      <c r="X1779">
        <v>0</v>
      </c>
      <c r="Y1779">
        <v>0</v>
      </c>
      <c r="Z1779">
        <v>0</v>
      </c>
      <c r="AA1779">
        <v>0</v>
      </c>
      <c r="AB1779">
        <v>0</v>
      </c>
      <c r="AC1779">
        <v>0</v>
      </c>
      <c r="AD1779">
        <v>0</v>
      </c>
      <c r="AE1779">
        <v>0</v>
      </c>
      <c r="AF1779">
        <v>0</v>
      </c>
      <c r="AG1779">
        <v>0</v>
      </c>
      <c r="AH1779">
        <v>0</v>
      </c>
      <c r="AI1779">
        <v>0</v>
      </c>
      <c r="AJ1779">
        <v>0</v>
      </c>
      <c r="AK1779">
        <v>0</v>
      </c>
      <c r="AL1779">
        <v>0</v>
      </c>
      <c r="AM1779">
        <v>0</v>
      </c>
      <c r="AN1779">
        <v>1</v>
      </c>
    </row>
    <row r="1780" spans="1:40" x14ac:dyDescent="0.45">
      <c r="A1780" t="s">
        <v>25013</v>
      </c>
      <c r="B1780" t="s">
        <v>25014</v>
      </c>
      <c r="C1780" t="s">
        <v>25015</v>
      </c>
      <c r="D1780" t="s">
        <v>1062</v>
      </c>
      <c r="E1780" t="s">
        <v>1063</v>
      </c>
      <c r="F1780">
        <v>0</v>
      </c>
      <c r="G1780" t="s">
        <v>51</v>
      </c>
      <c r="H1780" t="s">
        <v>44</v>
      </c>
      <c r="I1780" t="s">
        <v>107</v>
      </c>
      <c r="J1780" t="s">
        <v>108</v>
      </c>
      <c r="K1780" t="s">
        <v>15170</v>
      </c>
      <c r="L1780">
        <v>1</v>
      </c>
      <c r="M1780" s="1">
        <v>41290</v>
      </c>
      <c r="N1780" s="3">
        <v>43843</v>
      </c>
      <c r="O1780" t="s">
        <v>117</v>
      </c>
      <c r="P1780">
        <v>2013</v>
      </c>
      <c r="Q1780" s="1">
        <v>41563</v>
      </c>
      <c r="R1780" s="1">
        <v>41563</v>
      </c>
      <c r="S1780">
        <v>0</v>
      </c>
      <c r="T1780">
        <v>0</v>
      </c>
      <c r="U1780">
        <v>0</v>
      </c>
      <c r="V1780">
        <v>0</v>
      </c>
      <c r="W1780">
        <v>0</v>
      </c>
      <c r="X1780">
        <v>0</v>
      </c>
      <c r="Y1780">
        <v>0</v>
      </c>
      <c r="Z1780">
        <v>0</v>
      </c>
      <c r="AA1780">
        <v>0</v>
      </c>
      <c r="AB1780">
        <v>0</v>
      </c>
      <c r="AC1780">
        <v>0</v>
      </c>
      <c r="AD1780">
        <v>0</v>
      </c>
      <c r="AE1780">
        <v>0</v>
      </c>
      <c r="AF1780">
        <v>0</v>
      </c>
      <c r="AG1780">
        <v>0</v>
      </c>
      <c r="AH1780">
        <v>0</v>
      </c>
      <c r="AI1780">
        <v>0</v>
      </c>
      <c r="AJ1780">
        <v>0</v>
      </c>
      <c r="AK1780">
        <v>0</v>
      </c>
      <c r="AL1780">
        <v>0</v>
      </c>
      <c r="AM1780">
        <v>0</v>
      </c>
      <c r="AN1780">
        <v>1</v>
      </c>
    </row>
    <row r="1781" spans="1:40" x14ac:dyDescent="0.45">
      <c r="A1781" t="s">
        <v>25207</v>
      </c>
      <c r="B1781" t="s">
        <v>25208</v>
      </c>
      <c r="C1781" t="s">
        <v>25209</v>
      </c>
      <c r="D1781" t="s">
        <v>241</v>
      </c>
      <c r="E1781" t="s">
        <v>242</v>
      </c>
      <c r="F1781">
        <v>0</v>
      </c>
      <c r="G1781" t="s">
        <v>51</v>
      </c>
      <c r="H1781" t="s">
        <v>44</v>
      </c>
      <c r="I1781" t="s">
        <v>107</v>
      </c>
      <c r="J1781" t="s">
        <v>1147</v>
      </c>
      <c r="K1781" t="s">
        <v>25210</v>
      </c>
      <c r="L1781">
        <v>1</v>
      </c>
      <c r="M1781" s="1">
        <v>39814</v>
      </c>
      <c r="N1781" s="3">
        <v>43839</v>
      </c>
      <c r="O1781" t="s">
        <v>135</v>
      </c>
      <c r="P1781">
        <v>2009</v>
      </c>
      <c r="Q1781" s="1">
        <v>41689</v>
      </c>
      <c r="R1781" s="1">
        <v>41689</v>
      </c>
      <c r="S1781">
        <v>0</v>
      </c>
      <c r="T1781">
        <v>0</v>
      </c>
      <c r="U1781">
        <v>0</v>
      </c>
      <c r="V1781">
        <v>0</v>
      </c>
      <c r="W1781">
        <v>0</v>
      </c>
      <c r="X1781">
        <v>0</v>
      </c>
      <c r="Y1781">
        <v>0</v>
      </c>
      <c r="Z1781">
        <v>0</v>
      </c>
      <c r="AA1781">
        <v>0</v>
      </c>
      <c r="AB1781">
        <v>0</v>
      </c>
      <c r="AC1781">
        <v>0</v>
      </c>
      <c r="AD1781">
        <v>0</v>
      </c>
      <c r="AE1781">
        <v>0</v>
      </c>
      <c r="AF1781">
        <v>0</v>
      </c>
      <c r="AG1781">
        <v>0</v>
      </c>
      <c r="AH1781">
        <v>0</v>
      </c>
      <c r="AI1781">
        <v>0</v>
      </c>
      <c r="AJ1781">
        <v>0</v>
      </c>
      <c r="AK1781">
        <v>0</v>
      </c>
      <c r="AL1781">
        <v>0</v>
      </c>
      <c r="AM1781">
        <v>0</v>
      </c>
      <c r="AN1781">
        <v>1</v>
      </c>
    </row>
    <row r="1782" spans="1:40" x14ac:dyDescent="0.45">
      <c r="A1782" t="s">
        <v>27427</v>
      </c>
      <c r="B1782" t="s">
        <v>27428</v>
      </c>
      <c r="C1782" t="s">
        <v>27429</v>
      </c>
      <c r="D1782" t="s">
        <v>1062</v>
      </c>
      <c r="E1782" t="s">
        <v>1063</v>
      </c>
      <c r="F1782">
        <v>0</v>
      </c>
      <c r="G1782" t="s">
        <v>51</v>
      </c>
      <c r="H1782" t="s">
        <v>44</v>
      </c>
      <c r="I1782" t="s">
        <v>107</v>
      </c>
      <c r="J1782" t="s">
        <v>108</v>
      </c>
      <c r="K1782" t="s">
        <v>27430</v>
      </c>
      <c r="L1782">
        <v>1</v>
      </c>
      <c r="M1782" s="1">
        <v>40858</v>
      </c>
      <c r="N1782" s="3">
        <v>44146</v>
      </c>
      <c r="O1782" t="s">
        <v>72</v>
      </c>
      <c r="P1782">
        <v>2011</v>
      </c>
      <c r="Q1782" s="1">
        <v>41107</v>
      </c>
      <c r="R1782" s="1">
        <v>41107</v>
      </c>
      <c r="S1782">
        <v>0</v>
      </c>
      <c r="T1782">
        <v>0</v>
      </c>
      <c r="U1782">
        <v>0</v>
      </c>
      <c r="V1782">
        <v>0</v>
      </c>
      <c r="W1782">
        <v>0</v>
      </c>
      <c r="X1782">
        <v>0</v>
      </c>
      <c r="Y1782">
        <v>0</v>
      </c>
      <c r="Z1782">
        <v>0</v>
      </c>
      <c r="AA1782">
        <v>0</v>
      </c>
      <c r="AB1782">
        <v>0</v>
      </c>
      <c r="AC1782">
        <v>0</v>
      </c>
      <c r="AD1782">
        <v>0</v>
      </c>
      <c r="AE1782">
        <v>0</v>
      </c>
      <c r="AF1782">
        <v>0</v>
      </c>
      <c r="AG1782">
        <v>0</v>
      </c>
      <c r="AH1782">
        <v>0</v>
      </c>
      <c r="AI1782">
        <v>0</v>
      </c>
      <c r="AJ1782">
        <v>0</v>
      </c>
      <c r="AK1782">
        <v>0</v>
      </c>
      <c r="AL1782">
        <v>0</v>
      </c>
      <c r="AM1782">
        <v>0</v>
      </c>
      <c r="AN1782">
        <v>1</v>
      </c>
    </row>
    <row r="1783" spans="1:40" x14ac:dyDescent="0.45">
      <c r="A1783" t="s">
        <v>29759</v>
      </c>
      <c r="B1783" t="s">
        <v>29760</v>
      </c>
      <c r="C1783" t="s">
        <v>29761</v>
      </c>
      <c r="D1783" t="s">
        <v>1891</v>
      </c>
      <c r="E1783" t="s">
        <v>276</v>
      </c>
      <c r="F1783">
        <v>0</v>
      </c>
      <c r="G1783" t="s">
        <v>51</v>
      </c>
      <c r="H1783" t="s">
        <v>44</v>
      </c>
      <c r="I1783" t="s">
        <v>107</v>
      </c>
      <c r="J1783" t="s">
        <v>1147</v>
      </c>
      <c r="K1783" t="s">
        <v>29762</v>
      </c>
      <c r="L1783">
        <v>1</v>
      </c>
      <c r="M1783" s="1">
        <v>41741</v>
      </c>
      <c r="N1783" s="3">
        <v>43935</v>
      </c>
      <c r="O1783" t="s">
        <v>644</v>
      </c>
      <c r="P1783">
        <v>2014</v>
      </c>
      <c r="Q1783" s="1">
        <v>41807</v>
      </c>
      <c r="R1783" s="1">
        <v>41807</v>
      </c>
      <c r="S1783">
        <v>0</v>
      </c>
      <c r="T1783">
        <v>0</v>
      </c>
      <c r="U1783">
        <v>0</v>
      </c>
      <c r="V1783">
        <v>0</v>
      </c>
      <c r="W1783">
        <v>0</v>
      </c>
      <c r="X1783">
        <v>0</v>
      </c>
      <c r="Y1783">
        <v>0</v>
      </c>
      <c r="Z1783">
        <v>0</v>
      </c>
      <c r="AA1783">
        <v>0</v>
      </c>
      <c r="AB1783">
        <v>0</v>
      </c>
      <c r="AC1783">
        <v>0</v>
      </c>
      <c r="AD1783">
        <v>0</v>
      </c>
      <c r="AE1783">
        <v>0</v>
      </c>
      <c r="AF1783">
        <v>0</v>
      </c>
      <c r="AG1783">
        <v>0</v>
      </c>
      <c r="AH1783">
        <v>0</v>
      </c>
      <c r="AI1783">
        <v>0</v>
      </c>
      <c r="AJ1783">
        <v>0</v>
      </c>
      <c r="AK1783">
        <v>0</v>
      </c>
      <c r="AL1783">
        <v>0</v>
      </c>
      <c r="AM1783">
        <v>0</v>
      </c>
      <c r="AN1783">
        <v>1</v>
      </c>
    </row>
    <row r="1784" spans="1:40" x14ac:dyDescent="0.45">
      <c r="A1784" t="s">
        <v>33155</v>
      </c>
      <c r="B1784" t="s">
        <v>33156</v>
      </c>
      <c r="C1784" t="s">
        <v>33157</v>
      </c>
      <c r="D1784" t="s">
        <v>68</v>
      </c>
      <c r="E1784" t="s">
        <v>69</v>
      </c>
      <c r="F1784">
        <v>0</v>
      </c>
      <c r="G1784" t="s">
        <v>51</v>
      </c>
      <c r="H1784" t="s">
        <v>44</v>
      </c>
      <c r="I1784" t="s">
        <v>107</v>
      </c>
      <c r="J1784" t="s">
        <v>108</v>
      </c>
      <c r="K1784" t="s">
        <v>33158</v>
      </c>
      <c r="L1784">
        <v>1</v>
      </c>
      <c r="M1784" s="1">
        <v>40189</v>
      </c>
      <c r="N1784" s="3">
        <v>43840</v>
      </c>
      <c r="O1784" t="s">
        <v>87</v>
      </c>
      <c r="P1784">
        <v>2010</v>
      </c>
      <c r="Q1784" s="1">
        <v>40386</v>
      </c>
      <c r="R1784" s="1">
        <v>40386</v>
      </c>
      <c r="S1784">
        <v>0</v>
      </c>
      <c r="T1784">
        <v>0</v>
      </c>
      <c r="U1784">
        <v>0</v>
      </c>
      <c r="V1784">
        <v>0</v>
      </c>
      <c r="W1784">
        <v>0</v>
      </c>
      <c r="X1784">
        <v>0</v>
      </c>
      <c r="Y1784">
        <v>0</v>
      </c>
      <c r="Z1784">
        <v>0</v>
      </c>
      <c r="AA1784">
        <v>0</v>
      </c>
      <c r="AB1784">
        <v>0</v>
      </c>
      <c r="AC1784">
        <v>0</v>
      </c>
      <c r="AD1784">
        <v>0</v>
      </c>
      <c r="AE1784">
        <v>0</v>
      </c>
      <c r="AF1784">
        <v>0</v>
      </c>
      <c r="AG1784">
        <v>0</v>
      </c>
      <c r="AH1784">
        <v>0</v>
      </c>
      <c r="AI1784">
        <v>0</v>
      </c>
      <c r="AJ1784">
        <v>0</v>
      </c>
      <c r="AK1784">
        <v>0</v>
      </c>
      <c r="AL1784">
        <v>0</v>
      </c>
      <c r="AM1784">
        <v>0</v>
      </c>
      <c r="AN1784">
        <v>1</v>
      </c>
    </row>
    <row r="1785" spans="1:40" x14ac:dyDescent="0.45">
      <c r="A1785" t="s">
        <v>33724</v>
      </c>
      <c r="B1785" t="s">
        <v>33725</v>
      </c>
      <c r="C1785" t="s">
        <v>33726</v>
      </c>
      <c r="D1785" t="s">
        <v>101</v>
      </c>
      <c r="E1785" t="s">
        <v>102</v>
      </c>
      <c r="F1785">
        <v>0</v>
      </c>
      <c r="G1785" t="s">
        <v>43</v>
      </c>
      <c r="H1785" t="s">
        <v>44</v>
      </c>
      <c r="I1785" t="s">
        <v>107</v>
      </c>
      <c r="J1785" t="s">
        <v>108</v>
      </c>
      <c r="K1785" t="s">
        <v>30367</v>
      </c>
      <c r="L1785">
        <v>1</v>
      </c>
      <c r="M1785" s="1">
        <v>35431</v>
      </c>
      <c r="N1785" s="2">
        <v>35431</v>
      </c>
      <c r="O1785" t="s">
        <v>783</v>
      </c>
      <c r="P1785">
        <v>1997</v>
      </c>
      <c r="Q1785" s="1">
        <v>40190</v>
      </c>
      <c r="R1785" s="1">
        <v>40190</v>
      </c>
      <c r="S1785">
        <v>0</v>
      </c>
      <c r="T1785">
        <v>0</v>
      </c>
      <c r="U1785">
        <v>0</v>
      </c>
      <c r="V1785">
        <v>0</v>
      </c>
      <c r="W1785">
        <v>0</v>
      </c>
      <c r="X1785">
        <v>0</v>
      </c>
      <c r="Y1785">
        <v>0</v>
      </c>
      <c r="Z1785">
        <v>0</v>
      </c>
      <c r="AA1785">
        <v>0</v>
      </c>
      <c r="AB1785">
        <v>0</v>
      </c>
      <c r="AC1785">
        <v>0</v>
      </c>
      <c r="AD1785">
        <v>0</v>
      </c>
      <c r="AE1785">
        <v>0</v>
      </c>
      <c r="AF1785">
        <v>0</v>
      </c>
      <c r="AG1785">
        <v>0</v>
      </c>
      <c r="AH1785">
        <v>0</v>
      </c>
      <c r="AI1785">
        <v>0</v>
      </c>
      <c r="AJ1785">
        <v>0</v>
      </c>
      <c r="AK1785">
        <v>0</v>
      </c>
      <c r="AL1785">
        <v>0</v>
      </c>
      <c r="AM1785">
        <v>0</v>
      </c>
      <c r="AN1785">
        <v>1</v>
      </c>
    </row>
    <row r="1786" spans="1:40" x14ac:dyDescent="0.45">
      <c r="A1786" t="s">
        <v>34919</v>
      </c>
      <c r="B1786" t="s">
        <v>34920</v>
      </c>
      <c r="C1786" t="s">
        <v>34921</v>
      </c>
      <c r="D1786" t="s">
        <v>68</v>
      </c>
      <c r="E1786" t="s">
        <v>69</v>
      </c>
      <c r="F1786">
        <v>0</v>
      </c>
      <c r="G1786" t="s">
        <v>43</v>
      </c>
      <c r="H1786" t="s">
        <v>44</v>
      </c>
      <c r="I1786" t="s">
        <v>107</v>
      </c>
      <c r="J1786" t="s">
        <v>108</v>
      </c>
      <c r="K1786" t="s">
        <v>1257</v>
      </c>
      <c r="L1786">
        <v>1</v>
      </c>
      <c r="M1786" s="1">
        <v>31778</v>
      </c>
      <c r="N1786" s="2">
        <v>31778</v>
      </c>
      <c r="O1786" t="s">
        <v>1058</v>
      </c>
      <c r="P1786">
        <v>1987</v>
      </c>
      <c r="Q1786" s="1">
        <v>35171</v>
      </c>
      <c r="R1786" s="1">
        <v>35171</v>
      </c>
      <c r="S1786">
        <v>0</v>
      </c>
      <c r="T1786">
        <v>0</v>
      </c>
      <c r="U1786">
        <v>0</v>
      </c>
      <c r="V1786">
        <v>0</v>
      </c>
      <c r="W1786">
        <v>0</v>
      </c>
      <c r="X1786">
        <v>0</v>
      </c>
      <c r="Y1786">
        <v>0</v>
      </c>
      <c r="Z1786">
        <v>0</v>
      </c>
      <c r="AA1786">
        <v>0</v>
      </c>
      <c r="AB1786">
        <v>0</v>
      </c>
      <c r="AC1786">
        <v>0</v>
      </c>
      <c r="AD1786">
        <v>0</v>
      </c>
      <c r="AE1786">
        <v>0</v>
      </c>
      <c r="AF1786">
        <v>0</v>
      </c>
      <c r="AG1786">
        <v>0</v>
      </c>
      <c r="AH1786">
        <v>0</v>
      </c>
      <c r="AI1786">
        <v>0</v>
      </c>
      <c r="AJ1786">
        <v>0</v>
      </c>
      <c r="AK1786">
        <v>0</v>
      </c>
      <c r="AL1786">
        <v>0</v>
      </c>
      <c r="AM1786">
        <v>0</v>
      </c>
      <c r="AN1786">
        <v>1</v>
      </c>
    </row>
    <row r="1787" spans="1:40" x14ac:dyDescent="0.45">
      <c r="A1787" t="s">
        <v>35109</v>
      </c>
      <c r="B1787" t="s">
        <v>35110</v>
      </c>
      <c r="C1787" t="s">
        <v>35111</v>
      </c>
      <c r="D1787" t="s">
        <v>424</v>
      </c>
      <c r="E1787" t="s">
        <v>425</v>
      </c>
      <c r="F1787">
        <v>0</v>
      </c>
      <c r="G1787" t="s">
        <v>51</v>
      </c>
      <c r="H1787" t="s">
        <v>44</v>
      </c>
      <c r="I1787" t="s">
        <v>107</v>
      </c>
      <c r="J1787" t="s">
        <v>108</v>
      </c>
      <c r="K1787" t="s">
        <v>108</v>
      </c>
      <c r="L1787">
        <v>1</v>
      </c>
      <c r="M1787" s="1">
        <v>26846</v>
      </c>
      <c r="N1787" s="2">
        <v>26846</v>
      </c>
      <c r="O1787" t="s">
        <v>35112</v>
      </c>
      <c r="P1787">
        <v>1973</v>
      </c>
      <c r="Q1787" s="1">
        <v>40815</v>
      </c>
      <c r="R1787" s="1">
        <v>40815</v>
      </c>
      <c r="S1787">
        <v>0</v>
      </c>
      <c r="T1787">
        <v>0</v>
      </c>
      <c r="U1787">
        <v>0</v>
      </c>
      <c r="V1787">
        <v>0</v>
      </c>
      <c r="W1787">
        <v>0</v>
      </c>
      <c r="X1787">
        <v>0</v>
      </c>
      <c r="Y1787">
        <v>0</v>
      </c>
      <c r="Z1787">
        <v>0</v>
      </c>
      <c r="AA1787">
        <v>0</v>
      </c>
      <c r="AB1787">
        <v>0</v>
      </c>
      <c r="AC1787">
        <v>0</v>
      </c>
      <c r="AD1787">
        <v>0</v>
      </c>
      <c r="AE1787">
        <v>0</v>
      </c>
      <c r="AF1787">
        <v>0</v>
      </c>
      <c r="AG1787">
        <v>0</v>
      </c>
      <c r="AH1787">
        <v>0</v>
      </c>
      <c r="AI1787">
        <v>0</v>
      </c>
      <c r="AJ1787">
        <v>0</v>
      </c>
      <c r="AK1787">
        <v>0</v>
      </c>
      <c r="AL1787">
        <v>0</v>
      </c>
      <c r="AM1787">
        <v>0</v>
      </c>
      <c r="AN1787">
        <v>1</v>
      </c>
    </row>
    <row r="1788" spans="1:40" x14ac:dyDescent="0.45">
      <c r="A1788" t="s">
        <v>35287</v>
      </c>
      <c r="B1788" t="s">
        <v>35288</v>
      </c>
      <c r="C1788" t="s">
        <v>35289</v>
      </c>
      <c r="D1788" t="s">
        <v>1091</v>
      </c>
      <c r="E1788" t="s">
        <v>330</v>
      </c>
      <c r="F1788">
        <v>0</v>
      </c>
      <c r="G1788" t="s">
        <v>51</v>
      </c>
      <c r="H1788" t="s">
        <v>44</v>
      </c>
      <c r="I1788" t="s">
        <v>107</v>
      </c>
      <c r="J1788" t="s">
        <v>1147</v>
      </c>
      <c r="K1788" t="s">
        <v>14130</v>
      </c>
      <c r="L1788">
        <v>1</v>
      </c>
      <c r="M1788" s="1">
        <v>40878</v>
      </c>
      <c r="N1788" s="3">
        <v>44176</v>
      </c>
      <c r="O1788" t="s">
        <v>72</v>
      </c>
      <c r="P1788">
        <v>2011</v>
      </c>
      <c r="Q1788" s="1">
        <v>40840</v>
      </c>
      <c r="R1788" s="1">
        <v>40840</v>
      </c>
      <c r="S1788">
        <v>0</v>
      </c>
      <c r="T1788">
        <v>0</v>
      </c>
      <c r="U1788">
        <v>0</v>
      </c>
      <c r="V1788">
        <v>0</v>
      </c>
      <c r="W1788">
        <v>0</v>
      </c>
      <c r="X1788">
        <v>0</v>
      </c>
      <c r="Y1788">
        <v>0</v>
      </c>
      <c r="Z1788">
        <v>0</v>
      </c>
      <c r="AA1788">
        <v>0</v>
      </c>
      <c r="AB1788">
        <v>0</v>
      </c>
      <c r="AC1788">
        <v>0</v>
      </c>
      <c r="AD1788">
        <v>0</v>
      </c>
      <c r="AE1788">
        <v>0</v>
      </c>
      <c r="AF1788">
        <v>0</v>
      </c>
      <c r="AG1788">
        <v>0</v>
      </c>
      <c r="AH1788">
        <v>0</v>
      </c>
      <c r="AI1788">
        <v>0</v>
      </c>
      <c r="AJ1788">
        <v>0</v>
      </c>
      <c r="AK1788">
        <v>0</v>
      </c>
      <c r="AL1788">
        <v>0</v>
      </c>
      <c r="AM1788">
        <v>0</v>
      </c>
      <c r="AN1788">
        <v>1</v>
      </c>
    </row>
    <row r="1789" spans="1:40" x14ac:dyDescent="0.45">
      <c r="A1789" t="s">
        <v>36260</v>
      </c>
      <c r="B1789" t="s">
        <v>36261</v>
      </c>
      <c r="C1789" t="s">
        <v>36262</v>
      </c>
      <c r="D1789" t="s">
        <v>115</v>
      </c>
      <c r="E1789" t="s">
        <v>116</v>
      </c>
      <c r="F1789">
        <v>0</v>
      </c>
      <c r="G1789" t="s">
        <v>51</v>
      </c>
      <c r="H1789" t="s">
        <v>44</v>
      </c>
      <c r="I1789" t="s">
        <v>107</v>
      </c>
      <c r="J1789" t="s">
        <v>108</v>
      </c>
      <c r="K1789" t="s">
        <v>27430</v>
      </c>
      <c r="L1789">
        <v>1</v>
      </c>
      <c r="M1789" s="1">
        <v>40544</v>
      </c>
      <c r="N1789" s="3">
        <v>43841</v>
      </c>
      <c r="O1789" t="s">
        <v>311</v>
      </c>
      <c r="P1789">
        <v>2011</v>
      </c>
      <c r="Q1789" s="1">
        <v>41058</v>
      </c>
      <c r="R1789" s="1">
        <v>41058</v>
      </c>
      <c r="S1789">
        <v>0</v>
      </c>
      <c r="T1789">
        <v>0</v>
      </c>
      <c r="U1789">
        <v>0</v>
      </c>
      <c r="V1789">
        <v>0</v>
      </c>
      <c r="W1789">
        <v>0</v>
      </c>
      <c r="X1789">
        <v>0</v>
      </c>
      <c r="Y1789">
        <v>0</v>
      </c>
      <c r="Z1789">
        <v>0</v>
      </c>
      <c r="AA1789">
        <v>0</v>
      </c>
      <c r="AB1789">
        <v>0</v>
      </c>
      <c r="AC1789">
        <v>0</v>
      </c>
      <c r="AD1789">
        <v>0</v>
      </c>
      <c r="AE1789">
        <v>0</v>
      </c>
      <c r="AF1789">
        <v>0</v>
      </c>
      <c r="AG1789">
        <v>0</v>
      </c>
      <c r="AH1789">
        <v>0</v>
      </c>
      <c r="AI1789">
        <v>0</v>
      </c>
      <c r="AJ1789">
        <v>0</v>
      </c>
      <c r="AK1789">
        <v>0</v>
      </c>
      <c r="AL1789">
        <v>0</v>
      </c>
      <c r="AM1789">
        <v>0</v>
      </c>
      <c r="AN1789">
        <v>1</v>
      </c>
    </row>
    <row r="1790" spans="1:40" x14ac:dyDescent="0.45">
      <c r="A1790" t="s">
        <v>36467</v>
      </c>
      <c r="B1790" t="s">
        <v>36468</v>
      </c>
      <c r="C1790" t="s">
        <v>36469</v>
      </c>
      <c r="D1790" t="s">
        <v>36470</v>
      </c>
      <c r="E1790" t="s">
        <v>7564</v>
      </c>
      <c r="F1790">
        <v>0</v>
      </c>
      <c r="G1790" t="s">
        <v>51</v>
      </c>
      <c r="H1790" t="s">
        <v>44</v>
      </c>
      <c r="I1790" t="s">
        <v>107</v>
      </c>
      <c r="J1790" t="s">
        <v>1147</v>
      </c>
      <c r="K1790" t="s">
        <v>27890</v>
      </c>
      <c r="L1790">
        <v>1</v>
      </c>
      <c r="M1790" s="1">
        <v>32509</v>
      </c>
      <c r="N1790" s="2">
        <v>32509</v>
      </c>
      <c r="O1790" t="s">
        <v>1140</v>
      </c>
      <c r="P1790">
        <v>1989</v>
      </c>
      <c r="Q1790" s="1">
        <v>40391</v>
      </c>
      <c r="R1790" s="1">
        <v>40391</v>
      </c>
      <c r="S1790">
        <v>0</v>
      </c>
      <c r="T1790">
        <v>0</v>
      </c>
      <c r="U1790">
        <v>0</v>
      </c>
      <c r="V1790">
        <v>0</v>
      </c>
      <c r="W1790">
        <v>0</v>
      </c>
      <c r="X1790">
        <v>0</v>
      </c>
      <c r="Y1790">
        <v>0</v>
      </c>
      <c r="Z1790">
        <v>0</v>
      </c>
      <c r="AA1790">
        <v>0</v>
      </c>
      <c r="AB1790">
        <v>0</v>
      </c>
      <c r="AC1790">
        <v>0</v>
      </c>
      <c r="AD1790">
        <v>0</v>
      </c>
      <c r="AE1790">
        <v>0</v>
      </c>
      <c r="AF1790">
        <v>0</v>
      </c>
      <c r="AG1790">
        <v>0</v>
      </c>
      <c r="AH1790">
        <v>0</v>
      </c>
      <c r="AI1790">
        <v>0</v>
      </c>
      <c r="AJ1790">
        <v>0</v>
      </c>
      <c r="AK1790">
        <v>0</v>
      </c>
      <c r="AL1790">
        <v>0</v>
      </c>
      <c r="AM1790">
        <v>0</v>
      </c>
      <c r="AN1790">
        <v>1</v>
      </c>
    </row>
    <row r="1791" spans="1:40" x14ac:dyDescent="0.45">
      <c r="A1791" t="s">
        <v>39227</v>
      </c>
      <c r="B1791" t="s">
        <v>39228</v>
      </c>
      <c r="C1791" t="s">
        <v>39229</v>
      </c>
      <c r="D1791" t="s">
        <v>776</v>
      </c>
      <c r="E1791" t="s">
        <v>722</v>
      </c>
      <c r="F1791">
        <v>0</v>
      </c>
      <c r="G1791" t="s">
        <v>51</v>
      </c>
      <c r="H1791" t="s">
        <v>44</v>
      </c>
      <c r="I1791" t="s">
        <v>107</v>
      </c>
      <c r="J1791" t="s">
        <v>108</v>
      </c>
      <c r="K1791" t="s">
        <v>29167</v>
      </c>
      <c r="L1791">
        <v>1</v>
      </c>
      <c r="M1791" s="1">
        <v>37580</v>
      </c>
      <c r="N1791" s="3">
        <v>44137</v>
      </c>
      <c r="O1791" t="s">
        <v>898</v>
      </c>
      <c r="P1791">
        <v>2002</v>
      </c>
      <c r="Q1791" s="1">
        <v>40921</v>
      </c>
      <c r="R1791" s="1">
        <v>40921</v>
      </c>
      <c r="S1791">
        <v>0</v>
      </c>
      <c r="T1791">
        <v>0</v>
      </c>
      <c r="U1791">
        <v>0</v>
      </c>
      <c r="V1791">
        <v>0</v>
      </c>
      <c r="W1791">
        <v>0</v>
      </c>
      <c r="X1791">
        <v>0</v>
      </c>
      <c r="Y1791">
        <v>0</v>
      </c>
      <c r="Z1791">
        <v>0</v>
      </c>
      <c r="AA1791">
        <v>0</v>
      </c>
      <c r="AB1791">
        <v>0</v>
      </c>
      <c r="AC1791">
        <v>0</v>
      </c>
      <c r="AD1791">
        <v>0</v>
      </c>
      <c r="AE1791">
        <v>0</v>
      </c>
      <c r="AF1791">
        <v>0</v>
      </c>
      <c r="AG1791">
        <v>0</v>
      </c>
      <c r="AH1791">
        <v>0</v>
      </c>
      <c r="AI1791">
        <v>0</v>
      </c>
      <c r="AJ1791">
        <v>0</v>
      </c>
      <c r="AK1791">
        <v>0</v>
      </c>
      <c r="AL1791">
        <v>0</v>
      </c>
      <c r="AM1791">
        <v>0</v>
      </c>
      <c r="AN1791">
        <v>1</v>
      </c>
    </row>
    <row r="1792" spans="1:40" x14ac:dyDescent="0.45">
      <c r="A1792" t="s">
        <v>39292</v>
      </c>
      <c r="B1792" t="s">
        <v>39293</v>
      </c>
      <c r="C1792" t="s">
        <v>39294</v>
      </c>
      <c r="D1792" t="s">
        <v>115</v>
      </c>
      <c r="E1792" t="s">
        <v>116</v>
      </c>
      <c r="F1792">
        <v>0</v>
      </c>
      <c r="G1792" t="s">
        <v>51</v>
      </c>
      <c r="H1792" t="s">
        <v>44</v>
      </c>
      <c r="I1792" t="s">
        <v>107</v>
      </c>
      <c r="J1792" t="s">
        <v>108</v>
      </c>
      <c r="K1792" t="s">
        <v>39295</v>
      </c>
      <c r="L1792">
        <v>1</v>
      </c>
      <c r="M1792" s="1">
        <v>40599</v>
      </c>
      <c r="N1792" s="3">
        <v>43872</v>
      </c>
      <c r="O1792" t="s">
        <v>311</v>
      </c>
      <c r="P1792">
        <v>2011</v>
      </c>
      <c r="Q1792" s="1">
        <v>40991</v>
      </c>
      <c r="R1792" s="1">
        <v>40991</v>
      </c>
      <c r="S1792">
        <v>0</v>
      </c>
      <c r="T1792">
        <v>0</v>
      </c>
      <c r="U1792">
        <v>0</v>
      </c>
      <c r="V1792">
        <v>0</v>
      </c>
      <c r="W1792">
        <v>0</v>
      </c>
      <c r="X1792">
        <v>0</v>
      </c>
      <c r="Y1792">
        <v>0</v>
      </c>
      <c r="Z1792">
        <v>0</v>
      </c>
      <c r="AA1792">
        <v>0</v>
      </c>
      <c r="AB1792">
        <v>0</v>
      </c>
      <c r="AC1792">
        <v>0</v>
      </c>
      <c r="AD1792">
        <v>0</v>
      </c>
      <c r="AE1792">
        <v>0</v>
      </c>
      <c r="AF1792">
        <v>0</v>
      </c>
      <c r="AG1792">
        <v>0</v>
      </c>
      <c r="AH1792">
        <v>0</v>
      </c>
      <c r="AI1792">
        <v>0</v>
      </c>
      <c r="AJ1792">
        <v>0</v>
      </c>
      <c r="AK1792">
        <v>0</v>
      </c>
      <c r="AL1792">
        <v>0</v>
      </c>
      <c r="AM1792">
        <v>0</v>
      </c>
      <c r="AN1792">
        <v>1</v>
      </c>
    </row>
    <row r="1793" spans="1:40" x14ac:dyDescent="0.45">
      <c r="A1793" t="s">
        <v>40465</v>
      </c>
      <c r="B1793" t="s">
        <v>40466</v>
      </c>
      <c r="C1793" t="s">
        <v>40467</v>
      </c>
      <c r="D1793" t="s">
        <v>111</v>
      </c>
      <c r="E1793" t="s">
        <v>112</v>
      </c>
      <c r="F1793">
        <v>0</v>
      </c>
      <c r="G1793" t="s">
        <v>51</v>
      </c>
      <c r="H1793" t="s">
        <v>44</v>
      </c>
      <c r="I1793" t="s">
        <v>107</v>
      </c>
      <c r="J1793" t="s">
        <v>2597</v>
      </c>
      <c r="K1793" t="s">
        <v>40468</v>
      </c>
      <c r="L1793">
        <v>1</v>
      </c>
      <c r="M1793" s="1">
        <v>41671</v>
      </c>
      <c r="N1793" s="3">
        <v>43875</v>
      </c>
      <c r="O1793" t="s">
        <v>67</v>
      </c>
      <c r="P1793">
        <v>2014</v>
      </c>
      <c r="Q1793" s="1">
        <v>41380</v>
      </c>
      <c r="R1793" s="1">
        <v>41380</v>
      </c>
      <c r="S1793">
        <v>0</v>
      </c>
      <c r="T1793">
        <v>0</v>
      </c>
      <c r="U1793">
        <v>0</v>
      </c>
      <c r="V1793">
        <v>0</v>
      </c>
      <c r="W1793">
        <v>0</v>
      </c>
      <c r="X1793">
        <v>0</v>
      </c>
      <c r="Y1793">
        <v>0</v>
      </c>
      <c r="Z1793">
        <v>0</v>
      </c>
      <c r="AA1793">
        <v>0</v>
      </c>
      <c r="AB1793">
        <v>0</v>
      </c>
      <c r="AC1793">
        <v>0</v>
      </c>
      <c r="AD1793">
        <v>0</v>
      </c>
      <c r="AE1793">
        <v>0</v>
      </c>
      <c r="AF1793">
        <v>0</v>
      </c>
      <c r="AG1793">
        <v>0</v>
      </c>
      <c r="AH1793">
        <v>0</v>
      </c>
      <c r="AI1793">
        <v>0</v>
      </c>
      <c r="AJ1793">
        <v>0</v>
      </c>
      <c r="AK1793">
        <v>0</v>
      </c>
      <c r="AL1793">
        <v>0</v>
      </c>
      <c r="AM1793">
        <v>0</v>
      </c>
      <c r="AN1793">
        <v>1</v>
      </c>
    </row>
    <row r="1794" spans="1:40" x14ac:dyDescent="0.45">
      <c r="A1794" t="s">
        <v>43240</v>
      </c>
      <c r="B1794" t="s">
        <v>43241</v>
      </c>
      <c r="C1794" t="s">
        <v>43242</v>
      </c>
      <c r="D1794" t="s">
        <v>3448</v>
      </c>
      <c r="E1794" t="s">
        <v>12477</v>
      </c>
      <c r="F1794">
        <v>0</v>
      </c>
      <c r="G1794" t="s">
        <v>75</v>
      </c>
      <c r="H1794" t="s">
        <v>44</v>
      </c>
      <c r="I1794" t="s">
        <v>107</v>
      </c>
      <c r="J1794" t="s">
        <v>108</v>
      </c>
      <c r="K1794" t="s">
        <v>21568</v>
      </c>
      <c r="L1794">
        <v>1</v>
      </c>
      <c r="M1794" s="1">
        <v>40179</v>
      </c>
      <c r="N1794" s="3">
        <v>43840</v>
      </c>
      <c r="O1794" t="s">
        <v>87</v>
      </c>
      <c r="P1794">
        <v>2010</v>
      </c>
      <c r="Q1794" s="1">
        <v>40408</v>
      </c>
      <c r="R1794" s="1">
        <v>40408</v>
      </c>
      <c r="S1794">
        <v>0</v>
      </c>
      <c r="T1794">
        <v>0</v>
      </c>
      <c r="U1794">
        <v>0</v>
      </c>
      <c r="V1794">
        <v>0</v>
      </c>
      <c r="W1794">
        <v>0</v>
      </c>
      <c r="X1794">
        <v>0</v>
      </c>
      <c r="Y1794">
        <v>0</v>
      </c>
      <c r="Z1794">
        <v>0</v>
      </c>
      <c r="AA1794">
        <v>0</v>
      </c>
      <c r="AB1794">
        <v>0</v>
      </c>
      <c r="AC1794">
        <v>0</v>
      </c>
      <c r="AD1794">
        <v>0</v>
      </c>
      <c r="AE1794">
        <v>0</v>
      </c>
      <c r="AF1794">
        <v>0</v>
      </c>
      <c r="AG1794">
        <v>0</v>
      </c>
      <c r="AH1794">
        <v>0</v>
      </c>
      <c r="AI1794">
        <v>0</v>
      </c>
      <c r="AJ1794">
        <v>0</v>
      </c>
      <c r="AK1794">
        <v>0</v>
      </c>
      <c r="AL1794">
        <v>0</v>
      </c>
      <c r="AM1794">
        <v>0</v>
      </c>
      <c r="AN1794">
        <v>0</v>
      </c>
    </row>
    <row r="1795" spans="1:40" x14ac:dyDescent="0.45">
      <c r="A1795" t="s">
        <v>43814</v>
      </c>
      <c r="B1795" t="s">
        <v>43815</v>
      </c>
      <c r="C1795" t="s">
        <v>43816</v>
      </c>
      <c r="D1795" t="s">
        <v>1698</v>
      </c>
      <c r="E1795" t="s">
        <v>42</v>
      </c>
      <c r="F1795">
        <v>0</v>
      </c>
      <c r="G1795" t="s">
        <v>51</v>
      </c>
      <c r="H1795" t="s">
        <v>44</v>
      </c>
      <c r="I1795" t="s">
        <v>107</v>
      </c>
      <c r="J1795" t="s">
        <v>108</v>
      </c>
      <c r="K1795" t="s">
        <v>43817</v>
      </c>
      <c r="L1795">
        <v>1</v>
      </c>
      <c r="M1795" s="1">
        <v>40892</v>
      </c>
      <c r="N1795" s="3">
        <v>44176</v>
      </c>
      <c r="O1795" t="s">
        <v>72</v>
      </c>
      <c r="P1795">
        <v>2011</v>
      </c>
      <c r="Q1795" s="1">
        <v>40912</v>
      </c>
      <c r="R1795" s="1">
        <v>40912</v>
      </c>
      <c r="S1795">
        <v>0</v>
      </c>
      <c r="T1795">
        <v>0</v>
      </c>
      <c r="U1795">
        <v>0</v>
      </c>
      <c r="V1795">
        <v>0</v>
      </c>
      <c r="W1795">
        <v>0</v>
      </c>
      <c r="X1795">
        <v>0</v>
      </c>
      <c r="Y1795">
        <v>0</v>
      </c>
      <c r="Z1795">
        <v>0</v>
      </c>
      <c r="AA1795">
        <v>0</v>
      </c>
      <c r="AB1795">
        <v>0</v>
      </c>
      <c r="AC1795">
        <v>0</v>
      </c>
      <c r="AD1795">
        <v>0</v>
      </c>
      <c r="AE1795">
        <v>0</v>
      </c>
      <c r="AF1795">
        <v>0</v>
      </c>
      <c r="AG1795">
        <v>0</v>
      </c>
      <c r="AH1795">
        <v>0</v>
      </c>
      <c r="AI1795">
        <v>0</v>
      </c>
      <c r="AJ1795">
        <v>0</v>
      </c>
      <c r="AK1795">
        <v>0</v>
      </c>
      <c r="AL1795">
        <v>0</v>
      </c>
      <c r="AM1795">
        <v>0</v>
      </c>
      <c r="AN1795">
        <v>1</v>
      </c>
    </row>
    <row r="1796" spans="1:40" x14ac:dyDescent="0.45">
      <c r="A1796" t="s">
        <v>46408</v>
      </c>
      <c r="B1796" t="s">
        <v>46409</v>
      </c>
      <c r="C1796" t="s">
        <v>46410</v>
      </c>
      <c r="D1796" t="s">
        <v>1434</v>
      </c>
      <c r="E1796" t="s">
        <v>1435</v>
      </c>
      <c r="F1796">
        <v>0</v>
      </c>
      <c r="G1796" t="s">
        <v>51</v>
      </c>
      <c r="H1796" t="s">
        <v>44</v>
      </c>
      <c r="I1796" t="s">
        <v>107</v>
      </c>
      <c r="J1796" t="s">
        <v>8539</v>
      </c>
      <c r="K1796" t="s">
        <v>8539</v>
      </c>
      <c r="L1796">
        <v>1</v>
      </c>
      <c r="M1796" s="1">
        <v>41091</v>
      </c>
      <c r="N1796" s="3">
        <v>44024</v>
      </c>
      <c r="O1796" t="s">
        <v>342</v>
      </c>
      <c r="P1796">
        <v>2012</v>
      </c>
      <c r="Q1796" s="1">
        <v>41765</v>
      </c>
      <c r="R1796" s="1">
        <v>41765</v>
      </c>
      <c r="S1796">
        <v>0</v>
      </c>
      <c r="T1796">
        <v>0</v>
      </c>
      <c r="U1796">
        <v>0</v>
      </c>
      <c r="V1796">
        <v>0</v>
      </c>
      <c r="W1796">
        <v>0</v>
      </c>
      <c r="X1796">
        <v>0</v>
      </c>
      <c r="Y1796">
        <v>0</v>
      </c>
      <c r="Z1796">
        <v>0</v>
      </c>
      <c r="AA1796">
        <v>0</v>
      </c>
      <c r="AB1796">
        <v>0</v>
      </c>
      <c r="AC1796">
        <v>0</v>
      </c>
      <c r="AD1796">
        <v>0</v>
      </c>
      <c r="AE1796">
        <v>0</v>
      </c>
      <c r="AF1796">
        <v>0</v>
      </c>
      <c r="AG1796">
        <v>0</v>
      </c>
      <c r="AH1796">
        <v>0</v>
      </c>
      <c r="AI1796">
        <v>0</v>
      </c>
      <c r="AJ1796">
        <v>0</v>
      </c>
      <c r="AK1796">
        <v>0</v>
      </c>
      <c r="AL1796">
        <v>0</v>
      </c>
      <c r="AM1796">
        <v>0</v>
      </c>
      <c r="AN1796">
        <v>1</v>
      </c>
    </row>
    <row r="1797" spans="1:40" x14ac:dyDescent="0.45">
      <c r="A1797" t="s">
        <v>48820</v>
      </c>
      <c r="B1797" t="s">
        <v>48821</v>
      </c>
      <c r="C1797" t="s">
        <v>48822</v>
      </c>
      <c r="D1797" t="s">
        <v>546</v>
      </c>
      <c r="E1797" t="s">
        <v>547</v>
      </c>
      <c r="F1797">
        <v>0</v>
      </c>
      <c r="G1797" t="s">
        <v>51</v>
      </c>
      <c r="H1797" t="s">
        <v>44</v>
      </c>
      <c r="I1797" t="s">
        <v>107</v>
      </c>
      <c r="J1797" t="s">
        <v>1147</v>
      </c>
      <c r="K1797" t="s">
        <v>48823</v>
      </c>
      <c r="L1797">
        <v>1</v>
      </c>
      <c r="M1797" s="1">
        <v>36312</v>
      </c>
      <c r="N1797" s="2">
        <v>36312</v>
      </c>
      <c r="O1797" t="s">
        <v>1346</v>
      </c>
      <c r="P1797">
        <v>1999</v>
      </c>
      <c r="Q1797" s="1">
        <v>39169</v>
      </c>
      <c r="R1797" s="1">
        <v>39169</v>
      </c>
      <c r="S1797">
        <v>0</v>
      </c>
      <c r="T1797">
        <v>0</v>
      </c>
      <c r="U1797">
        <v>0</v>
      </c>
      <c r="V1797">
        <v>0</v>
      </c>
      <c r="W1797">
        <v>0</v>
      </c>
      <c r="X1797">
        <v>0</v>
      </c>
      <c r="Y1797">
        <v>0</v>
      </c>
      <c r="Z1797">
        <v>0</v>
      </c>
      <c r="AA1797">
        <v>0</v>
      </c>
      <c r="AB1797">
        <v>0</v>
      </c>
      <c r="AC1797">
        <v>0</v>
      </c>
      <c r="AD1797">
        <v>0</v>
      </c>
      <c r="AE1797">
        <v>0</v>
      </c>
      <c r="AF1797">
        <v>0</v>
      </c>
      <c r="AG1797">
        <v>0</v>
      </c>
      <c r="AH1797">
        <v>0</v>
      </c>
      <c r="AI1797">
        <v>0</v>
      </c>
      <c r="AJ1797">
        <v>0</v>
      </c>
      <c r="AK1797">
        <v>0</v>
      </c>
      <c r="AL1797">
        <v>0</v>
      </c>
      <c r="AM1797">
        <v>0</v>
      </c>
      <c r="AN1797">
        <v>1</v>
      </c>
    </row>
    <row r="1798" spans="1:40" x14ac:dyDescent="0.45">
      <c r="A1798" t="s">
        <v>49637</v>
      </c>
      <c r="B1798" t="s">
        <v>49638</v>
      </c>
      <c r="C1798" t="s">
        <v>49639</v>
      </c>
      <c r="D1798" t="s">
        <v>68</v>
      </c>
      <c r="E1798" t="s">
        <v>69</v>
      </c>
      <c r="F1798">
        <v>0</v>
      </c>
      <c r="G1798" t="s">
        <v>51</v>
      </c>
      <c r="H1798" t="s">
        <v>44</v>
      </c>
      <c r="I1798" t="s">
        <v>107</v>
      </c>
      <c r="J1798" t="s">
        <v>108</v>
      </c>
      <c r="K1798" t="s">
        <v>12119</v>
      </c>
      <c r="L1798">
        <v>1</v>
      </c>
      <c r="M1798" s="1">
        <v>40238</v>
      </c>
      <c r="N1798" s="3">
        <v>43900</v>
      </c>
      <c r="O1798" t="s">
        <v>87</v>
      </c>
      <c r="P1798">
        <v>2010</v>
      </c>
      <c r="Q1798" s="1">
        <v>40931</v>
      </c>
      <c r="R1798" s="1">
        <v>40931</v>
      </c>
      <c r="S1798">
        <v>0</v>
      </c>
      <c r="T1798">
        <v>0</v>
      </c>
      <c r="U1798">
        <v>0</v>
      </c>
      <c r="V1798">
        <v>0</v>
      </c>
      <c r="W1798">
        <v>0</v>
      </c>
      <c r="X1798">
        <v>0</v>
      </c>
      <c r="Y1798">
        <v>0</v>
      </c>
      <c r="Z1798">
        <v>0</v>
      </c>
      <c r="AA1798">
        <v>0</v>
      </c>
      <c r="AB1798">
        <v>0</v>
      </c>
      <c r="AC1798">
        <v>0</v>
      </c>
      <c r="AD1798">
        <v>0</v>
      </c>
      <c r="AE1798">
        <v>0</v>
      </c>
      <c r="AF1798">
        <v>0</v>
      </c>
      <c r="AG1798">
        <v>0</v>
      </c>
      <c r="AH1798">
        <v>0</v>
      </c>
      <c r="AI1798">
        <v>0</v>
      </c>
      <c r="AJ1798">
        <v>0</v>
      </c>
      <c r="AK1798">
        <v>0</v>
      </c>
      <c r="AL1798">
        <v>0</v>
      </c>
      <c r="AM1798">
        <v>0</v>
      </c>
      <c r="AN1798">
        <v>1</v>
      </c>
    </row>
    <row r="1799" spans="1:40" x14ac:dyDescent="0.45">
      <c r="A1799" t="s">
        <v>50049</v>
      </c>
      <c r="B1799" t="s">
        <v>50050</v>
      </c>
      <c r="C1799" t="s">
        <v>50051</v>
      </c>
      <c r="D1799" t="s">
        <v>424</v>
      </c>
      <c r="E1799" t="s">
        <v>425</v>
      </c>
      <c r="F1799">
        <v>0</v>
      </c>
      <c r="G1799" t="s">
        <v>51</v>
      </c>
      <c r="H1799" t="s">
        <v>44</v>
      </c>
      <c r="I1799" t="s">
        <v>107</v>
      </c>
      <c r="J1799" t="s">
        <v>108</v>
      </c>
      <c r="K1799" t="s">
        <v>1257</v>
      </c>
      <c r="L1799">
        <v>1</v>
      </c>
      <c r="M1799" s="1">
        <v>35796</v>
      </c>
      <c r="N1799" s="2">
        <v>35796</v>
      </c>
      <c r="O1799" t="s">
        <v>393</v>
      </c>
      <c r="P1799">
        <v>1998</v>
      </c>
      <c r="Q1799" s="1">
        <v>41493</v>
      </c>
      <c r="R1799" s="1">
        <v>41493</v>
      </c>
      <c r="S1799">
        <v>0</v>
      </c>
      <c r="T1799">
        <v>0</v>
      </c>
      <c r="U1799">
        <v>0</v>
      </c>
      <c r="V1799">
        <v>0</v>
      </c>
      <c r="W1799">
        <v>0</v>
      </c>
      <c r="X1799">
        <v>0</v>
      </c>
      <c r="Y1799">
        <v>0</v>
      </c>
      <c r="Z1799">
        <v>0</v>
      </c>
      <c r="AA1799">
        <v>0</v>
      </c>
      <c r="AB1799">
        <v>0</v>
      </c>
      <c r="AC1799">
        <v>0</v>
      </c>
      <c r="AD1799">
        <v>0</v>
      </c>
      <c r="AE1799">
        <v>0</v>
      </c>
      <c r="AF1799">
        <v>0</v>
      </c>
      <c r="AG1799">
        <v>0</v>
      </c>
      <c r="AH1799">
        <v>0</v>
      </c>
      <c r="AI1799">
        <v>0</v>
      </c>
      <c r="AJ1799">
        <v>0</v>
      </c>
      <c r="AK1799">
        <v>0</v>
      </c>
      <c r="AL1799">
        <v>0</v>
      </c>
      <c r="AM1799">
        <v>0</v>
      </c>
      <c r="AN1799">
        <v>1</v>
      </c>
    </row>
    <row r="1800" spans="1:40" x14ac:dyDescent="0.45">
      <c r="A1800" t="s">
        <v>50086</v>
      </c>
      <c r="B1800" t="s">
        <v>50087</v>
      </c>
      <c r="C1800" t="s">
        <v>50088</v>
      </c>
      <c r="D1800" t="s">
        <v>692</v>
      </c>
      <c r="E1800" t="s">
        <v>693</v>
      </c>
      <c r="F1800">
        <v>0</v>
      </c>
      <c r="G1800" t="s">
        <v>43</v>
      </c>
      <c r="H1800" t="s">
        <v>44</v>
      </c>
      <c r="I1800" t="s">
        <v>107</v>
      </c>
      <c r="J1800" t="s">
        <v>108</v>
      </c>
      <c r="K1800" t="s">
        <v>50089</v>
      </c>
      <c r="L1800">
        <v>1</v>
      </c>
      <c r="M1800" s="1">
        <v>35431</v>
      </c>
      <c r="N1800" s="2">
        <v>35431</v>
      </c>
      <c r="O1800" t="s">
        <v>783</v>
      </c>
      <c r="P1800">
        <v>1997</v>
      </c>
      <c r="Q1800" s="1">
        <v>39223</v>
      </c>
      <c r="R1800" s="1">
        <v>39223</v>
      </c>
      <c r="S1800">
        <v>0</v>
      </c>
      <c r="T1800">
        <v>0</v>
      </c>
      <c r="U1800">
        <v>0</v>
      </c>
      <c r="V1800">
        <v>0</v>
      </c>
      <c r="W1800">
        <v>0</v>
      </c>
      <c r="X1800">
        <v>0</v>
      </c>
      <c r="Y1800">
        <v>0</v>
      </c>
      <c r="Z1800">
        <v>0</v>
      </c>
      <c r="AA1800">
        <v>0</v>
      </c>
      <c r="AB1800">
        <v>0</v>
      </c>
      <c r="AC1800">
        <v>0</v>
      </c>
      <c r="AD1800">
        <v>0</v>
      </c>
      <c r="AE1800">
        <v>0</v>
      </c>
      <c r="AF1800">
        <v>0</v>
      </c>
      <c r="AG1800">
        <v>0</v>
      </c>
      <c r="AH1800">
        <v>0</v>
      </c>
      <c r="AI1800">
        <v>0</v>
      </c>
      <c r="AJ1800">
        <v>0</v>
      </c>
      <c r="AK1800">
        <v>0</v>
      </c>
      <c r="AL1800">
        <v>0</v>
      </c>
      <c r="AM1800">
        <v>0</v>
      </c>
      <c r="AN1800">
        <v>1</v>
      </c>
    </row>
    <row r="1801" spans="1:40" x14ac:dyDescent="0.45">
      <c r="A1801" t="s">
        <v>50900</v>
      </c>
      <c r="B1801" t="s">
        <v>50901</v>
      </c>
      <c r="C1801" t="s">
        <v>50902</v>
      </c>
      <c r="D1801" t="s">
        <v>157</v>
      </c>
      <c r="E1801" t="s">
        <v>158</v>
      </c>
      <c r="F1801">
        <v>0</v>
      </c>
      <c r="G1801" t="s">
        <v>51</v>
      </c>
      <c r="H1801" t="s">
        <v>44</v>
      </c>
      <c r="I1801" t="s">
        <v>107</v>
      </c>
      <c r="J1801" t="s">
        <v>108</v>
      </c>
      <c r="K1801" t="s">
        <v>108</v>
      </c>
      <c r="L1801">
        <v>1</v>
      </c>
      <c r="M1801" s="1">
        <v>40801</v>
      </c>
      <c r="N1801" s="3">
        <v>44085</v>
      </c>
      <c r="O1801" t="s">
        <v>172</v>
      </c>
      <c r="P1801">
        <v>2011</v>
      </c>
      <c r="Q1801" s="1">
        <v>40815</v>
      </c>
      <c r="R1801" s="1">
        <v>40815</v>
      </c>
      <c r="S1801">
        <v>0</v>
      </c>
      <c r="T1801">
        <v>0</v>
      </c>
      <c r="U1801">
        <v>0</v>
      </c>
      <c r="V1801">
        <v>0</v>
      </c>
      <c r="W1801">
        <v>0</v>
      </c>
      <c r="X1801">
        <v>0</v>
      </c>
      <c r="Y1801">
        <v>0</v>
      </c>
      <c r="Z1801">
        <v>0</v>
      </c>
      <c r="AA1801">
        <v>0</v>
      </c>
      <c r="AB1801">
        <v>0</v>
      </c>
      <c r="AC1801">
        <v>0</v>
      </c>
      <c r="AD1801">
        <v>0</v>
      </c>
      <c r="AE1801">
        <v>0</v>
      </c>
      <c r="AF1801">
        <v>0</v>
      </c>
      <c r="AG1801">
        <v>0</v>
      </c>
      <c r="AH1801">
        <v>0</v>
      </c>
      <c r="AI1801">
        <v>0</v>
      </c>
      <c r="AJ1801">
        <v>0</v>
      </c>
      <c r="AK1801">
        <v>0</v>
      </c>
      <c r="AL1801">
        <v>0</v>
      </c>
      <c r="AM1801">
        <v>0</v>
      </c>
      <c r="AN1801">
        <v>1</v>
      </c>
    </row>
    <row r="1802" spans="1:40" x14ac:dyDescent="0.45">
      <c r="A1802" t="s">
        <v>51078</v>
      </c>
      <c r="B1802" t="s">
        <v>51079</v>
      </c>
      <c r="C1802" t="s">
        <v>51080</v>
      </c>
      <c r="D1802" t="s">
        <v>51081</v>
      </c>
      <c r="E1802" t="s">
        <v>1235</v>
      </c>
      <c r="F1802">
        <v>0</v>
      </c>
      <c r="G1802" t="s">
        <v>51</v>
      </c>
      <c r="H1802" t="s">
        <v>44</v>
      </c>
      <c r="I1802" t="s">
        <v>107</v>
      </c>
      <c r="J1802" t="s">
        <v>108</v>
      </c>
      <c r="K1802" t="s">
        <v>22929</v>
      </c>
      <c r="L1802">
        <v>1</v>
      </c>
      <c r="M1802" s="1">
        <v>40817</v>
      </c>
      <c r="N1802" s="3">
        <v>44115</v>
      </c>
      <c r="O1802" t="s">
        <v>72</v>
      </c>
      <c r="P1802">
        <v>2011</v>
      </c>
      <c r="Q1802" s="1">
        <v>40840</v>
      </c>
      <c r="R1802" s="1">
        <v>40840</v>
      </c>
      <c r="S1802">
        <v>0</v>
      </c>
      <c r="T1802">
        <v>0</v>
      </c>
      <c r="U1802">
        <v>0</v>
      </c>
      <c r="V1802">
        <v>0</v>
      </c>
      <c r="W1802">
        <v>0</v>
      </c>
      <c r="X1802">
        <v>0</v>
      </c>
      <c r="Y1802">
        <v>0</v>
      </c>
      <c r="Z1802">
        <v>0</v>
      </c>
      <c r="AA1802">
        <v>0</v>
      </c>
      <c r="AB1802">
        <v>0</v>
      </c>
      <c r="AC1802">
        <v>0</v>
      </c>
      <c r="AD1802">
        <v>0</v>
      </c>
      <c r="AE1802">
        <v>0</v>
      </c>
      <c r="AF1802">
        <v>0</v>
      </c>
      <c r="AG1802">
        <v>0</v>
      </c>
      <c r="AH1802">
        <v>0</v>
      </c>
      <c r="AI1802">
        <v>0</v>
      </c>
      <c r="AJ1802">
        <v>0</v>
      </c>
      <c r="AK1802">
        <v>0</v>
      </c>
      <c r="AL1802">
        <v>0</v>
      </c>
      <c r="AM1802">
        <v>0</v>
      </c>
      <c r="AN1802">
        <v>1</v>
      </c>
    </row>
    <row r="1803" spans="1:40" x14ac:dyDescent="0.45">
      <c r="A1803" t="s">
        <v>51812</v>
      </c>
      <c r="B1803" t="s">
        <v>51813</v>
      </c>
      <c r="C1803" t="s">
        <v>51814</v>
      </c>
      <c r="D1803" t="s">
        <v>51815</v>
      </c>
      <c r="E1803" t="s">
        <v>21180</v>
      </c>
      <c r="F1803">
        <v>0</v>
      </c>
      <c r="G1803" t="s">
        <v>51</v>
      </c>
      <c r="H1803" t="s">
        <v>44</v>
      </c>
      <c r="I1803" t="s">
        <v>107</v>
      </c>
      <c r="J1803" t="s">
        <v>108</v>
      </c>
      <c r="K1803" t="s">
        <v>9708</v>
      </c>
      <c r="L1803">
        <v>2</v>
      </c>
      <c r="M1803" s="1">
        <v>39448</v>
      </c>
      <c r="N1803" s="3">
        <v>43838</v>
      </c>
      <c r="O1803" t="s">
        <v>133</v>
      </c>
      <c r="P1803">
        <v>2008</v>
      </c>
      <c r="Q1803" s="1">
        <v>39854</v>
      </c>
      <c r="R1803" s="1">
        <v>40705</v>
      </c>
      <c r="S1803">
        <v>0</v>
      </c>
      <c r="T1803">
        <v>0</v>
      </c>
      <c r="U1803">
        <v>0</v>
      </c>
      <c r="V1803">
        <v>0</v>
      </c>
      <c r="W1803">
        <v>0</v>
      </c>
      <c r="X1803">
        <v>0</v>
      </c>
      <c r="Y1803">
        <v>0</v>
      </c>
      <c r="Z1803">
        <v>0</v>
      </c>
      <c r="AA1803">
        <v>0</v>
      </c>
      <c r="AB1803">
        <v>0</v>
      </c>
      <c r="AC1803">
        <v>0</v>
      </c>
      <c r="AD1803">
        <v>0</v>
      </c>
      <c r="AE1803">
        <v>0</v>
      </c>
      <c r="AF1803">
        <v>0</v>
      </c>
      <c r="AG1803">
        <v>0</v>
      </c>
      <c r="AH1803">
        <v>0</v>
      </c>
      <c r="AI1803">
        <v>0</v>
      </c>
      <c r="AJ1803">
        <v>0</v>
      </c>
      <c r="AK1803">
        <v>0</v>
      </c>
      <c r="AL1803">
        <v>0</v>
      </c>
      <c r="AM1803">
        <v>0</v>
      </c>
      <c r="AN1803">
        <v>1</v>
      </c>
    </row>
    <row r="1804" spans="1:40" x14ac:dyDescent="0.45">
      <c r="A1804" t="s">
        <v>56780</v>
      </c>
      <c r="B1804" t="s">
        <v>56781</v>
      </c>
      <c r="C1804" t="s">
        <v>56782</v>
      </c>
      <c r="D1804" t="s">
        <v>241</v>
      </c>
      <c r="E1804" t="s">
        <v>242</v>
      </c>
      <c r="F1804">
        <v>0</v>
      </c>
      <c r="G1804" t="s">
        <v>51</v>
      </c>
      <c r="H1804" t="s">
        <v>44</v>
      </c>
      <c r="I1804" t="s">
        <v>107</v>
      </c>
      <c r="J1804" t="s">
        <v>108</v>
      </c>
      <c r="K1804" t="s">
        <v>2791</v>
      </c>
      <c r="L1804">
        <v>1</v>
      </c>
      <c r="M1804" s="1">
        <v>41909</v>
      </c>
      <c r="N1804" s="3">
        <v>44088</v>
      </c>
      <c r="O1804" t="s">
        <v>166</v>
      </c>
      <c r="P1804">
        <v>2014</v>
      </c>
      <c r="Q1804" s="1">
        <v>41909</v>
      </c>
      <c r="R1804" s="1">
        <v>41909</v>
      </c>
      <c r="S1804">
        <v>0</v>
      </c>
      <c r="T1804">
        <v>0</v>
      </c>
      <c r="U1804">
        <v>0</v>
      </c>
      <c r="V1804">
        <v>0</v>
      </c>
      <c r="W1804">
        <v>0</v>
      </c>
      <c r="X1804">
        <v>0</v>
      </c>
      <c r="Y1804">
        <v>0</v>
      </c>
      <c r="Z1804">
        <v>0</v>
      </c>
      <c r="AA1804">
        <v>0</v>
      </c>
      <c r="AB1804">
        <v>0</v>
      </c>
      <c r="AC1804">
        <v>0</v>
      </c>
      <c r="AD1804">
        <v>0</v>
      </c>
      <c r="AE1804">
        <v>0</v>
      </c>
      <c r="AF1804">
        <v>0</v>
      </c>
      <c r="AG1804">
        <v>0</v>
      </c>
      <c r="AH1804">
        <v>0</v>
      </c>
      <c r="AI1804">
        <v>0</v>
      </c>
      <c r="AJ1804">
        <v>0</v>
      </c>
      <c r="AK1804">
        <v>0</v>
      </c>
      <c r="AL1804">
        <v>0</v>
      </c>
      <c r="AM1804">
        <v>0</v>
      </c>
      <c r="AN1804">
        <v>1</v>
      </c>
    </row>
    <row r="1805" spans="1:40" x14ac:dyDescent="0.45">
      <c r="A1805" t="s">
        <v>58827</v>
      </c>
      <c r="B1805" t="s">
        <v>58828</v>
      </c>
      <c r="C1805" t="s">
        <v>58829</v>
      </c>
      <c r="D1805" t="s">
        <v>58830</v>
      </c>
      <c r="E1805" t="s">
        <v>2546</v>
      </c>
      <c r="F1805">
        <v>0</v>
      </c>
      <c r="G1805" t="s">
        <v>51</v>
      </c>
      <c r="H1805" t="s">
        <v>44</v>
      </c>
      <c r="I1805" t="s">
        <v>107</v>
      </c>
      <c r="J1805" t="s">
        <v>108</v>
      </c>
      <c r="K1805" t="s">
        <v>1846</v>
      </c>
      <c r="L1805">
        <v>1</v>
      </c>
      <c r="M1805" s="1">
        <v>38838</v>
      </c>
      <c r="N1805" s="3">
        <v>43957</v>
      </c>
      <c r="O1805" t="s">
        <v>289</v>
      </c>
      <c r="P1805">
        <v>2006</v>
      </c>
      <c r="Q1805" s="1">
        <v>38838</v>
      </c>
      <c r="R1805" s="1">
        <v>38838</v>
      </c>
      <c r="S1805">
        <v>0</v>
      </c>
      <c r="T1805">
        <v>0</v>
      </c>
      <c r="U1805">
        <v>0</v>
      </c>
      <c r="V1805">
        <v>0</v>
      </c>
      <c r="W1805">
        <v>0</v>
      </c>
      <c r="X1805">
        <v>0</v>
      </c>
      <c r="Y1805">
        <v>0</v>
      </c>
      <c r="Z1805">
        <v>0</v>
      </c>
      <c r="AA1805">
        <v>0</v>
      </c>
      <c r="AB1805">
        <v>0</v>
      </c>
      <c r="AC1805">
        <v>0</v>
      </c>
      <c r="AD1805">
        <v>0</v>
      </c>
      <c r="AE1805">
        <v>0</v>
      </c>
      <c r="AF1805">
        <v>0</v>
      </c>
      <c r="AG1805">
        <v>0</v>
      </c>
      <c r="AH1805">
        <v>0</v>
      </c>
      <c r="AI1805">
        <v>0</v>
      </c>
      <c r="AJ1805">
        <v>0</v>
      </c>
      <c r="AK1805">
        <v>0</v>
      </c>
      <c r="AL1805">
        <v>0</v>
      </c>
      <c r="AM1805">
        <v>0</v>
      </c>
      <c r="AN1805">
        <v>1</v>
      </c>
    </row>
    <row r="1806" spans="1:40" x14ac:dyDescent="0.45">
      <c r="A1806" t="s">
        <v>59632</v>
      </c>
      <c r="B1806" t="s">
        <v>59633</v>
      </c>
      <c r="C1806" t="s">
        <v>59634</v>
      </c>
      <c r="D1806" t="s">
        <v>68</v>
      </c>
      <c r="E1806" t="s">
        <v>69</v>
      </c>
      <c r="F1806">
        <v>0</v>
      </c>
      <c r="G1806" t="s">
        <v>51</v>
      </c>
      <c r="H1806" t="s">
        <v>44</v>
      </c>
      <c r="I1806" t="s">
        <v>107</v>
      </c>
      <c r="J1806" t="s">
        <v>108</v>
      </c>
      <c r="K1806" t="s">
        <v>542</v>
      </c>
      <c r="L1806">
        <v>1</v>
      </c>
      <c r="M1806" s="1">
        <v>41061</v>
      </c>
      <c r="N1806" s="3">
        <v>43994</v>
      </c>
      <c r="O1806" t="s">
        <v>48</v>
      </c>
      <c r="P1806">
        <v>2012</v>
      </c>
      <c r="Q1806" s="1">
        <v>41107</v>
      </c>
      <c r="R1806" s="1">
        <v>41107</v>
      </c>
      <c r="S1806">
        <v>0</v>
      </c>
      <c r="T1806">
        <v>0</v>
      </c>
      <c r="U1806">
        <v>0</v>
      </c>
      <c r="V1806">
        <v>0</v>
      </c>
      <c r="W1806">
        <v>0</v>
      </c>
      <c r="X1806">
        <v>0</v>
      </c>
      <c r="Y1806">
        <v>0</v>
      </c>
      <c r="Z1806">
        <v>0</v>
      </c>
      <c r="AA1806">
        <v>0</v>
      </c>
      <c r="AB1806">
        <v>0</v>
      </c>
      <c r="AC1806">
        <v>0</v>
      </c>
      <c r="AD1806">
        <v>0</v>
      </c>
      <c r="AE1806">
        <v>0</v>
      </c>
      <c r="AF1806">
        <v>0</v>
      </c>
      <c r="AG1806">
        <v>0</v>
      </c>
      <c r="AH1806">
        <v>0</v>
      </c>
      <c r="AI1806">
        <v>0</v>
      </c>
      <c r="AJ1806">
        <v>0</v>
      </c>
      <c r="AK1806">
        <v>0</v>
      </c>
      <c r="AL1806">
        <v>0</v>
      </c>
      <c r="AM1806">
        <v>0</v>
      </c>
      <c r="AN1806">
        <v>1</v>
      </c>
    </row>
    <row r="1807" spans="1:40" x14ac:dyDescent="0.45">
      <c r="A1807" t="s">
        <v>61633</v>
      </c>
      <c r="B1807" t="s">
        <v>61634</v>
      </c>
      <c r="C1807" t="s">
        <v>61635</v>
      </c>
      <c r="D1807" t="s">
        <v>111</v>
      </c>
      <c r="E1807" t="s">
        <v>112</v>
      </c>
      <c r="F1807">
        <v>0</v>
      </c>
      <c r="G1807" t="s">
        <v>51</v>
      </c>
      <c r="H1807" t="s">
        <v>44</v>
      </c>
      <c r="I1807" t="s">
        <v>107</v>
      </c>
      <c r="J1807" t="s">
        <v>2597</v>
      </c>
      <c r="K1807" t="s">
        <v>40542</v>
      </c>
      <c r="L1807">
        <v>1</v>
      </c>
      <c r="M1807" s="1">
        <v>41671</v>
      </c>
      <c r="N1807" s="3">
        <v>43875</v>
      </c>
      <c r="O1807" t="s">
        <v>67</v>
      </c>
      <c r="P1807">
        <v>2014</v>
      </c>
      <c r="Q1807" s="1">
        <v>41570</v>
      </c>
      <c r="R1807" s="1">
        <v>41570</v>
      </c>
      <c r="S1807">
        <v>0</v>
      </c>
      <c r="T1807">
        <v>0</v>
      </c>
      <c r="U1807">
        <v>0</v>
      </c>
      <c r="V1807">
        <v>0</v>
      </c>
      <c r="W1807">
        <v>0</v>
      </c>
      <c r="X1807">
        <v>0</v>
      </c>
      <c r="Y1807">
        <v>0</v>
      </c>
      <c r="Z1807">
        <v>0</v>
      </c>
      <c r="AA1807">
        <v>0</v>
      </c>
      <c r="AB1807">
        <v>0</v>
      </c>
      <c r="AC1807">
        <v>0</v>
      </c>
      <c r="AD1807">
        <v>0</v>
      </c>
      <c r="AE1807">
        <v>0</v>
      </c>
      <c r="AF1807">
        <v>0</v>
      </c>
      <c r="AG1807">
        <v>0</v>
      </c>
      <c r="AH1807">
        <v>0</v>
      </c>
      <c r="AI1807">
        <v>0</v>
      </c>
      <c r="AJ1807">
        <v>0</v>
      </c>
      <c r="AK1807">
        <v>0</v>
      </c>
      <c r="AL1807">
        <v>0</v>
      </c>
      <c r="AM1807">
        <v>0</v>
      </c>
      <c r="AN1807">
        <v>1</v>
      </c>
    </row>
    <row r="1808" spans="1:40" x14ac:dyDescent="0.45">
      <c r="A1808" t="s">
        <v>63262</v>
      </c>
      <c r="B1808" t="s">
        <v>63263</v>
      </c>
      <c r="C1808" t="s">
        <v>63264</v>
      </c>
      <c r="D1808" t="s">
        <v>63265</v>
      </c>
      <c r="E1808" t="s">
        <v>316</v>
      </c>
      <c r="F1808">
        <v>0</v>
      </c>
      <c r="G1808" t="s">
        <v>51</v>
      </c>
      <c r="H1808" t="s">
        <v>44</v>
      </c>
      <c r="I1808" t="s">
        <v>107</v>
      </c>
      <c r="J1808" t="s">
        <v>108</v>
      </c>
      <c r="K1808" t="s">
        <v>1257</v>
      </c>
      <c r="L1808">
        <v>1</v>
      </c>
      <c r="M1808" s="1">
        <v>39814</v>
      </c>
      <c r="N1808" s="3">
        <v>43839</v>
      </c>
      <c r="O1808" t="s">
        <v>135</v>
      </c>
      <c r="P1808">
        <v>2009</v>
      </c>
      <c r="Q1808" s="1">
        <v>41402</v>
      </c>
      <c r="R1808" s="1">
        <v>41402</v>
      </c>
      <c r="S1808">
        <v>0</v>
      </c>
      <c r="T1808">
        <v>0</v>
      </c>
      <c r="U1808">
        <v>0</v>
      </c>
      <c r="V1808">
        <v>0</v>
      </c>
      <c r="W1808">
        <v>0</v>
      </c>
      <c r="X1808">
        <v>0</v>
      </c>
      <c r="Y1808">
        <v>0</v>
      </c>
      <c r="Z1808">
        <v>0</v>
      </c>
      <c r="AA1808">
        <v>0</v>
      </c>
      <c r="AB1808">
        <v>0</v>
      </c>
      <c r="AC1808">
        <v>0</v>
      </c>
      <c r="AD1808">
        <v>0</v>
      </c>
      <c r="AE1808">
        <v>0</v>
      </c>
      <c r="AF1808">
        <v>0</v>
      </c>
      <c r="AG1808">
        <v>0</v>
      </c>
      <c r="AH1808">
        <v>0</v>
      </c>
      <c r="AI1808">
        <v>0</v>
      </c>
      <c r="AJ1808">
        <v>0</v>
      </c>
      <c r="AK1808">
        <v>0</v>
      </c>
      <c r="AL1808">
        <v>0</v>
      </c>
      <c r="AM1808">
        <v>0</v>
      </c>
      <c r="AN1808">
        <v>1</v>
      </c>
    </row>
    <row r="1809" spans="1:40" x14ac:dyDescent="0.45">
      <c r="A1809" t="s">
        <v>64515</v>
      </c>
      <c r="B1809" t="s">
        <v>64516</v>
      </c>
      <c r="C1809" t="s">
        <v>64517</v>
      </c>
      <c r="D1809" t="s">
        <v>8378</v>
      </c>
      <c r="E1809" t="s">
        <v>210</v>
      </c>
      <c r="F1809">
        <v>0</v>
      </c>
      <c r="G1809" t="s">
        <v>43</v>
      </c>
      <c r="H1809" t="s">
        <v>44</v>
      </c>
      <c r="I1809" t="s">
        <v>107</v>
      </c>
      <c r="J1809" t="s">
        <v>108</v>
      </c>
      <c r="K1809" t="s">
        <v>64518</v>
      </c>
      <c r="L1809">
        <v>1</v>
      </c>
      <c r="M1809" s="1">
        <v>34335</v>
      </c>
      <c r="N1809" s="2">
        <v>34335</v>
      </c>
      <c r="O1809" t="s">
        <v>1593</v>
      </c>
      <c r="P1809">
        <v>1994</v>
      </c>
      <c r="Q1809" s="1">
        <v>38818</v>
      </c>
      <c r="R1809" s="1">
        <v>38818</v>
      </c>
      <c r="S1809">
        <v>0</v>
      </c>
      <c r="T1809">
        <v>0</v>
      </c>
      <c r="U1809">
        <v>0</v>
      </c>
      <c r="V1809">
        <v>0</v>
      </c>
      <c r="W1809">
        <v>0</v>
      </c>
      <c r="X1809">
        <v>0</v>
      </c>
      <c r="Y1809">
        <v>0</v>
      </c>
      <c r="Z1809">
        <v>0</v>
      </c>
      <c r="AA1809">
        <v>0</v>
      </c>
      <c r="AB1809">
        <v>0</v>
      </c>
      <c r="AC1809">
        <v>0</v>
      </c>
      <c r="AD1809">
        <v>0</v>
      </c>
      <c r="AE1809">
        <v>0</v>
      </c>
      <c r="AF1809">
        <v>0</v>
      </c>
      <c r="AG1809">
        <v>0</v>
      </c>
      <c r="AH1809">
        <v>0</v>
      </c>
      <c r="AI1809">
        <v>0</v>
      </c>
      <c r="AJ1809">
        <v>0</v>
      </c>
      <c r="AK1809">
        <v>0</v>
      </c>
      <c r="AL1809">
        <v>0</v>
      </c>
      <c r="AM1809">
        <v>0</v>
      </c>
      <c r="AN1809">
        <v>1</v>
      </c>
    </row>
    <row r="1810" spans="1:40" x14ac:dyDescent="0.45">
      <c r="A1810" t="s">
        <v>70032</v>
      </c>
      <c r="B1810" t="s">
        <v>70033</v>
      </c>
      <c r="C1810" t="s">
        <v>70034</v>
      </c>
      <c r="D1810" t="s">
        <v>198</v>
      </c>
      <c r="E1810" t="s">
        <v>199</v>
      </c>
      <c r="F1810">
        <v>0</v>
      </c>
      <c r="G1810" t="s">
        <v>51</v>
      </c>
      <c r="H1810" t="s">
        <v>44</v>
      </c>
      <c r="I1810" t="s">
        <v>107</v>
      </c>
      <c r="J1810" t="s">
        <v>108</v>
      </c>
      <c r="K1810" t="s">
        <v>12993</v>
      </c>
      <c r="L1810">
        <v>1</v>
      </c>
      <c r="M1810" s="1">
        <v>39693</v>
      </c>
      <c r="N1810" s="3">
        <v>44082</v>
      </c>
      <c r="O1810" t="s">
        <v>1052</v>
      </c>
      <c r="P1810">
        <v>2008</v>
      </c>
      <c r="Q1810" s="1">
        <v>41569</v>
      </c>
      <c r="R1810" s="1">
        <v>41569</v>
      </c>
      <c r="S1810">
        <v>0</v>
      </c>
      <c r="T1810">
        <v>0</v>
      </c>
      <c r="U1810">
        <v>0</v>
      </c>
      <c r="V1810">
        <v>0</v>
      </c>
      <c r="W1810">
        <v>0</v>
      </c>
      <c r="X1810">
        <v>0</v>
      </c>
      <c r="Y1810">
        <v>0</v>
      </c>
      <c r="Z1810">
        <v>0</v>
      </c>
      <c r="AA1810">
        <v>0</v>
      </c>
      <c r="AB1810">
        <v>0</v>
      </c>
      <c r="AC1810">
        <v>0</v>
      </c>
      <c r="AD1810">
        <v>0</v>
      </c>
      <c r="AE1810">
        <v>0</v>
      </c>
      <c r="AF1810">
        <v>0</v>
      </c>
      <c r="AG1810">
        <v>0</v>
      </c>
      <c r="AH1810">
        <v>0</v>
      </c>
      <c r="AI1810">
        <v>0</v>
      </c>
      <c r="AJ1810">
        <v>0</v>
      </c>
      <c r="AK1810">
        <v>0</v>
      </c>
      <c r="AL1810">
        <v>0</v>
      </c>
      <c r="AM1810">
        <v>0</v>
      </c>
      <c r="AN1810">
        <v>1</v>
      </c>
    </row>
    <row r="1811" spans="1:40" x14ac:dyDescent="0.45">
      <c r="A1811" t="s">
        <v>70667</v>
      </c>
      <c r="B1811" t="s">
        <v>70668</v>
      </c>
      <c r="C1811" t="s">
        <v>70669</v>
      </c>
      <c r="D1811" t="s">
        <v>1891</v>
      </c>
      <c r="E1811" t="s">
        <v>276</v>
      </c>
      <c r="F1811">
        <v>0</v>
      </c>
      <c r="G1811" t="s">
        <v>51</v>
      </c>
      <c r="H1811" t="s">
        <v>44</v>
      </c>
      <c r="I1811" t="s">
        <v>107</v>
      </c>
      <c r="J1811" t="s">
        <v>1147</v>
      </c>
      <c r="K1811" t="s">
        <v>70670</v>
      </c>
      <c r="L1811">
        <v>1</v>
      </c>
      <c r="M1811" s="1">
        <v>41621</v>
      </c>
      <c r="N1811" s="3">
        <v>44178</v>
      </c>
      <c r="O1811" t="s">
        <v>114</v>
      </c>
      <c r="P1811">
        <v>2013</v>
      </c>
      <c r="Q1811" s="1">
        <v>41722</v>
      </c>
      <c r="R1811" s="1">
        <v>41722</v>
      </c>
      <c r="S1811">
        <v>0</v>
      </c>
      <c r="T1811">
        <v>0</v>
      </c>
      <c r="U1811">
        <v>0</v>
      </c>
      <c r="V1811">
        <v>0</v>
      </c>
      <c r="W1811">
        <v>0</v>
      </c>
      <c r="X1811">
        <v>0</v>
      </c>
      <c r="Y1811">
        <v>0</v>
      </c>
      <c r="Z1811">
        <v>0</v>
      </c>
      <c r="AA1811">
        <v>0</v>
      </c>
      <c r="AB1811">
        <v>0</v>
      </c>
      <c r="AC1811">
        <v>0</v>
      </c>
      <c r="AD1811">
        <v>0</v>
      </c>
      <c r="AE1811">
        <v>0</v>
      </c>
      <c r="AF1811">
        <v>0</v>
      </c>
      <c r="AG1811">
        <v>0</v>
      </c>
      <c r="AH1811">
        <v>0</v>
      </c>
      <c r="AI1811">
        <v>0</v>
      </c>
      <c r="AJ1811">
        <v>0</v>
      </c>
      <c r="AK1811">
        <v>0</v>
      </c>
      <c r="AL1811">
        <v>0</v>
      </c>
      <c r="AM1811">
        <v>0</v>
      </c>
      <c r="AN1811">
        <v>1</v>
      </c>
    </row>
    <row r="1812" spans="1:40" x14ac:dyDescent="0.45">
      <c r="A1812" t="s">
        <v>70947</v>
      </c>
      <c r="B1812" t="s">
        <v>70948</v>
      </c>
      <c r="C1812" t="s">
        <v>70949</v>
      </c>
      <c r="D1812" t="s">
        <v>70950</v>
      </c>
      <c r="E1812" t="s">
        <v>12477</v>
      </c>
      <c r="F1812">
        <v>0</v>
      </c>
      <c r="G1812" t="s">
        <v>51</v>
      </c>
      <c r="H1812" t="s">
        <v>44</v>
      </c>
      <c r="I1812" t="s">
        <v>107</v>
      </c>
      <c r="J1812" t="s">
        <v>108</v>
      </c>
      <c r="K1812" t="s">
        <v>2938</v>
      </c>
      <c r="L1812">
        <v>1</v>
      </c>
      <c r="M1812" s="1">
        <v>40544</v>
      </c>
      <c r="N1812" s="3">
        <v>43841</v>
      </c>
      <c r="O1812" t="s">
        <v>311</v>
      </c>
      <c r="P1812">
        <v>2011</v>
      </c>
      <c r="Q1812" s="1">
        <v>41220</v>
      </c>
      <c r="R1812" s="1">
        <v>41220</v>
      </c>
      <c r="S1812">
        <v>0</v>
      </c>
      <c r="T1812">
        <v>0</v>
      </c>
      <c r="U1812">
        <v>0</v>
      </c>
      <c r="V1812">
        <v>0</v>
      </c>
      <c r="W1812">
        <v>0</v>
      </c>
      <c r="X1812">
        <v>0</v>
      </c>
      <c r="Y1812">
        <v>0</v>
      </c>
      <c r="Z1812">
        <v>0</v>
      </c>
      <c r="AA1812">
        <v>0</v>
      </c>
      <c r="AB1812">
        <v>0</v>
      </c>
      <c r="AC1812">
        <v>0</v>
      </c>
      <c r="AD1812">
        <v>0</v>
      </c>
      <c r="AE1812">
        <v>0</v>
      </c>
      <c r="AF1812">
        <v>0</v>
      </c>
      <c r="AG1812">
        <v>0</v>
      </c>
      <c r="AH1812">
        <v>0</v>
      </c>
      <c r="AI1812">
        <v>0</v>
      </c>
      <c r="AJ1812">
        <v>0</v>
      </c>
      <c r="AK1812">
        <v>0</v>
      </c>
      <c r="AL1812">
        <v>0</v>
      </c>
      <c r="AM1812">
        <v>0</v>
      </c>
      <c r="AN1812">
        <v>1</v>
      </c>
    </row>
    <row r="1813" spans="1:40" x14ac:dyDescent="0.45">
      <c r="A1813" t="s">
        <v>71995</v>
      </c>
      <c r="B1813" t="s">
        <v>71996</v>
      </c>
      <c r="C1813" t="s">
        <v>71997</v>
      </c>
      <c r="D1813" t="s">
        <v>899</v>
      </c>
      <c r="E1813" t="s">
        <v>900</v>
      </c>
      <c r="F1813">
        <v>0</v>
      </c>
      <c r="G1813" t="s">
        <v>51</v>
      </c>
      <c r="H1813" t="s">
        <v>44</v>
      </c>
      <c r="I1813" t="s">
        <v>107</v>
      </c>
      <c r="J1813" t="s">
        <v>108</v>
      </c>
      <c r="K1813" t="s">
        <v>9708</v>
      </c>
      <c r="L1813">
        <v>1</v>
      </c>
      <c r="M1813" s="1">
        <v>40909</v>
      </c>
      <c r="N1813" s="3">
        <v>43842</v>
      </c>
      <c r="O1813" t="s">
        <v>94</v>
      </c>
      <c r="P1813">
        <v>2012</v>
      </c>
      <c r="Q1813" s="1">
        <v>41604</v>
      </c>
      <c r="R1813" s="1">
        <v>41604</v>
      </c>
      <c r="S1813">
        <v>0</v>
      </c>
      <c r="T1813">
        <v>0</v>
      </c>
      <c r="U1813">
        <v>0</v>
      </c>
      <c r="V1813">
        <v>0</v>
      </c>
      <c r="W1813">
        <v>0</v>
      </c>
      <c r="X1813">
        <v>0</v>
      </c>
      <c r="Y1813">
        <v>0</v>
      </c>
      <c r="Z1813">
        <v>0</v>
      </c>
      <c r="AA1813">
        <v>0</v>
      </c>
      <c r="AB1813">
        <v>0</v>
      </c>
      <c r="AC1813">
        <v>0</v>
      </c>
      <c r="AD1813">
        <v>0</v>
      </c>
      <c r="AE1813">
        <v>0</v>
      </c>
      <c r="AF1813">
        <v>0</v>
      </c>
      <c r="AG1813">
        <v>0</v>
      </c>
      <c r="AH1813">
        <v>0</v>
      </c>
      <c r="AI1813">
        <v>0</v>
      </c>
      <c r="AJ1813">
        <v>0</v>
      </c>
      <c r="AK1813">
        <v>0</v>
      </c>
      <c r="AL1813">
        <v>0</v>
      </c>
      <c r="AM1813">
        <v>0</v>
      </c>
      <c r="AN1813">
        <v>1</v>
      </c>
    </row>
    <row r="1814" spans="1:40" x14ac:dyDescent="0.45">
      <c r="A1814" t="s">
        <v>72429</v>
      </c>
      <c r="B1814" t="s">
        <v>72430</v>
      </c>
      <c r="C1814" t="s">
        <v>72431</v>
      </c>
      <c r="D1814" t="s">
        <v>101</v>
      </c>
      <c r="E1814" t="s">
        <v>102</v>
      </c>
      <c r="F1814">
        <v>0</v>
      </c>
      <c r="G1814" t="s">
        <v>51</v>
      </c>
      <c r="H1814" t="s">
        <v>44</v>
      </c>
      <c r="I1814" t="s">
        <v>107</v>
      </c>
      <c r="J1814" t="s">
        <v>108</v>
      </c>
      <c r="K1814" t="s">
        <v>1257</v>
      </c>
      <c r="L1814">
        <v>1</v>
      </c>
      <c r="M1814" s="1">
        <v>40544</v>
      </c>
      <c r="N1814" s="3">
        <v>43841</v>
      </c>
      <c r="O1814" t="s">
        <v>311</v>
      </c>
      <c r="P1814">
        <v>2011</v>
      </c>
      <c r="Q1814" s="1">
        <v>41003</v>
      </c>
      <c r="R1814" s="1">
        <v>41003</v>
      </c>
      <c r="S1814">
        <v>0</v>
      </c>
      <c r="T1814">
        <v>0</v>
      </c>
      <c r="U1814">
        <v>0</v>
      </c>
      <c r="V1814">
        <v>0</v>
      </c>
      <c r="W1814">
        <v>0</v>
      </c>
      <c r="X1814">
        <v>0</v>
      </c>
      <c r="Y1814">
        <v>0</v>
      </c>
      <c r="Z1814">
        <v>0</v>
      </c>
      <c r="AA1814">
        <v>0</v>
      </c>
      <c r="AB1814">
        <v>0</v>
      </c>
      <c r="AC1814">
        <v>0</v>
      </c>
      <c r="AD1814">
        <v>0</v>
      </c>
      <c r="AE1814">
        <v>0</v>
      </c>
      <c r="AF1814">
        <v>0</v>
      </c>
      <c r="AG1814">
        <v>0</v>
      </c>
      <c r="AH1814">
        <v>0</v>
      </c>
      <c r="AI1814">
        <v>0</v>
      </c>
      <c r="AJ1814">
        <v>0</v>
      </c>
      <c r="AK1814">
        <v>0</v>
      </c>
      <c r="AL1814">
        <v>0</v>
      </c>
      <c r="AM1814">
        <v>0</v>
      </c>
      <c r="AN1814">
        <v>1</v>
      </c>
    </row>
    <row r="1815" spans="1:40" x14ac:dyDescent="0.45">
      <c r="A1815" t="s">
        <v>74161</v>
      </c>
      <c r="B1815" t="s">
        <v>74162</v>
      </c>
      <c r="C1815" t="s">
        <v>74163</v>
      </c>
      <c r="D1815" t="s">
        <v>74164</v>
      </c>
      <c r="E1815" t="s">
        <v>74</v>
      </c>
      <c r="F1815">
        <v>0</v>
      </c>
      <c r="G1815" t="s">
        <v>51</v>
      </c>
      <c r="H1815" t="s">
        <v>44</v>
      </c>
      <c r="I1815" t="s">
        <v>107</v>
      </c>
      <c r="J1815" t="s">
        <v>108</v>
      </c>
      <c r="K1815" t="s">
        <v>37109</v>
      </c>
      <c r="L1815">
        <v>1</v>
      </c>
      <c r="M1815" s="1">
        <v>40932</v>
      </c>
      <c r="N1815" s="3">
        <v>43842</v>
      </c>
      <c r="O1815" t="s">
        <v>94</v>
      </c>
      <c r="P1815">
        <v>2012</v>
      </c>
      <c r="Q1815" s="1">
        <v>41435</v>
      </c>
      <c r="R1815" s="1">
        <v>41435</v>
      </c>
      <c r="S1815">
        <v>0</v>
      </c>
      <c r="T1815">
        <v>0</v>
      </c>
      <c r="U1815">
        <v>0</v>
      </c>
      <c r="V1815">
        <v>0</v>
      </c>
      <c r="W1815">
        <v>0</v>
      </c>
      <c r="X1815">
        <v>0</v>
      </c>
      <c r="Y1815">
        <v>0</v>
      </c>
      <c r="Z1815">
        <v>0</v>
      </c>
      <c r="AA1815">
        <v>0</v>
      </c>
      <c r="AB1815">
        <v>0</v>
      </c>
      <c r="AC1815">
        <v>0</v>
      </c>
      <c r="AD1815">
        <v>0</v>
      </c>
      <c r="AE1815">
        <v>0</v>
      </c>
      <c r="AF1815">
        <v>0</v>
      </c>
      <c r="AG1815">
        <v>0</v>
      </c>
      <c r="AH1815">
        <v>0</v>
      </c>
      <c r="AI1815">
        <v>0</v>
      </c>
      <c r="AJ1815">
        <v>0</v>
      </c>
      <c r="AK1815">
        <v>0</v>
      </c>
      <c r="AL1815">
        <v>0</v>
      </c>
      <c r="AM1815">
        <v>0</v>
      </c>
      <c r="AN1815">
        <v>1</v>
      </c>
    </row>
    <row r="1816" spans="1:40" x14ac:dyDescent="0.45">
      <c r="A1816" t="s">
        <v>75032</v>
      </c>
      <c r="B1816" t="s">
        <v>75033</v>
      </c>
      <c r="C1816" t="s">
        <v>75034</v>
      </c>
      <c r="D1816" t="s">
        <v>75035</v>
      </c>
      <c r="E1816" t="s">
        <v>276</v>
      </c>
      <c r="F1816">
        <v>0</v>
      </c>
      <c r="G1816" t="s">
        <v>51</v>
      </c>
      <c r="H1816" t="s">
        <v>44</v>
      </c>
      <c r="I1816" t="s">
        <v>107</v>
      </c>
      <c r="J1816" t="s">
        <v>108</v>
      </c>
      <c r="K1816" t="s">
        <v>5306</v>
      </c>
      <c r="L1816">
        <v>1</v>
      </c>
      <c r="M1816" s="1">
        <v>37116</v>
      </c>
      <c r="N1816" s="3">
        <v>44044</v>
      </c>
      <c r="O1816" t="s">
        <v>4595</v>
      </c>
      <c r="P1816">
        <v>2001</v>
      </c>
      <c r="Q1816" s="1">
        <v>37116</v>
      </c>
      <c r="R1816" s="1">
        <v>37116</v>
      </c>
      <c r="S1816">
        <v>0</v>
      </c>
      <c r="T1816">
        <v>0</v>
      </c>
      <c r="U1816">
        <v>0</v>
      </c>
      <c r="V1816">
        <v>0</v>
      </c>
      <c r="W1816">
        <v>0</v>
      </c>
      <c r="X1816">
        <v>0</v>
      </c>
      <c r="Y1816">
        <v>0</v>
      </c>
      <c r="Z1816">
        <v>0</v>
      </c>
      <c r="AA1816">
        <v>0</v>
      </c>
      <c r="AB1816">
        <v>0</v>
      </c>
      <c r="AC1816">
        <v>0</v>
      </c>
      <c r="AD1816">
        <v>0</v>
      </c>
      <c r="AE1816">
        <v>0</v>
      </c>
      <c r="AF1816">
        <v>0</v>
      </c>
      <c r="AG1816">
        <v>0</v>
      </c>
      <c r="AH1816">
        <v>0</v>
      </c>
      <c r="AI1816">
        <v>0</v>
      </c>
      <c r="AJ1816">
        <v>0</v>
      </c>
      <c r="AK1816">
        <v>0</v>
      </c>
      <c r="AL1816">
        <v>0</v>
      </c>
      <c r="AM1816">
        <v>0</v>
      </c>
      <c r="AN1816">
        <v>1</v>
      </c>
    </row>
    <row r="1817" spans="1:40" x14ac:dyDescent="0.45">
      <c r="A1817" t="s">
        <v>75406</v>
      </c>
      <c r="B1817" t="s">
        <v>75407</v>
      </c>
      <c r="C1817" t="s">
        <v>75408</v>
      </c>
      <c r="D1817" t="s">
        <v>412</v>
      </c>
      <c r="E1817" t="s">
        <v>413</v>
      </c>
      <c r="F1817">
        <v>0</v>
      </c>
      <c r="G1817" t="s">
        <v>51</v>
      </c>
      <c r="H1817" t="s">
        <v>44</v>
      </c>
      <c r="I1817" t="s">
        <v>107</v>
      </c>
      <c r="J1817" t="s">
        <v>108</v>
      </c>
      <c r="K1817" t="s">
        <v>1257</v>
      </c>
      <c r="L1817">
        <v>1</v>
      </c>
      <c r="M1817" s="1">
        <v>39814</v>
      </c>
      <c r="N1817" s="3">
        <v>43839</v>
      </c>
      <c r="O1817" t="s">
        <v>135</v>
      </c>
      <c r="P1817">
        <v>2009</v>
      </c>
      <c r="Q1817" s="1">
        <v>39814</v>
      </c>
      <c r="R1817" s="1">
        <v>39814</v>
      </c>
      <c r="S1817">
        <v>0</v>
      </c>
      <c r="T1817">
        <v>0</v>
      </c>
      <c r="U1817">
        <v>0</v>
      </c>
      <c r="V1817">
        <v>0</v>
      </c>
      <c r="W1817">
        <v>0</v>
      </c>
      <c r="X1817">
        <v>0</v>
      </c>
      <c r="Y1817">
        <v>0</v>
      </c>
      <c r="Z1817">
        <v>0</v>
      </c>
      <c r="AA1817">
        <v>0</v>
      </c>
      <c r="AB1817">
        <v>0</v>
      </c>
      <c r="AC1817">
        <v>0</v>
      </c>
      <c r="AD1817">
        <v>0</v>
      </c>
      <c r="AE1817">
        <v>0</v>
      </c>
      <c r="AF1817">
        <v>0</v>
      </c>
      <c r="AG1817">
        <v>0</v>
      </c>
      <c r="AH1817">
        <v>0</v>
      </c>
      <c r="AI1817">
        <v>0</v>
      </c>
      <c r="AJ1817">
        <v>0</v>
      </c>
      <c r="AK1817">
        <v>0</v>
      </c>
      <c r="AL1817">
        <v>0</v>
      </c>
      <c r="AM1817">
        <v>0</v>
      </c>
      <c r="AN1817">
        <v>1</v>
      </c>
    </row>
    <row r="1818" spans="1:40" x14ac:dyDescent="0.45">
      <c r="A1818" t="s">
        <v>75676</v>
      </c>
      <c r="B1818" t="s">
        <v>75677</v>
      </c>
      <c r="C1818" t="s">
        <v>75678</v>
      </c>
      <c r="D1818" t="s">
        <v>75679</v>
      </c>
      <c r="E1818" t="s">
        <v>1868</v>
      </c>
      <c r="F1818">
        <v>0</v>
      </c>
      <c r="G1818" t="s">
        <v>51</v>
      </c>
      <c r="H1818" t="s">
        <v>44</v>
      </c>
      <c r="I1818" t="s">
        <v>107</v>
      </c>
      <c r="J1818" t="s">
        <v>1147</v>
      </c>
      <c r="K1818" t="s">
        <v>45431</v>
      </c>
      <c r="L1818">
        <v>1</v>
      </c>
      <c r="M1818" s="1">
        <v>39846</v>
      </c>
      <c r="N1818" s="3">
        <v>43870</v>
      </c>
      <c r="O1818" t="s">
        <v>135</v>
      </c>
      <c r="P1818">
        <v>2009</v>
      </c>
      <c r="Q1818" s="1">
        <v>39814</v>
      </c>
      <c r="R1818" s="1">
        <v>39814</v>
      </c>
      <c r="S1818">
        <v>0</v>
      </c>
      <c r="T1818">
        <v>0</v>
      </c>
      <c r="U1818">
        <v>0</v>
      </c>
      <c r="V1818">
        <v>0</v>
      </c>
      <c r="W1818">
        <v>0</v>
      </c>
      <c r="X1818">
        <v>0</v>
      </c>
      <c r="Y1818">
        <v>0</v>
      </c>
      <c r="Z1818">
        <v>0</v>
      </c>
      <c r="AA1818">
        <v>0</v>
      </c>
      <c r="AB1818">
        <v>0</v>
      </c>
      <c r="AC1818">
        <v>0</v>
      </c>
      <c r="AD1818">
        <v>0</v>
      </c>
      <c r="AE1818">
        <v>0</v>
      </c>
      <c r="AF1818">
        <v>0</v>
      </c>
      <c r="AG1818">
        <v>0</v>
      </c>
      <c r="AH1818">
        <v>0</v>
      </c>
      <c r="AI1818">
        <v>0</v>
      </c>
      <c r="AJ1818">
        <v>0</v>
      </c>
      <c r="AK1818">
        <v>0</v>
      </c>
      <c r="AL1818">
        <v>0</v>
      </c>
      <c r="AM1818">
        <v>0</v>
      </c>
      <c r="AN1818">
        <v>1</v>
      </c>
    </row>
    <row r="1819" spans="1:40" x14ac:dyDescent="0.45">
      <c r="A1819" t="s">
        <v>76531</v>
      </c>
      <c r="B1819" t="s">
        <v>76532</v>
      </c>
      <c r="C1819" t="s">
        <v>76533</v>
      </c>
      <c r="D1819" t="s">
        <v>68</v>
      </c>
      <c r="E1819" t="s">
        <v>69</v>
      </c>
      <c r="F1819">
        <v>0</v>
      </c>
      <c r="G1819" t="s">
        <v>51</v>
      </c>
      <c r="H1819" t="s">
        <v>44</v>
      </c>
      <c r="I1819" t="s">
        <v>107</v>
      </c>
      <c r="J1819" t="s">
        <v>1147</v>
      </c>
      <c r="K1819" t="s">
        <v>13506</v>
      </c>
      <c r="L1819">
        <v>1</v>
      </c>
      <c r="M1819" s="1">
        <v>39223</v>
      </c>
      <c r="N1819" s="3">
        <v>43958</v>
      </c>
      <c r="O1819" t="s">
        <v>1360</v>
      </c>
      <c r="P1819">
        <v>2007</v>
      </c>
      <c r="Q1819" s="1">
        <v>41354</v>
      </c>
      <c r="R1819" s="1">
        <v>41354</v>
      </c>
      <c r="S1819">
        <v>0</v>
      </c>
      <c r="T1819">
        <v>0</v>
      </c>
      <c r="U1819">
        <v>0</v>
      </c>
      <c r="V1819">
        <v>0</v>
      </c>
      <c r="W1819">
        <v>0</v>
      </c>
      <c r="X1819">
        <v>0</v>
      </c>
      <c r="Y1819">
        <v>0</v>
      </c>
      <c r="Z1819">
        <v>0</v>
      </c>
      <c r="AA1819">
        <v>0</v>
      </c>
      <c r="AB1819">
        <v>0</v>
      </c>
      <c r="AC1819">
        <v>0</v>
      </c>
      <c r="AD1819">
        <v>0</v>
      </c>
      <c r="AE1819">
        <v>0</v>
      </c>
      <c r="AF1819">
        <v>0</v>
      </c>
      <c r="AG1819">
        <v>0</v>
      </c>
      <c r="AH1819">
        <v>0</v>
      </c>
      <c r="AI1819">
        <v>0</v>
      </c>
      <c r="AJ1819">
        <v>0</v>
      </c>
      <c r="AK1819">
        <v>0</v>
      </c>
      <c r="AL1819">
        <v>0</v>
      </c>
      <c r="AM1819">
        <v>0</v>
      </c>
      <c r="AN1819">
        <v>1</v>
      </c>
    </row>
    <row r="1820" spans="1:40" x14ac:dyDescent="0.45">
      <c r="A1820" t="s">
        <v>77816</v>
      </c>
      <c r="B1820" t="s">
        <v>77817</v>
      </c>
      <c r="C1820" t="s">
        <v>77818</v>
      </c>
      <c r="D1820" t="s">
        <v>214</v>
      </c>
      <c r="E1820" t="s">
        <v>215</v>
      </c>
      <c r="F1820">
        <v>0</v>
      </c>
      <c r="G1820" t="s">
        <v>51</v>
      </c>
      <c r="H1820" t="s">
        <v>44</v>
      </c>
      <c r="I1820" t="s">
        <v>107</v>
      </c>
      <c r="J1820" t="s">
        <v>108</v>
      </c>
      <c r="K1820" t="s">
        <v>108</v>
      </c>
      <c r="L1820">
        <v>1</v>
      </c>
      <c r="M1820" s="1">
        <v>40690</v>
      </c>
      <c r="N1820" s="3">
        <v>43962</v>
      </c>
      <c r="O1820" t="s">
        <v>62</v>
      </c>
      <c r="P1820">
        <v>2011</v>
      </c>
      <c r="Q1820" s="1">
        <v>40739</v>
      </c>
      <c r="R1820" s="1">
        <v>40739</v>
      </c>
      <c r="S1820">
        <v>0</v>
      </c>
      <c r="T1820">
        <v>0</v>
      </c>
      <c r="U1820">
        <v>0</v>
      </c>
      <c r="V1820">
        <v>0</v>
      </c>
      <c r="W1820">
        <v>0</v>
      </c>
      <c r="X1820">
        <v>0</v>
      </c>
      <c r="Y1820">
        <v>0</v>
      </c>
      <c r="Z1820">
        <v>0</v>
      </c>
      <c r="AA1820">
        <v>0</v>
      </c>
      <c r="AB1820">
        <v>0</v>
      </c>
      <c r="AC1820">
        <v>0</v>
      </c>
      <c r="AD1820">
        <v>0</v>
      </c>
      <c r="AE1820">
        <v>0</v>
      </c>
      <c r="AF1820">
        <v>0</v>
      </c>
      <c r="AG1820">
        <v>0</v>
      </c>
      <c r="AH1820">
        <v>0</v>
      </c>
      <c r="AI1820">
        <v>0</v>
      </c>
      <c r="AJ1820">
        <v>0</v>
      </c>
      <c r="AK1820">
        <v>0</v>
      </c>
      <c r="AL1820">
        <v>0</v>
      </c>
      <c r="AM1820">
        <v>0</v>
      </c>
      <c r="AN1820">
        <v>1</v>
      </c>
    </row>
    <row r="1821" spans="1:40" x14ac:dyDescent="0.45">
      <c r="A1821" t="s">
        <v>77872</v>
      </c>
      <c r="B1821" t="s">
        <v>77873</v>
      </c>
      <c r="C1821" t="s">
        <v>77874</v>
      </c>
      <c r="D1821" t="s">
        <v>214</v>
      </c>
      <c r="E1821" t="s">
        <v>215</v>
      </c>
      <c r="F1821">
        <v>0</v>
      </c>
      <c r="G1821" t="s">
        <v>51</v>
      </c>
      <c r="H1821" t="s">
        <v>44</v>
      </c>
      <c r="I1821" t="s">
        <v>107</v>
      </c>
      <c r="J1821" t="s">
        <v>108</v>
      </c>
      <c r="K1821" t="s">
        <v>12751</v>
      </c>
      <c r="L1821">
        <v>1</v>
      </c>
      <c r="M1821" s="1">
        <v>40179</v>
      </c>
      <c r="N1821" s="3">
        <v>43840</v>
      </c>
      <c r="O1821" t="s">
        <v>87</v>
      </c>
      <c r="P1821">
        <v>2010</v>
      </c>
      <c r="Q1821" s="1">
        <v>40179</v>
      </c>
      <c r="R1821" s="1">
        <v>40179</v>
      </c>
      <c r="S1821">
        <v>0</v>
      </c>
      <c r="T1821">
        <v>0</v>
      </c>
      <c r="U1821">
        <v>0</v>
      </c>
      <c r="V1821">
        <v>0</v>
      </c>
      <c r="W1821">
        <v>0</v>
      </c>
      <c r="X1821">
        <v>0</v>
      </c>
      <c r="Y1821">
        <v>0</v>
      </c>
      <c r="Z1821">
        <v>0</v>
      </c>
      <c r="AA1821">
        <v>0</v>
      </c>
      <c r="AB1821">
        <v>0</v>
      </c>
      <c r="AC1821">
        <v>0</v>
      </c>
      <c r="AD1821">
        <v>0</v>
      </c>
      <c r="AE1821">
        <v>0</v>
      </c>
      <c r="AF1821">
        <v>0</v>
      </c>
      <c r="AG1821">
        <v>0</v>
      </c>
      <c r="AH1821">
        <v>0</v>
      </c>
      <c r="AI1821">
        <v>0</v>
      </c>
      <c r="AJ1821">
        <v>0</v>
      </c>
      <c r="AK1821">
        <v>0</v>
      </c>
      <c r="AL1821">
        <v>0</v>
      </c>
      <c r="AM1821">
        <v>0</v>
      </c>
      <c r="AN1821">
        <v>1</v>
      </c>
    </row>
    <row r="1822" spans="1:40" x14ac:dyDescent="0.45">
      <c r="A1822" t="s">
        <v>78618</v>
      </c>
      <c r="B1822" t="s">
        <v>78619</v>
      </c>
      <c r="C1822" t="s">
        <v>78620</v>
      </c>
      <c r="D1822" t="s">
        <v>115</v>
      </c>
      <c r="E1822" t="s">
        <v>116</v>
      </c>
      <c r="F1822">
        <v>0</v>
      </c>
      <c r="G1822" t="s">
        <v>51</v>
      </c>
      <c r="H1822" t="s">
        <v>44</v>
      </c>
      <c r="I1822" t="s">
        <v>107</v>
      </c>
      <c r="J1822" t="s">
        <v>108</v>
      </c>
      <c r="K1822" t="s">
        <v>108</v>
      </c>
      <c r="L1822">
        <v>1</v>
      </c>
      <c r="M1822" s="1">
        <v>40179</v>
      </c>
      <c r="N1822" s="3">
        <v>43840</v>
      </c>
      <c r="O1822" t="s">
        <v>87</v>
      </c>
      <c r="P1822">
        <v>2010</v>
      </c>
      <c r="Q1822" s="1">
        <v>41058</v>
      </c>
      <c r="R1822" s="1">
        <v>41058</v>
      </c>
      <c r="S1822">
        <v>0</v>
      </c>
      <c r="T1822">
        <v>0</v>
      </c>
      <c r="U1822">
        <v>0</v>
      </c>
      <c r="V1822">
        <v>0</v>
      </c>
      <c r="W1822">
        <v>0</v>
      </c>
      <c r="X1822">
        <v>0</v>
      </c>
      <c r="Y1822">
        <v>0</v>
      </c>
      <c r="Z1822">
        <v>0</v>
      </c>
      <c r="AA1822">
        <v>0</v>
      </c>
      <c r="AB1822">
        <v>0</v>
      </c>
      <c r="AC1822">
        <v>0</v>
      </c>
      <c r="AD1822">
        <v>0</v>
      </c>
      <c r="AE1822">
        <v>0</v>
      </c>
      <c r="AF1822">
        <v>0</v>
      </c>
      <c r="AG1822">
        <v>0</v>
      </c>
      <c r="AH1822">
        <v>0</v>
      </c>
      <c r="AI1822">
        <v>0</v>
      </c>
      <c r="AJ1822">
        <v>0</v>
      </c>
      <c r="AK1822">
        <v>0</v>
      </c>
      <c r="AL1822">
        <v>0</v>
      </c>
      <c r="AM1822">
        <v>0</v>
      </c>
      <c r="AN1822">
        <v>1</v>
      </c>
    </row>
    <row r="1823" spans="1:40" x14ac:dyDescent="0.45">
      <c r="A1823" t="s">
        <v>14189</v>
      </c>
      <c r="B1823" t="s">
        <v>14190</v>
      </c>
      <c r="C1823" t="s">
        <v>14191</v>
      </c>
      <c r="D1823" t="s">
        <v>14192</v>
      </c>
      <c r="E1823" t="s">
        <v>255</v>
      </c>
      <c r="F1823">
        <v>0</v>
      </c>
      <c r="G1823" t="s">
        <v>51</v>
      </c>
      <c r="H1823" t="s">
        <v>179</v>
      </c>
      <c r="I1823" t="s">
        <v>5270</v>
      </c>
      <c r="J1823" t="s">
        <v>5271</v>
      </c>
      <c r="K1823" t="s">
        <v>5271</v>
      </c>
      <c r="L1823">
        <v>1</v>
      </c>
      <c r="M1823" s="1">
        <v>40269</v>
      </c>
      <c r="N1823" s="3">
        <v>43931</v>
      </c>
      <c r="O1823" t="s">
        <v>619</v>
      </c>
      <c r="P1823">
        <v>2010</v>
      </c>
      <c r="Q1823" s="1">
        <v>40611</v>
      </c>
      <c r="R1823" s="1">
        <v>40611</v>
      </c>
      <c r="S1823">
        <v>0</v>
      </c>
      <c r="T1823">
        <v>0</v>
      </c>
      <c r="U1823">
        <v>0</v>
      </c>
      <c r="V1823">
        <v>0</v>
      </c>
      <c r="W1823">
        <v>0</v>
      </c>
      <c r="X1823">
        <v>0</v>
      </c>
      <c r="Y1823">
        <v>0</v>
      </c>
      <c r="Z1823">
        <v>0</v>
      </c>
      <c r="AA1823">
        <v>0</v>
      </c>
      <c r="AB1823">
        <v>0</v>
      </c>
      <c r="AC1823">
        <v>0</v>
      </c>
      <c r="AD1823">
        <v>0</v>
      </c>
      <c r="AE1823">
        <v>0</v>
      </c>
      <c r="AF1823">
        <v>0</v>
      </c>
      <c r="AG1823">
        <v>0</v>
      </c>
      <c r="AH1823">
        <v>0</v>
      </c>
      <c r="AI1823">
        <v>0</v>
      </c>
      <c r="AJ1823">
        <v>0</v>
      </c>
      <c r="AK1823">
        <v>0</v>
      </c>
      <c r="AL1823">
        <v>0</v>
      </c>
      <c r="AM1823">
        <v>0</v>
      </c>
      <c r="AN1823">
        <v>1</v>
      </c>
    </row>
    <row r="1824" spans="1:40" x14ac:dyDescent="0.45">
      <c r="A1824" t="s">
        <v>25094</v>
      </c>
      <c r="B1824" t="s">
        <v>25095</v>
      </c>
      <c r="C1824" t="s">
        <v>25096</v>
      </c>
      <c r="D1824" t="s">
        <v>546</v>
      </c>
      <c r="E1824" t="s">
        <v>547</v>
      </c>
      <c r="F1824">
        <v>0</v>
      </c>
      <c r="G1824" t="s">
        <v>51</v>
      </c>
      <c r="H1824" t="s">
        <v>179</v>
      </c>
      <c r="I1824" t="s">
        <v>5270</v>
      </c>
      <c r="J1824" t="s">
        <v>5271</v>
      </c>
      <c r="K1824" t="s">
        <v>5271</v>
      </c>
      <c r="L1824">
        <v>1</v>
      </c>
      <c r="M1824" s="1">
        <v>40339</v>
      </c>
      <c r="N1824" s="3">
        <v>43992</v>
      </c>
      <c r="O1824" t="s">
        <v>619</v>
      </c>
      <c r="P1824">
        <v>2010</v>
      </c>
      <c r="Q1824" s="1">
        <v>40855</v>
      </c>
      <c r="R1824" s="1">
        <v>40855</v>
      </c>
      <c r="S1824">
        <v>0</v>
      </c>
      <c r="T1824">
        <v>0</v>
      </c>
      <c r="U1824">
        <v>0</v>
      </c>
      <c r="V1824">
        <v>0</v>
      </c>
      <c r="W1824">
        <v>0</v>
      </c>
      <c r="X1824">
        <v>0</v>
      </c>
      <c r="Y1824">
        <v>0</v>
      </c>
      <c r="Z1824">
        <v>0</v>
      </c>
      <c r="AA1824">
        <v>0</v>
      </c>
      <c r="AB1824">
        <v>0</v>
      </c>
      <c r="AC1824">
        <v>0</v>
      </c>
      <c r="AD1824">
        <v>0</v>
      </c>
      <c r="AE1824">
        <v>0</v>
      </c>
      <c r="AF1824">
        <v>0</v>
      </c>
      <c r="AG1824">
        <v>0</v>
      </c>
      <c r="AH1824">
        <v>0</v>
      </c>
      <c r="AI1824">
        <v>0</v>
      </c>
      <c r="AJ1824">
        <v>0</v>
      </c>
      <c r="AK1824">
        <v>0</v>
      </c>
      <c r="AL1824">
        <v>0</v>
      </c>
      <c r="AM1824">
        <v>0</v>
      </c>
      <c r="AN1824">
        <v>1</v>
      </c>
    </row>
    <row r="1825" spans="1:40" x14ac:dyDescent="0.45">
      <c r="A1825" t="s">
        <v>30224</v>
      </c>
      <c r="B1825" t="s">
        <v>30225</v>
      </c>
      <c r="C1825" t="s">
        <v>30226</v>
      </c>
      <c r="D1825" t="s">
        <v>424</v>
      </c>
      <c r="E1825" t="s">
        <v>425</v>
      </c>
      <c r="F1825">
        <v>0</v>
      </c>
      <c r="G1825" t="s">
        <v>51</v>
      </c>
      <c r="H1825" t="s">
        <v>179</v>
      </c>
      <c r="I1825" t="s">
        <v>5270</v>
      </c>
      <c r="J1825" t="s">
        <v>5271</v>
      </c>
      <c r="K1825" t="s">
        <v>5271</v>
      </c>
      <c r="L1825">
        <v>1</v>
      </c>
      <c r="M1825" s="1">
        <v>40184</v>
      </c>
      <c r="N1825" s="3">
        <v>43840</v>
      </c>
      <c r="O1825" t="s">
        <v>87</v>
      </c>
      <c r="P1825">
        <v>2010</v>
      </c>
      <c r="Q1825" s="1">
        <v>40841</v>
      </c>
      <c r="R1825" s="1">
        <v>40841</v>
      </c>
      <c r="S1825">
        <v>0</v>
      </c>
      <c r="T1825">
        <v>0</v>
      </c>
      <c r="U1825">
        <v>0</v>
      </c>
      <c r="V1825">
        <v>0</v>
      </c>
      <c r="W1825">
        <v>0</v>
      </c>
      <c r="X1825">
        <v>0</v>
      </c>
      <c r="Y1825">
        <v>0</v>
      </c>
      <c r="Z1825">
        <v>0</v>
      </c>
      <c r="AA1825">
        <v>0</v>
      </c>
      <c r="AB1825">
        <v>0</v>
      </c>
      <c r="AC1825">
        <v>0</v>
      </c>
      <c r="AD1825">
        <v>0</v>
      </c>
      <c r="AE1825">
        <v>0</v>
      </c>
      <c r="AF1825">
        <v>0</v>
      </c>
      <c r="AG1825">
        <v>0</v>
      </c>
      <c r="AH1825">
        <v>0</v>
      </c>
      <c r="AI1825">
        <v>0</v>
      </c>
      <c r="AJ1825">
        <v>0</v>
      </c>
      <c r="AK1825">
        <v>0</v>
      </c>
      <c r="AL1825">
        <v>0</v>
      </c>
      <c r="AM1825">
        <v>0</v>
      </c>
      <c r="AN1825">
        <v>1</v>
      </c>
    </row>
    <row r="1826" spans="1:40" x14ac:dyDescent="0.45">
      <c r="A1826" t="s">
        <v>30505</v>
      </c>
      <c r="B1826" t="s">
        <v>30506</v>
      </c>
      <c r="C1826" t="s">
        <v>30507</v>
      </c>
      <c r="D1826" t="s">
        <v>68</v>
      </c>
      <c r="E1826" t="s">
        <v>69</v>
      </c>
      <c r="F1826">
        <v>0</v>
      </c>
      <c r="G1826" t="s">
        <v>51</v>
      </c>
      <c r="H1826" t="s">
        <v>179</v>
      </c>
      <c r="I1826" t="s">
        <v>5270</v>
      </c>
      <c r="J1826" t="s">
        <v>5271</v>
      </c>
      <c r="K1826" t="s">
        <v>5271</v>
      </c>
      <c r="L1826">
        <v>1</v>
      </c>
      <c r="M1826" s="1">
        <v>40561</v>
      </c>
      <c r="N1826" s="3">
        <v>43841</v>
      </c>
      <c r="O1826" t="s">
        <v>311</v>
      </c>
      <c r="P1826">
        <v>2011</v>
      </c>
      <c r="Q1826" s="1">
        <v>40855</v>
      </c>
      <c r="R1826" s="1">
        <v>40855</v>
      </c>
      <c r="S1826">
        <v>0</v>
      </c>
      <c r="T1826">
        <v>0</v>
      </c>
      <c r="U1826">
        <v>0</v>
      </c>
      <c r="V1826">
        <v>0</v>
      </c>
      <c r="W1826">
        <v>0</v>
      </c>
      <c r="X1826">
        <v>0</v>
      </c>
      <c r="Y1826">
        <v>0</v>
      </c>
      <c r="Z1826">
        <v>0</v>
      </c>
      <c r="AA1826">
        <v>0</v>
      </c>
      <c r="AB1826">
        <v>0</v>
      </c>
      <c r="AC1826">
        <v>0</v>
      </c>
      <c r="AD1826">
        <v>0</v>
      </c>
      <c r="AE1826">
        <v>0</v>
      </c>
      <c r="AF1826">
        <v>0</v>
      </c>
      <c r="AG1826">
        <v>0</v>
      </c>
      <c r="AH1826">
        <v>0</v>
      </c>
      <c r="AI1826">
        <v>0</v>
      </c>
      <c r="AJ1826">
        <v>0</v>
      </c>
      <c r="AK1826">
        <v>0</v>
      </c>
      <c r="AL1826">
        <v>0</v>
      </c>
      <c r="AM1826">
        <v>0</v>
      </c>
      <c r="AN1826">
        <v>1</v>
      </c>
    </row>
    <row r="1827" spans="1:40" x14ac:dyDescent="0.45">
      <c r="A1827" t="s">
        <v>66386</v>
      </c>
      <c r="B1827" t="s">
        <v>66387</v>
      </c>
      <c r="C1827" t="s">
        <v>66388</v>
      </c>
      <c r="D1827" t="s">
        <v>562</v>
      </c>
      <c r="E1827" t="s">
        <v>563</v>
      </c>
      <c r="F1827">
        <v>0</v>
      </c>
      <c r="G1827" t="s">
        <v>51</v>
      </c>
      <c r="H1827" t="s">
        <v>179</v>
      </c>
      <c r="I1827" t="s">
        <v>5270</v>
      </c>
      <c r="J1827" t="s">
        <v>41790</v>
      </c>
      <c r="K1827" t="s">
        <v>66389</v>
      </c>
      <c r="L1827">
        <v>1</v>
      </c>
      <c r="M1827" s="1">
        <v>40235</v>
      </c>
      <c r="N1827" s="3">
        <v>43871</v>
      </c>
      <c r="O1827" t="s">
        <v>87</v>
      </c>
      <c r="P1827">
        <v>2010</v>
      </c>
      <c r="Q1827" s="1">
        <v>40855</v>
      </c>
      <c r="R1827" s="1">
        <v>40855</v>
      </c>
      <c r="S1827">
        <v>0</v>
      </c>
      <c r="T1827">
        <v>0</v>
      </c>
      <c r="U1827">
        <v>0</v>
      </c>
      <c r="V1827">
        <v>0</v>
      </c>
      <c r="W1827">
        <v>0</v>
      </c>
      <c r="X1827">
        <v>0</v>
      </c>
      <c r="Y1827">
        <v>0</v>
      </c>
      <c r="Z1827">
        <v>0</v>
      </c>
      <c r="AA1827">
        <v>0</v>
      </c>
      <c r="AB1827">
        <v>0</v>
      </c>
      <c r="AC1827">
        <v>0</v>
      </c>
      <c r="AD1827">
        <v>0</v>
      </c>
      <c r="AE1827">
        <v>0</v>
      </c>
      <c r="AF1827">
        <v>0</v>
      </c>
      <c r="AG1827">
        <v>0</v>
      </c>
      <c r="AH1827">
        <v>0</v>
      </c>
      <c r="AI1827">
        <v>0</v>
      </c>
      <c r="AJ1827">
        <v>0</v>
      </c>
      <c r="AK1827">
        <v>0</v>
      </c>
      <c r="AL1827">
        <v>0</v>
      </c>
      <c r="AM1827">
        <v>0</v>
      </c>
      <c r="AN1827">
        <v>1</v>
      </c>
    </row>
    <row r="1828" spans="1:40" x14ac:dyDescent="0.45">
      <c r="A1828" t="s">
        <v>7170</v>
      </c>
      <c r="B1828" t="s">
        <v>7171</v>
      </c>
      <c r="C1828" t="s">
        <v>7172</v>
      </c>
      <c r="D1828" t="s">
        <v>424</v>
      </c>
      <c r="E1828" t="s">
        <v>425</v>
      </c>
      <c r="F1828">
        <v>0</v>
      </c>
      <c r="G1828" t="s">
        <v>51</v>
      </c>
      <c r="H1828" t="s">
        <v>44</v>
      </c>
      <c r="I1828" t="s">
        <v>1108</v>
      </c>
      <c r="J1828" t="s">
        <v>1109</v>
      </c>
      <c r="K1828" t="s">
        <v>7173</v>
      </c>
      <c r="L1828">
        <v>1</v>
      </c>
      <c r="M1828" s="1">
        <v>38726</v>
      </c>
      <c r="N1828" s="3">
        <v>43836</v>
      </c>
      <c r="O1828" t="s">
        <v>260</v>
      </c>
      <c r="P1828">
        <v>2006</v>
      </c>
      <c r="Q1828" s="1">
        <v>41778</v>
      </c>
      <c r="R1828" s="1">
        <v>41778</v>
      </c>
      <c r="S1828">
        <v>0</v>
      </c>
      <c r="T1828">
        <v>0</v>
      </c>
      <c r="U1828">
        <v>0</v>
      </c>
      <c r="V1828">
        <v>0</v>
      </c>
      <c r="W1828">
        <v>0</v>
      </c>
      <c r="X1828">
        <v>0</v>
      </c>
      <c r="Y1828">
        <v>0</v>
      </c>
      <c r="Z1828">
        <v>0</v>
      </c>
      <c r="AA1828">
        <v>0</v>
      </c>
      <c r="AB1828">
        <v>0</v>
      </c>
      <c r="AC1828">
        <v>0</v>
      </c>
      <c r="AD1828">
        <v>0</v>
      </c>
      <c r="AE1828">
        <v>0</v>
      </c>
      <c r="AF1828">
        <v>0</v>
      </c>
      <c r="AG1828">
        <v>0</v>
      </c>
      <c r="AH1828">
        <v>0</v>
      </c>
      <c r="AI1828">
        <v>0</v>
      </c>
      <c r="AJ1828">
        <v>0</v>
      </c>
      <c r="AK1828">
        <v>0</v>
      </c>
      <c r="AL1828">
        <v>0</v>
      </c>
      <c r="AM1828">
        <v>0</v>
      </c>
      <c r="AN1828">
        <v>1</v>
      </c>
    </row>
    <row r="1829" spans="1:40" x14ac:dyDescent="0.45">
      <c r="A1829" t="s">
        <v>24283</v>
      </c>
      <c r="B1829" t="s">
        <v>24284</v>
      </c>
      <c r="C1829" t="s">
        <v>24285</v>
      </c>
      <c r="D1829" t="s">
        <v>1248</v>
      </c>
      <c r="E1829" t="s">
        <v>910</v>
      </c>
      <c r="F1829">
        <v>0</v>
      </c>
      <c r="G1829" t="s">
        <v>51</v>
      </c>
      <c r="H1829" t="s">
        <v>44</v>
      </c>
      <c r="I1829" t="s">
        <v>1108</v>
      </c>
      <c r="J1829" t="s">
        <v>1109</v>
      </c>
      <c r="K1829" t="s">
        <v>7173</v>
      </c>
      <c r="L1829">
        <v>1</v>
      </c>
      <c r="M1829" s="1">
        <v>41275</v>
      </c>
      <c r="N1829" s="3">
        <v>43843</v>
      </c>
      <c r="O1829" t="s">
        <v>117</v>
      </c>
      <c r="P1829">
        <v>2013</v>
      </c>
      <c r="Q1829" s="1">
        <v>41730</v>
      </c>
      <c r="R1829" s="1">
        <v>41730</v>
      </c>
      <c r="S1829">
        <v>0</v>
      </c>
      <c r="T1829">
        <v>0</v>
      </c>
      <c r="U1829">
        <v>0</v>
      </c>
      <c r="V1829">
        <v>0</v>
      </c>
      <c r="W1829">
        <v>0</v>
      </c>
      <c r="X1829">
        <v>0</v>
      </c>
      <c r="Y1829">
        <v>0</v>
      </c>
      <c r="Z1829">
        <v>0</v>
      </c>
      <c r="AA1829">
        <v>0</v>
      </c>
      <c r="AB1829">
        <v>0</v>
      </c>
      <c r="AC1829">
        <v>0</v>
      </c>
      <c r="AD1829">
        <v>0</v>
      </c>
      <c r="AE1829">
        <v>0</v>
      </c>
      <c r="AF1829">
        <v>0</v>
      </c>
      <c r="AG1829">
        <v>0</v>
      </c>
      <c r="AH1829">
        <v>0</v>
      </c>
      <c r="AI1829">
        <v>0</v>
      </c>
      <c r="AJ1829">
        <v>0</v>
      </c>
      <c r="AK1829">
        <v>0</v>
      </c>
      <c r="AL1829">
        <v>0</v>
      </c>
      <c r="AM1829">
        <v>0</v>
      </c>
      <c r="AN1829">
        <v>1</v>
      </c>
    </row>
    <row r="1830" spans="1:40" x14ac:dyDescent="0.45">
      <c r="A1830" t="s">
        <v>41935</v>
      </c>
      <c r="B1830" t="s">
        <v>41936</v>
      </c>
      <c r="C1830" t="s">
        <v>41937</v>
      </c>
      <c r="D1830" t="s">
        <v>241</v>
      </c>
      <c r="E1830" t="s">
        <v>242</v>
      </c>
      <c r="F1830">
        <v>0</v>
      </c>
      <c r="G1830" t="s">
        <v>51</v>
      </c>
      <c r="H1830" t="s">
        <v>44</v>
      </c>
      <c r="I1830" t="s">
        <v>1108</v>
      </c>
      <c r="J1830" t="s">
        <v>1109</v>
      </c>
      <c r="K1830" t="s">
        <v>1109</v>
      </c>
      <c r="L1830">
        <v>1</v>
      </c>
      <c r="M1830" s="1">
        <v>40909</v>
      </c>
      <c r="N1830" s="3">
        <v>43842</v>
      </c>
      <c r="O1830" t="s">
        <v>94</v>
      </c>
      <c r="P1830">
        <v>2012</v>
      </c>
      <c r="Q1830" s="1">
        <v>41499</v>
      </c>
      <c r="R1830" s="1">
        <v>41499</v>
      </c>
      <c r="S1830">
        <v>0</v>
      </c>
      <c r="T1830">
        <v>0</v>
      </c>
      <c r="U1830">
        <v>0</v>
      </c>
      <c r="V1830">
        <v>0</v>
      </c>
      <c r="W1830">
        <v>0</v>
      </c>
      <c r="X1830">
        <v>0</v>
      </c>
      <c r="Y1830">
        <v>0</v>
      </c>
      <c r="Z1830">
        <v>0</v>
      </c>
      <c r="AA1830">
        <v>0</v>
      </c>
      <c r="AB1830">
        <v>0</v>
      </c>
      <c r="AC1830">
        <v>0</v>
      </c>
      <c r="AD1830">
        <v>0</v>
      </c>
      <c r="AE1830">
        <v>0</v>
      </c>
      <c r="AF1830">
        <v>0</v>
      </c>
      <c r="AG1830">
        <v>0</v>
      </c>
      <c r="AH1830">
        <v>0</v>
      </c>
      <c r="AI1830">
        <v>0</v>
      </c>
      <c r="AJ1830">
        <v>0</v>
      </c>
      <c r="AK1830">
        <v>0</v>
      </c>
      <c r="AL1830">
        <v>0</v>
      </c>
      <c r="AM1830">
        <v>0</v>
      </c>
      <c r="AN1830">
        <v>1</v>
      </c>
    </row>
    <row r="1831" spans="1:40" x14ac:dyDescent="0.45">
      <c r="A1831" t="s">
        <v>52464</v>
      </c>
      <c r="B1831" t="s">
        <v>52465</v>
      </c>
      <c r="C1831" t="s">
        <v>52466</v>
      </c>
      <c r="D1831" t="s">
        <v>68</v>
      </c>
      <c r="E1831" t="s">
        <v>69</v>
      </c>
      <c r="F1831">
        <v>0</v>
      </c>
      <c r="G1831" t="s">
        <v>51</v>
      </c>
      <c r="H1831" t="s">
        <v>44</v>
      </c>
      <c r="I1831" t="s">
        <v>1108</v>
      </c>
      <c r="J1831" t="s">
        <v>1109</v>
      </c>
      <c r="K1831" t="s">
        <v>52467</v>
      </c>
      <c r="L1831">
        <v>1</v>
      </c>
      <c r="M1831" s="1">
        <v>40725</v>
      </c>
      <c r="N1831" s="3">
        <v>44023</v>
      </c>
      <c r="O1831" t="s">
        <v>172</v>
      </c>
      <c r="P1831">
        <v>2011</v>
      </c>
      <c r="Q1831" s="1">
        <v>40926</v>
      </c>
      <c r="R1831" s="1">
        <v>40926</v>
      </c>
      <c r="S1831">
        <v>0</v>
      </c>
      <c r="T1831">
        <v>0</v>
      </c>
      <c r="U1831">
        <v>0</v>
      </c>
      <c r="V1831">
        <v>0</v>
      </c>
      <c r="W1831">
        <v>0</v>
      </c>
      <c r="X1831">
        <v>0</v>
      </c>
      <c r="Y1831">
        <v>0</v>
      </c>
      <c r="Z1831">
        <v>0</v>
      </c>
      <c r="AA1831">
        <v>0</v>
      </c>
      <c r="AB1831">
        <v>0</v>
      </c>
      <c r="AC1831">
        <v>0</v>
      </c>
      <c r="AD1831">
        <v>0</v>
      </c>
      <c r="AE1831">
        <v>0</v>
      </c>
      <c r="AF1831">
        <v>0</v>
      </c>
      <c r="AG1831">
        <v>0</v>
      </c>
      <c r="AH1831">
        <v>0</v>
      </c>
      <c r="AI1831">
        <v>0</v>
      </c>
      <c r="AJ1831">
        <v>0</v>
      </c>
      <c r="AK1831">
        <v>0</v>
      </c>
      <c r="AL1831">
        <v>0</v>
      </c>
      <c r="AM1831">
        <v>0</v>
      </c>
      <c r="AN1831">
        <v>1</v>
      </c>
    </row>
    <row r="1832" spans="1:40" x14ac:dyDescent="0.45">
      <c r="A1832" t="s">
        <v>53607</v>
      </c>
      <c r="B1832" t="s">
        <v>53608</v>
      </c>
      <c r="C1832" t="s">
        <v>53609</v>
      </c>
      <c r="D1832" t="s">
        <v>53610</v>
      </c>
      <c r="E1832" t="s">
        <v>1393</v>
      </c>
      <c r="F1832">
        <v>0</v>
      </c>
      <c r="G1832" t="s">
        <v>51</v>
      </c>
      <c r="H1832" t="s">
        <v>44</v>
      </c>
      <c r="I1832" t="s">
        <v>1108</v>
      </c>
      <c r="J1832" t="s">
        <v>1109</v>
      </c>
      <c r="K1832" t="s">
        <v>1109</v>
      </c>
      <c r="L1832">
        <v>1</v>
      </c>
      <c r="M1832" s="1">
        <v>40179</v>
      </c>
      <c r="N1832" s="3">
        <v>43840</v>
      </c>
      <c r="O1832" t="s">
        <v>87</v>
      </c>
      <c r="P1832">
        <v>2010</v>
      </c>
      <c r="Q1832" s="1">
        <v>41711</v>
      </c>
      <c r="R1832" s="1">
        <v>41711</v>
      </c>
      <c r="S1832">
        <v>0</v>
      </c>
      <c r="T1832">
        <v>0</v>
      </c>
      <c r="U1832">
        <v>0</v>
      </c>
      <c r="V1832">
        <v>0</v>
      </c>
      <c r="W1832">
        <v>0</v>
      </c>
      <c r="X1832">
        <v>0</v>
      </c>
      <c r="Y1832">
        <v>0</v>
      </c>
      <c r="Z1832">
        <v>0</v>
      </c>
      <c r="AA1832">
        <v>0</v>
      </c>
      <c r="AB1832">
        <v>0</v>
      </c>
      <c r="AC1832">
        <v>0</v>
      </c>
      <c r="AD1832">
        <v>0</v>
      </c>
      <c r="AE1832">
        <v>0</v>
      </c>
      <c r="AF1832">
        <v>0</v>
      </c>
      <c r="AG1832">
        <v>0</v>
      </c>
      <c r="AH1832">
        <v>0</v>
      </c>
      <c r="AI1832">
        <v>0</v>
      </c>
      <c r="AJ1832">
        <v>0</v>
      </c>
      <c r="AK1832">
        <v>0</v>
      </c>
      <c r="AL1832">
        <v>0</v>
      </c>
      <c r="AM1832">
        <v>0</v>
      </c>
      <c r="AN1832">
        <v>1</v>
      </c>
    </row>
    <row r="1833" spans="1:40" x14ac:dyDescent="0.45">
      <c r="A1833" t="s">
        <v>64373</v>
      </c>
      <c r="B1833" t="s">
        <v>64374</v>
      </c>
      <c r="C1833" t="s">
        <v>64375</v>
      </c>
      <c r="D1833" t="s">
        <v>424</v>
      </c>
      <c r="E1833" t="s">
        <v>425</v>
      </c>
      <c r="F1833">
        <v>0</v>
      </c>
      <c r="G1833" t="s">
        <v>51</v>
      </c>
      <c r="H1833" t="s">
        <v>44</v>
      </c>
      <c r="I1833" t="s">
        <v>1108</v>
      </c>
      <c r="J1833" t="s">
        <v>1109</v>
      </c>
      <c r="K1833" t="s">
        <v>64376</v>
      </c>
      <c r="L1833">
        <v>1</v>
      </c>
      <c r="M1833" s="1">
        <v>39015</v>
      </c>
      <c r="N1833" s="3">
        <v>44110</v>
      </c>
      <c r="O1833" t="s">
        <v>708</v>
      </c>
      <c r="P1833">
        <v>2006</v>
      </c>
      <c r="Q1833" s="1">
        <v>41108</v>
      </c>
      <c r="R1833" s="1">
        <v>41108</v>
      </c>
      <c r="S1833">
        <v>0</v>
      </c>
      <c r="T1833">
        <v>0</v>
      </c>
      <c r="U1833">
        <v>0</v>
      </c>
      <c r="V1833">
        <v>0</v>
      </c>
      <c r="W1833">
        <v>0</v>
      </c>
      <c r="X1833">
        <v>0</v>
      </c>
      <c r="Y1833">
        <v>0</v>
      </c>
      <c r="Z1833">
        <v>0</v>
      </c>
      <c r="AA1833">
        <v>0</v>
      </c>
      <c r="AB1833">
        <v>0</v>
      </c>
      <c r="AC1833">
        <v>0</v>
      </c>
      <c r="AD1833">
        <v>0</v>
      </c>
      <c r="AE1833">
        <v>0</v>
      </c>
      <c r="AF1833">
        <v>0</v>
      </c>
      <c r="AG1833">
        <v>0</v>
      </c>
      <c r="AH1833">
        <v>0</v>
      </c>
      <c r="AI1833">
        <v>0</v>
      </c>
      <c r="AJ1833">
        <v>0</v>
      </c>
      <c r="AK1833">
        <v>0</v>
      </c>
      <c r="AL1833">
        <v>0</v>
      </c>
      <c r="AM1833">
        <v>0</v>
      </c>
      <c r="AN1833">
        <v>1</v>
      </c>
    </row>
    <row r="1834" spans="1:40" x14ac:dyDescent="0.45">
      <c r="A1834" t="s">
        <v>69553</v>
      </c>
      <c r="B1834" t="s">
        <v>69554</v>
      </c>
      <c r="C1834" t="s">
        <v>69555</v>
      </c>
      <c r="D1834" t="s">
        <v>424</v>
      </c>
      <c r="E1834" t="s">
        <v>425</v>
      </c>
      <c r="F1834">
        <v>0</v>
      </c>
      <c r="G1834" t="s">
        <v>51</v>
      </c>
      <c r="H1834" t="s">
        <v>44</v>
      </c>
      <c r="I1834" t="s">
        <v>1108</v>
      </c>
      <c r="J1834" t="s">
        <v>1109</v>
      </c>
      <c r="K1834" t="s">
        <v>1109</v>
      </c>
      <c r="L1834">
        <v>1</v>
      </c>
      <c r="M1834" s="1">
        <v>33025</v>
      </c>
      <c r="N1834" s="2">
        <v>33025</v>
      </c>
      <c r="O1834" t="s">
        <v>10818</v>
      </c>
      <c r="P1834">
        <v>1990</v>
      </c>
      <c r="Q1834" s="1">
        <v>40989</v>
      </c>
      <c r="R1834" s="1">
        <v>40989</v>
      </c>
      <c r="S1834">
        <v>0</v>
      </c>
      <c r="T1834">
        <v>0</v>
      </c>
      <c r="U1834">
        <v>0</v>
      </c>
      <c r="V1834">
        <v>0</v>
      </c>
      <c r="W1834">
        <v>0</v>
      </c>
      <c r="X1834">
        <v>0</v>
      </c>
      <c r="Y1834">
        <v>0</v>
      </c>
      <c r="Z1834">
        <v>0</v>
      </c>
      <c r="AA1834">
        <v>0</v>
      </c>
      <c r="AB1834">
        <v>0</v>
      </c>
      <c r="AC1834">
        <v>0</v>
      </c>
      <c r="AD1834">
        <v>0</v>
      </c>
      <c r="AE1834">
        <v>0</v>
      </c>
      <c r="AF1834">
        <v>0</v>
      </c>
      <c r="AG1834">
        <v>0</v>
      </c>
      <c r="AH1834">
        <v>0</v>
      </c>
      <c r="AI1834">
        <v>0</v>
      </c>
      <c r="AJ1834">
        <v>0</v>
      </c>
      <c r="AK1834">
        <v>0</v>
      </c>
      <c r="AL1834">
        <v>0</v>
      </c>
      <c r="AM1834">
        <v>0</v>
      </c>
      <c r="AN1834">
        <v>1</v>
      </c>
    </row>
    <row r="1835" spans="1:40" x14ac:dyDescent="0.45">
      <c r="A1835" t="s">
        <v>60218</v>
      </c>
      <c r="B1835" t="s">
        <v>60219</v>
      </c>
      <c r="C1835" t="s">
        <v>60220</v>
      </c>
      <c r="D1835" t="s">
        <v>776</v>
      </c>
      <c r="E1835" t="s">
        <v>777</v>
      </c>
      <c r="F1835">
        <v>0</v>
      </c>
      <c r="G1835" t="s">
        <v>51</v>
      </c>
      <c r="H1835" t="s">
        <v>179</v>
      </c>
      <c r="I1835" t="s">
        <v>1297</v>
      </c>
      <c r="J1835" t="s">
        <v>1298</v>
      </c>
      <c r="K1835" t="s">
        <v>1298</v>
      </c>
      <c r="L1835">
        <v>1</v>
      </c>
      <c r="M1835" s="1">
        <v>41340</v>
      </c>
      <c r="N1835" s="3">
        <v>43903</v>
      </c>
      <c r="O1835" t="s">
        <v>117</v>
      </c>
      <c r="P1835">
        <v>2013</v>
      </c>
      <c r="Q1835" s="1">
        <v>41482</v>
      </c>
      <c r="R1835" s="1">
        <v>41482</v>
      </c>
      <c r="S1835">
        <v>0</v>
      </c>
      <c r="T1835">
        <v>0</v>
      </c>
      <c r="U1835">
        <v>0</v>
      </c>
      <c r="V1835">
        <v>0</v>
      </c>
      <c r="W1835">
        <v>0</v>
      </c>
      <c r="X1835">
        <v>0</v>
      </c>
      <c r="Y1835">
        <v>0</v>
      </c>
      <c r="Z1835">
        <v>0</v>
      </c>
      <c r="AA1835">
        <v>0</v>
      </c>
      <c r="AB1835">
        <v>0</v>
      </c>
      <c r="AC1835">
        <v>0</v>
      </c>
      <c r="AD1835">
        <v>0</v>
      </c>
      <c r="AE1835">
        <v>0</v>
      </c>
      <c r="AF1835">
        <v>0</v>
      </c>
      <c r="AG1835">
        <v>0</v>
      </c>
      <c r="AH1835">
        <v>0</v>
      </c>
      <c r="AI1835">
        <v>0</v>
      </c>
      <c r="AJ1835">
        <v>0</v>
      </c>
      <c r="AK1835">
        <v>0</v>
      </c>
      <c r="AL1835">
        <v>0</v>
      </c>
      <c r="AM1835">
        <v>0</v>
      </c>
      <c r="AN1835">
        <v>1</v>
      </c>
    </row>
    <row r="1836" spans="1:40" x14ac:dyDescent="0.45">
      <c r="A1836" t="s">
        <v>1817</v>
      </c>
      <c r="B1836" t="s">
        <v>1818</v>
      </c>
      <c r="C1836" t="s">
        <v>1819</v>
      </c>
      <c r="D1836" t="s">
        <v>241</v>
      </c>
      <c r="E1836" t="s">
        <v>242</v>
      </c>
      <c r="F1836">
        <v>0</v>
      </c>
      <c r="G1836" t="s">
        <v>51</v>
      </c>
      <c r="H1836" t="s">
        <v>44</v>
      </c>
      <c r="I1836" t="s">
        <v>532</v>
      </c>
      <c r="J1836" t="s">
        <v>533</v>
      </c>
      <c r="K1836" t="s">
        <v>533</v>
      </c>
      <c r="L1836">
        <v>1</v>
      </c>
      <c r="M1836" s="1">
        <v>41382</v>
      </c>
      <c r="N1836" s="3">
        <v>43934</v>
      </c>
      <c r="O1836" t="s">
        <v>266</v>
      </c>
      <c r="P1836">
        <v>2013</v>
      </c>
      <c r="Q1836" s="1">
        <v>41814</v>
      </c>
      <c r="R1836" s="1">
        <v>41814</v>
      </c>
      <c r="S1836">
        <v>0</v>
      </c>
      <c r="T1836">
        <v>0</v>
      </c>
      <c r="U1836">
        <v>0</v>
      </c>
      <c r="V1836">
        <v>0</v>
      </c>
      <c r="W1836">
        <v>0</v>
      </c>
      <c r="X1836">
        <v>0</v>
      </c>
      <c r="Y1836">
        <v>0</v>
      </c>
      <c r="Z1836">
        <v>0</v>
      </c>
      <c r="AA1836">
        <v>0</v>
      </c>
      <c r="AB1836">
        <v>0</v>
      </c>
      <c r="AC1836">
        <v>0</v>
      </c>
      <c r="AD1836">
        <v>0</v>
      </c>
      <c r="AE1836">
        <v>0</v>
      </c>
      <c r="AF1836">
        <v>0</v>
      </c>
      <c r="AG1836">
        <v>0</v>
      </c>
      <c r="AH1836">
        <v>0</v>
      </c>
      <c r="AI1836">
        <v>0</v>
      </c>
      <c r="AJ1836">
        <v>0</v>
      </c>
      <c r="AK1836">
        <v>0</v>
      </c>
      <c r="AL1836">
        <v>0</v>
      </c>
      <c r="AM1836">
        <v>0</v>
      </c>
      <c r="AN1836">
        <v>1</v>
      </c>
    </row>
    <row r="1837" spans="1:40" x14ac:dyDescent="0.45">
      <c r="A1837" t="s">
        <v>5371</v>
      </c>
      <c r="B1837" t="s">
        <v>5372</v>
      </c>
      <c r="C1837" t="s">
        <v>5373</v>
      </c>
      <c r="D1837" t="s">
        <v>767</v>
      </c>
      <c r="E1837" t="s">
        <v>768</v>
      </c>
      <c r="F1837">
        <v>0</v>
      </c>
      <c r="G1837" t="s">
        <v>51</v>
      </c>
      <c r="H1837" t="s">
        <v>44</v>
      </c>
      <c r="I1837" t="s">
        <v>532</v>
      </c>
      <c r="J1837" t="s">
        <v>533</v>
      </c>
      <c r="K1837" t="s">
        <v>5182</v>
      </c>
      <c r="L1837">
        <v>1</v>
      </c>
      <c r="M1837" s="1">
        <v>40695</v>
      </c>
      <c r="N1837" s="3">
        <v>43993</v>
      </c>
      <c r="O1837" t="s">
        <v>62</v>
      </c>
      <c r="P1837">
        <v>2011</v>
      </c>
      <c r="Q1837" s="1">
        <v>40961</v>
      </c>
      <c r="R1837" s="1">
        <v>40961</v>
      </c>
      <c r="S1837">
        <v>0</v>
      </c>
      <c r="T1837">
        <v>0</v>
      </c>
      <c r="U1837">
        <v>0</v>
      </c>
      <c r="V1837">
        <v>0</v>
      </c>
      <c r="W1837">
        <v>0</v>
      </c>
      <c r="X1837">
        <v>0</v>
      </c>
      <c r="Y1837">
        <v>0</v>
      </c>
      <c r="Z1837">
        <v>0</v>
      </c>
      <c r="AA1837">
        <v>0</v>
      </c>
      <c r="AB1837">
        <v>0</v>
      </c>
      <c r="AC1837">
        <v>0</v>
      </c>
      <c r="AD1837">
        <v>0</v>
      </c>
      <c r="AE1837">
        <v>0</v>
      </c>
      <c r="AF1837">
        <v>0</v>
      </c>
      <c r="AG1837">
        <v>0</v>
      </c>
      <c r="AH1837">
        <v>0</v>
      </c>
      <c r="AI1837">
        <v>0</v>
      </c>
      <c r="AJ1837">
        <v>0</v>
      </c>
      <c r="AK1837">
        <v>0</v>
      </c>
      <c r="AL1837">
        <v>0</v>
      </c>
      <c r="AM1837">
        <v>0</v>
      </c>
      <c r="AN1837">
        <v>1</v>
      </c>
    </row>
    <row r="1838" spans="1:40" x14ac:dyDescent="0.45">
      <c r="A1838" t="s">
        <v>9463</v>
      </c>
      <c r="B1838" t="s">
        <v>9464</v>
      </c>
      <c r="C1838" t="s">
        <v>9465</v>
      </c>
      <c r="D1838" t="s">
        <v>241</v>
      </c>
      <c r="E1838" t="s">
        <v>242</v>
      </c>
      <c r="F1838">
        <v>0</v>
      </c>
      <c r="G1838" t="s">
        <v>51</v>
      </c>
      <c r="H1838" t="s">
        <v>44</v>
      </c>
      <c r="I1838" t="s">
        <v>532</v>
      </c>
      <c r="J1838" t="s">
        <v>9466</v>
      </c>
      <c r="K1838" t="s">
        <v>9467</v>
      </c>
      <c r="L1838">
        <v>1</v>
      </c>
      <c r="M1838" s="1">
        <v>41548</v>
      </c>
      <c r="N1838" s="3">
        <v>44117</v>
      </c>
      <c r="O1838" t="s">
        <v>114</v>
      </c>
      <c r="P1838">
        <v>2013</v>
      </c>
      <c r="Q1838" s="1">
        <v>41825</v>
      </c>
      <c r="R1838" s="1">
        <v>41825</v>
      </c>
      <c r="S1838">
        <v>0</v>
      </c>
      <c r="T1838">
        <v>0</v>
      </c>
      <c r="U1838">
        <v>0</v>
      </c>
      <c r="V1838">
        <v>0</v>
      </c>
      <c r="W1838">
        <v>0</v>
      </c>
      <c r="X1838">
        <v>0</v>
      </c>
      <c r="Y1838">
        <v>0</v>
      </c>
      <c r="Z1838">
        <v>0</v>
      </c>
      <c r="AA1838">
        <v>0</v>
      </c>
      <c r="AB1838">
        <v>0</v>
      </c>
      <c r="AC1838">
        <v>0</v>
      </c>
      <c r="AD1838">
        <v>0</v>
      </c>
      <c r="AE1838">
        <v>0</v>
      </c>
      <c r="AF1838">
        <v>0</v>
      </c>
      <c r="AG1838">
        <v>0</v>
      </c>
      <c r="AH1838">
        <v>0</v>
      </c>
      <c r="AI1838">
        <v>0</v>
      </c>
      <c r="AJ1838">
        <v>0</v>
      </c>
      <c r="AK1838">
        <v>0</v>
      </c>
      <c r="AL1838">
        <v>0</v>
      </c>
      <c r="AM1838">
        <v>0</v>
      </c>
      <c r="AN1838">
        <v>1</v>
      </c>
    </row>
    <row r="1839" spans="1:40" x14ac:dyDescent="0.45">
      <c r="A1839" t="s">
        <v>10875</v>
      </c>
      <c r="B1839" t="s">
        <v>10876</v>
      </c>
      <c r="C1839" t="s">
        <v>10877</v>
      </c>
      <c r="D1839" t="s">
        <v>10878</v>
      </c>
      <c r="E1839" t="s">
        <v>1057</v>
      </c>
      <c r="F1839">
        <v>0</v>
      </c>
      <c r="G1839" t="s">
        <v>51</v>
      </c>
      <c r="H1839" t="s">
        <v>44</v>
      </c>
      <c r="I1839" t="s">
        <v>532</v>
      </c>
      <c r="J1839" t="s">
        <v>533</v>
      </c>
      <c r="K1839" t="s">
        <v>5182</v>
      </c>
      <c r="L1839">
        <v>1</v>
      </c>
      <c r="M1839" s="1">
        <v>41456</v>
      </c>
      <c r="N1839" s="3">
        <v>44025</v>
      </c>
      <c r="O1839" t="s">
        <v>190</v>
      </c>
      <c r="P1839">
        <v>2013</v>
      </c>
      <c r="Q1839" s="1">
        <v>41813</v>
      </c>
      <c r="R1839" s="1">
        <v>41813</v>
      </c>
      <c r="S1839">
        <v>0</v>
      </c>
      <c r="T1839">
        <v>0</v>
      </c>
      <c r="U1839">
        <v>0</v>
      </c>
      <c r="V1839">
        <v>0</v>
      </c>
      <c r="W1839">
        <v>0</v>
      </c>
      <c r="X1839">
        <v>0</v>
      </c>
      <c r="Y1839">
        <v>0</v>
      </c>
      <c r="Z1839">
        <v>0</v>
      </c>
      <c r="AA1839">
        <v>0</v>
      </c>
      <c r="AB1839">
        <v>0</v>
      </c>
      <c r="AC1839">
        <v>0</v>
      </c>
      <c r="AD1839">
        <v>0</v>
      </c>
      <c r="AE1839">
        <v>0</v>
      </c>
      <c r="AF1839">
        <v>0</v>
      </c>
      <c r="AG1839">
        <v>0</v>
      </c>
      <c r="AH1839">
        <v>0</v>
      </c>
      <c r="AI1839">
        <v>0</v>
      </c>
      <c r="AJ1839">
        <v>0</v>
      </c>
      <c r="AK1839">
        <v>0</v>
      </c>
      <c r="AL1839">
        <v>0</v>
      </c>
      <c r="AM1839">
        <v>0</v>
      </c>
      <c r="AN1839">
        <v>1</v>
      </c>
    </row>
    <row r="1840" spans="1:40" x14ac:dyDescent="0.45">
      <c r="A1840" t="s">
        <v>20675</v>
      </c>
      <c r="B1840" t="s">
        <v>20676</v>
      </c>
      <c r="C1840" t="s">
        <v>20677</v>
      </c>
      <c r="D1840" t="s">
        <v>20678</v>
      </c>
      <c r="E1840" t="s">
        <v>1868</v>
      </c>
      <c r="F1840">
        <v>0</v>
      </c>
      <c r="G1840" t="s">
        <v>51</v>
      </c>
      <c r="H1840" t="s">
        <v>44</v>
      </c>
      <c r="I1840" t="s">
        <v>532</v>
      </c>
      <c r="J1840" t="s">
        <v>533</v>
      </c>
      <c r="K1840" t="s">
        <v>533</v>
      </c>
      <c r="L1840">
        <v>1</v>
      </c>
      <c r="M1840" s="1">
        <v>38850</v>
      </c>
      <c r="N1840" s="3">
        <v>43957</v>
      </c>
      <c r="O1840" t="s">
        <v>289</v>
      </c>
      <c r="P1840">
        <v>2006</v>
      </c>
      <c r="Q1840" s="1">
        <v>40179</v>
      </c>
      <c r="R1840" s="1">
        <v>40179</v>
      </c>
      <c r="S1840">
        <v>0</v>
      </c>
      <c r="T1840">
        <v>0</v>
      </c>
      <c r="U1840">
        <v>0</v>
      </c>
      <c r="V1840">
        <v>0</v>
      </c>
      <c r="W1840">
        <v>0</v>
      </c>
      <c r="X1840">
        <v>0</v>
      </c>
      <c r="Y1840">
        <v>0</v>
      </c>
      <c r="Z1840">
        <v>0</v>
      </c>
      <c r="AA1840">
        <v>0</v>
      </c>
      <c r="AB1840">
        <v>0</v>
      </c>
      <c r="AC1840">
        <v>0</v>
      </c>
      <c r="AD1840">
        <v>0</v>
      </c>
      <c r="AE1840">
        <v>0</v>
      </c>
      <c r="AF1840">
        <v>0</v>
      </c>
      <c r="AG1840">
        <v>0</v>
      </c>
      <c r="AH1840">
        <v>0</v>
      </c>
      <c r="AI1840">
        <v>0</v>
      </c>
      <c r="AJ1840">
        <v>0</v>
      </c>
      <c r="AK1840">
        <v>0</v>
      </c>
      <c r="AL1840">
        <v>0</v>
      </c>
      <c r="AM1840">
        <v>0</v>
      </c>
      <c r="AN1840">
        <v>1</v>
      </c>
    </row>
    <row r="1841" spans="1:40" x14ac:dyDescent="0.45">
      <c r="A1841" t="s">
        <v>27574</v>
      </c>
      <c r="B1841" t="s">
        <v>27575</v>
      </c>
      <c r="C1841" t="s">
        <v>27576</v>
      </c>
      <c r="D1841" t="s">
        <v>214</v>
      </c>
      <c r="E1841" t="s">
        <v>215</v>
      </c>
      <c r="F1841">
        <v>0</v>
      </c>
      <c r="G1841" t="s">
        <v>75</v>
      </c>
      <c r="H1841" t="s">
        <v>44</v>
      </c>
      <c r="I1841" t="s">
        <v>532</v>
      </c>
      <c r="J1841" t="s">
        <v>533</v>
      </c>
      <c r="K1841" t="s">
        <v>5182</v>
      </c>
      <c r="L1841">
        <v>1</v>
      </c>
      <c r="M1841" s="1">
        <v>40751</v>
      </c>
      <c r="N1841" s="3">
        <v>44023</v>
      </c>
      <c r="O1841" t="s">
        <v>172</v>
      </c>
      <c r="P1841">
        <v>2011</v>
      </c>
      <c r="Q1841" s="1">
        <v>40878</v>
      </c>
      <c r="R1841" s="1">
        <v>40878</v>
      </c>
      <c r="S1841">
        <v>0</v>
      </c>
      <c r="T1841">
        <v>0</v>
      </c>
      <c r="U1841">
        <v>0</v>
      </c>
      <c r="V1841">
        <v>0</v>
      </c>
      <c r="W1841">
        <v>0</v>
      </c>
      <c r="X1841">
        <v>0</v>
      </c>
      <c r="Y1841">
        <v>0</v>
      </c>
      <c r="Z1841">
        <v>0</v>
      </c>
      <c r="AA1841">
        <v>0</v>
      </c>
      <c r="AB1841">
        <v>0</v>
      </c>
      <c r="AC1841">
        <v>0</v>
      </c>
      <c r="AD1841">
        <v>0</v>
      </c>
      <c r="AE1841">
        <v>0</v>
      </c>
      <c r="AF1841">
        <v>0</v>
      </c>
      <c r="AG1841">
        <v>0</v>
      </c>
      <c r="AH1841">
        <v>0</v>
      </c>
      <c r="AI1841">
        <v>0</v>
      </c>
      <c r="AJ1841">
        <v>0</v>
      </c>
      <c r="AK1841">
        <v>0</v>
      </c>
      <c r="AL1841">
        <v>0</v>
      </c>
      <c r="AM1841">
        <v>0</v>
      </c>
      <c r="AN1841">
        <v>0</v>
      </c>
    </row>
    <row r="1842" spans="1:40" x14ac:dyDescent="0.45">
      <c r="A1842" t="s">
        <v>27906</v>
      </c>
      <c r="B1842" t="s">
        <v>27907</v>
      </c>
      <c r="C1842" t="s">
        <v>27908</v>
      </c>
      <c r="D1842" t="s">
        <v>424</v>
      </c>
      <c r="E1842" t="s">
        <v>425</v>
      </c>
      <c r="F1842">
        <v>0</v>
      </c>
      <c r="G1842" t="s">
        <v>51</v>
      </c>
      <c r="H1842" t="s">
        <v>44</v>
      </c>
      <c r="I1842" t="s">
        <v>532</v>
      </c>
      <c r="J1842" t="s">
        <v>533</v>
      </c>
      <c r="K1842" t="s">
        <v>533</v>
      </c>
      <c r="L1842">
        <v>1</v>
      </c>
      <c r="M1842" s="1">
        <v>40179</v>
      </c>
      <c r="N1842" s="3">
        <v>43840</v>
      </c>
      <c r="O1842" t="s">
        <v>87</v>
      </c>
      <c r="P1842">
        <v>2010</v>
      </c>
      <c r="Q1842" s="1">
        <v>39597</v>
      </c>
      <c r="R1842" s="1">
        <v>39597</v>
      </c>
      <c r="S1842">
        <v>0</v>
      </c>
      <c r="T1842">
        <v>0</v>
      </c>
      <c r="U1842">
        <v>0</v>
      </c>
      <c r="V1842">
        <v>0</v>
      </c>
      <c r="W1842">
        <v>0</v>
      </c>
      <c r="X1842">
        <v>0</v>
      </c>
      <c r="Y1842">
        <v>0</v>
      </c>
      <c r="Z1842">
        <v>0</v>
      </c>
      <c r="AA1842">
        <v>0</v>
      </c>
      <c r="AB1842">
        <v>0</v>
      </c>
      <c r="AC1842">
        <v>0</v>
      </c>
      <c r="AD1842">
        <v>0</v>
      </c>
      <c r="AE1842">
        <v>0</v>
      </c>
      <c r="AF1842">
        <v>0</v>
      </c>
      <c r="AG1842">
        <v>0</v>
      </c>
      <c r="AH1842">
        <v>0</v>
      </c>
      <c r="AI1842">
        <v>0</v>
      </c>
      <c r="AJ1842">
        <v>0</v>
      </c>
      <c r="AK1842">
        <v>0</v>
      </c>
      <c r="AL1842">
        <v>0</v>
      </c>
      <c r="AM1842">
        <v>0</v>
      </c>
      <c r="AN1842">
        <v>1</v>
      </c>
    </row>
    <row r="1843" spans="1:40" x14ac:dyDescent="0.45">
      <c r="A1843" t="s">
        <v>28000</v>
      </c>
      <c r="B1843" t="s">
        <v>28001</v>
      </c>
      <c r="C1843" t="s">
        <v>28002</v>
      </c>
      <c r="D1843" t="s">
        <v>28003</v>
      </c>
      <c r="E1843" t="s">
        <v>272</v>
      </c>
      <c r="F1843">
        <v>0</v>
      </c>
      <c r="G1843" t="s">
        <v>51</v>
      </c>
      <c r="H1843" t="s">
        <v>44</v>
      </c>
      <c r="I1843" t="s">
        <v>532</v>
      </c>
      <c r="J1843" t="s">
        <v>533</v>
      </c>
      <c r="K1843" t="s">
        <v>533</v>
      </c>
      <c r="L1843">
        <v>1</v>
      </c>
      <c r="M1843" s="1">
        <v>40544</v>
      </c>
      <c r="N1843" s="3">
        <v>43841</v>
      </c>
      <c r="O1843" t="s">
        <v>311</v>
      </c>
      <c r="P1843">
        <v>2011</v>
      </c>
      <c r="Q1843" s="1">
        <v>40725</v>
      </c>
      <c r="R1843" s="1">
        <v>40725</v>
      </c>
      <c r="S1843">
        <v>0</v>
      </c>
      <c r="T1843">
        <v>0</v>
      </c>
      <c r="U1843">
        <v>0</v>
      </c>
      <c r="V1843">
        <v>0</v>
      </c>
      <c r="W1843">
        <v>0</v>
      </c>
      <c r="X1843">
        <v>0</v>
      </c>
      <c r="Y1843">
        <v>0</v>
      </c>
      <c r="Z1843">
        <v>0</v>
      </c>
      <c r="AA1843">
        <v>0</v>
      </c>
      <c r="AB1843">
        <v>0</v>
      </c>
      <c r="AC1843">
        <v>0</v>
      </c>
      <c r="AD1843">
        <v>0</v>
      </c>
      <c r="AE1843">
        <v>0</v>
      </c>
      <c r="AF1843">
        <v>0</v>
      </c>
      <c r="AG1843">
        <v>0</v>
      </c>
      <c r="AH1843">
        <v>0</v>
      </c>
      <c r="AI1843">
        <v>0</v>
      </c>
      <c r="AJ1843">
        <v>0</v>
      </c>
      <c r="AK1843">
        <v>0</v>
      </c>
      <c r="AL1843">
        <v>0</v>
      </c>
      <c r="AM1843">
        <v>0</v>
      </c>
      <c r="AN1843">
        <v>1</v>
      </c>
    </row>
    <row r="1844" spans="1:40" x14ac:dyDescent="0.45">
      <c r="A1844" t="s">
        <v>28119</v>
      </c>
      <c r="B1844" t="s">
        <v>28120</v>
      </c>
      <c r="C1844" t="s">
        <v>28121</v>
      </c>
      <c r="D1844" t="s">
        <v>95</v>
      </c>
      <c r="E1844" t="s">
        <v>255</v>
      </c>
      <c r="F1844">
        <v>0</v>
      </c>
      <c r="G1844" t="s">
        <v>51</v>
      </c>
      <c r="H1844" t="s">
        <v>44</v>
      </c>
      <c r="I1844" t="s">
        <v>532</v>
      </c>
      <c r="J1844" t="s">
        <v>533</v>
      </c>
      <c r="K1844" t="s">
        <v>533</v>
      </c>
      <c r="L1844">
        <v>1</v>
      </c>
      <c r="M1844" s="1">
        <v>35947</v>
      </c>
      <c r="N1844" s="2">
        <v>35947</v>
      </c>
      <c r="O1844" t="s">
        <v>4423</v>
      </c>
      <c r="P1844">
        <v>1998</v>
      </c>
      <c r="Q1844" s="1">
        <v>41788</v>
      </c>
      <c r="R1844" s="1">
        <v>41788</v>
      </c>
      <c r="S1844">
        <v>0</v>
      </c>
      <c r="T1844">
        <v>0</v>
      </c>
      <c r="U1844">
        <v>0</v>
      </c>
      <c r="V1844">
        <v>0</v>
      </c>
      <c r="W1844">
        <v>0</v>
      </c>
      <c r="X1844">
        <v>0</v>
      </c>
      <c r="Y1844">
        <v>0</v>
      </c>
      <c r="Z1844">
        <v>0</v>
      </c>
      <c r="AA1844">
        <v>0</v>
      </c>
      <c r="AB1844">
        <v>0</v>
      </c>
      <c r="AC1844">
        <v>0</v>
      </c>
      <c r="AD1844">
        <v>0</v>
      </c>
      <c r="AE1844">
        <v>0</v>
      </c>
      <c r="AF1844">
        <v>0</v>
      </c>
      <c r="AG1844">
        <v>0</v>
      </c>
      <c r="AH1844">
        <v>0</v>
      </c>
      <c r="AI1844">
        <v>0</v>
      </c>
      <c r="AJ1844">
        <v>0</v>
      </c>
      <c r="AK1844">
        <v>0</v>
      </c>
      <c r="AL1844">
        <v>0</v>
      </c>
      <c r="AM1844">
        <v>0</v>
      </c>
      <c r="AN1844">
        <v>1</v>
      </c>
    </row>
    <row r="1845" spans="1:40" x14ac:dyDescent="0.45">
      <c r="A1845" t="s">
        <v>28175</v>
      </c>
      <c r="B1845" t="s">
        <v>28176</v>
      </c>
      <c r="C1845" t="s">
        <v>28177</v>
      </c>
      <c r="D1845" t="s">
        <v>111</v>
      </c>
      <c r="E1845" t="s">
        <v>112</v>
      </c>
      <c r="F1845">
        <v>0</v>
      </c>
      <c r="G1845" t="s">
        <v>51</v>
      </c>
      <c r="H1845" t="s">
        <v>44</v>
      </c>
      <c r="I1845" t="s">
        <v>532</v>
      </c>
      <c r="J1845" t="s">
        <v>533</v>
      </c>
      <c r="K1845" t="s">
        <v>533</v>
      </c>
      <c r="L1845">
        <v>1</v>
      </c>
      <c r="M1845" s="1">
        <v>41791</v>
      </c>
      <c r="N1845" s="3">
        <v>43996</v>
      </c>
      <c r="O1845" t="s">
        <v>644</v>
      </c>
      <c r="P1845">
        <v>2014</v>
      </c>
      <c r="Q1845" s="1">
        <v>41821</v>
      </c>
      <c r="R1845" s="1">
        <v>41821</v>
      </c>
      <c r="S1845">
        <v>0</v>
      </c>
      <c r="T1845">
        <v>0</v>
      </c>
      <c r="U1845">
        <v>0</v>
      </c>
      <c r="V1845">
        <v>0</v>
      </c>
      <c r="W1845">
        <v>0</v>
      </c>
      <c r="X1845">
        <v>0</v>
      </c>
      <c r="Y1845">
        <v>0</v>
      </c>
      <c r="Z1845">
        <v>0</v>
      </c>
      <c r="AA1845">
        <v>0</v>
      </c>
      <c r="AB1845">
        <v>0</v>
      </c>
      <c r="AC1845">
        <v>0</v>
      </c>
      <c r="AD1845">
        <v>0</v>
      </c>
      <c r="AE1845">
        <v>0</v>
      </c>
      <c r="AF1845">
        <v>0</v>
      </c>
      <c r="AG1845">
        <v>0</v>
      </c>
      <c r="AH1845">
        <v>0</v>
      </c>
      <c r="AI1845">
        <v>0</v>
      </c>
      <c r="AJ1845">
        <v>0</v>
      </c>
      <c r="AK1845">
        <v>0</v>
      </c>
      <c r="AL1845">
        <v>0</v>
      </c>
      <c r="AM1845">
        <v>0</v>
      </c>
      <c r="AN1845">
        <v>1</v>
      </c>
    </row>
    <row r="1846" spans="1:40" x14ac:dyDescent="0.45">
      <c r="A1846" t="s">
        <v>37799</v>
      </c>
      <c r="B1846" t="s">
        <v>37800</v>
      </c>
      <c r="C1846" t="s">
        <v>37801</v>
      </c>
      <c r="D1846" t="s">
        <v>37802</v>
      </c>
      <c r="E1846" t="s">
        <v>3609</v>
      </c>
      <c r="F1846">
        <v>0</v>
      </c>
      <c r="G1846" t="s">
        <v>51</v>
      </c>
      <c r="H1846" t="s">
        <v>44</v>
      </c>
      <c r="I1846" t="s">
        <v>532</v>
      </c>
      <c r="J1846" t="s">
        <v>533</v>
      </c>
      <c r="K1846" t="s">
        <v>533</v>
      </c>
      <c r="L1846">
        <v>1</v>
      </c>
      <c r="M1846" s="1">
        <v>41082</v>
      </c>
      <c r="N1846" s="3">
        <v>43994</v>
      </c>
      <c r="O1846" t="s">
        <v>48</v>
      </c>
      <c r="P1846">
        <v>2012</v>
      </c>
      <c r="Q1846" s="1">
        <v>41091</v>
      </c>
      <c r="R1846" s="1">
        <v>41091</v>
      </c>
      <c r="S1846">
        <v>0</v>
      </c>
      <c r="T1846">
        <v>0</v>
      </c>
      <c r="U1846">
        <v>0</v>
      </c>
      <c r="V1846">
        <v>0</v>
      </c>
      <c r="W1846">
        <v>0</v>
      </c>
      <c r="X1846">
        <v>0</v>
      </c>
      <c r="Y1846">
        <v>0</v>
      </c>
      <c r="Z1846">
        <v>0</v>
      </c>
      <c r="AA1846">
        <v>0</v>
      </c>
      <c r="AB1846">
        <v>0</v>
      </c>
      <c r="AC1846">
        <v>0</v>
      </c>
      <c r="AD1846">
        <v>0</v>
      </c>
      <c r="AE1846">
        <v>0</v>
      </c>
      <c r="AF1846">
        <v>0</v>
      </c>
      <c r="AG1846">
        <v>0</v>
      </c>
      <c r="AH1846">
        <v>0</v>
      </c>
      <c r="AI1846">
        <v>0</v>
      </c>
      <c r="AJ1846">
        <v>0</v>
      </c>
      <c r="AK1846">
        <v>0</v>
      </c>
      <c r="AL1846">
        <v>0</v>
      </c>
      <c r="AM1846">
        <v>0</v>
      </c>
      <c r="AN1846">
        <v>1</v>
      </c>
    </row>
    <row r="1847" spans="1:40" x14ac:dyDescent="0.45">
      <c r="A1847" t="s">
        <v>39566</v>
      </c>
      <c r="B1847" t="s">
        <v>39567</v>
      </c>
      <c r="C1847" t="s">
        <v>39568</v>
      </c>
      <c r="D1847" t="s">
        <v>562</v>
      </c>
      <c r="E1847" t="s">
        <v>563</v>
      </c>
      <c r="F1847">
        <v>0</v>
      </c>
      <c r="G1847" t="s">
        <v>51</v>
      </c>
      <c r="H1847" t="s">
        <v>44</v>
      </c>
      <c r="I1847" t="s">
        <v>532</v>
      </c>
      <c r="J1847" t="s">
        <v>9466</v>
      </c>
      <c r="K1847" t="s">
        <v>16187</v>
      </c>
      <c r="L1847">
        <v>1</v>
      </c>
      <c r="M1847" s="1">
        <v>41348</v>
      </c>
      <c r="N1847" s="3">
        <v>43903</v>
      </c>
      <c r="O1847" t="s">
        <v>117</v>
      </c>
      <c r="P1847">
        <v>2013</v>
      </c>
      <c r="Q1847" s="1">
        <v>41357</v>
      </c>
      <c r="R1847" s="1">
        <v>41357</v>
      </c>
      <c r="S1847">
        <v>0</v>
      </c>
      <c r="T1847">
        <v>0</v>
      </c>
      <c r="U1847">
        <v>0</v>
      </c>
      <c r="V1847">
        <v>0</v>
      </c>
      <c r="W1847">
        <v>0</v>
      </c>
      <c r="X1847">
        <v>0</v>
      </c>
      <c r="Y1847">
        <v>0</v>
      </c>
      <c r="Z1847">
        <v>0</v>
      </c>
      <c r="AA1847">
        <v>0</v>
      </c>
      <c r="AB1847">
        <v>0</v>
      </c>
      <c r="AC1847">
        <v>0</v>
      </c>
      <c r="AD1847">
        <v>0</v>
      </c>
      <c r="AE1847">
        <v>0</v>
      </c>
      <c r="AF1847">
        <v>0</v>
      </c>
      <c r="AG1847">
        <v>0</v>
      </c>
      <c r="AH1847">
        <v>0</v>
      </c>
      <c r="AI1847">
        <v>0</v>
      </c>
      <c r="AJ1847">
        <v>0</v>
      </c>
      <c r="AK1847">
        <v>0</v>
      </c>
      <c r="AL1847">
        <v>0</v>
      </c>
      <c r="AM1847">
        <v>0</v>
      </c>
      <c r="AN1847">
        <v>1</v>
      </c>
    </row>
    <row r="1848" spans="1:40" x14ac:dyDescent="0.45">
      <c r="A1848" t="s">
        <v>41029</v>
      </c>
      <c r="B1848" t="s">
        <v>41030</v>
      </c>
      <c r="C1848" t="s">
        <v>41031</v>
      </c>
      <c r="D1848" t="s">
        <v>2275</v>
      </c>
      <c r="E1848" t="s">
        <v>777</v>
      </c>
      <c r="F1848">
        <v>0</v>
      </c>
      <c r="G1848" t="s">
        <v>51</v>
      </c>
      <c r="H1848" t="s">
        <v>44</v>
      </c>
      <c r="I1848" t="s">
        <v>532</v>
      </c>
      <c r="J1848" t="s">
        <v>533</v>
      </c>
      <c r="K1848" t="s">
        <v>533</v>
      </c>
      <c r="L1848">
        <v>1</v>
      </c>
      <c r="M1848" s="1">
        <v>41701</v>
      </c>
      <c r="N1848" s="3">
        <v>43904</v>
      </c>
      <c r="O1848" t="s">
        <v>67</v>
      </c>
      <c r="P1848">
        <v>2014</v>
      </c>
      <c r="Q1848" s="1">
        <v>41740</v>
      </c>
      <c r="R1848" s="1">
        <v>41740</v>
      </c>
      <c r="S1848">
        <v>0</v>
      </c>
      <c r="T1848">
        <v>0</v>
      </c>
      <c r="U1848">
        <v>0</v>
      </c>
      <c r="V1848">
        <v>0</v>
      </c>
      <c r="W1848">
        <v>0</v>
      </c>
      <c r="X1848">
        <v>0</v>
      </c>
      <c r="Y1848">
        <v>0</v>
      </c>
      <c r="Z1848">
        <v>0</v>
      </c>
      <c r="AA1848">
        <v>0</v>
      </c>
      <c r="AB1848">
        <v>0</v>
      </c>
      <c r="AC1848">
        <v>0</v>
      </c>
      <c r="AD1848">
        <v>0</v>
      </c>
      <c r="AE1848">
        <v>0</v>
      </c>
      <c r="AF1848">
        <v>0</v>
      </c>
      <c r="AG1848">
        <v>0</v>
      </c>
      <c r="AH1848">
        <v>0</v>
      </c>
      <c r="AI1848">
        <v>0</v>
      </c>
      <c r="AJ1848">
        <v>0</v>
      </c>
      <c r="AK1848">
        <v>0</v>
      </c>
      <c r="AL1848">
        <v>0</v>
      </c>
      <c r="AM1848">
        <v>0</v>
      </c>
      <c r="AN1848">
        <v>1</v>
      </c>
    </row>
    <row r="1849" spans="1:40" x14ac:dyDescent="0.45">
      <c r="A1849" t="s">
        <v>45744</v>
      </c>
      <c r="B1849" t="s">
        <v>45745</v>
      </c>
      <c r="C1849" t="s">
        <v>45746</v>
      </c>
      <c r="D1849" t="s">
        <v>21860</v>
      </c>
      <c r="E1849" t="s">
        <v>551</v>
      </c>
      <c r="F1849">
        <v>0</v>
      </c>
      <c r="G1849" t="s">
        <v>51</v>
      </c>
      <c r="H1849" t="s">
        <v>44</v>
      </c>
      <c r="I1849" t="s">
        <v>532</v>
      </c>
      <c r="J1849" t="s">
        <v>533</v>
      </c>
      <c r="K1849" t="s">
        <v>533</v>
      </c>
      <c r="L1849">
        <v>1</v>
      </c>
      <c r="M1849" s="1">
        <v>40847</v>
      </c>
      <c r="N1849" s="3">
        <v>44115</v>
      </c>
      <c r="O1849" t="s">
        <v>72</v>
      </c>
      <c r="P1849">
        <v>2011</v>
      </c>
      <c r="Q1849" s="1">
        <v>41732</v>
      </c>
      <c r="R1849" s="1">
        <v>41732</v>
      </c>
      <c r="S1849">
        <v>0</v>
      </c>
      <c r="T1849">
        <v>0</v>
      </c>
      <c r="U1849">
        <v>0</v>
      </c>
      <c r="V1849">
        <v>0</v>
      </c>
      <c r="W1849">
        <v>0</v>
      </c>
      <c r="X1849">
        <v>0</v>
      </c>
      <c r="Y1849">
        <v>0</v>
      </c>
      <c r="Z1849">
        <v>0</v>
      </c>
      <c r="AA1849">
        <v>0</v>
      </c>
      <c r="AB1849">
        <v>0</v>
      </c>
      <c r="AC1849">
        <v>0</v>
      </c>
      <c r="AD1849">
        <v>0</v>
      </c>
      <c r="AE1849">
        <v>0</v>
      </c>
      <c r="AF1849">
        <v>0</v>
      </c>
      <c r="AG1849">
        <v>0</v>
      </c>
      <c r="AH1849">
        <v>0</v>
      </c>
      <c r="AI1849">
        <v>0</v>
      </c>
      <c r="AJ1849">
        <v>0</v>
      </c>
      <c r="AK1849">
        <v>0</v>
      </c>
      <c r="AL1849">
        <v>0</v>
      </c>
      <c r="AM1849">
        <v>0</v>
      </c>
      <c r="AN1849">
        <v>1</v>
      </c>
    </row>
    <row r="1850" spans="1:40" x14ac:dyDescent="0.45">
      <c r="A1850" t="s">
        <v>48784</v>
      </c>
      <c r="B1850" t="s">
        <v>48785</v>
      </c>
      <c r="C1850" t="s">
        <v>48786</v>
      </c>
      <c r="D1850" t="s">
        <v>264</v>
      </c>
      <c r="E1850" t="s">
        <v>50</v>
      </c>
      <c r="F1850">
        <v>0</v>
      </c>
      <c r="G1850" t="s">
        <v>51</v>
      </c>
      <c r="H1850" t="s">
        <v>44</v>
      </c>
      <c r="I1850" t="s">
        <v>532</v>
      </c>
      <c r="J1850" t="s">
        <v>533</v>
      </c>
      <c r="K1850" t="s">
        <v>533</v>
      </c>
      <c r="L1850">
        <v>1</v>
      </c>
      <c r="M1850" s="1">
        <v>32660</v>
      </c>
      <c r="N1850" s="2">
        <v>32660</v>
      </c>
      <c r="O1850" t="s">
        <v>4560</v>
      </c>
      <c r="P1850">
        <v>1989</v>
      </c>
      <c r="Q1850" s="1">
        <v>41738</v>
      </c>
      <c r="R1850" s="1">
        <v>41738</v>
      </c>
      <c r="S1850">
        <v>0</v>
      </c>
      <c r="T1850">
        <v>0</v>
      </c>
      <c r="U1850">
        <v>0</v>
      </c>
      <c r="V1850">
        <v>0</v>
      </c>
      <c r="W1850">
        <v>0</v>
      </c>
      <c r="X1850">
        <v>0</v>
      </c>
      <c r="Y1850">
        <v>0</v>
      </c>
      <c r="Z1850">
        <v>0</v>
      </c>
      <c r="AA1850">
        <v>0</v>
      </c>
      <c r="AB1850">
        <v>0</v>
      </c>
      <c r="AC1850">
        <v>0</v>
      </c>
      <c r="AD1850">
        <v>0</v>
      </c>
      <c r="AE1850">
        <v>0</v>
      </c>
      <c r="AF1850">
        <v>0</v>
      </c>
      <c r="AG1850">
        <v>0</v>
      </c>
      <c r="AH1850">
        <v>0</v>
      </c>
      <c r="AI1850">
        <v>0</v>
      </c>
      <c r="AJ1850">
        <v>0</v>
      </c>
      <c r="AK1850">
        <v>0</v>
      </c>
      <c r="AL1850">
        <v>0</v>
      </c>
      <c r="AM1850">
        <v>0</v>
      </c>
      <c r="AN1850">
        <v>1</v>
      </c>
    </row>
    <row r="1851" spans="1:40" x14ac:dyDescent="0.45">
      <c r="A1851" t="s">
        <v>55313</v>
      </c>
      <c r="B1851" t="s">
        <v>55314</v>
      </c>
      <c r="C1851" t="s">
        <v>55315</v>
      </c>
      <c r="D1851" t="s">
        <v>562</v>
      </c>
      <c r="E1851" t="s">
        <v>563</v>
      </c>
      <c r="F1851">
        <v>0</v>
      </c>
      <c r="G1851" t="s">
        <v>51</v>
      </c>
      <c r="H1851" t="s">
        <v>44</v>
      </c>
      <c r="I1851" t="s">
        <v>532</v>
      </c>
      <c r="J1851" t="s">
        <v>533</v>
      </c>
      <c r="K1851" t="s">
        <v>533</v>
      </c>
      <c r="L1851">
        <v>1</v>
      </c>
      <c r="M1851" s="1">
        <v>40980</v>
      </c>
      <c r="N1851" s="3">
        <v>43902</v>
      </c>
      <c r="O1851" t="s">
        <v>94</v>
      </c>
      <c r="P1851">
        <v>2012</v>
      </c>
      <c r="Q1851" s="1">
        <v>41117</v>
      </c>
      <c r="R1851" s="1">
        <v>41117</v>
      </c>
      <c r="S1851">
        <v>0</v>
      </c>
      <c r="T1851">
        <v>0</v>
      </c>
      <c r="U1851">
        <v>0</v>
      </c>
      <c r="V1851">
        <v>0</v>
      </c>
      <c r="W1851">
        <v>0</v>
      </c>
      <c r="X1851">
        <v>0</v>
      </c>
      <c r="Y1851">
        <v>0</v>
      </c>
      <c r="Z1851">
        <v>0</v>
      </c>
      <c r="AA1851">
        <v>0</v>
      </c>
      <c r="AB1851">
        <v>0</v>
      </c>
      <c r="AC1851">
        <v>0</v>
      </c>
      <c r="AD1851">
        <v>0</v>
      </c>
      <c r="AE1851">
        <v>0</v>
      </c>
      <c r="AF1851">
        <v>0</v>
      </c>
      <c r="AG1851">
        <v>0</v>
      </c>
      <c r="AH1851">
        <v>0</v>
      </c>
      <c r="AI1851">
        <v>0</v>
      </c>
      <c r="AJ1851">
        <v>0</v>
      </c>
      <c r="AK1851">
        <v>0</v>
      </c>
      <c r="AL1851">
        <v>0</v>
      </c>
      <c r="AM1851">
        <v>0</v>
      </c>
      <c r="AN1851">
        <v>1</v>
      </c>
    </row>
    <row r="1852" spans="1:40" x14ac:dyDescent="0.45">
      <c r="A1852" t="s">
        <v>57568</v>
      </c>
      <c r="B1852" t="s">
        <v>57569</v>
      </c>
      <c r="C1852" t="s">
        <v>57570</v>
      </c>
      <c r="D1852" t="s">
        <v>40966</v>
      </c>
      <c r="E1852" t="s">
        <v>272</v>
      </c>
      <c r="F1852">
        <v>0</v>
      </c>
      <c r="G1852" t="s">
        <v>75</v>
      </c>
      <c r="H1852" t="s">
        <v>44</v>
      </c>
      <c r="I1852" t="s">
        <v>532</v>
      </c>
      <c r="J1852" t="s">
        <v>1996</v>
      </c>
      <c r="K1852" t="s">
        <v>1997</v>
      </c>
      <c r="L1852">
        <v>1</v>
      </c>
      <c r="M1852" s="1">
        <v>39083</v>
      </c>
      <c r="N1852" s="3">
        <v>43837</v>
      </c>
      <c r="O1852" t="s">
        <v>80</v>
      </c>
      <c r="P1852">
        <v>2007</v>
      </c>
      <c r="Q1852" s="1">
        <v>39407</v>
      </c>
      <c r="R1852" s="1">
        <v>39407</v>
      </c>
      <c r="S1852">
        <v>0</v>
      </c>
      <c r="T1852">
        <v>0</v>
      </c>
      <c r="U1852">
        <v>0</v>
      </c>
      <c r="V1852">
        <v>0</v>
      </c>
      <c r="W1852">
        <v>0</v>
      </c>
      <c r="X1852">
        <v>0</v>
      </c>
      <c r="Y1852">
        <v>0</v>
      </c>
      <c r="Z1852">
        <v>0</v>
      </c>
      <c r="AA1852">
        <v>0</v>
      </c>
      <c r="AB1852">
        <v>0</v>
      </c>
      <c r="AC1852">
        <v>0</v>
      </c>
      <c r="AD1852">
        <v>0</v>
      </c>
      <c r="AE1852">
        <v>0</v>
      </c>
      <c r="AF1852">
        <v>0</v>
      </c>
      <c r="AG1852">
        <v>0</v>
      </c>
      <c r="AH1852">
        <v>0</v>
      </c>
      <c r="AI1852">
        <v>0</v>
      </c>
      <c r="AJ1852">
        <v>0</v>
      </c>
      <c r="AK1852">
        <v>0</v>
      </c>
      <c r="AL1852">
        <v>0</v>
      </c>
      <c r="AM1852">
        <v>0</v>
      </c>
      <c r="AN1852">
        <v>0</v>
      </c>
    </row>
    <row r="1853" spans="1:40" x14ac:dyDescent="0.45">
      <c r="A1853" t="s">
        <v>57574</v>
      </c>
      <c r="B1853" t="s">
        <v>57575</v>
      </c>
      <c r="C1853" t="s">
        <v>57576</v>
      </c>
      <c r="D1853" t="s">
        <v>57577</v>
      </c>
      <c r="E1853" t="s">
        <v>231</v>
      </c>
      <c r="F1853">
        <v>0</v>
      </c>
      <c r="G1853" t="s">
        <v>51</v>
      </c>
      <c r="H1853" t="s">
        <v>44</v>
      </c>
      <c r="I1853" t="s">
        <v>532</v>
      </c>
      <c r="J1853" t="s">
        <v>9466</v>
      </c>
      <c r="K1853" t="s">
        <v>15759</v>
      </c>
      <c r="L1853">
        <v>1</v>
      </c>
      <c r="M1853" s="1">
        <v>41183</v>
      </c>
      <c r="N1853" s="3">
        <v>44116</v>
      </c>
      <c r="O1853" t="s">
        <v>58</v>
      </c>
      <c r="P1853">
        <v>2012</v>
      </c>
      <c r="Q1853" s="1">
        <v>41289</v>
      </c>
      <c r="R1853" s="1">
        <v>41289</v>
      </c>
      <c r="S1853">
        <v>0</v>
      </c>
      <c r="T1853">
        <v>0</v>
      </c>
      <c r="U1853">
        <v>0</v>
      </c>
      <c r="V1853">
        <v>0</v>
      </c>
      <c r="W1853">
        <v>0</v>
      </c>
      <c r="X1853">
        <v>0</v>
      </c>
      <c r="Y1853">
        <v>0</v>
      </c>
      <c r="Z1853">
        <v>0</v>
      </c>
      <c r="AA1853">
        <v>0</v>
      </c>
      <c r="AB1853">
        <v>0</v>
      </c>
      <c r="AC1853">
        <v>0</v>
      </c>
      <c r="AD1853">
        <v>0</v>
      </c>
      <c r="AE1853">
        <v>0</v>
      </c>
      <c r="AF1853">
        <v>0</v>
      </c>
      <c r="AG1853">
        <v>0</v>
      </c>
      <c r="AH1853">
        <v>0</v>
      </c>
      <c r="AI1853">
        <v>0</v>
      </c>
      <c r="AJ1853">
        <v>0</v>
      </c>
      <c r="AK1853">
        <v>0</v>
      </c>
      <c r="AL1853">
        <v>0</v>
      </c>
      <c r="AM1853">
        <v>0</v>
      </c>
      <c r="AN1853">
        <v>1</v>
      </c>
    </row>
    <row r="1854" spans="1:40" x14ac:dyDescent="0.45">
      <c r="A1854" t="s">
        <v>59340</v>
      </c>
      <c r="B1854" t="s">
        <v>59341</v>
      </c>
      <c r="C1854" t="s">
        <v>59342</v>
      </c>
      <c r="D1854" t="s">
        <v>1891</v>
      </c>
      <c r="E1854" t="s">
        <v>889</v>
      </c>
      <c r="F1854">
        <v>0</v>
      </c>
      <c r="G1854" t="s">
        <v>51</v>
      </c>
      <c r="H1854" t="s">
        <v>44</v>
      </c>
      <c r="I1854" t="s">
        <v>532</v>
      </c>
      <c r="J1854" t="s">
        <v>533</v>
      </c>
      <c r="K1854" t="s">
        <v>533</v>
      </c>
      <c r="L1854">
        <v>1</v>
      </c>
      <c r="M1854" s="1">
        <v>41456</v>
      </c>
      <c r="N1854" s="3">
        <v>44025</v>
      </c>
      <c r="O1854" t="s">
        <v>190</v>
      </c>
      <c r="P1854">
        <v>2013</v>
      </c>
      <c r="Q1854" s="1">
        <v>41644</v>
      </c>
      <c r="R1854" s="1">
        <v>41644</v>
      </c>
      <c r="S1854">
        <v>0</v>
      </c>
      <c r="T1854">
        <v>0</v>
      </c>
      <c r="U1854">
        <v>0</v>
      </c>
      <c r="V1854">
        <v>0</v>
      </c>
      <c r="W1854">
        <v>0</v>
      </c>
      <c r="X1854">
        <v>0</v>
      </c>
      <c r="Y1854">
        <v>0</v>
      </c>
      <c r="Z1854">
        <v>0</v>
      </c>
      <c r="AA1854">
        <v>0</v>
      </c>
      <c r="AB1854">
        <v>0</v>
      </c>
      <c r="AC1854">
        <v>0</v>
      </c>
      <c r="AD1854">
        <v>0</v>
      </c>
      <c r="AE1854">
        <v>0</v>
      </c>
      <c r="AF1854">
        <v>0</v>
      </c>
      <c r="AG1854">
        <v>0</v>
      </c>
      <c r="AH1854">
        <v>0</v>
      </c>
      <c r="AI1854">
        <v>0</v>
      </c>
      <c r="AJ1854">
        <v>0</v>
      </c>
      <c r="AK1854">
        <v>0</v>
      </c>
      <c r="AL1854">
        <v>0</v>
      </c>
      <c r="AM1854">
        <v>0</v>
      </c>
      <c r="AN1854">
        <v>1</v>
      </c>
    </row>
    <row r="1855" spans="1:40" x14ac:dyDescent="0.45">
      <c r="A1855" t="s">
        <v>60779</v>
      </c>
      <c r="B1855" t="s">
        <v>60780</v>
      </c>
      <c r="C1855" t="s">
        <v>60781</v>
      </c>
      <c r="D1855" t="s">
        <v>1248</v>
      </c>
      <c r="E1855" t="s">
        <v>910</v>
      </c>
      <c r="F1855">
        <v>0</v>
      </c>
      <c r="G1855" t="s">
        <v>51</v>
      </c>
      <c r="H1855" t="s">
        <v>44</v>
      </c>
      <c r="I1855" t="s">
        <v>532</v>
      </c>
      <c r="J1855" t="s">
        <v>533</v>
      </c>
      <c r="K1855" t="s">
        <v>533</v>
      </c>
      <c r="L1855">
        <v>1</v>
      </c>
      <c r="M1855" s="1">
        <v>40296</v>
      </c>
      <c r="N1855" s="3">
        <v>43931</v>
      </c>
      <c r="O1855" t="s">
        <v>619</v>
      </c>
      <c r="P1855">
        <v>2010</v>
      </c>
      <c r="Q1855" s="1">
        <v>41898</v>
      </c>
      <c r="R1855" s="1">
        <v>41898</v>
      </c>
      <c r="S1855">
        <v>0</v>
      </c>
      <c r="T1855">
        <v>0</v>
      </c>
      <c r="U1855">
        <v>0</v>
      </c>
      <c r="V1855">
        <v>0</v>
      </c>
      <c r="W1855">
        <v>0</v>
      </c>
      <c r="X1855">
        <v>0</v>
      </c>
      <c r="Y1855">
        <v>0</v>
      </c>
      <c r="Z1855">
        <v>0</v>
      </c>
      <c r="AA1855">
        <v>0</v>
      </c>
      <c r="AB1855">
        <v>0</v>
      </c>
      <c r="AC1855">
        <v>0</v>
      </c>
      <c r="AD1855">
        <v>0</v>
      </c>
      <c r="AE1855">
        <v>0</v>
      </c>
      <c r="AF1855">
        <v>0</v>
      </c>
      <c r="AG1855">
        <v>0</v>
      </c>
      <c r="AH1855">
        <v>0</v>
      </c>
      <c r="AI1855">
        <v>0</v>
      </c>
      <c r="AJ1855">
        <v>0</v>
      </c>
      <c r="AK1855">
        <v>0</v>
      </c>
      <c r="AL1855">
        <v>0</v>
      </c>
      <c r="AM1855">
        <v>0</v>
      </c>
      <c r="AN1855">
        <v>1</v>
      </c>
    </row>
    <row r="1856" spans="1:40" x14ac:dyDescent="0.45">
      <c r="A1856" t="s">
        <v>65834</v>
      </c>
      <c r="B1856" t="s">
        <v>65835</v>
      </c>
      <c r="C1856" t="s">
        <v>65836</v>
      </c>
      <c r="D1856" t="s">
        <v>3529</v>
      </c>
      <c r="E1856" t="s">
        <v>3012</v>
      </c>
      <c r="F1856">
        <v>0</v>
      </c>
      <c r="G1856" t="s">
        <v>51</v>
      </c>
      <c r="H1856" t="s">
        <v>44</v>
      </c>
      <c r="I1856" t="s">
        <v>532</v>
      </c>
      <c r="J1856" t="s">
        <v>533</v>
      </c>
      <c r="K1856" t="s">
        <v>5182</v>
      </c>
      <c r="L1856">
        <v>1</v>
      </c>
      <c r="M1856" s="1">
        <v>41642</v>
      </c>
      <c r="N1856" s="3">
        <v>43844</v>
      </c>
      <c r="O1856" t="s">
        <v>67</v>
      </c>
      <c r="P1856">
        <v>2014</v>
      </c>
      <c r="Q1856" s="1">
        <v>41642</v>
      </c>
      <c r="R1856" s="1">
        <v>41642</v>
      </c>
      <c r="S1856">
        <v>0</v>
      </c>
      <c r="T1856">
        <v>0</v>
      </c>
      <c r="U1856">
        <v>0</v>
      </c>
      <c r="V1856">
        <v>0</v>
      </c>
      <c r="W1856">
        <v>0</v>
      </c>
      <c r="X1856">
        <v>0</v>
      </c>
      <c r="Y1856">
        <v>0</v>
      </c>
      <c r="Z1856">
        <v>0</v>
      </c>
      <c r="AA1856">
        <v>0</v>
      </c>
      <c r="AB1856">
        <v>0</v>
      </c>
      <c r="AC1856">
        <v>0</v>
      </c>
      <c r="AD1856">
        <v>0</v>
      </c>
      <c r="AE1856">
        <v>0</v>
      </c>
      <c r="AF1856">
        <v>0</v>
      </c>
      <c r="AG1856">
        <v>0</v>
      </c>
      <c r="AH1856">
        <v>0</v>
      </c>
      <c r="AI1856">
        <v>0</v>
      </c>
      <c r="AJ1856">
        <v>0</v>
      </c>
      <c r="AK1856">
        <v>0</v>
      </c>
      <c r="AL1856">
        <v>0</v>
      </c>
      <c r="AM1856">
        <v>0</v>
      </c>
      <c r="AN1856">
        <v>1</v>
      </c>
    </row>
    <row r="1857" spans="1:40" x14ac:dyDescent="0.45">
      <c r="A1857" t="s">
        <v>68812</v>
      </c>
      <c r="B1857" t="s">
        <v>68813</v>
      </c>
      <c r="C1857" t="s">
        <v>68814</v>
      </c>
      <c r="D1857" t="s">
        <v>68815</v>
      </c>
      <c r="E1857" t="s">
        <v>4845</v>
      </c>
      <c r="F1857">
        <v>0</v>
      </c>
      <c r="G1857" t="s">
        <v>51</v>
      </c>
      <c r="H1857" t="s">
        <v>44</v>
      </c>
      <c r="I1857" t="s">
        <v>532</v>
      </c>
      <c r="J1857" t="s">
        <v>533</v>
      </c>
      <c r="K1857" t="s">
        <v>533</v>
      </c>
      <c r="L1857">
        <v>1</v>
      </c>
      <c r="M1857" s="1">
        <v>38353</v>
      </c>
      <c r="N1857" s="3">
        <v>43835</v>
      </c>
      <c r="O1857" t="s">
        <v>277</v>
      </c>
      <c r="P1857">
        <v>2005</v>
      </c>
      <c r="Q1857" s="1">
        <v>40475</v>
      </c>
      <c r="R1857" s="1">
        <v>40475</v>
      </c>
      <c r="S1857">
        <v>0</v>
      </c>
      <c r="T1857">
        <v>0</v>
      </c>
      <c r="U1857">
        <v>0</v>
      </c>
      <c r="V1857">
        <v>0</v>
      </c>
      <c r="W1857">
        <v>0</v>
      </c>
      <c r="X1857">
        <v>0</v>
      </c>
      <c r="Y1857">
        <v>0</v>
      </c>
      <c r="Z1857">
        <v>0</v>
      </c>
      <c r="AA1857">
        <v>0</v>
      </c>
      <c r="AB1857">
        <v>0</v>
      </c>
      <c r="AC1857">
        <v>0</v>
      </c>
      <c r="AD1857">
        <v>0</v>
      </c>
      <c r="AE1857">
        <v>0</v>
      </c>
      <c r="AF1857">
        <v>0</v>
      </c>
      <c r="AG1857">
        <v>0</v>
      </c>
      <c r="AH1857">
        <v>0</v>
      </c>
      <c r="AI1857">
        <v>0</v>
      </c>
      <c r="AJ1857">
        <v>0</v>
      </c>
      <c r="AK1857">
        <v>0</v>
      </c>
      <c r="AL1857">
        <v>0</v>
      </c>
      <c r="AM1857">
        <v>0</v>
      </c>
      <c r="AN1857">
        <v>1</v>
      </c>
    </row>
    <row r="1858" spans="1:40" x14ac:dyDescent="0.45">
      <c r="A1858" t="s">
        <v>69186</v>
      </c>
      <c r="B1858" t="s">
        <v>69187</v>
      </c>
      <c r="C1858" t="s">
        <v>69188</v>
      </c>
      <c r="D1858" t="s">
        <v>4192</v>
      </c>
      <c r="E1858" t="s">
        <v>276</v>
      </c>
      <c r="F1858">
        <v>0</v>
      </c>
      <c r="G1858" t="s">
        <v>51</v>
      </c>
      <c r="H1858" t="s">
        <v>44</v>
      </c>
      <c r="I1858" t="s">
        <v>532</v>
      </c>
      <c r="J1858" t="s">
        <v>533</v>
      </c>
      <c r="K1858" t="s">
        <v>533</v>
      </c>
      <c r="L1858">
        <v>1</v>
      </c>
      <c r="M1858" s="1">
        <v>41640</v>
      </c>
      <c r="N1858" s="3">
        <v>43844</v>
      </c>
      <c r="O1858" t="s">
        <v>67</v>
      </c>
      <c r="P1858">
        <v>2014</v>
      </c>
      <c r="Q1858" s="1">
        <v>41640</v>
      </c>
      <c r="R1858" s="1">
        <v>41640</v>
      </c>
      <c r="S1858">
        <v>0</v>
      </c>
      <c r="T1858">
        <v>0</v>
      </c>
      <c r="U1858">
        <v>0</v>
      </c>
      <c r="V1858">
        <v>0</v>
      </c>
      <c r="W1858">
        <v>0</v>
      </c>
      <c r="X1858">
        <v>0</v>
      </c>
      <c r="Y1858">
        <v>0</v>
      </c>
      <c r="Z1858">
        <v>0</v>
      </c>
      <c r="AA1858">
        <v>0</v>
      </c>
      <c r="AB1858">
        <v>0</v>
      </c>
      <c r="AC1858">
        <v>0</v>
      </c>
      <c r="AD1858">
        <v>0</v>
      </c>
      <c r="AE1858">
        <v>0</v>
      </c>
      <c r="AF1858">
        <v>0</v>
      </c>
      <c r="AG1858">
        <v>0</v>
      </c>
      <c r="AH1858">
        <v>0</v>
      </c>
      <c r="AI1858">
        <v>0</v>
      </c>
      <c r="AJ1858">
        <v>0</v>
      </c>
      <c r="AK1858">
        <v>0</v>
      </c>
      <c r="AL1858">
        <v>0</v>
      </c>
      <c r="AM1858">
        <v>0</v>
      </c>
      <c r="AN1858">
        <v>1</v>
      </c>
    </row>
    <row r="1859" spans="1:40" x14ac:dyDescent="0.45">
      <c r="A1859" t="s">
        <v>69907</v>
      </c>
      <c r="B1859" t="s">
        <v>69908</v>
      </c>
      <c r="C1859" t="s">
        <v>69909</v>
      </c>
      <c r="D1859" t="s">
        <v>90</v>
      </c>
      <c r="E1859" t="s">
        <v>91</v>
      </c>
      <c r="F1859">
        <v>0</v>
      </c>
      <c r="G1859" t="s">
        <v>51</v>
      </c>
      <c r="H1859" t="s">
        <v>44</v>
      </c>
      <c r="I1859" t="s">
        <v>532</v>
      </c>
      <c r="J1859" t="s">
        <v>533</v>
      </c>
      <c r="K1859" t="s">
        <v>533</v>
      </c>
      <c r="L1859">
        <v>1</v>
      </c>
      <c r="M1859" s="1">
        <v>40544</v>
      </c>
      <c r="N1859" s="3">
        <v>43841</v>
      </c>
      <c r="O1859" t="s">
        <v>311</v>
      </c>
      <c r="P1859">
        <v>2011</v>
      </c>
      <c r="Q1859" s="1">
        <v>41152</v>
      </c>
      <c r="R1859" s="1">
        <v>41152</v>
      </c>
      <c r="S1859">
        <v>0</v>
      </c>
      <c r="T1859">
        <v>0</v>
      </c>
      <c r="U1859">
        <v>0</v>
      </c>
      <c r="V1859">
        <v>0</v>
      </c>
      <c r="W1859">
        <v>0</v>
      </c>
      <c r="X1859">
        <v>0</v>
      </c>
      <c r="Y1859">
        <v>0</v>
      </c>
      <c r="Z1859">
        <v>0</v>
      </c>
      <c r="AA1859">
        <v>0</v>
      </c>
      <c r="AB1859">
        <v>0</v>
      </c>
      <c r="AC1859">
        <v>0</v>
      </c>
      <c r="AD1859">
        <v>0</v>
      </c>
      <c r="AE1859">
        <v>0</v>
      </c>
      <c r="AF1859">
        <v>0</v>
      </c>
      <c r="AG1859">
        <v>0</v>
      </c>
      <c r="AH1859">
        <v>0</v>
      </c>
      <c r="AI1859">
        <v>0</v>
      </c>
      <c r="AJ1859">
        <v>0</v>
      </c>
      <c r="AK1859">
        <v>0</v>
      </c>
      <c r="AL1859">
        <v>0</v>
      </c>
      <c r="AM1859">
        <v>0</v>
      </c>
      <c r="AN1859">
        <v>1</v>
      </c>
    </row>
    <row r="1860" spans="1:40" x14ac:dyDescent="0.45">
      <c r="A1860" t="s">
        <v>73436</v>
      </c>
      <c r="B1860" t="s">
        <v>73437</v>
      </c>
      <c r="C1860" t="s">
        <v>73438</v>
      </c>
      <c r="D1860" t="s">
        <v>275</v>
      </c>
      <c r="E1860" t="s">
        <v>276</v>
      </c>
      <c r="F1860">
        <v>0</v>
      </c>
      <c r="G1860" t="s">
        <v>51</v>
      </c>
      <c r="H1860" t="s">
        <v>44</v>
      </c>
      <c r="I1860" t="s">
        <v>532</v>
      </c>
      <c r="J1860" t="s">
        <v>9466</v>
      </c>
      <c r="K1860" t="s">
        <v>16187</v>
      </c>
      <c r="L1860">
        <v>1</v>
      </c>
      <c r="M1860" s="1">
        <v>36678</v>
      </c>
      <c r="N1860" s="2">
        <v>36678</v>
      </c>
      <c r="O1860" t="s">
        <v>367</v>
      </c>
      <c r="P1860">
        <v>2000</v>
      </c>
      <c r="Q1860" s="1">
        <v>41840</v>
      </c>
      <c r="R1860" s="1">
        <v>41840</v>
      </c>
      <c r="S1860">
        <v>0</v>
      </c>
      <c r="T1860">
        <v>0</v>
      </c>
      <c r="U1860">
        <v>0</v>
      </c>
      <c r="V1860">
        <v>0</v>
      </c>
      <c r="W1860">
        <v>0</v>
      </c>
      <c r="X1860">
        <v>0</v>
      </c>
      <c r="Y1860">
        <v>0</v>
      </c>
      <c r="Z1860">
        <v>0</v>
      </c>
      <c r="AA1860">
        <v>0</v>
      </c>
      <c r="AB1860">
        <v>0</v>
      </c>
      <c r="AC1860">
        <v>0</v>
      </c>
      <c r="AD1860">
        <v>0</v>
      </c>
      <c r="AE1860">
        <v>0</v>
      </c>
      <c r="AF1860">
        <v>0</v>
      </c>
      <c r="AG1860">
        <v>0</v>
      </c>
      <c r="AH1860">
        <v>0</v>
      </c>
      <c r="AI1860">
        <v>0</v>
      </c>
      <c r="AJ1860">
        <v>0</v>
      </c>
      <c r="AK1860">
        <v>0</v>
      </c>
      <c r="AL1860">
        <v>0</v>
      </c>
      <c r="AM1860">
        <v>0</v>
      </c>
      <c r="AN1860">
        <v>1</v>
      </c>
    </row>
    <row r="1861" spans="1:40" x14ac:dyDescent="0.45">
      <c r="A1861" t="s">
        <v>74165</v>
      </c>
      <c r="B1861" t="s">
        <v>74166</v>
      </c>
      <c r="C1861" t="s">
        <v>74167</v>
      </c>
      <c r="D1861" t="s">
        <v>115</v>
      </c>
      <c r="E1861" t="s">
        <v>116</v>
      </c>
      <c r="F1861">
        <v>0</v>
      </c>
      <c r="G1861" t="s">
        <v>51</v>
      </c>
      <c r="H1861" t="s">
        <v>44</v>
      </c>
      <c r="I1861" t="s">
        <v>532</v>
      </c>
      <c r="J1861" t="s">
        <v>9466</v>
      </c>
      <c r="K1861" t="s">
        <v>16187</v>
      </c>
      <c r="L1861">
        <v>1</v>
      </c>
      <c r="M1861" s="1">
        <v>41302</v>
      </c>
      <c r="N1861" s="3">
        <v>43843</v>
      </c>
      <c r="O1861" t="s">
        <v>117</v>
      </c>
      <c r="P1861">
        <v>2013</v>
      </c>
      <c r="Q1861" s="1">
        <v>41606</v>
      </c>
      <c r="R1861" s="1">
        <v>41606</v>
      </c>
      <c r="S1861">
        <v>0</v>
      </c>
      <c r="T1861">
        <v>0</v>
      </c>
      <c r="U1861">
        <v>0</v>
      </c>
      <c r="V1861">
        <v>0</v>
      </c>
      <c r="W1861">
        <v>0</v>
      </c>
      <c r="X1861">
        <v>0</v>
      </c>
      <c r="Y1861">
        <v>0</v>
      </c>
      <c r="Z1861">
        <v>0</v>
      </c>
      <c r="AA1861">
        <v>0</v>
      </c>
      <c r="AB1861">
        <v>0</v>
      </c>
      <c r="AC1861">
        <v>0</v>
      </c>
      <c r="AD1861">
        <v>0</v>
      </c>
      <c r="AE1861">
        <v>0</v>
      </c>
      <c r="AF1861">
        <v>0</v>
      </c>
      <c r="AG1861">
        <v>0</v>
      </c>
      <c r="AH1861">
        <v>0</v>
      </c>
      <c r="AI1861">
        <v>0</v>
      </c>
      <c r="AJ1861">
        <v>0</v>
      </c>
      <c r="AK1861">
        <v>0</v>
      </c>
      <c r="AL1861">
        <v>0</v>
      </c>
      <c r="AM1861">
        <v>0</v>
      </c>
      <c r="AN1861">
        <v>1</v>
      </c>
    </row>
    <row r="1862" spans="1:40" x14ac:dyDescent="0.45">
      <c r="A1862" t="s">
        <v>832</v>
      </c>
      <c r="B1862" t="s">
        <v>833</v>
      </c>
      <c r="C1862" t="s">
        <v>834</v>
      </c>
      <c r="D1862" t="s">
        <v>170</v>
      </c>
      <c r="E1862" t="s">
        <v>171</v>
      </c>
      <c r="F1862">
        <v>0</v>
      </c>
      <c r="G1862" t="s">
        <v>51</v>
      </c>
      <c r="H1862" t="s">
        <v>44</v>
      </c>
      <c r="I1862" t="s">
        <v>45</v>
      </c>
      <c r="J1862" t="s">
        <v>46</v>
      </c>
      <c r="K1862" t="s">
        <v>47</v>
      </c>
      <c r="L1862">
        <v>1</v>
      </c>
      <c r="M1862" s="1">
        <v>40544</v>
      </c>
      <c r="N1862" s="3">
        <v>43841</v>
      </c>
      <c r="O1862" t="s">
        <v>311</v>
      </c>
      <c r="P1862">
        <v>2011</v>
      </c>
      <c r="Q1862" s="1">
        <v>41660</v>
      </c>
      <c r="R1862" s="1">
        <v>41660</v>
      </c>
      <c r="S1862">
        <v>0</v>
      </c>
      <c r="T1862">
        <v>0</v>
      </c>
      <c r="U1862">
        <v>0</v>
      </c>
      <c r="V1862">
        <v>0</v>
      </c>
      <c r="W1862">
        <v>0</v>
      </c>
      <c r="X1862">
        <v>0</v>
      </c>
      <c r="Y1862">
        <v>0</v>
      </c>
      <c r="Z1862">
        <v>0</v>
      </c>
      <c r="AA1862">
        <v>0</v>
      </c>
      <c r="AB1862">
        <v>0</v>
      </c>
      <c r="AC1862">
        <v>0</v>
      </c>
      <c r="AD1862">
        <v>0</v>
      </c>
      <c r="AE1862">
        <v>0</v>
      </c>
      <c r="AF1862">
        <v>0</v>
      </c>
      <c r="AG1862">
        <v>0</v>
      </c>
      <c r="AH1862">
        <v>0</v>
      </c>
      <c r="AI1862">
        <v>0</v>
      </c>
      <c r="AJ1862">
        <v>0</v>
      </c>
      <c r="AK1862">
        <v>0</v>
      </c>
      <c r="AL1862">
        <v>0</v>
      </c>
      <c r="AM1862">
        <v>0</v>
      </c>
      <c r="AN1862">
        <v>1</v>
      </c>
    </row>
    <row r="1863" spans="1:40" x14ac:dyDescent="0.45">
      <c r="A1863" t="s">
        <v>1034</v>
      </c>
      <c r="B1863" t="s">
        <v>1035</v>
      </c>
      <c r="C1863" t="s">
        <v>1036</v>
      </c>
      <c r="D1863" t="s">
        <v>177</v>
      </c>
      <c r="E1863" t="s">
        <v>178</v>
      </c>
      <c r="F1863">
        <v>0</v>
      </c>
      <c r="G1863" t="s">
        <v>51</v>
      </c>
      <c r="H1863" t="s">
        <v>44</v>
      </c>
      <c r="I1863" t="s">
        <v>45</v>
      </c>
      <c r="J1863" t="s">
        <v>46</v>
      </c>
      <c r="K1863" t="s">
        <v>47</v>
      </c>
      <c r="L1863">
        <v>1</v>
      </c>
      <c r="M1863" s="1">
        <v>40983</v>
      </c>
      <c r="N1863" s="3">
        <v>43902</v>
      </c>
      <c r="O1863" t="s">
        <v>94</v>
      </c>
      <c r="P1863">
        <v>2012</v>
      </c>
      <c r="Q1863" s="1">
        <v>41260</v>
      </c>
      <c r="R1863" s="1">
        <v>41260</v>
      </c>
      <c r="S1863">
        <v>0</v>
      </c>
      <c r="T1863">
        <v>0</v>
      </c>
      <c r="U1863">
        <v>0</v>
      </c>
      <c r="V1863">
        <v>0</v>
      </c>
      <c r="W1863">
        <v>0</v>
      </c>
      <c r="X1863">
        <v>0</v>
      </c>
      <c r="Y1863">
        <v>0</v>
      </c>
      <c r="Z1863">
        <v>0</v>
      </c>
      <c r="AA1863">
        <v>0</v>
      </c>
      <c r="AB1863">
        <v>0</v>
      </c>
      <c r="AC1863">
        <v>0</v>
      </c>
      <c r="AD1863">
        <v>0</v>
      </c>
      <c r="AE1863">
        <v>0</v>
      </c>
      <c r="AF1863">
        <v>0</v>
      </c>
      <c r="AG1863">
        <v>0</v>
      </c>
      <c r="AH1863">
        <v>0</v>
      </c>
      <c r="AI1863">
        <v>0</v>
      </c>
      <c r="AJ1863">
        <v>0</v>
      </c>
      <c r="AK1863">
        <v>0</v>
      </c>
      <c r="AL1863">
        <v>0</v>
      </c>
      <c r="AM1863">
        <v>0</v>
      </c>
      <c r="AN1863">
        <v>1</v>
      </c>
    </row>
    <row r="1864" spans="1:40" x14ac:dyDescent="0.45">
      <c r="A1864" t="s">
        <v>1657</v>
      </c>
      <c r="B1864" t="s">
        <v>1658</v>
      </c>
      <c r="C1864" t="s">
        <v>1659</v>
      </c>
      <c r="D1864" t="s">
        <v>1248</v>
      </c>
      <c r="E1864" t="s">
        <v>910</v>
      </c>
      <c r="F1864">
        <v>0</v>
      </c>
      <c r="G1864" t="s">
        <v>51</v>
      </c>
      <c r="H1864" t="s">
        <v>44</v>
      </c>
      <c r="I1864" t="s">
        <v>45</v>
      </c>
      <c r="J1864" t="s">
        <v>1660</v>
      </c>
      <c r="K1864" t="s">
        <v>1660</v>
      </c>
      <c r="L1864">
        <v>1</v>
      </c>
      <c r="M1864" s="1">
        <v>34335</v>
      </c>
      <c r="N1864" s="2">
        <v>34335</v>
      </c>
      <c r="O1864" t="s">
        <v>1593</v>
      </c>
      <c r="P1864">
        <v>1994</v>
      </c>
      <c r="Q1864" s="1">
        <v>41936</v>
      </c>
      <c r="R1864" s="1">
        <v>41936</v>
      </c>
      <c r="S1864">
        <v>0</v>
      </c>
      <c r="T1864">
        <v>0</v>
      </c>
      <c r="U1864">
        <v>0</v>
      </c>
      <c r="V1864">
        <v>0</v>
      </c>
      <c r="W1864">
        <v>0</v>
      </c>
      <c r="X1864">
        <v>0</v>
      </c>
      <c r="Y1864">
        <v>0</v>
      </c>
      <c r="Z1864">
        <v>0</v>
      </c>
      <c r="AA1864">
        <v>0</v>
      </c>
      <c r="AB1864">
        <v>0</v>
      </c>
      <c r="AC1864">
        <v>0</v>
      </c>
      <c r="AD1864">
        <v>0</v>
      </c>
      <c r="AE1864">
        <v>0</v>
      </c>
      <c r="AF1864">
        <v>0</v>
      </c>
      <c r="AG1864">
        <v>0</v>
      </c>
      <c r="AH1864">
        <v>0</v>
      </c>
      <c r="AI1864">
        <v>0</v>
      </c>
      <c r="AJ1864">
        <v>0</v>
      </c>
      <c r="AK1864">
        <v>0</v>
      </c>
      <c r="AL1864">
        <v>0</v>
      </c>
      <c r="AM1864">
        <v>0</v>
      </c>
      <c r="AN1864">
        <v>1</v>
      </c>
    </row>
    <row r="1865" spans="1:40" x14ac:dyDescent="0.45">
      <c r="A1865" t="s">
        <v>1840</v>
      </c>
      <c r="B1865" t="s">
        <v>1841</v>
      </c>
      <c r="C1865" t="s">
        <v>1842</v>
      </c>
      <c r="D1865" t="s">
        <v>1843</v>
      </c>
      <c r="E1865" t="s">
        <v>1844</v>
      </c>
      <c r="F1865">
        <v>0</v>
      </c>
      <c r="G1865" t="s">
        <v>51</v>
      </c>
      <c r="H1865" t="s">
        <v>44</v>
      </c>
      <c r="I1865" t="s">
        <v>45</v>
      </c>
      <c r="J1865" t="s">
        <v>46</v>
      </c>
      <c r="K1865" t="s">
        <v>47</v>
      </c>
      <c r="L1865">
        <v>1</v>
      </c>
      <c r="M1865" s="1">
        <v>34759</v>
      </c>
      <c r="N1865" s="2">
        <v>34759</v>
      </c>
      <c r="O1865" t="s">
        <v>1638</v>
      </c>
      <c r="P1865">
        <v>1995</v>
      </c>
      <c r="Q1865" s="1">
        <v>37139</v>
      </c>
      <c r="R1865" s="1">
        <v>37139</v>
      </c>
      <c r="S1865">
        <v>0</v>
      </c>
      <c r="T1865">
        <v>0</v>
      </c>
      <c r="U1865">
        <v>0</v>
      </c>
      <c r="V1865">
        <v>0</v>
      </c>
      <c r="W1865">
        <v>0</v>
      </c>
      <c r="X1865">
        <v>0</v>
      </c>
      <c r="Y1865">
        <v>0</v>
      </c>
      <c r="Z1865">
        <v>0</v>
      </c>
      <c r="AA1865">
        <v>0</v>
      </c>
      <c r="AB1865">
        <v>0</v>
      </c>
      <c r="AC1865">
        <v>0</v>
      </c>
      <c r="AD1865">
        <v>0</v>
      </c>
      <c r="AE1865">
        <v>0</v>
      </c>
      <c r="AF1865">
        <v>0</v>
      </c>
      <c r="AG1865">
        <v>0</v>
      </c>
      <c r="AH1865">
        <v>0</v>
      </c>
      <c r="AI1865">
        <v>0</v>
      </c>
      <c r="AJ1865">
        <v>0</v>
      </c>
      <c r="AK1865">
        <v>0</v>
      </c>
      <c r="AL1865">
        <v>0</v>
      </c>
      <c r="AM1865">
        <v>0</v>
      </c>
      <c r="AN1865">
        <v>1</v>
      </c>
    </row>
    <row r="1866" spans="1:40" x14ac:dyDescent="0.45">
      <c r="A1866" t="s">
        <v>1902</v>
      </c>
      <c r="B1866" t="s">
        <v>1903</v>
      </c>
      <c r="C1866" t="s">
        <v>1904</v>
      </c>
      <c r="D1866" t="s">
        <v>1905</v>
      </c>
      <c r="E1866" t="s">
        <v>1906</v>
      </c>
      <c r="F1866">
        <v>0</v>
      </c>
      <c r="G1866" t="s">
        <v>51</v>
      </c>
      <c r="H1866" t="s">
        <v>44</v>
      </c>
      <c r="I1866" t="s">
        <v>45</v>
      </c>
      <c r="J1866" t="s">
        <v>46</v>
      </c>
      <c r="K1866" t="s">
        <v>47</v>
      </c>
      <c r="L1866">
        <v>1</v>
      </c>
      <c r="M1866" s="1">
        <v>41821</v>
      </c>
      <c r="N1866" s="3">
        <v>44026</v>
      </c>
      <c r="O1866" t="s">
        <v>166</v>
      </c>
      <c r="P1866">
        <v>2014</v>
      </c>
      <c r="Q1866" s="1">
        <v>41835</v>
      </c>
      <c r="R1866" s="1">
        <v>41835</v>
      </c>
      <c r="S1866">
        <v>0</v>
      </c>
      <c r="T1866">
        <v>0</v>
      </c>
      <c r="U1866">
        <v>0</v>
      </c>
      <c r="V1866">
        <v>0</v>
      </c>
      <c r="W1866">
        <v>0</v>
      </c>
      <c r="X1866">
        <v>0</v>
      </c>
      <c r="Y1866">
        <v>0</v>
      </c>
      <c r="Z1866">
        <v>0</v>
      </c>
      <c r="AA1866">
        <v>0</v>
      </c>
      <c r="AB1866">
        <v>0</v>
      </c>
      <c r="AC1866">
        <v>0</v>
      </c>
      <c r="AD1866">
        <v>0</v>
      </c>
      <c r="AE1866">
        <v>0</v>
      </c>
      <c r="AF1866">
        <v>0</v>
      </c>
      <c r="AG1866">
        <v>0</v>
      </c>
      <c r="AH1866">
        <v>0</v>
      </c>
      <c r="AI1866">
        <v>0</v>
      </c>
      <c r="AJ1866">
        <v>0</v>
      </c>
      <c r="AK1866">
        <v>0</v>
      </c>
      <c r="AL1866">
        <v>0</v>
      </c>
      <c r="AM1866">
        <v>0</v>
      </c>
      <c r="AN1866">
        <v>1</v>
      </c>
    </row>
    <row r="1867" spans="1:40" x14ac:dyDescent="0.45">
      <c r="A1867" t="s">
        <v>2089</v>
      </c>
      <c r="B1867" t="s">
        <v>2090</v>
      </c>
      <c r="C1867" t="s">
        <v>2091</v>
      </c>
      <c r="D1867" t="s">
        <v>2092</v>
      </c>
      <c r="E1867" t="s">
        <v>2093</v>
      </c>
      <c r="F1867">
        <v>0</v>
      </c>
      <c r="G1867" t="s">
        <v>51</v>
      </c>
      <c r="H1867" t="s">
        <v>44</v>
      </c>
      <c r="I1867" t="s">
        <v>45</v>
      </c>
      <c r="J1867" t="s">
        <v>46</v>
      </c>
      <c r="K1867" t="s">
        <v>47</v>
      </c>
      <c r="L1867">
        <v>1</v>
      </c>
      <c r="M1867" s="1">
        <v>40544</v>
      </c>
      <c r="N1867" s="3">
        <v>43841</v>
      </c>
      <c r="O1867" t="s">
        <v>311</v>
      </c>
      <c r="P1867">
        <v>2011</v>
      </c>
      <c r="Q1867" s="1">
        <v>40798</v>
      </c>
      <c r="R1867" s="1">
        <v>40798</v>
      </c>
      <c r="S1867">
        <v>0</v>
      </c>
      <c r="T1867">
        <v>0</v>
      </c>
      <c r="U1867">
        <v>0</v>
      </c>
      <c r="V1867">
        <v>0</v>
      </c>
      <c r="W1867">
        <v>0</v>
      </c>
      <c r="X1867">
        <v>0</v>
      </c>
      <c r="Y1867">
        <v>0</v>
      </c>
      <c r="Z1867">
        <v>0</v>
      </c>
      <c r="AA1867">
        <v>0</v>
      </c>
      <c r="AB1867">
        <v>0</v>
      </c>
      <c r="AC1867">
        <v>0</v>
      </c>
      <c r="AD1867">
        <v>0</v>
      </c>
      <c r="AE1867">
        <v>0</v>
      </c>
      <c r="AF1867">
        <v>0</v>
      </c>
      <c r="AG1867">
        <v>0</v>
      </c>
      <c r="AH1867">
        <v>0</v>
      </c>
      <c r="AI1867">
        <v>0</v>
      </c>
      <c r="AJ1867">
        <v>0</v>
      </c>
      <c r="AK1867">
        <v>0</v>
      </c>
      <c r="AL1867">
        <v>0</v>
      </c>
      <c r="AM1867">
        <v>0</v>
      </c>
      <c r="AN1867">
        <v>1</v>
      </c>
    </row>
    <row r="1868" spans="1:40" x14ac:dyDescent="0.45">
      <c r="A1868" t="s">
        <v>2674</v>
      </c>
      <c r="B1868" t="s">
        <v>2675</v>
      </c>
      <c r="C1868" t="s">
        <v>2676</v>
      </c>
      <c r="D1868" t="s">
        <v>2112</v>
      </c>
      <c r="E1868" t="s">
        <v>74</v>
      </c>
      <c r="F1868">
        <v>0</v>
      </c>
      <c r="G1868" t="s">
        <v>51</v>
      </c>
      <c r="H1868" t="s">
        <v>44</v>
      </c>
      <c r="I1868" t="s">
        <v>45</v>
      </c>
      <c r="J1868" t="s">
        <v>46</v>
      </c>
      <c r="K1868" t="s">
        <v>47</v>
      </c>
      <c r="L1868">
        <v>1</v>
      </c>
      <c r="M1868" s="1">
        <v>41275</v>
      </c>
      <c r="N1868" s="3">
        <v>43843</v>
      </c>
      <c r="O1868" t="s">
        <v>117</v>
      </c>
      <c r="P1868">
        <v>2013</v>
      </c>
      <c r="Q1868" s="1">
        <v>41599</v>
      </c>
      <c r="R1868" s="1">
        <v>41599</v>
      </c>
      <c r="S1868">
        <v>0</v>
      </c>
      <c r="T1868">
        <v>0</v>
      </c>
      <c r="U1868">
        <v>0</v>
      </c>
      <c r="V1868">
        <v>0</v>
      </c>
      <c r="W1868">
        <v>0</v>
      </c>
      <c r="X1868">
        <v>0</v>
      </c>
      <c r="Y1868">
        <v>0</v>
      </c>
      <c r="Z1868">
        <v>0</v>
      </c>
      <c r="AA1868">
        <v>0</v>
      </c>
      <c r="AB1868">
        <v>0</v>
      </c>
      <c r="AC1868">
        <v>0</v>
      </c>
      <c r="AD1868">
        <v>0</v>
      </c>
      <c r="AE1868">
        <v>0</v>
      </c>
      <c r="AF1868">
        <v>0</v>
      </c>
      <c r="AG1868">
        <v>0</v>
      </c>
      <c r="AH1868">
        <v>0</v>
      </c>
      <c r="AI1868">
        <v>0</v>
      </c>
      <c r="AJ1868">
        <v>0</v>
      </c>
      <c r="AK1868">
        <v>0</v>
      </c>
      <c r="AL1868">
        <v>0</v>
      </c>
      <c r="AM1868">
        <v>0</v>
      </c>
      <c r="AN1868">
        <v>1</v>
      </c>
    </row>
    <row r="1869" spans="1:40" x14ac:dyDescent="0.45">
      <c r="A1869" t="s">
        <v>3139</v>
      </c>
      <c r="B1869" t="s">
        <v>3140</v>
      </c>
      <c r="C1869" t="s">
        <v>3141</v>
      </c>
      <c r="D1869" t="s">
        <v>3142</v>
      </c>
      <c r="E1869" t="s">
        <v>2874</v>
      </c>
      <c r="F1869">
        <v>0</v>
      </c>
      <c r="G1869" t="s">
        <v>51</v>
      </c>
      <c r="H1869" t="s">
        <v>44</v>
      </c>
      <c r="I1869" t="s">
        <v>45</v>
      </c>
      <c r="J1869" t="s">
        <v>46</v>
      </c>
      <c r="K1869" t="s">
        <v>47</v>
      </c>
      <c r="L1869">
        <v>1</v>
      </c>
      <c r="M1869" s="1">
        <v>40179</v>
      </c>
      <c r="N1869" s="3">
        <v>43840</v>
      </c>
      <c r="O1869" t="s">
        <v>87</v>
      </c>
      <c r="P1869">
        <v>2010</v>
      </c>
      <c r="Q1869" s="1">
        <v>40765</v>
      </c>
      <c r="R1869" s="1">
        <v>40765</v>
      </c>
      <c r="S1869">
        <v>0</v>
      </c>
      <c r="T1869">
        <v>0</v>
      </c>
      <c r="U1869">
        <v>0</v>
      </c>
      <c r="V1869">
        <v>0</v>
      </c>
      <c r="W1869">
        <v>0</v>
      </c>
      <c r="X1869">
        <v>0</v>
      </c>
      <c r="Y1869">
        <v>0</v>
      </c>
      <c r="Z1869">
        <v>0</v>
      </c>
      <c r="AA1869">
        <v>0</v>
      </c>
      <c r="AB1869">
        <v>0</v>
      </c>
      <c r="AC1869">
        <v>0</v>
      </c>
      <c r="AD1869">
        <v>0</v>
      </c>
      <c r="AE1869">
        <v>0</v>
      </c>
      <c r="AF1869">
        <v>0</v>
      </c>
      <c r="AG1869">
        <v>0</v>
      </c>
      <c r="AH1869">
        <v>0</v>
      </c>
      <c r="AI1869">
        <v>0</v>
      </c>
      <c r="AJ1869">
        <v>0</v>
      </c>
      <c r="AK1869">
        <v>0</v>
      </c>
      <c r="AL1869">
        <v>0</v>
      </c>
      <c r="AM1869">
        <v>0</v>
      </c>
      <c r="AN1869">
        <v>1</v>
      </c>
    </row>
    <row r="1870" spans="1:40" x14ac:dyDescent="0.45">
      <c r="A1870" t="s">
        <v>3904</v>
      </c>
      <c r="B1870" t="s">
        <v>3905</v>
      </c>
      <c r="C1870" t="s">
        <v>3906</v>
      </c>
      <c r="D1870" t="s">
        <v>3907</v>
      </c>
      <c r="E1870" t="s">
        <v>3908</v>
      </c>
      <c r="F1870">
        <v>0</v>
      </c>
      <c r="G1870" t="s">
        <v>51</v>
      </c>
      <c r="H1870" t="s">
        <v>44</v>
      </c>
      <c r="I1870" t="s">
        <v>45</v>
      </c>
      <c r="J1870" t="s">
        <v>46</v>
      </c>
      <c r="K1870" t="s">
        <v>47</v>
      </c>
      <c r="L1870">
        <v>1</v>
      </c>
      <c r="M1870" s="1">
        <v>41085</v>
      </c>
      <c r="N1870" s="3">
        <v>43994</v>
      </c>
      <c r="O1870" t="s">
        <v>48</v>
      </c>
      <c r="P1870">
        <v>2012</v>
      </c>
      <c r="Q1870" s="1">
        <v>41518</v>
      </c>
      <c r="R1870" s="1">
        <v>41518</v>
      </c>
      <c r="S1870">
        <v>0</v>
      </c>
      <c r="T1870">
        <v>0</v>
      </c>
      <c r="U1870">
        <v>0</v>
      </c>
      <c r="V1870">
        <v>0</v>
      </c>
      <c r="W1870">
        <v>0</v>
      </c>
      <c r="X1870">
        <v>0</v>
      </c>
      <c r="Y1870">
        <v>0</v>
      </c>
      <c r="Z1870">
        <v>0</v>
      </c>
      <c r="AA1870">
        <v>0</v>
      </c>
      <c r="AB1870">
        <v>0</v>
      </c>
      <c r="AC1870">
        <v>0</v>
      </c>
      <c r="AD1870">
        <v>0</v>
      </c>
      <c r="AE1870">
        <v>0</v>
      </c>
      <c r="AF1870">
        <v>0</v>
      </c>
      <c r="AG1870">
        <v>0</v>
      </c>
      <c r="AH1870">
        <v>0</v>
      </c>
      <c r="AI1870">
        <v>0</v>
      </c>
      <c r="AJ1870">
        <v>0</v>
      </c>
      <c r="AK1870">
        <v>0</v>
      </c>
      <c r="AL1870">
        <v>0</v>
      </c>
      <c r="AM1870">
        <v>0</v>
      </c>
      <c r="AN1870">
        <v>1</v>
      </c>
    </row>
    <row r="1871" spans="1:40" x14ac:dyDescent="0.45">
      <c r="A1871" t="s">
        <v>4027</v>
      </c>
      <c r="B1871" t="s">
        <v>4028</v>
      </c>
      <c r="C1871" t="s">
        <v>4029</v>
      </c>
      <c r="D1871" t="s">
        <v>2330</v>
      </c>
      <c r="E1871" t="s">
        <v>900</v>
      </c>
      <c r="F1871">
        <v>0</v>
      </c>
      <c r="G1871" t="s">
        <v>51</v>
      </c>
      <c r="H1871" t="s">
        <v>44</v>
      </c>
      <c r="I1871" t="s">
        <v>45</v>
      </c>
      <c r="J1871" t="s">
        <v>46</v>
      </c>
      <c r="K1871" t="s">
        <v>47</v>
      </c>
      <c r="L1871">
        <v>2</v>
      </c>
      <c r="M1871" s="1">
        <v>40544</v>
      </c>
      <c r="N1871" s="3">
        <v>43841</v>
      </c>
      <c r="O1871" t="s">
        <v>311</v>
      </c>
      <c r="P1871">
        <v>2011</v>
      </c>
      <c r="Q1871" s="1">
        <v>41109</v>
      </c>
      <c r="R1871" s="1">
        <v>41842</v>
      </c>
      <c r="S1871">
        <v>0</v>
      </c>
      <c r="T1871">
        <v>0</v>
      </c>
      <c r="U1871">
        <v>0</v>
      </c>
      <c r="V1871">
        <v>0</v>
      </c>
      <c r="W1871">
        <v>0</v>
      </c>
      <c r="X1871">
        <v>0</v>
      </c>
      <c r="Y1871">
        <v>0</v>
      </c>
      <c r="Z1871">
        <v>0</v>
      </c>
      <c r="AA1871">
        <v>0</v>
      </c>
      <c r="AB1871">
        <v>0</v>
      </c>
      <c r="AC1871">
        <v>0</v>
      </c>
      <c r="AD1871">
        <v>0</v>
      </c>
      <c r="AE1871">
        <v>0</v>
      </c>
      <c r="AF1871">
        <v>0</v>
      </c>
      <c r="AG1871">
        <v>0</v>
      </c>
      <c r="AH1871">
        <v>0</v>
      </c>
      <c r="AI1871">
        <v>0</v>
      </c>
      <c r="AJ1871">
        <v>0</v>
      </c>
      <c r="AK1871">
        <v>0</v>
      </c>
      <c r="AL1871">
        <v>0</v>
      </c>
      <c r="AM1871">
        <v>0</v>
      </c>
      <c r="AN1871">
        <v>1</v>
      </c>
    </row>
    <row r="1872" spans="1:40" x14ac:dyDescent="0.45">
      <c r="A1872" t="s">
        <v>4081</v>
      </c>
      <c r="B1872" t="s">
        <v>4082</v>
      </c>
      <c r="C1872" t="s">
        <v>4083</v>
      </c>
      <c r="D1872" t="s">
        <v>546</v>
      </c>
      <c r="E1872" t="s">
        <v>547</v>
      </c>
      <c r="F1872">
        <v>0</v>
      </c>
      <c r="G1872" t="s">
        <v>51</v>
      </c>
      <c r="H1872" t="s">
        <v>44</v>
      </c>
      <c r="I1872" t="s">
        <v>45</v>
      </c>
      <c r="J1872" t="s">
        <v>46</v>
      </c>
      <c r="K1872" t="s">
        <v>2361</v>
      </c>
      <c r="L1872">
        <v>1</v>
      </c>
      <c r="M1872" s="1">
        <v>40026</v>
      </c>
      <c r="N1872" s="3">
        <v>44052</v>
      </c>
      <c r="O1872" t="s">
        <v>194</v>
      </c>
      <c r="P1872">
        <v>2009</v>
      </c>
      <c r="Q1872" s="1">
        <v>41500</v>
      </c>
      <c r="R1872" s="1">
        <v>41500</v>
      </c>
      <c r="S1872">
        <v>0</v>
      </c>
      <c r="T1872">
        <v>0</v>
      </c>
      <c r="U1872">
        <v>0</v>
      </c>
      <c r="V1872">
        <v>0</v>
      </c>
      <c r="W1872">
        <v>0</v>
      </c>
      <c r="X1872">
        <v>0</v>
      </c>
      <c r="Y1872">
        <v>0</v>
      </c>
      <c r="Z1872">
        <v>0</v>
      </c>
      <c r="AA1872">
        <v>0</v>
      </c>
      <c r="AB1872">
        <v>0</v>
      </c>
      <c r="AC1872">
        <v>0</v>
      </c>
      <c r="AD1872">
        <v>0</v>
      </c>
      <c r="AE1872">
        <v>0</v>
      </c>
      <c r="AF1872">
        <v>0</v>
      </c>
      <c r="AG1872">
        <v>0</v>
      </c>
      <c r="AH1872">
        <v>0</v>
      </c>
      <c r="AI1872">
        <v>0</v>
      </c>
      <c r="AJ1872">
        <v>0</v>
      </c>
      <c r="AK1872">
        <v>0</v>
      </c>
      <c r="AL1872">
        <v>0</v>
      </c>
      <c r="AM1872">
        <v>0</v>
      </c>
      <c r="AN1872">
        <v>1</v>
      </c>
    </row>
    <row r="1873" spans="1:40" x14ac:dyDescent="0.45">
      <c r="A1873" t="s">
        <v>4681</v>
      </c>
      <c r="B1873" t="s">
        <v>4682</v>
      </c>
      <c r="C1873" t="s">
        <v>4683</v>
      </c>
      <c r="D1873" t="s">
        <v>4684</v>
      </c>
      <c r="E1873" t="s">
        <v>255</v>
      </c>
      <c r="F1873">
        <v>0</v>
      </c>
      <c r="G1873" t="s">
        <v>51</v>
      </c>
      <c r="H1873" t="s">
        <v>44</v>
      </c>
      <c r="I1873" t="s">
        <v>45</v>
      </c>
      <c r="J1873" t="s">
        <v>825</v>
      </c>
      <c r="K1873" t="s">
        <v>4685</v>
      </c>
      <c r="L1873">
        <v>1</v>
      </c>
      <c r="M1873" s="1">
        <v>38966</v>
      </c>
      <c r="N1873" s="3">
        <v>44080</v>
      </c>
      <c r="O1873" t="s">
        <v>374</v>
      </c>
      <c r="P1873">
        <v>2006</v>
      </c>
      <c r="Q1873" s="1">
        <v>41016</v>
      </c>
      <c r="R1873" s="1">
        <v>41016</v>
      </c>
      <c r="S1873">
        <v>0</v>
      </c>
      <c r="T1873">
        <v>0</v>
      </c>
      <c r="U1873">
        <v>0</v>
      </c>
      <c r="V1873">
        <v>0</v>
      </c>
      <c r="W1873">
        <v>0</v>
      </c>
      <c r="X1873">
        <v>0</v>
      </c>
      <c r="Y1873">
        <v>0</v>
      </c>
      <c r="Z1873">
        <v>0</v>
      </c>
      <c r="AA1873">
        <v>0</v>
      </c>
      <c r="AB1873">
        <v>0</v>
      </c>
      <c r="AC1873">
        <v>0</v>
      </c>
      <c r="AD1873">
        <v>0</v>
      </c>
      <c r="AE1873">
        <v>0</v>
      </c>
      <c r="AF1873">
        <v>0</v>
      </c>
      <c r="AG1873">
        <v>0</v>
      </c>
      <c r="AH1873">
        <v>0</v>
      </c>
      <c r="AI1873">
        <v>0</v>
      </c>
      <c r="AJ1873">
        <v>0</v>
      </c>
      <c r="AK1873">
        <v>0</v>
      </c>
      <c r="AL1873">
        <v>0</v>
      </c>
      <c r="AM1873">
        <v>0</v>
      </c>
      <c r="AN1873">
        <v>1</v>
      </c>
    </row>
    <row r="1874" spans="1:40" x14ac:dyDescent="0.45">
      <c r="A1874" t="s">
        <v>5049</v>
      </c>
      <c r="B1874" t="s">
        <v>5050</v>
      </c>
      <c r="C1874" t="s">
        <v>5051</v>
      </c>
      <c r="D1874" t="s">
        <v>1891</v>
      </c>
      <c r="E1874" t="s">
        <v>889</v>
      </c>
      <c r="F1874">
        <v>0</v>
      </c>
      <c r="G1874" t="s">
        <v>51</v>
      </c>
      <c r="H1874" t="s">
        <v>44</v>
      </c>
      <c r="I1874" t="s">
        <v>45</v>
      </c>
      <c r="J1874" t="s">
        <v>46</v>
      </c>
      <c r="K1874" t="s">
        <v>47</v>
      </c>
      <c r="L1874">
        <v>1</v>
      </c>
      <c r="M1874" s="1">
        <v>41165</v>
      </c>
      <c r="N1874" s="3">
        <v>44086</v>
      </c>
      <c r="O1874" t="s">
        <v>342</v>
      </c>
      <c r="P1874">
        <v>2012</v>
      </c>
      <c r="Q1874" s="1">
        <v>41849</v>
      </c>
      <c r="R1874" s="1">
        <v>41849</v>
      </c>
      <c r="S1874">
        <v>0</v>
      </c>
      <c r="T1874">
        <v>0</v>
      </c>
      <c r="U1874">
        <v>0</v>
      </c>
      <c r="V1874">
        <v>0</v>
      </c>
      <c r="W1874">
        <v>0</v>
      </c>
      <c r="X1874">
        <v>0</v>
      </c>
      <c r="Y1874">
        <v>0</v>
      </c>
      <c r="Z1874">
        <v>0</v>
      </c>
      <c r="AA1874">
        <v>0</v>
      </c>
      <c r="AB1874">
        <v>0</v>
      </c>
      <c r="AC1874">
        <v>0</v>
      </c>
      <c r="AD1874">
        <v>0</v>
      </c>
      <c r="AE1874">
        <v>0</v>
      </c>
      <c r="AF1874">
        <v>0</v>
      </c>
      <c r="AG1874">
        <v>0</v>
      </c>
      <c r="AH1874">
        <v>0</v>
      </c>
      <c r="AI1874">
        <v>0</v>
      </c>
      <c r="AJ1874">
        <v>0</v>
      </c>
      <c r="AK1874">
        <v>0</v>
      </c>
      <c r="AL1874">
        <v>0</v>
      </c>
      <c r="AM1874">
        <v>0</v>
      </c>
      <c r="AN1874">
        <v>1</v>
      </c>
    </row>
    <row r="1875" spans="1:40" x14ac:dyDescent="0.45">
      <c r="A1875" t="s">
        <v>5105</v>
      </c>
      <c r="B1875" t="s">
        <v>5106</v>
      </c>
      <c r="C1875" t="s">
        <v>5107</v>
      </c>
      <c r="D1875" t="s">
        <v>177</v>
      </c>
      <c r="E1875" t="s">
        <v>178</v>
      </c>
      <c r="F1875">
        <v>0</v>
      </c>
      <c r="G1875" t="s">
        <v>51</v>
      </c>
      <c r="H1875" t="s">
        <v>44</v>
      </c>
      <c r="I1875" t="s">
        <v>45</v>
      </c>
      <c r="J1875" t="s">
        <v>46</v>
      </c>
      <c r="K1875" t="s">
        <v>47</v>
      </c>
      <c r="L1875">
        <v>1</v>
      </c>
      <c r="M1875" s="1">
        <v>41523</v>
      </c>
      <c r="N1875" s="3">
        <v>44087</v>
      </c>
      <c r="O1875" t="s">
        <v>190</v>
      </c>
      <c r="P1875">
        <v>2013</v>
      </c>
      <c r="Q1875" s="1">
        <v>41876</v>
      </c>
      <c r="R1875" s="1">
        <v>41876</v>
      </c>
      <c r="S1875">
        <v>0</v>
      </c>
      <c r="T1875">
        <v>0</v>
      </c>
      <c r="U1875">
        <v>0</v>
      </c>
      <c r="V1875">
        <v>0</v>
      </c>
      <c r="W1875">
        <v>0</v>
      </c>
      <c r="X1875">
        <v>0</v>
      </c>
      <c r="Y1875">
        <v>0</v>
      </c>
      <c r="Z1875">
        <v>0</v>
      </c>
      <c r="AA1875">
        <v>0</v>
      </c>
      <c r="AB1875">
        <v>0</v>
      </c>
      <c r="AC1875">
        <v>0</v>
      </c>
      <c r="AD1875">
        <v>0</v>
      </c>
      <c r="AE1875">
        <v>0</v>
      </c>
      <c r="AF1875">
        <v>0</v>
      </c>
      <c r="AG1875">
        <v>0</v>
      </c>
      <c r="AH1875">
        <v>0</v>
      </c>
      <c r="AI1875">
        <v>0</v>
      </c>
      <c r="AJ1875">
        <v>0</v>
      </c>
      <c r="AK1875">
        <v>0</v>
      </c>
      <c r="AL1875">
        <v>0</v>
      </c>
      <c r="AM1875">
        <v>0</v>
      </c>
      <c r="AN1875">
        <v>1</v>
      </c>
    </row>
    <row r="1876" spans="1:40" x14ac:dyDescent="0.45">
      <c r="A1876" t="s">
        <v>5445</v>
      </c>
      <c r="B1876" t="s">
        <v>5446</v>
      </c>
      <c r="C1876" t="s">
        <v>5447</v>
      </c>
      <c r="D1876" t="s">
        <v>5448</v>
      </c>
      <c r="E1876" t="s">
        <v>419</v>
      </c>
      <c r="F1876">
        <v>0</v>
      </c>
      <c r="G1876" t="s">
        <v>51</v>
      </c>
      <c r="H1876" t="s">
        <v>44</v>
      </c>
      <c r="I1876" t="s">
        <v>45</v>
      </c>
      <c r="J1876" t="s">
        <v>46</v>
      </c>
      <c r="K1876" t="s">
        <v>47</v>
      </c>
      <c r="L1876">
        <v>1</v>
      </c>
      <c r="M1876" s="1">
        <v>40544</v>
      </c>
      <c r="N1876" s="3">
        <v>43841</v>
      </c>
      <c r="O1876" t="s">
        <v>311</v>
      </c>
      <c r="P1876">
        <v>2011</v>
      </c>
      <c r="Q1876" s="1">
        <v>40544</v>
      </c>
      <c r="R1876" s="1">
        <v>40544</v>
      </c>
      <c r="S1876">
        <v>0</v>
      </c>
      <c r="T1876">
        <v>0</v>
      </c>
      <c r="U1876">
        <v>0</v>
      </c>
      <c r="V1876">
        <v>0</v>
      </c>
      <c r="W1876">
        <v>0</v>
      </c>
      <c r="X1876">
        <v>0</v>
      </c>
      <c r="Y1876">
        <v>0</v>
      </c>
      <c r="Z1876">
        <v>0</v>
      </c>
      <c r="AA1876">
        <v>0</v>
      </c>
      <c r="AB1876">
        <v>0</v>
      </c>
      <c r="AC1876">
        <v>0</v>
      </c>
      <c r="AD1876">
        <v>0</v>
      </c>
      <c r="AE1876">
        <v>0</v>
      </c>
      <c r="AF1876">
        <v>0</v>
      </c>
      <c r="AG1876">
        <v>0</v>
      </c>
      <c r="AH1876">
        <v>0</v>
      </c>
      <c r="AI1876">
        <v>0</v>
      </c>
      <c r="AJ1876">
        <v>0</v>
      </c>
      <c r="AK1876">
        <v>0</v>
      </c>
      <c r="AL1876">
        <v>0</v>
      </c>
      <c r="AM1876">
        <v>0</v>
      </c>
      <c r="AN1876">
        <v>1</v>
      </c>
    </row>
    <row r="1877" spans="1:40" x14ac:dyDescent="0.45">
      <c r="A1877" t="s">
        <v>5464</v>
      </c>
      <c r="B1877" t="s">
        <v>5465</v>
      </c>
      <c r="C1877" t="s">
        <v>5466</v>
      </c>
      <c r="D1877" t="s">
        <v>5467</v>
      </c>
      <c r="E1877" t="s">
        <v>724</v>
      </c>
      <c r="F1877">
        <v>0</v>
      </c>
      <c r="G1877" t="s">
        <v>51</v>
      </c>
      <c r="H1877" t="s">
        <v>44</v>
      </c>
      <c r="I1877" t="s">
        <v>45</v>
      </c>
      <c r="J1877" t="s">
        <v>46</v>
      </c>
      <c r="K1877" t="s">
        <v>2361</v>
      </c>
      <c r="L1877">
        <v>1</v>
      </c>
      <c r="M1877" s="1">
        <v>40088</v>
      </c>
      <c r="N1877" s="3">
        <v>44113</v>
      </c>
      <c r="O1877" t="s">
        <v>387</v>
      </c>
      <c r="P1877">
        <v>2009</v>
      </c>
      <c r="Q1877" s="1">
        <v>41763</v>
      </c>
      <c r="R1877" s="1">
        <v>41763</v>
      </c>
      <c r="S1877">
        <v>0</v>
      </c>
      <c r="T1877">
        <v>0</v>
      </c>
      <c r="U1877">
        <v>0</v>
      </c>
      <c r="V1877">
        <v>0</v>
      </c>
      <c r="W1877">
        <v>0</v>
      </c>
      <c r="X1877">
        <v>0</v>
      </c>
      <c r="Y1877">
        <v>0</v>
      </c>
      <c r="Z1877">
        <v>0</v>
      </c>
      <c r="AA1877">
        <v>0</v>
      </c>
      <c r="AB1877">
        <v>0</v>
      </c>
      <c r="AC1877">
        <v>0</v>
      </c>
      <c r="AD1877">
        <v>0</v>
      </c>
      <c r="AE1877">
        <v>0</v>
      </c>
      <c r="AF1877">
        <v>0</v>
      </c>
      <c r="AG1877">
        <v>0</v>
      </c>
      <c r="AH1877">
        <v>0</v>
      </c>
      <c r="AI1877">
        <v>0</v>
      </c>
      <c r="AJ1877">
        <v>0</v>
      </c>
      <c r="AK1877">
        <v>0</v>
      </c>
      <c r="AL1877">
        <v>0</v>
      </c>
      <c r="AM1877">
        <v>0</v>
      </c>
      <c r="AN1877">
        <v>1</v>
      </c>
    </row>
    <row r="1878" spans="1:40" x14ac:dyDescent="0.45">
      <c r="A1878" t="s">
        <v>5677</v>
      </c>
      <c r="B1878" t="s">
        <v>5678</v>
      </c>
      <c r="C1878" t="s">
        <v>5679</v>
      </c>
      <c r="D1878" t="s">
        <v>5680</v>
      </c>
      <c r="E1878" t="s">
        <v>5681</v>
      </c>
      <c r="F1878">
        <v>0</v>
      </c>
      <c r="G1878" t="s">
        <v>51</v>
      </c>
      <c r="H1878" t="s">
        <v>44</v>
      </c>
      <c r="I1878" t="s">
        <v>45</v>
      </c>
      <c r="J1878" t="s">
        <v>46</v>
      </c>
      <c r="K1878" t="s">
        <v>47</v>
      </c>
      <c r="L1878">
        <v>1</v>
      </c>
      <c r="M1878" s="1">
        <v>39814</v>
      </c>
      <c r="N1878" s="3">
        <v>43839</v>
      </c>
      <c r="O1878" t="s">
        <v>135</v>
      </c>
      <c r="P1878">
        <v>2009</v>
      </c>
      <c r="Q1878" s="1">
        <v>40521</v>
      </c>
      <c r="R1878" s="1">
        <v>40521</v>
      </c>
      <c r="S1878">
        <v>0</v>
      </c>
      <c r="T1878">
        <v>0</v>
      </c>
      <c r="U1878">
        <v>0</v>
      </c>
      <c r="V1878">
        <v>0</v>
      </c>
      <c r="W1878">
        <v>0</v>
      </c>
      <c r="X1878">
        <v>0</v>
      </c>
      <c r="Y1878">
        <v>0</v>
      </c>
      <c r="Z1878">
        <v>0</v>
      </c>
      <c r="AA1878">
        <v>0</v>
      </c>
      <c r="AB1878">
        <v>0</v>
      </c>
      <c r="AC1878">
        <v>0</v>
      </c>
      <c r="AD1878">
        <v>0</v>
      </c>
      <c r="AE1878">
        <v>0</v>
      </c>
      <c r="AF1878">
        <v>0</v>
      </c>
      <c r="AG1878">
        <v>0</v>
      </c>
      <c r="AH1878">
        <v>0</v>
      </c>
      <c r="AI1878">
        <v>0</v>
      </c>
      <c r="AJ1878">
        <v>0</v>
      </c>
      <c r="AK1878">
        <v>0</v>
      </c>
      <c r="AL1878">
        <v>0</v>
      </c>
      <c r="AM1878">
        <v>0</v>
      </c>
      <c r="AN1878">
        <v>1</v>
      </c>
    </row>
    <row r="1879" spans="1:40" x14ac:dyDescent="0.45">
      <c r="A1879" t="s">
        <v>6014</v>
      </c>
      <c r="B1879" t="s">
        <v>6015</v>
      </c>
      <c r="C1879" t="s">
        <v>6016</v>
      </c>
      <c r="D1879" t="s">
        <v>6017</v>
      </c>
      <c r="E1879" t="s">
        <v>1080</v>
      </c>
      <c r="F1879">
        <v>0</v>
      </c>
      <c r="G1879" t="s">
        <v>51</v>
      </c>
      <c r="H1879" t="s">
        <v>44</v>
      </c>
      <c r="I1879" t="s">
        <v>45</v>
      </c>
      <c r="J1879" t="s">
        <v>46</v>
      </c>
      <c r="K1879" t="s">
        <v>47</v>
      </c>
      <c r="L1879">
        <v>1</v>
      </c>
      <c r="M1879" s="1">
        <v>40909</v>
      </c>
      <c r="N1879" s="3">
        <v>43842</v>
      </c>
      <c r="O1879" t="s">
        <v>94</v>
      </c>
      <c r="P1879">
        <v>2012</v>
      </c>
      <c r="Q1879" s="1">
        <v>41730</v>
      </c>
      <c r="R1879" s="1">
        <v>41730</v>
      </c>
      <c r="S1879">
        <v>0</v>
      </c>
      <c r="T1879">
        <v>0</v>
      </c>
      <c r="U1879">
        <v>0</v>
      </c>
      <c r="V1879">
        <v>0</v>
      </c>
      <c r="W1879">
        <v>0</v>
      </c>
      <c r="X1879">
        <v>0</v>
      </c>
      <c r="Y1879">
        <v>0</v>
      </c>
      <c r="Z1879">
        <v>0</v>
      </c>
      <c r="AA1879">
        <v>0</v>
      </c>
      <c r="AB1879">
        <v>0</v>
      </c>
      <c r="AC1879">
        <v>0</v>
      </c>
      <c r="AD1879">
        <v>0</v>
      </c>
      <c r="AE1879">
        <v>0</v>
      </c>
      <c r="AF1879">
        <v>0</v>
      </c>
      <c r="AG1879">
        <v>0</v>
      </c>
      <c r="AH1879">
        <v>0</v>
      </c>
      <c r="AI1879">
        <v>0</v>
      </c>
      <c r="AJ1879">
        <v>0</v>
      </c>
      <c r="AK1879">
        <v>0</v>
      </c>
      <c r="AL1879">
        <v>0</v>
      </c>
      <c r="AM1879">
        <v>0</v>
      </c>
      <c r="AN1879">
        <v>1</v>
      </c>
    </row>
    <row r="1880" spans="1:40" x14ac:dyDescent="0.45">
      <c r="A1880" t="s">
        <v>6430</v>
      </c>
      <c r="B1880" t="s">
        <v>6431</v>
      </c>
      <c r="C1880" t="s">
        <v>6432</v>
      </c>
      <c r="D1880" t="s">
        <v>209</v>
      </c>
      <c r="E1880" t="s">
        <v>210</v>
      </c>
      <c r="F1880">
        <v>0</v>
      </c>
      <c r="G1880" t="s">
        <v>43</v>
      </c>
      <c r="H1880" t="s">
        <v>44</v>
      </c>
      <c r="I1880" t="s">
        <v>45</v>
      </c>
      <c r="J1880" t="s">
        <v>46</v>
      </c>
      <c r="K1880" t="s">
        <v>47</v>
      </c>
      <c r="L1880">
        <v>1</v>
      </c>
      <c r="M1880" s="1">
        <v>36892</v>
      </c>
      <c r="N1880" s="3">
        <v>43831</v>
      </c>
      <c r="O1880" t="s">
        <v>124</v>
      </c>
      <c r="P1880">
        <v>2001</v>
      </c>
      <c r="Q1880" s="1">
        <v>41095</v>
      </c>
      <c r="R1880" s="1">
        <v>41095</v>
      </c>
      <c r="S1880">
        <v>0</v>
      </c>
      <c r="T1880">
        <v>0</v>
      </c>
      <c r="U1880">
        <v>0</v>
      </c>
      <c r="V1880">
        <v>0</v>
      </c>
      <c r="W1880">
        <v>0</v>
      </c>
      <c r="X1880">
        <v>0</v>
      </c>
      <c r="Y1880">
        <v>0</v>
      </c>
      <c r="Z1880">
        <v>0</v>
      </c>
      <c r="AA1880">
        <v>0</v>
      </c>
      <c r="AB1880">
        <v>0</v>
      </c>
      <c r="AC1880">
        <v>0</v>
      </c>
      <c r="AD1880">
        <v>0</v>
      </c>
      <c r="AE1880">
        <v>0</v>
      </c>
      <c r="AF1880">
        <v>0</v>
      </c>
      <c r="AG1880">
        <v>0</v>
      </c>
      <c r="AH1880">
        <v>0</v>
      </c>
      <c r="AI1880">
        <v>0</v>
      </c>
      <c r="AJ1880">
        <v>0</v>
      </c>
      <c r="AK1880">
        <v>0</v>
      </c>
      <c r="AL1880">
        <v>0</v>
      </c>
      <c r="AM1880">
        <v>0</v>
      </c>
      <c r="AN1880">
        <v>1</v>
      </c>
    </row>
    <row r="1881" spans="1:40" x14ac:dyDescent="0.45">
      <c r="A1881" t="s">
        <v>6965</v>
      </c>
      <c r="B1881" t="s">
        <v>6966</v>
      </c>
      <c r="C1881" t="s">
        <v>6967</v>
      </c>
      <c r="D1881" t="s">
        <v>721</v>
      </c>
      <c r="E1881" t="s">
        <v>722</v>
      </c>
      <c r="F1881">
        <v>0</v>
      </c>
      <c r="G1881" t="s">
        <v>51</v>
      </c>
      <c r="H1881" t="s">
        <v>44</v>
      </c>
      <c r="I1881" t="s">
        <v>45</v>
      </c>
      <c r="J1881" t="s">
        <v>46</v>
      </c>
      <c r="K1881" t="s">
        <v>4131</v>
      </c>
      <c r="L1881">
        <v>1</v>
      </c>
      <c r="M1881" s="1">
        <v>40173</v>
      </c>
      <c r="N1881" s="3">
        <v>44174</v>
      </c>
      <c r="O1881" t="s">
        <v>387</v>
      </c>
      <c r="P1881">
        <v>2009</v>
      </c>
      <c r="Q1881" s="1">
        <v>41143</v>
      </c>
      <c r="R1881" s="1">
        <v>41143</v>
      </c>
      <c r="S1881">
        <v>0</v>
      </c>
      <c r="T1881">
        <v>0</v>
      </c>
      <c r="U1881">
        <v>0</v>
      </c>
      <c r="V1881">
        <v>0</v>
      </c>
      <c r="W1881">
        <v>0</v>
      </c>
      <c r="X1881">
        <v>0</v>
      </c>
      <c r="Y1881">
        <v>0</v>
      </c>
      <c r="Z1881">
        <v>0</v>
      </c>
      <c r="AA1881">
        <v>0</v>
      </c>
      <c r="AB1881">
        <v>0</v>
      </c>
      <c r="AC1881">
        <v>0</v>
      </c>
      <c r="AD1881">
        <v>0</v>
      </c>
      <c r="AE1881">
        <v>0</v>
      </c>
      <c r="AF1881">
        <v>0</v>
      </c>
      <c r="AG1881">
        <v>0</v>
      </c>
      <c r="AH1881">
        <v>0</v>
      </c>
      <c r="AI1881">
        <v>0</v>
      </c>
      <c r="AJ1881">
        <v>0</v>
      </c>
      <c r="AK1881">
        <v>0</v>
      </c>
      <c r="AL1881">
        <v>0</v>
      </c>
      <c r="AM1881">
        <v>0</v>
      </c>
      <c r="AN1881">
        <v>1</v>
      </c>
    </row>
    <row r="1882" spans="1:40" x14ac:dyDescent="0.45">
      <c r="A1882" t="s">
        <v>7009</v>
      </c>
      <c r="B1882" t="s">
        <v>7010</v>
      </c>
      <c r="C1882" t="s">
        <v>7011</v>
      </c>
      <c r="D1882" t="s">
        <v>7012</v>
      </c>
      <c r="E1882" t="s">
        <v>931</v>
      </c>
      <c r="F1882">
        <v>0</v>
      </c>
      <c r="G1882" t="s">
        <v>75</v>
      </c>
      <c r="H1882" t="s">
        <v>44</v>
      </c>
      <c r="I1882" t="s">
        <v>45</v>
      </c>
      <c r="J1882" t="s">
        <v>46</v>
      </c>
      <c r="K1882" t="s">
        <v>47</v>
      </c>
      <c r="L1882">
        <v>1</v>
      </c>
      <c r="M1882" s="1">
        <v>39814</v>
      </c>
      <c r="N1882" s="3">
        <v>43839</v>
      </c>
      <c r="O1882" t="s">
        <v>135</v>
      </c>
      <c r="P1882">
        <v>2009</v>
      </c>
      <c r="Q1882" s="1">
        <v>40422</v>
      </c>
      <c r="R1882" s="1">
        <v>40422</v>
      </c>
      <c r="S1882">
        <v>0</v>
      </c>
      <c r="T1882">
        <v>0</v>
      </c>
      <c r="U1882">
        <v>0</v>
      </c>
      <c r="V1882">
        <v>0</v>
      </c>
      <c r="W1882">
        <v>0</v>
      </c>
      <c r="X1882">
        <v>0</v>
      </c>
      <c r="Y1882">
        <v>0</v>
      </c>
      <c r="Z1882">
        <v>0</v>
      </c>
      <c r="AA1882">
        <v>0</v>
      </c>
      <c r="AB1882">
        <v>0</v>
      </c>
      <c r="AC1882">
        <v>0</v>
      </c>
      <c r="AD1882">
        <v>0</v>
      </c>
      <c r="AE1882">
        <v>0</v>
      </c>
      <c r="AF1882">
        <v>0</v>
      </c>
      <c r="AG1882">
        <v>0</v>
      </c>
      <c r="AH1882">
        <v>0</v>
      </c>
      <c r="AI1882">
        <v>0</v>
      </c>
      <c r="AJ1882">
        <v>0</v>
      </c>
      <c r="AK1882">
        <v>0</v>
      </c>
      <c r="AL1882">
        <v>0</v>
      </c>
      <c r="AM1882">
        <v>0</v>
      </c>
      <c r="AN1882">
        <v>0</v>
      </c>
    </row>
    <row r="1883" spans="1:40" x14ac:dyDescent="0.45">
      <c r="A1883" t="s">
        <v>8489</v>
      </c>
      <c r="B1883" t="s">
        <v>8490</v>
      </c>
      <c r="C1883" t="s">
        <v>8491</v>
      </c>
      <c r="D1883" t="s">
        <v>1709</v>
      </c>
      <c r="E1883" t="s">
        <v>1038</v>
      </c>
      <c r="F1883">
        <v>0</v>
      </c>
      <c r="G1883" t="s">
        <v>51</v>
      </c>
      <c r="H1883" t="s">
        <v>44</v>
      </c>
      <c r="I1883" t="s">
        <v>45</v>
      </c>
      <c r="J1883" t="s">
        <v>825</v>
      </c>
      <c r="K1883" t="s">
        <v>8492</v>
      </c>
      <c r="L1883">
        <v>1</v>
      </c>
      <c r="M1883" s="1">
        <v>41153</v>
      </c>
      <c r="N1883" s="3">
        <v>44086</v>
      </c>
      <c r="O1883" t="s">
        <v>342</v>
      </c>
      <c r="P1883">
        <v>2012</v>
      </c>
      <c r="Q1883" s="1">
        <v>41863</v>
      </c>
      <c r="R1883" s="1">
        <v>41863</v>
      </c>
      <c r="S1883">
        <v>0</v>
      </c>
      <c r="T1883">
        <v>0</v>
      </c>
      <c r="U1883">
        <v>0</v>
      </c>
      <c r="V1883">
        <v>0</v>
      </c>
      <c r="W1883">
        <v>0</v>
      </c>
      <c r="X1883">
        <v>0</v>
      </c>
      <c r="Y1883">
        <v>0</v>
      </c>
      <c r="Z1883">
        <v>0</v>
      </c>
      <c r="AA1883">
        <v>0</v>
      </c>
      <c r="AB1883">
        <v>0</v>
      </c>
      <c r="AC1883">
        <v>0</v>
      </c>
      <c r="AD1883">
        <v>0</v>
      </c>
      <c r="AE1883">
        <v>0</v>
      </c>
      <c r="AF1883">
        <v>0</v>
      </c>
      <c r="AG1883">
        <v>0</v>
      </c>
      <c r="AH1883">
        <v>0</v>
      </c>
      <c r="AI1883">
        <v>0</v>
      </c>
      <c r="AJ1883">
        <v>0</v>
      </c>
      <c r="AK1883">
        <v>0</v>
      </c>
      <c r="AL1883">
        <v>0</v>
      </c>
      <c r="AM1883">
        <v>0</v>
      </c>
      <c r="AN1883">
        <v>1</v>
      </c>
    </row>
    <row r="1884" spans="1:40" x14ac:dyDescent="0.45">
      <c r="A1884" t="s">
        <v>8851</v>
      </c>
      <c r="B1884" t="s">
        <v>8852</v>
      </c>
      <c r="C1884" t="s">
        <v>8853</v>
      </c>
      <c r="D1884" t="s">
        <v>8854</v>
      </c>
      <c r="E1884" t="s">
        <v>326</v>
      </c>
      <c r="F1884">
        <v>0</v>
      </c>
      <c r="G1884" t="s">
        <v>51</v>
      </c>
      <c r="H1884" t="s">
        <v>44</v>
      </c>
      <c r="I1884" t="s">
        <v>45</v>
      </c>
      <c r="J1884" t="s">
        <v>46</v>
      </c>
      <c r="K1884" t="s">
        <v>47</v>
      </c>
      <c r="L1884">
        <v>1</v>
      </c>
      <c r="M1884" s="1">
        <v>40946</v>
      </c>
      <c r="N1884" s="3">
        <v>43873</v>
      </c>
      <c r="O1884" t="s">
        <v>94</v>
      </c>
      <c r="P1884">
        <v>2012</v>
      </c>
      <c r="Q1884" s="1">
        <v>41414</v>
      </c>
      <c r="R1884" s="1">
        <v>41414</v>
      </c>
      <c r="S1884">
        <v>0</v>
      </c>
      <c r="T1884">
        <v>0</v>
      </c>
      <c r="U1884">
        <v>0</v>
      </c>
      <c r="V1884">
        <v>0</v>
      </c>
      <c r="W1884">
        <v>0</v>
      </c>
      <c r="X1884">
        <v>0</v>
      </c>
      <c r="Y1884">
        <v>0</v>
      </c>
      <c r="Z1884">
        <v>0</v>
      </c>
      <c r="AA1884">
        <v>0</v>
      </c>
      <c r="AB1884">
        <v>0</v>
      </c>
      <c r="AC1884">
        <v>0</v>
      </c>
      <c r="AD1884">
        <v>0</v>
      </c>
      <c r="AE1884">
        <v>0</v>
      </c>
      <c r="AF1884">
        <v>0</v>
      </c>
      <c r="AG1884">
        <v>0</v>
      </c>
      <c r="AH1884">
        <v>0</v>
      </c>
      <c r="AI1884">
        <v>0</v>
      </c>
      <c r="AJ1884">
        <v>0</v>
      </c>
      <c r="AK1884">
        <v>0</v>
      </c>
      <c r="AL1884">
        <v>0</v>
      </c>
      <c r="AM1884">
        <v>0</v>
      </c>
      <c r="AN1884">
        <v>1</v>
      </c>
    </row>
    <row r="1885" spans="1:40" x14ac:dyDescent="0.45">
      <c r="A1885" t="s">
        <v>9007</v>
      </c>
      <c r="B1885" t="s">
        <v>9008</v>
      </c>
      <c r="C1885" t="s">
        <v>9009</v>
      </c>
      <c r="D1885" t="s">
        <v>9010</v>
      </c>
      <c r="E1885" t="s">
        <v>50</v>
      </c>
      <c r="F1885">
        <v>0</v>
      </c>
      <c r="G1885" t="s">
        <v>51</v>
      </c>
      <c r="H1885" t="s">
        <v>44</v>
      </c>
      <c r="I1885" t="s">
        <v>45</v>
      </c>
      <c r="J1885" t="s">
        <v>46</v>
      </c>
      <c r="K1885" t="s">
        <v>47</v>
      </c>
      <c r="L1885">
        <v>1</v>
      </c>
      <c r="M1885" s="1">
        <v>41457</v>
      </c>
      <c r="N1885" s="3">
        <v>44025</v>
      </c>
      <c r="O1885" t="s">
        <v>190</v>
      </c>
      <c r="P1885">
        <v>2013</v>
      </c>
      <c r="Q1885" s="1">
        <v>41623</v>
      </c>
      <c r="R1885" s="1">
        <v>41623</v>
      </c>
      <c r="S1885">
        <v>0</v>
      </c>
      <c r="T1885">
        <v>0</v>
      </c>
      <c r="U1885">
        <v>0</v>
      </c>
      <c r="V1885">
        <v>0</v>
      </c>
      <c r="W1885">
        <v>0</v>
      </c>
      <c r="X1885">
        <v>0</v>
      </c>
      <c r="Y1885">
        <v>0</v>
      </c>
      <c r="Z1885">
        <v>0</v>
      </c>
      <c r="AA1885">
        <v>0</v>
      </c>
      <c r="AB1885">
        <v>0</v>
      </c>
      <c r="AC1885">
        <v>0</v>
      </c>
      <c r="AD1885">
        <v>0</v>
      </c>
      <c r="AE1885">
        <v>0</v>
      </c>
      <c r="AF1885">
        <v>0</v>
      </c>
      <c r="AG1885">
        <v>0</v>
      </c>
      <c r="AH1885">
        <v>0</v>
      </c>
      <c r="AI1885">
        <v>0</v>
      </c>
      <c r="AJ1885">
        <v>0</v>
      </c>
      <c r="AK1885">
        <v>0</v>
      </c>
      <c r="AL1885">
        <v>0</v>
      </c>
      <c r="AM1885">
        <v>0</v>
      </c>
      <c r="AN1885">
        <v>1</v>
      </c>
    </row>
    <row r="1886" spans="1:40" x14ac:dyDescent="0.45">
      <c r="A1886" t="s">
        <v>9148</v>
      </c>
      <c r="B1886" t="s">
        <v>9149</v>
      </c>
      <c r="C1886" t="s">
        <v>9150</v>
      </c>
      <c r="D1886" t="s">
        <v>9151</v>
      </c>
      <c r="E1886" t="s">
        <v>42</v>
      </c>
      <c r="F1886">
        <v>0</v>
      </c>
      <c r="G1886" t="s">
        <v>51</v>
      </c>
      <c r="H1886" t="s">
        <v>44</v>
      </c>
      <c r="I1886" t="s">
        <v>45</v>
      </c>
      <c r="J1886" t="s">
        <v>46</v>
      </c>
      <c r="K1886" t="s">
        <v>9152</v>
      </c>
      <c r="L1886">
        <v>1</v>
      </c>
      <c r="M1886" s="1">
        <v>41482</v>
      </c>
      <c r="N1886" s="3">
        <v>44025</v>
      </c>
      <c r="O1886" t="s">
        <v>190</v>
      </c>
      <c r="P1886">
        <v>2013</v>
      </c>
      <c r="Q1886" s="1">
        <v>41574</v>
      </c>
      <c r="R1886" s="1">
        <v>41574</v>
      </c>
      <c r="S1886">
        <v>0</v>
      </c>
      <c r="T1886">
        <v>0</v>
      </c>
      <c r="U1886">
        <v>0</v>
      </c>
      <c r="V1886">
        <v>0</v>
      </c>
      <c r="W1886">
        <v>0</v>
      </c>
      <c r="X1886">
        <v>0</v>
      </c>
      <c r="Y1886">
        <v>0</v>
      </c>
      <c r="Z1886">
        <v>0</v>
      </c>
      <c r="AA1886">
        <v>0</v>
      </c>
      <c r="AB1886">
        <v>0</v>
      </c>
      <c r="AC1886">
        <v>0</v>
      </c>
      <c r="AD1886">
        <v>0</v>
      </c>
      <c r="AE1886">
        <v>0</v>
      </c>
      <c r="AF1886">
        <v>0</v>
      </c>
      <c r="AG1886">
        <v>0</v>
      </c>
      <c r="AH1886">
        <v>0</v>
      </c>
      <c r="AI1886">
        <v>0</v>
      </c>
      <c r="AJ1886">
        <v>0</v>
      </c>
      <c r="AK1886">
        <v>0</v>
      </c>
      <c r="AL1886">
        <v>0</v>
      </c>
      <c r="AM1886">
        <v>0</v>
      </c>
      <c r="AN1886">
        <v>1</v>
      </c>
    </row>
    <row r="1887" spans="1:40" x14ac:dyDescent="0.45">
      <c r="A1887" t="s">
        <v>9453</v>
      </c>
      <c r="B1887" t="s">
        <v>9454</v>
      </c>
      <c r="C1887" t="s">
        <v>9455</v>
      </c>
      <c r="D1887" t="s">
        <v>1891</v>
      </c>
      <c r="E1887" t="s">
        <v>276</v>
      </c>
      <c r="F1887">
        <v>0</v>
      </c>
      <c r="G1887" t="s">
        <v>51</v>
      </c>
      <c r="H1887" t="s">
        <v>44</v>
      </c>
      <c r="I1887" t="s">
        <v>45</v>
      </c>
      <c r="J1887" t="s">
        <v>46</v>
      </c>
      <c r="K1887" t="s">
        <v>47</v>
      </c>
      <c r="L1887">
        <v>1</v>
      </c>
      <c r="M1887" s="1">
        <v>40940</v>
      </c>
      <c r="N1887" s="3">
        <v>43873</v>
      </c>
      <c r="O1887" t="s">
        <v>94</v>
      </c>
      <c r="P1887">
        <v>2012</v>
      </c>
      <c r="Q1887" s="1">
        <v>41652</v>
      </c>
      <c r="R1887" s="1">
        <v>41652</v>
      </c>
      <c r="S1887">
        <v>0</v>
      </c>
      <c r="T1887">
        <v>0</v>
      </c>
      <c r="U1887">
        <v>0</v>
      </c>
      <c r="V1887">
        <v>0</v>
      </c>
      <c r="W1887">
        <v>0</v>
      </c>
      <c r="X1887">
        <v>0</v>
      </c>
      <c r="Y1887">
        <v>0</v>
      </c>
      <c r="Z1887">
        <v>0</v>
      </c>
      <c r="AA1887">
        <v>0</v>
      </c>
      <c r="AB1887">
        <v>0</v>
      </c>
      <c r="AC1887">
        <v>0</v>
      </c>
      <c r="AD1887">
        <v>0</v>
      </c>
      <c r="AE1887">
        <v>0</v>
      </c>
      <c r="AF1887">
        <v>0</v>
      </c>
      <c r="AG1887">
        <v>0</v>
      </c>
      <c r="AH1887">
        <v>0</v>
      </c>
      <c r="AI1887">
        <v>0</v>
      </c>
      <c r="AJ1887">
        <v>0</v>
      </c>
      <c r="AK1887">
        <v>0</v>
      </c>
      <c r="AL1887">
        <v>0</v>
      </c>
      <c r="AM1887">
        <v>0</v>
      </c>
      <c r="AN1887">
        <v>1</v>
      </c>
    </row>
    <row r="1888" spans="1:40" x14ac:dyDescent="0.45">
      <c r="A1888" t="s">
        <v>9496</v>
      </c>
      <c r="B1888" t="s">
        <v>9497</v>
      </c>
      <c r="C1888" t="s">
        <v>9498</v>
      </c>
      <c r="D1888" t="s">
        <v>9499</v>
      </c>
      <c r="E1888" t="s">
        <v>1562</v>
      </c>
      <c r="F1888">
        <v>0</v>
      </c>
      <c r="G1888" t="s">
        <v>51</v>
      </c>
      <c r="H1888" t="s">
        <v>44</v>
      </c>
      <c r="I1888" t="s">
        <v>45</v>
      </c>
      <c r="J1888" t="s">
        <v>46</v>
      </c>
      <c r="K1888" t="s">
        <v>47</v>
      </c>
      <c r="L1888">
        <v>1</v>
      </c>
      <c r="M1888" s="1">
        <v>41487</v>
      </c>
      <c r="N1888" s="3">
        <v>44056</v>
      </c>
      <c r="O1888" t="s">
        <v>190</v>
      </c>
      <c r="P1888">
        <v>2013</v>
      </c>
      <c r="Q1888" s="1">
        <v>41640</v>
      </c>
      <c r="R1888" s="1">
        <v>41640</v>
      </c>
      <c r="S1888">
        <v>0</v>
      </c>
      <c r="T1888">
        <v>0</v>
      </c>
      <c r="U1888">
        <v>0</v>
      </c>
      <c r="V1888">
        <v>0</v>
      </c>
      <c r="W1888">
        <v>0</v>
      </c>
      <c r="X1888">
        <v>0</v>
      </c>
      <c r="Y1888">
        <v>0</v>
      </c>
      <c r="Z1888">
        <v>0</v>
      </c>
      <c r="AA1888">
        <v>0</v>
      </c>
      <c r="AB1888">
        <v>0</v>
      </c>
      <c r="AC1888">
        <v>0</v>
      </c>
      <c r="AD1888">
        <v>0</v>
      </c>
      <c r="AE1888">
        <v>0</v>
      </c>
      <c r="AF1888">
        <v>0</v>
      </c>
      <c r="AG1888">
        <v>0</v>
      </c>
      <c r="AH1888">
        <v>0</v>
      </c>
      <c r="AI1888">
        <v>0</v>
      </c>
      <c r="AJ1888">
        <v>0</v>
      </c>
      <c r="AK1888">
        <v>0</v>
      </c>
      <c r="AL1888">
        <v>0</v>
      </c>
      <c r="AM1888">
        <v>0</v>
      </c>
      <c r="AN1888">
        <v>1</v>
      </c>
    </row>
    <row r="1889" spans="1:40" x14ac:dyDescent="0.45">
      <c r="A1889" t="s">
        <v>9511</v>
      </c>
      <c r="B1889" t="s">
        <v>9512</v>
      </c>
      <c r="C1889" t="s">
        <v>9513</v>
      </c>
      <c r="D1889" t="s">
        <v>9514</v>
      </c>
      <c r="E1889" t="s">
        <v>1235</v>
      </c>
      <c r="F1889">
        <v>0</v>
      </c>
      <c r="G1889" t="s">
        <v>51</v>
      </c>
      <c r="H1889" t="s">
        <v>44</v>
      </c>
      <c r="I1889" t="s">
        <v>45</v>
      </c>
      <c r="J1889" t="s">
        <v>46</v>
      </c>
      <c r="K1889" t="s">
        <v>47</v>
      </c>
      <c r="L1889">
        <v>1</v>
      </c>
      <c r="M1889" s="1">
        <v>39448</v>
      </c>
      <c r="N1889" s="3">
        <v>43838</v>
      </c>
      <c r="O1889" t="s">
        <v>133</v>
      </c>
      <c r="P1889">
        <v>2008</v>
      </c>
      <c r="Q1889" s="1">
        <v>39234</v>
      </c>
      <c r="R1889" s="1">
        <v>39234</v>
      </c>
      <c r="S1889">
        <v>0</v>
      </c>
      <c r="T1889">
        <v>0</v>
      </c>
      <c r="U1889">
        <v>0</v>
      </c>
      <c r="V1889">
        <v>0</v>
      </c>
      <c r="W1889">
        <v>0</v>
      </c>
      <c r="X1889">
        <v>0</v>
      </c>
      <c r="Y1889">
        <v>0</v>
      </c>
      <c r="Z1889">
        <v>0</v>
      </c>
      <c r="AA1889">
        <v>0</v>
      </c>
      <c r="AB1889">
        <v>0</v>
      </c>
      <c r="AC1889">
        <v>0</v>
      </c>
      <c r="AD1889">
        <v>0</v>
      </c>
      <c r="AE1889">
        <v>0</v>
      </c>
      <c r="AF1889">
        <v>0</v>
      </c>
      <c r="AG1889">
        <v>0</v>
      </c>
      <c r="AH1889">
        <v>0</v>
      </c>
      <c r="AI1889">
        <v>0</v>
      </c>
      <c r="AJ1889">
        <v>0</v>
      </c>
      <c r="AK1889">
        <v>0</v>
      </c>
      <c r="AL1889">
        <v>0</v>
      </c>
      <c r="AM1889">
        <v>0</v>
      </c>
      <c r="AN1889">
        <v>1</v>
      </c>
    </row>
    <row r="1890" spans="1:40" x14ac:dyDescent="0.45">
      <c r="A1890" t="s">
        <v>9648</v>
      </c>
      <c r="B1890" t="s">
        <v>9649</v>
      </c>
      <c r="C1890" t="s">
        <v>9650</v>
      </c>
      <c r="D1890" t="s">
        <v>9651</v>
      </c>
      <c r="E1890" t="s">
        <v>215</v>
      </c>
      <c r="F1890">
        <v>0</v>
      </c>
      <c r="G1890" t="s">
        <v>51</v>
      </c>
      <c r="H1890" t="s">
        <v>44</v>
      </c>
      <c r="I1890" t="s">
        <v>45</v>
      </c>
      <c r="J1890" t="s">
        <v>46</v>
      </c>
      <c r="K1890" t="s">
        <v>47</v>
      </c>
      <c r="L1890">
        <v>1</v>
      </c>
      <c r="M1890" s="1">
        <v>40544</v>
      </c>
      <c r="N1890" s="3">
        <v>43841</v>
      </c>
      <c r="O1890" t="s">
        <v>311</v>
      </c>
      <c r="P1890">
        <v>2011</v>
      </c>
      <c r="Q1890" s="1">
        <v>41283</v>
      </c>
      <c r="R1890" s="1">
        <v>41283</v>
      </c>
      <c r="S1890">
        <v>0</v>
      </c>
      <c r="T1890">
        <v>0</v>
      </c>
      <c r="U1890">
        <v>0</v>
      </c>
      <c r="V1890">
        <v>0</v>
      </c>
      <c r="W1890">
        <v>0</v>
      </c>
      <c r="X1890">
        <v>0</v>
      </c>
      <c r="Y1890">
        <v>0</v>
      </c>
      <c r="Z1890">
        <v>0</v>
      </c>
      <c r="AA1890">
        <v>0</v>
      </c>
      <c r="AB1890">
        <v>0</v>
      </c>
      <c r="AC1890">
        <v>0</v>
      </c>
      <c r="AD1890">
        <v>0</v>
      </c>
      <c r="AE1890">
        <v>0</v>
      </c>
      <c r="AF1890">
        <v>0</v>
      </c>
      <c r="AG1890">
        <v>0</v>
      </c>
      <c r="AH1890">
        <v>0</v>
      </c>
      <c r="AI1890">
        <v>0</v>
      </c>
      <c r="AJ1890">
        <v>0</v>
      </c>
      <c r="AK1890">
        <v>0</v>
      </c>
      <c r="AL1890">
        <v>0</v>
      </c>
      <c r="AM1890">
        <v>0</v>
      </c>
      <c r="AN1890">
        <v>1</v>
      </c>
    </row>
    <row r="1891" spans="1:40" x14ac:dyDescent="0.45">
      <c r="A1891" t="s">
        <v>10247</v>
      </c>
      <c r="B1891" t="s">
        <v>10248</v>
      </c>
      <c r="C1891" t="s">
        <v>10249</v>
      </c>
      <c r="D1891" t="s">
        <v>10250</v>
      </c>
      <c r="E1891" t="s">
        <v>69</v>
      </c>
      <c r="F1891">
        <v>0</v>
      </c>
      <c r="G1891" t="s">
        <v>51</v>
      </c>
      <c r="H1891" t="s">
        <v>44</v>
      </c>
      <c r="I1891" t="s">
        <v>45</v>
      </c>
      <c r="J1891" t="s">
        <v>46</v>
      </c>
      <c r="K1891" t="s">
        <v>47</v>
      </c>
      <c r="L1891">
        <v>1</v>
      </c>
      <c r="M1891" s="1">
        <v>40865</v>
      </c>
      <c r="N1891" s="3">
        <v>44146</v>
      </c>
      <c r="O1891" t="s">
        <v>72</v>
      </c>
      <c r="P1891">
        <v>2011</v>
      </c>
      <c r="Q1891" s="1">
        <v>41791</v>
      </c>
      <c r="R1891" s="1">
        <v>41791</v>
      </c>
      <c r="S1891">
        <v>0</v>
      </c>
      <c r="T1891">
        <v>0</v>
      </c>
      <c r="U1891">
        <v>0</v>
      </c>
      <c r="V1891">
        <v>0</v>
      </c>
      <c r="W1891">
        <v>0</v>
      </c>
      <c r="X1891">
        <v>0</v>
      </c>
      <c r="Y1891">
        <v>0</v>
      </c>
      <c r="Z1891">
        <v>0</v>
      </c>
      <c r="AA1891">
        <v>0</v>
      </c>
      <c r="AB1891">
        <v>0</v>
      </c>
      <c r="AC1891">
        <v>0</v>
      </c>
      <c r="AD1891">
        <v>0</v>
      </c>
      <c r="AE1891">
        <v>0</v>
      </c>
      <c r="AF1891">
        <v>0</v>
      </c>
      <c r="AG1891">
        <v>0</v>
      </c>
      <c r="AH1891">
        <v>0</v>
      </c>
      <c r="AI1891">
        <v>0</v>
      </c>
      <c r="AJ1891">
        <v>0</v>
      </c>
      <c r="AK1891">
        <v>0</v>
      </c>
      <c r="AL1891">
        <v>0</v>
      </c>
      <c r="AM1891">
        <v>0</v>
      </c>
      <c r="AN1891">
        <v>1</v>
      </c>
    </row>
    <row r="1892" spans="1:40" x14ac:dyDescent="0.45">
      <c r="A1892" t="s">
        <v>10451</v>
      </c>
      <c r="B1892" t="s">
        <v>10452</v>
      </c>
      <c r="C1892" t="s">
        <v>10453</v>
      </c>
      <c r="D1892" t="s">
        <v>10454</v>
      </c>
      <c r="E1892" t="s">
        <v>10455</v>
      </c>
      <c r="F1892">
        <v>0</v>
      </c>
      <c r="G1892" t="s">
        <v>51</v>
      </c>
      <c r="H1892" t="s">
        <v>44</v>
      </c>
      <c r="I1892" t="s">
        <v>45</v>
      </c>
      <c r="J1892" t="s">
        <v>46</v>
      </c>
      <c r="K1892" t="s">
        <v>47</v>
      </c>
      <c r="L1892">
        <v>1</v>
      </c>
      <c r="M1892" s="1">
        <v>40772</v>
      </c>
      <c r="N1892" s="3">
        <v>44054</v>
      </c>
      <c r="O1892" t="s">
        <v>172</v>
      </c>
      <c r="P1892">
        <v>2011</v>
      </c>
      <c r="Q1892" s="1">
        <v>40911</v>
      </c>
      <c r="R1892" s="1">
        <v>40911</v>
      </c>
      <c r="S1892">
        <v>0</v>
      </c>
      <c r="T1892">
        <v>0</v>
      </c>
      <c r="U1892">
        <v>0</v>
      </c>
      <c r="V1892">
        <v>0</v>
      </c>
      <c r="W1892">
        <v>0</v>
      </c>
      <c r="X1892">
        <v>0</v>
      </c>
      <c r="Y1892">
        <v>0</v>
      </c>
      <c r="Z1892">
        <v>0</v>
      </c>
      <c r="AA1892">
        <v>0</v>
      </c>
      <c r="AB1892">
        <v>0</v>
      </c>
      <c r="AC1892">
        <v>0</v>
      </c>
      <c r="AD1892">
        <v>0</v>
      </c>
      <c r="AE1892">
        <v>0</v>
      </c>
      <c r="AF1892">
        <v>0</v>
      </c>
      <c r="AG1892">
        <v>0</v>
      </c>
      <c r="AH1892">
        <v>0</v>
      </c>
      <c r="AI1892">
        <v>0</v>
      </c>
      <c r="AJ1892">
        <v>0</v>
      </c>
      <c r="AK1892">
        <v>0</v>
      </c>
      <c r="AL1892">
        <v>0</v>
      </c>
      <c r="AM1892">
        <v>0</v>
      </c>
      <c r="AN1892">
        <v>1</v>
      </c>
    </row>
    <row r="1893" spans="1:40" x14ac:dyDescent="0.45">
      <c r="A1893" t="s">
        <v>11055</v>
      </c>
      <c r="B1893" t="s">
        <v>11056</v>
      </c>
      <c r="C1893" t="s">
        <v>11057</v>
      </c>
      <c r="D1893" t="s">
        <v>11058</v>
      </c>
      <c r="E1893" t="s">
        <v>189</v>
      </c>
      <c r="F1893">
        <v>0</v>
      </c>
      <c r="G1893" t="s">
        <v>51</v>
      </c>
      <c r="H1893" t="s">
        <v>44</v>
      </c>
      <c r="I1893" t="s">
        <v>45</v>
      </c>
      <c r="J1893" t="s">
        <v>46</v>
      </c>
      <c r="K1893" t="s">
        <v>47</v>
      </c>
      <c r="L1893">
        <v>1</v>
      </c>
      <c r="M1893" s="1">
        <v>41555</v>
      </c>
      <c r="N1893" s="3">
        <v>44117</v>
      </c>
      <c r="O1893" t="s">
        <v>114</v>
      </c>
      <c r="P1893">
        <v>2013</v>
      </c>
      <c r="Q1893" s="1">
        <v>41730</v>
      </c>
      <c r="R1893" s="1">
        <v>41730</v>
      </c>
      <c r="S1893">
        <v>0</v>
      </c>
      <c r="T1893">
        <v>0</v>
      </c>
      <c r="U1893">
        <v>0</v>
      </c>
      <c r="V1893">
        <v>0</v>
      </c>
      <c r="W1893">
        <v>0</v>
      </c>
      <c r="X1893">
        <v>0</v>
      </c>
      <c r="Y1893">
        <v>0</v>
      </c>
      <c r="Z1893">
        <v>0</v>
      </c>
      <c r="AA1893">
        <v>0</v>
      </c>
      <c r="AB1893">
        <v>0</v>
      </c>
      <c r="AC1893">
        <v>0</v>
      </c>
      <c r="AD1893">
        <v>0</v>
      </c>
      <c r="AE1893">
        <v>0</v>
      </c>
      <c r="AF1893">
        <v>0</v>
      </c>
      <c r="AG1893">
        <v>0</v>
      </c>
      <c r="AH1893">
        <v>0</v>
      </c>
      <c r="AI1893">
        <v>0</v>
      </c>
      <c r="AJ1893">
        <v>0</v>
      </c>
      <c r="AK1893">
        <v>0</v>
      </c>
      <c r="AL1893">
        <v>0</v>
      </c>
      <c r="AM1893">
        <v>0</v>
      </c>
      <c r="AN1893">
        <v>1</v>
      </c>
    </row>
    <row r="1894" spans="1:40" x14ac:dyDescent="0.45">
      <c r="A1894" t="s">
        <v>11084</v>
      </c>
      <c r="B1894" t="s">
        <v>11085</v>
      </c>
      <c r="C1894" t="s">
        <v>11086</v>
      </c>
      <c r="D1894" t="s">
        <v>11087</v>
      </c>
      <c r="E1894" t="s">
        <v>210</v>
      </c>
      <c r="F1894">
        <v>0</v>
      </c>
      <c r="G1894" t="s">
        <v>51</v>
      </c>
      <c r="H1894" t="s">
        <v>44</v>
      </c>
      <c r="I1894" t="s">
        <v>45</v>
      </c>
      <c r="J1894" t="s">
        <v>46</v>
      </c>
      <c r="K1894" t="s">
        <v>2361</v>
      </c>
      <c r="L1894">
        <v>1</v>
      </c>
      <c r="M1894" s="1">
        <v>41061</v>
      </c>
      <c r="N1894" s="3">
        <v>43994</v>
      </c>
      <c r="O1894" t="s">
        <v>48</v>
      </c>
      <c r="P1894">
        <v>2012</v>
      </c>
      <c r="Q1894" s="1">
        <v>41975</v>
      </c>
      <c r="R1894" s="1">
        <v>41975</v>
      </c>
      <c r="S1894">
        <v>0</v>
      </c>
      <c r="T1894">
        <v>0</v>
      </c>
      <c r="U1894">
        <v>0</v>
      </c>
      <c r="V1894">
        <v>0</v>
      </c>
      <c r="W1894">
        <v>0</v>
      </c>
      <c r="X1894">
        <v>0</v>
      </c>
      <c r="Y1894">
        <v>0</v>
      </c>
      <c r="Z1894">
        <v>0</v>
      </c>
      <c r="AA1894">
        <v>0</v>
      </c>
      <c r="AB1894">
        <v>0</v>
      </c>
      <c r="AC1894">
        <v>0</v>
      </c>
      <c r="AD1894">
        <v>0</v>
      </c>
      <c r="AE1894">
        <v>0</v>
      </c>
      <c r="AF1894">
        <v>0</v>
      </c>
      <c r="AG1894">
        <v>0</v>
      </c>
      <c r="AH1894">
        <v>0</v>
      </c>
      <c r="AI1894">
        <v>0</v>
      </c>
      <c r="AJ1894">
        <v>0</v>
      </c>
      <c r="AK1894">
        <v>0</v>
      </c>
      <c r="AL1894">
        <v>0</v>
      </c>
      <c r="AM1894">
        <v>0</v>
      </c>
      <c r="AN1894">
        <v>1</v>
      </c>
    </row>
    <row r="1895" spans="1:40" x14ac:dyDescent="0.45">
      <c r="A1895" t="s">
        <v>11227</v>
      </c>
      <c r="B1895" t="s">
        <v>11228</v>
      </c>
      <c r="C1895" t="s">
        <v>11229</v>
      </c>
      <c r="D1895" t="s">
        <v>73</v>
      </c>
      <c r="E1895" t="s">
        <v>74</v>
      </c>
      <c r="F1895">
        <v>0</v>
      </c>
      <c r="G1895" t="s">
        <v>51</v>
      </c>
      <c r="H1895" t="s">
        <v>44</v>
      </c>
      <c r="I1895" t="s">
        <v>45</v>
      </c>
      <c r="J1895" t="s">
        <v>46</v>
      </c>
      <c r="K1895" t="s">
        <v>47</v>
      </c>
      <c r="L1895">
        <v>1</v>
      </c>
      <c r="M1895" s="1">
        <v>40972</v>
      </c>
      <c r="N1895" s="3">
        <v>43902</v>
      </c>
      <c r="O1895" t="s">
        <v>94</v>
      </c>
      <c r="P1895">
        <v>2012</v>
      </c>
      <c r="Q1895" s="1">
        <v>41867</v>
      </c>
      <c r="R1895" s="1">
        <v>41867</v>
      </c>
      <c r="S1895">
        <v>0</v>
      </c>
      <c r="T1895">
        <v>0</v>
      </c>
      <c r="U1895">
        <v>0</v>
      </c>
      <c r="V1895">
        <v>0</v>
      </c>
      <c r="W1895">
        <v>0</v>
      </c>
      <c r="X1895">
        <v>0</v>
      </c>
      <c r="Y1895">
        <v>0</v>
      </c>
      <c r="Z1895">
        <v>0</v>
      </c>
      <c r="AA1895">
        <v>0</v>
      </c>
      <c r="AB1895">
        <v>0</v>
      </c>
      <c r="AC1895">
        <v>0</v>
      </c>
      <c r="AD1895">
        <v>0</v>
      </c>
      <c r="AE1895">
        <v>0</v>
      </c>
      <c r="AF1895">
        <v>0</v>
      </c>
      <c r="AG1895">
        <v>0</v>
      </c>
      <c r="AH1895">
        <v>0</v>
      </c>
      <c r="AI1895">
        <v>0</v>
      </c>
      <c r="AJ1895">
        <v>0</v>
      </c>
      <c r="AK1895">
        <v>0</v>
      </c>
      <c r="AL1895">
        <v>0</v>
      </c>
      <c r="AM1895">
        <v>0</v>
      </c>
      <c r="AN1895">
        <v>1</v>
      </c>
    </row>
    <row r="1896" spans="1:40" x14ac:dyDescent="0.45">
      <c r="A1896" t="s">
        <v>11272</v>
      </c>
      <c r="B1896" t="s">
        <v>11273</v>
      </c>
      <c r="C1896" t="s">
        <v>11274</v>
      </c>
      <c r="D1896" t="s">
        <v>11275</v>
      </c>
      <c r="E1896" t="s">
        <v>1038</v>
      </c>
      <c r="F1896">
        <v>0</v>
      </c>
      <c r="G1896" t="s">
        <v>51</v>
      </c>
      <c r="H1896" t="s">
        <v>44</v>
      </c>
      <c r="I1896" t="s">
        <v>45</v>
      </c>
      <c r="J1896" t="s">
        <v>825</v>
      </c>
      <c r="K1896" t="s">
        <v>11276</v>
      </c>
      <c r="L1896">
        <v>1</v>
      </c>
      <c r="M1896" s="1">
        <v>41275</v>
      </c>
      <c r="N1896" s="3">
        <v>43843</v>
      </c>
      <c r="O1896" t="s">
        <v>117</v>
      </c>
      <c r="P1896">
        <v>2013</v>
      </c>
      <c r="Q1896" s="1">
        <v>41886</v>
      </c>
      <c r="R1896" s="1">
        <v>41886</v>
      </c>
      <c r="S1896">
        <v>0</v>
      </c>
      <c r="T1896">
        <v>0</v>
      </c>
      <c r="U1896">
        <v>0</v>
      </c>
      <c r="V1896">
        <v>0</v>
      </c>
      <c r="W1896">
        <v>0</v>
      </c>
      <c r="X1896">
        <v>0</v>
      </c>
      <c r="Y1896">
        <v>0</v>
      </c>
      <c r="Z1896">
        <v>0</v>
      </c>
      <c r="AA1896">
        <v>0</v>
      </c>
      <c r="AB1896">
        <v>0</v>
      </c>
      <c r="AC1896">
        <v>0</v>
      </c>
      <c r="AD1896">
        <v>0</v>
      </c>
      <c r="AE1896">
        <v>0</v>
      </c>
      <c r="AF1896">
        <v>0</v>
      </c>
      <c r="AG1896">
        <v>0</v>
      </c>
      <c r="AH1896">
        <v>0</v>
      </c>
      <c r="AI1896">
        <v>0</v>
      </c>
      <c r="AJ1896">
        <v>0</v>
      </c>
      <c r="AK1896">
        <v>0</v>
      </c>
      <c r="AL1896">
        <v>0</v>
      </c>
      <c r="AM1896">
        <v>0</v>
      </c>
      <c r="AN1896">
        <v>1</v>
      </c>
    </row>
    <row r="1897" spans="1:40" x14ac:dyDescent="0.45">
      <c r="A1897" t="s">
        <v>11506</v>
      </c>
      <c r="B1897" t="s">
        <v>11507</v>
      </c>
      <c r="C1897" t="s">
        <v>11508</v>
      </c>
      <c r="D1897" t="s">
        <v>11509</v>
      </c>
      <c r="E1897" t="s">
        <v>326</v>
      </c>
      <c r="F1897">
        <v>0</v>
      </c>
      <c r="G1897" t="s">
        <v>75</v>
      </c>
      <c r="H1897" t="s">
        <v>44</v>
      </c>
      <c r="I1897" t="s">
        <v>45</v>
      </c>
      <c r="J1897" t="s">
        <v>46</v>
      </c>
      <c r="K1897" t="s">
        <v>47</v>
      </c>
      <c r="L1897">
        <v>1</v>
      </c>
      <c r="M1897" s="1">
        <v>39622</v>
      </c>
      <c r="N1897" s="3">
        <v>43990</v>
      </c>
      <c r="O1897" t="s">
        <v>303</v>
      </c>
      <c r="P1897">
        <v>2008</v>
      </c>
      <c r="Q1897" s="1">
        <v>39448</v>
      </c>
      <c r="R1897" s="1">
        <v>39448</v>
      </c>
      <c r="S1897">
        <v>0</v>
      </c>
      <c r="T1897">
        <v>0</v>
      </c>
      <c r="U1897">
        <v>0</v>
      </c>
      <c r="V1897">
        <v>0</v>
      </c>
      <c r="W1897">
        <v>0</v>
      </c>
      <c r="X1897">
        <v>0</v>
      </c>
      <c r="Y1897">
        <v>0</v>
      </c>
      <c r="Z1897">
        <v>0</v>
      </c>
      <c r="AA1897">
        <v>0</v>
      </c>
      <c r="AB1897">
        <v>0</v>
      </c>
      <c r="AC1897">
        <v>0</v>
      </c>
      <c r="AD1897">
        <v>0</v>
      </c>
      <c r="AE1897">
        <v>0</v>
      </c>
      <c r="AF1897">
        <v>0</v>
      </c>
      <c r="AG1897">
        <v>0</v>
      </c>
      <c r="AH1897">
        <v>0</v>
      </c>
      <c r="AI1897">
        <v>0</v>
      </c>
      <c r="AJ1897">
        <v>0</v>
      </c>
      <c r="AK1897">
        <v>0</v>
      </c>
      <c r="AL1897">
        <v>0</v>
      </c>
      <c r="AM1897">
        <v>0</v>
      </c>
      <c r="AN1897">
        <v>0</v>
      </c>
    </row>
    <row r="1898" spans="1:40" x14ac:dyDescent="0.45">
      <c r="A1898" t="s">
        <v>11613</v>
      </c>
      <c r="B1898" t="s">
        <v>11614</v>
      </c>
      <c r="C1898" t="s">
        <v>11615</v>
      </c>
      <c r="D1898" t="s">
        <v>73</v>
      </c>
      <c r="E1898" t="s">
        <v>74</v>
      </c>
      <c r="F1898">
        <v>0</v>
      </c>
      <c r="G1898" t="s">
        <v>51</v>
      </c>
      <c r="H1898" t="s">
        <v>44</v>
      </c>
      <c r="I1898" t="s">
        <v>45</v>
      </c>
      <c r="J1898" t="s">
        <v>46</v>
      </c>
      <c r="K1898" t="s">
        <v>47</v>
      </c>
      <c r="L1898">
        <v>1</v>
      </c>
      <c r="M1898" s="1">
        <v>41275</v>
      </c>
      <c r="N1898" s="3">
        <v>43843</v>
      </c>
      <c r="O1898" t="s">
        <v>117</v>
      </c>
      <c r="P1898">
        <v>2013</v>
      </c>
      <c r="Q1898" s="1">
        <v>41425</v>
      </c>
      <c r="R1898" s="1">
        <v>41425</v>
      </c>
      <c r="S1898">
        <v>0</v>
      </c>
      <c r="T1898">
        <v>0</v>
      </c>
      <c r="U1898">
        <v>0</v>
      </c>
      <c r="V1898">
        <v>0</v>
      </c>
      <c r="W1898">
        <v>0</v>
      </c>
      <c r="X1898">
        <v>0</v>
      </c>
      <c r="Y1898">
        <v>0</v>
      </c>
      <c r="Z1898">
        <v>0</v>
      </c>
      <c r="AA1898">
        <v>0</v>
      </c>
      <c r="AB1898">
        <v>0</v>
      </c>
      <c r="AC1898">
        <v>0</v>
      </c>
      <c r="AD1898">
        <v>0</v>
      </c>
      <c r="AE1898">
        <v>0</v>
      </c>
      <c r="AF1898">
        <v>0</v>
      </c>
      <c r="AG1898">
        <v>0</v>
      </c>
      <c r="AH1898">
        <v>0</v>
      </c>
      <c r="AI1898">
        <v>0</v>
      </c>
      <c r="AJ1898">
        <v>0</v>
      </c>
      <c r="AK1898">
        <v>0</v>
      </c>
      <c r="AL1898">
        <v>0</v>
      </c>
      <c r="AM1898">
        <v>0</v>
      </c>
      <c r="AN1898">
        <v>1</v>
      </c>
    </row>
    <row r="1899" spans="1:40" x14ac:dyDescent="0.45">
      <c r="A1899" t="s">
        <v>11697</v>
      </c>
      <c r="B1899" t="s">
        <v>11698</v>
      </c>
      <c r="C1899" t="s">
        <v>11699</v>
      </c>
      <c r="D1899" t="s">
        <v>704</v>
      </c>
      <c r="E1899" t="s">
        <v>705</v>
      </c>
      <c r="F1899">
        <v>0</v>
      </c>
      <c r="G1899" t="s">
        <v>51</v>
      </c>
      <c r="H1899" t="s">
        <v>44</v>
      </c>
      <c r="I1899" t="s">
        <v>45</v>
      </c>
      <c r="J1899" t="s">
        <v>46</v>
      </c>
      <c r="K1899" t="s">
        <v>47</v>
      </c>
      <c r="L1899">
        <v>1</v>
      </c>
      <c r="M1899" s="1">
        <v>39314</v>
      </c>
      <c r="N1899" s="3">
        <v>44050</v>
      </c>
      <c r="O1899" t="s">
        <v>382</v>
      </c>
      <c r="P1899">
        <v>2007</v>
      </c>
      <c r="Q1899" s="1">
        <v>39316</v>
      </c>
      <c r="R1899" s="1">
        <v>39316</v>
      </c>
      <c r="S1899">
        <v>0</v>
      </c>
      <c r="T1899">
        <v>0</v>
      </c>
      <c r="U1899">
        <v>0</v>
      </c>
      <c r="V1899">
        <v>0</v>
      </c>
      <c r="W1899">
        <v>0</v>
      </c>
      <c r="X1899">
        <v>0</v>
      </c>
      <c r="Y1899">
        <v>0</v>
      </c>
      <c r="Z1899">
        <v>0</v>
      </c>
      <c r="AA1899">
        <v>0</v>
      </c>
      <c r="AB1899">
        <v>0</v>
      </c>
      <c r="AC1899">
        <v>0</v>
      </c>
      <c r="AD1899">
        <v>0</v>
      </c>
      <c r="AE1899">
        <v>0</v>
      </c>
      <c r="AF1899">
        <v>0</v>
      </c>
      <c r="AG1899">
        <v>0</v>
      </c>
      <c r="AH1899">
        <v>0</v>
      </c>
      <c r="AI1899">
        <v>0</v>
      </c>
      <c r="AJ1899">
        <v>0</v>
      </c>
      <c r="AK1899">
        <v>0</v>
      </c>
      <c r="AL1899">
        <v>0</v>
      </c>
      <c r="AM1899">
        <v>0</v>
      </c>
      <c r="AN1899">
        <v>1</v>
      </c>
    </row>
    <row r="1900" spans="1:40" x14ac:dyDescent="0.45">
      <c r="A1900" t="s">
        <v>11931</v>
      </c>
      <c r="B1900" t="s">
        <v>11932</v>
      </c>
      <c r="C1900" t="s">
        <v>11933</v>
      </c>
      <c r="D1900" t="s">
        <v>11934</v>
      </c>
      <c r="E1900" t="s">
        <v>74</v>
      </c>
      <c r="F1900">
        <v>0</v>
      </c>
      <c r="G1900" t="s">
        <v>51</v>
      </c>
      <c r="H1900" t="s">
        <v>44</v>
      </c>
      <c r="I1900" t="s">
        <v>45</v>
      </c>
      <c r="J1900" t="s">
        <v>46</v>
      </c>
      <c r="K1900" t="s">
        <v>47</v>
      </c>
      <c r="L1900">
        <v>1</v>
      </c>
      <c r="M1900" s="1">
        <v>37987</v>
      </c>
      <c r="N1900" s="3">
        <v>43834</v>
      </c>
      <c r="O1900" t="s">
        <v>273</v>
      </c>
      <c r="P1900">
        <v>2004</v>
      </c>
      <c r="Q1900" s="1">
        <v>38986</v>
      </c>
      <c r="R1900" s="1">
        <v>38986</v>
      </c>
      <c r="S1900">
        <v>0</v>
      </c>
      <c r="T1900">
        <v>0</v>
      </c>
      <c r="U1900">
        <v>0</v>
      </c>
      <c r="V1900">
        <v>0</v>
      </c>
      <c r="W1900">
        <v>0</v>
      </c>
      <c r="X1900">
        <v>0</v>
      </c>
      <c r="Y1900">
        <v>0</v>
      </c>
      <c r="Z1900">
        <v>0</v>
      </c>
      <c r="AA1900">
        <v>0</v>
      </c>
      <c r="AB1900">
        <v>0</v>
      </c>
      <c r="AC1900">
        <v>0</v>
      </c>
      <c r="AD1900">
        <v>0</v>
      </c>
      <c r="AE1900">
        <v>0</v>
      </c>
      <c r="AF1900">
        <v>0</v>
      </c>
      <c r="AG1900">
        <v>0</v>
      </c>
      <c r="AH1900">
        <v>0</v>
      </c>
      <c r="AI1900">
        <v>0</v>
      </c>
      <c r="AJ1900">
        <v>0</v>
      </c>
      <c r="AK1900">
        <v>0</v>
      </c>
      <c r="AL1900">
        <v>0</v>
      </c>
      <c r="AM1900">
        <v>0</v>
      </c>
      <c r="AN1900">
        <v>1</v>
      </c>
    </row>
    <row r="1901" spans="1:40" x14ac:dyDescent="0.45">
      <c r="A1901" t="s">
        <v>12361</v>
      </c>
      <c r="B1901" t="s">
        <v>12362</v>
      </c>
      <c r="C1901" t="s">
        <v>12363</v>
      </c>
      <c r="D1901" t="s">
        <v>78</v>
      </c>
      <c r="E1901" t="s">
        <v>79</v>
      </c>
      <c r="F1901">
        <v>0</v>
      </c>
      <c r="G1901" t="s">
        <v>43</v>
      </c>
      <c r="H1901" t="s">
        <v>44</v>
      </c>
      <c r="I1901" t="s">
        <v>45</v>
      </c>
      <c r="J1901" t="s">
        <v>46</v>
      </c>
      <c r="K1901" t="s">
        <v>47</v>
      </c>
      <c r="L1901">
        <v>1</v>
      </c>
      <c r="M1901" s="1">
        <v>39995</v>
      </c>
      <c r="N1901" s="3">
        <v>44021</v>
      </c>
      <c r="O1901" t="s">
        <v>194</v>
      </c>
      <c r="P1901">
        <v>2009</v>
      </c>
      <c r="Q1901" s="1">
        <v>39965</v>
      </c>
      <c r="R1901" s="1">
        <v>39965</v>
      </c>
      <c r="S1901">
        <v>0</v>
      </c>
      <c r="T1901">
        <v>0</v>
      </c>
      <c r="U1901">
        <v>0</v>
      </c>
      <c r="V1901">
        <v>0</v>
      </c>
      <c r="W1901">
        <v>0</v>
      </c>
      <c r="X1901">
        <v>0</v>
      </c>
      <c r="Y1901">
        <v>0</v>
      </c>
      <c r="Z1901">
        <v>0</v>
      </c>
      <c r="AA1901">
        <v>0</v>
      </c>
      <c r="AB1901">
        <v>0</v>
      </c>
      <c r="AC1901">
        <v>0</v>
      </c>
      <c r="AD1901">
        <v>0</v>
      </c>
      <c r="AE1901">
        <v>0</v>
      </c>
      <c r="AF1901">
        <v>0</v>
      </c>
      <c r="AG1901">
        <v>0</v>
      </c>
      <c r="AH1901">
        <v>0</v>
      </c>
      <c r="AI1901">
        <v>0</v>
      </c>
      <c r="AJ1901">
        <v>0</v>
      </c>
      <c r="AK1901">
        <v>0</v>
      </c>
      <c r="AL1901">
        <v>0</v>
      </c>
      <c r="AM1901">
        <v>0</v>
      </c>
      <c r="AN1901">
        <v>1</v>
      </c>
    </row>
    <row r="1902" spans="1:40" x14ac:dyDescent="0.45">
      <c r="A1902" t="s">
        <v>12508</v>
      </c>
      <c r="B1902" t="s">
        <v>12509</v>
      </c>
      <c r="C1902" t="s">
        <v>12510</v>
      </c>
      <c r="D1902" t="s">
        <v>12511</v>
      </c>
      <c r="E1902" t="s">
        <v>178</v>
      </c>
      <c r="F1902">
        <v>0</v>
      </c>
      <c r="G1902" t="s">
        <v>51</v>
      </c>
      <c r="H1902" t="s">
        <v>44</v>
      </c>
      <c r="I1902" t="s">
        <v>45</v>
      </c>
      <c r="J1902" t="s">
        <v>46</v>
      </c>
      <c r="K1902" t="s">
        <v>47</v>
      </c>
      <c r="L1902">
        <v>1</v>
      </c>
      <c r="M1902" s="1">
        <v>40885</v>
      </c>
      <c r="N1902" s="3">
        <v>44176</v>
      </c>
      <c r="O1902" t="s">
        <v>72</v>
      </c>
      <c r="P1902">
        <v>2011</v>
      </c>
      <c r="Q1902" s="1">
        <v>41214</v>
      </c>
      <c r="R1902" s="1">
        <v>41214</v>
      </c>
      <c r="S1902">
        <v>0</v>
      </c>
      <c r="T1902">
        <v>0</v>
      </c>
      <c r="U1902">
        <v>0</v>
      </c>
      <c r="V1902">
        <v>0</v>
      </c>
      <c r="W1902">
        <v>0</v>
      </c>
      <c r="X1902">
        <v>0</v>
      </c>
      <c r="Y1902">
        <v>0</v>
      </c>
      <c r="Z1902">
        <v>0</v>
      </c>
      <c r="AA1902">
        <v>0</v>
      </c>
      <c r="AB1902">
        <v>0</v>
      </c>
      <c r="AC1902">
        <v>0</v>
      </c>
      <c r="AD1902">
        <v>0</v>
      </c>
      <c r="AE1902">
        <v>0</v>
      </c>
      <c r="AF1902">
        <v>0</v>
      </c>
      <c r="AG1902">
        <v>0</v>
      </c>
      <c r="AH1902">
        <v>0</v>
      </c>
      <c r="AI1902">
        <v>0</v>
      </c>
      <c r="AJ1902">
        <v>0</v>
      </c>
      <c r="AK1902">
        <v>0</v>
      </c>
      <c r="AL1902">
        <v>0</v>
      </c>
      <c r="AM1902">
        <v>0</v>
      </c>
      <c r="AN1902">
        <v>1</v>
      </c>
    </row>
    <row r="1903" spans="1:40" x14ac:dyDescent="0.45">
      <c r="A1903" t="s">
        <v>12962</v>
      </c>
      <c r="B1903" t="s">
        <v>12963</v>
      </c>
      <c r="C1903" t="s">
        <v>12964</v>
      </c>
      <c r="D1903" t="s">
        <v>903</v>
      </c>
      <c r="E1903" t="s">
        <v>330</v>
      </c>
      <c r="F1903">
        <v>0</v>
      </c>
      <c r="G1903" t="s">
        <v>43</v>
      </c>
      <c r="H1903" t="s">
        <v>44</v>
      </c>
      <c r="I1903" t="s">
        <v>45</v>
      </c>
      <c r="J1903" t="s">
        <v>46</v>
      </c>
      <c r="K1903" t="s">
        <v>47</v>
      </c>
      <c r="L1903">
        <v>1</v>
      </c>
      <c r="M1903" s="1">
        <v>41548</v>
      </c>
      <c r="N1903" s="3">
        <v>44117</v>
      </c>
      <c r="O1903" t="s">
        <v>114</v>
      </c>
      <c r="P1903">
        <v>2013</v>
      </c>
      <c r="Q1903" s="1">
        <v>41609</v>
      </c>
      <c r="R1903" s="1">
        <v>41609</v>
      </c>
      <c r="S1903">
        <v>0</v>
      </c>
      <c r="T1903">
        <v>0</v>
      </c>
      <c r="U1903">
        <v>0</v>
      </c>
      <c r="V1903">
        <v>0</v>
      </c>
      <c r="W1903">
        <v>0</v>
      </c>
      <c r="X1903">
        <v>0</v>
      </c>
      <c r="Y1903">
        <v>0</v>
      </c>
      <c r="Z1903">
        <v>0</v>
      </c>
      <c r="AA1903">
        <v>0</v>
      </c>
      <c r="AB1903">
        <v>0</v>
      </c>
      <c r="AC1903">
        <v>0</v>
      </c>
      <c r="AD1903">
        <v>0</v>
      </c>
      <c r="AE1903">
        <v>0</v>
      </c>
      <c r="AF1903">
        <v>0</v>
      </c>
      <c r="AG1903">
        <v>0</v>
      </c>
      <c r="AH1903">
        <v>0</v>
      </c>
      <c r="AI1903">
        <v>0</v>
      </c>
      <c r="AJ1903">
        <v>0</v>
      </c>
      <c r="AK1903">
        <v>0</v>
      </c>
      <c r="AL1903">
        <v>0</v>
      </c>
      <c r="AM1903">
        <v>0</v>
      </c>
      <c r="AN1903">
        <v>1</v>
      </c>
    </row>
    <row r="1904" spans="1:40" x14ac:dyDescent="0.45">
      <c r="A1904" t="s">
        <v>12969</v>
      </c>
      <c r="B1904" t="s">
        <v>12970</v>
      </c>
      <c r="C1904" t="s">
        <v>12971</v>
      </c>
      <c r="D1904" t="s">
        <v>12972</v>
      </c>
      <c r="E1904" t="s">
        <v>222</v>
      </c>
      <c r="F1904">
        <v>0</v>
      </c>
      <c r="G1904" t="s">
        <v>51</v>
      </c>
      <c r="H1904" t="s">
        <v>44</v>
      </c>
      <c r="I1904" t="s">
        <v>45</v>
      </c>
      <c r="J1904" t="s">
        <v>46</v>
      </c>
      <c r="K1904" t="s">
        <v>47</v>
      </c>
      <c r="L1904">
        <v>1</v>
      </c>
      <c r="M1904" s="1">
        <v>41518</v>
      </c>
      <c r="N1904" s="3">
        <v>44087</v>
      </c>
      <c r="O1904" t="s">
        <v>190</v>
      </c>
      <c r="P1904">
        <v>2013</v>
      </c>
      <c r="Q1904" s="1">
        <v>41699</v>
      </c>
      <c r="R1904" s="1">
        <v>41699</v>
      </c>
      <c r="S1904">
        <v>0</v>
      </c>
      <c r="T1904">
        <v>0</v>
      </c>
      <c r="U1904">
        <v>0</v>
      </c>
      <c r="V1904">
        <v>0</v>
      </c>
      <c r="W1904">
        <v>0</v>
      </c>
      <c r="X1904">
        <v>0</v>
      </c>
      <c r="Y1904">
        <v>0</v>
      </c>
      <c r="Z1904">
        <v>0</v>
      </c>
      <c r="AA1904">
        <v>0</v>
      </c>
      <c r="AB1904">
        <v>0</v>
      </c>
      <c r="AC1904">
        <v>0</v>
      </c>
      <c r="AD1904">
        <v>0</v>
      </c>
      <c r="AE1904">
        <v>0</v>
      </c>
      <c r="AF1904">
        <v>0</v>
      </c>
      <c r="AG1904">
        <v>0</v>
      </c>
      <c r="AH1904">
        <v>0</v>
      </c>
      <c r="AI1904">
        <v>0</v>
      </c>
      <c r="AJ1904">
        <v>0</v>
      </c>
      <c r="AK1904">
        <v>0</v>
      </c>
      <c r="AL1904">
        <v>0</v>
      </c>
      <c r="AM1904">
        <v>0</v>
      </c>
      <c r="AN1904">
        <v>1</v>
      </c>
    </row>
    <row r="1905" spans="1:40" x14ac:dyDescent="0.45">
      <c r="A1905" t="s">
        <v>12997</v>
      </c>
      <c r="B1905" t="s">
        <v>12998</v>
      </c>
      <c r="C1905" t="s">
        <v>12999</v>
      </c>
      <c r="D1905" t="s">
        <v>13000</v>
      </c>
      <c r="E1905" t="s">
        <v>91</v>
      </c>
      <c r="F1905">
        <v>0</v>
      </c>
      <c r="G1905" t="s">
        <v>51</v>
      </c>
      <c r="H1905" t="s">
        <v>44</v>
      </c>
      <c r="I1905" t="s">
        <v>45</v>
      </c>
      <c r="J1905" t="s">
        <v>46</v>
      </c>
      <c r="K1905" t="s">
        <v>47</v>
      </c>
      <c r="L1905">
        <v>2</v>
      </c>
      <c r="M1905" s="1">
        <v>40627</v>
      </c>
      <c r="N1905" s="3">
        <v>43901</v>
      </c>
      <c r="O1905" t="s">
        <v>311</v>
      </c>
      <c r="P1905">
        <v>2011</v>
      </c>
      <c r="Q1905" s="1">
        <v>40725</v>
      </c>
      <c r="R1905" s="1">
        <v>40995</v>
      </c>
      <c r="S1905">
        <v>0</v>
      </c>
      <c r="T1905">
        <v>0</v>
      </c>
      <c r="U1905">
        <v>0</v>
      </c>
      <c r="V1905">
        <v>0</v>
      </c>
      <c r="W1905">
        <v>0</v>
      </c>
      <c r="X1905">
        <v>0</v>
      </c>
      <c r="Y1905">
        <v>0</v>
      </c>
      <c r="Z1905">
        <v>0</v>
      </c>
      <c r="AA1905">
        <v>0</v>
      </c>
      <c r="AB1905">
        <v>0</v>
      </c>
      <c r="AC1905">
        <v>0</v>
      </c>
      <c r="AD1905">
        <v>0</v>
      </c>
      <c r="AE1905">
        <v>0</v>
      </c>
      <c r="AF1905">
        <v>0</v>
      </c>
      <c r="AG1905">
        <v>0</v>
      </c>
      <c r="AH1905">
        <v>0</v>
      </c>
      <c r="AI1905">
        <v>0</v>
      </c>
      <c r="AJ1905">
        <v>0</v>
      </c>
      <c r="AK1905">
        <v>0</v>
      </c>
      <c r="AL1905">
        <v>0</v>
      </c>
      <c r="AM1905">
        <v>0</v>
      </c>
      <c r="AN1905">
        <v>1</v>
      </c>
    </row>
    <row r="1906" spans="1:40" x14ac:dyDescent="0.45">
      <c r="A1906" t="s">
        <v>13142</v>
      </c>
      <c r="B1906" t="s">
        <v>13143</v>
      </c>
      <c r="C1906" t="s">
        <v>13144</v>
      </c>
      <c r="D1906" t="s">
        <v>68</v>
      </c>
      <c r="E1906" t="s">
        <v>69</v>
      </c>
      <c r="F1906">
        <v>0</v>
      </c>
      <c r="G1906" t="s">
        <v>51</v>
      </c>
      <c r="H1906" t="s">
        <v>44</v>
      </c>
      <c r="I1906" t="s">
        <v>45</v>
      </c>
      <c r="J1906" t="s">
        <v>46</v>
      </c>
      <c r="K1906" t="s">
        <v>13145</v>
      </c>
      <c r="L1906">
        <v>1</v>
      </c>
      <c r="M1906" s="1">
        <v>40544</v>
      </c>
      <c r="N1906" s="3">
        <v>43841</v>
      </c>
      <c r="O1906" t="s">
        <v>311</v>
      </c>
      <c r="P1906">
        <v>2011</v>
      </c>
      <c r="Q1906" s="1">
        <v>41395</v>
      </c>
      <c r="R1906" s="1">
        <v>41395</v>
      </c>
      <c r="S1906">
        <v>0</v>
      </c>
      <c r="T1906">
        <v>0</v>
      </c>
      <c r="U1906">
        <v>0</v>
      </c>
      <c r="V1906">
        <v>0</v>
      </c>
      <c r="W1906">
        <v>0</v>
      </c>
      <c r="X1906">
        <v>0</v>
      </c>
      <c r="Y1906">
        <v>0</v>
      </c>
      <c r="Z1906">
        <v>0</v>
      </c>
      <c r="AA1906">
        <v>0</v>
      </c>
      <c r="AB1906">
        <v>0</v>
      </c>
      <c r="AC1906">
        <v>0</v>
      </c>
      <c r="AD1906">
        <v>0</v>
      </c>
      <c r="AE1906">
        <v>0</v>
      </c>
      <c r="AF1906">
        <v>0</v>
      </c>
      <c r="AG1906">
        <v>0</v>
      </c>
      <c r="AH1906">
        <v>0</v>
      </c>
      <c r="AI1906">
        <v>0</v>
      </c>
      <c r="AJ1906">
        <v>0</v>
      </c>
      <c r="AK1906">
        <v>0</v>
      </c>
      <c r="AL1906">
        <v>0</v>
      </c>
      <c r="AM1906">
        <v>0</v>
      </c>
      <c r="AN1906">
        <v>1</v>
      </c>
    </row>
    <row r="1907" spans="1:40" x14ac:dyDescent="0.45">
      <c r="A1907" t="s">
        <v>13216</v>
      </c>
      <c r="B1907" t="s">
        <v>13217</v>
      </c>
      <c r="C1907" t="s">
        <v>13218</v>
      </c>
      <c r="D1907" t="s">
        <v>73</v>
      </c>
      <c r="E1907" t="s">
        <v>74</v>
      </c>
      <c r="F1907">
        <v>0</v>
      </c>
      <c r="G1907" t="s">
        <v>51</v>
      </c>
      <c r="H1907" t="s">
        <v>44</v>
      </c>
      <c r="I1907" t="s">
        <v>45</v>
      </c>
      <c r="J1907" t="s">
        <v>46</v>
      </c>
      <c r="K1907" t="s">
        <v>47</v>
      </c>
      <c r="L1907">
        <v>1</v>
      </c>
      <c r="M1907" s="1">
        <v>35431</v>
      </c>
      <c r="N1907" s="2">
        <v>35431</v>
      </c>
      <c r="O1907" t="s">
        <v>783</v>
      </c>
      <c r="P1907">
        <v>1997</v>
      </c>
      <c r="Q1907" s="1">
        <v>41463</v>
      </c>
      <c r="R1907" s="1">
        <v>41463</v>
      </c>
      <c r="S1907">
        <v>0</v>
      </c>
      <c r="T1907">
        <v>0</v>
      </c>
      <c r="U1907">
        <v>0</v>
      </c>
      <c r="V1907">
        <v>0</v>
      </c>
      <c r="W1907">
        <v>0</v>
      </c>
      <c r="X1907">
        <v>0</v>
      </c>
      <c r="Y1907">
        <v>0</v>
      </c>
      <c r="Z1907">
        <v>0</v>
      </c>
      <c r="AA1907">
        <v>0</v>
      </c>
      <c r="AB1907">
        <v>0</v>
      </c>
      <c r="AC1907">
        <v>0</v>
      </c>
      <c r="AD1907">
        <v>0</v>
      </c>
      <c r="AE1907">
        <v>0</v>
      </c>
      <c r="AF1907">
        <v>0</v>
      </c>
      <c r="AG1907">
        <v>0</v>
      </c>
      <c r="AH1907">
        <v>0</v>
      </c>
      <c r="AI1907">
        <v>0</v>
      </c>
      <c r="AJ1907">
        <v>0</v>
      </c>
      <c r="AK1907">
        <v>0</v>
      </c>
      <c r="AL1907">
        <v>0</v>
      </c>
      <c r="AM1907">
        <v>0</v>
      </c>
      <c r="AN1907">
        <v>1</v>
      </c>
    </row>
    <row r="1908" spans="1:40" x14ac:dyDescent="0.45">
      <c r="A1908" t="s">
        <v>13713</v>
      </c>
      <c r="B1908" t="s">
        <v>13714</v>
      </c>
      <c r="C1908" t="s">
        <v>13715</v>
      </c>
      <c r="D1908" t="s">
        <v>13716</v>
      </c>
      <c r="E1908" t="s">
        <v>705</v>
      </c>
      <c r="F1908">
        <v>0</v>
      </c>
      <c r="G1908" t="s">
        <v>51</v>
      </c>
      <c r="H1908" t="s">
        <v>44</v>
      </c>
      <c r="I1908" t="s">
        <v>45</v>
      </c>
      <c r="J1908" t="s">
        <v>46</v>
      </c>
      <c r="K1908" t="s">
        <v>47</v>
      </c>
      <c r="L1908">
        <v>1</v>
      </c>
      <c r="M1908" s="1">
        <v>38718</v>
      </c>
      <c r="N1908" s="3">
        <v>43836</v>
      </c>
      <c r="O1908" t="s">
        <v>260</v>
      </c>
      <c r="P1908">
        <v>2006</v>
      </c>
      <c r="Q1908" s="1">
        <v>39264</v>
      </c>
      <c r="R1908" s="1">
        <v>39264</v>
      </c>
      <c r="S1908">
        <v>0</v>
      </c>
      <c r="T1908">
        <v>0</v>
      </c>
      <c r="U1908">
        <v>0</v>
      </c>
      <c r="V1908">
        <v>0</v>
      </c>
      <c r="W1908">
        <v>0</v>
      </c>
      <c r="X1908">
        <v>0</v>
      </c>
      <c r="Y1908">
        <v>0</v>
      </c>
      <c r="Z1908">
        <v>0</v>
      </c>
      <c r="AA1908">
        <v>0</v>
      </c>
      <c r="AB1908">
        <v>0</v>
      </c>
      <c r="AC1908">
        <v>0</v>
      </c>
      <c r="AD1908">
        <v>0</v>
      </c>
      <c r="AE1908">
        <v>0</v>
      </c>
      <c r="AF1908">
        <v>0</v>
      </c>
      <c r="AG1908">
        <v>0</v>
      </c>
      <c r="AH1908">
        <v>0</v>
      </c>
      <c r="AI1908">
        <v>0</v>
      </c>
      <c r="AJ1908">
        <v>0</v>
      </c>
      <c r="AK1908">
        <v>0</v>
      </c>
      <c r="AL1908">
        <v>0</v>
      </c>
      <c r="AM1908">
        <v>0</v>
      </c>
      <c r="AN1908">
        <v>1</v>
      </c>
    </row>
    <row r="1909" spans="1:40" x14ac:dyDescent="0.45">
      <c r="A1909" t="s">
        <v>13753</v>
      </c>
      <c r="B1909" t="s">
        <v>13754</v>
      </c>
      <c r="C1909" t="s">
        <v>13755</v>
      </c>
      <c r="D1909" t="s">
        <v>13756</v>
      </c>
      <c r="E1909" t="s">
        <v>69</v>
      </c>
      <c r="F1909">
        <v>0</v>
      </c>
      <c r="G1909" t="s">
        <v>51</v>
      </c>
      <c r="H1909" t="s">
        <v>44</v>
      </c>
      <c r="I1909" t="s">
        <v>45</v>
      </c>
      <c r="J1909" t="s">
        <v>46</v>
      </c>
      <c r="K1909" t="s">
        <v>47</v>
      </c>
      <c r="L1909">
        <v>1</v>
      </c>
      <c r="M1909" s="1">
        <v>40544</v>
      </c>
      <c r="N1909" s="3">
        <v>43841</v>
      </c>
      <c r="O1909" t="s">
        <v>311</v>
      </c>
      <c r="P1909">
        <v>2011</v>
      </c>
      <c r="Q1909" s="1">
        <v>40544</v>
      </c>
      <c r="R1909" s="1">
        <v>40544</v>
      </c>
      <c r="S1909">
        <v>0</v>
      </c>
      <c r="T1909">
        <v>0</v>
      </c>
      <c r="U1909">
        <v>0</v>
      </c>
      <c r="V1909">
        <v>0</v>
      </c>
      <c r="W1909">
        <v>0</v>
      </c>
      <c r="X1909">
        <v>0</v>
      </c>
      <c r="Y1909">
        <v>0</v>
      </c>
      <c r="Z1909">
        <v>0</v>
      </c>
      <c r="AA1909">
        <v>0</v>
      </c>
      <c r="AB1909">
        <v>0</v>
      </c>
      <c r="AC1909">
        <v>0</v>
      </c>
      <c r="AD1909">
        <v>0</v>
      </c>
      <c r="AE1909">
        <v>0</v>
      </c>
      <c r="AF1909">
        <v>0</v>
      </c>
      <c r="AG1909">
        <v>0</v>
      </c>
      <c r="AH1909">
        <v>0</v>
      </c>
      <c r="AI1909">
        <v>0</v>
      </c>
      <c r="AJ1909">
        <v>0</v>
      </c>
      <c r="AK1909">
        <v>0</v>
      </c>
      <c r="AL1909">
        <v>0</v>
      </c>
      <c r="AM1909">
        <v>0</v>
      </c>
      <c r="AN1909">
        <v>1</v>
      </c>
    </row>
    <row r="1910" spans="1:40" x14ac:dyDescent="0.45">
      <c r="A1910" t="s">
        <v>13845</v>
      </c>
      <c r="B1910" t="s">
        <v>13846</v>
      </c>
      <c r="C1910" t="s">
        <v>13847</v>
      </c>
      <c r="D1910" t="s">
        <v>111</v>
      </c>
      <c r="E1910" t="s">
        <v>112</v>
      </c>
      <c r="F1910">
        <v>0</v>
      </c>
      <c r="G1910" t="s">
        <v>51</v>
      </c>
      <c r="H1910" t="s">
        <v>44</v>
      </c>
      <c r="I1910" t="s">
        <v>45</v>
      </c>
      <c r="J1910" t="s">
        <v>46</v>
      </c>
      <c r="K1910" t="s">
        <v>13259</v>
      </c>
      <c r="L1910">
        <v>1</v>
      </c>
      <c r="M1910" s="1">
        <v>41820</v>
      </c>
      <c r="N1910" s="3">
        <v>43996</v>
      </c>
      <c r="O1910" t="s">
        <v>644</v>
      </c>
      <c r="P1910">
        <v>2014</v>
      </c>
      <c r="Q1910" s="1">
        <v>41820</v>
      </c>
      <c r="R1910" s="1">
        <v>41820</v>
      </c>
      <c r="S1910">
        <v>0</v>
      </c>
      <c r="T1910">
        <v>0</v>
      </c>
      <c r="U1910">
        <v>0</v>
      </c>
      <c r="V1910">
        <v>0</v>
      </c>
      <c r="W1910">
        <v>0</v>
      </c>
      <c r="X1910">
        <v>0</v>
      </c>
      <c r="Y1910">
        <v>0</v>
      </c>
      <c r="Z1910">
        <v>0</v>
      </c>
      <c r="AA1910">
        <v>0</v>
      </c>
      <c r="AB1910">
        <v>0</v>
      </c>
      <c r="AC1910">
        <v>0</v>
      </c>
      <c r="AD1910">
        <v>0</v>
      </c>
      <c r="AE1910">
        <v>0</v>
      </c>
      <c r="AF1910">
        <v>0</v>
      </c>
      <c r="AG1910">
        <v>0</v>
      </c>
      <c r="AH1910">
        <v>0</v>
      </c>
      <c r="AI1910">
        <v>0</v>
      </c>
      <c r="AJ1910">
        <v>0</v>
      </c>
      <c r="AK1910">
        <v>0</v>
      </c>
      <c r="AL1910">
        <v>0</v>
      </c>
      <c r="AM1910">
        <v>0</v>
      </c>
      <c r="AN1910">
        <v>1</v>
      </c>
    </row>
    <row r="1911" spans="1:40" x14ac:dyDescent="0.45">
      <c r="A1911" t="s">
        <v>14536</v>
      </c>
      <c r="B1911" t="s">
        <v>14537</v>
      </c>
      <c r="C1911" t="s">
        <v>14538</v>
      </c>
      <c r="D1911" t="s">
        <v>14539</v>
      </c>
      <c r="E1911" t="s">
        <v>1987</v>
      </c>
      <c r="F1911">
        <v>0</v>
      </c>
      <c r="G1911" t="s">
        <v>51</v>
      </c>
      <c r="H1911" t="s">
        <v>44</v>
      </c>
      <c r="I1911" t="s">
        <v>45</v>
      </c>
      <c r="J1911" t="s">
        <v>352</v>
      </c>
      <c r="K1911" t="s">
        <v>594</v>
      </c>
      <c r="L1911">
        <v>1</v>
      </c>
      <c r="M1911" s="1">
        <v>40787</v>
      </c>
      <c r="N1911" s="3">
        <v>44085</v>
      </c>
      <c r="O1911" t="s">
        <v>172</v>
      </c>
      <c r="P1911">
        <v>2011</v>
      </c>
      <c r="Q1911" s="1">
        <v>41750</v>
      </c>
      <c r="R1911" s="1">
        <v>41750</v>
      </c>
      <c r="S1911">
        <v>0</v>
      </c>
      <c r="T1911">
        <v>0</v>
      </c>
      <c r="U1911">
        <v>0</v>
      </c>
      <c r="V1911">
        <v>0</v>
      </c>
      <c r="W1911">
        <v>0</v>
      </c>
      <c r="X1911">
        <v>0</v>
      </c>
      <c r="Y1911">
        <v>0</v>
      </c>
      <c r="Z1911">
        <v>0</v>
      </c>
      <c r="AA1911">
        <v>0</v>
      </c>
      <c r="AB1911">
        <v>0</v>
      </c>
      <c r="AC1911">
        <v>0</v>
      </c>
      <c r="AD1911">
        <v>0</v>
      </c>
      <c r="AE1911">
        <v>0</v>
      </c>
      <c r="AF1911">
        <v>0</v>
      </c>
      <c r="AG1911">
        <v>0</v>
      </c>
      <c r="AH1911">
        <v>0</v>
      </c>
      <c r="AI1911">
        <v>0</v>
      </c>
      <c r="AJ1911">
        <v>0</v>
      </c>
      <c r="AK1911">
        <v>0</v>
      </c>
      <c r="AL1911">
        <v>0</v>
      </c>
      <c r="AM1911">
        <v>0</v>
      </c>
      <c r="AN1911">
        <v>1</v>
      </c>
    </row>
    <row r="1912" spans="1:40" x14ac:dyDescent="0.45">
      <c r="A1912" t="s">
        <v>14687</v>
      </c>
      <c r="B1912" t="s">
        <v>14688</v>
      </c>
      <c r="C1912" t="s">
        <v>14689</v>
      </c>
      <c r="D1912" t="s">
        <v>880</v>
      </c>
      <c r="E1912" t="s">
        <v>881</v>
      </c>
      <c r="F1912">
        <v>0</v>
      </c>
      <c r="G1912" t="s">
        <v>51</v>
      </c>
      <c r="H1912" t="s">
        <v>44</v>
      </c>
      <c r="I1912" t="s">
        <v>45</v>
      </c>
      <c r="J1912" t="s">
        <v>430</v>
      </c>
      <c r="K1912" t="s">
        <v>14690</v>
      </c>
      <c r="L1912">
        <v>1</v>
      </c>
      <c r="M1912" s="1">
        <v>41091</v>
      </c>
      <c r="N1912" s="3">
        <v>44024</v>
      </c>
      <c r="O1912" t="s">
        <v>342</v>
      </c>
      <c r="P1912">
        <v>2012</v>
      </c>
      <c r="Q1912" s="1">
        <v>41858</v>
      </c>
      <c r="R1912" s="1">
        <v>41858</v>
      </c>
      <c r="S1912">
        <v>0</v>
      </c>
      <c r="T1912">
        <v>0</v>
      </c>
      <c r="U1912">
        <v>0</v>
      </c>
      <c r="V1912">
        <v>0</v>
      </c>
      <c r="W1912">
        <v>0</v>
      </c>
      <c r="X1912">
        <v>0</v>
      </c>
      <c r="Y1912">
        <v>0</v>
      </c>
      <c r="Z1912">
        <v>0</v>
      </c>
      <c r="AA1912">
        <v>0</v>
      </c>
      <c r="AB1912">
        <v>0</v>
      </c>
      <c r="AC1912">
        <v>0</v>
      </c>
      <c r="AD1912">
        <v>0</v>
      </c>
      <c r="AE1912">
        <v>0</v>
      </c>
      <c r="AF1912">
        <v>0</v>
      </c>
      <c r="AG1912">
        <v>0</v>
      </c>
      <c r="AH1912">
        <v>0</v>
      </c>
      <c r="AI1912">
        <v>0</v>
      </c>
      <c r="AJ1912">
        <v>0</v>
      </c>
      <c r="AK1912">
        <v>0</v>
      </c>
      <c r="AL1912">
        <v>0</v>
      </c>
      <c r="AM1912">
        <v>0</v>
      </c>
      <c r="AN1912">
        <v>1</v>
      </c>
    </row>
    <row r="1913" spans="1:40" x14ac:dyDescent="0.45">
      <c r="A1913" t="s">
        <v>14792</v>
      </c>
      <c r="B1913" t="s">
        <v>14793</v>
      </c>
      <c r="C1913" t="s">
        <v>14794</v>
      </c>
      <c r="D1913" t="s">
        <v>14795</v>
      </c>
      <c r="E1913" t="s">
        <v>79</v>
      </c>
      <c r="F1913">
        <v>0</v>
      </c>
      <c r="G1913" t="s">
        <v>51</v>
      </c>
      <c r="H1913" t="s">
        <v>44</v>
      </c>
      <c r="I1913" t="s">
        <v>45</v>
      </c>
      <c r="J1913" t="s">
        <v>46</v>
      </c>
      <c r="K1913" t="s">
        <v>47</v>
      </c>
      <c r="L1913">
        <v>1</v>
      </c>
      <c r="M1913" s="1">
        <v>39264</v>
      </c>
      <c r="N1913" s="3">
        <v>44019</v>
      </c>
      <c r="O1913" t="s">
        <v>382</v>
      </c>
      <c r="P1913">
        <v>2007</v>
      </c>
      <c r="Q1913" s="1">
        <v>39661</v>
      </c>
      <c r="R1913" s="1">
        <v>39661</v>
      </c>
      <c r="S1913">
        <v>0</v>
      </c>
      <c r="T1913">
        <v>0</v>
      </c>
      <c r="U1913">
        <v>0</v>
      </c>
      <c r="V1913">
        <v>0</v>
      </c>
      <c r="W1913">
        <v>0</v>
      </c>
      <c r="X1913">
        <v>0</v>
      </c>
      <c r="Y1913">
        <v>0</v>
      </c>
      <c r="Z1913">
        <v>0</v>
      </c>
      <c r="AA1913">
        <v>0</v>
      </c>
      <c r="AB1913">
        <v>0</v>
      </c>
      <c r="AC1913">
        <v>0</v>
      </c>
      <c r="AD1913">
        <v>0</v>
      </c>
      <c r="AE1913">
        <v>0</v>
      </c>
      <c r="AF1913">
        <v>0</v>
      </c>
      <c r="AG1913">
        <v>0</v>
      </c>
      <c r="AH1913">
        <v>0</v>
      </c>
      <c r="AI1913">
        <v>0</v>
      </c>
      <c r="AJ1913">
        <v>0</v>
      </c>
      <c r="AK1913">
        <v>0</v>
      </c>
      <c r="AL1913">
        <v>0</v>
      </c>
      <c r="AM1913">
        <v>0</v>
      </c>
      <c r="AN1913">
        <v>1</v>
      </c>
    </row>
    <row r="1914" spans="1:40" x14ac:dyDescent="0.45">
      <c r="A1914" t="s">
        <v>15091</v>
      </c>
      <c r="B1914" t="s">
        <v>15092</v>
      </c>
      <c r="C1914" t="s">
        <v>15093</v>
      </c>
      <c r="D1914" t="s">
        <v>15094</v>
      </c>
      <c r="E1914" t="s">
        <v>171</v>
      </c>
      <c r="F1914">
        <v>0</v>
      </c>
      <c r="G1914" t="s">
        <v>51</v>
      </c>
      <c r="H1914" t="s">
        <v>44</v>
      </c>
      <c r="I1914" t="s">
        <v>45</v>
      </c>
      <c r="J1914" t="s">
        <v>46</v>
      </c>
      <c r="K1914" t="s">
        <v>47</v>
      </c>
      <c r="L1914">
        <v>3</v>
      </c>
      <c r="M1914" s="1">
        <v>40099</v>
      </c>
      <c r="N1914" s="3">
        <v>44113</v>
      </c>
      <c r="O1914" t="s">
        <v>387</v>
      </c>
      <c r="P1914">
        <v>2009</v>
      </c>
      <c r="Q1914" s="1">
        <v>40087</v>
      </c>
      <c r="R1914" s="1">
        <v>41604</v>
      </c>
      <c r="S1914">
        <v>0</v>
      </c>
      <c r="T1914">
        <v>0</v>
      </c>
      <c r="U1914">
        <v>0</v>
      </c>
      <c r="V1914">
        <v>0</v>
      </c>
      <c r="W1914">
        <v>0</v>
      </c>
      <c r="X1914">
        <v>0</v>
      </c>
      <c r="Y1914">
        <v>0</v>
      </c>
      <c r="Z1914">
        <v>0</v>
      </c>
      <c r="AA1914">
        <v>0</v>
      </c>
      <c r="AB1914">
        <v>0</v>
      </c>
      <c r="AC1914">
        <v>0</v>
      </c>
      <c r="AD1914">
        <v>0</v>
      </c>
      <c r="AE1914">
        <v>0</v>
      </c>
      <c r="AF1914">
        <v>0</v>
      </c>
      <c r="AG1914">
        <v>0</v>
      </c>
      <c r="AH1914">
        <v>0</v>
      </c>
      <c r="AI1914">
        <v>0</v>
      </c>
      <c r="AJ1914">
        <v>0</v>
      </c>
      <c r="AK1914">
        <v>0</v>
      </c>
      <c r="AL1914">
        <v>0</v>
      </c>
      <c r="AM1914">
        <v>0</v>
      </c>
      <c r="AN1914">
        <v>1</v>
      </c>
    </row>
    <row r="1915" spans="1:40" x14ac:dyDescent="0.45">
      <c r="A1915" t="s">
        <v>15622</v>
      </c>
      <c r="B1915" t="s">
        <v>15623</v>
      </c>
      <c r="C1915" t="s">
        <v>15624</v>
      </c>
      <c r="D1915" t="s">
        <v>68</v>
      </c>
      <c r="E1915" t="s">
        <v>69</v>
      </c>
      <c r="F1915">
        <v>0</v>
      </c>
      <c r="G1915" t="s">
        <v>51</v>
      </c>
      <c r="H1915" t="s">
        <v>44</v>
      </c>
      <c r="I1915" t="s">
        <v>45</v>
      </c>
      <c r="J1915" t="s">
        <v>46</v>
      </c>
      <c r="K1915" t="s">
        <v>47</v>
      </c>
      <c r="L1915">
        <v>2</v>
      </c>
      <c r="M1915" s="1">
        <v>40909</v>
      </c>
      <c r="N1915" s="3">
        <v>43842</v>
      </c>
      <c r="O1915" t="s">
        <v>94</v>
      </c>
      <c r="P1915">
        <v>2012</v>
      </c>
      <c r="Q1915" s="1">
        <v>40909</v>
      </c>
      <c r="R1915" s="1">
        <v>41609</v>
      </c>
      <c r="S1915">
        <v>0</v>
      </c>
      <c r="T1915">
        <v>0</v>
      </c>
      <c r="U1915">
        <v>0</v>
      </c>
      <c r="V1915">
        <v>0</v>
      </c>
      <c r="W1915">
        <v>0</v>
      </c>
      <c r="X1915">
        <v>0</v>
      </c>
      <c r="Y1915">
        <v>0</v>
      </c>
      <c r="Z1915">
        <v>0</v>
      </c>
      <c r="AA1915">
        <v>0</v>
      </c>
      <c r="AB1915">
        <v>0</v>
      </c>
      <c r="AC1915">
        <v>0</v>
      </c>
      <c r="AD1915">
        <v>0</v>
      </c>
      <c r="AE1915">
        <v>0</v>
      </c>
      <c r="AF1915">
        <v>0</v>
      </c>
      <c r="AG1915">
        <v>0</v>
      </c>
      <c r="AH1915">
        <v>0</v>
      </c>
      <c r="AI1915">
        <v>0</v>
      </c>
      <c r="AJ1915">
        <v>0</v>
      </c>
      <c r="AK1915">
        <v>0</v>
      </c>
      <c r="AL1915">
        <v>0</v>
      </c>
      <c r="AM1915">
        <v>0</v>
      </c>
      <c r="AN1915">
        <v>1</v>
      </c>
    </row>
    <row r="1916" spans="1:40" x14ac:dyDescent="0.45">
      <c r="A1916" t="s">
        <v>15774</v>
      </c>
      <c r="B1916" t="s">
        <v>15775</v>
      </c>
      <c r="C1916" t="s">
        <v>15776</v>
      </c>
      <c r="D1916" t="s">
        <v>15777</v>
      </c>
      <c r="E1916" t="s">
        <v>5501</v>
      </c>
      <c r="F1916">
        <v>0</v>
      </c>
      <c r="G1916" t="s">
        <v>51</v>
      </c>
      <c r="H1916" t="s">
        <v>44</v>
      </c>
      <c r="I1916" t="s">
        <v>45</v>
      </c>
      <c r="J1916" t="s">
        <v>46</v>
      </c>
      <c r="K1916" t="s">
        <v>47</v>
      </c>
      <c r="L1916">
        <v>2</v>
      </c>
      <c r="M1916" s="1">
        <v>40269</v>
      </c>
      <c r="N1916" s="3">
        <v>43931</v>
      </c>
      <c r="O1916" t="s">
        <v>619</v>
      </c>
      <c r="P1916">
        <v>2010</v>
      </c>
      <c r="Q1916" s="1">
        <v>40422</v>
      </c>
      <c r="R1916" s="1">
        <v>41281</v>
      </c>
      <c r="S1916">
        <v>0</v>
      </c>
      <c r="T1916">
        <v>0</v>
      </c>
      <c r="U1916">
        <v>0</v>
      </c>
      <c r="V1916">
        <v>0</v>
      </c>
      <c r="W1916">
        <v>0</v>
      </c>
      <c r="X1916">
        <v>0</v>
      </c>
      <c r="Y1916">
        <v>0</v>
      </c>
      <c r="Z1916">
        <v>0</v>
      </c>
      <c r="AA1916">
        <v>0</v>
      </c>
      <c r="AB1916">
        <v>0</v>
      </c>
      <c r="AC1916">
        <v>0</v>
      </c>
      <c r="AD1916">
        <v>0</v>
      </c>
      <c r="AE1916">
        <v>0</v>
      </c>
      <c r="AF1916">
        <v>0</v>
      </c>
      <c r="AG1916">
        <v>0</v>
      </c>
      <c r="AH1916">
        <v>0</v>
      </c>
      <c r="AI1916">
        <v>0</v>
      </c>
      <c r="AJ1916">
        <v>0</v>
      </c>
      <c r="AK1916">
        <v>0</v>
      </c>
      <c r="AL1916">
        <v>0</v>
      </c>
      <c r="AM1916">
        <v>0</v>
      </c>
      <c r="AN1916">
        <v>1</v>
      </c>
    </row>
    <row r="1917" spans="1:40" x14ac:dyDescent="0.45">
      <c r="A1917" t="s">
        <v>15831</v>
      </c>
      <c r="B1917" t="s">
        <v>15832</v>
      </c>
      <c r="C1917" t="s">
        <v>15833</v>
      </c>
      <c r="D1917" t="s">
        <v>13478</v>
      </c>
      <c r="E1917" t="s">
        <v>69</v>
      </c>
      <c r="F1917">
        <v>0</v>
      </c>
      <c r="G1917" t="s">
        <v>51</v>
      </c>
      <c r="H1917" t="s">
        <v>44</v>
      </c>
      <c r="I1917" t="s">
        <v>45</v>
      </c>
      <c r="J1917" t="s">
        <v>430</v>
      </c>
      <c r="K1917" t="s">
        <v>14690</v>
      </c>
      <c r="L1917">
        <v>1</v>
      </c>
      <c r="M1917" s="1">
        <v>38473</v>
      </c>
      <c r="N1917" s="3">
        <v>43956</v>
      </c>
      <c r="O1917" t="s">
        <v>904</v>
      </c>
      <c r="P1917">
        <v>2005</v>
      </c>
      <c r="Q1917" s="1">
        <v>39814</v>
      </c>
      <c r="R1917" s="1">
        <v>39814</v>
      </c>
      <c r="S1917">
        <v>0</v>
      </c>
      <c r="T1917">
        <v>0</v>
      </c>
      <c r="U1917">
        <v>0</v>
      </c>
      <c r="V1917">
        <v>0</v>
      </c>
      <c r="W1917">
        <v>0</v>
      </c>
      <c r="X1917">
        <v>0</v>
      </c>
      <c r="Y1917">
        <v>0</v>
      </c>
      <c r="Z1917">
        <v>0</v>
      </c>
      <c r="AA1917">
        <v>0</v>
      </c>
      <c r="AB1917">
        <v>0</v>
      </c>
      <c r="AC1917">
        <v>0</v>
      </c>
      <c r="AD1917">
        <v>0</v>
      </c>
      <c r="AE1917">
        <v>0</v>
      </c>
      <c r="AF1917">
        <v>0</v>
      </c>
      <c r="AG1917">
        <v>0</v>
      </c>
      <c r="AH1917">
        <v>0</v>
      </c>
      <c r="AI1917">
        <v>0</v>
      </c>
      <c r="AJ1917">
        <v>0</v>
      </c>
      <c r="AK1917">
        <v>0</v>
      </c>
      <c r="AL1917">
        <v>0</v>
      </c>
      <c r="AM1917">
        <v>0</v>
      </c>
      <c r="AN1917">
        <v>1</v>
      </c>
    </row>
    <row r="1918" spans="1:40" x14ac:dyDescent="0.45">
      <c r="A1918" t="s">
        <v>15958</v>
      </c>
      <c r="B1918" t="s">
        <v>15959</v>
      </c>
      <c r="C1918" t="s">
        <v>15960</v>
      </c>
      <c r="D1918" t="s">
        <v>15961</v>
      </c>
      <c r="E1918" t="s">
        <v>3125</v>
      </c>
      <c r="F1918">
        <v>0</v>
      </c>
      <c r="G1918" t="s">
        <v>51</v>
      </c>
      <c r="H1918" t="s">
        <v>44</v>
      </c>
      <c r="I1918" t="s">
        <v>45</v>
      </c>
      <c r="J1918" t="s">
        <v>46</v>
      </c>
      <c r="K1918" t="s">
        <v>47</v>
      </c>
      <c r="L1918">
        <v>1</v>
      </c>
      <c r="M1918" s="1">
        <v>40603</v>
      </c>
      <c r="N1918" s="3">
        <v>43901</v>
      </c>
      <c r="O1918" t="s">
        <v>311</v>
      </c>
      <c r="P1918">
        <v>2011</v>
      </c>
      <c r="Q1918" s="1">
        <v>40765</v>
      </c>
      <c r="R1918" s="1">
        <v>40765</v>
      </c>
      <c r="S1918">
        <v>0</v>
      </c>
      <c r="T1918">
        <v>0</v>
      </c>
      <c r="U1918">
        <v>0</v>
      </c>
      <c r="V1918">
        <v>0</v>
      </c>
      <c r="W1918">
        <v>0</v>
      </c>
      <c r="X1918">
        <v>0</v>
      </c>
      <c r="Y1918">
        <v>0</v>
      </c>
      <c r="Z1918">
        <v>0</v>
      </c>
      <c r="AA1918">
        <v>0</v>
      </c>
      <c r="AB1918">
        <v>0</v>
      </c>
      <c r="AC1918">
        <v>0</v>
      </c>
      <c r="AD1918">
        <v>0</v>
      </c>
      <c r="AE1918">
        <v>0</v>
      </c>
      <c r="AF1918">
        <v>0</v>
      </c>
      <c r="AG1918">
        <v>0</v>
      </c>
      <c r="AH1918">
        <v>0</v>
      </c>
      <c r="AI1918">
        <v>0</v>
      </c>
      <c r="AJ1918">
        <v>0</v>
      </c>
      <c r="AK1918">
        <v>0</v>
      </c>
      <c r="AL1918">
        <v>0</v>
      </c>
      <c r="AM1918">
        <v>0</v>
      </c>
      <c r="AN1918">
        <v>1</v>
      </c>
    </row>
    <row r="1919" spans="1:40" x14ac:dyDescent="0.45">
      <c r="A1919" t="s">
        <v>16463</v>
      </c>
      <c r="B1919" t="s">
        <v>16464</v>
      </c>
      <c r="C1919" t="s">
        <v>16465</v>
      </c>
      <c r="D1919" t="s">
        <v>68</v>
      </c>
      <c r="E1919" t="s">
        <v>69</v>
      </c>
      <c r="F1919">
        <v>0</v>
      </c>
      <c r="G1919" t="s">
        <v>51</v>
      </c>
      <c r="H1919" t="s">
        <v>44</v>
      </c>
      <c r="I1919" t="s">
        <v>45</v>
      </c>
      <c r="J1919" t="s">
        <v>46</v>
      </c>
      <c r="K1919" t="s">
        <v>47</v>
      </c>
      <c r="L1919">
        <v>1</v>
      </c>
      <c r="M1919" s="1">
        <v>37622</v>
      </c>
      <c r="N1919" s="3">
        <v>43833</v>
      </c>
      <c r="O1919" t="s">
        <v>469</v>
      </c>
      <c r="P1919">
        <v>2003</v>
      </c>
      <c r="Q1919" s="1">
        <v>40099</v>
      </c>
      <c r="R1919" s="1">
        <v>40099</v>
      </c>
      <c r="S1919">
        <v>0</v>
      </c>
      <c r="T1919">
        <v>0</v>
      </c>
      <c r="U1919">
        <v>0</v>
      </c>
      <c r="V1919">
        <v>0</v>
      </c>
      <c r="W1919">
        <v>0</v>
      </c>
      <c r="X1919">
        <v>0</v>
      </c>
      <c r="Y1919">
        <v>0</v>
      </c>
      <c r="Z1919">
        <v>0</v>
      </c>
      <c r="AA1919">
        <v>0</v>
      </c>
      <c r="AB1919">
        <v>0</v>
      </c>
      <c r="AC1919">
        <v>0</v>
      </c>
      <c r="AD1919">
        <v>0</v>
      </c>
      <c r="AE1919">
        <v>0</v>
      </c>
      <c r="AF1919">
        <v>0</v>
      </c>
      <c r="AG1919">
        <v>0</v>
      </c>
      <c r="AH1919">
        <v>0</v>
      </c>
      <c r="AI1919">
        <v>0</v>
      </c>
      <c r="AJ1919">
        <v>0</v>
      </c>
      <c r="AK1919">
        <v>0</v>
      </c>
      <c r="AL1919">
        <v>0</v>
      </c>
      <c r="AM1919">
        <v>0</v>
      </c>
      <c r="AN1919">
        <v>1</v>
      </c>
    </row>
    <row r="1920" spans="1:40" x14ac:dyDescent="0.45">
      <c r="A1920" t="s">
        <v>16904</v>
      </c>
      <c r="B1920" t="s">
        <v>16905</v>
      </c>
      <c r="C1920" t="s">
        <v>16906</v>
      </c>
      <c r="D1920" t="s">
        <v>1048</v>
      </c>
      <c r="E1920" t="s">
        <v>91</v>
      </c>
      <c r="F1920">
        <v>0</v>
      </c>
      <c r="G1920" t="s">
        <v>51</v>
      </c>
      <c r="H1920" t="s">
        <v>44</v>
      </c>
      <c r="I1920" t="s">
        <v>45</v>
      </c>
      <c r="J1920" t="s">
        <v>46</v>
      </c>
      <c r="K1920" t="s">
        <v>47</v>
      </c>
      <c r="L1920">
        <v>1</v>
      </c>
      <c r="M1920" s="1">
        <v>40162</v>
      </c>
      <c r="N1920" s="3">
        <v>44174</v>
      </c>
      <c r="O1920" t="s">
        <v>387</v>
      </c>
      <c r="P1920">
        <v>2009</v>
      </c>
      <c r="Q1920" s="1">
        <v>39814</v>
      </c>
      <c r="R1920" s="1">
        <v>39814</v>
      </c>
      <c r="S1920">
        <v>0</v>
      </c>
      <c r="T1920">
        <v>0</v>
      </c>
      <c r="U1920">
        <v>0</v>
      </c>
      <c r="V1920">
        <v>0</v>
      </c>
      <c r="W1920">
        <v>0</v>
      </c>
      <c r="X1920">
        <v>0</v>
      </c>
      <c r="Y1920">
        <v>0</v>
      </c>
      <c r="Z1920">
        <v>0</v>
      </c>
      <c r="AA1920">
        <v>0</v>
      </c>
      <c r="AB1920">
        <v>0</v>
      </c>
      <c r="AC1920">
        <v>0</v>
      </c>
      <c r="AD1920">
        <v>0</v>
      </c>
      <c r="AE1920">
        <v>0</v>
      </c>
      <c r="AF1920">
        <v>0</v>
      </c>
      <c r="AG1920">
        <v>0</v>
      </c>
      <c r="AH1920">
        <v>0</v>
      </c>
      <c r="AI1920">
        <v>0</v>
      </c>
      <c r="AJ1920">
        <v>0</v>
      </c>
      <c r="AK1920">
        <v>0</v>
      </c>
      <c r="AL1920">
        <v>0</v>
      </c>
      <c r="AM1920">
        <v>0</v>
      </c>
      <c r="AN1920">
        <v>1</v>
      </c>
    </row>
    <row r="1921" spans="1:40" x14ac:dyDescent="0.45">
      <c r="A1921" t="s">
        <v>17280</v>
      </c>
      <c r="B1921" t="s">
        <v>17281</v>
      </c>
      <c r="C1921" t="s">
        <v>17282</v>
      </c>
      <c r="D1921" t="s">
        <v>68</v>
      </c>
      <c r="E1921" t="s">
        <v>69</v>
      </c>
      <c r="F1921">
        <v>0</v>
      </c>
      <c r="G1921" t="s">
        <v>51</v>
      </c>
      <c r="H1921" t="s">
        <v>44</v>
      </c>
      <c r="I1921" t="s">
        <v>45</v>
      </c>
      <c r="J1921" t="s">
        <v>46</v>
      </c>
      <c r="K1921" t="s">
        <v>47</v>
      </c>
      <c r="L1921">
        <v>1</v>
      </c>
      <c r="M1921" s="1">
        <v>35513</v>
      </c>
      <c r="N1921" s="2">
        <v>35490</v>
      </c>
      <c r="O1921" t="s">
        <v>783</v>
      </c>
      <c r="P1921">
        <v>1997</v>
      </c>
      <c r="Q1921" s="1">
        <v>40863</v>
      </c>
      <c r="R1921" s="1">
        <v>40863</v>
      </c>
      <c r="S1921">
        <v>0</v>
      </c>
      <c r="T1921">
        <v>0</v>
      </c>
      <c r="U1921">
        <v>0</v>
      </c>
      <c r="V1921">
        <v>0</v>
      </c>
      <c r="W1921">
        <v>0</v>
      </c>
      <c r="X1921">
        <v>0</v>
      </c>
      <c r="Y1921">
        <v>0</v>
      </c>
      <c r="Z1921">
        <v>0</v>
      </c>
      <c r="AA1921">
        <v>0</v>
      </c>
      <c r="AB1921">
        <v>0</v>
      </c>
      <c r="AC1921">
        <v>0</v>
      </c>
      <c r="AD1921">
        <v>0</v>
      </c>
      <c r="AE1921">
        <v>0</v>
      </c>
      <c r="AF1921">
        <v>0</v>
      </c>
      <c r="AG1921">
        <v>0</v>
      </c>
      <c r="AH1921">
        <v>0</v>
      </c>
      <c r="AI1921">
        <v>0</v>
      </c>
      <c r="AJ1921">
        <v>0</v>
      </c>
      <c r="AK1921">
        <v>0</v>
      </c>
      <c r="AL1921">
        <v>0</v>
      </c>
      <c r="AM1921">
        <v>0</v>
      </c>
      <c r="AN1921">
        <v>1</v>
      </c>
    </row>
    <row r="1922" spans="1:40" x14ac:dyDescent="0.45">
      <c r="A1922" t="s">
        <v>17596</v>
      </c>
      <c r="B1922" t="s">
        <v>17597</v>
      </c>
      <c r="C1922" t="s">
        <v>17598</v>
      </c>
      <c r="D1922" t="s">
        <v>17599</v>
      </c>
      <c r="E1922" t="s">
        <v>158</v>
      </c>
      <c r="F1922">
        <v>0</v>
      </c>
      <c r="G1922" t="s">
        <v>43</v>
      </c>
      <c r="H1922" t="s">
        <v>44</v>
      </c>
      <c r="I1922" t="s">
        <v>45</v>
      </c>
      <c r="J1922" t="s">
        <v>46</v>
      </c>
      <c r="K1922" t="s">
        <v>47</v>
      </c>
      <c r="L1922">
        <v>1</v>
      </c>
      <c r="M1922" s="1">
        <v>39753</v>
      </c>
      <c r="N1922" s="3">
        <v>44143</v>
      </c>
      <c r="O1922" t="s">
        <v>472</v>
      </c>
      <c r="P1922">
        <v>2008</v>
      </c>
      <c r="Q1922" s="1">
        <v>39448</v>
      </c>
      <c r="R1922" s="1">
        <v>39448</v>
      </c>
      <c r="S1922">
        <v>0</v>
      </c>
      <c r="T1922">
        <v>0</v>
      </c>
      <c r="U1922">
        <v>0</v>
      </c>
      <c r="V1922">
        <v>0</v>
      </c>
      <c r="W1922">
        <v>0</v>
      </c>
      <c r="X1922">
        <v>0</v>
      </c>
      <c r="Y1922">
        <v>0</v>
      </c>
      <c r="Z1922">
        <v>0</v>
      </c>
      <c r="AA1922">
        <v>0</v>
      </c>
      <c r="AB1922">
        <v>0</v>
      </c>
      <c r="AC1922">
        <v>0</v>
      </c>
      <c r="AD1922">
        <v>0</v>
      </c>
      <c r="AE1922">
        <v>0</v>
      </c>
      <c r="AF1922">
        <v>0</v>
      </c>
      <c r="AG1922">
        <v>0</v>
      </c>
      <c r="AH1922">
        <v>0</v>
      </c>
      <c r="AI1922">
        <v>0</v>
      </c>
      <c r="AJ1922">
        <v>0</v>
      </c>
      <c r="AK1922">
        <v>0</v>
      </c>
      <c r="AL1922">
        <v>0</v>
      </c>
      <c r="AM1922">
        <v>0</v>
      </c>
      <c r="AN1922">
        <v>1</v>
      </c>
    </row>
    <row r="1923" spans="1:40" x14ac:dyDescent="0.45">
      <c r="A1923" t="s">
        <v>17906</v>
      </c>
      <c r="B1923" t="s">
        <v>17907</v>
      </c>
      <c r="C1923" t="s">
        <v>17908</v>
      </c>
      <c r="D1923" t="s">
        <v>2275</v>
      </c>
      <c r="E1923" t="s">
        <v>777</v>
      </c>
      <c r="F1923">
        <v>0</v>
      </c>
      <c r="G1923" t="s">
        <v>51</v>
      </c>
      <c r="H1923" t="s">
        <v>44</v>
      </c>
      <c r="I1923" t="s">
        <v>45</v>
      </c>
      <c r="J1923" t="s">
        <v>46</v>
      </c>
      <c r="K1923" t="s">
        <v>47</v>
      </c>
      <c r="L1923">
        <v>1</v>
      </c>
      <c r="M1923" s="1">
        <v>40179</v>
      </c>
      <c r="N1923" s="3">
        <v>43840</v>
      </c>
      <c r="O1923" t="s">
        <v>87</v>
      </c>
      <c r="P1923">
        <v>2010</v>
      </c>
      <c r="Q1923" s="1">
        <v>41568</v>
      </c>
      <c r="R1923" s="1">
        <v>41568</v>
      </c>
      <c r="S1923">
        <v>0</v>
      </c>
      <c r="T1923">
        <v>0</v>
      </c>
      <c r="U1923">
        <v>0</v>
      </c>
      <c r="V1923">
        <v>0</v>
      </c>
      <c r="W1923">
        <v>0</v>
      </c>
      <c r="X1923">
        <v>0</v>
      </c>
      <c r="Y1923">
        <v>0</v>
      </c>
      <c r="Z1923">
        <v>0</v>
      </c>
      <c r="AA1923">
        <v>0</v>
      </c>
      <c r="AB1923">
        <v>0</v>
      </c>
      <c r="AC1923">
        <v>0</v>
      </c>
      <c r="AD1923">
        <v>0</v>
      </c>
      <c r="AE1923">
        <v>0</v>
      </c>
      <c r="AF1923">
        <v>0</v>
      </c>
      <c r="AG1923">
        <v>0</v>
      </c>
      <c r="AH1923">
        <v>0</v>
      </c>
      <c r="AI1923">
        <v>0</v>
      </c>
      <c r="AJ1923">
        <v>0</v>
      </c>
      <c r="AK1923">
        <v>0</v>
      </c>
      <c r="AL1923">
        <v>0</v>
      </c>
      <c r="AM1923">
        <v>0</v>
      </c>
      <c r="AN1923">
        <v>1</v>
      </c>
    </row>
    <row r="1924" spans="1:40" x14ac:dyDescent="0.45">
      <c r="A1924" t="s">
        <v>18363</v>
      </c>
      <c r="B1924" t="s">
        <v>18364</v>
      </c>
      <c r="C1924" t="s">
        <v>18365</v>
      </c>
      <c r="D1924" t="s">
        <v>18366</v>
      </c>
      <c r="E1924" t="s">
        <v>2406</v>
      </c>
      <c r="F1924">
        <v>0</v>
      </c>
      <c r="G1924" t="s">
        <v>51</v>
      </c>
      <c r="H1924" t="s">
        <v>44</v>
      </c>
      <c r="I1924" t="s">
        <v>45</v>
      </c>
      <c r="J1924" t="s">
        <v>46</v>
      </c>
      <c r="K1924" t="s">
        <v>47</v>
      </c>
      <c r="L1924">
        <v>1</v>
      </c>
      <c r="M1924" s="1">
        <v>39597</v>
      </c>
      <c r="N1924" s="3">
        <v>43959</v>
      </c>
      <c r="O1924" t="s">
        <v>303</v>
      </c>
      <c r="P1924">
        <v>2008</v>
      </c>
      <c r="Q1924" s="1">
        <v>40210</v>
      </c>
      <c r="R1924" s="1">
        <v>40210</v>
      </c>
      <c r="S1924">
        <v>0</v>
      </c>
      <c r="T1924">
        <v>0</v>
      </c>
      <c r="U1924">
        <v>0</v>
      </c>
      <c r="V1924">
        <v>0</v>
      </c>
      <c r="W1924">
        <v>0</v>
      </c>
      <c r="X1924">
        <v>0</v>
      </c>
      <c r="Y1924">
        <v>0</v>
      </c>
      <c r="Z1924">
        <v>0</v>
      </c>
      <c r="AA1924">
        <v>0</v>
      </c>
      <c r="AB1924">
        <v>0</v>
      </c>
      <c r="AC1924">
        <v>0</v>
      </c>
      <c r="AD1924">
        <v>0</v>
      </c>
      <c r="AE1924">
        <v>0</v>
      </c>
      <c r="AF1924">
        <v>0</v>
      </c>
      <c r="AG1924">
        <v>0</v>
      </c>
      <c r="AH1924">
        <v>0</v>
      </c>
      <c r="AI1924">
        <v>0</v>
      </c>
      <c r="AJ1924">
        <v>0</v>
      </c>
      <c r="AK1924">
        <v>0</v>
      </c>
      <c r="AL1924">
        <v>0</v>
      </c>
      <c r="AM1924">
        <v>0</v>
      </c>
      <c r="AN1924">
        <v>1</v>
      </c>
    </row>
    <row r="1925" spans="1:40" x14ac:dyDescent="0.45">
      <c r="A1925" t="s">
        <v>19053</v>
      </c>
      <c r="B1925" t="s">
        <v>19054</v>
      </c>
      <c r="C1925" t="s">
        <v>19055</v>
      </c>
      <c r="D1925" t="s">
        <v>170</v>
      </c>
      <c r="E1925" t="s">
        <v>171</v>
      </c>
      <c r="F1925">
        <v>0</v>
      </c>
      <c r="G1925" t="s">
        <v>51</v>
      </c>
      <c r="H1925" t="s">
        <v>44</v>
      </c>
      <c r="I1925" t="s">
        <v>45</v>
      </c>
      <c r="J1925" t="s">
        <v>46</v>
      </c>
      <c r="K1925" t="s">
        <v>47</v>
      </c>
      <c r="L1925">
        <v>2</v>
      </c>
      <c r="M1925" s="1">
        <v>40544</v>
      </c>
      <c r="N1925" s="3">
        <v>43841</v>
      </c>
      <c r="O1925" t="s">
        <v>311</v>
      </c>
      <c r="P1925">
        <v>2011</v>
      </c>
      <c r="Q1925" s="1">
        <v>40544</v>
      </c>
      <c r="R1925" s="1">
        <v>40913</v>
      </c>
      <c r="S1925">
        <v>0</v>
      </c>
      <c r="T1925">
        <v>0</v>
      </c>
      <c r="U1925">
        <v>0</v>
      </c>
      <c r="V1925">
        <v>0</v>
      </c>
      <c r="W1925">
        <v>0</v>
      </c>
      <c r="X1925">
        <v>0</v>
      </c>
      <c r="Y1925">
        <v>0</v>
      </c>
      <c r="Z1925">
        <v>0</v>
      </c>
      <c r="AA1925">
        <v>0</v>
      </c>
      <c r="AB1925">
        <v>0</v>
      </c>
      <c r="AC1925">
        <v>0</v>
      </c>
      <c r="AD1925">
        <v>0</v>
      </c>
      <c r="AE1925">
        <v>0</v>
      </c>
      <c r="AF1925">
        <v>0</v>
      </c>
      <c r="AG1925">
        <v>0</v>
      </c>
      <c r="AH1925">
        <v>0</v>
      </c>
      <c r="AI1925">
        <v>0</v>
      </c>
      <c r="AJ1925">
        <v>0</v>
      </c>
      <c r="AK1925">
        <v>0</v>
      </c>
      <c r="AL1925">
        <v>0</v>
      </c>
      <c r="AM1925">
        <v>0</v>
      </c>
      <c r="AN1925">
        <v>1</v>
      </c>
    </row>
    <row r="1926" spans="1:40" x14ac:dyDescent="0.45">
      <c r="A1926" t="s">
        <v>19350</v>
      </c>
      <c r="B1926" t="s">
        <v>19351</v>
      </c>
      <c r="C1926" t="s">
        <v>19352</v>
      </c>
      <c r="D1926" t="s">
        <v>78</v>
      </c>
      <c r="E1926" t="s">
        <v>79</v>
      </c>
      <c r="F1926">
        <v>0</v>
      </c>
      <c r="G1926" t="s">
        <v>51</v>
      </c>
      <c r="H1926" t="s">
        <v>44</v>
      </c>
      <c r="I1926" t="s">
        <v>45</v>
      </c>
      <c r="J1926" t="s">
        <v>46</v>
      </c>
      <c r="K1926" t="s">
        <v>47</v>
      </c>
      <c r="L1926">
        <v>1</v>
      </c>
      <c r="M1926" s="1">
        <v>40115</v>
      </c>
      <c r="N1926" s="3">
        <v>44113</v>
      </c>
      <c r="O1926" t="s">
        <v>387</v>
      </c>
      <c r="P1926">
        <v>2009</v>
      </c>
      <c r="Q1926" s="1">
        <v>40118</v>
      </c>
      <c r="R1926" s="1">
        <v>40118</v>
      </c>
      <c r="S1926">
        <v>0</v>
      </c>
      <c r="T1926">
        <v>0</v>
      </c>
      <c r="U1926">
        <v>0</v>
      </c>
      <c r="V1926">
        <v>0</v>
      </c>
      <c r="W1926">
        <v>0</v>
      </c>
      <c r="X1926">
        <v>0</v>
      </c>
      <c r="Y1926">
        <v>0</v>
      </c>
      <c r="Z1926">
        <v>0</v>
      </c>
      <c r="AA1926">
        <v>0</v>
      </c>
      <c r="AB1926">
        <v>0</v>
      </c>
      <c r="AC1926">
        <v>0</v>
      </c>
      <c r="AD1926">
        <v>0</v>
      </c>
      <c r="AE1926">
        <v>0</v>
      </c>
      <c r="AF1926">
        <v>0</v>
      </c>
      <c r="AG1926">
        <v>0</v>
      </c>
      <c r="AH1926">
        <v>0</v>
      </c>
      <c r="AI1926">
        <v>0</v>
      </c>
      <c r="AJ1926">
        <v>0</v>
      </c>
      <c r="AK1926">
        <v>0</v>
      </c>
      <c r="AL1926">
        <v>0</v>
      </c>
      <c r="AM1926">
        <v>0</v>
      </c>
      <c r="AN1926">
        <v>1</v>
      </c>
    </row>
    <row r="1927" spans="1:40" x14ac:dyDescent="0.45">
      <c r="A1927" t="s">
        <v>19364</v>
      </c>
      <c r="B1927" t="s">
        <v>19365</v>
      </c>
      <c r="C1927" t="s">
        <v>19366</v>
      </c>
      <c r="D1927" t="s">
        <v>19367</v>
      </c>
      <c r="E1927" t="s">
        <v>69</v>
      </c>
      <c r="F1927">
        <v>0</v>
      </c>
      <c r="G1927" t="s">
        <v>51</v>
      </c>
      <c r="H1927" t="s">
        <v>44</v>
      </c>
      <c r="I1927" t="s">
        <v>45</v>
      </c>
      <c r="J1927" t="s">
        <v>46</v>
      </c>
      <c r="K1927" t="s">
        <v>47</v>
      </c>
      <c r="L1927">
        <v>1</v>
      </c>
      <c r="M1927" s="1">
        <v>40909</v>
      </c>
      <c r="N1927" s="3">
        <v>43842</v>
      </c>
      <c r="O1927" t="s">
        <v>94</v>
      </c>
      <c r="P1927">
        <v>2012</v>
      </c>
      <c r="Q1927" s="1">
        <v>41109</v>
      </c>
      <c r="R1927" s="1">
        <v>41109</v>
      </c>
      <c r="S1927">
        <v>0</v>
      </c>
      <c r="T1927">
        <v>0</v>
      </c>
      <c r="U1927">
        <v>0</v>
      </c>
      <c r="V1927">
        <v>0</v>
      </c>
      <c r="W1927">
        <v>0</v>
      </c>
      <c r="X1927">
        <v>0</v>
      </c>
      <c r="Y1927">
        <v>0</v>
      </c>
      <c r="Z1927">
        <v>0</v>
      </c>
      <c r="AA1927">
        <v>0</v>
      </c>
      <c r="AB1927">
        <v>0</v>
      </c>
      <c r="AC1927">
        <v>0</v>
      </c>
      <c r="AD1927">
        <v>0</v>
      </c>
      <c r="AE1927">
        <v>0</v>
      </c>
      <c r="AF1927">
        <v>0</v>
      </c>
      <c r="AG1927">
        <v>0</v>
      </c>
      <c r="AH1927">
        <v>0</v>
      </c>
      <c r="AI1927">
        <v>0</v>
      </c>
      <c r="AJ1927">
        <v>0</v>
      </c>
      <c r="AK1927">
        <v>0</v>
      </c>
      <c r="AL1927">
        <v>0</v>
      </c>
      <c r="AM1927">
        <v>0</v>
      </c>
      <c r="AN1927">
        <v>1</v>
      </c>
    </row>
    <row r="1928" spans="1:40" x14ac:dyDescent="0.45">
      <c r="A1928" t="s">
        <v>19588</v>
      </c>
      <c r="B1928" t="s">
        <v>19589</v>
      </c>
      <c r="C1928" t="s">
        <v>19590</v>
      </c>
      <c r="D1928" t="s">
        <v>73</v>
      </c>
      <c r="E1928" t="s">
        <v>74</v>
      </c>
      <c r="F1928">
        <v>0</v>
      </c>
      <c r="G1928" t="s">
        <v>51</v>
      </c>
      <c r="H1928" t="s">
        <v>44</v>
      </c>
      <c r="I1928" t="s">
        <v>45</v>
      </c>
      <c r="J1928" t="s">
        <v>46</v>
      </c>
      <c r="K1928" t="s">
        <v>2361</v>
      </c>
      <c r="L1928">
        <v>1</v>
      </c>
      <c r="M1928" s="1">
        <v>39845</v>
      </c>
      <c r="N1928" s="3">
        <v>43870</v>
      </c>
      <c r="O1928" t="s">
        <v>135</v>
      </c>
      <c r="P1928">
        <v>2009</v>
      </c>
      <c r="Q1928" s="1">
        <v>40269</v>
      </c>
      <c r="R1928" s="1">
        <v>40269</v>
      </c>
      <c r="S1928">
        <v>0</v>
      </c>
      <c r="T1928">
        <v>0</v>
      </c>
      <c r="U1928">
        <v>0</v>
      </c>
      <c r="V1928">
        <v>0</v>
      </c>
      <c r="W1928">
        <v>0</v>
      </c>
      <c r="X1928">
        <v>0</v>
      </c>
      <c r="Y1928">
        <v>0</v>
      </c>
      <c r="Z1928">
        <v>0</v>
      </c>
      <c r="AA1928">
        <v>0</v>
      </c>
      <c r="AB1928">
        <v>0</v>
      </c>
      <c r="AC1928">
        <v>0</v>
      </c>
      <c r="AD1928">
        <v>0</v>
      </c>
      <c r="AE1928">
        <v>0</v>
      </c>
      <c r="AF1928">
        <v>0</v>
      </c>
      <c r="AG1928">
        <v>0</v>
      </c>
      <c r="AH1928">
        <v>0</v>
      </c>
      <c r="AI1928">
        <v>0</v>
      </c>
      <c r="AJ1928">
        <v>0</v>
      </c>
      <c r="AK1928">
        <v>0</v>
      </c>
      <c r="AL1928">
        <v>0</v>
      </c>
      <c r="AM1928">
        <v>0</v>
      </c>
      <c r="AN1928">
        <v>1</v>
      </c>
    </row>
    <row r="1929" spans="1:40" x14ac:dyDescent="0.45">
      <c r="A1929" t="s">
        <v>19611</v>
      </c>
      <c r="B1929" t="s">
        <v>19612</v>
      </c>
      <c r="C1929" t="s">
        <v>19613</v>
      </c>
      <c r="D1929" t="s">
        <v>480</v>
      </c>
      <c r="E1929" t="s">
        <v>69</v>
      </c>
      <c r="F1929">
        <v>0</v>
      </c>
      <c r="G1929" t="s">
        <v>51</v>
      </c>
      <c r="H1929" t="s">
        <v>44</v>
      </c>
      <c r="I1929" t="s">
        <v>45</v>
      </c>
      <c r="J1929" t="s">
        <v>46</v>
      </c>
      <c r="K1929" t="s">
        <v>47</v>
      </c>
      <c r="L1929">
        <v>1</v>
      </c>
      <c r="M1929" s="1">
        <v>40909</v>
      </c>
      <c r="N1929" s="3">
        <v>43842</v>
      </c>
      <c r="O1929" t="s">
        <v>94</v>
      </c>
      <c r="P1929">
        <v>2012</v>
      </c>
      <c r="Q1929" s="1">
        <v>41122</v>
      </c>
      <c r="R1929" s="1">
        <v>41122</v>
      </c>
      <c r="S1929">
        <v>0</v>
      </c>
      <c r="T1929">
        <v>0</v>
      </c>
      <c r="U1929">
        <v>0</v>
      </c>
      <c r="V1929">
        <v>0</v>
      </c>
      <c r="W1929">
        <v>0</v>
      </c>
      <c r="X1929">
        <v>0</v>
      </c>
      <c r="Y1929">
        <v>0</v>
      </c>
      <c r="Z1929">
        <v>0</v>
      </c>
      <c r="AA1929">
        <v>0</v>
      </c>
      <c r="AB1929">
        <v>0</v>
      </c>
      <c r="AC1929">
        <v>0</v>
      </c>
      <c r="AD1929">
        <v>0</v>
      </c>
      <c r="AE1929">
        <v>0</v>
      </c>
      <c r="AF1929">
        <v>0</v>
      </c>
      <c r="AG1929">
        <v>0</v>
      </c>
      <c r="AH1929">
        <v>0</v>
      </c>
      <c r="AI1929">
        <v>0</v>
      </c>
      <c r="AJ1929">
        <v>0</v>
      </c>
      <c r="AK1929">
        <v>0</v>
      </c>
      <c r="AL1929">
        <v>0</v>
      </c>
      <c r="AM1929">
        <v>0</v>
      </c>
      <c r="AN1929">
        <v>1</v>
      </c>
    </row>
    <row r="1930" spans="1:40" x14ac:dyDescent="0.45">
      <c r="A1930" t="s">
        <v>19786</v>
      </c>
      <c r="B1930" t="s">
        <v>19787</v>
      </c>
      <c r="C1930" t="s">
        <v>19788</v>
      </c>
      <c r="D1930" t="s">
        <v>1434</v>
      </c>
      <c r="E1930" t="s">
        <v>1435</v>
      </c>
      <c r="F1930">
        <v>0</v>
      </c>
      <c r="G1930" t="s">
        <v>51</v>
      </c>
      <c r="H1930" t="s">
        <v>44</v>
      </c>
      <c r="I1930" t="s">
        <v>45</v>
      </c>
      <c r="J1930" t="s">
        <v>825</v>
      </c>
      <c r="K1930" t="s">
        <v>19789</v>
      </c>
      <c r="L1930">
        <v>1</v>
      </c>
      <c r="M1930" s="1">
        <v>32509</v>
      </c>
      <c r="N1930" s="2">
        <v>32509</v>
      </c>
      <c r="O1930" t="s">
        <v>1140</v>
      </c>
      <c r="P1930">
        <v>1989</v>
      </c>
      <c r="Q1930" s="1">
        <v>41914</v>
      </c>
      <c r="R1930" s="1">
        <v>41914</v>
      </c>
      <c r="S1930">
        <v>0</v>
      </c>
      <c r="T1930">
        <v>0</v>
      </c>
      <c r="U1930">
        <v>0</v>
      </c>
      <c r="V1930">
        <v>0</v>
      </c>
      <c r="W1930">
        <v>0</v>
      </c>
      <c r="X1930">
        <v>0</v>
      </c>
      <c r="Y1930">
        <v>0</v>
      </c>
      <c r="Z1930">
        <v>0</v>
      </c>
      <c r="AA1930">
        <v>0</v>
      </c>
      <c r="AB1930">
        <v>0</v>
      </c>
      <c r="AC1930">
        <v>0</v>
      </c>
      <c r="AD1930">
        <v>0</v>
      </c>
      <c r="AE1930">
        <v>0</v>
      </c>
      <c r="AF1930">
        <v>0</v>
      </c>
      <c r="AG1930">
        <v>0</v>
      </c>
      <c r="AH1930">
        <v>0</v>
      </c>
      <c r="AI1930">
        <v>0</v>
      </c>
      <c r="AJ1930">
        <v>0</v>
      </c>
      <c r="AK1930">
        <v>0</v>
      </c>
      <c r="AL1930">
        <v>0</v>
      </c>
      <c r="AM1930">
        <v>0</v>
      </c>
      <c r="AN1930">
        <v>1</v>
      </c>
    </row>
    <row r="1931" spans="1:40" x14ac:dyDescent="0.45">
      <c r="A1931" t="s">
        <v>20242</v>
      </c>
      <c r="B1931" t="s">
        <v>20243</v>
      </c>
      <c r="C1931" t="s">
        <v>20244</v>
      </c>
      <c r="D1931" t="s">
        <v>20245</v>
      </c>
      <c r="E1931" t="s">
        <v>1119</v>
      </c>
      <c r="F1931">
        <v>0</v>
      </c>
      <c r="G1931" t="s">
        <v>51</v>
      </c>
      <c r="H1931" t="s">
        <v>44</v>
      </c>
      <c r="I1931" t="s">
        <v>45</v>
      </c>
      <c r="J1931" t="s">
        <v>46</v>
      </c>
      <c r="K1931" t="s">
        <v>47</v>
      </c>
      <c r="L1931">
        <v>1</v>
      </c>
      <c r="M1931" s="1">
        <v>40848</v>
      </c>
      <c r="N1931" s="3">
        <v>44146</v>
      </c>
      <c r="O1931" t="s">
        <v>72</v>
      </c>
      <c r="P1931">
        <v>2011</v>
      </c>
      <c r="Q1931" s="1">
        <v>41334</v>
      </c>
      <c r="R1931" s="1">
        <v>41334</v>
      </c>
      <c r="S1931">
        <v>0</v>
      </c>
      <c r="T1931">
        <v>0</v>
      </c>
      <c r="U1931">
        <v>0</v>
      </c>
      <c r="V1931">
        <v>0</v>
      </c>
      <c r="W1931">
        <v>0</v>
      </c>
      <c r="X1931">
        <v>0</v>
      </c>
      <c r="Y1931">
        <v>0</v>
      </c>
      <c r="Z1931">
        <v>0</v>
      </c>
      <c r="AA1931">
        <v>0</v>
      </c>
      <c r="AB1931">
        <v>0</v>
      </c>
      <c r="AC1931">
        <v>0</v>
      </c>
      <c r="AD1931">
        <v>0</v>
      </c>
      <c r="AE1931">
        <v>0</v>
      </c>
      <c r="AF1931">
        <v>0</v>
      </c>
      <c r="AG1931">
        <v>0</v>
      </c>
      <c r="AH1931">
        <v>0</v>
      </c>
      <c r="AI1931">
        <v>0</v>
      </c>
      <c r="AJ1931">
        <v>0</v>
      </c>
      <c r="AK1931">
        <v>0</v>
      </c>
      <c r="AL1931">
        <v>0</v>
      </c>
      <c r="AM1931">
        <v>0</v>
      </c>
      <c r="AN1931">
        <v>1</v>
      </c>
    </row>
    <row r="1932" spans="1:40" x14ac:dyDescent="0.45">
      <c r="A1932" t="s">
        <v>20639</v>
      </c>
      <c r="B1932" t="s">
        <v>20640</v>
      </c>
      <c r="C1932" t="s">
        <v>20641</v>
      </c>
      <c r="D1932" t="s">
        <v>706</v>
      </c>
      <c r="E1932" t="s">
        <v>707</v>
      </c>
      <c r="F1932">
        <v>0</v>
      </c>
      <c r="G1932" t="s">
        <v>51</v>
      </c>
      <c r="H1932" t="s">
        <v>44</v>
      </c>
      <c r="I1932" t="s">
        <v>45</v>
      </c>
      <c r="J1932" t="s">
        <v>46</v>
      </c>
      <c r="K1932" t="s">
        <v>47</v>
      </c>
      <c r="L1932">
        <v>1</v>
      </c>
      <c r="M1932" s="1">
        <v>41590</v>
      </c>
      <c r="N1932" s="3">
        <v>44148</v>
      </c>
      <c r="O1932" t="s">
        <v>114</v>
      </c>
      <c r="P1932">
        <v>2013</v>
      </c>
      <c r="Q1932" s="1">
        <v>41601</v>
      </c>
      <c r="R1932" s="1">
        <v>41601</v>
      </c>
      <c r="S1932">
        <v>0</v>
      </c>
      <c r="T1932">
        <v>0</v>
      </c>
      <c r="U1932">
        <v>0</v>
      </c>
      <c r="V1932">
        <v>0</v>
      </c>
      <c r="W1932">
        <v>0</v>
      </c>
      <c r="X1932">
        <v>0</v>
      </c>
      <c r="Y1932">
        <v>0</v>
      </c>
      <c r="Z1932">
        <v>0</v>
      </c>
      <c r="AA1932">
        <v>0</v>
      </c>
      <c r="AB1932">
        <v>0</v>
      </c>
      <c r="AC1932">
        <v>0</v>
      </c>
      <c r="AD1932">
        <v>0</v>
      </c>
      <c r="AE1932">
        <v>0</v>
      </c>
      <c r="AF1932">
        <v>0</v>
      </c>
      <c r="AG1932">
        <v>0</v>
      </c>
      <c r="AH1932">
        <v>0</v>
      </c>
      <c r="AI1932">
        <v>0</v>
      </c>
      <c r="AJ1932">
        <v>0</v>
      </c>
      <c r="AK1932">
        <v>0</v>
      </c>
      <c r="AL1932">
        <v>0</v>
      </c>
      <c r="AM1932">
        <v>0</v>
      </c>
      <c r="AN1932">
        <v>1</v>
      </c>
    </row>
    <row r="1933" spans="1:40" x14ac:dyDescent="0.45">
      <c r="A1933" t="s">
        <v>21097</v>
      </c>
      <c r="B1933" t="s">
        <v>21098</v>
      </c>
      <c r="C1933" t="s">
        <v>21099</v>
      </c>
      <c r="D1933" t="s">
        <v>21100</v>
      </c>
      <c r="E1933" t="s">
        <v>5277</v>
      </c>
      <c r="F1933">
        <v>0</v>
      </c>
      <c r="G1933" t="s">
        <v>51</v>
      </c>
      <c r="H1933" t="s">
        <v>44</v>
      </c>
      <c r="I1933" t="s">
        <v>45</v>
      </c>
      <c r="J1933" t="s">
        <v>46</v>
      </c>
      <c r="K1933" t="s">
        <v>47</v>
      </c>
      <c r="L1933">
        <v>1</v>
      </c>
      <c r="M1933" s="1">
        <v>40664</v>
      </c>
      <c r="N1933" s="3">
        <v>43962</v>
      </c>
      <c r="O1933" t="s">
        <v>62</v>
      </c>
      <c r="P1933">
        <v>2011</v>
      </c>
      <c r="Q1933" s="1">
        <v>40664</v>
      </c>
      <c r="R1933" s="1">
        <v>40664</v>
      </c>
      <c r="S1933">
        <v>0</v>
      </c>
      <c r="T1933">
        <v>0</v>
      </c>
      <c r="U1933">
        <v>0</v>
      </c>
      <c r="V1933">
        <v>0</v>
      </c>
      <c r="W1933">
        <v>0</v>
      </c>
      <c r="X1933">
        <v>0</v>
      </c>
      <c r="Y1933">
        <v>0</v>
      </c>
      <c r="Z1933">
        <v>0</v>
      </c>
      <c r="AA1933">
        <v>0</v>
      </c>
      <c r="AB1933">
        <v>0</v>
      </c>
      <c r="AC1933">
        <v>0</v>
      </c>
      <c r="AD1933">
        <v>0</v>
      </c>
      <c r="AE1933">
        <v>0</v>
      </c>
      <c r="AF1933">
        <v>0</v>
      </c>
      <c r="AG1933">
        <v>0</v>
      </c>
      <c r="AH1933">
        <v>0</v>
      </c>
      <c r="AI1933">
        <v>0</v>
      </c>
      <c r="AJ1933">
        <v>0</v>
      </c>
      <c r="AK1933">
        <v>0</v>
      </c>
      <c r="AL1933">
        <v>0</v>
      </c>
      <c r="AM1933">
        <v>0</v>
      </c>
      <c r="AN1933">
        <v>1</v>
      </c>
    </row>
    <row r="1934" spans="1:40" x14ac:dyDescent="0.45">
      <c r="A1934" t="s">
        <v>21124</v>
      </c>
      <c r="B1934" t="s">
        <v>21125</v>
      </c>
      <c r="C1934" t="s">
        <v>21126</v>
      </c>
      <c r="D1934" t="s">
        <v>78</v>
      </c>
      <c r="E1934" t="s">
        <v>79</v>
      </c>
      <c r="F1934">
        <v>0</v>
      </c>
      <c r="G1934" t="s">
        <v>51</v>
      </c>
      <c r="H1934" t="s">
        <v>44</v>
      </c>
      <c r="I1934" t="s">
        <v>45</v>
      </c>
      <c r="J1934" t="s">
        <v>46</v>
      </c>
      <c r="K1934" t="s">
        <v>47</v>
      </c>
      <c r="L1934">
        <v>1</v>
      </c>
      <c r="M1934" s="1">
        <v>40909</v>
      </c>
      <c r="N1934" s="3">
        <v>43842</v>
      </c>
      <c r="O1934" t="s">
        <v>94</v>
      </c>
      <c r="P1934">
        <v>2012</v>
      </c>
      <c r="Q1934" s="1">
        <v>41371</v>
      </c>
      <c r="R1934" s="1">
        <v>41371</v>
      </c>
      <c r="S1934">
        <v>0</v>
      </c>
      <c r="T1934">
        <v>0</v>
      </c>
      <c r="U1934">
        <v>0</v>
      </c>
      <c r="V1934">
        <v>0</v>
      </c>
      <c r="W1934">
        <v>0</v>
      </c>
      <c r="X1934">
        <v>0</v>
      </c>
      <c r="Y1934">
        <v>0</v>
      </c>
      <c r="Z1934">
        <v>0</v>
      </c>
      <c r="AA1934">
        <v>0</v>
      </c>
      <c r="AB1934">
        <v>0</v>
      </c>
      <c r="AC1934">
        <v>0</v>
      </c>
      <c r="AD1934">
        <v>0</v>
      </c>
      <c r="AE1934">
        <v>0</v>
      </c>
      <c r="AF1934">
        <v>0</v>
      </c>
      <c r="AG1934">
        <v>0</v>
      </c>
      <c r="AH1934">
        <v>0</v>
      </c>
      <c r="AI1934">
        <v>0</v>
      </c>
      <c r="AJ1934">
        <v>0</v>
      </c>
      <c r="AK1934">
        <v>0</v>
      </c>
      <c r="AL1934">
        <v>0</v>
      </c>
      <c r="AM1934">
        <v>0</v>
      </c>
      <c r="AN1934">
        <v>1</v>
      </c>
    </row>
    <row r="1935" spans="1:40" x14ac:dyDescent="0.45">
      <c r="A1935" t="s">
        <v>21294</v>
      </c>
      <c r="B1935" t="s">
        <v>21295</v>
      </c>
      <c r="C1935" t="s">
        <v>21293</v>
      </c>
      <c r="D1935" t="s">
        <v>4026</v>
      </c>
      <c r="E1935" t="s">
        <v>1080</v>
      </c>
      <c r="F1935">
        <v>0</v>
      </c>
      <c r="G1935" t="s">
        <v>51</v>
      </c>
      <c r="H1935" t="s">
        <v>44</v>
      </c>
      <c r="I1935" t="s">
        <v>45</v>
      </c>
      <c r="J1935" t="s">
        <v>46</v>
      </c>
      <c r="K1935" t="s">
        <v>47</v>
      </c>
      <c r="L1935">
        <v>1</v>
      </c>
      <c r="M1935" s="1">
        <v>38353</v>
      </c>
      <c r="N1935" s="3">
        <v>43835</v>
      </c>
      <c r="O1935" t="s">
        <v>277</v>
      </c>
      <c r="P1935">
        <v>2005</v>
      </c>
      <c r="Q1935" s="1">
        <v>41275</v>
      </c>
      <c r="R1935" s="1">
        <v>41275</v>
      </c>
      <c r="S1935">
        <v>0</v>
      </c>
      <c r="T1935">
        <v>0</v>
      </c>
      <c r="U1935">
        <v>0</v>
      </c>
      <c r="V1935">
        <v>0</v>
      </c>
      <c r="W1935">
        <v>0</v>
      </c>
      <c r="X1935">
        <v>0</v>
      </c>
      <c r="Y1935">
        <v>0</v>
      </c>
      <c r="Z1935">
        <v>0</v>
      </c>
      <c r="AA1935">
        <v>0</v>
      </c>
      <c r="AB1935">
        <v>0</v>
      </c>
      <c r="AC1935">
        <v>0</v>
      </c>
      <c r="AD1935">
        <v>0</v>
      </c>
      <c r="AE1935">
        <v>0</v>
      </c>
      <c r="AF1935">
        <v>0</v>
      </c>
      <c r="AG1935">
        <v>0</v>
      </c>
      <c r="AH1935">
        <v>0</v>
      </c>
      <c r="AI1935">
        <v>0</v>
      </c>
      <c r="AJ1935">
        <v>0</v>
      </c>
      <c r="AK1935">
        <v>0</v>
      </c>
      <c r="AL1935">
        <v>0</v>
      </c>
      <c r="AM1935">
        <v>0</v>
      </c>
      <c r="AN1935">
        <v>1</v>
      </c>
    </row>
    <row r="1936" spans="1:40" x14ac:dyDescent="0.45">
      <c r="A1936" t="s">
        <v>22269</v>
      </c>
      <c r="B1936" t="s">
        <v>22270</v>
      </c>
      <c r="C1936" t="s">
        <v>22271</v>
      </c>
      <c r="D1936" t="s">
        <v>22272</v>
      </c>
      <c r="E1936" t="s">
        <v>7965</v>
      </c>
      <c r="F1936">
        <v>0</v>
      </c>
      <c r="G1936" t="s">
        <v>51</v>
      </c>
      <c r="H1936" t="s">
        <v>44</v>
      </c>
      <c r="I1936" t="s">
        <v>45</v>
      </c>
      <c r="J1936" t="s">
        <v>46</v>
      </c>
      <c r="K1936" t="s">
        <v>47</v>
      </c>
      <c r="L1936">
        <v>1</v>
      </c>
      <c r="M1936" s="1">
        <v>36920</v>
      </c>
      <c r="N1936" s="3">
        <v>43831</v>
      </c>
      <c r="O1936" t="s">
        <v>124</v>
      </c>
      <c r="P1936">
        <v>2001</v>
      </c>
      <c r="Q1936" s="1">
        <v>40961</v>
      </c>
      <c r="R1936" s="1">
        <v>40961</v>
      </c>
      <c r="S1936">
        <v>0</v>
      </c>
      <c r="T1936">
        <v>0</v>
      </c>
      <c r="U1936">
        <v>0</v>
      </c>
      <c r="V1936">
        <v>0</v>
      </c>
      <c r="W1936">
        <v>0</v>
      </c>
      <c r="X1936">
        <v>0</v>
      </c>
      <c r="Y1936">
        <v>0</v>
      </c>
      <c r="Z1936">
        <v>0</v>
      </c>
      <c r="AA1936">
        <v>0</v>
      </c>
      <c r="AB1936">
        <v>0</v>
      </c>
      <c r="AC1936">
        <v>0</v>
      </c>
      <c r="AD1936">
        <v>0</v>
      </c>
      <c r="AE1936">
        <v>0</v>
      </c>
      <c r="AF1936">
        <v>0</v>
      </c>
      <c r="AG1936">
        <v>0</v>
      </c>
      <c r="AH1936">
        <v>0</v>
      </c>
      <c r="AI1936">
        <v>0</v>
      </c>
      <c r="AJ1936">
        <v>0</v>
      </c>
      <c r="AK1936">
        <v>0</v>
      </c>
      <c r="AL1936">
        <v>0</v>
      </c>
      <c r="AM1936">
        <v>0</v>
      </c>
      <c r="AN1936">
        <v>1</v>
      </c>
    </row>
    <row r="1937" spans="1:40" x14ac:dyDescent="0.45">
      <c r="A1937" t="s">
        <v>22563</v>
      </c>
      <c r="B1937" t="s">
        <v>22564</v>
      </c>
      <c r="C1937" t="s">
        <v>22565</v>
      </c>
      <c r="D1937" t="s">
        <v>22566</v>
      </c>
      <c r="E1937" t="s">
        <v>2210</v>
      </c>
      <c r="F1937">
        <v>0</v>
      </c>
      <c r="G1937" t="s">
        <v>51</v>
      </c>
      <c r="H1937" t="s">
        <v>44</v>
      </c>
      <c r="I1937" t="s">
        <v>45</v>
      </c>
      <c r="J1937" t="s">
        <v>46</v>
      </c>
      <c r="K1937" t="s">
        <v>47</v>
      </c>
      <c r="L1937">
        <v>1</v>
      </c>
      <c r="M1937" s="1">
        <v>39913</v>
      </c>
      <c r="N1937" s="3">
        <v>43930</v>
      </c>
      <c r="O1937" t="s">
        <v>188</v>
      </c>
      <c r="P1937">
        <v>2009</v>
      </c>
      <c r="Q1937" s="1">
        <v>40909</v>
      </c>
      <c r="R1937" s="1">
        <v>40909</v>
      </c>
      <c r="S1937">
        <v>0</v>
      </c>
      <c r="T1937">
        <v>0</v>
      </c>
      <c r="U1937">
        <v>0</v>
      </c>
      <c r="V1937">
        <v>0</v>
      </c>
      <c r="W1937">
        <v>0</v>
      </c>
      <c r="X1937">
        <v>0</v>
      </c>
      <c r="Y1937">
        <v>0</v>
      </c>
      <c r="Z1937">
        <v>0</v>
      </c>
      <c r="AA1937">
        <v>0</v>
      </c>
      <c r="AB1937">
        <v>0</v>
      </c>
      <c r="AC1937">
        <v>0</v>
      </c>
      <c r="AD1937">
        <v>0</v>
      </c>
      <c r="AE1937">
        <v>0</v>
      </c>
      <c r="AF1937">
        <v>0</v>
      </c>
      <c r="AG1937">
        <v>0</v>
      </c>
      <c r="AH1937">
        <v>0</v>
      </c>
      <c r="AI1937">
        <v>0</v>
      </c>
      <c r="AJ1937">
        <v>0</v>
      </c>
      <c r="AK1937">
        <v>0</v>
      </c>
      <c r="AL1937">
        <v>0</v>
      </c>
      <c r="AM1937">
        <v>0</v>
      </c>
      <c r="AN1937">
        <v>1</v>
      </c>
    </row>
    <row r="1938" spans="1:40" x14ac:dyDescent="0.45">
      <c r="A1938" t="s">
        <v>22825</v>
      </c>
      <c r="B1938" t="s">
        <v>22826</v>
      </c>
      <c r="C1938" t="s">
        <v>22827</v>
      </c>
      <c r="D1938" t="s">
        <v>101</v>
      </c>
      <c r="E1938" t="s">
        <v>102</v>
      </c>
      <c r="F1938">
        <v>0</v>
      </c>
      <c r="G1938" t="s">
        <v>51</v>
      </c>
      <c r="H1938" t="s">
        <v>44</v>
      </c>
      <c r="I1938" t="s">
        <v>45</v>
      </c>
      <c r="J1938" t="s">
        <v>430</v>
      </c>
      <c r="K1938" t="s">
        <v>431</v>
      </c>
      <c r="L1938">
        <v>1</v>
      </c>
      <c r="M1938" s="1">
        <v>38718</v>
      </c>
      <c r="N1938" s="3">
        <v>43836</v>
      </c>
      <c r="O1938" t="s">
        <v>260</v>
      </c>
      <c r="P1938">
        <v>2006</v>
      </c>
      <c r="Q1938" s="1">
        <v>41298</v>
      </c>
      <c r="R1938" s="1">
        <v>41298</v>
      </c>
      <c r="S1938">
        <v>0</v>
      </c>
      <c r="T1938">
        <v>0</v>
      </c>
      <c r="U1938">
        <v>0</v>
      </c>
      <c r="V1938">
        <v>0</v>
      </c>
      <c r="W1938">
        <v>0</v>
      </c>
      <c r="X1938">
        <v>0</v>
      </c>
      <c r="Y1938">
        <v>0</v>
      </c>
      <c r="Z1938">
        <v>0</v>
      </c>
      <c r="AA1938">
        <v>0</v>
      </c>
      <c r="AB1938">
        <v>0</v>
      </c>
      <c r="AC1938">
        <v>0</v>
      </c>
      <c r="AD1938">
        <v>0</v>
      </c>
      <c r="AE1938">
        <v>0</v>
      </c>
      <c r="AF1938">
        <v>0</v>
      </c>
      <c r="AG1938">
        <v>0</v>
      </c>
      <c r="AH1938">
        <v>0</v>
      </c>
      <c r="AI1938">
        <v>0</v>
      </c>
      <c r="AJ1938">
        <v>0</v>
      </c>
      <c r="AK1938">
        <v>0</v>
      </c>
      <c r="AL1938">
        <v>0</v>
      </c>
      <c r="AM1938">
        <v>0</v>
      </c>
      <c r="AN1938">
        <v>1</v>
      </c>
    </row>
    <row r="1939" spans="1:40" x14ac:dyDescent="0.45">
      <c r="A1939" t="s">
        <v>23248</v>
      </c>
      <c r="B1939" t="s">
        <v>23249</v>
      </c>
      <c r="C1939" t="s">
        <v>23250</v>
      </c>
      <c r="D1939" t="s">
        <v>23251</v>
      </c>
      <c r="E1939" t="s">
        <v>1063</v>
      </c>
      <c r="F1939">
        <v>0</v>
      </c>
      <c r="G1939" t="s">
        <v>51</v>
      </c>
      <c r="H1939" t="s">
        <v>44</v>
      </c>
      <c r="I1939" t="s">
        <v>45</v>
      </c>
      <c r="J1939" t="s">
        <v>46</v>
      </c>
      <c r="K1939" t="s">
        <v>47</v>
      </c>
      <c r="L1939">
        <v>1</v>
      </c>
      <c r="M1939" s="1">
        <v>41275</v>
      </c>
      <c r="N1939" s="3">
        <v>43843</v>
      </c>
      <c r="O1939" t="s">
        <v>117</v>
      </c>
      <c r="P1939">
        <v>2013</v>
      </c>
      <c r="Q1939" s="1">
        <v>41619</v>
      </c>
      <c r="R1939" s="1">
        <v>41619</v>
      </c>
      <c r="S1939">
        <v>0</v>
      </c>
      <c r="T1939">
        <v>0</v>
      </c>
      <c r="U1939">
        <v>0</v>
      </c>
      <c r="V1939">
        <v>0</v>
      </c>
      <c r="W1939">
        <v>0</v>
      </c>
      <c r="X1939">
        <v>0</v>
      </c>
      <c r="Y1939">
        <v>0</v>
      </c>
      <c r="Z1939">
        <v>0</v>
      </c>
      <c r="AA1939">
        <v>0</v>
      </c>
      <c r="AB1939">
        <v>0</v>
      </c>
      <c r="AC1939">
        <v>0</v>
      </c>
      <c r="AD1939">
        <v>0</v>
      </c>
      <c r="AE1939">
        <v>0</v>
      </c>
      <c r="AF1939">
        <v>0</v>
      </c>
      <c r="AG1939">
        <v>0</v>
      </c>
      <c r="AH1939">
        <v>0</v>
      </c>
      <c r="AI1939">
        <v>0</v>
      </c>
      <c r="AJ1939">
        <v>0</v>
      </c>
      <c r="AK1939">
        <v>0</v>
      </c>
      <c r="AL1939">
        <v>0</v>
      </c>
      <c r="AM1939">
        <v>0</v>
      </c>
      <c r="AN1939">
        <v>1</v>
      </c>
    </row>
    <row r="1940" spans="1:40" x14ac:dyDescent="0.45">
      <c r="A1940" t="s">
        <v>23308</v>
      </c>
      <c r="B1940" t="s">
        <v>23309</v>
      </c>
      <c r="C1940" t="s">
        <v>23310</v>
      </c>
      <c r="D1940" t="s">
        <v>23311</v>
      </c>
      <c r="E1940" t="s">
        <v>79</v>
      </c>
      <c r="F1940">
        <v>0</v>
      </c>
      <c r="G1940" t="s">
        <v>51</v>
      </c>
      <c r="H1940" t="s">
        <v>44</v>
      </c>
      <c r="I1940" t="s">
        <v>45</v>
      </c>
      <c r="J1940" t="s">
        <v>46</v>
      </c>
      <c r="K1940" t="s">
        <v>47</v>
      </c>
      <c r="L1940">
        <v>1</v>
      </c>
      <c r="M1940" s="1">
        <v>38838</v>
      </c>
      <c r="N1940" s="3">
        <v>43957</v>
      </c>
      <c r="O1940" t="s">
        <v>289</v>
      </c>
      <c r="P1940">
        <v>2006</v>
      </c>
      <c r="Q1940" s="1">
        <v>39083</v>
      </c>
      <c r="R1940" s="1">
        <v>39083</v>
      </c>
      <c r="S1940">
        <v>0</v>
      </c>
      <c r="T1940">
        <v>0</v>
      </c>
      <c r="U1940">
        <v>0</v>
      </c>
      <c r="V1940">
        <v>0</v>
      </c>
      <c r="W1940">
        <v>0</v>
      </c>
      <c r="X1940">
        <v>0</v>
      </c>
      <c r="Y1940">
        <v>0</v>
      </c>
      <c r="Z1940">
        <v>0</v>
      </c>
      <c r="AA1940">
        <v>0</v>
      </c>
      <c r="AB1940">
        <v>0</v>
      </c>
      <c r="AC1940">
        <v>0</v>
      </c>
      <c r="AD1940">
        <v>0</v>
      </c>
      <c r="AE1940">
        <v>0</v>
      </c>
      <c r="AF1940">
        <v>0</v>
      </c>
      <c r="AG1940">
        <v>0</v>
      </c>
      <c r="AH1940">
        <v>0</v>
      </c>
      <c r="AI1940">
        <v>0</v>
      </c>
      <c r="AJ1940">
        <v>0</v>
      </c>
      <c r="AK1940">
        <v>0</v>
      </c>
      <c r="AL1940">
        <v>0</v>
      </c>
      <c r="AM1940">
        <v>0</v>
      </c>
      <c r="AN1940">
        <v>1</v>
      </c>
    </row>
    <row r="1941" spans="1:40" x14ac:dyDescent="0.45">
      <c r="A1941" t="s">
        <v>23368</v>
      </c>
      <c r="B1941" t="s">
        <v>23369</v>
      </c>
      <c r="C1941" t="s">
        <v>23370</v>
      </c>
      <c r="D1941" t="s">
        <v>23371</v>
      </c>
      <c r="E1941" t="s">
        <v>91</v>
      </c>
      <c r="F1941">
        <v>0</v>
      </c>
      <c r="G1941" t="s">
        <v>51</v>
      </c>
      <c r="H1941" t="s">
        <v>44</v>
      </c>
      <c r="I1941" t="s">
        <v>45</v>
      </c>
      <c r="J1941" t="s">
        <v>46</v>
      </c>
      <c r="K1941" t="s">
        <v>47</v>
      </c>
      <c r="L1941">
        <v>1</v>
      </c>
      <c r="M1941" s="1">
        <v>40969</v>
      </c>
      <c r="N1941" s="3">
        <v>43902</v>
      </c>
      <c r="O1941" t="s">
        <v>94</v>
      </c>
      <c r="P1941">
        <v>2012</v>
      </c>
      <c r="Q1941" s="1">
        <v>41581</v>
      </c>
      <c r="R1941" s="1">
        <v>41581</v>
      </c>
      <c r="S1941">
        <v>0</v>
      </c>
      <c r="T1941">
        <v>0</v>
      </c>
      <c r="U1941">
        <v>0</v>
      </c>
      <c r="V1941">
        <v>0</v>
      </c>
      <c r="W1941">
        <v>0</v>
      </c>
      <c r="X1941">
        <v>0</v>
      </c>
      <c r="Y1941">
        <v>0</v>
      </c>
      <c r="Z1941">
        <v>0</v>
      </c>
      <c r="AA1941">
        <v>0</v>
      </c>
      <c r="AB1941">
        <v>0</v>
      </c>
      <c r="AC1941">
        <v>0</v>
      </c>
      <c r="AD1941">
        <v>0</v>
      </c>
      <c r="AE1941">
        <v>0</v>
      </c>
      <c r="AF1941">
        <v>0</v>
      </c>
      <c r="AG1941">
        <v>0</v>
      </c>
      <c r="AH1941">
        <v>0</v>
      </c>
      <c r="AI1941">
        <v>0</v>
      </c>
      <c r="AJ1941">
        <v>0</v>
      </c>
      <c r="AK1941">
        <v>0</v>
      </c>
      <c r="AL1941">
        <v>0</v>
      </c>
      <c r="AM1941">
        <v>0</v>
      </c>
      <c r="AN1941">
        <v>1</v>
      </c>
    </row>
    <row r="1942" spans="1:40" x14ac:dyDescent="0.45">
      <c r="A1942" t="s">
        <v>23437</v>
      </c>
      <c r="B1942" t="s">
        <v>23438</v>
      </c>
      <c r="C1942" t="s">
        <v>23439</v>
      </c>
      <c r="D1942" t="s">
        <v>1248</v>
      </c>
      <c r="E1942" t="s">
        <v>910</v>
      </c>
      <c r="F1942">
        <v>0</v>
      </c>
      <c r="G1942" t="s">
        <v>51</v>
      </c>
      <c r="H1942" t="s">
        <v>44</v>
      </c>
      <c r="I1942" t="s">
        <v>45</v>
      </c>
      <c r="J1942" t="s">
        <v>46</v>
      </c>
      <c r="K1942" t="s">
        <v>2361</v>
      </c>
      <c r="L1942">
        <v>1</v>
      </c>
      <c r="M1942" s="1">
        <v>37299</v>
      </c>
      <c r="N1942" s="3">
        <v>43863</v>
      </c>
      <c r="O1942" t="s">
        <v>321</v>
      </c>
      <c r="P1942">
        <v>2002</v>
      </c>
      <c r="Q1942" s="1">
        <v>41702</v>
      </c>
      <c r="R1942" s="1">
        <v>41702</v>
      </c>
      <c r="S1942">
        <v>0</v>
      </c>
      <c r="T1942">
        <v>0</v>
      </c>
      <c r="U1942">
        <v>0</v>
      </c>
      <c r="V1942">
        <v>0</v>
      </c>
      <c r="W1942">
        <v>0</v>
      </c>
      <c r="X1942">
        <v>0</v>
      </c>
      <c r="Y1942">
        <v>0</v>
      </c>
      <c r="Z1942">
        <v>0</v>
      </c>
      <c r="AA1942">
        <v>0</v>
      </c>
      <c r="AB1942">
        <v>0</v>
      </c>
      <c r="AC1942">
        <v>0</v>
      </c>
      <c r="AD1942">
        <v>0</v>
      </c>
      <c r="AE1942">
        <v>0</v>
      </c>
      <c r="AF1942">
        <v>0</v>
      </c>
      <c r="AG1942">
        <v>0</v>
      </c>
      <c r="AH1942">
        <v>0</v>
      </c>
      <c r="AI1942">
        <v>0</v>
      </c>
      <c r="AJ1942">
        <v>0</v>
      </c>
      <c r="AK1942">
        <v>0</v>
      </c>
      <c r="AL1942">
        <v>0</v>
      </c>
      <c r="AM1942">
        <v>0</v>
      </c>
      <c r="AN1942">
        <v>1</v>
      </c>
    </row>
    <row r="1943" spans="1:40" x14ac:dyDescent="0.45">
      <c r="A1943" t="s">
        <v>23497</v>
      </c>
      <c r="B1943" t="s">
        <v>23498</v>
      </c>
      <c r="C1943" t="s">
        <v>23499</v>
      </c>
      <c r="D1943" t="s">
        <v>209</v>
      </c>
      <c r="E1943" t="s">
        <v>210</v>
      </c>
      <c r="F1943">
        <v>0</v>
      </c>
      <c r="G1943" t="s">
        <v>51</v>
      </c>
      <c r="H1943" t="s">
        <v>44</v>
      </c>
      <c r="I1943" t="s">
        <v>45</v>
      </c>
      <c r="J1943" t="s">
        <v>352</v>
      </c>
      <c r="K1943" t="s">
        <v>7513</v>
      </c>
      <c r="L1943">
        <v>1</v>
      </c>
      <c r="M1943" s="1">
        <v>37987</v>
      </c>
      <c r="N1943" s="3">
        <v>43834</v>
      </c>
      <c r="O1943" t="s">
        <v>273</v>
      </c>
      <c r="P1943">
        <v>2004</v>
      </c>
      <c r="Q1943" s="1">
        <v>41122</v>
      </c>
      <c r="R1943" s="1">
        <v>41122</v>
      </c>
      <c r="S1943">
        <v>0</v>
      </c>
      <c r="T1943">
        <v>0</v>
      </c>
      <c r="U1943">
        <v>0</v>
      </c>
      <c r="V1943">
        <v>0</v>
      </c>
      <c r="W1943">
        <v>0</v>
      </c>
      <c r="X1943">
        <v>0</v>
      </c>
      <c r="Y1943">
        <v>0</v>
      </c>
      <c r="Z1943">
        <v>0</v>
      </c>
      <c r="AA1943">
        <v>0</v>
      </c>
      <c r="AB1943">
        <v>0</v>
      </c>
      <c r="AC1943">
        <v>0</v>
      </c>
      <c r="AD1943">
        <v>0</v>
      </c>
      <c r="AE1943">
        <v>0</v>
      </c>
      <c r="AF1943">
        <v>0</v>
      </c>
      <c r="AG1943">
        <v>0</v>
      </c>
      <c r="AH1943">
        <v>0</v>
      </c>
      <c r="AI1943">
        <v>0</v>
      </c>
      <c r="AJ1943">
        <v>0</v>
      </c>
      <c r="AK1943">
        <v>0</v>
      </c>
      <c r="AL1943">
        <v>0</v>
      </c>
      <c r="AM1943">
        <v>0</v>
      </c>
      <c r="AN1943">
        <v>1</v>
      </c>
    </row>
    <row r="1944" spans="1:40" x14ac:dyDescent="0.45">
      <c r="A1944" t="s">
        <v>23506</v>
      </c>
      <c r="B1944" t="s">
        <v>23507</v>
      </c>
      <c r="C1944" t="s">
        <v>23508</v>
      </c>
      <c r="D1944" t="s">
        <v>49</v>
      </c>
      <c r="E1944" t="s">
        <v>50</v>
      </c>
      <c r="F1944">
        <v>0</v>
      </c>
      <c r="G1944" t="s">
        <v>75</v>
      </c>
      <c r="H1944" t="s">
        <v>44</v>
      </c>
      <c r="I1944" t="s">
        <v>45</v>
      </c>
      <c r="J1944" t="s">
        <v>46</v>
      </c>
      <c r="K1944" t="s">
        <v>47</v>
      </c>
      <c r="L1944">
        <v>1</v>
      </c>
      <c r="M1944" s="1">
        <v>40725</v>
      </c>
      <c r="N1944" s="3">
        <v>44023</v>
      </c>
      <c r="O1944" t="s">
        <v>172</v>
      </c>
      <c r="P1944">
        <v>2011</v>
      </c>
      <c r="Q1944" s="1">
        <v>40969</v>
      </c>
      <c r="R1944" s="1">
        <v>40969</v>
      </c>
      <c r="S1944">
        <v>0</v>
      </c>
      <c r="T1944">
        <v>0</v>
      </c>
      <c r="U1944">
        <v>0</v>
      </c>
      <c r="V1944">
        <v>0</v>
      </c>
      <c r="W1944">
        <v>0</v>
      </c>
      <c r="X1944">
        <v>0</v>
      </c>
      <c r="Y1944">
        <v>0</v>
      </c>
      <c r="Z1944">
        <v>0</v>
      </c>
      <c r="AA1944">
        <v>0</v>
      </c>
      <c r="AB1944">
        <v>0</v>
      </c>
      <c r="AC1944">
        <v>0</v>
      </c>
      <c r="AD1944">
        <v>0</v>
      </c>
      <c r="AE1944">
        <v>0</v>
      </c>
      <c r="AF1944">
        <v>0</v>
      </c>
      <c r="AG1944">
        <v>0</v>
      </c>
      <c r="AH1944">
        <v>0</v>
      </c>
      <c r="AI1944">
        <v>0</v>
      </c>
      <c r="AJ1944">
        <v>0</v>
      </c>
      <c r="AK1944">
        <v>0</v>
      </c>
      <c r="AL1944">
        <v>0</v>
      </c>
      <c r="AM1944">
        <v>0</v>
      </c>
      <c r="AN1944">
        <v>0</v>
      </c>
    </row>
    <row r="1945" spans="1:40" x14ac:dyDescent="0.45">
      <c r="A1945" t="s">
        <v>24002</v>
      </c>
      <c r="B1945" t="s">
        <v>24003</v>
      </c>
      <c r="C1945" t="s">
        <v>24004</v>
      </c>
      <c r="D1945" t="s">
        <v>24005</v>
      </c>
      <c r="E1945" t="s">
        <v>910</v>
      </c>
      <c r="F1945">
        <v>0</v>
      </c>
      <c r="G1945" t="s">
        <v>51</v>
      </c>
      <c r="H1945" t="s">
        <v>44</v>
      </c>
      <c r="I1945" t="s">
        <v>45</v>
      </c>
      <c r="J1945" t="s">
        <v>46</v>
      </c>
      <c r="K1945" t="s">
        <v>47</v>
      </c>
      <c r="L1945">
        <v>1</v>
      </c>
      <c r="M1945" s="1">
        <v>41275</v>
      </c>
      <c r="N1945" s="3">
        <v>43843</v>
      </c>
      <c r="O1945" t="s">
        <v>117</v>
      </c>
      <c r="P1945">
        <v>2013</v>
      </c>
      <c r="Q1945" s="1">
        <v>41802</v>
      </c>
      <c r="R1945" s="1">
        <v>41802</v>
      </c>
      <c r="S1945">
        <v>0</v>
      </c>
      <c r="T1945">
        <v>0</v>
      </c>
      <c r="U1945">
        <v>0</v>
      </c>
      <c r="V1945">
        <v>0</v>
      </c>
      <c r="W1945">
        <v>0</v>
      </c>
      <c r="X1945">
        <v>0</v>
      </c>
      <c r="Y1945">
        <v>0</v>
      </c>
      <c r="Z1945">
        <v>0</v>
      </c>
      <c r="AA1945">
        <v>0</v>
      </c>
      <c r="AB1945">
        <v>0</v>
      </c>
      <c r="AC1945">
        <v>0</v>
      </c>
      <c r="AD1945">
        <v>0</v>
      </c>
      <c r="AE1945">
        <v>0</v>
      </c>
      <c r="AF1945">
        <v>0</v>
      </c>
      <c r="AG1945">
        <v>0</v>
      </c>
      <c r="AH1945">
        <v>0</v>
      </c>
      <c r="AI1945">
        <v>0</v>
      </c>
      <c r="AJ1945">
        <v>0</v>
      </c>
      <c r="AK1945">
        <v>0</v>
      </c>
      <c r="AL1945">
        <v>0</v>
      </c>
      <c r="AM1945">
        <v>0</v>
      </c>
      <c r="AN1945">
        <v>1</v>
      </c>
    </row>
    <row r="1946" spans="1:40" x14ac:dyDescent="0.45">
      <c r="A1946" t="s">
        <v>24186</v>
      </c>
      <c r="B1946" t="s">
        <v>24187</v>
      </c>
      <c r="C1946" t="s">
        <v>24188</v>
      </c>
      <c r="D1946" t="s">
        <v>68</v>
      </c>
      <c r="E1946" t="s">
        <v>69</v>
      </c>
      <c r="F1946">
        <v>0</v>
      </c>
      <c r="G1946" t="s">
        <v>51</v>
      </c>
      <c r="H1946" t="s">
        <v>44</v>
      </c>
      <c r="I1946" t="s">
        <v>45</v>
      </c>
      <c r="J1946" t="s">
        <v>46</v>
      </c>
      <c r="K1946" t="s">
        <v>47</v>
      </c>
      <c r="L1946">
        <v>1</v>
      </c>
      <c r="M1946" s="1">
        <v>41030</v>
      </c>
      <c r="N1946" s="3">
        <v>43963</v>
      </c>
      <c r="O1946" t="s">
        <v>48</v>
      </c>
      <c r="P1946">
        <v>2012</v>
      </c>
      <c r="Q1946" s="1">
        <v>41334</v>
      </c>
      <c r="R1946" s="1">
        <v>41334</v>
      </c>
      <c r="S1946">
        <v>0</v>
      </c>
      <c r="T1946">
        <v>0</v>
      </c>
      <c r="U1946">
        <v>0</v>
      </c>
      <c r="V1946">
        <v>0</v>
      </c>
      <c r="W1946">
        <v>0</v>
      </c>
      <c r="X1946">
        <v>0</v>
      </c>
      <c r="Y1946">
        <v>0</v>
      </c>
      <c r="Z1946">
        <v>0</v>
      </c>
      <c r="AA1946">
        <v>0</v>
      </c>
      <c r="AB1946">
        <v>0</v>
      </c>
      <c r="AC1946">
        <v>0</v>
      </c>
      <c r="AD1946">
        <v>0</v>
      </c>
      <c r="AE1946">
        <v>0</v>
      </c>
      <c r="AF1946">
        <v>0</v>
      </c>
      <c r="AG1946">
        <v>0</v>
      </c>
      <c r="AH1946">
        <v>0</v>
      </c>
      <c r="AI1946">
        <v>0</v>
      </c>
      <c r="AJ1946">
        <v>0</v>
      </c>
      <c r="AK1946">
        <v>0</v>
      </c>
      <c r="AL1946">
        <v>0</v>
      </c>
      <c r="AM1946">
        <v>0</v>
      </c>
      <c r="AN1946">
        <v>1</v>
      </c>
    </row>
    <row r="1947" spans="1:40" x14ac:dyDescent="0.45">
      <c r="A1947" t="s">
        <v>24853</v>
      </c>
      <c r="B1947" t="s">
        <v>24854</v>
      </c>
      <c r="C1947" t="s">
        <v>24855</v>
      </c>
      <c r="D1947" t="s">
        <v>6681</v>
      </c>
      <c r="E1947" t="s">
        <v>91</v>
      </c>
      <c r="F1947">
        <v>0</v>
      </c>
      <c r="G1947" t="s">
        <v>51</v>
      </c>
      <c r="H1947" t="s">
        <v>44</v>
      </c>
      <c r="I1947" t="s">
        <v>45</v>
      </c>
      <c r="J1947" t="s">
        <v>46</v>
      </c>
      <c r="K1947" t="s">
        <v>47</v>
      </c>
      <c r="L1947">
        <v>1</v>
      </c>
      <c r="M1947" s="1">
        <v>40179</v>
      </c>
      <c r="N1947" s="3">
        <v>43840</v>
      </c>
      <c r="O1947" t="s">
        <v>87</v>
      </c>
      <c r="P1947">
        <v>2010</v>
      </c>
      <c r="Q1947" s="1">
        <v>40179</v>
      </c>
      <c r="R1947" s="1">
        <v>40179</v>
      </c>
      <c r="S1947">
        <v>0</v>
      </c>
      <c r="T1947">
        <v>0</v>
      </c>
      <c r="U1947">
        <v>0</v>
      </c>
      <c r="V1947">
        <v>0</v>
      </c>
      <c r="W1947">
        <v>0</v>
      </c>
      <c r="X1947">
        <v>0</v>
      </c>
      <c r="Y1947">
        <v>0</v>
      </c>
      <c r="Z1947">
        <v>0</v>
      </c>
      <c r="AA1947">
        <v>0</v>
      </c>
      <c r="AB1947">
        <v>0</v>
      </c>
      <c r="AC1947">
        <v>0</v>
      </c>
      <c r="AD1947">
        <v>0</v>
      </c>
      <c r="AE1947">
        <v>0</v>
      </c>
      <c r="AF1947">
        <v>0</v>
      </c>
      <c r="AG1947">
        <v>0</v>
      </c>
      <c r="AH1947">
        <v>0</v>
      </c>
      <c r="AI1947">
        <v>0</v>
      </c>
      <c r="AJ1947">
        <v>0</v>
      </c>
      <c r="AK1947">
        <v>0</v>
      </c>
      <c r="AL1947">
        <v>0</v>
      </c>
      <c r="AM1947">
        <v>0</v>
      </c>
      <c r="AN1947">
        <v>1</v>
      </c>
    </row>
    <row r="1948" spans="1:40" x14ac:dyDescent="0.45">
      <c r="A1948" t="s">
        <v>25322</v>
      </c>
      <c r="B1948" t="s">
        <v>25323</v>
      </c>
      <c r="C1948" t="s">
        <v>25324</v>
      </c>
      <c r="D1948" t="s">
        <v>25325</v>
      </c>
      <c r="E1948" t="s">
        <v>1294</v>
      </c>
      <c r="F1948">
        <v>0</v>
      </c>
      <c r="G1948" t="s">
        <v>51</v>
      </c>
      <c r="H1948" t="s">
        <v>44</v>
      </c>
      <c r="I1948" t="s">
        <v>45</v>
      </c>
      <c r="J1948" t="s">
        <v>46</v>
      </c>
      <c r="K1948" t="s">
        <v>47</v>
      </c>
      <c r="L1948">
        <v>1</v>
      </c>
      <c r="M1948" s="1">
        <v>41275</v>
      </c>
      <c r="N1948" s="3">
        <v>43843</v>
      </c>
      <c r="O1948" t="s">
        <v>117</v>
      </c>
      <c r="P1948">
        <v>2013</v>
      </c>
      <c r="Q1948" s="1">
        <v>41395</v>
      </c>
      <c r="R1948" s="1">
        <v>41395</v>
      </c>
      <c r="S1948">
        <v>0</v>
      </c>
      <c r="T1948">
        <v>0</v>
      </c>
      <c r="U1948">
        <v>0</v>
      </c>
      <c r="V1948">
        <v>0</v>
      </c>
      <c r="W1948">
        <v>0</v>
      </c>
      <c r="X1948">
        <v>0</v>
      </c>
      <c r="Y1948">
        <v>0</v>
      </c>
      <c r="Z1948">
        <v>0</v>
      </c>
      <c r="AA1948">
        <v>0</v>
      </c>
      <c r="AB1948">
        <v>0</v>
      </c>
      <c r="AC1948">
        <v>0</v>
      </c>
      <c r="AD1948">
        <v>0</v>
      </c>
      <c r="AE1948">
        <v>0</v>
      </c>
      <c r="AF1948">
        <v>0</v>
      </c>
      <c r="AG1948">
        <v>0</v>
      </c>
      <c r="AH1948">
        <v>0</v>
      </c>
      <c r="AI1948">
        <v>0</v>
      </c>
      <c r="AJ1948">
        <v>0</v>
      </c>
      <c r="AK1948">
        <v>0</v>
      </c>
      <c r="AL1948">
        <v>0</v>
      </c>
      <c r="AM1948">
        <v>0</v>
      </c>
      <c r="AN1948">
        <v>1</v>
      </c>
    </row>
    <row r="1949" spans="1:40" x14ac:dyDescent="0.45">
      <c r="A1949" t="s">
        <v>25422</v>
      </c>
      <c r="B1949" t="s">
        <v>25423</v>
      </c>
      <c r="C1949" t="s">
        <v>25424</v>
      </c>
      <c r="D1949" t="s">
        <v>25425</v>
      </c>
      <c r="E1949" t="s">
        <v>222</v>
      </c>
      <c r="F1949">
        <v>0</v>
      </c>
      <c r="G1949" t="s">
        <v>51</v>
      </c>
      <c r="H1949" t="s">
        <v>44</v>
      </c>
      <c r="I1949" t="s">
        <v>45</v>
      </c>
      <c r="J1949" t="s">
        <v>46</v>
      </c>
      <c r="K1949" t="s">
        <v>47</v>
      </c>
      <c r="L1949">
        <v>1</v>
      </c>
      <c r="M1949" s="1">
        <v>40725</v>
      </c>
      <c r="N1949" s="3">
        <v>44023</v>
      </c>
      <c r="O1949" t="s">
        <v>172</v>
      </c>
      <c r="P1949">
        <v>2011</v>
      </c>
      <c r="Q1949" s="1">
        <v>40544</v>
      </c>
      <c r="R1949" s="1">
        <v>40544</v>
      </c>
      <c r="S1949">
        <v>0</v>
      </c>
      <c r="T1949">
        <v>0</v>
      </c>
      <c r="U1949">
        <v>0</v>
      </c>
      <c r="V1949">
        <v>0</v>
      </c>
      <c r="W1949">
        <v>0</v>
      </c>
      <c r="X1949">
        <v>0</v>
      </c>
      <c r="Y1949">
        <v>0</v>
      </c>
      <c r="Z1949">
        <v>0</v>
      </c>
      <c r="AA1949">
        <v>0</v>
      </c>
      <c r="AB1949">
        <v>0</v>
      </c>
      <c r="AC1949">
        <v>0</v>
      </c>
      <c r="AD1949">
        <v>0</v>
      </c>
      <c r="AE1949">
        <v>0</v>
      </c>
      <c r="AF1949">
        <v>0</v>
      </c>
      <c r="AG1949">
        <v>0</v>
      </c>
      <c r="AH1949">
        <v>0</v>
      </c>
      <c r="AI1949">
        <v>0</v>
      </c>
      <c r="AJ1949">
        <v>0</v>
      </c>
      <c r="AK1949">
        <v>0</v>
      </c>
      <c r="AL1949">
        <v>0</v>
      </c>
      <c r="AM1949">
        <v>0</v>
      </c>
      <c r="AN1949">
        <v>1</v>
      </c>
    </row>
    <row r="1950" spans="1:40" x14ac:dyDescent="0.45">
      <c r="A1950" t="s">
        <v>25430</v>
      </c>
      <c r="B1950" t="s">
        <v>25431</v>
      </c>
      <c r="C1950" t="s">
        <v>25432</v>
      </c>
      <c r="D1950" t="s">
        <v>25433</v>
      </c>
      <c r="E1950" t="s">
        <v>22899</v>
      </c>
      <c r="F1950">
        <v>0</v>
      </c>
      <c r="G1950" t="s">
        <v>51</v>
      </c>
      <c r="H1950" t="s">
        <v>44</v>
      </c>
      <c r="I1950" t="s">
        <v>45</v>
      </c>
      <c r="J1950" t="s">
        <v>46</v>
      </c>
      <c r="K1950" t="s">
        <v>47</v>
      </c>
      <c r="L1950">
        <v>1</v>
      </c>
      <c r="M1950" s="1">
        <v>40269</v>
      </c>
      <c r="N1950" s="3">
        <v>43931</v>
      </c>
      <c r="O1950" t="s">
        <v>619</v>
      </c>
      <c r="P1950">
        <v>2010</v>
      </c>
      <c r="Q1950" s="1">
        <v>40865</v>
      </c>
      <c r="R1950" s="1">
        <v>40865</v>
      </c>
      <c r="S1950">
        <v>0</v>
      </c>
      <c r="T1950">
        <v>0</v>
      </c>
      <c r="U1950">
        <v>0</v>
      </c>
      <c r="V1950">
        <v>0</v>
      </c>
      <c r="W1950">
        <v>0</v>
      </c>
      <c r="X1950">
        <v>0</v>
      </c>
      <c r="Y1950">
        <v>0</v>
      </c>
      <c r="Z1950">
        <v>0</v>
      </c>
      <c r="AA1950">
        <v>0</v>
      </c>
      <c r="AB1950">
        <v>0</v>
      </c>
      <c r="AC1950">
        <v>0</v>
      </c>
      <c r="AD1950">
        <v>0</v>
      </c>
      <c r="AE1950">
        <v>0</v>
      </c>
      <c r="AF1950">
        <v>0</v>
      </c>
      <c r="AG1950">
        <v>0</v>
      </c>
      <c r="AH1950">
        <v>0</v>
      </c>
      <c r="AI1950">
        <v>0</v>
      </c>
      <c r="AJ1950">
        <v>0</v>
      </c>
      <c r="AK1950">
        <v>0</v>
      </c>
      <c r="AL1950">
        <v>0</v>
      </c>
      <c r="AM1950">
        <v>0</v>
      </c>
      <c r="AN1950">
        <v>1</v>
      </c>
    </row>
    <row r="1951" spans="1:40" x14ac:dyDescent="0.45">
      <c r="A1951" t="s">
        <v>25832</v>
      </c>
      <c r="B1951" t="s">
        <v>25833</v>
      </c>
      <c r="C1951" t="s">
        <v>25834</v>
      </c>
      <c r="D1951" t="s">
        <v>115</v>
      </c>
      <c r="E1951" t="s">
        <v>116</v>
      </c>
      <c r="F1951">
        <v>0</v>
      </c>
      <c r="G1951" t="s">
        <v>51</v>
      </c>
      <c r="H1951" t="s">
        <v>44</v>
      </c>
      <c r="I1951" t="s">
        <v>45</v>
      </c>
      <c r="J1951" t="s">
        <v>391</v>
      </c>
      <c r="K1951" t="s">
        <v>25835</v>
      </c>
      <c r="L1951">
        <v>1</v>
      </c>
      <c r="M1951" s="1">
        <v>41289</v>
      </c>
      <c r="N1951" s="3">
        <v>43843</v>
      </c>
      <c r="O1951" t="s">
        <v>117</v>
      </c>
      <c r="P1951">
        <v>2013</v>
      </c>
      <c r="Q1951" s="1">
        <v>41700</v>
      </c>
      <c r="R1951" s="1">
        <v>41700</v>
      </c>
      <c r="S1951">
        <v>0</v>
      </c>
      <c r="T1951">
        <v>0</v>
      </c>
      <c r="U1951">
        <v>0</v>
      </c>
      <c r="V1951">
        <v>0</v>
      </c>
      <c r="W1951">
        <v>0</v>
      </c>
      <c r="X1951">
        <v>0</v>
      </c>
      <c r="Y1951">
        <v>0</v>
      </c>
      <c r="Z1951">
        <v>0</v>
      </c>
      <c r="AA1951">
        <v>0</v>
      </c>
      <c r="AB1951">
        <v>0</v>
      </c>
      <c r="AC1951">
        <v>0</v>
      </c>
      <c r="AD1951">
        <v>0</v>
      </c>
      <c r="AE1951">
        <v>0</v>
      </c>
      <c r="AF1951">
        <v>0</v>
      </c>
      <c r="AG1951">
        <v>0</v>
      </c>
      <c r="AH1951">
        <v>0</v>
      </c>
      <c r="AI1951">
        <v>0</v>
      </c>
      <c r="AJ1951">
        <v>0</v>
      </c>
      <c r="AK1951">
        <v>0</v>
      </c>
      <c r="AL1951">
        <v>0</v>
      </c>
      <c r="AM1951">
        <v>0</v>
      </c>
      <c r="AN1951">
        <v>1</v>
      </c>
    </row>
    <row r="1952" spans="1:40" x14ac:dyDescent="0.45">
      <c r="A1952" t="s">
        <v>25992</v>
      </c>
      <c r="B1952" t="s">
        <v>25993</v>
      </c>
      <c r="C1952" t="s">
        <v>25994</v>
      </c>
      <c r="D1952" t="s">
        <v>776</v>
      </c>
      <c r="E1952" t="s">
        <v>777</v>
      </c>
      <c r="F1952">
        <v>0</v>
      </c>
      <c r="G1952" t="s">
        <v>51</v>
      </c>
      <c r="H1952" t="s">
        <v>44</v>
      </c>
      <c r="I1952" t="s">
        <v>45</v>
      </c>
      <c r="J1952" t="s">
        <v>46</v>
      </c>
      <c r="K1952" t="s">
        <v>47</v>
      </c>
      <c r="L1952">
        <v>1</v>
      </c>
      <c r="M1952" s="1">
        <v>41640</v>
      </c>
      <c r="N1952" s="3">
        <v>43844</v>
      </c>
      <c r="O1952" t="s">
        <v>67</v>
      </c>
      <c r="P1952">
        <v>2014</v>
      </c>
      <c r="Q1952" s="1">
        <v>41651</v>
      </c>
      <c r="R1952" s="1">
        <v>41651</v>
      </c>
      <c r="S1952">
        <v>0</v>
      </c>
      <c r="T1952">
        <v>0</v>
      </c>
      <c r="U1952">
        <v>0</v>
      </c>
      <c r="V1952">
        <v>0</v>
      </c>
      <c r="W1952">
        <v>0</v>
      </c>
      <c r="X1952">
        <v>0</v>
      </c>
      <c r="Y1952">
        <v>0</v>
      </c>
      <c r="Z1952">
        <v>0</v>
      </c>
      <c r="AA1952">
        <v>0</v>
      </c>
      <c r="AB1952">
        <v>0</v>
      </c>
      <c r="AC1952">
        <v>0</v>
      </c>
      <c r="AD1952">
        <v>0</v>
      </c>
      <c r="AE1952">
        <v>0</v>
      </c>
      <c r="AF1952">
        <v>0</v>
      </c>
      <c r="AG1952">
        <v>0</v>
      </c>
      <c r="AH1952">
        <v>0</v>
      </c>
      <c r="AI1952">
        <v>0</v>
      </c>
      <c r="AJ1952">
        <v>0</v>
      </c>
      <c r="AK1952">
        <v>0</v>
      </c>
      <c r="AL1952">
        <v>0</v>
      </c>
      <c r="AM1952">
        <v>0</v>
      </c>
      <c r="AN1952">
        <v>1</v>
      </c>
    </row>
    <row r="1953" spans="1:40" x14ac:dyDescent="0.45">
      <c r="A1953" t="s">
        <v>26153</v>
      </c>
      <c r="B1953" t="s">
        <v>26154</v>
      </c>
      <c r="C1953" t="s">
        <v>26155</v>
      </c>
      <c r="D1953" t="s">
        <v>271</v>
      </c>
      <c r="E1953" t="s">
        <v>272</v>
      </c>
      <c r="F1953">
        <v>0</v>
      </c>
      <c r="G1953" t="s">
        <v>51</v>
      </c>
      <c r="H1953" t="s">
        <v>44</v>
      </c>
      <c r="I1953" t="s">
        <v>45</v>
      </c>
      <c r="J1953" t="s">
        <v>46</v>
      </c>
      <c r="K1953" t="s">
        <v>47</v>
      </c>
      <c r="L1953">
        <v>1</v>
      </c>
      <c r="M1953" s="1">
        <v>40544</v>
      </c>
      <c r="N1953" s="3">
        <v>43841</v>
      </c>
      <c r="O1953" t="s">
        <v>311</v>
      </c>
      <c r="P1953">
        <v>2011</v>
      </c>
      <c r="Q1953" s="1">
        <v>41896</v>
      </c>
      <c r="R1953" s="1">
        <v>41896</v>
      </c>
      <c r="S1953">
        <v>0</v>
      </c>
      <c r="T1953">
        <v>0</v>
      </c>
      <c r="U1953">
        <v>0</v>
      </c>
      <c r="V1953">
        <v>0</v>
      </c>
      <c r="W1953">
        <v>0</v>
      </c>
      <c r="X1953">
        <v>0</v>
      </c>
      <c r="Y1953">
        <v>0</v>
      </c>
      <c r="Z1953">
        <v>0</v>
      </c>
      <c r="AA1953">
        <v>0</v>
      </c>
      <c r="AB1953">
        <v>0</v>
      </c>
      <c r="AC1953">
        <v>0</v>
      </c>
      <c r="AD1953">
        <v>0</v>
      </c>
      <c r="AE1953">
        <v>0</v>
      </c>
      <c r="AF1953">
        <v>0</v>
      </c>
      <c r="AG1953">
        <v>0</v>
      </c>
      <c r="AH1953">
        <v>0</v>
      </c>
      <c r="AI1953">
        <v>0</v>
      </c>
      <c r="AJ1953">
        <v>0</v>
      </c>
      <c r="AK1953">
        <v>0</v>
      </c>
      <c r="AL1953">
        <v>0</v>
      </c>
      <c r="AM1953">
        <v>0</v>
      </c>
      <c r="AN1953">
        <v>1</v>
      </c>
    </row>
    <row r="1954" spans="1:40" x14ac:dyDescent="0.45">
      <c r="A1954" t="s">
        <v>26487</v>
      </c>
      <c r="B1954" t="s">
        <v>26488</v>
      </c>
      <c r="C1954" t="s">
        <v>26489</v>
      </c>
      <c r="D1954" t="s">
        <v>90</v>
      </c>
      <c r="E1954" t="s">
        <v>91</v>
      </c>
      <c r="F1954">
        <v>0</v>
      </c>
      <c r="G1954" t="s">
        <v>51</v>
      </c>
      <c r="H1954" t="s">
        <v>44</v>
      </c>
      <c r="I1954" t="s">
        <v>45</v>
      </c>
      <c r="J1954" t="s">
        <v>46</v>
      </c>
      <c r="K1954" t="s">
        <v>47</v>
      </c>
      <c r="L1954">
        <v>1</v>
      </c>
      <c r="M1954" s="1">
        <v>40911</v>
      </c>
      <c r="N1954" s="3">
        <v>43842</v>
      </c>
      <c r="O1954" t="s">
        <v>94</v>
      </c>
      <c r="P1954">
        <v>2012</v>
      </c>
      <c r="Q1954" s="1">
        <v>41313</v>
      </c>
      <c r="R1954" s="1">
        <v>41313</v>
      </c>
      <c r="S1954">
        <v>0</v>
      </c>
      <c r="T1954">
        <v>0</v>
      </c>
      <c r="U1954">
        <v>0</v>
      </c>
      <c r="V1954">
        <v>0</v>
      </c>
      <c r="W1954">
        <v>0</v>
      </c>
      <c r="X1954">
        <v>0</v>
      </c>
      <c r="Y1954">
        <v>0</v>
      </c>
      <c r="Z1954">
        <v>0</v>
      </c>
      <c r="AA1954">
        <v>0</v>
      </c>
      <c r="AB1954">
        <v>0</v>
      </c>
      <c r="AC1954">
        <v>0</v>
      </c>
      <c r="AD1954">
        <v>0</v>
      </c>
      <c r="AE1954">
        <v>0</v>
      </c>
      <c r="AF1954">
        <v>0</v>
      </c>
      <c r="AG1954">
        <v>0</v>
      </c>
      <c r="AH1954">
        <v>0</v>
      </c>
      <c r="AI1954">
        <v>0</v>
      </c>
      <c r="AJ1954">
        <v>0</v>
      </c>
      <c r="AK1954">
        <v>0</v>
      </c>
      <c r="AL1954">
        <v>0</v>
      </c>
      <c r="AM1954">
        <v>0</v>
      </c>
      <c r="AN1954">
        <v>1</v>
      </c>
    </row>
    <row r="1955" spans="1:40" x14ac:dyDescent="0.45">
      <c r="A1955" t="s">
        <v>26624</v>
      </c>
      <c r="B1955" t="s">
        <v>26625</v>
      </c>
      <c r="C1955" t="s">
        <v>26626</v>
      </c>
      <c r="D1955" t="s">
        <v>26627</v>
      </c>
      <c r="E1955" t="s">
        <v>79</v>
      </c>
      <c r="F1955">
        <v>0</v>
      </c>
      <c r="G1955" t="s">
        <v>51</v>
      </c>
      <c r="H1955" t="s">
        <v>44</v>
      </c>
      <c r="I1955" t="s">
        <v>45</v>
      </c>
      <c r="J1955" t="s">
        <v>46</v>
      </c>
      <c r="K1955" t="s">
        <v>47</v>
      </c>
      <c r="L1955">
        <v>1</v>
      </c>
      <c r="M1955" s="1">
        <v>41030</v>
      </c>
      <c r="N1955" s="3">
        <v>43963</v>
      </c>
      <c r="O1955" t="s">
        <v>48</v>
      </c>
      <c r="P1955">
        <v>2012</v>
      </c>
      <c r="Q1955" s="1">
        <v>41030</v>
      </c>
      <c r="R1955" s="1">
        <v>41030</v>
      </c>
      <c r="S1955">
        <v>0</v>
      </c>
      <c r="T1955">
        <v>0</v>
      </c>
      <c r="U1955">
        <v>0</v>
      </c>
      <c r="V1955">
        <v>0</v>
      </c>
      <c r="W1955">
        <v>0</v>
      </c>
      <c r="X1955">
        <v>0</v>
      </c>
      <c r="Y1955">
        <v>0</v>
      </c>
      <c r="Z1955">
        <v>0</v>
      </c>
      <c r="AA1955">
        <v>0</v>
      </c>
      <c r="AB1955">
        <v>0</v>
      </c>
      <c r="AC1955">
        <v>0</v>
      </c>
      <c r="AD1955">
        <v>0</v>
      </c>
      <c r="AE1955">
        <v>0</v>
      </c>
      <c r="AF1955">
        <v>0</v>
      </c>
      <c r="AG1955">
        <v>0</v>
      </c>
      <c r="AH1955">
        <v>0</v>
      </c>
      <c r="AI1955">
        <v>0</v>
      </c>
      <c r="AJ1955">
        <v>0</v>
      </c>
      <c r="AK1955">
        <v>0</v>
      </c>
      <c r="AL1955">
        <v>0</v>
      </c>
      <c r="AM1955">
        <v>0</v>
      </c>
      <c r="AN1955">
        <v>1</v>
      </c>
    </row>
    <row r="1956" spans="1:40" x14ac:dyDescent="0.45">
      <c r="A1956" t="s">
        <v>26913</v>
      </c>
      <c r="B1956" t="s">
        <v>26914</v>
      </c>
      <c r="C1956" t="s">
        <v>26915</v>
      </c>
      <c r="D1956" t="s">
        <v>214</v>
      </c>
      <c r="E1956" t="s">
        <v>215</v>
      </c>
      <c r="F1956">
        <v>0</v>
      </c>
      <c r="G1956" t="s">
        <v>51</v>
      </c>
      <c r="H1956" t="s">
        <v>44</v>
      </c>
      <c r="I1956" t="s">
        <v>45</v>
      </c>
      <c r="J1956" t="s">
        <v>46</v>
      </c>
      <c r="K1956" t="s">
        <v>47</v>
      </c>
      <c r="L1956">
        <v>1</v>
      </c>
      <c r="M1956" s="1">
        <v>37742</v>
      </c>
      <c r="N1956" s="3">
        <v>43954</v>
      </c>
      <c r="O1956" t="s">
        <v>2199</v>
      </c>
      <c r="P1956">
        <v>2003</v>
      </c>
      <c r="Q1956" s="1">
        <v>41511</v>
      </c>
      <c r="R1956" s="1">
        <v>41511</v>
      </c>
      <c r="S1956">
        <v>0</v>
      </c>
      <c r="T1956">
        <v>0</v>
      </c>
      <c r="U1956">
        <v>0</v>
      </c>
      <c r="V1956">
        <v>0</v>
      </c>
      <c r="W1956">
        <v>0</v>
      </c>
      <c r="X1956">
        <v>0</v>
      </c>
      <c r="Y1956">
        <v>0</v>
      </c>
      <c r="Z1956">
        <v>0</v>
      </c>
      <c r="AA1956">
        <v>0</v>
      </c>
      <c r="AB1956">
        <v>0</v>
      </c>
      <c r="AC1956">
        <v>0</v>
      </c>
      <c r="AD1956">
        <v>0</v>
      </c>
      <c r="AE1956">
        <v>0</v>
      </c>
      <c r="AF1956">
        <v>0</v>
      </c>
      <c r="AG1956">
        <v>0</v>
      </c>
      <c r="AH1956">
        <v>0</v>
      </c>
      <c r="AI1956">
        <v>0</v>
      </c>
      <c r="AJ1956">
        <v>0</v>
      </c>
      <c r="AK1956">
        <v>0</v>
      </c>
      <c r="AL1956">
        <v>0</v>
      </c>
      <c r="AM1956">
        <v>0</v>
      </c>
      <c r="AN1956">
        <v>1</v>
      </c>
    </row>
    <row r="1957" spans="1:40" x14ac:dyDescent="0.45">
      <c r="A1957" t="s">
        <v>26964</v>
      </c>
      <c r="B1957" t="s">
        <v>26965</v>
      </c>
      <c r="C1957" t="s">
        <v>26966</v>
      </c>
      <c r="D1957" t="s">
        <v>275</v>
      </c>
      <c r="E1957" t="s">
        <v>276</v>
      </c>
      <c r="F1957">
        <v>0</v>
      </c>
      <c r="G1957" t="s">
        <v>51</v>
      </c>
      <c r="H1957" t="s">
        <v>44</v>
      </c>
      <c r="I1957" t="s">
        <v>45</v>
      </c>
      <c r="J1957" t="s">
        <v>46</v>
      </c>
      <c r="K1957" t="s">
        <v>47</v>
      </c>
      <c r="L1957">
        <v>1</v>
      </c>
      <c r="M1957" s="1">
        <v>38718</v>
      </c>
      <c r="N1957" s="3">
        <v>43836</v>
      </c>
      <c r="O1957" t="s">
        <v>260</v>
      </c>
      <c r="P1957">
        <v>2006</v>
      </c>
      <c r="Q1957" s="1">
        <v>38723</v>
      </c>
      <c r="R1957" s="1">
        <v>38723</v>
      </c>
      <c r="S1957">
        <v>0</v>
      </c>
      <c r="T1957">
        <v>0</v>
      </c>
      <c r="U1957">
        <v>0</v>
      </c>
      <c r="V1957">
        <v>0</v>
      </c>
      <c r="W1957">
        <v>0</v>
      </c>
      <c r="X1957">
        <v>0</v>
      </c>
      <c r="Y1957">
        <v>0</v>
      </c>
      <c r="Z1957">
        <v>0</v>
      </c>
      <c r="AA1957">
        <v>0</v>
      </c>
      <c r="AB1957">
        <v>0</v>
      </c>
      <c r="AC1957">
        <v>0</v>
      </c>
      <c r="AD1957">
        <v>0</v>
      </c>
      <c r="AE1957">
        <v>0</v>
      </c>
      <c r="AF1957">
        <v>0</v>
      </c>
      <c r="AG1957">
        <v>0</v>
      </c>
      <c r="AH1957">
        <v>0</v>
      </c>
      <c r="AI1957">
        <v>0</v>
      </c>
      <c r="AJ1957">
        <v>0</v>
      </c>
      <c r="AK1957">
        <v>0</v>
      </c>
      <c r="AL1957">
        <v>0</v>
      </c>
      <c r="AM1957">
        <v>0</v>
      </c>
      <c r="AN1957">
        <v>1</v>
      </c>
    </row>
    <row r="1958" spans="1:40" x14ac:dyDescent="0.45">
      <c r="A1958" t="s">
        <v>27121</v>
      </c>
      <c r="B1958" t="s">
        <v>27122</v>
      </c>
      <c r="C1958" t="s">
        <v>27123</v>
      </c>
      <c r="D1958" t="s">
        <v>27124</v>
      </c>
      <c r="E1958" t="s">
        <v>20111</v>
      </c>
      <c r="F1958">
        <v>0</v>
      </c>
      <c r="G1958" t="s">
        <v>51</v>
      </c>
      <c r="H1958" t="s">
        <v>44</v>
      </c>
      <c r="I1958" t="s">
        <v>45</v>
      </c>
      <c r="J1958" t="s">
        <v>46</v>
      </c>
      <c r="K1958" t="s">
        <v>47</v>
      </c>
      <c r="L1958">
        <v>1</v>
      </c>
      <c r="M1958" s="1">
        <v>38353</v>
      </c>
      <c r="N1958" s="3">
        <v>43835</v>
      </c>
      <c r="O1958" t="s">
        <v>277</v>
      </c>
      <c r="P1958">
        <v>2005</v>
      </c>
      <c r="Q1958" s="1">
        <v>38353</v>
      </c>
      <c r="R1958" s="1">
        <v>38353</v>
      </c>
      <c r="S1958">
        <v>0</v>
      </c>
      <c r="T1958">
        <v>0</v>
      </c>
      <c r="U1958">
        <v>0</v>
      </c>
      <c r="V1958">
        <v>0</v>
      </c>
      <c r="W1958">
        <v>0</v>
      </c>
      <c r="X1958">
        <v>0</v>
      </c>
      <c r="Y1958">
        <v>0</v>
      </c>
      <c r="Z1958">
        <v>0</v>
      </c>
      <c r="AA1958">
        <v>0</v>
      </c>
      <c r="AB1958">
        <v>0</v>
      </c>
      <c r="AC1958">
        <v>0</v>
      </c>
      <c r="AD1958">
        <v>0</v>
      </c>
      <c r="AE1958">
        <v>0</v>
      </c>
      <c r="AF1958">
        <v>0</v>
      </c>
      <c r="AG1958">
        <v>0</v>
      </c>
      <c r="AH1958">
        <v>0</v>
      </c>
      <c r="AI1958">
        <v>0</v>
      </c>
      <c r="AJ1958">
        <v>0</v>
      </c>
      <c r="AK1958">
        <v>0</v>
      </c>
      <c r="AL1958">
        <v>0</v>
      </c>
      <c r="AM1958">
        <v>0</v>
      </c>
      <c r="AN1958">
        <v>1</v>
      </c>
    </row>
    <row r="1959" spans="1:40" x14ac:dyDescent="0.45">
      <c r="A1959" t="s">
        <v>27273</v>
      </c>
      <c r="B1959" t="s">
        <v>27274</v>
      </c>
      <c r="C1959" t="s">
        <v>27275</v>
      </c>
      <c r="D1959" t="s">
        <v>27276</v>
      </c>
      <c r="E1959" t="s">
        <v>677</v>
      </c>
      <c r="F1959">
        <v>0</v>
      </c>
      <c r="G1959" t="s">
        <v>51</v>
      </c>
      <c r="H1959" t="s">
        <v>44</v>
      </c>
      <c r="I1959" t="s">
        <v>45</v>
      </c>
      <c r="J1959" t="s">
        <v>46</v>
      </c>
      <c r="K1959" t="s">
        <v>47</v>
      </c>
      <c r="L1959">
        <v>1</v>
      </c>
      <c r="M1959" s="1">
        <v>41136</v>
      </c>
      <c r="N1959" s="3">
        <v>44055</v>
      </c>
      <c r="O1959" t="s">
        <v>342</v>
      </c>
      <c r="P1959">
        <v>2012</v>
      </c>
      <c r="Q1959" s="1">
        <v>41371</v>
      </c>
      <c r="R1959" s="1">
        <v>41371</v>
      </c>
      <c r="S1959">
        <v>0</v>
      </c>
      <c r="T1959">
        <v>0</v>
      </c>
      <c r="U1959">
        <v>0</v>
      </c>
      <c r="V1959">
        <v>0</v>
      </c>
      <c r="W1959">
        <v>0</v>
      </c>
      <c r="X1959">
        <v>0</v>
      </c>
      <c r="Y1959">
        <v>0</v>
      </c>
      <c r="Z1959">
        <v>0</v>
      </c>
      <c r="AA1959">
        <v>0</v>
      </c>
      <c r="AB1959">
        <v>0</v>
      </c>
      <c r="AC1959">
        <v>0</v>
      </c>
      <c r="AD1959">
        <v>0</v>
      </c>
      <c r="AE1959">
        <v>0</v>
      </c>
      <c r="AF1959">
        <v>0</v>
      </c>
      <c r="AG1959">
        <v>0</v>
      </c>
      <c r="AH1959">
        <v>0</v>
      </c>
      <c r="AI1959">
        <v>0</v>
      </c>
      <c r="AJ1959">
        <v>0</v>
      </c>
      <c r="AK1959">
        <v>0</v>
      </c>
      <c r="AL1959">
        <v>0</v>
      </c>
      <c r="AM1959">
        <v>0</v>
      </c>
      <c r="AN1959">
        <v>1</v>
      </c>
    </row>
    <row r="1960" spans="1:40" x14ac:dyDescent="0.45">
      <c r="A1960" t="s">
        <v>27303</v>
      </c>
      <c r="B1960" t="s">
        <v>27304</v>
      </c>
      <c r="C1960" t="s">
        <v>27305</v>
      </c>
      <c r="D1960" t="s">
        <v>68</v>
      </c>
      <c r="E1960" t="s">
        <v>69</v>
      </c>
      <c r="F1960">
        <v>0</v>
      </c>
      <c r="G1960" t="s">
        <v>51</v>
      </c>
      <c r="H1960" t="s">
        <v>44</v>
      </c>
      <c r="I1960" t="s">
        <v>45</v>
      </c>
      <c r="J1960" t="s">
        <v>825</v>
      </c>
      <c r="K1960" t="s">
        <v>27306</v>
      </c>
      <c r="L1960">
        <v>1</v>
      </c>
      <c r="M1960" s="1">
        <v>41456</v>
      </c>
      <c r="N1960" s="3">
        <v>44025</v>
      </c>
      <c r="O1960" t="s">
        <v>190</v>
      </c>
      <c r="P1960">
        <v>2013</v>
      </c>
      <c r="Q1960" s="1">
        <v>41814</v>
      </c>
      <c r="R1960" s="1">
        <v>41814</v>
      </c>
      <c r="S1960">
        <v>0</v>
      </c>
      <c r="T1960">
        <v>0</v>
      </c>
      <c r="U1960">
        <v>0</v>
      </c>
      <c r="V1960">
        <v>0</v>
      </c>
      <c r="W1960">
        <v>0</v>
      </c>
      <c r="X1960">
        <v>0</v>
      </c>
      <c r="Y1960">
        <v>0</v>
      </c>
      <c r="Z1960">
        <v>0</v>
      </c>
      <c r="AA1960">
        <v>0</v>
      </c>
      <c r="AB1960">
        <v>0</v>
      </c>
      <c r="AC1960">
        <v>0</v>
      </c>
      <c r="AD1960">
        <v>0</v>
      </c>
      <c r="AE1960">
        <v>0</v>
      </c>
      <c r="AF1960">
        <v>0</v>
      </c>
      <c r="AG1960">
        <v>0</v>
      </c>
      <c r="AH1960">
        <v>0</v>
      </c>
      <c r="AI1960">
        <v>0</v>
      </c>
      <c r="AJ1960">
        <v>0</v>
      </c>
      <c r="AK1960">
        <v>0</v>
      </c>
      <c r="AL1960">
        <v>0</v>
      </c>
      <c r="AM1960">
        <v>0</v>
      </c>
      <c r="AN1960">
        <v>1</v>
      </c>
    </row>
    <row r="1961" spans="1:40" x14ac:dyDescent="0.45">
      <c r="A1961" t="s">
        <v>27528</v>
      </c>
      <c r="B1961" t="s">
        <v>27529</v>
      </c>
      <c r="C1961" t="s">
        <v>27530</v>
      </c>
      <c r="D1961" t="s">
        <v>27531</v>
      </c>
      <c r="E1961" t="s">
        <v>333</v>
      </c>
      <c r="F1961">
        <v>0</v>
      </c>
      <c r="G1961" t="s">
        <v>51</v>
      </c>
      <c r="H1961" t="s">
        <v>44</v>
      </c>
      <c r="I1961" t="s">
        <v>45</v>
      </c>
      <c r="J1961" t="s">
        <v>46</v>
      </c>
      <c r="K1961" t="s">
        <v>47</v>
      </c>
      <c r="L1961">
        <v>1</v>
      </c>
      <c r="M1961" s="1">
        <v>40550</v>
      </c>
      <c r="N1961" s="3">
        <v>43841</v>
      </c>
      <c r="O1961" t="s">
        <v>311</v>
      </c>
      <c r="P1961">
        <v>2011</v>
      </c>
      <c r="Q1961" s="1">
        <v>41555</v>
      </c>
      <c r="R1961" s="1">
        <v>41555</v>
      </c>
      <c r="S1961">
        <v>0</v>
      </c>
      <c r="T1961">
        <v>0</v>
      </c>
      <c r="U1961">
        <v>0</v>
      </c>
      <c r="V1961">
        <v>0</v>
      </c>
      <c r="W1961">
        <v>0</v>
      </c>
      <c r="X1961">
        <v>0</v>
      </c>
      <c r="Y1961">
        <v>0</v>
      </c>
      <c r="Z1961">
        <v>0</v>
      </c>
      <c r="AA1961">
        <v>0</v>
      </c>
      <c r="AB1961">
        <v>0</v>
      </c>
      <c r="AC1961">
        <v>0</v>
      </c>
      <c r="AD1961">
        <v>0</v>
      </c>
      <c r="AE1961">
        <v>0</v>
      </c>
      <c r="AF1961">
        <v>0</v>
      </c>
      <c r="AG1961">
        <v>0</v>
      </c>
      <c r="AH1961">
        <v>0</v>
      </c>
      <c r="AI1961">
        <v>0</v>
      </c>
      <c r="AJ1961">
        <v>0</v>
      </c>
      <c r="AK1961">
        <v>0</v>
      </c>
      <c r="AL1961">
        <v>0</v>
      </c>
      <c r="AM1961">
        <v>0</v>
      </c>
      <c r="AN1961">
        <v>1</v>
      </c>
    </row>
    <row r="1962" spans="1:40" x14ac:dyDescent="0.45">
      <c r="A1962" t="s">
        <v>27578</v>
      </c>
      <c r="B1962" t="s">
        <v>27579</v>
      </c>
      <c r="C1962" t="s">
        <v>27580</v>
      </c>
      <c r="D1962" t="s">
        <v>27581</v>
      </c>
      <c r="E1962" t="s">
        <v>3748</v>
      </c>
      <c r="F1962">
        <v>0</v>
      </c>
      <c r="G1962" t="s">
        <v>51</v>
      </c>
      <c r="H1962" t="s">
        <v>44</v>
      </c>
      <c r="I1962" t="s">
        <v>45</v>
      </c>
      <c r="J1962" t="s">
        <v>46</v>
      </c>
      <c r="K1962" t="s">
        <v>47</v>
      </c>
      <c r="L1962">
        <v>1</v>
      </c>
      <c r="M1962" s="1">
        <v>38838</v>
      </c>
      <c r="N1962" s="3">
        <v>43957</v>
      </c>
      <c r="O1962" t="s">
        <v>289</v>
      </c>
      <c r="P1962">
        <v>2006</v>
      </c>
      <c r="Q1962" s="1">
        <v>38353</v>
      </c>
      <c r="R1962" s="1">
        <v>38353</v>
      </c>
      <c r="S1962">
        <v>0</v>
      </c>
      <c r="T1962">
        <v>0</v>
      </c>
      <c r="U1962">
        <v>0</v>
      </c>
      <c r="V1962">
        <v>0</v>
      </c>
      <c r="W1962">
        <v>0</v>
      </c>
      <c r="X1962">
        <v>0</v>
      </c>
      <c r="Y1962">
        <v>0</v>
      </c>
      <c r="Z1962">
        <v>0</v>
      </c>
      <c r="AA1962">
        <v>0</v>
      </c>
      <c r="AB1962">
        <v>0</v>
      </c>
      <c r="AC1962">
        <v>0</v>
      </c>
      <c r="AD1962">
        <v>0</v>
      </c>
      <c r="AE1962">
        <v>0</v>
      </c>
      <c r="AF1962">
        <v>0</v>
      </c>
      <c r="AG1962">
        <v>0</v>
      </c>
      <c r="AH1962">
        <v>0</v>
      </c>
      <c r="AI1962">
        <v>0</v>
      </c>
      <c r="AJ1962">
        <v>0</v>
      </c>
      <c r="AK1962">
        <v>0</v>
      </c>
      <c r="AL1962">
        <v>0</v>
      </c>
      <c r="AM1962">
        <v>0</v>
      </c>
      <c r="AN1962">
        <v>1</v>
      </c>
    </row>
    <row r="1963" spans="1:40" x14ac:dyDescent="0.45">
      <c r="A1963" t="s">
        <v>27600</v>
      </c>
      <c r="B1963" t="s">
        <v>27601</v>
      </c>
      <c r="C1963" t="s">
        <v>27602</v>
      </c>
      <c r="D1963" t="s">
        <v>27603</v>
      </c>
      <c r="E1963" t="s">
        <v>4469</v>
      </c>
      <c r="F1963">
        <v>0</v>
      </c>
      <c r="G1963" t="s">
        <v>75</v>
      </c>
      <c r="H1963" t="s">
        <v>44</v>
      </c>
      <c r="I1963" t="s">
        <v>45</v>
      </c>
      <c r="J1963" t="s">
        <v>46</v>
      </c>
      <c r="K1963" t="s">
        <v>2361</v>
      </c>
      <c r="L1963">
        <v>1</v>
      </c>
      <c r="M1963" s="1">
        <v>39448</v>
      </c>
      <c r="N1963" s="3">
        <v>43838</v>
      </c>
      <c r="O1963" t="s">
        <v>133</v>
      </c>
      <c r="P1963">
        <v>2008</v>
      </c>
      <c r="Q1963" s="1">
        <v>39600</v>
      </c>
      <c r="R1963" s="1">
        <v>39600</v>
      </c>
      <c r="S1963">
        <v>0</v>
      </c>
      <c r="T1963">
        <v>0</v>
      </c>
      <c r="U1963">
        <v>0</v>
      </c>
      <c r="V1963">
        <v>0</v>
      </c>
      <c r="W1963">
        <v>0</v>
      </c>
      <c r="X1963">
        <v>0</v>
      </c>
      <c r="Y1963">
        <v>0</v>
      </c>
      <c r="Z1963">
        <v>0</v>
      </c>
      <c r="AA1963">
        <v>0</v>
      </c>
      <c r="AB1963">
        <v>0</v>
      </c>
      <c r="AC1963">
        <v>0</v>
      </c>
      <c r="AD1963">
        <v>0</v>
      </c>
      <c r="AE1963">
        <v>0</v>
      </c>
      <c r="AF1963">
        <v>0</v>
      </c>
      <c r="AG1963">
        <v>0</v>
      </c>
      <c r="AH1963">
        <v>0</v>
      </c>
      <c r="AI1963">
        <v>0</v>
      </c>
      <c r="AJ1963">
        <v>0</v>
      </c>
      <c r="AK1963">
        <v>0</v>
      </c>
      <c r="AL1963">
        <v>0</v>
      </c>
      <c r="AM1963">
        <v>0</v>
      </c>
      <c r="AN1963">
        <v>0</v>
      </c>
    </row>
    <row r="1964" spans="1:40" x14ac:dyDescent="0.45">
      <c r="A1964" t="s">
        <v>28560</v>
      </c>
      <c r="B1964" t="s">
        <v>28561</v>
      </c>
      <c r="C1964" t="s">
        <v>28562</v>
      </c>
      <c r="D1964" t="s">
        <v>28563</v>
      </c>
      <c r="E1964" t="s">
        <v>102</v>
      </c>
      <c r="F1964">
        <v>0</v>
      </c>
      <c r="G1964" t="s">
        <v>51</v>
      </c>
      <c r="H1964" t="s">
        <v>44</v>
      </c>
      <c r="I1964" t="s">
        <v>45</v>
      </c>
      <c r="J1964" t="s">
        <v>46</v>
      </c>
      <c r="K1964" t="s">
        <v>47</v>
      </c>
      <c r="L1964">
        <v>1</v>
      </c>
      <c r="M1964" s="1">
        <v>41275</v>
      </c>
      <c r="N1964" s="3">
        <v>43843</v>
      </c>
      <c r="O1964" t="s">
        <v>117</v>
      </c>
      <c r="P1964">
        <v>2013</v>
      </c>
      <c r="Q1964" s="1">
        <v>41543</v>
      </c>
      <c r="R1964" s="1">
        <v>41543</v>
      </c>
      <c r="S1964">
        <v>0</v>
      </c>
      <c r="T1964">
        <v>0</v>
      </c>
      <c r="U1964">
        <v>0</v>
      </c>
      <c r="V1964">
        <v>0</v>
      </c>
      <c r="W1964">
        <v>0</v>
      </c>
      <c r="X1964">
        <v>0</v>
      </c>
      <c r="Y1964">
        <v>0</v>
      </c>
      <c r="Z1964">
        <v>0</v>
      </c>
      <c r="AA1964">
        <v>0</v>
      </c>
      <c r="AB1964">
        <v>0</v>
      </c>
      <c r="AC1964">
        <v>0</v>
      </c>
      <c r="AD1964">
        <v>0</v>
      </c>
      <c r="AE1964">
        <v>0</v>
      </c>
      <c r="AF1964">
        <v>0</v>
      </c>
      <c r="AG1964">
        <v>0</v>
      </c>
      <c r="AH1964">
        <v>0</v>
      </c>
      <c r="AI1964">
        <v>0</v>
      </c>
      <c r="AJ1964">
        <v>0</v>
      </c>
      <c r="AK1964">
        <v>0</v>
      </c>
      <c r="AL1964">
        <v>0</v>
      </c>
      <c r="AM1964">
        <v>0</v>
      </c>
      <c r="AN1964">
        <v>1</v>
      </c>
    </row>
    <row r="1965" spans="1:40" x14ac:dyDescent="0.45">
      <c r="A1965" t="s">
        <v>28966</v>
      </c>
      <c r="B1965" t="s">
        <v>28967</v>
      </c>
      <c r="C1965" t="s">
        <v>28968</v>
      </c>
      <c r="D1965" t="s">
        <v>1586</v>
      </c>
      <c r="E1965" t="s">
        <v>1587</v>
      </c>
      <c r="F1965">
        <v>0</v>
      </c>
      <c r="G1965" t="s">
        <v>51</v>
      </c>
      <c r="H1965" t="s">
        <v>44</v>
      </c>
      <c r="I1965" t="s">
        <v>45</v>
      </c>
      <c r="J1965" t="s">
        <v>46</v>
      </c>
      <c r="K1965" t="s">
        <v>47</v>
      </c>
      <c r="L1965">
        <v>1</v>
      </c>
      <c r="M1965" s="1">
        <v>40311</v>
      </c>
      <c r="N1965" s="3">
        <v>43961</v>
      </c>
      <c r="O1965" t="s">
        <v>619</v>
      </c>
      <c r="P1965">
        <v>2010</v>
      </c>
      <c r="Q1965" s="1">
        <v>40405</v>
      </c>
      <c r="R1965" s="1">
        <v>40405</v>
      </c>
      <c r="S1965">
        <v>0</v>
      </c>
      <c r="T1965">
        <v>0</v>
      </c>
      <c r="U1965">
        <v>0</v>
      </c>
      <c r="V1965">
        <v>0</v>
      </c>
      <c r="W1965">
        <v>0</v>
      </c>
      <c r="X1965">
        <v>0</v>
      </c>
      <c r="Y1965">
        <v>0</v>
      </c>
      <c r="Z1965">
        <v>0</v>
      </c>
      <c r="AA1965">
        <v>0</v>
      </c>
      <c r="AB1965">
        <v>0</v>
      </c>
      <c r="AC1965">
        <v>0</v>
      </c>
      <c r="AD1965">
        <v>0</v>
      </c>
      <c r="AE1965">
        <v>0</v>
      </c>
      <c r="AF1965">
        <v>0</v>
      </c>
      <c r="AG1965">
        <v>0</v>
      </c>
      <c r="AH1965">
        <v>0</v>
      </c>
      <c r="AI1965">
        <v>0</v>
      </c>
      <c r="AJ1965">
        <v>0</v>
      </c>
      <c r="AK1965">
        <v>0</v>
      </c>
      <c r="AL1965">
        <v>0</v>
      </c>
      <c r="AM1965">
        <v>0</v>
      </c>
      <c r="AN1965">
        <v>1</v>
      </c>
    </row>
    <row r="1966" spans="1:40" x14ac:dyDescent="0.45">
      <c r="A1966" t="s">
        <v>29093</v>
      </c>
      <c r="B1966" t="s">
        <v>29094</v>
      </c>
      <c r="C1966" t="s">
        <v>29095</v>
      </c>
      <c r="D1966" t="s">
        <v>880</v>
      </c>
      <c r="E1966" t="s">
        <v>881</v>
      </c>
      <c r="F1966">
        <v>0</v>
      </c>
      <c r="G1966" t="s">
        <v>51</v>
      </c>
      <c r="H1966" t="s">
        <v>44</v>
      </c>
      <c r="I1966" t="s">
        <v>45</v>
      </c>
      <c r="J1966" t="s">
        <v>46</v>
      </c>
      <c r="K1966" t="s">
        <v>47</v>
      </c>
      <c r="L1966">
        <v>1</v>
      </c>
      <c r="M1966" s="1">
        <v>35796</v>
      </c>
      <c r="N1966" s="2">
        <v>35796</v>
      </c>
      <c r="O1966" t="s">
        <v>393</v>
      </c>
      <c r="P1966">
        <v>1998</v>
      </c>
      <c r="Q1966" s="1">
        <v>38777</v>
      </c>
      <c r="R1966" s="1">
        <v>38777</v>
      </c>
      <c r="S1966">
        <v>0</v>
      </c>
      <c r="T1966">
        <v>0</v>
      </c>
      <c r="U1966">
        <v>0</v>
      </c>
      <c r="V1966">
        <v>0</v>
      </c>
      <c r="W1966">
        <v>0</v>
      </c>
      <c r="X1966">
        <v>0</v>
      </c>
      <c r="Y1966">
        <v>0</v>
      </c>
      <c r="Z1966">
        <v>0</v>
      </c>
      <c r="AA1966">
        <v>0</v>
      </c>
      <c r="AB1966">
        <v>0</v>
      </c>
      <c r="AC1966">
        <v>0</v>
      </c>
      <c r="AD1966">
        <v>0</v>
      </c>
      <c r="AE1966">
        <v>0</v>
      </c>
      <c r="AF1966">
        <v>0</v>
      </c>
      <c r="AG1966">
        <v>0</v>
      </c>
      <c r="AH1966">
        <v>0</v>
      </c>
      <c r="AI1966">
        <v>0</v>
      </c>
      <c r="AJ1966">
        <v>0</v>
      </c>
      <c r="AK1966">
        <v>0</v>
      </c>
      <c r="AL1966">
        <v>0</v>
      </c>
      <c r="AM1966">
        <v>0</v>
      </c>
      <c r="AN1966">
        <v>1</v>
      </c>
    </row>
    <row r="1967" spans="1:40" x14ac:dyDescent="0.45">
      <c r="A1967" t="s">
        <v>29194</v>
      </c>
      <c r="B1967" t="s">
        <v>29195</v>
      </c>
      <c r="C1967" t="s">
        <v>29196</v>
      </c>
      <c r="D1967" t="s">
        <v>90</v>
      </c>
      <c r="E1967" t="s">
        <v>91</v>
      </c>
      <c r="F1967">
        <v>0</v>
      </c>
      <c r="G1967" t="s">
        <v>51</v>
      </c>
      <c r="H1967" t="s">
        <v>44</v>
      </c>
      <c r="I1967" t="s">
        <v>45</v>
      </c>
      <c r="J1967" t="s">
        <v>391</v>
      </c>
      <c r="K1967" t="s">
        <v>29197</v>
      </c>
      <c r="L1967">
        <v>1</v>
      </c>
      <c r="M1967" s="1">
        <v>37257</v>
      </c>
      <c r="N1967" s="3">
        <v>43832</v>
      </c>
      <c r="O1967" t="s">
        <v>321</v>
      </c>
      <c r="P1967">
        <v>2002</v>
      </c>
      <c r="Q1967" s="1">
        <v>41295</v>
      </c>
      <c r="R1967" s="1">
        <v>41295</v>
      </c>
      <c r="S1967">
        <v>0</v>
      </c>
      <c r="T1967">
        <v>0</v>
      </c>
      <c r="U1967">
        <v>0</v>
      </c>
      <c r="V1967">
        <v>0</v>
      </c>
      <c r="W1967">
        <v>0</v>
      </c>
      <c r="X1967">
        <v>0</v>
      </c>
      <c r="Y1967">
        <v>0</v>
      </c>
      <c r="Z1967">
        <v>0</v>
      </c>
      <c r="AA1967">
        <v>0</v>
      </c>
      <c r="AB1967">
        <v>0</v>
      </c>
      <c r="AC1967">
        <v>0</v>
      </c>
      <c r="AD1967">
        <v>0</v>
      </c>
      <c r="AE1967">
        <v>0</v>
      </c>
      <c r="AF1967">
        <v>0</v>
      </c>
      <c r="AG1967">
        <v>0</v>
      </c>
      <c r="AH1967">
        <v>0</v>
      </c>
      <c r="AI1967">
        <v>0</v>
      </c>
      <c r="AJ1967">
        <v>0</v>
      </c>
      <c r="AK1967">
        <v>0</v>
      </c>
      <c r="AL1967">
        <v>0</v>
      </c>
      <c r="AM1967">
        <v>0</v>
      </c>
      <c r="AN1967">
        <v>1</v>
      </c>
    </row>
    <row r="1968" spans="1:40" x14ac:dyDescent="0.45">
      <c r="A1968" t="s">
        <v>29512</v>
      </c>
      <c r="B1968" t="s">
        <v>29513</v>
      </c>
      <c r="C1968" t="s">
        <v>29514</v>
      </c>
      <c r="D1968" t="s">
        <v>78</v>
      </c>
      <c r="E1968" t="s">
        <v>79</v>
      </c>
      <c r="F1968">
        <v>0</v>
      </c>
      <c r="G1968" t="s">
        <v>51</v>
      </c>
      <c r="H1968" t="s">
        <v>44</v>
      </c>
      <c r="I1968" t="s">
        <v>45</v>
      </c>
      <c r="J1968" t="s">
        <v>46</v>
      </c>
      <c r="K1968" t="s">
        <v>47</v>
      </c>
      <c r="L1968">
        <v>1</v>
      </c>
      <c r="M1968" s="1">
        <v>39295</v>
      </c>
      <c r="N1968" s="3">
        <v>44050</v>
      </c>
      <c r="O1968" t="s">
        <v>382</v>
      </c>
      <c r="P1968">
        <v>2007</v>
      </c>
      <c r="Q1968" s="1">
        <v>39387</v>
      </c>
      <c r="R1968" s="1">
        <v>39387</v>
      </c>
      <c r="S1968">
        <v>0</v>
      </c>
      <c r="T1968">
        <v>0</v>
      </c>
      <c r="U1968">
        <v>0</v>
      </c>
      <c r="V1968">
        <v>0</v>
      </c>
      <c r="W1968">
        <v>0</v>
      </c>
      <c r="X1968">
        <v>0</v>
      </c>
      <c r="Y1968">
        <v>0</v>
      </c>
      <c r="Z1968">
        <v>0</v>
      </c>
      <c r="AA1968">
        <v>0</v>
      </c>
      <c r="AB1968">
        <v>0</v>
      </c>
      <c r="AC1968">
        <v>0</v>
      </c>
      <c r="AD1968">
        <v>0</v>
      </c>
      <c r="AE1968">
        <v>0</v>
      </c>
      <c r="AF1968">
        <v>0</v>
      </c>
      <c r="AG1968">
        <v>0</v>
      </c>
      <c r="AH1968">
        <v>0</v>
      </c>
      <c r="AI1968">
        <v>0</v>
      </c>
      <c r="AJ1968">
        <v>0</v>
      </c>
      <c r="AK1968">
        <v>0</v>
      </c>
      <c r="AL1968">
        <v>0</v>
      </c>
      <c r="AM1968">
        <v>0</v>
      </c>
      <c r="AN1968">
        <v>1</v>
      </c>
    </row>
    <row r="1969" spans="1:40" x14ac:dyDescent="0.45">
      <c r="A1969" t="s">
        <v>29675</v>
      </c>
      <c r="B1969" t="s">
        <v>29676</v>
      </c>
      <c r="C1969" t="s">
        <v>29677</v>
      </c>
      <c r="D1969" t="s">
        <v>1062</v>
      </c>
      <c r="E1969" t="s">
        <v>1063</v>
      </c>
      <c r="F1969">
        <v>0</v>
      </c>
      <c r="G1969" t="s">
        <v>51</v>
      </c>
      <c r="H1969" t="s">
        <v>44</v>
      </c>
      <c r="I1969" t="s">
        <v>45</v>
      </c>
      <c r="J1969" t="s">
        <v>391</v>
      </c>
      <c r="K1969" t="s">
        <v>29197</v>
      </c>
      <c r="L1969">
        <v>1</v>
      </c>
      <c r="M1969" s="1">
        <v>41671</v>
      </c>
      <c r="N1969" s="3">
        <v>43875</v>
      </c>
      <c r="O1969" t="s">
        <v>67</v>
      </c>
      <c r="P1969">
        <v>2014</v>
      </c>
      <c r="Q1969" s="1">
        <v>41686</v>
      </c>
      <c r="R1969" s="1">
        <v>41686</v>
      </c>
      <c r="S1969">
        <v>0</v>
      </c>
      <c r="T1969">
        <v>0</v>
      </c>
      <c r="U1969">
        <v>0</v>
      </c>
      <c r="V1969">
        <v>0</v>
      </c>
      <c r="W1969">
        <v>0</v>
      </c>
      <c r="X1969">
        <v>0</v>
      </c>
      <c r="Y1969">
        <v>0</v>
      </c>
      <c r="Z1969">
        <v>0</v>
      </c>
      <c r="AA1969">
        <v>0</v>
      </c>
      <c r="AB1969">
        <v>0</v>
      </c>
      <c r="AC1969">
        <v>0</v>
      </c>
      <c r="AD1969">
        <v>0</v>
      </c>
      <c r="AE1969">
        <v>0</v>
      </c>
      <c r="AF1969">
        <v>0</v>
      </c>
      <c r="AG1969">
        <v>0</v>
      </c>
      <c r="AH1969">
        <v>0</v>
      </c>
      <c r="AI1969">
        <v>0</v>
      </c>
      <c r="AJ1969">
        <v>0</v>
      </c>
      <c r="AK1969">
        <v>0</v>
      </c>
      <c r="AL1969">
        <v>0</v>
      </c>
      <c r="AM1969">
        <v>0</v>
      </c>
      <c r="AN1969">
        <v>1</v>
      </c>
    </row>
    <row r="1970" spans="1:40" x14ac:dyDescent="0.45">
      <c r="A1970" t="s">
        <v>29753</v>
      </c>
      <c r="B1970" t="s">
        <v>29754</v>
      </c>
      <c r="C1970" t="s">
        <v>29755</v>
      </c>
      <c r="D1970" t="s">
        <v>10109</v>
      </c>
      <c r="E1970" t="s">
        <v>1868</v>
      </c>
      <c r="F1970">
        <v>0</v>
      </c>
      <c r="G1970" t="s">
        <v>51</v>
      </c>
      <c r="H1970" t="s">
        <v>44</v>
      </c>
      <c r="I1970" t="s">
        <v>45</v>
      </c>
      <c r="J1970" t="s">
        <v>46</v>
      </c>
      <c r="K1970" t="s">
        <v>47</v>
      </c>
      <c r="L1970">
        <v>1</v>
      </c>
      <c r="M1970" s="1">
        <v>41640</v>
      </c>
      <c r="N1970" s="3">
        <v>43844</v>
      </c>
      <c r="O1970" t="s">
        <v>67</v>
      </c>
      <c r="P1970">
        <v>2014</v>
      </c>
      <c r="Q1970" s="1">
        <v>41640</v>
      </c>
      <c r="R1970" s="1">
        <v>41640</v>
      </c>
      <c r="S1970">
        <v>0</v>
      </c>
      <c r="T1970">
        <v>0</v>
      </c>
      <c r="U1970">
        <v>0</v>
      </c>
      <c r="V1970">
        <v>0</v>
      </c>
      <c r="W1970">
        <v>0</v>
      </c>
      <c r="X1970">
        <v>0</v>
      </c>
      <c r="Y1970">
        <v>0</v>
      </c>
      <c r="Z1970">
        <v>0</v>
      </c>
      <c r="AA1970">
        <v>0</v>
      </c>
      <c r="AB1970">
        <v>0</v>
      </c>
      <c r="AC1970">
        <v>0</v>
      </c>
      <c r="AD1970">
        <v>0</v>
      </c>
      <c r="AE1970">
        <v>0</v>
      </c>
      <c r="AF1970">
        <v>0</v>
      </c>
      <c r="AG1970">
        <v>0</v>
      </c>
      <c r="AH1970">
        <v>0</v>
      </c>
      <c r="AI1970">
        <v>0</v>
      </c>
      <c r="AJ1970">
        <v>0</v>
      </c>
      <c r="AK1970">
        <v>0</v>
      </c>
      <c r="AL1970">
        <v>0</v>
      </c>
      <c r="AM1970">
        <v>0</v>
      </c>
      <c r="AN1970">
        <v>1</v>
      </c>
    </row>
    <row r="1971" spans="1:40" x14ac:dyDescent="0.45">
      <c r="A1971" t="s">
        <v>29828</v>
      </c>
      <c r="B1971" t="s">
        <v>29829</v>
      </c>
      <c r="C1971" t="s">
        <v>29830</v>
      </c>
      <c r="D1971" t="s">
        <v>29831</v>
      </c>
      <c r="E1971" t="s">
        <v>116</v>
      </c>
      <c r="F1971">
        <v>0</v>
      </c>
      <c r="G1971" t="s">
        <v>51</v>
      </c>
      <c r="H1971" t="s">
        <v>44</v>
      </c>
      <c r="I1971" t="s">
        <v>45</v>
      </c>
      <c r="J1971" t="s">
        <v>46</v>
      </c>
      <c r="K1971" t="s">
        <v>47</v>
      </c>
      <c r="L1971">
        <v>1</v>
      </c>
      <c r="M1971" s="1">
        <v>41518</v>
      </c>
      <c r="N1971" s="3">
        <v>44087</v>
      </c>
      <c r="O1971" t="s">
        <v>190</v>
      </c>
      <c r="P1971">
        <v>2013</v>
      </c>
      <c r="Q1971" s="1">
        <v>41744</v>
      </c>
      <c r="R1971" s="1">
        <v>41744</v>
      </c>
      <c r="S1971">
        <v>0</v>
      </c>
      <c r="T1971">
        <v>0</v>
      </c>
      <c r="U1971">
        <v>0</v>
      </c>
      <c r="V1971">
        <v>0</v>
      </c>
      <c r="W1971">
        <v>0</v>
      </c>
      <c r="X1971">
        <v>0</v>
      </c>
      <c r="Y1971">
        <v>0</v>
      </c>
      <c r="Z1971">
        <v>0</v>
      </c>
      <c r="AA1971">
        <v>0</v>
      </c>
      <c r="AB1971">
        <v>0</v>
      </c>
      <c r="AC1971">
        <v>0</v>
      </c>
      <c r="AD1971">
        <v>0</v>
      </c>
      <c r="AE1971">
        <v>0</v>
      </c>
      <c r="AF1971">
        <v>0</v>
      </c>
      <c r="AG1971">
        <v>0</v>
      </c>
      <c r="AH1971">
        <v>0</v>
      </c>
      <c r="AI1971">
        <v>0</v>
      </c>
      <c r="AJ1971">
        <v>0</v>
      </c>
      <c r="AK1971">
        <v>0</v>
      </c>
      <c r="AL1971">
        <v>0</v>
      </c>
      <c r="AM1971">
        <v>0</v>
      </c>
      <c r="AN1971">
        <v>1</v>
      </c>
    </row>
    <row r="1972" spans="1:40" x14ac:dyDescent="0.45">
      <c r="A1972" t="s">
        <v>30645</v>
      </c>
      <c r="B1972" t="s">
        <v>30646</v>
      </c>
      <c r="C1972" t="s">
        <v>30647</v>
      </c>
      <c r="D1972" t="s">
        <v>30648</v>
      </c>
      <c r="E1972" t="s">
        <v>154</v>
      </c>
      <c r="F1972">
        <v>0</v>
      </c>
      <c r="G1972" t="s">
        <v>51</v>
      </c>
      <c r="H1972" t="s">
        <v>44</v>
      </c>
      <c r="I1972" t="s">
        <v>45</v>
      </c>
      <c r="J1972" t="s">
        <v>46</v>
      </c>
      <c r="K1972" t="s">
        <v>47</v>
      </c>
      <c r="L1972">
        <v>1</v>
      </c>
      <c r="M1972" s="1">
        <v>40700</v>
      </c>
      <c r="N1972" s="3">
        <v>43993</v>
      </c>
      <c r="O1972" t="s">
        <v>62</v>
      </c>
      <c r="P1972">
        <v>2011</v>
      </c>
      <c r="Q1972" s="1">
        <v>40544</v>
      </c>
      <c r="R1972" s="1">
        <v>40544</v>
      </c>
      <c r="S1972">
        <v>0</v>
      </c>
      <c r="T1972">
        <v>0</v>
      </c>
      <c r="U1972">
        <v>0</v>
      </c>
      <c r="V1972">
        <v>0</v>
      </c>
      <c r="W1972">
        <v>0</v>
      </c>
      <c r="X1972">
        <v>0</v>
      </c>
      <c r="Y1972">
        <v>0</v>
      </c>
      <c r="Z1972">
        <v>0</v>
      </c>
      <c r="AA1972">
        <v>0</v>
      </c>
      <c r="AB1972">
        <v>0</v>
      </c>
      <c r="AC1972">
        <v>0</v>
      </c>
      <c r="AD1972">
        <v>0</v>
      </c>
      <c r="AE1972">
        <v>0</v>
      </c>
      <c r="AF1972">
        <v>0</v>
      </c>
      <c r="AG1972">
        <v>0</v>
      </c>
      <c r="AH1972">
        <v>0</v>
      </c>
      <c r="AI1972">
        <v>0</v>
      </c>
      <c r="AJ1972">
        <v>0</v>
      </c>
      <c r="AK1972">
        <v>0</v>
      </c>
      <c r="AL1972">
        <v>0</v>
      </c>
      <c r="AM1972">
        <v>0</v>
      </c>
      <c r="AN1972">
        <v>1</v>
      </c>
    </row>
    <row r="1973" spans="1:40" x14ac:dyDescent="0.45">
      <c r="A1973" t="s">
        <v>30676</v>
      </c>
      <c r="B1973" t="s">
        <v>30677</v>
      </c>
      <c r="C1973" t="s">
        <v>30678</v>
      </c>
      <c r="D1973" t="s">
        <v>30679</v>
      </c>
      <c r="E1973" t="s">
        <v>276</v>
      </c>
      <c r="F1973">
        <v>0</v>
      </c>
      <c r="G1973" t="s">
        <v>51</v>
      </c>
      <c r="H1973" t="s">
        <v>44</v>
      </c>
      <c r="I1973" t="s">
        <v>45</v>
      </c>
      <c r="J1973" t="s">
        <v>46</v>
      </c>
      <c r="K1973" t="s">
        <v>47</v>
      </c>
      <c r="L1973">
        <v>1</v>
      </c>
      <c r="M1973" s="1">
        <v>37987</v>
      </c>
      <c r="N1973" s="3">
        <v>43834</v>
      </c>
      <c r="O1973" t="s">
        <v>273</v>
      </c>
      <c r="P1973">
        <v>2004</v>
      </c>
      <c r="Q1973" s="1">
        <v>37987</v>
      </c>
      <c r="R1973" s="1">
        <v>37987</v>
      </c>
      <c r="S1973">
        <v>0</v>
      </c>
      <c r="T1973">
        <v>0</v>
      </c>
      <c r="U1973">
        <v>0</v>
      </c>
      <c r="V1973">
        <v>0</v>
      </c>
      <c r="W1973">
        <v>0</v>
      </c>
      <c r="X1973">
        <v>0</v>
      </c>
      <c r="Y1973">
        <v>0</v>
      </c>
      <c r="Z1973">
        <v>0</v>
      </c>
      <c r="AA1973">
        <v>0</v>
      </c>
      <c r="AB1973">
        <v>0</v>
      </c>
      <c r="AC1973">
        <v>0</v>
      </c>
      <c r="AD1973">
        <v>0</v>
      </c>
      <c r="AE1973">
        <v>0</v>
      </c>
      <c r="AF1973">
        <v>0</v>
      </c>
      <c r="AG1973">
        <v>0</v>
      </c>
      <c r="AH1973">
        <v>0</v>
      </c>
      <c r="AI1973">
        <v>0</v>
      </c>
      <c r="AJ1973">
        <v>0</v>
      </c>
      <c r="AK1973">
        <v>0</v>
      </c>
      <c r="AL1973">
        <v>0</v>
      </c>
      <c r="AM1973">
        <v>0</v>
      </c>
      <c r="AN1973">
        <v>1</v>
      </c>
    </row>
    <row r="1974" spans="1:40" x14ac:dyDescent="0.45">
      <c r="A1974" t="s">
        <v>30725</v>
      </c>
      <c r="B1974" t="s">
        <v>30726</v>
      </c>
      <c r="C1974" t="s">
        <v>30727</v>
      </c>
      <c r="D1974" t="s">
        <v>4491</v>
      </c>
      <c r="E1974" t="s">
        <v>1604</v>
      </c>
      <c r="F1974">
        <v>0</v>
      </c>
      <c r="G1974" t="s">
        <v>51</v>
      </c>
      <c r="H1974" t="s">
        <v>44</v>
      </c>
      <c r="I1974" t="s">
        <v>45</v>
      </c>
      <c r="J1974" t="s">
        <v>6955</v>
      </c>
      <c r="K1974" t="s">
        <v>6955</v>
      </c>
      <c r="L1974">
        <v>1</v>
      </c>
      <c r="M1974" s="1">
        <v>41370</v>
      </c>
      <c r="N1974" s="3">
        <v>43934</v>
      </c>
      <c r="O1974" t="s">
        <v>266</v>
      </c>
      <c r="P1974">
        <v>2013</v>
      </c>
      <c r="Q1974" s="1">
        <v>41365</v>
      </c>
      <c r="R1974" s="1">
        <v>41365</v>
      </c>
      <c r="S1974">
        <v>0</v>
      </c>
      <c r="T1974">
        <v>0</v>
      </c>
      <c r="U1974">
        <v>0</v>
      </c>
      <c r="V1974">
        <v>0</v>
      </c>
      <c r="W1974">
        <v>0</v>
      </c>
      <c r="X1974">
        <v>0</v>
      </c>
      <c r="Y1974">
        <v>0</v>
      </c>
      <c r="Z1974">
        <v>0</v>
      </c>
      <c r="AA1974">
        <v>0</v>
      </c>
      <c r="AB1974">
        <v>0</v>
      </c>
      <c r="AC1974">
        <v>0</v>
      </c>
      <c r="AD1974">
        <v>0</v>
      </c>
      <c r="AE1974">
        <v>0</v>
      </c>
      <c r="AF1974">
        <v>0</v>
      </c>
      <c r="AG1974">
        <v>0</v>
      </c>
      <c r="AH1974">
        <v>0</v>
      </c>
      <c r="AI1974">
        <v>0</v>
      </c>
      <c r="AJ1974">
        <v>0</v>
      </c>
      <c r="AK1974">
        <v>0</v>
      </c>
      <c r="AL1974">
        <v>0</v>
      </c>
      <c r="AM1974">
        <v>0</v>
      </c>
      <c r="AN1974">
        <v>1</v>
      </c>
    </row>
    <row r="1975" spans="1:40" x14ac:dyDescent="0.45">
      <c r="A1975" t="s">
        <v>30984</v>
      </c>
      <c r="B1975" t="s">
        <v>30985</v>
      </c>
      <c r="C1975" t="s">
        <v>30986</v>
      </c>
      <c r="D1975" t="s">
        <v>30987</v>
      </c>
      <c r="E1975" t="s">
        <v>1235</v>
      </c>
      <c r="F1975">
        <v>0</v>
      </c>
      <c r="G1975" t="s">
        <v>51</v>
      </c>
      <c r="H1975" t="s">
        <v>44</v>
      </c>
      <c r="I1975" t="s">
        <v>45</v>
      </c>
      <c r="J1975" t="s">
        <v>825</v>
      </c>
      <c r="K1975" t="s">
        <v>30988</v>
      </c>
      <c r="L1975">
        <v>1</v>
      </c>
      <c r="M1975" s="1">
        <v>28126</v>
      </c>
      <c r="N1975" s="2">
        <v>28126</v>
      </c>
      <c r="O1975" t="s">
        <v>1204</v>
      </c>
      <c r="P1975">
        <v>1977</v>
      </c>
      <c r="Q1975" s="1">
        <v>41918</v>
      </c>
      <c r="R1975" s="1">
        <v>41918</v>
      </c>
      <c r="S1975">
        <v>0</v>
      </c>
      <c r="T1975">
        <v>0</v>
      </c>
      <c r="U1975">
        <v>0</v>
      </c>
      <c r="V1975">
        <v>0</v>
      </c>
      <c r="W1975">
        <v>0</v>
      </c>
      <c r="X1975">
        <v>0</v>
      </c>
      <c r="Y1975">
        <v>0</v>
      </c>
      <c r="Z1975">
        <v>0</v>
      </c>
      <c r="AA1975">
        <v>0</v>
      </c>
      <c r="AB1975">
        <v>0</v>
      </c>
      <c r="AC1975">
        <v>0</v>
      </c>
      <c r="AD1975">
        <v>0</v>
      </c>
      <c r="AE1975">
        <v>0</v>
      </c>
      <c r="AF1975">
        <v>0</v>
      </c>
      <c r="AG1975">
        <v>0</v>
      </c>
      <c r="AH1975">
        <v>0</v>
      </c>
      <c r="AI1975">
        <v>0</v>
      </c>
      <c r="AJ1975">
        <v>0</v>
      </c>
      <c r="AK1975">
        <v>0</v>
      </c>
      <c r="AL1975">
        <v>0</v>
      </c>
      <c r="AM1975">
        <v>0</v>
      </c>
      <c r="AN1975">
        <v>1</v>
      </c>
    </row>
    <row r="1976" spans="1:40" x14ac:dyDescent="0.45">
      <c r="A1976" t="s">
        <v>30997</v>
      </c>
      <c r="B1976" t="s">
        <v>30998</v>
      </c>
      <c r="C1976" t="s">
        <v>30999</v>
      </c>
      <c r="D1976" t="s">
        <v>31000</v>
      </c>
      <c r="E1976" t="s">
        <v>158</v>
      </c>
      <c r="F1976">
        <v>0</v>
      </c>
      <c r="G1976" t="s">
        <v>51</v>
      </c>
      <c r="H1976" t="s">
        <v>44</v>
      </c>
      <c r="I1976" t="s">
        <v>45</v>
      </c>
      <c r="J1976" t="s">
        <v>46</v>
      </c>
      <c r="K1976" t="s">
        <v>47</v>
      </c>
      <c r="L1976">
        <v>1</v>
      </c>
      <c r="M1976" s="1">
        <v>40909</v>
      </c>
      <c r="N1976" s="3">
        <v>43842</v>
      </c>
      <c r="O1976" t="s">
        <v>94</v>
      </c>
      <c r="P1976">
        <v>2012</v>
      </c>
      <c r="Q1976" s="1">
        <v>41877</v>
      </c>
      <c r="R1976" s="1">
        <v>41877</v>
      </c>
      <c r="S1976">
        <v>0</v>
      </c>
      <c r="T1976">
        <v>0</v>
      </c>
      <c r="U1976">
        <v>0</v>
      </c>
      <c r="V1976">
        <v>0</v>
      </c>
      <c r="W1976">
        <v>0</v>
      </c>
      <c r="X1976">
        <v>0</v>
      </c>
      <c r="Y1976">
        <v>0</v>
      </c>
      <c r="Z1976">
        <v>0</v>
      </c>
      <c r="AA1976">
        <v>0</v>
      </c>
      <c r="AB1976">
        <v>0</v>
      </c>
      <c r="AC1976">
        <v>0</v>
      </c>
      <c r="AD1976">
        <v>0</v>
      </c>
      <c r="AE1976">
        <v>0</v>
      </c>
      <c r="AF1976">
        <v>0</v>
      </c>
      <c r="AG1976">
        <v>0</v>
      </c>
      <c r="AH1976">
        <v>0</v>
      </c>
      <c r="AI1976">
        <v>0</v>
      </c>
      <c r="AJ1976">
        <v>0</v>
      </c>
      <c r="AK1976">
        <v>0</v>
      </c>
      <c r="AL1976">
        <v>0</v>
      </c>
      <c r="AM1976">
        <v>0</v>
      </c>
      <c r="AN1976">
        <v>1</v>
      </c>
    </row>
    <row r="1977" spans="1:40" x14ac:dyDescent="0.45">
      <c r="A1977" t="s">
        <v>31013</v>
      </c>
      <c r="B1977" t="s">
        <v>31014</v>
      </c>
      <c r="C1977" t="s">
        <v>31015</v>
      </c>
      <c r="D1977" t="s">
        <v>31016</v>
      </c>
      <c r="E1977" t="s">
        <v>210</v>
      </c>
      <c r="F1977">
        <v>0</v>
      </c>
      <c r="G1977" t="s">
        <v>51</v>
      </c>
      <c r="H1977" t="s">
        <v>44</v>
      </c>
      <c r="I1977" t="s">
        <v>45</v>
      </c>
      <c r="J1977" t="s">
        <v>46</v>
      </c>
      <c r="K1977" t="s">
        <v>47</v>
      </c>
      <c r="L1977">
        <v>1</v>
      </c>
      <c r="M1977" s="1">
        <v>38808</v>
      </c>
      <c r="N1977" s="3">
        <v>43927</v>
      </c>
      <c r="O1977" t="s">
        <v>289</v>
      </c>
      <c r="P1977">
        <v>2006</v>
      </c>
      <c r="Q1977" s="1">
        <v>39448</v>
      </c>
      <c r="R1977" s="1">
        <v>39448</v>
      </c>
      <c r="S1977">
        <v>0</v>
      </c>
      <c r="T1977">
        <v>0</v>
      </c>
      <c r="U1977">
        <v>0</v>
      </c>
      <c r="V1977">
        <v>0</v>
      </c>
      <c r="W1977">
        <v>0</v>
      </c>
      <c r="X1977">
        <v>0</v>
      </c>
      <c r="Y1977">
        <v>0</v>
      </c>
      <c r="Z1977">
        <v>0</v>
      </c>
      <c r="AA1977">
        <v>0</v>
      </c>
      <c r="AB1977">
        <v>0</v>
      </c>
      <c r="AC1977">
        <v>0</v>
      </c>
      <c r="AD1977">
        <v>0</v>
      </c>
      <c r="AE1977">
        <v>0</v>
      </c>
      <c r="AF1977">
        <v>0</v>
      </c>
      <c r="AG1977">
        <v>0</v>
      </c>
      <c r="AH1977">
        <v>0</v>
      </c>
      <c r="AI1977">
        <v>0</v>
      </c>
      <c r="AJ1977">
        <v>0</v>
      </c>
      <c r="AK1977">
        <v>0</v>
      </c>
      <c r="AL1977">
        <v>0</v>
      </c>
      <c r="AM1977">
        <v>0</v>
      </c>
      <c r="AN1977">
        <v>1</v>
      </c>
    </row>
    <row r="1978" spans="1:40" x14ac:dyDescent="0.45">
      <c r="A1978" t="s">
        <v>31123</v>
      </c>
      <c r="B1978" t="s">
        <v>31124</v>
      </c>
      <c r="C1978" t="s">
        <v>31125</v>
      </c>
      <c r="D1978" t="s">
        <v>31126</v>
      </c>
      <c r="E1978" t="s">
        <v>4854</v>
      </c>
      <c r="F1978">
        <v>0</v>
      </c>
      <c r="G1978" t="s">
        <v>51</v>
      </c>
      <c r="H1978" t="s">
        <v>44</v>
      </c>
      <c r="I1978" t="s">
        <v>45</v>
      </c>
      <c r="J1978" t="s">
        <v>825</v>
      </c>
      <c r="K1978" t="s">
        <v>31127</v>
      </c>
      <c r="L1978">
        <v>2</v>
      </c>
      <c r="M1978" s="1">
        <v>40848</v>
      </c>
      <c r="N1978" s="3">
        <v>44146</v>
      </c>
      <c r="O1978" t="s">
        <v>72</v>
      </c>
      <c r="P1978">
        <v>2011</v>
      </c>
      <c r="Q1978" s="1">
        <v>41122</v>
      </c>
      <c r="R1978" s="1">
        <v>41640</v>
      </c>
      <c r="S1978">
        <v>0</v>
      </c>
      <c r="T1978">
        <v>0</v>
      </c>
      <c r="U1978">
        <v>0</v>
      </c>
      <c r="V1978">
        <v>0</v>
      </c>
      <c r="W1978">
        <v>0</v>
      </c>
      <c r="X1978">
        <v>0</v>
      </c>
      <c r="Y1978">
        <v>0</v>
      </c>
      <c r="Z1978">
        <v>0</v>
      </c>
      <c r="AA1978">
        <v>0</v>
      </c>
      <c r="AB1978">
        <v>0</v>
      </c>
      <c r="AC1978">
        <v>0</v>
      </c>
      <c r="AD1978">
        <v>0</v>
      </c>
      <c r="AE1978">
        <v>0</v>
      </c>
      <c r="AF1978">
        <v>0</v>
      </c>
      <c r="AG1978">
        <v>0</v>
      </c>
      <c r="AH1978">
        <v>0</v>
      </c>
      <c r="AI1978">
        <v>0</v>
      </c>
      <c r="AJ1978">
        <v>0</v>
      </c>
      <c r="AK1978">
        <v>0</v>
      </c>
      <c r="AL1978">
        <v>0</v>
      </c>
      <c r="AM1978">
        <v>0</v>
      </c>
      <c r="AN1978">
        <v>1</v>
      </c>
    </row>
    <row r="1979" spans="1:40" x14ac:dyDescent="0.45">
      <c r="A1979" t="s">
        <v>31404</v>
      </c>
      <c r="B1979" t="s">
        <v>31405</v>
      </c>
      <c r="C1979" t="s">
        <v>31406</v>
      </c>
      <c r="D1979" t="s">
        <v>31407</v>
      </c>
      <c r="E1979" t="s">
        <v>1868</v>
      </c>
      <c r="F1979">
        <v>0</v>
      </c>
      <c r="G1979" t="s">
        <v>51</v>
      </c>
      <c r="H1979" t="s">
        <v>44</v>
      </c>
      <c r="I1979" t="s">
        <v>45</v>
      </c>
      <c r="J1979" t="s">
        <v>46</v>
      </c>
      <c r="K1979" t="s">
        <v>47</v>
      </c>
      <c r="L1979">
        <v>1</v>
      </c>
      <c r="M1979" s="1">
        <v>40909</v>
      </c>
      <c r="N1979" s="3">
        <v>43842</v>
      </c>
      <c r="O1979" t="s">
        <v>94</v>
      </c>
      <c r="P1979">
        <v>2012</v>
      </c>
      <c r="Q1979" s="1">
        <v>41288</v>
      </c>
      <c r="R1979" s="1">
        <v>41288</v>
      </c>
      <c r="S1979">
        <v>0</v>
      </c>
      <c r="T1979">
        <v>0</v>
      </c>
      <c r="U1979">
        <v>0</v>
      </c>
      <c r="V1979">
        <v>0</v>
      </c>
      <c r="W1979">
        <v>0</v>
      </c>
      <c r="X1979">
        <v>0</v>
      </c>
      <c r="Y1979">
        <v>0</v>
      </c>
      <c r="Z1979">
        <v>0</v>
      </c>
      <c r="AA1979">
        <v>0</v>
      </c>
      <c r="AB1979">
        <v>0</v>
      </c>
      <c r="AC1979">
        <v>0</v>
      </c>
      <c r="AD1979">
        <v>0</v>
      </c>
      <c r="AE1979">
        <v>0</v>
      </c>
      <c r="AF1979">
        <v>0</v>
      </c>
      <c r="AG1979">
        <v>0</v>
      </c>
      <c r="AH1979">
        <v>0</v>
      </c>
      <c r="AI1979">
        <v>0</v>
      </c>
      <c r="AJ1979">
        <v>0</v>
      </c>
      <c r="AK1979">
        <v>0</v>
      </c>
      <c r="AL1979">
        <v>0</v>
      </c>
      <c r="AM1979">
        <v>0</v>
      </c>
      <c r="AN1979">
        <v>1</v>
      </c>
    </row>
    <row r="1980" spans="1:40" x14ac:dyDescent="0.45">
      <c r="A1980" t="s">
        <v>31724</v>
      </c>
      <c r="B1980" t="s">
        <v>31725</v>
      </c>
      <c r="C1980" t="s">
        <v>31726</v>
      </c>
      <c r="D1980" t="s">
        <v>31727</v>
      </c>
      <c r="E1980" t="s">
        <v>79</v>
      </c>
      <c r="F1980">
        <v>0</v>
      </c>
      <c r="G1980" t="s">
        <v>51</v>
      </c>
      <c r="H1980" t="s">
        <v>44</v>
      </c>
      <c r="I1980" t="s">
        <v>45</v>
      </c>
      <c r="J1980" t="s">
        <v>46</v>
      </c>
      <c r="K1980" t="s">
        <v>47</v>
      </c>
      <c r="L1980">
        <v>1</v>
      </c>
      <c r="M1980" s="1">
        <v>39814</v>
      </c>
      <c r="N1980" s="3">
        <v>43839</v>
      </c>
      <c r="O1980" t="s">
        <v>135</v>
      </c>
      <c r="P1980">
        <v>2009</v>
      </c>
      <c r="Q1980" s="1">
        <v>41404</v>
      </c>
      <c r="R1980" s="1">
        <v>41404</v>
      </c>
      <c r="S1980">
        <v>0</v>
      </c>
      <c r="T1980">
        <v>0</v>
      </c>
      <c r="U1980">
        <v>0</v>
      </c>
      <c r="V1980">
        <v>0</v>
      </c>
      <c r="W1980">
        <v>0</v>
      </c>
      <c r="X1980">
        <v>0</v>
      </c>
      <c r="Y1980">
        <v>0</v>
      </c>
      <c r="Z1980">
        <v>0</v>
      </c>
      <c r="AA1980">
        <v>0</v>
      </c>
      <c r="AB1980">
        <v>0</v>
      </c>
      <c r="AC1980">
        <v>0</v>
      </c>
      <c r="AD1980">
        <v>0</v>
      </c>
      <c r="AE1980">
        <v>0</v>
      </c>
      <c r="AF1980">
        <v>0</v>
      </c>
      <c r="AG1980">
        <v>0</v>
      </c>
      <c r="AH1980">
        <v>0</v>
      </c>
      <c r="AI1980">
        <v>0</v>
      </c>
      <c r="AJ1980">
        <v>0</v>
      </c>
      <c r="AK1980">
        <v>0</v>
      </c>
      <c r="AL1980">
        <v>0</v>
      </c>
      <c r="AM1980">
        <v>0</v>
      </c>
      <c r="AN1980">
        <v>1</v>
      </c>
    </row>
    <row r="1981" spans="1:40" x14ac:dyDescent="0.45">
      <c r="A1981" t="s">
        <v>31874</v>
      </c>
      <c r="B1981" t="s">
        <v>31875</v>
      </c>
      <c r="C1981" t="s">
        <v>31876</v>
      </c>
      <c r="D1981" t="s">
        <v>31877</v>
      </c>
      <c r="E1981" t="s">
        <v>9214</v>
      </c>
      <c r="F1981">
        <v>0</v>
      </c>
      <c r="G1981" t="s">
        <v>51</v>
      </c>
      <c r="H1981" t="s">
        <v>44</v>
      </c>
      <c r="I1981" t="s">
        <v>45</v>
      </c>
      <c r="J1981" t="s">
        <v>46</v>
      </c>
      <c r="K1981" t="s">
        <v>47</v>
      </c>
      <c r="L1981">
        <v>2</v>
      </c>
      <c r="M1981" s="1">
        <v>39448</v>
      </c>
      <c r="N1981" s="3">
        <v>43838</v>
      </c>
      <c r="O1981" t="s">
        <v>133</v>
      </c>
      <c r="P1981">
        <v>2008</v>
      </c>
      <c r="Q1981" s="1">
        <v>40421</v>
      </c>
      <c r="R1981" s="1">
        <v>40652</v>
      </c>
      <c r="S1981">
        <v>0</v>
      </c>
      <c r="T1981">
        <v>0</v>
      </c>
      <c r="U1981">
        <v>0</v>
      </c>
      <c r="V1981">
        <v>0</v>
      </c>
      <c r="W1981">
        <v>0</v>
      </c>
      <c r="X1981">
        <v>0</v>
      </c>
      <c r="Y1981">
        <v>0</v>
      </c>
      <c r="Z1981">
        <v>0</v>
      </c>
      <c r="AA1981">
        <v>0</v>
      </c>
      <c r="AB1981">
        <v>0</v>
      </c>
      <c r="AC1981">
        <v>0</v>
      </c>
      <c r="AD1981">
        <v>0</v>
      </c>
      <c r="AE1981">
        <v>0</v>
      </c>
      <c r="AF1981">
        <v>0</v>
      </c>
      <c r="AG1981">
        <v>0</v>
      </c>
      <c r="AH1981">
        <v>0</v>
      </c>
      <c r="AI1981">
        <v>0</v>
      </c>
      <c r="AJ1981">
        <v>0</v>
      </c>
      <c r="AK1981">
        <v>0</v>
      </c>
      <c r="AL1981">
        <v>0</v>
      </c>
      <c r="AM1981">
        <v>0</v>
      </c>
      <c r="AN1981">
        <v>1</v>
      </c>
    </row>
    <row r="1982" spans="1:40" x14ac:dyDescent="0.45">
      <c r="A1982" t="s">
        <v>32188</v>
      </c>
      <c r="B1982" t="s">
        <v>32189</v>
      </c>
      <c r="C1982" t="s">
        <v>32190</v>
      </c>
      <c r="D1982" t="s">
        <v>32191</v>
      </c>
      <c r="E1982" t="s">
        <v>2896</v>
      </c>
      <c r="F1982">
        <v>0</v>
      </c>
      <c r="G1982" t="s">
        <v>75</v>
      </c>
      <c r="H1982" t="s">
        <v>44</v>
      </c>
      <c r="I1982" t="s">
        <v>45</v>
      </c>
      <c r="J1982" t="s">
        <v>46</v>
      </c>
      <c r="K1982" t="s">
        <v>47</v>
      </c>
      <c r="L1982">
        <v>1</v>
      </c>
      <c r="M1982" s="1">
        <v>40179</v>
      </c>
      <c r="N1982" s="3">
        <v>43840</v>
      </c>
      <c r="O1982" t="s">
        <v>87</v>
      </c>
      <c r="P1982">
        <v>2010</v>
      </c>
      <c r="Q1982" s="1">
        <v>40806</v>
      </c>
      <c r="R1982" s="1">
        <v>40806</v>
      </c>
      <c r="S1982">
        <v>0</v>
      </c>
      <c r="T1982">
        <v>0</v>
      </c>
      <c r="U1982">
        <v>0</v>
      </c>
      <c r="V1982">
        <v>0</v>
      </c>
      <c r="W1982">
        <v>0</v>
      </c>
      <c r="X1982">
        <v>0</v>
      </c>
      <c r="Y1982">
        <v>0</v>
      </c>
      <c r="Z1982">
        <v>0</v>
      </c>
      <c r="AA1982">
        <v>0</v>
      </c>
      <c r="AB1982">
        <v>0</v>
      </c>
      <c r="AC1982">
        <v>0</v>
      </c>
      <c r="AD1982">
        <v>0</v>
      </c>
      <c r="AE1982">
        <v>0</v>
      </c>
      <c r="AF1982">
        <v>0</v>
      </c>
      <c r="AG1982">
        <v>0</v>
      </c>
      <c r="AH1982">
        <v>0</v>
      </c>
      <c r="AI1982">
        <v>0</v>
      </c>
      <c r="AJ1982">
        <v>0</v>
      </c>
      <c r="AK1982">
        <v>0</v>
      </c>
      <c r="AL1982">
        <v>0</v>
      </c>
      <c r="AM1982">
        <v>0</v>
      </c>
      <c r="AN1982">
        <v>0</v>
      </c>
    </row>
    <row r="1983" spans="1:40" x14ac:dyDescent="0.45">
      <c r="A1983" t="s">
        <v>32276</v>
      </c>
      <c r="B1983" t="s">
        <v>32277</v>
      </c>
      <c r="C1983" t="s">
        <v>32278</v>
      </c>
      <c r="D1983" t="s">
        <v>32279</v>
      </c>
      <c r="E1983" t="s">
        <v>724</v>
      </c>
      <c r="F1983">
        <v>0</v>
      </c>
      <c r="G1983" t="s">
        <v>43</v>
      </c>
      <c r="H1983" t="s">
        <v>44</v>
      </c>
      <c r="I1983" t="s">
        <v>45</v>
      </c>
      <c r="J1983" t="s">
        <v>46</v>
      </c>
      <c r="K1983" t="s">
        <v>47</v>
      </c>
      <c r="L1983">
        <v>1</v>
      </c>
      <c r="M1983" s="1">
        <v>38353</v>
      </c>
      <c r="N1983" s="3">
        <v>43835</v>
      </c>
      <c r="O1983" t="s">
        <v>277</v>
      </c>
      <c r="P1983">
        <v>2005</v>
      </c>
      <c r="Q1983" s="1">
        <v>39448</v>
      </c>
      <c r="R1983" s="1">
        <v>39448</v>
      </c>
      <c r="S1983">
        <v>0</v>
      </c>
      <c r="T1983">
        <v>0</v>
      </c>
      <c r="U1983">
        <v>0</v>
      </c>
      <c r="V1983">
        <v>0</v>
      </c>
      <c r="W1983">
        <v>0</v>
      </c>
      <c r="X1983">
        <v>0</v>
      </c>
      <c r="Y1983">
        <v>0</v>
      </c>
      <c r="Z1983">
        <v>0</v>
      </c>
      <c r="AA1983">
        <v>0</v>
      </c>
      <c r="AB1983">
        <v>0</v>
      </c>
      <c r="AC1983">
        <v>0</v>
      </c>
      <c r="AD1983">
        <v>0</v>
      </c>
      <c r="AE1983">
        <v>0</v>
      </c>
      <c r="AF1983">
        <v>0</v>
      </c>
      <c r="AG1983">
        <v>0</v>
      </c>
      <c r="AH1983">
        <v>0</v>
      </c>
      <c r="AI1983">
        <v>0</v>
      </c>
      <c r="AJ1983">
        <v>0</v>
      </c>
      <c r="AK1983">
        <v>0</v>
      </c>
      <c r="AL1983">
        <v>0</v>
      </c>
      <c r="AM1983">
        <v>0</v>
      </c>
      <c r="AN1983">
        <v>1</v>
      </c>
    </row>
    <row r="1984" spans="1:40" x14ac:dyDescent="0.45">
      <c r="A1984" t="s">
        <v>32773</v>
      </c>
      <c r="B1984" t="s">
        <v>32774</v>
      </c>
      <c r="C1984" t="s">
        <v>32775</v>
      </c>
      <c r="D1984" t="s">
        <v>32776</v>
      </c>
      <c r="E1984" t="s">
        <v>9613</v>
      </c>
      <c r="F1984">
        <v>0</v>
      </c>
      <c r="G1984" t="s">
        <v>51</v>
      </c>
      <c r="H1984" t="s">
        <v>44</v>
      </c>
      <c r="I1984" t="s">
        <v>45</v>
      </c>
      <c r="J1984" t="s">
        <v>46</v>
      </c>
      <c r="K1984" t="s">
        <v>47</v>
      </c>
      <c r="L1984">
        <v>1</v>
      </c>
      <c r="M1984" s="1">
        <v>41821</v>
      </c>
      <c r="N1984" s="3">
        <v>44026</v>
      </c>
      <c r="O1984" t="s">
        <v>166</v>
      </c>
      <c r="P1984">
        <v>2014</v>
      </c>
      <c r="Q1984" s="1">
        <v>41852</v>
      </c>
      <c r="R1984" s="1">
        <v>41852</v>
      </c>
      <c r="S1984">
        <v>0</v>
      </c>
      <c r="T1984">
        <v>0</v>
      </c>
      <c r="U1984">
        <v>0</v>
      </c>
      <c r="V1984">
        <v>0</v>
      </c>
      <c r="W1984">
        <v>0</v>
      </c>
      <c r="X1984">
        <v>0</v>
      </c>
      <c r="Y1984">
        <v>0</v>
      </c>
      <c r="Z1984">
        <v>0</v>
      </c>
      <c r="AA1984">
        <v>0</v>
      </c>
      <c r="AB1984">
        <v>0</v>
      </c>
      <c r="AC1984">
        <v>0</v>
      </c>
      <c r="AD1984">
        <v>0</v>
      </c>
      <c r="AE1984">
        <v>0</v>
      </c>
      <c r="AF1984">
        <v>0</v>
      </c>
      <c r="AG1984">
        <v>0</v>
      </c>
      <c r="AH1984">
        <v>0</v>
      </c>
      <c r="AI1984">
        <v>0</v>
      </c>
      <c r="AJ1984">
        <v>0</v>
      </c>
      <c r="AK1984">
        <v>0</v>
      </c>
      <c r="AL1984">
        <v>0</v>
      </c>
      <c r="AM1984">
        <v>0</v>
      </c>
      <c r="AN1984">
        <v>1</v>
      </c>
    </row>
    <row r="1985" spans="1:40" x14ac:dyDescent="0.45">
      <c r="A1985" t="s">
        <v>32886</v>
      </c>
      <c r="B1985" t="s">
        <v>32887</v>
      </c>
      <c r="C1985" t="s">
        <v>32888</v>
      </c>
      <c r="D1985" t="s">
        <v>198</v>
      </c>
      <c r="E1985" t="s">
        <v>199</v>
      </c>
      <c r="F1985">
        <v>0</v>
      </c>
      <c r="G1985" t="s">
        <v>51</v>
      </c>
      <c r="H1985" t="s">
        <v>44</v>
      </c>
      <c r="I1985" t="s">
        <v>45</v>
      </c>
      <c r="J1985" t="s">
        <v>430</v>
      </c>
      <c r="K1985" t="s">
        <v>431</v>
      </c>
      <c r="L1985">
        <v>1</v>
      </c>
      <c r="M1985" s="1">
        <v>38718</v>
      </c>
      <c r="N1985" s="3">
        <v>43836</v>
      </c>
      <c r="O1985" t="s">
        <v>260</v>
      </c>
      <c r="P1985">
        <v>2006</v>
      </c>
      <c r="Q1985" s="1">
        <v>41704</v>
      </c>
      <c r="R1985" s="1">
        <v>41704</v>
      </c>
      <c r="S1985">
        <v>0</v>
      </c>
      <c r="T1985">
        <v>0</v>
      </c>
      <c r="U1985">
        <v>0</v>
      </c>
      <c r="V1985">
        <v>0</v>
      </c>
      <c r="W1985">
        <v>0</v>
      </c>
      <c r="X1985">
        <v>0</v>
      </c>
      <c r="Y1985">
        <v>0</v>
      </c>
      <c r="Z1985">
        <v>0</v>
      </c>
      <c r="AA1985">
        <v>0</v>
      </c>
      <c r="AB1985">
        <v>0</v>
      </c>
      <c r="AC1985">
        <v>0</v>
      </c>
      <c r="AD1985">
        <v>0</v>
      </c>
      <c r="AE1985">
        <v>0</v>
      </c>
      <c r="AF1985">
        <v>0</v>
      </c>
      <c r="AG1985">
        <v>0</v>
      </c>
      <c r="AH1985">
        <v>0</v>
      </c>
      <c r="AI1985">
        <v>0</v>
      </c>
      <c r="AJ1985">
        <v>0</v>
      </c>
      <c r="AK1985">
        <v>0</v>
      </c>
      <c r="AL1985">
        <v>0</v>
      </c>
      <c r="AM1985">
        <v>0</v>
      </c>
      <c r="AN1985">
        <v>1</v>
      </c>
    </row>
    <row r="1986" spans="1:40" x14ac:dyDescent="0.45">
      <c r="A1986" t="s">
        <v>32998</v>
      </c>
      <c r="B1986" t="s">
        <v>32999</v>
      </c>
      <c r="C1986" t="s">
        <v>33000</v>
      </c>
      <c r="D1986" t="s">
        <v>33001</v>
      </c>
      <c r="E1986" t="s">
        <v>1587</v>
      </c>
      <c r="F1986">
        <v>0</v>
      </c>
      <c r="G1986" t="s">
        <v>51</v>
      </c>
      <c r="H1986" t="s">
        <v>44</v>
      </c>
      <c r="I1986" t="s">
        <v>45</v>
      </c>
      <c r="J1986" t="s">
        <v>46</v>
      </c>
      <c r="K1986" t="s">
        <v>47</v>
      </c>
      <c r="L1986">
        <v>1</v>
      </c>
      <c r="M1986" s="1">
        <v>39083</v>
      </c>
      <c r="N1986" s="3">
        <v>43837</v>
      </c>
      <c r="O1986" t="s">
        <v>80</v>
      </c>
      <c r="P1986">
        <v>2007</v>
      </c>
      <c r="Q1986" s="1">
        <v>40269</v>
      </c>
      <c r="R1986" s="1">
        <v>40269</v>
      </c>
      <c r="S1986">
        <v>0</v>
      </c>
      <c r="T1986">
        <v>0</v>
      </c>
      <c r="U1986">
        <v>0</v>
      </c>
      <c r="V1986">
        <v>0</v>
      </c>
      <c r="W1986">
        <v>0</v>
      </c>
      <c r="X1986">
        <v>0</v>
      </c>
      <c r="Y1986">
        <v>0</v>
      </c>
      <c r="Z1986">
        <v>0</v>
      </c>
      <c r="AA1986">
        <v>0</v>
      </c>
      <c r="AB1986">
        <v>0</v>
      </c>
      <c r="AC1986">
        <v>0</v>
      </c>
      <c r="AD1986">
        <v>0</v>
      </c>
      <c r="AE1986">
        <v>0</v>
      </c>
      <c r="AF1986">
        <v>0</v>
      </c>
      <c r="AG1986">
        <v>0</v>
      </c>
      <c r="AH1986">
        <v>0</v>
      </c>
      <c r="AI1986">
        <v>0</v>
      </c>
      <c r="AJ1986">
        <v>0</v>
      </c>
      <c r="AK1986">
        <v>0</v>
      </c>
      <c r="AL1986">
        <v>0</v>
      </c>
      <c r="AM1986">
        <v>0</v>
      </c>
      <c r="AN1986">
        <v>1</v>
      </c>
    </row>
    <row r="1987" spans="1:40" x14ac:dyDescent="0.45">
      <c r="A1987" t="s">
        <v>33442</v>
      </c>
      <c r="B1987" t="s">
        <v>33443</v>
      </c>
      <c r="C1987" t="s">
        <v>33444</v>
      </c>
      <c r="D1987" t="s">
        <v>33445</v>
      </c>
      <c r="E1987" t="s">
        <v>10773</v>
      </c>
      <c r="F1987">
        <v>0</v>
      </c>
      <c r="G1987" t="s">
        <v>51</v>
      </c>
      <c r="H1987" t="s">
        <v>44</v>
      </c>
      <c r="I1987" t="s">
        <v>45</v>
      </c>
      <c r="J1987" t="s">
        <v>46</v>
      </c>
      <c r="K1987" t="s">
        <v>47</v>
      </c>
      <c r="L1987">
        <v>1</v>
      </c>
      <c r="M1987" s="1">
        <v>39675</v>
      </c>
      <c r="N1987" s="3">
        <v>44051</v>
      </c>
      <c r="O1987" t="s">
        <v>1052</v>
      </c>
      <c r="P1987">
        <v>2008</v>
      </c>
      <c r="Q1987" s="1">
        <v>40781</v>
      </c>
      <c r="R1987" s="1">
        <v>40781</v>
      </c>
      <c r="S1987">
        <v>0</v>
      </c>
      <c r="T1987">
        <v>0</v>
      </c>
      <c r="U1987">
        <v>0</v>
      </c>
      <c r="V1987">
        <v>0</v>
      </c>
      <c r="W1987">
        <v>0</v>
      </c>
      <c r="X1987">
        <v>0</v>
      </c>
      <c r="Y1987">
        <v>0</v>
      </c>
      <c r="Z1987">
        <v>0</v>
      </c>
      <c r="AA1987">
        <v>0</v>
      </c>
      <c r="AB1987">
        <v>0</v>
      </c>
      <c r="AC1987">
        <v>0</v>
      </c>
      <c r="AD1987">
        <v>0</v>
      </c>
      <c r="AE1987">
        <v>0</v>
      </c>
      <c r="AF1987">
        <v>0</v>
      </c>
      <c r="AG1987">
        <v>0</v>
      </c>
      <c r="AH1987">
        <v>0</v>
      </c>
      <c r="AI1987">
        <v>0</v>
      </c>
      <c r="AJ1987">
        <v>0</v>
      </c>
      <c r="AK1987">
        <v>0</v>
      </c>
      <c r="AL1987">
        <v>0</v>
      </c>
      <c r="AM1987">
        <v>0</v>
      </c>
      <c r="AN1987">
        <v>1</v>
      </c>
    </row>
    <row r="1988" spans="1:40" x14ac:dyDescent="0.45">
      <c r="A1988" t="s">
        <v>34073</v>
      </c>
      <c r="B1988" t="s">
        <v>34074</v>
      </c>
      <c r="C1988" t="s">
        <v>34075</v>
      </c>
      <c r="D1988" t="s">
        <v>209</v>
      </c>
      <c r="E1988" t="s">
        <v>210</v>
      </c>
      <c r="F1988">
        <v>0</v>
      </c>
      <c r="G1988" t="s">
        <v>51</v>
      </c>
      <c r="H1988" t="s">
        <v>44</v>
      </c>
      <c r="I1988" t="s">
        <v>45</v>
      </c>
      <c r="J1988" t="s">
        <v>46</v>
      </c>
      <c r="K1988" t="s">
        <v>47</v>
      </c>
      <c r="L1988">
        <v>2</v>
      </c>
      <c r="M1988" s="1">
        <v>40100</v>
      </c>
      <c r="N1988" s="3">
        <v>44113</v>
      </c>
      <c r="O1988" t="s">
        <v>387</v>
      </c>
      <c r="P1988">
        <v>2009</v>
      </c>
      <c r="Q1988" s="1">
        <v>40756</v>
      </c>
      <c r="R1988" s="1">
        <v>41004</v>
      </c>
      <c r="S1988">
        <v>0</v>
      </c>
      <c r="T1988">
        <v>0</v>
      </c>
      <c r="U1988">
        <v>0</v>
      </c>
      <c r="V1988">
        <v>0</v>
      </c>
      <c r="W1988">
        <v>0</v>
      </c>
      <c r="X1988">
        <v>0</v>
      </c>
      <c r="Y1988">
        <v>0</v>
      </c>
      <c r="Z1988">
        <v>0</v>
      </c>
      <c r="AA1988">
        <v>0</v>
      </c>
      <c r="AB1988">
        <v>0</v>
      </c>
      <c r="AC1988">
        <v>0</v>
      </c>
      <c r="AD1988">
        <v>0</v>
      </c>
      <c r="AE1988">
        <v>0</v>
      </c>
      <c r="AF1988">
        <v>0</v>
      </c>
      <c r="AG1988">
        <v>0</v>
      </c>
      <c r="AH1988">
        <v>0</v>
      </c>
      <c r="AI1988">
        <v>0</v>
      </c>
      <c r="AJ1988">
        <v>0</v>
      </c>
      <c r="AK1988">
        <v>0</v>
      </c>
      <c r="AL1988">
        <v>0</v>
      </c>
      <c r="AM1988">
        <v>0</v>
      </c>
      <c r="AN1988">
        <v>1</v>
      </c>
    </row>
    <row r="1989" spans="1:40" x14ac:dyDescent="0.45">
      <c r="A1989" t="s">
        <v>34607</v>
      </c>
      <c r="B1989" t="s">
        <v>34608</v>
      </c>
      <c r="C1989" t="s">
        <v>34609</v>
      </c>
      <c r="D1989" t="s">
        <v>34610</v>
      </c>
      <c r="E1989" t="s">
        <v>2584</v>
      </c>
      <c r="F1989">
        <v>0</v>
      </c>
      <c r="G1989" t="s">
        <v>51</v>
      </c>
      <c r="H1989" t="s">
        <v>44</v>
      </c>
      <c r="I1989" t="s">
        <v>45</v>
      </c>
      <c r="J1989" t="s">
        <v>46</v>
      </c>
      <c r="K1989" t="s">
        <v>47</v>
      </c>
      <c r="L1989">
        <v>2</v>
      </c>
      <c r="M1989" s="1">
        <v>40179</v>
      </c>
      <c r="N1989" s="3">
        <v>43840</v>
      </c>
      <c r="O1989" t="s">
        <v>87</v>
      </c>
      <c r="P1989">
        <v>2010</v>
      </c>
      <c r="Q1989" s="1">
        <v>40817</v>
      </c>
      <c r="R1989" s="1">
        <v>41743</v>
      </c>
      <c r="S1989">
        <v>0</v>
      </c>
      <c r="T1989">
        <v>0</v>
      </c>
      <c r="U1989">
        <v>0</v>
      </c>
      <c r="V1989">
        <v>0</v>
      </c>
      <c r="W1989">
        <v>0</v>
      </c>
      <c r="X1989">
        <v>0</v>
      </c>
      <c r="Y1989">
        <v>0</v>
      </c>
      <c r="Z1989">
        <v>0</v>
      </c>
      <c r="AA1989">
        <v>0</v>
      </c>
      <c r="AB1989">
        <v>0</v>
      </c>
      <c r="AC1989">
        <v>0</v>
      </c>
      <c r="AD1989">
        <v>0</v>
      </c>
      <c r="AE1989">
        <v>0</v>
      </c>
      <c r="AF1989">
        <v>0</v>
      </c>
      <c r="AG1989">
        <v>0</v>
      </c>
      <c r="AH1989">
        <v>0</v>
      </c>
      <c r="AI1989">
        <v>0</v>
      </c>
      <c r="AJ1989">
        <v>0</v>
      </c>
      <c r="AK1989">
        <v>0</v>
      </c>
      <c r="AL1989">
        <v>0</v>
      </c>
      <c r="AM1989">
        <v>0</v>
      </c>
      <c r="AN1989">
        <v>1</v>
      </c>
    </row>
    <row r="1990" spans="1:40" x14ac:dyDescent="0.45">
      <c r="A1990" t="s">
        <v>34645</v>
      </c>
      <c r="B1990" t="s">
        <v>34646</v>
      </c>
      <c r="C1990" t="s">
        <v>34647</v>
      </c>
      <c r="D1990" t="s">
        <v>34648</v>
      </c>
      <c r="E1990" t="s">
        <v>79</v>
      </c>
      <c r="F1990">
        <v>0</v>
      </c>
      <c r="G1990" t="s">
        <v>43</v>
      </c>
      <c r="H1990" t="s">
        <v>44</v>
      </c>
      <c r="I1990" t="s">
        <v>45</v>
      </c>
      <c r="J1990" t="s">
        <v>46</v>
      </c>
      <c r="K1990" t="s">
        <v>47</v>
      </c>
      <c r="L1990">
        <v>1</v>
      </c>
      <c r="M1990" s="1">
        <v>38630</v>
      </c>
      <c r="N1990" s="3">
        <v>44109</v>
      </c>
      <c r="O1990" t="s">
        <v>2113</v>
      </c>
      <c r="P1990">
        <v>2005</v>
      </c>
      <c r="Q1990" s="1">
        <v>39569</v>
      </c>
      <c r="R1990" s="1">
        <v>39569</v>
      </c>
      <c r="S1990">
        <v>0</v>
      </c>
      <c r="T1990">
        <v>0</v>
      </c>
      <c r="U1990">
        <v>0</v>
      </c>
      <c r="V1990">
        <v>0</v>
      </c>
      <c r="W1990">
        <v>0</v>
      </c>
      <c r="X1990">
        <v>0</v>
      </c>
      <c r="Y1990">
        <v>0</v>
      </c>
      <c r="Z1990">
        <v>0</v>
      </c>
      <c r="AA1990">
        <v>0</v>
      </c>
      <c r="AB1990">
        <v>0</v>
      </c>
      <c r="AC1990">
        <v>0</v>
      </c>
      <c r="AD1990">
        <v>0</v>
      </c>
      <c r="AE1990">
        <v>0</v>
      </c>
      <c r="AF1990">
        <v>0</v>
      </c>
      <c r="AG1990">
        <v>0</v>
      </c>
      <c r="AH1990">
        <v>0</v>
      </c>
      <c r="AI1990">
        <v>0</v>
      </c>
      <c r="AJ1990">
        <v>0</v>
      </c>
      <c r="AK1990">
        <v>0</v>
      </c>
      <c r="AL1990">
        <v>0</v>
      </c>
      <c r="AM1990">
        <v>0</v>
      </c>
      <c r="AN1990">
        <v>1</v>
      </c>
    </row>
    <row r="1991" spans="1:40" x14ac:dyDescent="0.45">
      <c r="A1991" t="s">
        <v>35070</v>
      </c>
      <c r="B1991" t="s">
        <v>35071</v>
      </c>
      <c r="C1991" t="s">
        <v>35072</v>
      </c>
      <c r="D1991" t="s">
        <v>35073</v>
      </c>
      <c r="E1991" t="s">
        <v>2222</v>
      </c>
      <c r="F1991">
        <v>0</v>
      </c>
      <c r="G1991" t="s">
        <v>51</v>
      </c>
      <c r="H1991" t="s">
        <v>44</v>
      </c>
      <c r="I1991" t="s">
        <v>45</v>
      </c>
      <c r="J1991" t="s">
        <v>46</v>
      </c>
      <c r="K1991" t="s">
        <v>47</v>
      </c>
      <c r="L1991">
        <v>1</v>
      </c>
      <c r="M1991" s="1">
        <v>34700</v>
      </c>
      <c r="N1991" s="2">
        <v>34700</v>
      </c>
      <c r="O1991" t="s">
        <v>1638</v>
      </c>
      <c r="P1991">
        <v>1995</v>
      </c>
      <c r="Q1991" s="1">
        <v>41028</v>
      </c>
      <c r="R1991" s="1">
        <v>41028</v>
      </c>
      <c r="S1991">
        <v>0</v>
      </c>
      <c r="T1991">
        <v>0</v>
      </c>
      <c r="U1991">
        <v>0</v>
      </c>
      <c r="V1991">
        <v>0</v>
      </c>
      <c r="W1991">
        <v>0</v>
      </c>
      <c r="X1991">
        <v>0</v>
      </c>
      <c r="Y1991">
        <v>0</v>
      </c>
      <c r="Z1991">
        <v>0</v>
      </c>
      <c r="AA1991">
        <v>0</v>
      </c>
      <c r="AB1991">
        <v>0</v>
      </c>
      <c r="AC1991">
        <v>0</v>
      </c>
      <c r="AD1991">
        <v>0</v>
      </c>
      <c r="AE1991">
        <v>0</v>
      </c>
      <c r="AF1991">
        <v>0</v>
      </c>
      <c r="AG1991">
        <v>0</v>
      </c>
      <c r="AH1991">
        <v>0</v>
      </c>
      <c r="AI1991">
        <v>0</v>
      </c>
      <c r="AJ1991">
        <v>0</v>
      </c>
      <c r="AK1991">
        <v>0</v>
      </c>
      <c r="AL1991">
        <v>0</v>
      </c>
      <c r="AM1991">
        <v>0</v>
      </c>
      <c r="AN1991">
        <v>1</v>
      </c>
    </row>
    <row r="1992" spans="1:40" x14ac:dyDescent="0.45">
      <c r="A1992" t="s">
        <v>35625</v>
      </c>
      <c r="B1992" t="s">
        <v>35626</v>
      </c>
      <c r="C1992" t="s">
        <v>35627</v>
      </c>
      <c r="D1992" t="s">
        <v>2275</v>
      </c>
      <c r="E1992" t="s">
        <v>777</v>
      </c>
      <c r="F1992">
        <v>0</v>
      </c>
      <c r="G1992" t="s">
        <v>51</v>
      </c>
      <c r="H1992" t="s">
        <v>44</v>
      </c>
      <c r="I1992" t="s">
        <v>45</v>
      </c>
      <c r="J1992" t="s">
        <v>6955</v>
      </c>
      <c r="K1992" t="s">
        <v>35628</v>
      </c>
      <c r="L1992">
        <v>1</v>
      </c>
      <c r="M1992" s="1">
        <v>35796</v>
      </c>
      <c r="N1992" s="2">
        <v>35796</v>
      </c>
      <c r="O1992" t="s">
        <v>393</v>
      </c>
      <c r="P1992">
        <v>1998</v>
      </c>
      <c r="Q1992" s="1">
        <v>41356</v>
      </c>
      <c r="R1992" s="1">
        <v>41356</v>
      </c>
      <c r="S1992">
        <v>0</v>
      </c>
      <c r="T1992">
        <v>0</v>
      </c>
      <c r="U1992">
        <v>0</v>
      </c>
      <c r="V1992">
        <v>0</v>
      </c>
      <c r="W1992">
        <v>0</v>
      </c>
      <c r="X1992">
        <v>0</v>
      </c>
      <c r="Y1992">
        <v>0</v>
      </c>
      <c r="Z1992">
        <v>0</v>
      </c>
      <c r="AA1992">
        <v>0</v>
      </c>
      <c r="AB1992">
        <v>0</v>
      </c>
      <c r="AC1992">
        <v>0</v>
      </c>
      <c r="AD1992">
        <v>0</v>
      </c>
      <c r="AE1992">
        <v>0</v>
      </c>
      <c r="AF1992">
        <v>0</v>
      </c>
      <c r="AG1992">
        <v>0</v>
      </c>
      <c r="AH1992">
        <v>0</v>
      </c>
      <c r="AI1992">
        <v>0</v>
      </c>
      <c r="AJ1992">
        <v>0</v>
      </c>
      <c r="AK1992">
        <v>0</v>
      </c>
      <c r="AL1992">
        <v>0</v>
      </c>
      <c r="AM1992">
        <v>0</v>
      </c>
      <c r="AN1992">
        <v>1</v>
      </c>
    </row>
    <row r="1993" spans="1:40" x14ac:dyDescent="0.45">
      <c r="A1993" t="s">
        <v>36046</v>
      </c>
      <c r="B1993" t="s">
        <v>36047</v>
      </c>
      <c r="C1993" t="s">
        <v>36048</v>
      </c>
      <c r="D1993" t="s">
        <v>36049</v>
      </c>
      <c r="E1993" t="s">
        <v>888</v>
      </c>
      <c r="F1993">
        <v>0</v>
      </c>
      <c r="G1993" t="s">
        <v>43</v>
      </c>
      <c r="H1993" t="s">
        <v>44</v>
      </c>
      <c r="I1993" t="s">
        <v>45</v>
      </c>
      <c r="J1993" t="s">
        <v>46</v>
      </c>
      <c r="K1993" t="s">
        <v>47</v>
      </c>
      <c r="L1993">
        <v>1</v>
      </c>
      <c r="M1993" s="1">
        <v>34700</v>
      </c>
      <c r="N1993" s="2">
        <v>34700</v>
      </c>
      <c r="O1993" t="s">
        <v>1638</v>
      </c>
      <c r="P1993">
        <v>1995</v>
      </c>
      <c r="Q1993" s="1">
        <v>36928</v>
      </c>
      <c r="R1993" s="1">
        <v>36928</v>
      </c>
      <c r="S1993">
        <v>0</v>
      </c>
      <c r="T1993">
        <v>0</v>
      </c>
      <c r="U1993">
        <v>0</v>
      </c>
      <c r="V1993">
        <v>0</v>
      </c>
      <c r="W1993">
        <v>0</v>
      </c>
      <c r="X1993">
        <v>0</v>
      </c>
      <c r="Y1993">
        <v>0</v>
      </c>
      <c r="Z1993">
        <v>0</v>
      </c>
      <c r="AA1993">
        <v>0</v>
      </c>
      <c r="AB1993">
        <v>0</v>
      </c>
      <c r="AC1993">
        <v>0</v>
      </c>
      <c r="AD1993">
        <v>0</v>
      </c>
      <c r="AE1993">
        <v>0</v>
      </c>
      <c r="AF1993">
        <v>0</v>
      </c>
      <c r="AG1993">
        <v>0</v>
      </c>
      <c r="AH1993">
        <v>0</v>
      </c>
      <c r="AI1993">
        <v>0</v>
      </c>
      <c r="AJ1993">
        <v>0</v>
      </c>
      <c r="AK1993">
        <v>0</v>
      </c>
      <c r="AL1993">
        <v>0</v>
      </c>
      <c r="AM1993">
        <v>0</v>
      </c>
      <c r="AN1993">
        <v>1</v>
      </c>
    </row>
    <row r="1994" spans="1:40" x14ac:dyDescent="0.45">
      <c r="A1994" t="s">
        <v>36802</v>
      </c>
      <c r="B1994" t="s">
        <v>36803</v>
      </c>
      <c r="C1994" t="s">
        <v>36804</v>
      </c>
      <c r="D1994" t="s">
        <v>177</v>
      </c>
      <c r="E1994" t="s">
        <v>178</v>
      </c>
      <c r="F1994">
        <v>0</v>
      </c>
      <c r="G1994" t="s">
        <v>51</v>
      </c>
      <c r="H1994" t="s">
        <v>44</v>
      </c>
      <c r="I1994" t="s">
        <v>45</v>
      </c>
      <c r="J1994" t="s">
        <v>46</v>
      </c>
      <c r="K1994" t="s">
        <v>47</v>
      </c>
      <c r="L1994">
        <v>1</v>
      </c>
      <c r="M1994" s="1">
        <v>40909</v>
      </c>
      <c r="N1994" s="3">
        <v>43842</v>
      </c>
      <c r="O1994" t="s">
        <v>94</v>
      </c>
      <c r="P1994">
        <v>2012</v>
      </c>
      <c r="Q1994" s="1">
        <v>41447</v>
      </c>
      <c r="R1994" s="1">
        <v>41447</v>
      </c>
      <c r="S1994">
        <v>0</v>
      </c>
      <c r="T1994">
        <v>0</v>
      </c>
      <c r="U1994">
        <v>0</v>
      </c>
      <c r="V1994">
        <v>0</v>
      </c>
      <c r="W1994">
        <v>0</v>
      </c>
      <c r="X1994">
        <v>0</v>
      </c>
      <c r="Y1994">
        <v>0</v>
      </c>
      <c r="Z1994">
        <v>0</v>
      </c>
      <c r="AA1994">
        <v>0</v>
      </c>
      <c r="AB1994">
        <v>0</v>
      </c>
      <c r="AC1994">
        <v>0</v>
      </c>
      <c r="AD1994">
        <v>0</v>
      </c>
      <c r="AE1994">
        <v>0</v>
      </c>
      <c r="AF1994">
        <v>0</v>
      </c>
      <c r="AG1994">
        <v>0</v>
      </c>
      <c r="AH1994">
        <v>0</v>
      </c>
      <c r="AI1994">
        <v>0</v>
      </c>
      <c r="AJ1994">
        <v>0</v>
      </c>
      <c r="AK1994">
        <v>0</v>
      </c>
      <c r="AL1994">
        <v>0</v>
      </c>
      <c r="AM1994">
        <v>0</v>
      </c>
      <c r="AN1994">
        <v>1</v>
      </c>
    </row>
    <row r="1995" spans="1:40" x14ac:dyDescent="0.45">
      <c r="A1995" t="s">
        <v>37483</v>
      </c>
      <c r="B1995" t="s">
        <v>37484</v>
      </c>
      <c r="C1995" t="s">
        <v>37485</v>
      </c>
      <c r="D1995" t="s">
        <v>37486</v>
      </c>
      <c r="E1995" t="s">
        <v>50</v>
      </c>
      <c r="F1995">
        <v>0</v>
      </c>
      <c r="G1995" t="s">
        <v>51</v>
      </c>
      <c r="H1995" t="s">
        <v>44</v>
      </c>
      <c r="I1995" t="s">
        <v>45</v>
      </c>
      <c r="J1995" t="s">
        <v>46</v>
      </c>
      <c r="K1995" t="s">
        <v>47</v>
      </c>
      <c r="L1995">
        <v>1</v>
      </c>
      <c r="M1995" s="1">
        <v>40179</v>
      </c>
      <c r="N1995" s="3">
        <v>43840</v>
      </c>
      <c r="O1995" t="s">
        <v>87</v>
      </c>
      <c r="P1995">
        <v>2010</v>
      </c>
      <c r="Q1995" s="1">
        <v>40664</v>
      </c>
      <c r="R1995" s="1">
        <v>40664</v>
      </c>
      <c r="S1995">
        <v>0</v>
      </c>
      <c r="T1995">
        <v>0</v>
      </c>
      <c r="U1995">
        <v>0</v>
      </c>
      <c r="V1995">
        <v>0</v>
      </c>
      <c r="W1995">
        <v>0</v>
      </c>
      <c r="X1995">
        <v>0</v>
      </c>
      <c r="Y1995">
        <v>0</v>
      </c>
      <c r="Z1995">
        <v>0</v>
      </c>
      <c r="AA1995">
        <v>0</v>
      </c>
      <c r="AB1995">
        <v>0</v>
      </c>
      <c r="AC1995">
        <v>0</v>
      </c>
      <c r="AD1995">
        <v>0</v>
      </c>
      <c r="AE1995">
        <v>0</v>
      </c>
      <c r="AF1995">
        <v>0</v>
      </c>
      <c r="AG1995">
        <v>0</v>
      </c>
      <c r="AH1995">
        <v>0</v>
      </c>
      <c r="AI1995">
        <v>0</v>
      </c>
      <c r="AJ1995">
        <v>0</v>
      </c>
      <c r="AK1995">
        <v>0</v>
      </c>
      <c r="AL1995">
        <v>0</v>
      </c>
      <c r="AM1995">
        <v>0</v>
      </c>
      <c r="AN1995">
        <v>1</v>
      </c>
    </row>
    <row r="1996" spans="1:40" x14ac:dyDescent="0.45">
      <c r="A1996" t="s">
        <v>37587</v>
      </c>
      <c r="B1996" t="s">
        <v>37588</v>
      </c>
      <c r="C1996" t="s">
        <v>37589</v>
      </c>
      <c r="D1996" t="s">
        <v>3797</v>
      </c>
      <c r="E1996" t="s">
        <v>3798</v>
      </c>
      <c r="F1996">
        <v>0</v>
      </c>
      <c r="G1996" t="s">
        <v>51</v>
      </c>
      <c r="H1996" t="s">
        <v>44</v>
      </c>
      <c r="I1996" t="s">
        <v>45</v>
      </c>
      <c r="J1996" t="s">
        <v>2365</v>
      </c>
      <c r="K1996" t="s">
        <v>2366</v>
      </c>
      <c r="L1996">
        <v>1</v>
      </c>
      <c r="M1996" s="1">
        <v>41835</v>
      </c>
      <c r="N1996" s="3">
        <v>44026</v>
      </c>
      <c r="O1996" t="s">
        <v>166</v>
      </c>
      <c r="P1996">
        <v>2014</v>
      </c>
      <c r="Q1996" s="1">
        <v>41794</v>
      </c>
      <c r="R1996" s="1">
        <v>41794</v>
      </c>
      <c r="S1996">
        <v>0</v>
      </c>
      <c r="T1996">
        <v>0</v>
      </c>
      <c r="U1996">
        <v>0</v>
      </c>
      <c r="V1996">
        <v>0</v>
      </c>
      <c r="W1996">
        <v>0</v>
      </c>
      <c r="X1996">
        <v>0</v>
      </c>
      <c r="Y1996">
        <v>0</v>
      </c>
      <c r="Z1996">
        <v>0</v>
      </c>
      <c r="AA1996">
        <v>0</v>
      </c>
      <c r="AB1996">
        <v>0</v>
      </c>
      <c r="AC1996">
        <v>0</v>
      </c>
      <c r="AD1996">
        <v>0</v>
      </c>
      <c r="AE1996">
        <v>0</v>
      </c>
      <c r="AF1996">
        <v>0</v>
      </c>
      <c r="AG1996">
        <v>0</v>
      </c>
      <c r="AH1996">
        <v>0</v>
      </c>
      <c r="AI1996">
        <v>0</v>
      </c>
      <c r="AJ1996">
        <v>0</v>
      </c>
      <c r="AK1996">
        <v>0</v>
      </c>
      <c r="AL1996">
        <v>0</v>
      </c>
      <c r="AM1996">
        <v>0</v>
      </c>
      <c r="AN1996">
        <v>1</v>
      </c>
    </row>
    <row r="1997" spans="1:40" x14ac:dyDescent="0.45">
      <c r="A1997" t="s">
        <v>37609</v>
      </c>
      <c r="B1997" t="s">
        <v>37610</v>
      </c>
      <c r="C1997" t="s">
        <v>37611</v>
      </c>
      <c r="D1997" t="s">
        <v>264</v>
      </c>
      <c r="E1997" t="s">
        <v>50</v>
      </c>
      <c r="F1997">
        <v>0</v>
      </c>
      <c r="G1997" t="s">
        <v>51</v>
      </c>
      <c r="H1997" t="s">
        <v>44</v>
      </c>
      <c r="I1997" t="s">
        <v>45</v>
      </c>
      <c r="J1997" t="s">
        <v>46</v>
      </c>
      <c r="K1997" t="s">
        <v>47</v>
      </c>
      <c r="L1997">
        <v>1</v>
      </c>
      <c r="M1997" s="1">
        <v>41582</v>
      </c>
      <c r="N1997" s="3">
        <v>44148</v>
      </c>
      <c r="O1997" t="s">
        <v>114</v>
      </c>
      <c r="P1997">
        <v>2013</v>
      </c>
      <c r="Q1997" s="1">
        <v>41862</v>
      </c>
      <c r="R1997" s="1">
        <v>41862</v>
      </c>
      <c r="S1997">
        <v>0</v>
      </c>
      <c r="T1997">
        <v>0</v>
      </c>
      <c r="U1997">
        <v>0</v>
      </c>
      <c r="V1997">
        <v>0</v>
      </c>
      <c r="W1997">
        <v>0</v>
      </c>
      <c r="X1997">
        <v>0</v>
      </c>
      <c r="Y1997">
        <v>0</v>
      </c>
      <c r="Z1997">
        <v>0</v>
      </c>
      <c r="AA1997">
        <v>0</v>
      </c>
      <c r="AB1997">
        <v>0</v>
      </c>
      <c r="AC1997">
        <v>0</v>
      </c>
      <c r="AD1997">
        <v>0</v>
      </c>
      <c r="AE1997">
        <v>0</v>
      </c>
      <c r="AF1997">
        <v>0</v>
      </c>
      <c r="AG1997">
        <v>0</v>
      </c>
      <c r="AH1997">
        <v>0</v>
      </c>
      <c r="AI1997">
        <v>0</v>
      </c>
      <c r="AJ1997">
        <v>0</v>
      </c>
      <c r="AK1997">
        <v>0</v>
      </c>
      <c r="AL1997">
        <v>0</v>
      </c>
      <c r="AM1997">
        <v>0</v>
      </c>
      <c r="AN1997">
        <v>1</v>
      </c>
    </row>
    <row r="1998" spans="1:40" x14ac:dyDescent="0.45">
      <c r="A1998" t="s">
        <v>38263</v>
      </c>
      <c r="B1998" t="s">
        <v>38264</v>
      </c>
      <c r="C1998" t="s">
        <v>38265</v>
      </c>
      <c r="D1998" t="s">
        <v>37482</v>
      </c>
      <c r="E1998" t="s">
        <v>26684</v>
      </c>
      <c r="F1998">
        <v>0</v>
      </c>
      <c r="G1998" t="s">
        <v>75</v>
      </c>
      <c r="H1998" t="s">
        <v>44</v>
      </c>
      <c r="I1998" t="s">
        <v>45</v>
      </c>
      <c r="J1998" t="s">
        <v>46</v>
      </c>
      <c r="K1998" t="s">
        <v>47</v>
      </c>
      <c r="L1998">
        <v>1</v>
      </c>
      <c r="M1998" s="1">
        <v>39736</v>
      </c>
      <c r="N1998" s="3">
        <v>44112</v>
      </c>
      <c r="O1998" t="s">
        <v>472</v>
      </c>
      <c r="P1998">
        <v>2008</v>
      </c>
      <c r="Q1998" s="1">
        <v>39661</v>
      </c>
      <c r="R1998" s="1">
        <v>39661</v>
      </c>
      <c r="S1998">
        <v>0</v>
      </c>
      <c r="T1998">
        <v>0</v>
      </c>
      <c r="U1998">
        <v>0</v>
      </c>
      <c r="V1998">
        <v>0</v>
      </c>
      <c r="W1998">
        <v>0</v>
      </c>
      <c r="X1998">
        <v>0</v>
      </c>
      <c r="Y1998">
        <v>0</v>
      </c>
      <c r="Z1998">
        <v>0</v>
      </c>
      <c r="AA1998">
        <v>0</v>
      </c>
      <c r="AB1998">
        <v>0</v>
      </c>
      <c r="AC1998">
        <v>0</v>
      </c>
      <c r="AD1998">
        <v>0</v>
      </c>
      <c r="AE1998">
        <v>0</v>
      </c>
      <c r="AF1998">
        <v>0</v>
      </c>
      <c r="AG1998">
        <v>0</v>
      </c>
      <c r="AH1998">
        <v>0</v>
      </c>
      <c r="AI1998">
        <v>0</v>
      </c>
      <c r="AJ1998">
        <v>0</v>
      </c>
      <c r="AK1998">
        <v>0</v>
      </c>
      <c r="AL1998">
        <v>0</v>
      </c>
      <c r="AM1998">
        <v>0</v>
      </c>
      <c r="AN1998">
        <v>0</v>
      </c>
    </row>
    <row r="1999" spans="1:40" x14ac:dyDescent="0.45">
      <c r="A1999" t="s">
        <v>38396</v>
      </c>
      <c r="B1999" t="s">
        <v>38397</v>
      </c>
      <c r="C1999" t="s">
        <v>38398</v>
      </c>
      <c r="D1999" t="s">
        <v>38399</v>
      </c>
      <c r="E1999" t="s">
        <v>326</v>
      </c>
      <c r="F1999">
        <v>0</v>
      </c>
      <c r="G1999" t="s">
        <v>51</v>
      </c>
      <c r="H1999" t="s">
        <v>44</v>
      </c>
      <c r="I1999" t="s">
        <v>45</v>
      </c>
      <c r="J1999" t="s">
        <v>46</v>
      </c>
      <c r="K1999" t="s">
        <v>47</v>
      </c>
      <c r="L1999">
        <v>1</v>
      </c>
      <c r="M1999" s="1">
        <v>39457</v>
      </c>
      <c r="N1999" s="3">
        <v>43838</v>
      </c>
      <c r="O1999" t="s">
        <v>133</v>
      </c>
      <c r="P1999">
        <v>2008</v>
      </c>
      <c r="Q1999" s="1">
        <v>39600</v>
      </c>
      <c r="R1999" s="1">
        <v>39600</v>
      </c>
      <c r="S1999">
        <v>0</v>
      </c>
      <c r="T1999">
        <v>0</v>
      </c>
      <c r="U1999">
        <v>0</v>
      </c>
      <c r="V1999">
        <v>0</v>
      </c>
      <c r="W1999">
        <v>0</v>
      </c>
      <c r="X1999">
        <v>0</v>
      </c>
      <c r="Y1999">
        <v>0</v>
      </c>
      <c r="Z1999">
        <v>0</v>
      </c>
      <c r="AA1999">
        <v>0</v>
      </c>
      <c r="AB1999">
        <v>0</v>
      </c>
      <c r="AC1999">
        <v>0</v>
      </c>
      <c r="AD1999">
        <v>0</v>
      </c>
      <c r="AE1999">
        <v>0</v>
      </c>
      <c r="AF1999">
        <v>0</v>
      </c>
      <c r="AG1999">
        <v>0</v>
      </c>
      <c r="AH1999">
        <v>0</v>
      </c>
      <c r="AI1999">
        <v>0</v>
      </c>
      <c r="AJ1999">
        <v>0</v>
      </c>
      <c r="AK1999">
        <v>0</v>
      </c>
      <c r="AL1999">
        <v>0</v>
      </c>
      <c r="AM1999">
        <v>0</v>
      </c>
      <c r="AN1999">
        <v>1</v>
      </c>
    </row>
    <row r="2000" spans="1:40" x14ac:dyDescent="0.45">
      <c r="A2000" t="s">
        <v>38773</v>
      </c>
      <c r="B2000" t="s">
        <v>38774</v>
      </c>
      <c r="C2000" t="s">
        <v>38775</v>
      </c>
      <c r="D2000" t="s">
        <v>38776</v>
      </c>
      <c r="E2000" t="s">
        <v>2664</v>
      </c>
      <c r="F2000">
        <v>0</v>
      </c>
      <c r="G2000" t="s">
        <v>51</v>
      </c>
      <c r="H2000" t="s">
        <v>44</v>
      </c>
      <c r="I2000" t="s">
        <v>45</v>
      </c>
      <c r="J2000" t="s">
        <v>46</v>
      </c>
      <c r="K2000" t="s">
        <v>47</v>
      </c>
      <c r="L2000">
        <v>1</v>
      </c>
      <c r="M2000" s="1">
        <v>40330</v>
      </c>
      <c r="N2000" s="3">
        <v>43992</v>
      </c>
      <c r="O2000" t="s">
        <v>619</v>
      </c>
      <c r="P2000">
        <v>2010</v>
      </c>
      <c r="Q2000" s="1">
        <v>41548</v>
      </c>
      <c r="R2000" s="1">
        <v>41548</v>
      </c>
      <c r="S2000">
        <v>0</v>
      </c>
      <c r="T2000">
        <v>0</v>
      </c>
      <c r="U2000">
        <v>0</v>
      </c>
      <c r="V2000">
        <v>0</v>
      </c>
      <c r="W2000">
        <v>0</v>
      </c>
      <c r="X2000">
        <v>0</v>
      </c>
      <c r="Y2000">
        <v>0</v>
      </c>
      <c r="Z2000">
        <v>0</v>
      </c>
      <c r="AA2000">
        <v>0</v>
      </c>
      <c r="AB2000">
        <v>0</v>
      </c>
      <c r="AC2000">
        <v>0</v>
      </c>
      <c r="AD2000">
        <v>0</v>
      </c>
      <c r="AE2000">
        <v>0</v>
      </c>
      <c r="AF2000">
        <v>0</v>
      </c>
      <c r="AG2000">
        <v>0</v>
      </c>
      <c r="AH2000">
        <v>0</v>
      </c>
      <c r="AI2000">
        <v>0</v>
      </c>
      <c r="AJ2000">
        <v>0</v>
      </c>
      <c r="AK2000">
        <v>0</v>
      </c>
      <c r="AL2000">
        <v>0</v>
      </c>
      <c r="AM2000">
        <v>0</v>
      </c>
      <c r="AN2000">
        <v>1</v>
      </c>
    </row>
    <row r="2001" spans="1:40" x14ac:dyDescent="0.45">
      <c r="A2001" t="s">
        <v>38828</v>
      </c>
      <c r="B2001" t="s">
        <v>38829</v>
      </c>
      <c r="C2001" t="s">
        <v>38830</v>
      </c>
      <c r="D2001" t="s">
        <v>38831</v>
      </c>
      <c r="E2001" t="s">
        <v>3756</v>
      </c>
      <c r="F2001">
        <v>0</v>
      </c>
      <c r="G2001" t="s">
        <v>51</v>
      </c>
      <c r="H2001" t="s">
        <v>44</v>
      </c>
      <c r="I2001" t="s">
        <v>45</v>
      </c>
      <c r="J2001" t="s">
        <v>46</v>
      </c>
      <c r="K2001" t="s">
        <v>47</v>
      </c>
      <c r="L2001">
        <v>1</v>
      </c>
      <c r="M2001" s="1">
        <v>40330</v>
      </c>
      <c r="N2001" s="3">
        <v>43992</v>
      </c>
      <c r="O2001" t="s">
        <v>619</v>
      </c>
      <c r="P2001">
        <v>2010</v>
      </c>
      <c r="Q2001" s="1">
        <v>40770</v>
      </c>
      <c r="R2001" s="1">
        <v>40770</v>
      </c>
      <c r="S2001">
        <v>0</v>
      </c>
      <c r="T2001">
        <v>0</v>
      </c>
      <c r="U2001">
        <v>0</v>
      </c>
      <c r="V2001">
        <v>0</v>
      </c>
      <c r="W2001">
        <v>0</v>
      </c>
      <c r="X2001">
        <v>0</v>
      </c>
      <c r="Y2001">
        <v>0</v>
      </c>
      <c r="Z2001">
        <v>0</v>
      </c>
      <c r="AA2001">
        <v>0</v>
      </c>
      <c r="AB2001">
        <v>0</v>
      </c>
      <c r="AC2001">
        <v>0</v>
      </c>
      <c r="AD2001">
        <v>0</v>
      </c>
      <c r="AE2001">
        <v>0</v>
      </c>
      <c r="AF2001">
        <v>0</v>
      </c>
      <c r="AG2001">
        <v>0</v>
      </c>
      <c r="AH2001">
        <v>0</v>
      </c>
      <c r="AI2001">
        <v>0</v>
      </c>
      <c r="AJ2001">
        <v>0</v>
      </c>
      <c r="AK2001">
        <v>0</v>
      </c>
      <c r="AL2001">
        <v>0</v>
      </c>
      <c r="AM2001">
        <v>0</v>
      </c>
      <c r="AN2001">
        <v>1</v>
      </c>
    </row>
    <row r="2002" spans="1:40" x14ac:dyDescent="0.45">
      <c r="A2002" t="s">
        <v>39107</v>
      </c>
      <c r="B2002" t="s">
        <v>39108</v>
      </c>
      <c r="C2002" t="s">
        <v>39109</v>
      </c>
      <c r="D2002" t="s">
        <v>39110</v>
      </c>
      <c r="E2002" t="s">
        <v>740</v>
      </c>
      <c r="F2002">
        <v>0</v>
      </c>
      <c r="G2002" t="s">
        <v>51</v>
      </c>
      <c r="H2002" t="s">
        <v>44</v>
      </c>
      <c r="I2002" t="s">
        <v>45</v>
      </c>
      <c r="J2002" t="s">
        <v>46</v>
      </c>
      <c r="K2002" t="s">
        <v>47</v>
      </c>
      <c r="L2002">
        <v>1</v>
      </c>
      <c r="M2002" s="1">
        <v>40544</v>
      </c>
      <c r="N2002" s="3">
        <v>43841</v>
      </c>
      <c r="O2002" t="s">
        <v>311</v>
      </c>
      <c r="P2002">
        <v>2011</v>
      </c>
      <c r="Q2002" s="1">
        <v>40809</v>
      </c>
      <c r="R2002" s="1">
        <v>40809</v>
      </c>
      <c r="S2002">
        <v>0</v>
      </c>
      <c r="T2002">
        <v>0</v>
      </c>
      <c r="U2002">
        <v>0</v>
      </c>
      <c r="V2002">
        <v>0</v>
      </c>
      <c r="W2002">
        <v>0</v>
      </c>
      <c r="X2002">
        <v>0</v>
      </c>
      <c r="Y2002">
        <v>0</v>
      </c>
      <c r="Z2002">
        <v>0</v>
      </c>
      <c r="AA2002">
        <v>0</v>
      </c>
      <c r="AB2002">
        <v>0</v>
      </c>
      <c r="AC2002">
        <v>0</v>
      </c>
      <c r="AD2002">
        <v>0</v>
      </c>
      <c r="AE2002">
        <v>0</v>
      </c>
      <c r="AF2002">
        <v>0</v>
      </c>
      <c r="AG2002">
        <v>0</v>
      </c>
      <c r="AH2002">
        <v>0</v>
      </c>
      <c r="AI2002">
        <v>0</v>
      </c>
      <c r="AJ2002">
        <v>0</v>
      </c>
      <c r="AK2002">
        <v>0</v>
      </c>
      <c r="AL2002">
        <v>0</v>
      </c>
      <c r="AM2002">
        <v>0</v>
      </c>
      <c r="AN2002">
        <v>1</v>
      </c>
    </row>
    <row r="2003" spans="1:40" x14ac:dyDescent="0.45">
      <c r="A2003" t="s">
        <v>39111</v>
      </c>
      <c r="B2003" t="s">
        <v>39112</v>
      </c>
      <c r="C2003" t="s">
        <v>39113</v>
      </c>
      <c r="D2003" t="s">
        <v>39114</v>
      </c>
      <c r="E2003" t="s">
        <v>32089</v>
      </c>
      <c r="F2003">
        <v>0</v>
      </c>
      <c r="G2003" t="s">
        <v>51</v>
      </c>
      <c r="H2003" t="s">
        <v>44</v>
      </c>
      <c r="I2003" t="s">
        <v>45</v>
      </c>
      <c r="J2003" t="s">
        <v>46</v>
      </c>
      <c r="K2003" t="s">
        <v>47</v>
      </c>
      <c r="L2003">
        <v>1</v>
      </c>
      <c r="M2003" s="1">
        <v>39436</v>
      </c>
      <c r="N2003" s="3">
        <v>44172</v>
      </c>
      <c r="O2003" t="s">
        <v>742</v>
      </c>
      <c r="P2003">
        <v>2007</v>
      </c>
      <c r="Q2003" s="1">
        <v>39443</v>
      </c>
      <c r="R2003" s="1">
        <v>39443</v>
      </c>
      <c r="S2003">
        <v>0</v>
      </c>
      <c r="T2003">
        <v>0</v>
      </c>
      <c r="U2003">
        <v>0</v>
      </c>
      <c r="V2003">
        <v>0</v>
      </c>
      <c r="W2003">
        <v>0</v>
      </c>
      <c r="X2003">
        <v>0</v>
      </c>
      <c r="Y2003">
        <v>0</v>
      </c>
      <c r="Z2003">
        <v>0</v>
      </c>
      <c r="AA2003">
        <v>0</v>
      </c>
      <c r="AB2003">
        <v>0</v>
      </c>
      <c r="AC2003">
        <v>0</v>
      </c>
      <c r="AD2003">
        <v>0</v>
      </c>
      <c r="AE2003">
        <v>0</v>
      </c>
      <c r="AF2003">
        <v>0</v>
      </c>
      <c r="AG2003">
        <v>0</v>
      </c>
      <c r="AH2003">
        <v>0</v>
      </c>
      <c r="AI2003">
        <v>0</v>
      </c>
      <c r="AJ2003">
        <v>0</v>
      </c>
      <c r="AK2003">
        <v>0</v>
      </c>
      <c r="AL2003">
        <v>0</v>
      </c>
      <c r="AM2003">
        <v>0</v>
      </c>
      <c r="AN2003">
        <v>1</v>
      </c>
    </row>
    <row r="2004" spans="1:40" x14ac:dyDescent="0.45">
      <c r="A2004" t="s">
        <v>39211</v>
      </c>
      <c r="B2004" t="s">
        <v>39212</v>
      </c>
      <c r="C2004" t="s">
        <v>39213</v>
      </c>
      <c r="D2004" t="s">
        <v>343</v>
      </c>
      <c r="E2004" t="s">
        <v>344</v>
      </c>
      <c r="F2004">
        <v>0</v>
      </c>
      <c r="G2004" t="s">
        <v>51</v>
      </c>
      <c r="H2004" t="s">
        <v>44</v>
      </c>
      <c r="I2004" t="s">
        <v>45</v>
      </c>
      <c r="J2004" t="s">
        <v>46</v>
      </c>
      <c r="K2004" t="s">
        <v>47</v>
      </c>
      <c r="L2004">
        <v>1</v>
      </c>
      <c r="M2004" s="1">
        <v>41640</v>
      </c>
      <c r="N2004" s="3">
        <v>43844</v>
      </c>
      <c r="O2004" t="s">
        <v>67</v>
      </c>
      <c r="P2004">
        <v>2014</v>
      </c>
      <c r="Q2004" s="1">
        <v>41962</v>
      </c>
      <c r="R2004" s="1">
        <v>41962</v>
      </c>
      <c r="S2004">
        <v>0</v>
      </c>
      <c r="T2004">
        <v>0</v>
      </c>
      <c r="U2004">
        <v>0</v>
      </c>
      <c r="V2004">
        <v>0</v>
      </c>
      <c r="W2004">
        <v>0</v>
      </c>
      <c r="X2004">
        <v>0</v>
      </c>
      <c r="Y2004">
        <v>0</v>
      </c>
      <c r="Z2004">
        <v>0</v>
      </c>
      <c r="AA2004">
        <v>0</v>
      </c>
      <c r="AB2004">
        <v>0</v>
      </c>
      <c r="AC2004">
        <v>0</v>
      </c>
      <c r="AD2004">
        <v>0</v>
      </c>
      <c r="AE2004">
        <v>0</v>
      </c>
      <c r="AF2004">
        <v>0</v>
      </c>
      <c r="AG2004">
        <v>0</v>
      </c>
      <c r="AH2004">
        <v>0</v>
      </c>
      <c r="AI2004">
        <v>0</v>
      </c>
      <c r="AJ2004">
        <v>0</v>
      </c>
      <c r="AK2004">
        <v>0</v>
      </c>
      <c r="AL2004">
        <v>0</v>
      </c>
      <c r="AM2004">
        <v>0</v>
      </c>
      <c r="AN2004">
        <v>1</v>
      </c>
    </row>
    <row r="2005" spans="1:40" x14ac:dyDescent="0.45">
      <c r="A2005" t="s">
        <v>39351</v>
      </c>
      <c r="B2005" t="s">
        <v>39352</v>
      </c>
      <c r="C2005" t="s">
        <v>39353</v>
      </c>
      <c r="D2005" t="s">
        <v>39354</v>
      </c>
      <c r="E2005" t="s">
        <v>55</v>
      </c>
      <c r="F2005">
        <v>0</v>
      </c>
      <c r="G2005" t="s">
        <v>51</v>
      </c>
      <c r="H2005" t="s">
        <v>44</v>
      </c>
      <c r="I2005" t="s">
        <v>45</v>
      </c>
      <c r="J2005" t="s">
        <v>46</v>
      </c>
      <c r="K2005" t="s">
        <v>47</v>
      </c>
      <c r="L2005">
        <v>1</v>
      </c>
      <c r="M2005" s="1">
        <v>40817</v>
      </c>
      <c r="N2005" s="3">
        <v>44115</v>
      </c>
      <c r="O2005" t="s">
        <v>72</v>
      </c>
      <c r="P2005">
        <v>2011</v>
      </c>
      <c r="Q2005" s="1">
        <v>41275</v>
      </c>
      <c r="R2005" s="1">
        <v>41275</v>
      </c>
      <c r="S2005">
        <v>0</v>
      </c>
      <c r="T2005">
        <v>0</v>
      </c>
      <c r="U2005">
        <v>0</v>
      </c>
      <c r="V2005">
        <v>0</v>
      </c>
      <c r="W2005">
        <v>0</v>
      </c>
      <c r="X2005">
        <v>0</v>
      </c>
      <c r="Y2005">
        <v>0</v>
      </c>
      <c r="Z2005">
        <v>0</v>
      </c>
      <c r="AA2005">
        <v>0</v>
      </c>
      <c r="AB2005">
        <v>0</v>
      </c>
      <c r="AC2005">
        <v>0</v>
      </c>
      <c r="AD2005">
        <v>0</v>
      </c>
      <c r="AE2005">
        <v>0</v>
      </c>
      <c r="AF2005">
        <v>0</v>
      </c>
      <c r="AG2005">
        <v>0</v>
      </c>
      <c r="AH2005">
        <v>0</v>
      </c>
      <c r="AI2005">
        <v>0</v>
      </c>
      <c r="AJ2005">
        <v>0</v>
      </c>
      <c r="AK2005">
        <v>0</v>
      </c>
      <c r="AL2005">
        <v>0</v>
      </c>
      <c r="AM2005">
        <v>0</v>
      </c>
      <c r="AN2005">
        <v>1</v>
      </c>
    </row>
    <row r="2006" spans="1:40" x14ac:dyDescent="0.45">
      <c r="A2006" t="s">
        <v>39447</v>
      </c>
      <c r="B2006" t="s">
        <v>39448</v>
      </c>
      <c r="C2006" t="s">
        <v>39449</v>
      </c>
      <c r="D2006" t="s">
        <v>16620</v>
      </c>
      <c r="E2006" t="s">
        <v>4589</v>
      </c>
      <c r="F2006">
        <v>0</v>
      </c>
      <c r="G2006" t="s">
        <v>51</v>
      </c>
      <c r="H2006" t="s">
        <v>44</v>
      </c>
      <c r="I2006" t="s">
        <v>45</v>
      </c>
      <c r="J2006" t="s">
        <v>46</v>
      </c>
      <c r="K2006" t="s">
        <v>47</v>
      </c>
      <c r="L2006">
        <v>1</v>
      </c>
      <c r="M2006" s="1">
        <v>38718</v>
      </c>
      <c r="N2006" s="3">
        <v>43836</v>
      </c>
      <c r="O2006" t="s">
        <v>260</v>
      </c>
      <c r="P2006">
        <v>2006</v>
      </c>
      <c r="Q2006" s="1">
        <v>40472</v>
      </c>
      <c r="R2006" s="1">
        <v>40472</v>
      </c>
      <c r="S2006">
        <v>0</v>
      </c>
      <c r="T2006">
        <v>0</v>
      </c>
      <c r="U2006">
        <v>0</v>
      </c>
      <c r="V2006">
        <v>0</v>
      </c>
      <c r="W2006">
        <v>0</v>
      </c>
      <c r="X2006">
        <v>0</v>
      </c>
      <c r="Y2006">
        <v>0</v>
      </c>
      <c r="Z2006">
        <v>0</v>
      </c>
      <c r="AA2006">
        <v>0</v>
      </c>
      <c r="AB2006">
        <v>0</v>
      </c>
      <c r="AC2006">
        <v>0</v>
      </c>
      <c r="AD2006">
        <v>0</v>
      </c>
      <c r="AE2006">
        <v>0</v>
      </c>
      <c r="AF2006">
        <v>0</v>
      </c>
      <c r="AG2006">
        <v>0</v>
      </c>
      <c r="AH2006">
        <v>0</v>
      </c>
      <c r="AI2006">
        <v>0</v>
      </c>
      <c r="AJ2006">
        <v>0</v>
      </c>
      <c r="AK2006">
        <v>0</v>
      </c>
      <c r="AL2006">
        <v>0</v>
      </c>
      <c r="AM2006">
        <v>0</v>
      </c>
      <c r="AN2006">
        <v>1</v>
      </c>
    </row>
    <row r="2007" spans="1:40" x14ac:dyDescent="0.45">
      <c r="A2007" t="s">
        <v>39723</v>
      </c>
      <c r="B2007" t="s">
        <v>39724</v>
      </c>
      <c r="C2007" t="s">
        <v>39725</v>
      </c>
      <c r="D2007" t="s">
        <v>39726</v>
      </c>
      <c r="E2007" t="s">
        <v>134</v>
      </c>
      <c r="F2007">
        <v>0</v>
      </c>
      <c r="G2007" t="s">
        <v>51</v>
      </c>
      <c r="H2007" t="s">
        <v>44</v>
      </c>
      <c r="I2007" t="s">
        <v>45</v>
      </c>
      <c r="J2007" t="s">
        <v>46</v>
      </c>
      <c r="K2007" t="s">
        <v>47</v>
      </c>
      <c r="L2007">
        <v>1</v>
      </c>
      <c r="M2007" s="1">
        <v>36892</v>
      </c>
      <c r="N2007" s="3">
        <v>43831</v>
      </c>
      <c r="O2007" t="s">
        <v>124</v>
      </c>
      <c r="P2007">
        <v>2001</v>
      </c>
      <c r="Q2007" s="1">
        <v>38401</v>
      </c>
      <c r="R2007" s="1">
        <v>38401</v>
      </c>
      <c r="S2007">
        <v>0</v>
      </c>
      <c r="T2007">
        <v>0</v>
      </c>
      <c r="U2007">
        <v>0</v>
      </c>
      <c r="V2007">
        <v>0</v>
      </c>
      <c r="W2007">
        <v>0</v>
      </c>
      <c r="X2007">
        <v>0</v>
      </c>
      <c r="Y2007">
        <v>0</v>
      </c>
      <c r="Z2007">
        <v>0</v>
      </c>
      <c r="AA2007">
        <v>0</v>
      </c>
      <c r="AB2007">
        <v>0</v>
      </c>
      <c r="AC2007">
        <v>0</v>
      </c>
      <c r="AD2007">
        <v>0</v>
      </c>
      <c r="AE2007">
        <v>0</v>
      </c>
      <c r="AF2007">
        <v>0</v>
      </c>
      <c r="AG2007">
        <v>0</v>
      </c>
      <c r="AH2007">
        <v>0</v>
      </c>
      <c r="AI2007">
        <v>0</v>
      </c>
      <c r="AJ2007">
        <v>0</v>
      </c>
      <c r="AK2007">
        <v>0</v>
      </c>
      <c r="AL2007">
        <v>0</v>
      </c>
      <c r="AM2007">
        <v>0</v>
      </c>
      <c r="AN2007">
        <v>1</v>
      </c>
    </row>
    <row r="2008" spans="1:40" x14ac:dyDescent="0.45">
      <c r="A2008" t="s">
        <v>39775</v>
      </c>
      <c r="B2008" t="s">
        <v>39776</v>
      </c>
      <c r="C2008" t="s">
        <v>39777</v>
      </c>
      <c r="D2008" t="s">
        <v>39778</v>
      </c>
      <c r="E2008" t="s">
        <v>27586</v>
      </c>
      <c r="F2008">
        <v>0</v>
      </c>
      <c r="G2008" t="s">
        <v>51</v>
      </c>
      <c r="H2008" t="s">
        <v>44</v>
      </c>
      <c r="I2008" t="s">
        <v>45</v>
      </c>
      <c r="J2008" t="s">
        <v>46</v>
      </c>
      <c r="K2008" t="s">
        <v>47</v>
      </c>
      <c r="L2008">
        <v>1</v>
      </c>
      <c r="M2008" s="1">
        <v>40634</v>
      </c>
      <c r="N2008" s="3">
        <v>43932</v>
      </c>
      <c r="O2008" t="s">
        <v>62</v>
      </c>
      <c r="P2008">
        <v>2011</v>
      </c>
      <c r="Q2008" s="1">
        <v>40634</v>
      </c>
      <c r="R2008" s="1">
        <v>40634</v>
      </c>
      <c r="S2008">
        <v>0</v>
      </c>
      <c r="T2008">
        <v>0</v>
      </c>
      <c r="U2008">
        <v>0</v>
      </c>
      <c r="V2008">
        <v>0</v>
      </c>
      <c r="W2008">
        <v>0</v>
      </c>
      <c r="X2008">
        <v>0</v>
      </c>
      <c r="Y2008">
        <v>0</v>
      </c>
      <c r="Z2008">
        <v>0</v>
      </c>
      <c r="AA2008">
        <v>0</v>
      </c>
      <c r="AB2008">
        <v>0</v>
      </c>
      <c r="AC2008">
        <v>0</v>
      </c>
      <c r="AD2008">
        <v>0</v>
      </c>
      <c r="AE2008">
        <v>0</v>
      </c>
      <c r="AF2008">
        <v>0</v>
      </c>
      <c r="AG2008">
        <v>0</v>
      </c>
      <c r="AH2008">
        <v>0</v>
      </c>
      <c r="AI2008">
        <v>0</v>
      </c>
      <c r="AJ2008">
        <v>0</v>
      </c>
      <c r="AK2008">
        <v>0</v>
      </c>
      <c r="AL2008">
        <v>0</v>
      </c>
      <c r="AM2008">
        <v>0</v>
      </c>
      <c r="AN2008">
        <v>1</v>
      </c>
    </row>
    <row r="2009" spans="1:40" x14ac:dyDescent="0.45">
      <c r="A2009" t="s">
        <v>39910</v>
      </c>
      <c r="B2009" t="s">
        <v>39911</v>
      </c>
      <c r="C2009" t="s">
        <v>39912</v>
      </c>
      <c r="D2009" t="s">
        <v>78</v>
      </c>
      <c r="E2009" t="s">
        <v>79</v>
      </c>
      <c r="F2009">
        <v>0</v>
      </c>
      <c r="G2009" t="s">
        <v>75</v>
      </c>
      <c r="H2009" t="s">
        <v>44</v>
      </c>
      <c r="I2009" t="s">
        <v>45</v>
      </c>
      <c r="J2009" t="s">
        <v>46</v>
      </c>
      <c r="K2009" t="s">
        <v>47</v>
      </c>
      <c r="L2009">
        <v>1</v>
      </c>
      <c r="M2009" s="1">
        <v>39448</v>
      </c>
      <c r="N2009" s="3">
        <v>43838</v>
      </c>
      <c r="O2009" t="s">
        <v>133</v>
      </c>
      <c r="P2009">
        <v>2008</v>
      </c>
      <c r="Q2009" s="1">
        <v>39448</v>
      </c>
      <c r="R2009" s="1">
        <v>39448</v>
      </c>
      <c r="S2009">
        <v>0</v>
      </c>
      <c r="T2009">
        <v>0</v>
      </c>
      <c r="U2009">
        <v>0</v>
      </c>
      <c r="V2009">
        <v>0</v>
      </c>
      <c r="W2009">
        <v>0</v>
      </c>
      <c r="X2009">
        <v>0</v>
      </c>
      <c r="Y2009">
        <v>0</v>
      </c>
      <c r="Z2009">
        <v>0</v>
      </c>
      <c r="AA2009">
        <v>0</v>
      </c>
      <c r="AB2009">
        <v>0</v>
      </c>
      <c r="AC2009">
        <v>0</v>
      </c>
      <c r="AD2009">
        <v>0</v>
      </c>
      <c r="AE2009">
        <v>0</v>
      </c>
      <c r="AF2009">
        <v>0</v>
      </c>
      <c r="AG2009">
        <v>0</v>
      </c>
      <c r="AH2009">
        <v>0</v>
      </c>
      <c r="AI2009">
        <v>0</v>
      </c>
      <c r="AJ2009">
        <v>0</v>
      </c>
      <c r="AK2009">
        <v>0</v>
      </c>
      <c r="AL2009">
        <v>0</v>
      </c>
      <c r="AM2009">
        <v>0</v>
      </c>
      <c r="AN2009">
        <v>0</v>
      </c>
    </row>
    <row r="2010" spans="1:40" x14ac:dyDescent="0.45">
      <c r="A2010" t="s">
        <v>40223</v>
      </c>
      <c r="B2010" t="s">
        <v>40224</v>
      </c>
      <c r="C2010" t="s">
        <v>40225</v>
      </c>
      <c r="D2010" t="s">
        <v>40226</v>
      </c>
      <c r="E2010" t="s">
        <v>8563</v>
      </c>
      <c r="F2010">
        <v>0</v>
      </c>
      <c r="G2010" t="s">
        <v>51</v>
      </c>
      <c r="H2010" t="s">
        <v>44</v>
      </c>
      <c r="I2010" t="s">
        <v>45</v>
      </c>
      <c r="J2010" t="s">
        <v>46</v>
      </c>
      <c r="K2010" t="s">
        <v>47</v>
      </c>
      <c r="L2010">
        <v>1</v>
      </c>
      <c r="M2010" s="1">
        <v>40544</v>
      </c>
      <c r="N2010" s="3">
        <v>43841</v>
      </c>
      <c r="O2010" t="s">
        <v>311</v>
      </c>
      <c r="P2010">
        <v>2011</v>
      </c>
      <c r="Q2010" s="1">
        <v>40551</v>
      </c>
      <c r="R2010" s="1">
        <v>40551</v>
      </c>
      <c r="S2010">
        <v>0</v>
      </c>
      <c r="T2010">
        <v>0</v>
      </c>
      <c r="U2010">
        <v>0</v>
      </c>
      <c r="V2010">
        <v>0</v>
      </c>
      <c r="W2010">
        <v>0</v>
      </c>
      <c r="X2010">
        <v>0</v>
      </c>
      <c r="Y2010">
        <v>0</v>
      </c>
      <c r="Z2010">
        <v>0</v>
      </c>
      <c r="AA2010">
        <v>0</v>
      </c>
      <c r="AB2010">
        <v>0</v>
      </c>
      <c r="AC2010">
        <v>0</v>
      </c>
      <c r="AD2010">
        <v>0</v>
      </c>
      <c r="AE2010">
        <v>0</v>
      </c>
      <c r="AF2010">
        <v>0</v>
      </c>
      <c r="AG2010">
        <v>0</v>
      </c>
      <c r="AH2010">
        <v>0</v>
      </c>
      <c r="AI2010">
        <v>0</v>
      </c>
      <c r="AJ2010">
        <v>0</v>
      </c>
      <c r="AK2010">
        <v>0</v>
      </c>
      <c r="AL2010">
        <v>0</v>
      </c>
      <c r="AM2010">
        <v>0</v>
      </c>
      <c r="AN2010">
        <v>1</v>
      </c>
    </row>
    <row r="2011" spans="1:40" x14ac:dyDescent="0.45">
      <c r="A2011" t="s">
        <v>40379</v>
      </c>
      <c r="B2011" t="s">
        <v>40380</v>
      </c>
      <c r="C2011" t="s">
        <v>40381</v>
      </c>
      <c r="D2011" t="s">
        <v>90</v>
      </c>
      <c r="E2011" t="s">
        <v>91</v>
      </c>
      <c r="F2011">
        <v>0</v>
      </c>
      <c r="G2011" t="s">
        <v>51</v>
      </c>
      <c r="H2011" t="s">
        <v>44</v>
      </c>
      <c r="I2011" t="s">
        <v>45</v>
      </c>
      <c r="J2011" t="s">
        <v>46</v>
      </c>
      <c r="K2011" t="s">
        <v>47</v>
      </c>
      <c r="L2011">
        <v>1</v>
      </c>
      <c r="M2011" s="1">
        <v>40817</v>
      </c>
      <c r="N2011" s="3">
        <v>44115</v>
      </c>
      <c r="O2011" t="s">
        <v>72</v>
      </c>
      <c r="P2011">
        <v>2011</v>
      </c>
      <c r="Q2011" s="1">
        <v>40817</v>
      </c>
      <c r="R2011" s="1">
        <v>40817</v>
      </c>
      <c r="S2011">
        <v>0</v>
      </c>
      <c r="T2011">
        <v>0</v>
      </c>
      <c r="U2011">
        <v>0</v>
      </c>
      <c r="V2011">
        <v>0</v>
      </c>
      <c r="W2011">
        <v>0</v>
      </c>
      <c r="X2011">
        <v>0</v>
      </c>
      <c r="Y2011">
        <v>0</v>
      </c>
      <c r="Z2011">
        <v>0</v>
      </c>
      <c r="AA2011">
        <v>0</v>
      </c>
      <c r="AB2011">
        <v>0</v>
      </c>
      <c r="AC2011">
        <v>0</v>
      </c>
      <c r="AD2011">
        <v>0</v>
      </c>
      <c r="AE2011">
        <v>0</v>
      </c>
      <c r="AF2011">
        <v>0</v>
      </c>
      <c r="AG2011">
        <v>0</v>
      </c>
      <c r="AH2011">
        <v>0</v>
      </c>
      <c r="AI2011">
        <v>0</v>
      </c>
      <c r="AJ2011">
        <v>0</v>
      </c>
      <c r="AK2011">
        <v>0</v>
      </c>
      <c r="AL2011">
        <v>0</v>
      </c>
      <c r="AM2011">
        <v>0</v>
      </c>
      <c r="AN2011">
        <v>1</v>
      </c>
    </row>
    <row r="2012" spans="1:40" x14ac:dyDescent="0.45">
      <c r="A2012" t="s">
        <v>40498</v>
      </c>
      <c r="B2012" t="s">
        <v>40499</v>
      </c>
      <c r="C2012" t="s">
        <v>40500</v>
      </c>
      <c r="D2012" t="s">
        <v>371</v>
      </c>
      <c r="E2012" t="s">
        <v>222</v>
      </c>
      <c r="F2012">
        <v>0</v>
      </c>
      <c r="G2012" t="s">
        <v>43</v>
      </c>
      <c r="H2012" t="s">
        <v>44</v>
      </c>
      <c r="I2012" t="s">
        <v>45</v>
      </c>
      <c r="J2012" t="s">
        <v>46</v>
      </c>
      <c r="K2012" t="s">
        <v>47</v>
      </c>
      <c r="L2012">
        <v>1</v>
      </c>
      <c r="M2012" s="1">
        <v>40772</v>
      </c>
      <c r="N2012" s="3">
        <v>44054</v>
      </c>
      <c r="O2012" t="s">
        <v>172</v>
      </c>
      <c r="P2012">
        <v>2011</v>
      </c>
      <c r="Q2012" s="1">
        <v>40909</v>
      </c>
      <c r="R2012" s="1">
        <v>40909</v>
      </c>
      <c r="S2012">
        <v>0</v>
      </c>
      <c r="T2012">
        <v>0</v>
      </c>
      <c r="U2012">
        <v>0</v>
      </c>
      <c r="V2012">
        <v>0</v>
      </c>
      <c r="W2012">
        <v>0</v>
      </c>
      <c r="X2012">
        <v>0</v>
      </c>
      <c r="Y2012">
        <v>0</v>
      </c>
      <c r="Z2012">
        <v>0</v>
      </c>
      <c r="AA2012">
        <v>0</v>
      </c>
      <c r="AB2012">
        <v>0</v>
      </c>
      <c r="AC2012">
        <v>0</v>
      </c>
      <c r="AD2012">
        <v>0</v>
      </c>
      <c r="AE2012">
        <v>0</v>
      </c>
      <c r="AF2012">
        <v>0</v>
      </c>
      <c r="AG2012">
        <v>0</v>
      </c>
      <c r="AH2012">
        <v>0</v>
      </c>
      <c r="AI2012">
        <v>0</v>
      </c>
      <c r="AJ2012">
        <v>0</v>
      </c>
      <c r="AK2012">
        <v>0</v>
      </c>
      <c r="AL2012">
        <v>0</v>
      </c>
      <c r="AM2012">
        <v>0</v>
      </c>
      <c r="AN2012">
        <v>1</v>
      </c>
    </row>
    <row r="2013" spans="1:40" x14ac:dyDescent="0.45">
      <c r="A2013" t="s">
        <v>40543</v>
      </c>
      <c r="B2013" t="s">
        <v>40544</v>
      </c>
      <c r="C2013" t="s">
        <v>40545</v>
      </c>
      <c r="D2013" t="s">
        <v>40546</v>
      </c>
      <c r="E2013" t="s">
        <v>91</v>
      </c>
      <c r="F2013">
        <v>0</v>
      </c>
      <c r="G2013" t="s">
        <v>51</v>
      </c>
      <c r="H2013" t="s">
        <v>44</v>
      </c>
      <c r="I2013" t="s">
        <v>45</v>
      </c>
      <c r="J2013" t="s">
        <v>46</v>
      </c>
      <c r="K2013" t="s">
        <v>47</v>
      </c>
      <c r="L2013">
        <v>1</v>
      </c>
      <c r="M2013" s="1">
        <v>40391</v>
      </c>
      <c r="N2013" s="3">
        <v>44053</v>
      </c>
      <c r="O2013" t="s">
        <v>143</v>
      </c>
      <c r="P2013">
        <v>2010</v>
      </c>
      <c r="Q2013" s="1">
        <v>40391</v>
      </c>
      <c r="R2013" s="1">
        <v>40391</v>
      </c>
      <c r="S2013">
        <v>0</v>
      </c>
      <c r="T2013">
        <v>0</v>
      </c>
      <c r="U2013">
        <v>0</v>
      </c>
      <c r="V2013">
        <v>0</v>
      </c>
      <c r="W2013">
        <v>0</v>
      </c>
      <c r="X2013">
        <v>0</v>
      </c>
      <c r="Y2013">
        <v>0</v>
      </c>
      <c r="Z2013">
        <v>0</v>
      </c>
      <c r="AA2013">
        <v>0</v>
      </c>
      <c r="AB2013">
        <v>0</v>
      </c>
      <c r="AC2013">
        <v>0</v>
      </c>
      <c r="AD2013">
        <v>0</v>
      </c>
      <c r="AE2013">
        <v>0</v>
      </c>
      <c r="AF2013">
        <v>0</v>
      </c>
      <c r="AG2013">
        <v>0</v>
      </c>
      <c r="AH2013">
        <v>0</v>
      </c>
      <c r="AI2013">
        <v>0</v>
      </c>
      <c r="AJ2013">
        <v>0</v>
      </c>
      <c r="AK2013">
        <v>0</v>
      </c>
      <c r="AL2013">
        <v>0</v>
      </c>
      <c r="AM2013">
        <v>0</v>
      </c>
      <c r="AN2013">
        <v>1</v>
      </c>
    </row>
    <row r="2014" spans="1:40" x14ac:dyDescent="0.45">
      <c r="A2014" t="s">
        <v>40656</v>
      </c>
      <c r="B2014" t="s">
        <v>40657</v>
      </c>
      <c r="C2014" t="s">
        <v>40658</v>
      </c>
      <c r="D2014" t="s">
        <v>40659</v>
      </c>
      <c r="E2014" t="s">
        <v>1987</v>
      </c>
      <c r="F2014">
        <v>0</v>
      </c>
      <c r="G2014" t="s">
        <v>51</v>
      </c>
      <c r="H2014" t="s">
        <v>44</v>
      </c>
      <c r="I2014" t="s">
        <v>45</v>
      </c>
      <c r="J2014" t="s">
        <v>46</v>
      </c>
      <c r="K2014" t="s">
        <v>47</v>
      </c>
      <c r="L2014">
        <v>1</v>
      </c>
      <c r="M2014" s="1">
        <v>40269</v>
      </c>
      <c r="N2014" s="3">
        <v>43931</v>
      </c>
      <c r="O2014" t="s">
        <v>619</v>
      </c>
      <c r="P2014">
        <v>2010</v>
      </c>
      <c r="Q2014" s="1">
        <v>41369</v>
      </c>
      <c r="R2014" s="1">
        <v>41369</v>
      </c>
      <c r="S2014">
        <v>0</v>
      </c>
      <c r="T2014">
        <v>0</v>
      </c>
      <c r="U2014">
        <v>0</v>
      </c>
      <c r="V2014">
        <v>0</v>
      </c>
      <c r="W2014">
        <v>0</v>
      </c>
      <c r="X2014">
        <v>0</v>
      </c>
      <c r="Y2014">
        <v>0</v>
      </c>
      <c r="Z2014">
        <v>0</v>
      </c>
      <c r="AA2014">
        <v>0</v>
      </c>
      <c r="AB2014">
        <v>0</v>
      </c>
      <c r="AC2014">
        <v>0</v>
      </c>
      <c r="AD2014">
        <v>0</v>
      </c>
      <c r="AE2014">
        <v>0</v>
      </c>
      <c r="AF2014">
        <v>0</v>
      </c>
      <c r="AG2014">
        <v>0</v>
      </c>
      <c r="AH2014">
        <v>0</v>
      </c>
      <c r="AI2014">
        <v>0</v>
      </c>
      <c r="AJ2014">
        <v>0</v>
      </c>
      <c r="AK2014">
        <v>0</v>
      </c>
      <c r="AL2014">
        <v>0</v>
      </c>
      <c r="AM2014">
        <v>0</v>
      </c>
      <c r="AN2014">
        <v>1</v>
      </c>
    </row>
    <row r="2015" spans="1:40" x14ac:dyDescent="0.45">
      <c r="A2015" t="s">
        <v>41025</v>
      </c>
      <c r="B2015" t="s">
        <v>41026</v>
      </c>
      <c r="C2015" t="s">
        <v>41027</v>
      </c>
      <c r="D2015" t="s">
        <v>41028</v>
      </c>
      <c r="E2015" t="s">
        <v>134</v>
      </c>
      <c r="F2015">
        <v>0</v>
      </c>
      <c r="G2015" t="s">
        <v>51</v>
      </c>
      <c r="H2015" t="s">
        <v>44</v>
      </c>
      <c r="I2015" t="s">
        <v>45</v>
      </c>
      <c r="J2015" t="s">
        <v>46</v>
      </c>
      <c r="K2015" t="s">
        <v>47</v>
      </c>
      <c r="L2015">
        <v>1</v>
      </c>
      <c r="M2015" s="1">
        <v>41275</v>
      </c>
      <c r="N2015" s="3">
        <v>43843</v>
      </c>
      <c r="O2015" t="s">
        <v>117</v>
      </c>
      <c r="P2015">
        <v>2013</v>
      </c>
      <c r="Q2015" s="1">
        <v>41914</v>
      </c>
      <c r="R2015" s="1">
        <v>41914</v>
      </c>
      <c r="S2015">
        <v>0</v>
      </c>
      <c r="T2015">
        <v>0</v>
      </c>
      <c r="U2015">
        <v>0</v>
      </c>
      <c r="V2015">
        <v>0</v>
      </c>
      <c r="W2015">
        <v>0</v>
      </c>
      <c r="X2015">
        <v>0</v>
      </c>
      <c r="Y2015">
        <v>0</v>
      </c>
      <c r="Z2015">
        <v>0</v>
      </c>
      <c r="AA2015">
        <v>0</v>
      </c>
      <c r="AB2015">
        <v>0</v>
      </c>
      <c r="AC2015">
        <v>0</v>
      </c>
      <c r="AD2015">
        <v>0</v>
      </c>
      <c r="AE2015">
        <v>0</v>
      </c>
      <c r="AF2015">
        <v>0</v>
      </c>
      <c r="AG2015">
        <v>0</v>
      </c>
      <c r="AH2015">
        <v>0</v>
      </c>
      <c r="AI2015">
        <v>0</v>
      </c>
      <c r="AJ2015">
        <v>0</v>
      </c>
      <c r="AK2015">
        <v>0</v>
      </c>
      <c r="AL2015">
        <v>0</v>
      </c>
      <c r="AM2015">
        <v>0</v>
      </c>
      <c r="AN2015">
        <v>1</v>
      </c>
    </row>
    <row r="2016" spans="1:40" x14ac:dyDescent="0.45">
      <c r="A2016" t="s">
        <v>41717</v>
      </c>
      <c r="B2016" t="s">
        <v>41718</v>
      </c>
      <c r="C2016" t="s">
        <v>41719</v>
      </c>
      <c r="D2016" t="s">
        <v>73</v>
      </c>
      <c r="E2016" t="s">
        <v>74</v>
      </c>
      <c r="F2016">
        <v>0</v>
      </c>
      <c r="G2016" t="s">
        <v>51</v>
      </c>
      <c r="H2016" t="s">
        <v>44</v>
      </c>
      <c r="I2016" t="s">
        <v>45</v>
      </c>
      <c r="J2016" t="s">
        <v>46</v>
      </c>
      <c r="K2016" t="s">
        <v>47</v>
      </c>
      <c r="L2016">
        <v>1</v>
      </c>
      <c r="M2016" s="1">
        <v>37987</v>
      </c>
      <c r="N2016" s="3">
        <v>43834</v>
      </c>
      <c r="O2016" t="s">
        <v>273</v>
      </c>
      <c r="P2016">
        <v>2004</v>
      </c>
      <c r="Q2016" s="1">
        <v>39203</v>
      </c>
      <c r="R2016" s="1">
        <v>39203</v>
      </c>
      <c r="S2016">
        <v>0</v>
      </c>
      <c r="T2016">
        <v>0</v>
      </c>
      <c r="U2016">
        <v>0</v>
      </c>
      <c r="V2016">
        <v>0</v>
      </c>
      <c r="W2016">
        <v>0</v>
      </c>
      <c r="X2016">
        <v>0</v>
      </c>
      <c r="Y2016">
        <v>0</v>
      </c>
      <c r="Z2016">
        <v>0</v>
      </c>
      <c r="AA2016">
        <v>0</v>
      </c>
      <c r="AB2016">
        <v>0</v>
      </c>
      <c r="AC2016">
        <v>0</v>
      </c>
      <c r="AD2016">
        <v>0</v>
      </c>
      <c r="AE2016">
        <v>0</v>
      </c>
      <c r="AF2016">
        <v>0</v>
      </c>
      <c r="AG2016">
        <v>0</v>
      </c>
      <c r="AH2016">
        <v>0</v>
      </c>
      <c r="AI2016">
        <v>0</v>
      </c>
      <c r="AJ2016">
        <v>0</v>
      </c>
      <c r="AK2016">
        <v>0</v>
      </c>
      <c r="AL2016">
        <v>0</v>
      </c>
      <c r="AM2016">
        <v>0</v>
      </c>
      <c r="AN2016">
        <v>1</v>
      </c>
    </row>
    <row r="2017" spans="1:40" x14ac:dyDescent="0.45">
      <c r="A2017" t="s">
        <v>41794</v>
      </c>
      <c r="B2017" t="s">
        <v>41795</v>
      </c>
      <c r="C2017" t="s">
        <v>41796</v>
      </c>
      <c r="D2017" t="s">
        <v>41797</v>
      </c>
      <c r="E2017" t="s">
        <v>2584</v>
      </c>
      <c r="F2017">
        <v>0</v>
      </c>
      <c r="G2017" t="s">
        <v>51</v>
      </c>
      <c r="H2017" t="s">
        <v>44</v>
      </c>
      <c r="I2017" t="s">
        <v>45</v>
      </c>
      <c r="J2017" t="s">
        <v>46</v>
      </c>
      <c r="K2017" t="s">
        <v>47</v>
      </c>
      <c r="L2017">
        <v>1</v>
      </c>
      <c r="M2017" s="1">
        <v>40981</v>
      </c>
      <c r="N2017" s="3">
        <v>43902</v>
      </c>
      <c r="O2017" t="s">
        <v>94</v>
      </c>
      <c r="P2017">
        <v>2012</v>
      </c>
      <c r="Q2017" s="1">
        <v>40969</v>
      </c>
      <c r="R2017" s="1">
        <v>40969</v>
      </c>
      <c r="S2017">
        <v>0</v>
      </c>
      <c r="T2017">
        <v>0</v>
      </c>
      <c r="U2017">
        <v>0</v>
      </c>
      <c r="V2017">
        <v>0</v>
      </c>
      <c r="W2017">
        <v>0</v>
      </c>
      <c r="X2017">
        <v>0</v>
      </c>
      <c r="Y2017">
        <v>0</v>
      </c>
      <c r="Z2017">
        <v>0</v>
      </c>
      <c r="AA2017">
        <v>0</v>
      </c>
      <c r="AB2017">
        <v>0</v>
      </c>
      <c r="AC2017">
        <v>0</v>
      </c>
      <c r="AD2017">
        <v>0</v>
      </c>
      <c r="AE2017">
        <v>0</v>
      </c>
      <c r="AF2017">
        <v>0</v>
      </c>
      <c r="AG2017">
        <v>0</v>
      </c>
      <c r="AH2017">
        <v>0</v>
      </c>
      <c r="AI2017">
        <v>0</v>
      </c>
      <c r="AJ2017">
        <v>0</v>
      </c>
      <c r="AK2017">
        <v>0</v>
      </c>
      <c r="AL2017">
        <v>0</v>
      </c>
      <c r="AM2017">
        <v>0</v>
      </c>
      <c r="AN2017">
        <v>1</v>
      </c>
    </row>
    <row r="2018" spans="1:40" x14ac:dyDescent="0.45">
      <c r="A2018" t="s">
        <v>42523</v>
      </c>
      <c r="B2018" t="s">
        <v>42524</v>
      </c>
      <c r="C2018" t="s">
        <v>42525</v>
      </c>
      <c r="D2018" t="s">
        <v>42526</v>
      </c>
      <c r="E2018" t="s">
        <v>900</v>
      </c>
      <c r="F2018">
        <v>0</v>
      </c>
      <c r="G2018" t="s">
        <v>75</v>
      </c>
      <c r="H2018" t="s">
        <v>44</v>
      </c>
      <c r="I2018" t="s">
        <v>45</v>
      </c>
      <c r="J2018" t="s">
        <v>46</v>
      </c>
      <c r="K2018" t="s">
        <v>47</v>
      </c>
      <c r="L2018">
        <v>1</v>
      </c>
      <c r="M2018" s="1">
        <v>40452</v>
      </c>
      <c r="N2018" s="3">
        <v>44114</v>
      </c>
      <c r="O2018" t="s">
        <v>153</v>
      </c>
      <c r="P2018">
        <v>2010</v>
      </c>
      <c r="Q2018" s="1">
        <v>40702</v>
      </c>
      <c r="R2018" s="1">
        <v>40702</v>
      </c>
      <c r="S2018">
        <v>0</v>
      </c>
      <c r="T2018">
        <v>0</v>
      </c>
      <c r="U2018">
        <v>0</v>
      </c>
      <c r="V2018">
        <v>0</v>
      </c>
      <c r="W2018">
        <v>0</v>
      </c>
      <c r="X2018">
        <v>0</v>
      </c>
      <c r="Y2018">
        <v>0</v>
      </c>
      <c r="Z2018">
        <v>0</v>
      </c>
      <c r="AA2018">
        <v>0</v>
      </c>
      <c r="AB2018">
        <v>0</v>
      </c>
      <c r="AC2018">
        <v>0</v>
      </c>
      <c r="AD2018">
        <v>0</v>
      </c>
      <c r="AE2018">
        <v>0</v>
      </c>
      <c r="AF2018">
        <v>0</v>
      </c>
      <c r="AG2018">
        <v>0</v>
      </c>
      <c r="AH2018">
        <v>0</v>
      </c>
      <c r="AI2018">
        <v>0</v>
      </c>
      <c r="AJ2018">
        <v>0</v>
      </c>
      <c r="AK2018">
        <v>0</v>
      </c>
      <c r="AL2018">
        <v>0</v>
      </c>
      <c r="AM2018">
        <v>0</v>
      </c>
      <c r="AN2018">
        <v>0</v>
      </c>
    </row>
    <row r="2019" spans="1:40" x14ac:dyDescent="0.45">
      <c r="A2019" t="s">
        <v>42656</v>
      </c>
      <c r="B2019" t="s">
        <v>42657</v>
      </c>
      <c r="C2019" t="s">
        <v>42658</v>
      </c>
      <c r="D2019" t="s">
        <v>101</v>
      </c>
      <c r="E2019" t="s">
        <v>102</v>
      </c>
      <c r="F2019">
        <v>0</v>
      </c>
      <c r="G2019" t="s">
        <v>51</v>
      </c>
      <c r="H2019" t="s">
        <v>44</v>
      </c>
      <c r="I2019" t="s">
        <v>45</v>
      </c>
      <c r="J2019" t="s">
        <v>825</v>
      </c>
      <c r="K2019" t="s">
        <v>17863</v>
      </c>
      <c r="L2019">
        <v>2</v>
      </c>
      <c r="M2019" s="1">
        <v>33239</v>
      </c>
      <c r="N2019" s="2">
        <v>33239</v>
      </c>
      <c r="O2019" t="s">
        <v>280</v>
      </c>
      <c r="P2019">
        <v>1991</v>
      </c>
      <c r="Q2019" s="1">
        <v>41548</v>
      </c>
      <c r="R2019" s="1">
        <v>41716</v>
      </c>
      <c r="S2019">
        <v>0</v>
      </c>
      <c r="T2019">
        <v>0</v>
      </c>
      <c r="U2019">
        <v>0</v>
      </c>
      <c r="V2019">
        <v>0</v>
      </c>
      <c r="W2019">
        <v>0</v>
      </c>
      <c r="X2019">
        <v>0</v>
      </c>
      <c r="Y2019">
        <v>0</v>
      </c>
      <c r="Z2019">
        <v>0</v>
      </c>
      <c r="AA2019">
        <v>0</v>
      </c>
      <c r="AB2019">
        <v>0</v>
      </c>
      <c r="AC2019">
        <v>0</v>
      </c>
      <c r="AD2019">
        <v>0</v>
      </c>
      <c r="AE2019">
        <v>0</v>
      </c>
      <c r="AF2019">
        <v>0</v>
      </c>
      <c r="AG2019">
        <v>0</v>
      </c>
      <c r="AH2019">
        <v>0</v>
      </c>
      <c r="AI2019">
        <v>0</v>
      </c>
      <c r="AJ2019">
        <v>0</v>
      </c>
      <c r="AK2019">
        <v>0</v>
      </c>
      <c r="AL2019">
        <v>0</v>
      </c>
      <c r="AM2019">
        <v>0</v>
      </c>
      <c r="AN2019">
        <v>1</v>
      </c>
    </row>
    <row r="2020" spans="1:40" x14ac:dyDescent="0.45">
      <c r="A2020" t="s">
        <v>42697</v>
      </c>
      <c r="B2020" t="s">
        <v>42698</v>
      </c>
      <c r="C2020" t="s">
        <v>42699</v>
      </c>
      <c r="D2020" t="s">
        <v>899</v>
      </c>
      <c r="E2020" t="s">
        <v>900</v>
      </c>
      <c r="F2020">
        <v>0</v>
      </c>
      <c r="G2020" t="s">
        <v>51</v>
      </c>
      <c r="H2020" t="s">
        <v>44</v>
      </c>
      <c r="I2020" t="s">
        <v>45</v>
      </c>
      <c r="J2020" t="s">
        <v>46</v>
      </c>
      <c r="K2020" t="s">
        <v>42700</v>
      </c>
      <c r="L2020">
        <v>1</v>
      </c>
      <c r="M2020" s="1">
        <v>40544</v>
      </c>
      <c r="N2020" s="3">
        <v>43841</v>
      </c>
      <c r="O2020" t="s">
        <v>311</v>
      </c>
      <c r="P2020">
        <v>2011</v>
      </c>
      <c r="Q2020" s="1">
        <v>40682</v>
      </c>
      <c r="R2020" s="1">
        <v>40682</v>
      </c>
      <c r="S2020">
        <v>0</v>
      </c>
      <c r="T2020">
        <v>0</v>
      </c>
      <c r="U2020">
        <v>0</v>
      </c>
      <c r="V2020">
        <v>0</v>
      </c>
      <c r="W2020">
        <v>0</v>
      </c>
      <c r="X2020">
        <v>0</v>
      </c>
      <c r="Y2020">
        <v>0</v>
      </c>
      <c r="Z2020">
        <v>0</v>
      </c>
      <c r="AA2020">
        <v>0</v>
      </c>
      <c r="AB2020">
        <v>0</v>
      </c>
      <c r="AC2020">
        <v>0</v>
      </c>
      <c r="AD2020">
        <v>0</v>
      </c>
      <c r="AE2020">
        <v>0</v>
      </c>
      <c r="AF2020">
        <v>0</v>
      </c>
      <c r="AG2020">
        <v>0</v>
      </c>
      <c r="AH2020">
        <v>0</v>
      </c>
      <c r="AI2020">
        <v>0</v>
      </c>
      <c r="AJ2020">
        <v>0</v>
      </c>
      <c r="AK2020">
        <v>0</v>
      </c>
      <c r="AL2020">
        <v>0</v>
      </c>
      <c r="AM2020">
        <v>0</v>
      </c>
      <c r="AN2020">
        <v>1</v>
      </c>
    </row>
    <row r="2021" spans="1:40" x14ac:dyDescent="0.45">
      <c r="A2021" t="s">
        <v>42980</v>
      </c>
      <c r="B2021" t="s">
        <v>42981</v>
      </c>
      <c r="C2021" t="s">
        <v>42982</v>
      </c>
      <c r="D2021" t="s">
        <v>424</v>
      </c>
      <c r="E2021" t="s">
        <v>425</v>
      </c>
      <c r="F2021">
        <v>0</v>
      </c>
      <c r="G2021" t="s">
        <v>43</v>
      </c>
      <c r="H2021" t="s">
        <v>44</v>
      </c>
      <c r="I2021" t="s">
        <v>45</v>
      </c>
      <c r="J2021" t="s">
        <v>46</v>
      </c>
      <c r="K2021" t="s">
        <v>36742</v>
      </c>
      <c r="L2021">
        <v>1</v>
      </c>
      <c r="M2021" s="1">
        <v>38718</v>
      </c>
      <c r="N2021" s="3">
        <v>43836</v>
      </c>
      <c r="O2021" t="s">
        <v>260</v>
      </c>
      <c r="P2021">
        <v>2006</v>
      </c>
      <c r="Q2021" s="1">
        <v>39672</v>
      </c>
      <c r="R2021" s="1">
        <v>39672</v>
      </c>
      <c r="S2021">
        <v>0</v>
      </c>
      <c r="T2021">
        <v>0</v>
      </c>
      <c r="U2021">
        <v>0</v>
      </c>
      <c r="V2021">
        <v>0</v>
      </c>
      <c r="W2021">
        <v>0</v>
      </c>
      <c r="X2021">
        <v>0</v>
      </c>
      <c r="Y2021">
        <v>0</v>
      </c>
      <c r="Z2021">
        <v>0</v>
      </c>
      <c r="AA2021">
        <v>0</v>
      </c>
      <c r="AB2021">
        <v>0</v>
      </c>
      <c r="AC2021">
        <v>0</v>
      </c>
      <c r="AD2021">
        <v>0</v>
      </c>
      <c r="AE2021">
        <v>0</v>
      </c>
      <c r="AF2021">
        <v>0</v>
      </c>
      <c r="AG2021">
        <v>0</v>
      </c>
      <c r="AH2021">
        <v>0</v>
      </c>
      <c r="AI2021">
        <v>0</v>
      </c>
      <c r="AJ2021">
        <v>0</v>
      </c>
      <c r="AK2021">
        <v>0</v>
      </c>
      <c r="AL2021">
        <v>0</v>
      </c>
      <c r="AM2021">
        <v>0</v>
      </c>
      <c r="AN2021">
        <v>1</v>
      </c>
    </row>
    <row r="2022" spans="1:40" x14ac:dyDescent="0.45">
      <c r="A2022" t="s">
        <v>43374</v>
      </c>
      <c r="B2022" t="s">
        <v>43375</v>
      </c>
      <c r="C2022" t="s">
        <v>43376</v>
      </c>
      <c r="D2022" t="s">
        <v>43377</v>
      </c>
      <c r="E2022" t="s">
        <v>436</v>
      </c>
      <c r="F2022">
        <v>0</v>
      </c>
      <c r="G2022" t="s">
        <v>43</v>
      </c>
      <c r="H2022" t="s">
        <v>44</v>
      </c>
      <c r="I2022" t="s">
        <v>45</v>
      </c>
      <c r="J2022" t="s">
        <v>46</v>
      </c>
      <c r="K2022" t="s">
        <v>47</v>
      </c>
      <c r="L2022">
        <v>1</v>
      </c>
      <c r="M2022" s="1">
        <v>31048</v>
      </c>
      <c r="N2022" s="2">
        <v>31048</v>
      </c>
      <c r="O2022" t="s">
        <v>2014</v>
      </c>
      <c r="P2022">
        <v>1985</v>
      </c>
      <c r="Q2022" s="1">
        <v>41283</v>
      </c>
      <c r="R2022" s="1">
        <v>41283</v>
      </c>
      <c r="S2022">
        <v>0</v>
      </c>
      <c r="T2022">
        <v>0</v>
      </c>
      <c r="U2022">
        <v>0</v>
      </c>
      <c r="V2022">
        <v>0</v>
      </c>
      <c r="W2022">
        <v>0</v>
      </c>
      <c r="X2022">
        <v>0</v>
      </c>
      <c r="Y2022">
        <v>0</v>
      </c>
      <c r="Z2022">
        <v>0</v>
      </c>
      <c r="AA2022">
        <v>0</v>
      </c>
      <c r="AB2022">
        <v>0</v>
      </c>
      <c r="AC2022">
        <v>0</v>
      </c>
      <c r="AD2022">
        <v>0</v>
      </c>
      <c r="AE2022">
        <v>0</v>
      </c>
      <c r="AF2022">
        <v>0</v>
      </c>
      <c r="AG2022">
        <v>0</v>
      </c>
      <c r="AH2022">
        <v>0</v>
      </c>
      <c r="AI2022">
        <v>0</v>
      </c>
      <c r="AJ2022">
        <v>0</v>
      </c>
      <c r="AK2022">
        <v>0</v>
      </c>
      <c r="AL2022">
        <v>0</v>
      </c>
      <c r="AM2022">
        <v>0</v>
      </c>
      <c r="AN2022">
        <v>1</v>
      </c>
    </row>
    <row r="2023" spans="1:40" x14ac:dyDescent="0.45">
      <c r="A2023" t="s">
        <v>43950</v>
      </c>
      <c r="B2023" t="s">
        <v>43951</v>
      </c>
      <c r="C2023" t="s">
        <v>43952</v>
      </c>
      <c r="D2023" t="s">
        <v>704</v>
      </c>
      <c r="E2023" t="s">
        <v>705</v>
      </c>
      <c r="F2023">
        <v>0</v>
      </c>
      <c r="G2023" t="s">
        <v>75</v>
      </c>
      <c r="H2023" t="s">
        <v>44</v>
      </c>
      <c r="I2023" t="s">
        <v>45</v>
      </c>
      <c r="J2023" t="s">
        <v>46</v>
      </c>
      <c r="K2023" t="s">
        <v>43953</v>
      </c>
      <c r="L2023">
        <v>1</v>
      </c>
      <c r="M2023" s="1">
        <v>39114</v>
      </c>
      <c r="N2023" s="3">
        <v>43868</v>
      </c>
      <c r="O2023" t="s">
        <v>80</v>
      </c>
      <c r="P2023">
        <v>2007</v>
      </c>
      <c r="Q2023" s="1">
        <v>39142</v>
      </c>
      <c r="R2023" s="1">
        <v>39142</v>
      </c>
      <c r="S2023">
        <v>0</v>
      </c>
      <c r="T2023">
        <v>0</v>
      </c>
      <c r="U2023">
        <v>0</v>
      </c>
      <c r="V2023">
        <v>0</v>
      </c>
      <c r="W2023">
        <v>0</v>
      </c>
      <c r="X2023">
        <v>0</v>
      </c>
      <c r="Y2023">
        <v>0</v>
      </c>
      <c r="Z2023">
        <v>0</v>
      </c>
      <c r="AA2023">
        <v>0</v>
      </c>
      <c r="AB2023">
        <v>0</v>
      </c>
      <c r="AC2023">
        <v>0</v>
      </c>
      <c r="AD2023">
        <v>0</v>
      </c>
      <c r="AE2023">
        <v>0</v>
      </c>
      <c r="AF2023">
        <v>0</v>
      </c>
      <c r="AG2023">
        <v>0</v>
      </c>
      <c r="AH2023">
        <v>0</v>
      </c>
      <c r="AI2023">
        <v>0</v>
      </c>
      <c r="AJ2023">
        <v>0</v>
      </c>
      <c r="AK2023">
        <v>0</v>
      </c>
      <c r="AL2023">
        <v>0</v>
      </c>
      <c r="AM2023">
        <v>0</v>
      </c>
      <c r="AN2023">
        <v>0</v>
      </c>
    </row>
    <row r="2024" spans="1:40" x14ac:dyDescent="0.45">
      <c r="A2024" t="s">
        <v>44012</v>
      </c>
      <c r="B2024" t="s">
        <v>44013</v>
      </c>
      <c r="C2024" t="s">
        <v>44014</v>
      </c>
      <c r="D2024" t="s">
        <v>33272</v>
      </c>
      <c r="E2024" t="s">
        <v>793</v>
      </c>
      <c r="F2024">
        <v>0</v>
      </c>
      <c r="G2024" t="s">
        <v>51</v>
      </c>
      <c r="H2024" t="s">
        <v>44</v>
      </c>
      <c r="I2024" t="s">
        <v>45</v>
      </c>
      <c r="J2024" t="s">
        <v>46</v>
      </c>
      <c r="K2024" t="s">
        <v>47</v>
      </c>
      <c r="L2024">
        <v>1</v>
      </c>
      <c r="M2024" s="1">
        <v>36161</v>
      </c>
      <c r="N2024" s="2">
        <v>36161</v>
      </c>
      <c r="O2024" t="s">
        <v>597</v>
      </c>
      <c r="P2024">
        <v>1999</v>
      </c>
      <c r="Q2024" s="1">
        <v>41850</v>
      </c>
      <c r="R2024" s="1">
        <v>41850</v>
      </c>
      <c r="S2024">
        <v>0</v>
      </c>
      <c r="T2024">
        <v>0</v>
      </c>
      <c r="U2024">
        <v>0</v>
      </c>
      <c r="V2024">
        <v>0</v>
      </c>
      <c r="W2024">
        <v>0</v>
      </c>
      <c r="X2024">
        <v>0</v>
      </c>
      <c r="Y2024">
        <v>0</v>
      </c>
      <c r="Z2024">
        <v>0</v>
      </c>
      <c r="AA2024">
        <v>0</v>
      </c>
      <c r="AB2024">
        <v>0</v>
      </c>
      <c r="AC2024">
        <v>0</v>
      </c>
      <c r="AD2024">
        <v>0</v>
      </c>
      <c r="AE2024">
        <v>0</v>
      </c>
      <c r="AF2024">
        <v>0</v>
      </c>
      <c r="AG2024">
        <v>0</v>
      </c>
      <c r="AH2024">
        <v>0</v>
      </c>
      <c r="AI2024">
        <v>0</v>
      </c>
      <c r="AJ2024">
        <v>0</v>
      </c>
      <c r="AK2024">
        <v>0</v>
      </c>
      <c r="AL2024">
        <v>0</v>
      </c>
      <c r="AM2024">
        <v>0</v>
      </c>
      <c r="AN2024">
        <v>1</v>
      </c>
    </row>
    <row r="2025" spans="1:40" x14ac:dyDescent="0.45">
      <c r="A2025" t="s">
        <v>44272</v>
      </c>
      <c r="B2025" t="s">
        <v>44273</v>
      </c>
      <c r="C2025" t="s">
        <v>44274</v>
      </c>
      <c r="D2025" t="s">
        <v>2638</v>
      </c>
      <c r="E2025" t="s">
        <v>74</v>
      </c>
      <c r="F2025">
        <v>0</v>
      </c>
      <c r="G2025" t="s">
        <v>51</v>
      </c>
      <c r="H2025" t="s">
        <v>44</v>
      </c>
      <c r="I2025" t="s">
        <v>45</v>
      </c>
      <c r="J2025" t="s">
        <v>46</v>
      </c>
      <c r="K2025" t="s">
        <v>47</v>
      </c>
      <c r="L2025">
        <v>1</v>
      </c>
      <c r="M2025" s="1">
        <v>40391</v>
      </c>
      <c r="N2025" s="3">
        <v>44053</v>
      </c>
      <c r="O2025" t="s">
        <v>143</v>
      </c>
      <c r="P2025">
        <v>2010</v>
      </c>
      <c r="Q2025" s="1">
        <v>40725</v>
      </c>
      <c r="R2025" s="1">
        <v>40725</v>
      </c>
      <c r="S2025">
        <v>0</v>
      </c>
      <c r="T2025">
        <v>0</v>
      </c>
      <c r="U2025">
        <v>0</v>
      </c>
      <c r="V2025">
        <v>0</v>
      </c>
      <c r="W2025">
        <v>0</v>
      </c>
      <c r="X2025">
        <v>0</v>
      </c>
      <c r="Y2025">
        <v>0</v>
      </c>
      <c r="Z2025">
        <v>0</v>
      </c>
      <c r="AA2025">
        <v>0</v>
      </c>
      <c r="AB2025">
        <v>0</v>
      </c>
      <c r="AC2025">
        <v>0</v>
      </c>
      <c r="AD2025">
        <v>0</v>
      </c>
      <c r="AE2025">
        <v>0</v>
      </c>
      <c r="AF2025">
        <v>0</v>
      </c>
      <c r="AG2025">
        <v>0</v>
      </c>
      <c r="AH2025">
        <v>0</v>
      </c>
      <c r="AI2025">
        <v>0</v>
      </c>
      <c r="AJ2025">
        <v>0</v>
      </c>
      <c r="AK2025">
        <v>0</v>
      </c>
      <c r="AL2025">
        <v>0</v>
      </c>
      <c r="AM2025">
        <v>0</v>
      </c>
      <c r="AN2025">
        <v>1</v>
      </c>
    </row>
    <row r="2026" spans="1:40" x14ac:dyDescent="0.45">
      <c r="A2026" t="s">
        <v>44655</v>
      </c>
      <c r="B2026" t="s">
        <v>44656</v>
      </c>
      <c r="C2026" t="s">
        <v>44657</v>
      </c>
      <c r="D2026" t="s">
        <v>44658</v>
      </c>
      <c r="E2026" t="s">
        <v>8306</v>
      </c>
      <c r="F2026">
        <v>0</v>
      </c>
      <c r="G2026" t="s">
        <v>51</v>
      </c>
      <c r="H2026" t="s">
        <v>44</v>
      </c>
      <c r="I2026" t="s">
        <v>45</v>
      </c>
      <c r="J2026" t="s">
        <v>46</v>
      </c>
      <c r="K2026" t="s">
        <v>47</v>
      </c>
      <c r="L2026">
        <v>1</v>
      </c>
      <c r="M2026" s="1">
        <v>41306</v>
      </c>
      <c r="N2026" s="3">
        <v>43874</v>
      </c>
      <c r="O2026" t="s">
        <v>117</v>
      </c>
      <c r="P2026">
        <v>2013</v>
      </c>
      <c r="Q2026" s="1">
        <v>41275</v>
      </c>
      <c r="R2026" s="1">
        <v>41275</v>
      </c>
      <c r="S2026">
        <v>0</v>
      </c>
      <c r="T2026">
        <v>0</v>
      </c>
      <c r="U2026">
        <v>0</v>
      </c>
      <c r="V2026">
        <v>0</v>
      </c>
      <c r="W2026">
        <v>0</v>
      </c>
      <c r="X2026">
        <v>0</v>
      </c>
      <c r="Y2026">
        <v>0</v>
      </c>
      <c r="Z2026">
        <v>0</v>
      </c>
      <c r="AA2026">
        <v>0</v>
      </c>
      <c r="AB2026">
        <v>0</v>
      </c>
      <c r="AC2026">
        <v>0</v>
      </c>
      <c r="AD2026">
        <v>0</v>
      </c>
      <c r="AE2026">
        <v>0</v>
      </c>
      <c r="AF2026">
        <v>0</v>
      </c>
      <c r="AG2026">
        <v>0</v>
      </c>
      <c r="AH2026">
        <v>0</v>
      </c>
      <c r="AI2026">
        <v>0</v>
      </c>
      <c r="AJ2026">
        <v>0</v>
      </c>
      <c r="AK2026">
        <v>0</v>
      </c>
      <c r="AL2026">
        <v>0</v>
      </c>
      <c r="AM2026">
        <v>0</v>
      </c>
      <c r="AN2026">
        <v>1</v>
      </c>
    </row>
    <row r="2027" spans="1:40" x14ac:dyDescent="0.45">
      <c r="A2027" t="s">
        <v>45175</v>
      </c>
      <c r="B2027" t="s">
        <v>45176</v>
      </c>
      <c r="C2027" t="s">
        <v>45177</v>
      </c>
      <c r="D2027" t="s">
        <v>45178</v>
      </c>
      <c r="E2027" t="s">
        <v>171</v>
      </c>
      <c r="F2027">
        <v>0</v>
      </c>
      <c r="G2027" t="s">
        <v>51</v>
      </c>
      <c r="H2027" t="s">
        <v>44</v>
      </c>
      <c r="I2027" t="s">
        <v>45</v>
      </c>
      <c r="J2027" t="s">
        <v>6955</v>
      </c>
      <c r="K2027" t="s">
        <v>6955</v>
      </c>
      <c r="L2027">
        <v>1</v>
      </c>
      <c r="M2027" s="1">
        <v>40865</v>
      </c>
      <c r="N2027" s="3">
        <v>44146</v>
      </c>
      <c r="O2027" t="s">
        <v>72</v>
      </c>
      <c r="P2027">
        <v>2011</v>
      </c>
      <c r="Q2027" s="1">
        <v>41395</v>
      </c>
      <c r="R2027" s="1">
        <v>41395</v>
      </c>
      <c r="S2027">
        <v>0</v>
      </c>
      <c r="T2027">
        <v>0</v>
      </c>
      <c r="U2027">
        <v>0</v>
      </c>
      <c r="V2027">
        <v>0</v>
      </c>
      <c r="W2027">
        <v>0</v>
      </c>
      <c r="X2027">
        <v>0</v>
      </c>
      <c r="Y2027">
        <v>0</v>
      </c>
      <c r="Z2027">
        <v>0</v>
      </c>
      <c r="AA2027">
        <v>0</v>
      </c>
      <c r="AB2027">
        <v>0</v>
      </c>
      <c r="AC2027">
        <v>0</v>
      </c>
      <c r="AD2027">
        <v>0</v>
      </c>
      <c r="AE2027">
        <v>0</v>
      </c>
      <c r="AF2027">
        <v>0</v>
      </c>
      <c r="AG2027">
        <v>0</v>
      </c>
      <c r="AH2027">
        <v>0</v>
      </c>
      <c r="AI2027">
        <v>0</v>
      </c>
      <c r="AJ2027">
        <v>0</v>
      </c>
      <c r="AK2027">
        <v>0</v>
      </c>
      <c r="AL2027">
        <v>0</v>
      </c>
      <c r="AM2027">
        <v>0</v>
      </c>
      <c r="AN2027">
        <v>1</v>
      </c>
    </row>
    <row r="2028" spans="1:40" x14ac:dyDescent="0.45">
      <c r="A2028" t="s">
        <v>45284</v>
      </c>
      <c r="B2028" t="s">
        <v>45285</v>
      </c>
      <c r="C2028" t="s">
        <v>45286</v>
      </c>
      <c r="D2028" t="s">
        <v>45287</v>
      </c>
      <c r="E2028" t="s">
        <v>3268</v>
      </c>
      <c r="F2028">
        <v>0</v>
      </c>
      <c r="G2028" t="s">
        <v>51</v>
      </c>
      <c r="H2028" t="s">
        <v>44</v>
      </c>
      <c r="I2028" t="s">
        <v>45</v>
      </c>
      <c r="J2028" t="s">
        <v>46</v>
      </c>
      <c r="K2028" t="s">
        <v>47</v>
      </c>
      <c r="L2028">
        <v>1</v>
      </c>
      <c r="M2028" s="1">
        <v>35431</v>
      </c>
      <c r="N2028" s="2">
        <v>35431</v>
      </c>
      <c r="O2028" t="s">
        <v>783</v>
      </c>
      <c r="P2028">
        <v>1997</v>
      </c>
      <c r="Q2028" s="1">
        <v>41471</v>
      </c>
      <c r="R2028" s="1">
        <v>41471</v>
      </c>
      <c r="S2028">
        <v>0</v>
      </c>
      <c r="T2028">
        <v>0</v>
      </c>
      <c r="U2028">
        <v>0</v>
      </c>
      <c r="V2028">
        <v>0</v>
      </c>
      <c r="W2028">
        <v>0</v>
      </c>
      <c r="X2028">
        <v>0</v>
      </c>
      <c r="Y2028">
        <v>0</v>
      </c>
      <c r="Z2028">
        <v>0</v>
      </c>
      <c r="AA2028">
        <v>0</v>
      </c>
      <c r="AB2028">
        <v>0</v>
      </c>
      <c r="AC2028">
        <v>0</v>
      </c>
      <c r="AD2028">
        <v>0</v>
      </c>
      <c r="AE2028">
        <v>0</v>
      </c>
      <c r="AF2028">
        <v>0</v>
      </c>
      <c r="AG2028">
        <v>0</v>
      </c>
      <c r="AH2028">
        <v>0</v>
      </c>
      <c r="AI2028">
        <v>0</v>
      </c>
      <c r="AJ2028">
        <v>0</v>
      </c>
      <c r="AK2028">
        <v>0</v>
      </c>
      <c r="AL2028">
        <v>0</v>
      </c>
      <c r="AM2028">
        <v>0</v>
      </c>
      <c r="AN2028">
        <v>1</v>
      </c>
    </row>
    <row r="2029" spans="1:40" x14ac:dyDescent="0.45">
      <c r="A2029" t="s">
        <v>46497</v>
      </c>
      <c r="B2029" t="s">
        <v>46498</v>
      </c>
      <c r="C2029" t="s">
        <v>46499</v>
      </c>
      <c r="D2029" t="s">
        <v>46500</v>
      </c>
      <c r="E2029" t="s">
        <v>2588</v>
      </c>
      <c r="F2029">
        <v>0</v>
      </c>
      <c r="G2029" t="s">
        <v>75</v>
      </c>
      <c r="H2029" t="s">
        <v>44</v>
      </c>
      <c r="I2029" t="s">
        <v>45</v>
      </c>
      <c r="J2029" t="s">
        <v>46</v>
      </c>
      <c r="K2029" t="s">
        <v>47</v>
      </c>
      <c r="L2029">
        <v>1</v>
      </c>
      <c r="M2029" s="1">
        <v>40638</v>
      </c>
      <c r="N2029" s="3">
        <v>43932</v>
      </c>
      <c r="O2029" t="s">
        <v>62</v>
      </c>
      <c r="P2029">
        <v>2011</v>
      </c>
      <c r="Q2029" s="1">
        <v>40711</v>
      </c>
      <c r="R2029" s="1">
        <v>40711</v>
      </c>
      <c r="S2029">
        <v>0</v>
      </c>
      <c r="T2029">
        <v>0</v>
      </c>
      <c r="U2029">
        <v>0</v>
      </c>
      <c r="V2029">
        <v>0</v>
      </c>
      <c r="W2029">
        <v>0</v>
      </c>
      <c r="X2029">
        <v>0</v>
      </c>
      <c r="Y2029">
        <v>0</v>
      </c>
      <c r="Z2029">
        <v>0</v>
      </c>
      <c r="AA2029">
        <v>0</v>
      </c>
      <c r="AB2029">
        <v>0</v>
      </c>
      <c r="AC2029">
        <v>0</v>
      </c>
      <c r="AD2029">
        <v>0</v>
      </c>
      <c r="AE2029">
        <v>0</v>
      </c>
      <c r="AF2029">
        <v>0</v>
      </c>
      <c r="AG2029">
        <v>0</v>
      </c>
      <c r="AH2029">
        <v>0</v>
      </c>
      <c r="AI2029">
        <v>0</v>
      </c>
      <c r="AJ2029">
        <v>0</v>
      </c>
      <c r="AK2029">
        <v>0</v>
      </c>
      <c r="AL2029">
        <v>0</v>
      </c>
      <c r="AM2029">
        <v>0</v>
      </c>
      <c r="AN2029">
        <v>0</v>
      </c>
    </row>
    <row r="2030" spans="1:40" x14ac:dyDescent="0.45">
      <c r="A2030" t="s">
        <v>46858</v>
      </c>
      <c r="B2030" t="s">
        <v>46859</v>
      </c>
      <c r="C2030" t="s">
        <v>46860</v>
      </c>
      <c r="D2030" t="s">
        <v>46861</v>
      </c>
      <c r="E2030" t="s">
        <v>724</v>
      </c>
      <c r="F2030">
        <v>0</v>
      </c>
      <c r="G2030" t="s">
        <v>51</v>
      </c>
      <c r="H2030" t="s">
        <v>44</v>
      </c>
      <c r="I2030" t="s">
        <v>45</v>
      </c>
      <c r="J2030" t="s">
        <v>46</v>
      </c>
      <c r="K2030" t="s">
        <v>47</v>
      </c>
      <c r="L2030">
        <v>1</v>
      </c>
      <c r="M2030" s="1">
        <v>40179</v>
      </c>
      <c r="N2030" s="3">
        <v>43840</v>
      </c>
      <c r="O2030" t="s">
        <v>87</v>
      </c>
      <c r="P2030">
        <v>2010</v>
      </c>
      <c r="Q2030" s="1">
        <v>40179</v>
      </c>
      <c r="R2030" s="1">
        <v>40179</v>
      </c>
      <c r="S2030">
        <v>0</v>
      </c>
      <c r="T2030">
        <v>0</v>
      </c>
      <c r="U2030">
        <v>0</v>
      </c>
      <c r="V2030">
        <v>0</v>
      </c>
      <c r="W2030">
        <v>0</v>
      </c>
      <c r="X2030">
        <v>0</v>
      </c>
      <c r="Y2030">
        <v>0</v>
      </c>
      <c r="Z2030">
        <v>0</v>
      </c>
      <c r="AA2030">
        <v>0</v>
      </c>
      <c r="AB2030">
        <v>0</v>
      </c>
      <c r="AC2030">
        <v>0</v>
      </c>
      <c r="AD2030">
        <v>0</v>
      </c>
      <c r="AE2030">
        <v>0</v>
      </c>
      <c r="AF2030">
        <v>0</v>
      </c>
      <c r="AG2030">
        <v>0</v>
      </c>
      <c r="AH2030">
        <v>0</v>
      </c>
      <c r="AI2030">
        <v>0</v>
      </c>
      <c r="AJ2030">
        <v>0</v>
      </c>
      <c r="AK2030">
        <v>0</v>
      </c>
      <c r="AL2030">
        <v>0</v>
      </c>
      <c r="AM2030">
        <v>0</v>
      </c>
      <c r="AN2030">
        <v>1</v>
      </c>
    </row>
    <row r="2031" spans="1:40" x14ac:dyDescent="0.45">
      <c r="A2031" t="s">
        <v>47202</v>
      </c>
      <c r="B2031" t="s">
        <v>47203</v>
      </c>
      <c r="C2031" t="s">
        <v>47204</v>
      </c>
      <c r="D2031" t="s">
        <v>47205</v>
      </c>
      <c r="E2031" t="s">
        <v>5277</v>
      </c>
      <c r="F2031">
        <v>0</v>
      </c>
      <c r="G2031" t="s">
        <v>51</v>
      </c>
      <c r="H2031" t="s">
        <v>44</v>
      </c>
      <c r="I2031" t="s">
        <v>45</v>
      </c>
      <c r="J2031" t="s">
        <v>46</v>
      </c>
      <c r="K2031" t="s">
        <v>47</v>
      </c>
      <c r="L2031">
        <v>1</v>
      </c>
      <c r="M2031" s="1">
        <v>38874</v>
      </c>
      <c r="N2031" s="3">
        <v>43988</v>
      </c>
      <c r="O2031" t="s">
        <v>289</v>
      </c>
      <c r="P2031">
        <v>2006</v>
      </c>
      <c r="Q2031" s="1">
        <v>38874</v>
      </c>
      <c r="R2031" s="1">
        <v>38874</v>
      </c>
      <c r="S2031">
        <v>0</v>
      </c>
      <c r="T2031">
        <v>0</v>
      </c>
      <c r="U2031">
        <v>0</v>
      </c>
      <c r="V2031">
        <v>0</v>
      </c>
      <c r="W2031">
        <v>0</v>
      </c>
      <c r="X2031">
        <v>0</v>
      </c>
      <c r="Y2031">
        <v>0</v>
      </c>
      <c r="Z2031">
        <v>0</v>
      </c>
      <c r="AA2031">
        <v>0</v>
      </c>
      <c r="AB2031">
        <v>0</v>
      </c>
      <c r="AC2031">
        <v>0</v>
      </c>
      <c r="AD2031">
        <v>0</v>
      </c>
      <c r="AE2031">
        <v>0</v>
      </c>
      <c r="AF2031">
        <v>0</v>
      </c>
      <c r="AG2031">
        <v>0</v>
      </c>
      <c r="AH2031">
        <v>0</v>
      </c>
      <c r="AI2031">
        <v>0</v>
      </c>
      <c r="AJ2031">
        <v>0</v>
      </c>
      <c r="AK2031">
        <v>0</v>
      </c>
      <c r="AL2031">
        <v>0</v>
      </c>
      <c r="AM2031">
        <v>0</v>
      </c>
      <c r="AN2031">
        <v>1</v>
      </c>
    </row>
    <row r="2032" spans="1:40" x14ac:dyDescent="0.45">
      <c r="A2032" t="s">
        <v>47528</v>
      </c>
      <c r="B2032" t="s">
        <v>47529</v>
      </c>
      <c r="C2032" t="s">
        <v>47530</v>
      </c>
      <c r="D2032" t="s">
        <v>47531</v>
      </c>
      <c r="E2032" t="s">
        <v>1393</v>
      </c>
      <c r="F2032">
        <v>0</v>
      </c>
      <c r="G2032" t="s">
        <v>51</v>
      </c>
      <c r="H2032" t="s">
        <v>44</v>
      </c>
      <c r="I2032" t="s">
        <v>45</v>
      </c>
      <c r="J2032" t="s">
        <v>46</v>
      </c>
      <c r="K2032" t="s">
        <v>47</v>
      </c>
      <c r="L2032">
        <v>1</v>
      </c>
      <c r="M2032" s="1">
        <v>40737</v>
      </c>
      <c r="N2032" s="3">
        <v>44023</v>
      </c>
      <c r="O2032" t="s">
        <v>172</v>
      </c>
      <c r="P2032">
        <v>2011</v>
      </c>
      <c r="Q2032" s="1">
        <v>41557</v>
      </c>
      <c r="R2032" s="1">
        <v>41557</v>
      </c>
      <c r="S2032">
        <v>0</v>
      </c>
      <c r="T2032">
        <v>0</v>
      </c>
      <c r="U2032">
        <v>0</v>
      </c>
      <c r="V2032">
        <v>0</v>
      </c>
      <c r="W2032">
        <v>0</v>
      </c>
      <c r="X2032">
        <v>0</v>
      </c>
      <c r="Y2032">
        <v>0</v>
      </c>
      <c r="Z2032">
        <v>0</v>
      </c>
      <c r="AA2032">
        <v>0</v>
      </c>
      <c r="AB2032">
        <v>0</v>
      </c>
      <c r="AC2032">
        <v>0</v>
      </c>
      <c r="AD2032">
        <v>0</v>
      </c>
      <c r="AE2032">
        <v>0</v>
      </c>
      <c r="AF2032">
        <v>0</v>
      </c>
      <c r="AG2032">
        <v>0</v>
      </c>
      <c r="AH2032">
        <v>0</v>
      </c>
      <c r="AI2032">
        <v>0</v>
      </c>
      <c r="AJ2032">
        <v>0</v>
      </c>
      <c r="AK2032">
        <v>0</v>
      </c>
      <c r="AL2032">
        <v>0</v>
      </c>
      <c r="AM2032">
        <v>0</v>
      </c>
      <c r="AN2032">
        <v>1</v>
      </c>
    </row>
    <row r="2033" spans="1:40" x14ac:dyDescent="0.45">
      <c r="A2033" t="s">
        <v>47712</v>
      </c>
      <c r="B2033" t="s">
        <v>47713</v>
      </c>
      <c r="C2033" t="s">
        <v>47714</v>
      </c>
      <c r="D2033" t="s">
        <v>47715</v>
      </c>
      <c r="E2033" t="s">
        <v>12941</v>
      </c>
      <c r="F2033">
        <v>0</v>
      </c>
      <c r="G2033" t="s">
        <v>51</v>
      </c>
      <c r="H2033" t="s">
        <v>44</v>
      </c>
      <c r="I2033" t="s">
        <v>45</v>
      </c>
      <c r="J2033" t="s">
        <v>1660</v>
      </c>
      <c r="K2033" t="s">
        <v>1660</v>
      </c>
      <c r="L2033">
        <v>1</v>
      </c>
      <c r="M2033" s="1">
        <v>41302</v>
      </c>
      <c r="N2033" s="3">
        <v>43843</v>
      </c>
      <c r="O2033" t="s">
        <v>117</v>
      </c>
      <c r="P2033">
        <v>2013</v>
      </c>
      <c r="Q2033" s="1">
        <v>41732</v>
      </c>
      <c r="R2033" s="1">
        <v>41732</v>
      </c>
      <c r="S2033">
        <v>0</v>
      </c>
      <c r="T2033">
        <v>0</v>
      </c>
      <c r="U2033">
        <v>0</v>
      </c>
      <c r="V2033">
        <v>0</v>
      </c>
      <c r="W2033">
        <v>0</v>
      </c>
      <c r="X2033">
        <v>0</v>
      </c>
      <c r="Y2033">
        <v>0</v>
      </c>
      <c r="Z2033">
        <v>0</v>
      </c>
      <c r="AA2033">
        <v>0</v>
      </c>
      <c r="AB2033">
        <v>0</v>
      </c>
      <c r="AC2033">
        <v>0</v>
      </c>
      <c r="AD2033">
        <v>0</v>
      </c>
      <c r="AE2033">
        <v>0</v>
      </c>
      <c r="AF2033">
        <v>0</v>
      </c>
      <c r="AG2033">
        <v>0</v>
      </c>
      <c r="AH2033">
        <v>0</v>
      </c>
      <c r="AI2033">
        <v>0</v>
      </c>
      <c r="AJ2033">
        <v>0</v>
      </c>
      <c r="AK2033">
        <v>0</v>
      </c>
      <c r="AL2033">
        <v>0</v>
      </c>
      <c r="AM2033">
        <v>0</v>
      </c>
      <c r="AN2033">
        <v>1</v>
      </c>
    </row>
    <row r="2034" spans="1:40" x14ac:dyDescent="0.45">
      <c r="A2034" t="s">
        <v>47960</v>
      </c>
      <c r="B2034" t="s">
        <v>47961</v>
      </c>
      <c r="C2034" t="s">
        <v>47962</v>
      </c>
      <c r="D2034" t="s">
        <v>68</v>
      </c>
      <c r="E2034" t="s">
        <v>69</v>
      </c>
      <c r="F2034">
        <v>0</v>
      </c>
      <c r="G2034" t="s">
        <v>51</v>
      </c>
      <c r="H2034" t="s">
        <v>44</v>
      </c>
      <c r="I2034" t="s">
        <v>45</v>
      </c>
      <c r="J2034" t="s">
        <v>46</v>
      </c>
      <c r="K2034" t="s">
        <v>47</v>
      </c>
      <c r="L2034">
        <v>1</v>
      </c>
      <c r="M2034" s="1">
        <v>40909</v>
      </c>
      <c r="N2034" s="3">
        <v>43842</v>
      </c>
      <c r="O2034" t="s">
        <v>94</v>
      </c>
      <c r="P2034">
        <v>2012</v>
      </c>
      <c r="Q2034" s="1">
        <v>41786</v>
      </c>
      <c r="R2034" s="1">
        <v>41786</v>
      </c>
      <c r="S2034">
        <v>0</v>
      </c>
      <c r="T2034">
        <v>0</v>
      </c>
      <c r="U2034">
        <v>0</v>
      </c>
      <c r="V2034">
        <v>0</v>
      </c>
      <c r="W2034">
        <v>0</v>
      </c>
      <c r="X2034">
        <v>0</v>
      </c>
      <c r="Y2034">
        <v>0</v>
      </c>
      <c r="Z2034">
        <v>0</v>
      </c>
      <c r="AA2034">
        <v>0</v>
      </c>
      <c r="AB2034">
        <v>0</v>
      </c>
      <c r="AC2034">
        <v>0</v>
      </c>
      <c r="AD2034">
        <v>0</v>
      </c>
      <c r="AE2034">
        <v>0</v>
      </c>
      <c r="AF2034">
        <v>0</v>
      </c>
      <c r="AG2034">
        <v>0</v>
      </c>
      <c r="AH2034">
        <v>0</v>
      </c>
      <c r="AI2034">
        <v>0</v>
      </c>
      <c r="AJ2034">
        <v>0</v>
      </c>
      <c r="AK2034">
        <v>0</v>
      </c>
      <c r="AL2034">
        <v>0</v>
      </c>
      <c r="AM2034">
        <v>0</v>
      </c>
      <c r="AN2034">
        <v>1</v>
      </c>
    </row>
    <row r="2035" spans="1:40" x14ac:dyDescent="0.45">
      <c r="A2035" t="s">
        <v>47967</v>
      </c>
      <c r="B2035" t="s">
        <v>47968</v>
      </c>
      <c r="C2035" t="s">
        <v>47969</v>
      </c>
      <c r="D2035" t="s">
        <v>78</v>
      </c>
      <c r="E2035" t="s">
        <v>79</v>
      </c>
      <c r="F2035">
        <v>0</v>
      </c>
      <c r="G2035" t="s">
        <v>51</v>
      </c>
      <c r="H2035" t="s">
        <v>44</v>
      </c>
      <c r="I2035" t="s">
        <v>45</v>
      </c>
      <c r="J2035" t="s">
        <v>46</v>
      </c>
      <c r="K2035" t="s">
        <v>47</v>
      </c>
      <c r="L2035">
        <v>1</v>
      </c>
      <c r="M2035" s="1">
        <v>40909</v>
      </c>
      <c r="N2035" s="3">
        <v>43842</v>
      </c>
      <c r="O2035" t="s">
        <v>94</v>
      </c>
      <c r="P2035">
        <v>2012</v>
      </c>
      <c r="Q2035" s="1">
        <v>41061</v>
      </c>
      <c r="R2035" s="1">
        <v>41061</v>
      </c>
      <c r="S2035">
        <v>0</v>
      </c>
      <c r="T2035">
        <v>0</v>
      </c>
      <c r="U2035">
        <v>0</v>
      </c>
      <c r="V2035">
        <v>0</v>
      </c>
      <c r="W2035">
        <v>0</v>
      </c>
      <c r="X2035">
        <v>0</v>
      </c>
      <c r="Y2035">
        <v>0</v>
      </c>
      <c r="Z2035">
        <v>0</v>
      </c>
      <c r="AA2035">
        <v>0</v>
      </c>
      <c r="AB2035">
        <v>0</v>
      </c>
      <c r="AC2035">
        <v>0</v>
      </c>
      <c r="AD2035">
        <v>0</v>
      </c>
      <c r="AE2035">
        <v>0</v>
      </c>
      <c r="AF2035">
        <v>0</v>
      </c>
      <c r="AG2035">
        <v>0</v>
      </c>
      <c r="AH2035">
        <v>0</v>
      </c>
      <c r="AI2035">
        <v>0</v>
      </c>
      <c r="AJ2035">
        <v>0</v>
      </c>
      <c r="AK2035">
        <v>0</v>
      </c>
      <c r="AL2035">
        <v>0</v>
      </c>
      <c r="AM2035">
        <v>0</v>
      </c>
      <c r="AN2035">
        <v>1</v>
      </c>
    </row>
    <row r="2036" spans="1:40" x14ac:dyDescent="0.45">
      <c r="A2036" t="s">
        <v>48010</v>
      </c>
      <c r="B2036" t="s">
        <v>48011</v>
      </c>
      <c r="C2036" t="s">
        <v>48012</v>
      </c>
      <c r="D2036" t="s">
        <v>48013</v>
      </c>
      <c r="E2036" t="s">
        <v>222</v>
      </c>
      <c r="F2036">
        <v>0</v>
      </c>
      <c r="G2036" t="s">
        <v>51</v>
      </c>
      <c r="H2036" t="s">
        <v>44</v>
      </c>
      <c r="I2036" t="s">
        <v>45</v>
      </c>
      <c r="J2036" t="s">
        <v>46</v>
      </c>
      <c r="K2036" t="s">
        <v>47</v>
      </c>
      <c r="L2036">
        <v>1</v>
      </c>
      <c r="M2036" s="1">
        <v>41275</v>
      </c>
      <c r="N2036" s="3">
        <v>43843</v>
      </c>
      <c r="O2036" t="s">
        <v>117</v>
      </c>
      <c r="P2036">
        <v>2013</v>
      </c>
      <c r="Q2036" s="1">
        <v>41649</v>
      </c>
      <c r="R2036" s="1">
        <v>41649</v>
      </c>
      <c r="S2036">
        <v>0</v>
      </c>
      <c r="T2036">
        <v>0</v>
      </c>
      <c r="U2036">
        <v>0</v>
      </c>
      <c r="V2036">
        <v>0</v>
      </c>
      <c r="W2036">
        <v>0</v>
      </c>
      <c r="X2036">
        <v>0</v>
      </c>
      <c r="Y2036">
        <v>0</v>
      </c>
      <c r="Z2036">
        <v>0</v>
      </c>
      <c r="AA2036">
        <v>0</v>
      </c>
      <c r="AB2036">
        <v>0</v>
      </c>
      <c r="AC2036">
        <v>0</v>
      </c>
      <c r="AD2036">
        <v>0</v>
      </c>
      <c r="AE2036">
        <v>0</v>
      </c>
      <c r="AF2036">
        <v>0</v>
      </c>
      <c r="AG2036">
        <v>0</v>
      </c>
      <c r="AH2036">
        <v>0</v>
      </c>
      <c r="AI2036">
        <v>0</v>
      </c>
      <c r="AJ2036">
        <v>0</v>
      </c>
      <c r="AK2036">
        <v>0</v>
      </c>
      <c r="AL2036">
        <v>0</v>
      </c>
      <c r="AM2036">
        <v>0</v>
      </c>
      <c r="AN2036">
        <v>1</v>
      </c>
    </row>
    <row r="2037" spans="1:40" x14ac:dyDescent="0.45">
      <c r="A2037" t="s">
        <v>48141</v>
      </c>
      <c r="B2037" t="s">
        <v>48142</v>
      </c>
      <c r="C2037" t="s">
        <v>48143</v>
      </c>
      <c r="D2037" t="s">
        <v>170</v>
      </c>
      <c r="E2037" t="s">
        <v>171</v>
      </c>
      <c r="F2037">
        <v>0</v>
      </c>
      <c r="G2037" t="s">
        <v>51</v>
      </c>
      <c r="H2037" t="s">
        <v>44</v>
      </c>
      <c r="I2037" t="s">
        <v>45</v>
      </c>
      <c r="J2037" t="s">
        <v>46</v>
      </c>
      <c r="K2037" t="s">
        <v>47</v>
      </c>
      <c r="L2037">
        <v>1</v>
      </c>
      <c r="M2037" s="1">
        <v>39083</v>
      </c>
      <c r="N2037" s="3">
        <v>43837</v>
      </c>
      <c r="O2037" t="s">
        <v>80</v>
      </c>
      <c r="P2037">
        <v>2007</v>
      </c>
      <c r="Q2037" s="1">
        <v>41435</v>
      </c>
      <c r="R2037" s="1">
        <v>41435</v>
      </c>
      <c r="S2037">
        <v>0</v>
      </c>
      <c r="T2037">
        <v>0</v>
      </c>
      <c r="U2037">
        <v>0</v>
      </c>
      <c r="V2037">
        <v>0</v>
      </c>
      <c r="W2037">
        <v>0</v>
      </c>
      <c r="X2037">
        <v>0</v>
      </c>
      <c r="Y2037">
        <v>0</v>
      </c>
      <c r="Z2037">
        <v>0</v>
      </c>
      <c r="AA2037">
        <v>0</v>
      </c>
      <c r="AB2037">
        <v>0</v>
      </c>
      <c r="AC2037">
        <v>0</v>
      </c>
      <c r="AD2037">
        <v>0</v>
      </c>
      <c r="AE2037">
        <v>0</v>
      </c>
      <c r="AF2037">
        <v>0</v>
      </c>
      <c r="AG2037">
        <v>0</v>
      </c>
      <c r="AH2037">
        <v>0</v>
      </c>
      <c r="AI2037">
        <v>0</v>
      </c>
      <c r="AJ2037">
        <v>0</v>
      </c>
      <c r="AK2037">
        <v>0</v>
      </c>
      <c r="AL2037">
        <v>0</v>
      </c>
      <c r="AM2037">
        <v>0</v>
      </c>
      <c r="AN2037">
        <v>1</v>
      </c>
    </row>
    <row r="2038" spans="1:40" x14ac:dyDescent="0.45">
      <c r="A2038" t="s">
        <v>48215</v>
      </c>
      <c r="B2038" t="s">
        <v>48216</v>
      </c>
      <c r="C2038" t="s">
        <v>48217</v>
      </c>
      <c r="D2038" t="s">
        <v>3995</v>
      </c>
      <c r="E2038" t="s">
        <v>1868</v>
      </c>
      <c r="F2038">
        <v>0</v>
      </c>
      <c r="G2038" t="s">
        <v>51</v>
      </c>
      <c r="H2038" t="s">
        <v>44</v>
      </c>
      <c r="I2038" t="s">
        <v>45</v>
      </c>
      <c r="J2038" t="s">
        <v>46</v>
      </c>
      <c r="K2038" t="s">
        <v>47</v>
      </c>
      <c r="L2038">
        <v>1</v>
      </c>
      <c r="M2038" s="1">
        <v>41275</v>
      </c>
      <c r="N2038" s="3">
        <v>43843</v>
      </c>
      <c r="O2038" t="s">
        <v>117</v>
      </c>
      <c r="P2038">
        <v>2013</v>
      </c>
      <c r="Q2038" s="1">
        <v>41334</v>
      </c>
      <c r="R2038" s="1">
        <v>41334</v>
      </c>
      <c r="S2038">
        <v>0</v>
      </c>
      <c r="T2038">
        <v>0</v>
      </c>
      <c r="U2038">
        <v>0</v>
      </c>
      <c r="V2038">
        <v>0</v>
      </c>
      <c r="W2038">
        <v>0</v>
      </c>
      <c r="X2038">
        <v>0</v>
      </c>
      <c r="Y2038">
        <v>0</v>
      </c>
      <c r="Z2038">
        <v>0</v>
      </c>
      <c r="AA2038">
        <v>0</v>
      </c>
      <c r="AB2038">
        <v>0</v>
      </c>
      <c r="AC2038">
        <v>0</v>
      </c>
      <c r="AD2038">
        <v>0</v>
      </c>
      <c r="AE2038">
        <v>0</v>
      </c>
      <c r="AF2038">
        <v>0</v>
      </c>
      <c r="AG2038">
        <v>0</v>
      </c>
      <c r="AH2038">
        <v>0</v>
      </c>
      <c r="AI2038">
        <v>0</v>
      </c>
      <c r="AJ2038">
        <v>0</v>
      </c>
      <c r="AK2038">
        <v>0</v>
      </c>
      <c r="AL2038">
        <v>0</v>
      </c>
      <c r="AM2038">
        <v>0</v>
      </c>
      <c r="AN2038">
        <v>1</v>
      </c>
    </row>
    <row r="2039" spans="1:40" x14ac:dyDescent="0.45">
      <c r="A2039" t="s">
        <v>48422</v>
      </c>
      <c r="B2039" t="s">
        <v>48423</v>
      </c>
      <c r="C2039" t="s">
        <v>48424</v>
      </c>
      <c r="D2039" t="s">
        <v>49</v>
      </c>
      <c r="E2039" t="s">
        <v>50</v>
      </c>
      <c r="F2039">
        <v>0</v>
      </c>
      <c r="G2039" t="s">
        <v>51</v>
      </c>
      <c r="H2039" t="s">
        <v>44</v>
      </c>
      <c r="I2039" t="s">
        <v>45</v>
      </c>
      <c r="J2039" t="s">
        <v>46</v>
      </c>
      <c r="K2039" t="s">
        <v>47</v>
      </c>
      <c r="L2039">
        <v>1</v>
      </c>
      <c r="M2039" s="1">
        <v>39814</v>
      </c>
      <c r="N2039" s="3">
        <v>43839</v>
      </c>
      <c r="O2039" t="s">
        <v>135</v>
      </c>
      <c r="P2039">
        <v>2009</v>
      </c>
      <c r="Q2039" s="1">
        <v>41275</v>
      </c>
      <c r="R2039" s="1">
        <v>41275</v>
      </c>
      <c r="S2039">
        <v>0</v>
      </c>
      <c r="T2039">
        <v>0</v>
      </c>
      <c r="U2039">
        <v>0</v>
      </c>
      <c r="V2039">
        <v>0</v>
      </c>
      <c r="W2039">
        <v>0</v>
      </c>
      <c r="X2039">
        <v>0</v>
      </c>
      <c r="Y2039">
        <v>0</v>
      </c>
      <c r="Z2039">
        <v>0</v>
      </c>
      <c r="AA2039">
        <v>0</v>
      </c>
      <c r="AB2039">
        <v>0</v>
      </c>
      <c r="AC2039">
        <v>0</v>
      </c>
      <c r="AD2039">
        <v>0</v>
      </c>
      <c r="AE2039">
        <v>0</v>
      </c>
      <c r="AF2039">
        <v>0</v>
      </c>
      <c r="AG2039">
        <v>0</v>
      </c>
      <c r="AH2039">
        <v>0</v>
      </c>
      <c r="AI2039">
        <v>0</v>
      </c>
      <c r="AJ2039">
        <v>0</v>
      </c>
      <c r="AK2039">
        <v>0</v>
      </c>
      <c r="AL2039">
        <v>0</v>
      </c>
      <c r="AM2039">
        <v>0</v>
      </c>
      <c r="AN2039">
        <v>1</v>
      </c>
    </row>
    <row r="2040" spans="1:40" x14ac:dyDescent="0.45">
      <c r="A2040" t="s">
        <v>48692</v>
      </c>
      <c r="B2040" t="s">
        <v>48693</v>
      </c>
      <c r="C2040" t="s">
        <v>48694</v>
      </c>
      <c r="D2040" t="s">
        <v>78</v>
      </c>
      <c r="E2040" t="s">
        <v>79</v>
      </c>
      <c r="F2040">
        <v>0</v>
      </c>
      <c r="G2040" t="s">
        <v>43</v>
      </c>
      <c r="H2040" t="s">
        <v>44</v>
      </c>
      <c r="I2040" t="s">
        <v>45</v>
      </c>
      <c r="J2040" t="s">
        <v>46</v>
      </c>
      <c r="K2040" t="s">
        <v>47</v>
      </c>
      <c r="L2040">
        <v>1</v>
      </c>
      <c r="M2040" s="1">
        <v>38534</v>
      </c>
      <c r="N2040" s="3">
        <v>44017</v>
      </c>
      <c r="O2040" t="s">
        <v>396</v>
      </c>
      <c r="P2040">
        <v>2005</v>
      </c>
      <c r="Q2040" s="1">
        <v>38574</v>
      </c>
      <c r="R2040" s="1">
        <v>38574</v>
      </c>
      <c r="S2040">
        <v>0</v>
      </c>
      <c r="T2040">
        <v>0</v>
      </c>
      <c r="U2040">
        <v>0</v>
      </c>
      <c r="V2040">
        <v>0</v>
      </c>
      <c r="W2040">
        <v>0</v>
      </c>
      <c r="X2040">
        <v>0</v>
      </c>
      <c r="Y2040">
        <v>0</v>
      </c>
      <c r="Z2040">
        <v>0</v>
      </c>
      <c r="AA2040">
        <v>0</v>
      </c>
      <c r="AB2040">
        <v>0</v>
      </c>
      <c r="AC2040">
        <v>0</v>
      </c>
      <c r="AD2040">
        <v>0</v>
      </c>
      <c r="AE2040">
        <v>0</v>
      </c>
      <c r="AF2040">
        <v>0</v>
      </c>
      <c r="AG2040">
        <v>0</v>
      </c>
      <c r="AH2040">
        <v>0</v>
      </c>
      <c r="AI2040">
        <v>0</v>
      </c>
      <c r="AJ2040">
        <v>0</v>
      </c>
      <c r="AK2040">
        <v>0</v>
      </c>
      <c r="AL2040">
        <v>0</v>
      </c>
      <c r="AM2040">
        <v>0</v>
      </c>
      <c r="AN2040">
        <v>1</v>
      </c>
    </row>
    <row r="2041" spans="1:40" x14ac:dyDescent="0.45">
      <c r="A2041" t="s">
        <v>49062</v>
      </c>
      <c r="B2041" t="s">
        <v>49063</v>
      </c>
      <c r="C2041" t="s">
        <v>49064</v>
      </c>
      <c r="D2041" t="s">
        <v>1698</v>
      </c>
      <c r="E2041" t="s">
        <v>154</v>
      </c>
      <c r="F2041">
        <v>0</v>
      </c>
      <c r="G2041" t="s">
        <v>51</v>
      </c>
      <c r="H2041" t="s">
        <v>44</v>
      </c>
      <c r="I2041" t="s">
        <v>45</v>
      </c>
      <c r="J2041" t="s">
        <v>6384</v>
      </c>
      <c r="K2041" t="s">
        <v>6385</v>
      </c>
      <c r="L2041">
        <v>1</v>
      </c>
      <c r="M2041" s="1">
        <v>41452</v>
      </c>
      <c r="N2041" s="3">
        <v>43995</v>
      </c>
      <c r="O2041" t="s">
        <v>266</v>
      </c>
      <c r="P2041">
        <v>2013</v>
      </c>
      <c r="Q2041" s="1">
        <v>41718</v>
      </c>
      <c r="R2041" s="1">
        <v>41718</v>
      </c>
      <c r="S2041">
        <v>0</v>
      </c>
      <c r="T2041">
        <v>0</v>
      </c>
      <c r="U2041">
        <v>0</v>
      </c>
      <c r="V2041">
        <v>0</v>
      </c>
      <c r="W2041">
        <v>0</v>
      </c>
      <c r="X2041">
        <v>0</v>
      </c>
      <c r="Y2041">
        <v>0</v>
      </c>
      <c r="Z2041">
        <v>0</v>
      </c>
      <c r="AA2041">
        <v>0</v>
      </c>
      <c r="AB2041">
        <v>0</v>
      </c>
      <c r="AC2041">
        <v>0</v>
      </c>
      <c r="AD2041">
        <v>0</v>
      </c>
      <c r="AE2041">
        <v>0</v>
      </c>
      <c r="AF2041">
        <v>0</v>
      </c>
      <c r="AG2041">
        <v>0</v>
      </c>
      <c r="AH2041">
        <v>0</v>
      </c>
      <c r="AI2041">
        <v>0</v>
      </c>
      <c r="AJ2041">
        <v>0</v>
      </c>
      <c r="AK2041">
        <v>0</v>
      </c>
      <c r="AL2041">
        <v>0</v>
      </c>
      <c r="AM2041">
        <v>0</v>
      </c>
      <c r="AN2041">
        <v>1</v>
      </c>
    </row>
    <row r="2042" spans="1:40" x14ac:dyDescent="0.45">
      <c r="A2042" t="s">
        <v>49125</v>
      </c>
      <c r="B2042" t="s">
        <v>49126</v>
      </c>
      <c r="C2042" t="s">
        <v>49127</v>
      </c>
      <c r="D2042" t="s">
        <v>214</v>
      </c>
      <c r="E2042" t="s">
        <v>215</v>
      </c>
      <c r="F2042">
        <v>0</v>
      </c>
      <c r="G2042" t="s">
        <v>51</v>
      </c>
      <c r="H2042" t="s">
        <v>44</v>
      </c>
      <c r="I2042" t="s">
        <v>45</v>
      </c>
      <c r="J2042" t="s">
        <v>1660</v>
      </c>
      <c r="K2042" t="s">
        <v>1660</v>
      </c>
      <c r="L2042">
        <v>1</v>
      </c>
      <c r="M2042" s="1">
        <v>39875</v>
      </c>
      <c r="N2042" s="3">
        <v>43899</v>
      </c>
      <c r="O2042" t="s">
        <v>135</v>
      </c>
      <c r="P2042">
        <v>2009</v>
      </c>
      <c r="Q2042" s="1">
        <v>41165</v>
      </c>
      <c r="R2042" s="1">
        <v>41165</v>
      </c>
      <c r="S2042">
        <v>0</v>
      </c>
      <c r="T2042">
        <v>0</v>
      </c>
      <c r="U2042">
        <v>0</v>
      </c>
      <c r="V2042">
        <v>0</v>
      </c>
      <c r="W2042">
        <v>0</v>
      </c>
      <c r="X2042">
        <v>0</v>
      </c>
      <c r="Y2042">
        <v>0</v>
      </c>
      <c r="Z2042">
        <v>0</v>
      </c>
      <c r="AA2042">
        <v>0</v>
      </c>
      <c r="AB2042">
        <v>0</v>
      </c>
      <c r="AC2042">
        <v>0</v>
      </c>
      <c r="AD2042">
        <v>0</v>
      </c>
      <c r="AE2042">
        <v>0</v>
      </c>
      <c r="AF2042">
        <v>0</v>
      </c>
      <c r="AG2042">
        <v>0</v>
      </c>
      <c r="AH2042">
        <v>0</v>
      </c>
      <c r="AI2042">
        <v>0</v>
      </c>
      <c r="AJ2042">
        <v>0</v>
      </c>
      <c r="AK2042">
        <v>0</v>
      </c>
      <c r="AL2042">
        <v>0</v>
      </c>
      <c r="AM2042">
        <v>0</v>
      </c>
      <c r="AN2042">
        <v>1</v>
      </c>
    </row>
    <row r="2043" spans="1:40" x14ac:dyDescent="0.45">
      <c r="A2043" t="s">
        <v>49351</v>
      </c>
      <c r="B2043" t="s">
        <v>49352</v>
      </c>
      <c r="C2043" t="s">
        <v>49353</v>
      </c>
      <c r="D2043" t="s">
        <v>49354</v>
      </c>
      <c r="E2043" t="s">
        <v>5774</v>
      </c>
      <c r="F2043">
        <v>0</v>
      </c>
      <c r="G2043" t="s">
        <v>51</v>
      </c>
      <c r="H2043" t="s">
        <v>44</v>
      </c>
      <c r="I2043" t="s">
        <v>45</v>
      </c>
      <c r="J2043" t="s">
        <v>46</v>
      </c>
      <c r="K2043" t="s">
        <v>47</v>
      </c>
      <c r="L2043">
        <v>1</v>
      </c>
      <c r="M2043" s="1">
        <v>40179</v>
      </c>
      <c r="N2043" s="3">
        <v>43840</v>
      </c>
      <c r="O2043" t="s">
        <v>87</v>
      </c>
      <c r="P2043">
        <v>2010</v>
      </c>
      <c r="Q2043" s="1">
        <v>40948</v>
      </c>
      <c r="R2043" s="1">
        <v>40948</v>
      </c>
      <c r="S2043">
        <v>0</v>
      </c>
      <c r="T2043">
        <v>0</v>
      </c>
      <c r="U2043">
        <v>0</v>
      </c>
      <c r="V2043">
        <v>0</v>
      </c>
      <c r="W2043">
        <v>0</v>
      </c>
      <c r="X2043">
        <v>0</v>
      </c>
      <c r="Y2043">
        <v>0</v>
      </c>
      <c r="Z2043">
        <v>0</v>
      </c>
      <c r="AA2043">
        <v>0</v>
      </c>
      <c r="AB2043">
        <v>0</v>
      </c>
      <c r="AC2043">
        <v>0</v>
      </c>
      <c r="AD2043">
        <v>0</v>
      </c>
      <c r="AE2043">
        <v>0</v>
      </c>
      <c r="AF2043">
        <v>0</v>
      </c>
      <c r="AG2043">
        <v>0</v>
      </c>
      <c r="AH2043">
        <v>0</v>
      </c>
      <c r="AI2043">
        <v>0</v>
      </c>
      <c r="AJ2043">
        <v>0</v>
      </c>
      <c r="AK2043">
        <v>0</v>
      </c>
      <c r="AL2043">
        <v>0</v>
      </c>
      <c r="AM2043">
        <v>0</v>
      </c>
      <c r="AN2043">
        <v>1</v>
      </c>
    </row>
    <row r="2044" spans="1:40" x14ac:dyDescent="0.45">
      <c r="A2044" t="s">
        <v>50264</v>
      </c>
      <c r="B2044" t="s">
        <v>50265</v>
      </c>
      <c r="C2044" t="s">
        <v>50266</v>
      </c>
      <c r="D2044" t="s">
        <v>50267</v>
      </c>
      <c r="E2044" t="s">
        <v>2981</v>
      </c>
      <c r="F2044">
        <v>0</v>
      </c>
      <c r="G2044" t="s">
        <v>51</v>
      </c>
      <c r="H2044" t="s">
        <v>44</v>
      </c>
      <c r="I2044" t="s">
        <v>45</v>
      </c>
      <c r="J2044" t="s">
        <v>46</v>
      </c>
      <c r="K2044" t="s">
        <v>47</v>
      </c>
      <c r="L2044">
        <v>1</v>
      </c>
      <c r="M2044" s="1">
        <v>41671</v>
      </c>
      <c r="N2044" s="3">
        <v>43875</v>
      </c>
      <c r="O2044" t="s">
        <v>67</v>
      </c>
      <c r="P2044">
        <v>2014</v>
      </c>
      <c r="Q2044" s="1">
        <v>41671</v>
      </c>
      <c r="R2044" s="1">
        <v>41671</v>
      </c>
      <c r="S2044">
        <v>0</v>
      </c>
      <c r="T2044">
        <v>0</v>
      </c>
      <c r="U2044">
        <v>0</v>
      </c>
      <c r="V2044">
        <v>0</v>
      </c>
      <c r="W2044">
        <v>0</v>
      </c>
      <c r="X2044">
        <v>0</v>
      </c>
      <c r="Y2044">
        <v>0</v>
      </c>
      <c r="Z2044">
        <v>0</v>
      </c>
      <c r="AA2044">
        <v>0</v>
      </c>
      <c r="AB2044">
        <v>0</v>
      </c>
      <c r="AC2044">
        <v>0</v>
      </c>
      <c r="AD2044">
        <v>0</v>
      </c>
      <c r="AE2044">
        <v>0</v>
      </c>
      <c r="AF2044">
        <v>0</v>
      </c>
      <c r="AG2044">
        <v>0</v>
      </c>
      <c r="AH2044">
        <v>0</v>
      </c>
      <c r="AI2044">
        <v>0</v>
      </c>
      <c r="AJ2044">
        <v>0</v>
      </c>
      <c r="AK2044">
        <v>0</v>
      </c>
      <c r="AL2044">
        <v>0</v>
      </c>
      <c r="AM2044">
        <v>0</v>
      </c>
      <c r="AN2044">
        <v>1</v>
      </c>
    </row>
    <row r="2045" spans="1:40" x14ac:dyDescent="0.45">
      <c r="A2045" t="s">
        <v>50268</v>
      </c>
      <c r="B2045" t="s">
        <v>50269</v>
      </c>
      <c r="C2045" t="s">
        <v>50270</v>
      </c>
      <c r="D2045" t="s">
        <v>50271</v>
      </c>
      <c r="E2045" t="s">
        <v>242</v>
      </c>
      <c r="F2045">
        <v>0</v>
      </c>
      <c r="G2045" t="s">
        <v>51</v>
      </c>
      <c r="H2045" t="s">
        <v>44</v>
      </c>
      <c r="I2045" t="s">
        <v>45</v>
      </c>
      <c r="J2045" t="s">
        <v>46</v>
      </c>
      <c r="K2045" t="s">
        <v>47</v>
      </c>
      <c r="L2045">
        <v>1</v>
      </c>
      <c r="M2045" s="1">
        <v>30317</v>
      </c>
      <c r="N2045" s="2">
        <v>30317</v>
      </c>
      <c r="O2045" t="s">
        <v>1711</v>
      </c>
      <c r="P2045">
        <v>1983</v>
      </c>
      <c r="Q2045" s="1">
        <v>41786</v>
      </c>
      <c r="R2045" s="1">
        <v>41786</v>
      </c>
      <c r="S2045">
        <v>0</v>
      </c>
      <c r="T2045">
        <v>0</v>
      </c>
      <c r="U2045">
        <v>0</v>
      </c>
      <c r="V2045">
        <v>0</v>
      </c>
      <c r="W2045">
        <v>0</v>
      </c>
      <c r="X2045">
        <v>0</v>
      </c>
      <c r="Y2045">
        <v>0</v>
      </c>
      <c r="Z2045">
        <v>0</v>
      </c>
      <c r="AA2045">
        <v>0</v>
      </c>
      <c r="AB2045">
        <v>0</v>
      </c>
      <c r="AC2045">
        <v>0</v>
      </c>
      <c r="AD2045">
        <v>0</v>
      </c>
      <c r="AE2045">
        <v>0</v>
      </c>
      <c r="AF2045">
        <v>0</v>
      </c>
      <c r="AG2045">
        <v>0</v>
      </c>
      <c r="AH2045">
        <v>0</v>
      </c>
      <c r="AI2045">
        <v>0</v>
      </c>
      <c r="AJ2045">
        <v>0</v>
      </c>
      <c r="AK2045">
        <v>0</v>
      </c>
      <c r="AL2045">
        <v>0</v>
      </c>
      <c r="AM2045">
        <v>0</v>
      </c>
      <c r="AN2045">
        <v>1</v>
      </c>
    </row>
    <row r="2046" spans="1:40" x14ac:dyDescent="0.45">
      <c r="A2046" t="s">
        <v>51018</v>
      </c>
      <c r="B2046" t="s">
        <v>51019</v>
      </c>
      <c r="C2046" t="s">
        <v>51020</v>
      </c>
      <c r="D2046" t="s">
        <v>51021</v>
      </c>
      <c r="E2046" t="s">
        <v>74</v>
      </c>
      <c r="F2046">
        <v>0</v>
      </c>
      <c r="G2046" t="s">
        <v>51</v>
      </c>
      <c r="H2046" t="s">
        <v>44</v>
      </c>
      <c r="I2046" t="s">
        <v>45</v>
      </c>
      <c r="J2046" t="s">
        <v>46</v>
      </c>
      <c r="K2046" t="s">
        <v>47</v>
      </c>
      <c r="L2046">
        <v>1</v>
      </c>
      <c r="M2046" s="1">
        <v>40544</v>
      </c>
      <c r="N2046" s="3">
        <v>43841</v>
      </c>
      <c r="O2046" t="s">
        <v>311</v>
      </c>
      <c r="P2046">
        <v>2011</v>
      </c>
      <c r="Q2046" s="1">
        <v>40544</v>
      </c>
      <c r="R2046" s="1">
        <v>40544</v>
      </c>
      <c r="S2046">
        <v>0</v>
      </c>
      <c r="T2046">
        <v>0</v>
      </c>
      <c r="U2046">
        <v>0</v>
      </c>
      <c r="V2046">
        <v>0</v>
      </c>
      <c r="W2046">
        <v>0</v>
      </c>
      <c r="X2046">
        <v>0</v>
      </c>
      <c r="Y2046">
        <v>0</v>
      </c>
      <c r="Z2046">
        <v>0</v>
      </c>
      <c r="AA2046">
        <v>0</v>
      </c>
      <c r="AB2046">
        <v>0</v>
      </c>
      <c r="AC2046">
        <v>0</v>
      </c>
      <c r="AD2046">
        <v>0</v>
      </c>
      <c r="AE2046">
        <v>0</v>
      </c>
      <c r="AF2046">
        <v>0</v>
      </c>
      <c r="AG2046">
        <v>0</v>
      </c>
      <c r="AH2046">
        <v>0</v>
      </c>
      <c r="AI2046">
        <v>0</v>
      </c>
      <c r="AJ2046">
        <v>0</v>
      </c>
      <c r="AK2046">
        <v>0</v>
      </c>
      <c r="AL2046">
        <v>0</v>
      </c>
      <c r="AM2046">
        <v>0</v>
      </c>
      <c r="AN2046">
        <v>1</v>
      </c>
    </row>
    <row r="2047" spans="1:40" x14ac:dyDescent="0.45">
      <c r="A2047" t="s">
        <v>51213</v>
      </c>
      <c r="B2047" t="s">
        <v>51214</v>
      </c>
      <c r="C2047" t="s">
        <v>51215</v>
      </c>
      <c r="D2047" t="s">
        <v>51216</v>
      </c>
      <c r="E2047" t="s">
        <v>18583</v>
      </c>
      <c r="F2047">
        <v>0</v>
      </c>
      <c r="G2047" t="s">
        <v>51</v>
      </c>
      <c r="H2047" t="s">
        <v>44</v>
      </c>
      <c r="I2047" t="s">
        <v>45</v>
      </c>
      <c r="J2047" t="s">
        <v>46</v>
      </c>
      <c r="K2047" t="s">
        <v>47</v>
      </c>
      <c r="L2047">
        <v>1</v>
      </c>
      <c r="M2047" s="1">
        <v>25204</v>
      </c>
      <c r="N2047" s="2">
        <v>25204</v>
      </c>
      <c r="O2047" t="s">
        <v>6969</v>
      </c>
      <c r="P2047">
        <v>1969</v>
      </c>
      <c r="Q2047" s="1">
        <v>40997</v>
      </c>
      <c r="R2047" s="1">
        <v>40997</v>
      </c>
      <c r="S2047">
        <v>0</v>
      </c>
      <c r="T2047">
        <v>0</v>
      </c>
      <c r="U2047">
        <v>0</v>
      </c>
      <c r="V2047">
        <v>0</v>
      </c>
      <c r="W2047">
        <v>0</v>
      </c>
      <c r="X2047">
        <v>0</v>
      </c>
      <c r="Y2047">
        <v>0</v>
      </c>
      <c r="Z2047">
        <v>0</v>
      </c>
      <c r="AA2047">
        <v>0</v>
      </c>
      <c r="AB2047">
        <v>0</v>
      </c>
      <c r="AC2047">
        <v>0</v>
      </c>
      <c r="AD2047">
        <v>0</v>
      </c>
      <c r="AE2047">
        <v>0</v>
      </c>
      <c r="AF2047">
        <v>0</v>
      </c>
      <c r="AG2047">
        <v>0</v>
      </c>
      <c r="AH2047">
        <v>0</v>
      </c>
      <c r="AI2047">
        <v>0</v>
      </c>
      <c r="AJ2047">
        <v>0</v>
      </c>
      <c r="AK2047">
        <v>0</v>
      </c>
      <c r="AL2047">
        <v>0</v>
      </c>
      <c r="AM2047">
        <v>0</v>
      </c>
      <c r="AN2047">
        <v>1</v>
      </c>
    </row>
    <row r="2048" spans="1:40" x14ac:dyDescent="0.45">
      <c r="A2048" t="s">
        <v>51361</v>
      </c>
      <c r="B2048" t="s">
        <v>51362</v>
      </c>
      <c r="C2048" t="s">
        <v>51363</v>
      </c>
      <c r="D2048" t="s">
        <v>275</v>
      </c>
      <c r="E2048" t="s">
        <v>276</v>
      </c>
      <c r="F2048">
        <v>0</v>
      </c>
      <c r="G2048" t="s">
        <v>51</v>
      </c>
      <c r="H2048" t="s">
        <v>44</v>
      </c>
      <c r="I2048" t="s">
        <v>45</v>
      </c>
      <c r="J2048" t="s">
        <v>46</v>
      </c>
      <c r="K2048" t="s">
        <v>47</v>
      </c>
      <c r="L2048">
        <v>2</v>
      </c>
      <c r="M2048" s="1">
        <v>39814</v>
      </c>
      <c r="N2048" s="3">
        <v>43839</v>
      </c>
      <c r="O2048" t="s">
        <v>135</v>
      </c>
      <c r="P2048">
        <v>2009</v>
      </c>
      <c r="Q2048" s="1">
        <v>40422</v>
      </c>
      <c r="R2048" s="1">
        <v>41153</v>
      </c>
      <c r="S2048">
        <v>0</v>
      </c>
      <c r="T2048">
        <v>0</v>
      </c>
      <c r="U2048">
        <v>0</v>
      </c>
      <c r="V2048">
        <v>0</v>
      </c>
      <c r="W2048">
        <v>0</v>
      </c>
      <c r="X2048">
        <v>0</v>
      </c>
      <c r="Y2048">
        <v>0</v>
      </c>
      <c r="Z2048">
        <v>0</v>
      </c>
      <c r="AA2048">
        <v>0</v>
      </c>
      <c r="AB2048">
        <v>0</v>
      </c>
      <c r="AC2048">
        <v>0</v>
      </c>
      <c r="AD2048">
        <v>0</v>
      </c>
      <c r="AE2048">
        <v>0</v>
      </c>
      <c r="AF2048">
        <v>0</v>
      </c>
      <c r="AG2048">
        <v>0</v>
      </c>
      <c r="AH2048">
        <v>0</v>
      </c>
      <c r="AI2048">
        <v>0</v>
      </c>
      <c r="AJ2048">
        <v>0</v>
      </c>
      <c r="AK2048">
        <v>0</v>
      </c>
      <c r="AL2048">
        <v>0</v>
      </c>
      <c r="AM2048">
        <v>0</v>
      </c>
      <c r="AN2048">
        <v>1</v>
      </c>
    </row>
    <row r="2049" spans="1:40" x14ac:dyDescent="0.45">
      <c r="A2049" t="s">
        <v>51406</v>
      </c>
      <c r="B2049" t="s">
        <v>51407</v>
      </c>
      <c r="C2049" t="s">
        <v>51408</v>
      </c>
      <c r="D2049" t="s">
        <v>51409</v>
      </c>
      <c r="E2049" t="s">
        <v>91</v>
      </c>
      <c r="F2049">
        <v>0</v>
      </c>
      <c r="G2049" t="s">
        <v>51</v>
      </c>
      <c r="H2049" t="s">
        <v>44</v>
      </c>
      <c r="I2049" t="s">
        <v>45</v>
      </c>
      <c r="J2049" t="s">
        <v>46</v>
      </c>
      <c r="K2049" t="s">
        <v>47</v>
      </c>
      <c r="L2049">
        <v>1</v>
      </c>
      <c r="M2049" s="1">
        <v>40829</v>
      </c>
      <c r="N2049" s="3">
        <v>44115</v>
      </c>
      <c r="O2049" t="s">
        <v>72</v>
      </c>
      <c r="P2049">
        <v>2011</v>
      </c>
      <c r="Q2049" s="1">
        <v>39959</v>
      </c>
      <c r="R2049" s="1">
        <v>39959</v>
      </c>
      <c r="S2049">
        <v>0</v>
      </c>
      <c r="T2049">
        <v>0</v>
      </c>
      <c r="U2049">
        <v>0</v>
      </c>
      <c r="V2049">
        <v>0</v>
      </c>
      <c r="W2049">
        <v>0</v>
      </c>
      <c r="X2049">
        <v>0</v>
      </c>
      <c r="Y2049">
        <v>0</v>
      </c>
      <c r="Z2049">
        <v>0</v>
      </c>
      <c r="AA2049">
        <v>0</v>
      </c>
      <c r="AB2049">
        <v>0</v>
      </c>
      <c r="AC2049">
        <v>0</v>
      </c>
      <c r="AD2049">
        <v>0</v>
      </c>
      <c r="AE2049">
        <v>0</v>
      </c>
      <c r="AF2049">
        <v>0</v>
      </c>
      <c r="AG2049">
        <v>0</v>
      </c>
      <c r="AH2049">
        <v>0</v>
      </c>
      <c r="AI2049">
        <v>0</v>
      </c>
      <c r="AJ2049">
        <v>0</v>
      </c>
      <c r="AK2049">
        <v>0</v>
      </c>
      <c r="AL2049">
        <v>0</v>
      </c>
      <c r="AM2049">
        <v>0</v>
      </c>
      <c r="AN2049">
        <v>1</v>
      </c>
    </row>
    <row r="2050" spans="1:40" x14ac:dyDescent="0.45">
      <c r="A2050" t="s">
        <v>51677</v>
      </c>
      <c r="B2050" t="s">
        <v>51678</v>
      </c>
      <c r="C2050" t="s">
        <v>51679</v>
      </c>
      <c r="D2050" t="s">
        <v>480</v>
      </c>
      <c r="E2050" t="s">
        <v>69</v>
      </c>
      <c r="F2050">
        <v>0</v>
      </c>
      <c r="G2050" t="s">
        <v>75</v>
      </c>
      <c r="H2050" t="s">
        <v>44</v>
      </c>
      <c r="I2050" t="s">
        <v>45</v>
      </c>
      <c r="J2050" t="s">
        <v>46</v>
      </c>
      <c r="K2050" t="s">
        <v>47</v>
      </c>
      <c r="L2050">
        <v>1</v>
      </c>
      <c r="M2050" s="1">
        <v>39569</v>
      </c>
      <c r="N2050" s="3">
        <v>43959</v>
      </c>
      <c r="O2050" t="s">
        <v>303</v>
      </c>
      <c r="P2050">
        <v>2008</v>
      </c>
      <c r="Q2050" s="1">
        <v>39569</v>
      </c>
      <c r="R2050" s="1">
        <v>39569</v>
      </c>
      <c r="S2050">
        <v>0</v>
      </c>
      <c r="T2050">
        <v>0</v>
      </c>
      <c r="U2050">
        <v>0</v>
      </c>
      <c r="V2050">
        <v>0</v>
      </c>
      <c r="W2050">
        <v>0</v>
      </c>
      <c r="X2050">
        <v>0</v>
      </c>
      <c r="Y2050">
        <v>0</v>
      </c>
      <c r="Z2050">
        <v>0</v>
      </c>
      <c r="AA2050">
        <v>0</v>
      </c>
      <c r="AB2050">
        <v>0</v>
      </c>
      <c r="AC2050">
        <v>0</v>
      </c>
      <c r="AD2050">
        <v>0</v>
      </c>
      <c r="AE2050">
        <v>0</v>
      </c>
      <c r="AF2050">
        <v>0</v>
      </c>
      <c r="AG2050">
        <v>0</v>
      </c>
      <c r="AH2050">
        <v>0</v>
      </c>
      <c r="AI2050">
        <v>0</v>
      </c>
      <c r="AJ2050">
        <v>0</v>
      </c>
      <c r="AK2050">
        <v>0</v>
      </c>
      <c r="AL2050">
        <v>0</v>
      </c>
      <c r="AM2050">
        <v>0</v>
      </c>
      <c r="AN2050">
        <v>0</v>
      </c>
    </row>
    <row r="2051" spans="1:40" x14ac:dyDescent="0.45">
      <c r="A2051" t="s">
        <v>52390</v>
      </c>
      <c r="B2051" t="s">
        <v>52391</v>
      </c>
      <c r="C2051" t="s">
        <v>52392</v>
      </c>
      <c r="D2051" t="s">
        <v>16734</v>
      </c>
      <c r="E2051" t="s">
        <v>91</v>
      </c>
      <c r="F2051">
        <v>0</v>
      </c>
      <c r="G2051" t="s">
        <v>51</v>
      </c>
      <c r="H2051" t="s">
        <v>44</v>
      </c>
      <c r="I2051" t="s">
        <v>45</v>
      </c>
      <c r="J2051" t="s">
        <v>46</v>
      </c>
      <c r="K2051" t="s">
        <v>47</v>
      </c>
      <c r="L2051">
        <v>1</v>
      </c>
      <c r="M2051" s="1">
        <v>41560</v>
      </c>
      <c r="N2051" s="3">
        <v>44117</v>
      </c>
      <c r="O2051" t="s">
        <v>114</v>
      </c>
      <c r="P2051">
        <v>2013</v>
      </c>
      <c r="Q2051" s="1">
        <v>41852</v>
      </c>
      <c r="R2051" s="1">
        <v>41852</v>
      </c>
      <c r="S2051">
        <v>0</v>
      </c>
      <c r="T2051">
        <v>0</v>
      </c>
      <c r="U2051">
        <v>0</v>
      </c>
      <c r="V2051">
        <v>0</v>
      </c>
      <c r="W2051">
        <v>0</v>
      </c>
      <c r="X2051">
        <v>0</v>
      </c>
      <c r="Y2051">
        <v>0</v>
      </c>
      <c r="Z2051">
        <v>0</v>
      </c>
      <c r="AA2051">
        <v>0</v>
      </c>
      <c r="AB2051">
        <v>0</v>
      </c>
      <c r="AC2051">
        <v>0</v>
      </c>
      <c r="AD2051">
        <v>0</v>
      </c>
      <c r="AE2051">
        <v>0</v>
      </c>
      <c r="AF2051">
        <v>0</v>
      </c>
      <c r="AG2051">
        <v>0</v>
      </c>
      <c r="AH2051">
        <v>0</v>
      </c>
      <c r="AI2051">
        <v>0</v>
      </c>
      <c r="AJ2051">
        <v>0</v>
      </c>
      <c r="AK2051">
        <v>0</v>
      </c>
      <c r="AL2051">
        <v>0</v>
      </c>
      <c r="AM2051">
        <v>0</v>
      </c>
      <c r="AN2051">
        <v>1</v>
      </c>
    </row>
    <row r="2052" spans="1:40" x14ac:dyDescent="0.45">
      <c r="A2052" t="s">
        <v>52458</v>
      </c>
      <c r="B2052" t="s">
        <v>52459</v>
      </c>
      <c r="C2052" t="s">
        <v>52460</v>
      </c>
      <c r="D2052" t="s">
        <v>90</v>
      </c>
      <c r="E2052" t="s">
        <v>91</v>
      </c>
      <c r="F2052">
        <v>0</v>
      </c>
      <c r="G2052" t="s">
        <v>51</v>
      </c>
      <c r="H2052" t="s">
        <v>44</v>
      </c>
      <c r="I2052" t="s">
        <v>45</v>
      </c>
      <c r="J2052" t="s">
        <v>46</v>
      </c>
      <c r="K2052" t="s">
        <v>47</v>
      </c>
      <c r="L2052">
        <v>1</v>
      </c>
      <c r="M2052" s="1">
        <v>41275</v>
      </c>
      <c r="N2052" s="3">
        <v>43843</v>
      </c>
      <c r="O2052" t="s">
        <v>117</v>
      </c>
      <c r="P2052">
        <v>2013</v>
      </c>
      <c r="Q2052" s="1">
        <v>41581</v>
      </c>
      <c r="R2052" s="1">
        <v>41581</v>
      </c>
      <c r="S2052">
        <v>0</v>
      </c>
      <c r="T2052">
        <v>0</v>
      </c>
      <c r="U2052">
        <v>0</v>
      </c>
      <c r="V2052">
        <v>0</v>
      </c>
      <c r="W2052">
        <v>0</v>
      </c>
      <c r="X2052">
        <v>0</v>
      </c>
      <c r="Y2052">
        <v>0</v>
      </c>
      <c r="Z2052">
        <v>0</v>
      </c>
      <c r="AA2052">
        <v>0</v>
      </c>
      <c r="AB2052">
        <v>0</v>
      </c>
      <c r="AC2052">
        <v>0</v>
      </c>
      <c r="AD2052">
        <v>0</v>
      </c>
      <c r="AE2052">
        <v>0</v>
      </c>
      <c r="AF2052">
        <v>0</v>
      </c>
      <c r="AG2052">
        <v>0</v>
      </c>
      <c r="AH2052">
        <v>0</v>
      </c>
      <c r="AI2052">
        <v>0</v>
      </c>
      <c r="AJ2052">
        <v>0</v>
      </c>
      <c r="AK2052">
        <v>0</v>
      </c>
      <c r="AL2052">
        <v>0</v>
      </c>
      <c r="AM2052">
        <v>0</v>
      </c>
      <c r="AN2052">
        <v>1</v>
      </c>
    </row>
    <row r="2053" spans="1:40" x14ac:dyDescent="0.45">
      <c r="A2053" t="s">
        <v>53001</v>
      </c>
      <c r="B2053" t="s">
        <v>53002</v>
      </c>
      <c r="C2053" t="s">
        <v>53003</v>
      </c>
      <c r="D2053" t="s">
        <v>53004</v>
      </c>
      <c r="E2053" t="s">
        <v>1330</v>
      </c>
      <c r="F2053">
        <v>0</v>
      </c>
      <c r="G2053" t="s">
        <v>51</v>
      </c>
      <c r="H2053" t="s">
        <v>44</v>
      </c>
      <c r="I2053" t="s">
        <v>45</v>
      </c>
      <c r="J2053" t="s">
        <v>46</v>
      </c>
      <c r="K2053" t="s">
        <v>47</v>
      </c>
      <c r="L2053">
        <v>1</v>
      </c>
      <c r="M2053" s="1">
        <v>41760</v>
      </c>
      <c r="N2053" s="3">
        <v>43965</v>
      </c>
      <c r="O2053" t="s">
        <v>644</v>
      </c>
      <c r="P2053">
        <v>2014</v>
      </c>
      <c r="Q2053" s="1">
        <v>41760</v>
      </c>
      <c r="R2053" s="1">
        <v>41760</v>
      </c>
      <c r="S2053">
        <v>0</v>
      </c>
      <c r="T2053">
        <v>0</v>
      </c>
      <c r="U2053">
        <v>0</v>
      </c>
      <c r="V2053">
        <v>0</v>
      </c>
      <c r="W2053">
        <v>0</v>
      </c>
      <c r="X2053">
        <v>0</v>
      </c>
      <c r="Y2053">
        <v>0</v>
      </c>
      <c r="Z2053">
        <v>0</v>
      </c>
      <c r="AA2053">
        <v>0</v>
      </c>
      <c r="AB2053">
        <v>0</v>
      </c>
      <c r="AC2053">
        <v>0</v>
      </c>
      <c r="AD2053">
        <v>0</v>
      </c>
      <c r="AE2053">
        <v>0</v>
      </c>
      <c r="AF2053">
        <v>0</v>
      </c>
      <c r="AG2053">
        <v>0</v>
      </c>
      <c r="AH2053">
        <v>0</v>
      </c>
      <c r="AI2053">
        <v>0</v>
      </c>
      <c r="AJ2053">
        <v>0</v>
      </c>
      <c r="AK2053">
        <v>0</v>
      </c>
      <c r="AL2053">
        <v>0</v>
      </c>
      <c r="AM2053">
        <v>0</v>
      </c>
      <c r="AN2053">
        <v>1</v>
      </c>
    </row>
    <row r="2054" spans="1:40" x14ac:dyDescent="0.45">
      <c r="A2054" t="s">
        <v>53406</v>
      </c>
      <c r="B2054" t="s">
        <v>53407</v>
      </c>
      <c r="C2054" t="s">
        <v>53408</v>
      </c>
      <c r="D2054" t="s">
        <v>1248</v>
      </c>
      <c r="E2054" t="s">
        <v>910</v>
      </c>
      <c r="F2054">
        <v>0</v>
      </c>
      <c r="G2054" t="s">
        <v>51</v>
      </c>
      <c r="H2054" t="s">
        <v>44</v>
      </c>
      <c r="I2054" t="s">
        <v>45</v>
      </c>
      <c r="J2054" t="s">
        <v>46</v>
      </c>
      <c r="K2054" t="s">
        <v>47</v>
      </c>
      <c r="L2054">
        <v>1</v>
      </c>
      <c r="M2054" s="1">
        <v>41884</v>
      </c>
      <c r="N2054" s="3">
        <v>44088</v>
      </c>
      <c r="O2054" t="s">
        <v>166</v>
      </c>
      <c r="P2054">
        <v>2014</v>
      </c>
      <c r="Q2054" s="1">
        <v>41884</v>
      </c>
      <c r="R2054" s="1">
        <v>41884</v>
      </c>
      <c r="S2054">
        <v>0</v>
      </c>
      <c r="T2054">
        <v>0</v>
      </c>
      <c r="U2054">
        <v>0</v>
      </c>
      <c r="V2054">
        <v>0</v>
      </c>
      <c r="W2054">
        <v>0</v>
      </c>
      <c r="X2054">
        <v>0</v>
      </c>
      <c r="Y2054">
        <v>0</v>
      </c>
      <c r="Z2054">
        <v>0</v>
      </c>
      <c r="AA2054">
        <v>0</v>
      </c>
      <c r="AB2054">
        <v>0</v>
      </c>
      <c r="AC2054">
        <v>0</v>
      </c>
      <c r="AD2054">
        <v>0</v>
      </c>
      <c r="AE2054">
        <v>0</v>
      </c>
      <c r="AF2054">
        <v>0</v>
      </c>
      <c r="AG2054">
        <v>0</v>
      </c>
      <c r="AH2054">
        <v>0</v>
      </c>
      <c r="AI2054">
        <v>0</v>
      </c>
      <c r="AJ2054">
        <v>0</v>
      </c>
      <c r="AK2054">
        <v>0</v>
      </c>
      <c r="AL2054">
        <v>0</v>
      </c>
      <c r="AM2054">
        <v>0</v>
      </c>
      <c r="AN2054">
        <v>1</v>
      </c>
    </row>
    <row r="2055" spans="1:40" x14ac:dyDescent="0.45">
      <c r="A2055" t="s">
        <v>54466</v>
      </c>
      <c r="B2055" t="s">
        <v>54467</v>
      </c>
      <c r="C2055" t="s">
        <v>54468</v>
      </c>
      <c r="D2055" t="s">
        <v>78</v>
      </c>
      <c r="E2055" t="s">
        <v>79</v>
      </c>
      <c r="F2055">
        <v>0</v>
      </c>
      <c r="G2055" t="s">
        <v>51</v>
      </c>
      <c r="H2055" t="s">
        <v>44</v>
      </c>
      <c r="I2055" t="s">
        <v>45</v>
      </c>
      <c r="J2055" t="s">
        <v>46</v>
      </c>
      <c r="K2055" t="s">
        <v>47</v>
      </c>
      <c r="L2055">
        <v>1</v>
      </c>
      <c r="M2055" s="1">
        <v>40909</v>
      </c>
      <c r="N2055" s="3">
        <v>43842</v>
      </c>
      <c r="O2055" t="s">
        <v>94</v>
      </c>
      <c r="P2055">
        <v>2012</v>
      </c>
      <c r="Q2055" s="1">
        <v>41695</v>
      </c>
      <c r="R2055" s="1">
        <v>41695</v>
      </c>
      <c r="S2055">
        <v>0</v>
      </c>
      <c r="T2055">
        <v>0</v>
      </c>
      <c r="U2055">
        <v>0</v>
      </c>
      <c r="V2055">
        <v>0</v>
      </c>
      <c r="W2055">
        <v>0</v>
      </c>
      <c r="X2055">
        <v>0</v>
      </c>
      <c r="Y2055">
        <v>0</v>
      </c>
      <c r="Z2055">
        <v>0</v>
      </c>
      <c r="AA2055">
        <v>0</v>
      </c>
      <c r="AB2055">
        <v>0</v>
      </c>
      <c r="AC2055">
        <v>0</v>
      </c>
      <c r="AD2055">
        <v>0</v>
      </c>
      <c r="AE2055">
        <v>0</v>
      </c>
      <c r="AF2055">
        <v>0</v>
      </c>
      <c r="AG2055">
        <v>0</v>
      </c>
      <c r="AH2055">
        <v>0</v>
      </c>
      <c r="AI2055">
        <v>0</v>
      </c>
      <c r="AJ2055">
        <v>0</v>
      </c>
      <c r="AK2055">
        <v>0</v>
      </c>
      <c r="AL2055">
        <v>0</v>
      </c>
      <c r="AM2055">
        <v>0</v>
      </c>
      <c r="AN2055">
        <v>1</v>
      </c>
    </row>
    <row r="2056" spans="1:40" x14ac:dyDescent="0.45">
      <c r="A2056" t="s">
        <v>54645</v>
      </c>
      <c r="B2056" t="s">
        <v>54646</v>
      </c>
      <c r="C2056" t="s">
        <v>54647</v>
      </c>
      <c r="D2056" t="s">
        <v>73</v>
      </c>
      <c r="E2056" t="s">
        <v>74</v>
      </c>
      <c r="F2056">
        <v>0</v>
      </c>
      <c r="G2056" t="s">
        <v>51</v>
      </c>
      <c r="H2056" t="s">
        <v>44</v>
      </c>
      <c r="I2056" t="s">
        <v>45</v>
      </c>
      <c r="J2056" t="s">
        <v>46</v>
      </c>
      <c r="K2056" t="s">
        <v>11886</v>
      </c>
      <c r="L2056">
        <v>1</v>
      </c>
      <c r="M2056" s="1">
        <v>41183</v>
      </c>
      <c r="N2056" s="3">
        <v>44116</v>
      </c>
      <c r="O2056" t="s">
        <v>58</v>
      </c>
      <c r="P2056">
        <v>2012</v>
      </c>
      <c r="Q2056" s="1">
        <v>41183</v>
      </c>
      <c r="R2056" s="1">
        <v>41183</v>
      </c>
      <c r="S2056">
        <v>0</v>
      </c>
      <c r="T2056">
        <v>0</v>
      </c>
      <c r="U2056">
        <v>0</v>
      </c>
      <c r="V2056">
        <v>0</v>
      </c>
      <c r="W2056">
        <v>0</v>
      </c>
      <c r="X2056">
        <v>0</v>
      </c>
      <c r="Y2056">
        <v>0</v>
      </c>
      <c r="Z2056">
        <v>0</v>
      </c>
      <c r="AA2056">
        <v>0</v>
      </c>
      <c r="AB2056">
        <v>0</v>
      </c>
      <c r="AC2056">
        <v>0</v>
      </c>
      <c r="AD2056">
        <v>0</v>
      </c>
      <c r="AE2056">
        <v>0</v>
      </c>
      <c r="AF2056">
        <v>0</v>
      </c>
      <c r="AG2056">
        <v>0</v>
      </c>
      <c r="AH2056">
        <v>0</v>
      </c>
      <c r="AI2056">
        <v>0</v>
      </c>
      <c r="AJ2056">
        <v>0</v>
      </c>
      <c r="AK2056">
        <v>0</v>
      </c>
      <c r="AL2056">
        <v>0</v>
      </c>
      <c r="AM2056">
        <v>0</v>
      </c>
      <c r="AN2056">
        <v>1</v>
      </c>
    </row>
    <row r="2057" spans="1:40" x14ac:dyDescent="0.45">
      <c r="A2057" t="s">
        <v>54855</v>
      </c>
      <c r="B2057" t="s">
        <v>54856</v>
      </c>
      <c r="C2057" t="s">
        <v>54857</v>
      </c>
      <c r="D2057" t="s">
        <v>177</v>
      </c>
      <c r="E2057" t="s">
        <v>178</v>
      </c>
      <c r="F2057">
        <v>0</v>
      </c>
      <c r="G2057" t="s">
        <v>51</v>
      </c>
      <c r="H2057" t="s">
        <v>44</v>
      </c>
      <c r="I2057" t="s">
        <v>45</v>
      </c>
      <c r="J2057" t="s">
        <v>46</v>
      </c>
      <c r="K2057" t="s">
        <v>47</v>
      </c>
      <c r="L2057">
        <v>1</v>
      </c>
      <c r="M2057" s="1">
        <v>40544</v>
      </c>
      <c r="N2057" s="3">
        <v>43841</v>
      </c>
      <c r="O2057" t="s">
        <v>311</v>
      </c>
      <c r="P2057">
        <v>2011</v>
      </c>
      <c r="Q2057" s="1">
        <v>40969</v>
      </c>
      <c r="R2057" s="1">
        <v>40969</v>
      </c>
      <c r="S2057">
        <v>0</v>
      </c>
      <c r="T2057">
        <v>0</v>
      </c>
      <c r="U2057">
        <v>0</v>
      </c>
      <c r="V2057">
        <v>0</v>
      </c>
      <c r="W2057">
        <v>0</v>
      </c>
      <c r="X2057">
        <v>0</v>
      </c>
      <c r="Y2057">
        <v>0</v>
      </c>
      <c r="Z2057">
        <v>0</v>
      </c>
      <c r="AA2057">
        <v>0</v>
      </c>
      <c r="AB2057">
        <v>0</v>
      </c>
      <c r="AC2057">
        <v>0</v>
      </c>
      <c r="AD2057">
        <v>0</v>
      </c>
      <c r="AE2057">
        <v>0</v>
      </c>
      <c r="AF2057">
        <v>0</v>
      </c>
      <c r="AG2057">
        <v>0</v>
      </c>
      <c r="AH2057">
        <v>0</v>
      </c>
      <c r="AI2057">
        <v>0</v>
      </c>
      <c r="AJ2057">
        <v>0</v>
      </c>
      <c r="AK2057">
        <v>0</v>
      </c>
      <c r="AL2057">
        <v>0</v>
      </c>
      <c r="AM2057">
        <v>0</v>
      </c>
      <c r="AN2057">
        <v>1</v>
      </c>
    </row>
    <row r="2058" spans="1:40" x14ac:dyDescent="0.45">
      <c r="A2058" t="s">
        <v>56077</v>
      </c>
      <c r="B2058" t="s">
        <v>56078</v>
      </c>
      <c r="C2058" t="s">
        <v>56079</v>
      </c>
      <c r="D2058" t="s">
        <v>56080</v>
      </c>
      <c r="E2058" t="s">
        <v>900</v>
      </c>
      <c r="F2058">
        <v>0</v>
      </c>
      <c r="G2058" t="s">
        <v>51</v>
      </c>
      <c r="H2058" t="s">
        <v>44</v>
      </c>
      <c r="I2058" t="s">
        <v>45</v>
      </c>
      <c r="J2058" t="s">
        <v>46</v>
      </c>
      <c r="K2058" t="s">
        <v>47</v>
      </c>
      <c r="L2058">
        <v>1</v>
      </c>
      <c r="M2058" s="1">
        <v>39447</v>
      </c>
      <c r="N2058" s="3">
        <v>44172</v>
      </c>
      <c r="O2058" t="s">
        <v>742</v>
      </c>
      <c r="P2058">
        <v>2007</v>
      </c>
      <c r="Q2058" s="1">
        <v>39692</v>
      </c>
      <c r="R2058" s="1">
        <v>39692</v>
      </c>
      <c r="S2058">
        <v>0</v>
      </c>
      <c r="T2058">
        <v>0</v>
      </c>
      <c r="U2058">
        <v>0</v>
      </c>
      <c r="V2058">
        <v>0</v>
      </c>
      <c r="W2058">
        <v>0</v>
      </c>
      <c r="X2058">
        <v>0</v>
      </c>
      <c r="Y2058">
        <v>0</v>
      </c>
      <c r="Z2058">
        <v>0</v>
      </c>
      <c r="AA2058">
        <v>0</v>
      </c>
      <c r="AB2058">
        <v>0</v>
      </c>
      <c r="AC2058">
        <v>0</v>
      </c>
      <c r="AD2058">
        <v>0</v>
      </c>
      <c r="AE2058">
        <v>0</v>
      </c>
      <c r="AF2058">
        <v>0</v>
      </c>
      <c r="AG2058">
        <v>0</v>
      </c>
      <c r="AH2058">
        <v>0</v>
      </c>
      <c r="AI2058">
        <v>0</v>
      </c>
      <c r="AJ2058">
        <v>0</v>
      </c>
      <c r="AK2058">
        <v>0</v>
      </c>
      <c r="AL2058">
        <v>0</v>
      </c>
      <c r="AM2058">
        <v>0</v>
      </c>
      <c r="AN2058">
        <v>1</v>
      </c>
    </row>
    <row r="2059" spans="1:40" x14ac:dyDescent="0.45">
      <c r="A2059" t="s">
        <v>56092</v>
      </c>
      <c r="B2059" t="s">
        <v>56093</v>
      </c>
      <c r="C2059" t="s">
        <v>56094</v>
      </c>
      <c r="D2059" t="s">
        <v>90</v>
      </c>
      <c r="E2059" t="s">
        <v>91</v>
      </c>
      <c r="F2059">
        <v>0</v>
      </c>
      <c r="G2059" t="s">
        <v>51</v>
      </c>
      <c r="H2059" t="s">
        <v>44</v>
      </c>
      <c r="I2059" t="s">
        <v>45</v>
      </c>
      <c r="J2059" t="s">
        <v>46</v>
      </c>
      <c r="K2059" t="s">
        <v>47</v>
      </c>
      <c r="L2059">
        <v>1</v>
      </c>
      <c r="M2059" s="1">
        <v>37257</v>
      </c>
      <c r="N2059" s="3">
        <v>43832</v>
      </c>
      <c r="O2059" t="s">
        <v>321</v>
      </c>
      <c r="P2059">
        <v>2002</v>
      </c>
      <c r="Q2059" s="1">
        <v>41278</v>
      </c>
      <c r="R2059" s="1">
        <v>41278</v>
      </c>
      <c r="S2059">
        <v>0</v>
      </c>
      <c r="T2059">
        <v>0</v>
      </c>
      <c r="U2059">
        <v>0</v>
      </c>
      <c r="V2059">
        <v>0</v>
      </c>
      <c r="W2059">
        <v>0</v>
      </c>
      <c r="X2059">
        <v>0</v>
      </c>
      <c r="Y2059">
        <v>0</v>
      </c>
      <c r="Z2059">
        <v>0</v>
      </c>
      <c r="AA2059">
        <v>0</v>
      </c>
      <c r="AB2059">
        <v>0</v>
      </c>
      <c r="AC2059">
        <v>0</v>
      </c>
      <c r="AD2059">
        <v>0</v>
      </c>
      <c r="AE2059">
        <v>0</v>
      </c>
      <c r="AF2059">
        <v>0</v>
      </c>
      <c r="AG2059">
        <v>0</v>
      </c>
      <c r="AH2059">
        <v>0</v>
      </c>
      <c r="AI2059">
        <v>0</v>
      </c>
      <c r="AJ2059">
        <v>0</v>
      </c>
      <c r="AK2059">
        <v>0</v>
      </c>
      <c r="AL2059">
        <v>0</v>
      </c>
      <c r="AM2059">
        <v>0</v>
      </c>
      <c r="AN2059">
        <v>1</v>
      </c>
    </row>
    <row r="2060" spans="1:40" x14ac:dyDescent="0.45">
      <c r="A2060" t="s">
        <v>56102</v>
      </c>
      <c r="B2060" t="s">
        <v>56103</v>
      </c>
      <c r="C2060" t="s">
        <v>56104</v>
      </c>
      <c r="D2060" t="s">
        <v>56105</v>
      </c>
      <c r="E2060" t="s">
        <v>69</v>
      </c>
      <c r="F2060">
        <v>0</v>
      </c>
      <c r="G2060" t="s">
        <v>51</v>
      </c>
      <c r="H2060" t="s">
        <v>44</v>
      </c>
      <c r="I2060" t="s">
        <v>45</v>
      </c>
      <c r="J2060" t="s">
        <v>430</v>
      </c>
      <c r="K2060" t="s">
        <v>14690</v>
      </c>
      <c r="L2060">
        <v>1</v>
      </c>
      <c r="M2060" s="1">
        <v>36161</v>
      </c>
      <c r="N2060" s="2">
        <v>36161</v>
      </c>
      <c r="O2060" t="s">
        <v>597</v>
      </c>
      <c r="P2060">
        <v>1999</v>
      </c>
      <c r="Q2060" s="1">
        <v>41760</v>
      </c>
      <c r="R2060" s="1">
        <v>41760</v>
      </c>
      <c r="S2060">
        <v>0</v>
      </c>
      <c r="T2060">
        <v>0</v>
      </c>
      <c r="U2060">
        <v>0</v>
      </c>
      <c r="V2060">
        <v>0</v>
      </c>
      <c r="W2060">
        <v>0</v>
      </c>
      <c r="X2060">
        <v>0</v>
      </c>
      <c r="Y2060">
        <v>0</v>
      </c>
      <c r="Z2060">
        <v>0</v>
      </c>
      <c r="AA2060">
        <v>0</v>
      </c>
      <c r="AB2060">
        <v>0</v>
      </c>
      <c r="AC2060">
        <v>0</v>
      </c>
      <c r="AD2060">
        <v>0</v>
      </c>
      <c r="AE2060">
        <v>0</v>
      </c>
      <c r="AF2060">
        <v>0</v>
      </c>
      <c r="AG2060">
        <v>0</v>
      </c>
      <c r="AH2060">
        <v>0</v>
      </c>
      <c r="AI2060">
        <v>0</v>
      </c>
      <c r="AJ2060">
        <v>0</v>
      </c>
      <c r="AK2060">
        <v>0</v>
      </c>
      <c r="AL2060">
        <v>0</v>
      </c>
      <c r="AM2060">
        <v>0</v>
      </c>
      <c r="AN2060">
        <v>1</v>
      </c>
    </row>
    <row r="2061" spans="1:40" x14ac:dyDescent="0.45">
      <c r="A2061" t="s">
        <v>56410</v>
      </c>
      <c r="B2061" t="s">
        <v>56411</v>
      </c>
      <c r="C2061" t="s">
        <v>56412</v>
      </c>
      <c r="D2061" t="s">
        <v>56413</v>
      </c>
      <c r="E2061" t="s">
        <v>3268</v>
      </c>
      <c r="F2061">
        <v>0</v>
      </c>
      <c r="G2061" t="s">
        <v>51</v>
      </c>
      <c r="H2061" t="s">
        <v>44</v>
      </c>
      <c r="I2061" t="s">
        <v>45</v>
      </c>
      <c r="J2061" t="s">
        <v>46</v>
      </c>
      <c r="K2061" t="s">
        <v>47</v>
      </c>
      <c r="L2061">
        <v>1</v>
      </c>
      <c r="M2061" s="1">
        <v>41964</v>
      </c>
      <c r="N2061" s="3">
        <v>44149</v>
      </c>
      <c r="O2061" t="s">
        <v>4227</v>
      </c>
      <c r="P2061">
        <v>2014</v>
      </c>
      <c r="Q2061" s="1">
        <v>41974</v>
      </c>
      <c r="R2061" s="1">
        <v>41974</v>
      </c>
      <c r="S2061">
        <v>0</v>
      </c>
      <c r="T2061">
        <v>0</v>
      </c>
      <c r="U2061">
        <v>0</v>
      </c>
      <c r="V2061">
        <v>0</v>
      </c>
      <c r="W2061">
        <v>0</v>
      </c>
      <c r="X2061">
        <v>0</v>
      </c>
      <c r="Y2061">
        <v>0</v>
      </c>
      <c r="Z2061">
        <v>0</v>
      </c>
      <c r="AA2061">
        <v>0</v>
      </c>
      <c r="AB2061">
        <v>0</v>
      </c>
      <c r="AC2061">
        <v>0</v>
      </c>
      <c r="AD2061">
        <v>0</v>
      </c>
      <c r="AE2061">
        <v>0</v>
      </c>
      <c r="AF2061">
        <v>0</v>
      </c>
      <c r="AG2061">
        <v>0</v>
      </c>
      <c r="AH2061">
        <v>0</v>
      </c>
      <c r="AI2061">
        <v>0</v>
      </c>
      <c r="AJ2061">
        <v>0</v>
      </c>
      <c r="AK2061">
        <v>0</v>
      </c>
      <c r="AL2061">
        <v>0</v>
      </c>
      <c r="AM2061">
        <v>0</v>
      </c>
      <c r="AN2061">
        <v>1</v>
      </c>
    </row>
    <row r="2062" spans="1:40" x14ac:dyDescent="0.45">
      <c r="A2062" t="s">
        <v>57276</v>
      </c>
      <c r="B2062" t="s">
        <v>57277</v>
      </c>
      <c r="C2062" t="s">
        <v>57278</v>
      </c>
      <c r="D2062" t="s">
        <v>275</v>
      </c>
      <c r="E2062" t="s">
        <v>276</v>
      </c>
      <c r="F2062">
        <v>0</v>
      </c>
      <c r="G2062" t="s">
        <v>43</v>
      </c>
      <c r="H2062" t="s">
        <v>44</v>
      </c>
      <c r="I2062" t="s">
        <v>45</v>
      </c>
      <c r="J2062" t="s">
        <v>46</v>
      </c>
      <c r="K2062" t="s">
        <v>47</v>
      </c>
      <c r="L2062">
        <v>1</v>
      </c>
      <c r="M2062" s="1">
        <v>39814</v>
      </c>
      <c r="N2062" s="3">
        <v>43839</v>
      </c>
      <c r="O2062" t="s">
        <v>135</v>
      </c>
      <c r="P2062">
        <v>2009</v>
      </c>
      <c r="Q2062" s="1">
        <v>40940</v>
      </c>
      <c r="R2062" s="1">
        <v>40940</v>
      </c>
      <c r="S2062">
        <v>0</v>
      </c>
      <c r="T2062">
        <v>0</v>
      </c>
      <c r="U2062">
        <v>0</v>
      </c>
      <c r="V2062">
        <v>0</v>
      </c>
      <c r="W2062">
        <v>0</v>
      </c>
      <c r="X2062">
        <v>0</v>
      </c>
      <c r="Y2062">
        <v>0</v>
      </c>
      <c r="Z2062">
        <v>0</v>
      </c>
      <c r="AA2062">
        <v>0</v>
      </c>
      <c r="AB2062">
        <v>0</v>
      </c>
      <c r="AC2062">
        <v>0</v>
      </c>
      <c r="AD2062">
        <v>0</v>
      </c>
      <c r="AE2062">
        <v>0</v>
      </c>
      <c r="AF2062">
        <v>0</v>
      </c>
      <c r="AG2062">
        <v>0</v>
      </c>
      <c r="AH2062">
        <v>0</v>
      </c>
      <c r="AI2062">
        <v>0</v>
      </c>
      <c r="AJ2062">
        <v>0</v>
      </c>
      <c r="AK2062">
        <v>0</v>
      </c>
      <c r="AL2062">
        <v>0</v>
      </c>
      <c r="AM2062">
        <v>0</v>
      </c>
      <c r="AN2062">
        <v>1</v>
      </c>
    </row>
    <row r="2063" spans="1:40" x14ac:dyDescent="0.45">
      <c r="A2063" t="s">
        <v>57531</v>
      </c>
      <c r="B2063" t="s">
        <v>57532</v>
      </c>
      <c r="C2063" t="s">
        <v>57533</v>
      </c>
      <c r="D2063" t="s">
        <v>1062</v>
      </c>
      <c r="E2063" t="s">
        <v>1063</v>
      </c>
      <c r="F2063">
        <v>0</v>
      </c>
      <c r="G2063" t="s">
        <v>51</v>
      </c>
      <c r="H2063" t="s">
        <v>44</v>
      </c>
      <c r="I2063" t="s">
        <v>45</v>
      </c>
      <c r="J2063" t="s">
        <v>46</v>
      </c>
      <c r="K2063" t="s">
        <v>47</v>
      </c>
      <c r="L2063">
        <v>1</v>
      </c>
      <c r="M2063" s="1">
        <v>35431</v>
      </c>
      <c r="N2063" s="2">
        <v>35431</v>
      </c>
      <c r="O2063" t="s">
        <v>783</v>
      </c>
      <c r="P2063">
        <v>1997</v>
      </c>
      <c r="Q2063" s="1">
        <v>41423</v>
      </c>
      <c r="R2063" s="1">
        <v>41423</v>
      </c>
      <c r="S2063">
        <v>0</v>
      </c>
      <c r="T2063">
        <v>0</v>
      </c>
      <c r="U2063">
        <v>0</v>
      </c>
      <c r="V2063">
        <v>0</v>
      </c>
      <c r="W2063">
        <v>0</v>
      </c>
      <c r="X2063">
        <v>0</v>
      </c>
      <c r="Y2063">
        <v>0</v>
      </c>
      <c r="Z2063">
        <v>0</v>
      </c>
      <c r="AA2063">
        <v>0</v>
      </c>
      <c r="AB2063">
        <v>0</v>
      </c>
      <c r="AC2063">
        <v>0</v>
      </c>
      <c r="AD2063">
        <v>0</v>
      </c>
      <c r="AE2063">
        <v>0</v>
      </c>
      <c r="AF2063">
        <v>0</v>
      </c>
      <c r="AG2063">
        <v>0</v>
      </c>
      <c r="AH2063">
        <v>0</v>
      </c>
      <c r="AI2063">
        <v>0</v>
      </c>
      <c r="AJ2063">
        <v>0</v>
      </c>
      <c r="AK2063">
        <v>0</v>
      </c>
      <c r="AL2063">
        <v>0</v>
      </c>
      <c r="AM2063">
        <v>0</v>
      </c>
      <c r="AN2063">
        <v>1</v>
      </c>
    </row>
    <row r="2064" spans="1:40" x14ac:dyDescent="0.45">
      <c r="A2064" t="s">
        <v>57746</v>
      </c>
      <c r="B2064" t="s">
        <v>57747</v>
      </c>
      <c r="C2064" t="s">
        <v>57748</v>
      </c>
      <c r="D2064" t="s">
        <v>57749</v>
      </c>
      <c r="E2064" t="s">
        <v>333</v>
      </c>
      <c r="F2064">
        <v>0</v>
      </c>
      <c r="G2064" t="s">
        <v>51</v>
      </c>
      <c r="H2064" t="s">
        <v>44</v>
      </c>
      <c r="I2064" t="s">
        <v>45</v>
      </c>
      <c r="J2064" t="s">
        <v>46</v>
      </c>
      <c r="K2064" t="s">
        <v>47</v>
      </c>
      <c r="L2064">
        <v>1</v>
      </c>
      <c r="M2064" s="1">
        <v>40909</v>
      </c>
      <c r="N2064" s="3">
        <v>43842</v>
      </c>
      <c r="O2064" t="s">
        <v>94</v>
      </c>
      <c r="P2064">
        <v>2012</v>
      </c>
      <c r="Q2064" s="1">
        <v>41891</v>
      </c>
      <c r="R2064" s="1">
        <v>41891</v>
      </c>
      <c r="S2064">
        <v>0</v>
      </c>
      <c r="T2064">
        <v>0</v>
      </c>
      <c r="U2064">
        <v>0</v>
      </c>
      <c r="V2064">
        <v>0</v>
      </c>
      <c r="W2064">
        <v>0</v>
      </c>
      <c r="X2064">
        <v>0</v>
      </c>
      <c r="Y2064">
        <v>0</v>
      </c>
      <c r="Z2064">
        <v>0</v>
      </c>
      <c r="AA2064">
        <v>0</v>
      </c>
      <c r="AB2064">
        <v>0</v>
      </c>
      <c r="AC2064">
        <v>0</v>
      </c>
      <c r="AD2064">
        <v>0</v>
      </c>
      <c r="AE2064">
        <v>0</v>
      </c>
      <c r="AF2064">
        <v>0</v>
      </c>
      <c r="AG2064">
        <v>0</v>
      </c>
      <c r="AH2064">
        <v>0</v>
      </c>
      <c r="AI2064">
        <v>0</v>
      </c>
      <c r="AJ2064">
        <v>0</v>
      </c>
      <c r="AK2064">
        <v>0</v>
      </c>
      <c r="AL2064">
        <v>0</v>
      </c>
      <c r="AM2064">
        <v>0</v>
      </c>
      <c r="AN2064">
        <v>1</v>
      </c>
    </row>
    <row r="2065" spans="1:40" x14ac:dyDescent="0.45">
      <c r="A2065" t="s">
        <v>57754</v>
      </c>
      <c r="B2065" t="s">
        <v>57755</v>
      </c>
      <c r="C2065" t="s">
        <v>57756</v>
      </c>
      <c r="D2065" t="s">
        <v>57757</v>
      </c>
      <c r="E2065" t="s">
        <v>3748</v>
      </c>
      <c r="F2065">
        <v>0</v>
      </c>
      <c r="G2065" t="s">
        <v>51</v>
      </c>
      <c r="H2065" t="s">
        <v>44</v>
      </c>
      <c r="I2065" t="s">
        <v>45</v>
      </c>
      <c r="J2065" t="s">
        <v>46</v>
      </c>
      <c r="K2065" t="s">
        <v>47</v>
      </c>
      <c r="L2065">
        <v>1</v>
      </c>
      <c r="M2065" s="1">
        <v>39083</v>
      </c>
      <c r="N2065" s="3">
        <v>43837</v>
      </c>
      <c r="O2065" t="s">
        <v>80</v>
      </c>
      <c r="P2065">
        <v>2007</v>
      </c>
      <c r="Q2065" s="1">
        <v>41869</v>
      </c>
      <c r="R2065" s="1">
        <v>41869</v>
      </c>
      <c r="S2065">
        <v>0</v>
      </c>
      <c r="T2065">
        <v>0</v>
      </c>
      <c r="U2065">
        <v>0</v>
      </c>
      <c r="V2065">
        <v>0</v>
      </c>
      <c r="W2065">
        <v>0</v>
      </c>
      <c r="X2065">
        <v>0</v>
      </c>
      <c r="Y2065">
        <v>0</v>
      </c>
      <c r="Z2065">
        <v>0</v>
      </c>
      <c r="AA2065">
        <v>0</v>
      </c>
      <c r="AB2065">
        <v>0</v>
      </c>
      <c r="AC2065">
        <v>0</v>
      </c>
      <c r="AD2065">
        <v>0</v>
      </c>
      <c r="AE2065">
        <v>0</v>
      </c>
      <c r="AF2065">
        <v>0</v>
      </c>
      <c r="AG2065">
        <v>0</v>
      </c>
      <c r="AH2065">
        <v>0</v>
      </c>
      <c r="AI2065">
        <v>0</v>
      </c>
      <c r="AJ2065">
        <v>0</v>
      </c>
      <c r="AK2065">
        <v>0</v>
      </c>
      <c r="AL2065">
        <v>0</v>
      </c>
      <c r="AM2065">
        <v>0</v>
      </c>
      <c r="AN2065">
        <v>1</v>
      </c>
    </row>
    <row r="2066" spans="1:40" x14ac:dyDescent="0.45">
      <c r="A2066" t="s">
        <v>58620</v>
      </c>
      <c r="B2066" t="s">
        <v>58621</v>
      </c>
      <c r="C2066" t="s">
        <v>58622</v>
      </c>
      <c r="D2066" t="s">
        <v>58623</v>
      </c>
      <c r="E2066" t="s">
        <v>276</v>
      </c>
      <c r="F2066">
        <v>0</v>
      </c>
      <c r="G2066" t="s">
        <v>51</v>
      </c>
      <c r="H2066" t="s">
        <v>44</v>
      </c>
      <c r="I2066" t="s">
        <v>45</v>
      </c>
      <c r="J2066" t="s">
        <v>46</v>
      </c>
      <c r="K2066" t="s">
        <v>47</v>
      </c>
      <c r="L2066">
        <v>2</v>
      </c>
      <c r="M2066" s="1">
        <v>40057</v>
      </c>
      <c r="N2066" s="3">
        <v>44083</v>
      </c>
      <c r="O2066" t="s">
        <v>194</v>
      </c>
      <c r="P2066">
        <v>2009</v>
      </c>
      <c r="Q2066" s="1">
        <v>40179</v>
      </c>
      <c r="R2066" s="1">
        <v>40544</v>
      </c>
      <c r="S2066">
        <v>0</v>
      </c>
      <c r="T2066">
        <v>0</v>
      </c>
      <c r="U2066">
        <v>0</v>
      </c>
      <c r="V2066">
        <v>0</v>
      </c>
      <c r="W2066">
        <v>0</v>
      </c>
      <c r="X2066">
        <v>0</v>
      </c>
      <c r="Y2066">
        <v>0</v>
      </c>
      <c r="Z2066">
        <v>0</v>
      </c>
      <c r="AA2066">
        <v>0</v>
      </c>
      <c r="AB2066">
        <v>0</v>
      </c>
      <c r="AC2066">
        <v>0</v>
      </c>
      <c r="AD2066">
        <v>0</v>
      </c>
      <c r="AE2066">
        <v>0</v>
      </c>
      <c r="AF2066">
        <v>0</v>
      </c>
      <c r="AG2066">
        <v>0</v>
      </c>
      <c r="AH2066">
        <v>0</v>
      </c>
      <c r="AI2066">
        <v>0</v>
      </c>
      <c r="AJ2066">
        <v>0</v>
      </c>
      <c r="AK2066">
        <v>0</v>
      </c>
      <c r="AL2066">
        <v>0</v>
      </c>
      <c r="AM2066">
        <v>0</v>
      </c>
      <c r="AN2066">
        <v>1</v>
      </c>
    </row>
    <row r="2067" spans="1:40" x14ac:dyDescent="0.45">
      <c r="A2067" t="s">
        <v>58882</v>
      </c>
      <c r="B2067" t="s">
        <v>58883</v>
      </c>
      <c r="C2067" t="s">
        <v>58884</v>
      </c>
      <c r="D2067" t="s">
        <v>1709</v>
      </c>
      <c r="E2067" t="s">
        <v>1038</v>
      </c>
      <c r="F2067">
        <v>0</v>
      </c>
      <c r="G2067" t="s">
        <v>51</v>
      </c>
      <c r="H2067" t="s">
        <v>44</v>
      </c>
      <c r="I2067" t="s">
        <v>45</v>
      </c>
      <c r="J2067" t="s">
        <v>46</v>
      </c>
      <c r="K2067" t="s">
        <v>4131</v>
      </c>
      <c r="L2067">
        <v>1</v>
      </c>
      <c r="M2067" s="1">
        <v>40877</v>
      </c>
      <c r="N2067" s="3">
        <v>44146</v>
      </c>
      <c r="O2067" t="s">
        <v>72</v>
      </c>
      <c r="P2067">
        <v>2011</v>
      </c>
      <c r="Q2067" s="1">
        <v>40931</v>
      </c>
      <c r="R2067" s="1">
        <v>40931</v>
      </c>
      <c r="S2067">
        <v>0</v>
      </c>
      <c r="T2067">
        <v>0</v>
      </c>
      <c r="U2067">
        <v>0</v>
      </c>
      <c r="V2067">
        <v>0</v>
      </c>
      <c r="W2067">
        <v>0</v>
      </c>
      <c r="X2067">
        <v>0</v>
      </c>
      <c r="Y2067">
        <v>0</v>
      </c>
      <c r="Z2067">
        <v>0</v>
      </c>
      <c r="AA2067">
        <v>0</v>
      </c>
      <c r="AB2067">
        <v>0</v>
      </c>
      <c r="AC2067">
        <v>0</v>
      </c>
      <c r="AD2067">
        <v>0</v>
      </c>
      <c r="AE2067">
        <v>0</v>
      </c>
      <c r="AF2067">
        <v>0</v>
      </c>
      <c r="AG2067">
        <v>0</v>
      </c>
      <c r="AH2067">
        <v>0</v>
      </c>
      <c r="AI2067">
        <v>0</v>
      </c>
      <c r="AJ2067">
        <v>0</v>
      </c>
      <c r="AK2067">
        <v>0</v>
      </c>
      <c r="AL2067">
        <v>0</v>
      </c>
      <c r="AM2067">
        <v>0</v>
      </c>
      <c r="AN2067">
        <v>1</v>
      </c>
    </row>
    <row r="2068" spans="1:40" x14ac:dyDescent="0.45">
      <c r="A2068" t="s">
        <v>59193</v>
      </c>
      <c r="B2068" t="s">
        <v>59194</v>
      </c>
      <c r="C2068" t="s">
        <v>59195</v>
      </c>
      <c r="D2068" t="s">
        <v>371</v>
      </c>
      <c r="E2068" t="s">
        <v>222</v>
      </c>
      <c r="F2068">
        <v>0</v>
      </c>
      <c r="G2068" t="s">
        <v>51</v>
      </c>
      <c r="H2068" t="s">
        <v>44</v>
      </c>
      <c r="I2068" t="s">
        <v>45</v>
      </c>
      <c r="J2068" t="s">
        <v>46</v>
      </c>
      <c r="K2068" t="s">
        <v>47</v>
      </c>
      <c r="L2068">
        <v>1</v>
      </c>
      <c r="M2068" s="1">
        <v>40756</v>
      </c>
      <c r="N2068" s="3">
        <v>44054</v>
      </c>
      <c r="O2068" t="s">
        <v>172</v>
      </c>
      <c r="P2068">
        <v>2011</v>
      </c>
      <c r="Q2068" s="1">
        <v>41129</v>
      </c>
      <c r="R2068" s="1">
        <v>41129</v>
      </c>
      <c r="S2068">
        <v>0</v>
      </c>
      <c r="T2068">
        <v>0</v>
      </c>
      <c r="U2068">
        <v>0</v>
      </c>
      <c r="V2068">
        <v>0</v>
      </c>
      <c r="W2068">
        <v>0</v>
      </c>
      <c r="X2068">
        <v>0</v>
      </c>
      <c r="Y2068">
        <v>0</v>
      </c>
      <c r="Z2068">
        <v>0</v>
      </c>
      <c r="AA2068">
        <v>0</v>
      </c>
      <c r="AB2068">
        <v>0</v>
      </c>
      <c r="AC2068">
        <v>0</v>
      </c>
      <c r="AD2068">
        <v>0</v>
      </c>
      <c r="AE2068">
        <v>0</v>
      </c>
      <c r="AF2068">
        <v>0</v>
      </c>
      <c r="AG2068">
        <v>0</v>
      </c>
      <c r="AH2068">
        <v>0</v>
      </c>
      <c r="AI2068">
        <v>0</v>
      </c>
      <c r="AJ2068">
        <v>0</v>
      </c>
      <c r="AK2068">
        <v>0</v>
      </c>
      <c r="AL2068">
        <v>0</v>
      </c>
      <c r="AM2068">
        <v>0</v>
      </c>
      <c r="AN2068">
        <v>1</v>
      </c>
    </row>
    <row r="2069" spans="1:40" x14ac:dyDescent="0.45">
      <c r="A2069" t="s">
        <v>59552</v>
      </c>
      <c r="B2069" t="s">
        <v>59553</v>
      </c>
      <c r="C2069" t="s">
        <v>59554</v>
      </c>
      <c r="D2069" t="s">
        <v>59555</v>
      </c>
      <c r="E2069" t="s">
        <v>55</v>
      </c>
      <c r="F2069">
        <v>0</v>
      </c>
      <c r="G2069" t="s">
        <v>51</v>
      </c>
      <c r="H2069" t="s">
        <v>44</v>
      </c>
      <c r="I2069" t="s">
        <v>45</v>
      </c>
      <c r="J2069" t="s">
        <v>46</v>
      </c>
      <c r="K2069" t="s">
        <v>47</v>
      </c>
      <c r="L2069">
        <v>1</v>
      </c>
      <c r="M2069" s="1">
        <v>37622</v>
      </c>
      <c r="N2069" s="3">
        <v>43833</v>
      </c>
      <c r="O2069" t="s">
        <v>469</v>
      </c>
      <c r="P2069">
        <v>2003</v>
      </c>
      <c r="Q2069" s="1">
        <v>41787</v>
      </c>
      <c r="R2069" s="1">
        <v>41787</v>
      </c>
      <c r="S2069">
        <v>0</v>
      </c>
      <c r="T2069">
        <v>0</v>
      </c>
      <c r="U2069">
        <v>0</v>
      </c>
      <c r="V2069">
        <v>0</v>
      </c>
      <c r="W2069">
        <v>0</v>
      </c>
      <c r="X2069">
        <v>0</v>
      </c>
      <c r="Y2069">
        <v>0</v>
      </c>
      <c r="Z2069">
        <v>0</v>
      </c>
      <c r="AA2069">
        <v>0</v>
      </c>
      <c r="AB2069">
        <v>0</v>
      </c>
      <c r="AC2069">
        <v>0</v>
      </c>
      <c r="AD2069">
        <v>0</v>
      </c>
      <c r="AE2069">
        <v>0</v>
      </c>
      <c r="AF2069">
        <v>0</v>
      </c>
      <c r="AG2069">
        <v>0</v>
      </c>
      <c r="AH2069">
        <v>0</v>
      </c>
      <c r="AI2069">
        <v>0</v>
      </c>
      <c r="AJ2069">
        <v>0</v>
      </c>
      <c r="AK2069">
        <v>0</v>
      </c>
      <c r="AL2069">
        <v>0</v>
      </c>
      <c r="AM2069">
        <v>0</v>
      </c>
      <c r="AN2069">
        <v>1</v>
      </c>
    </row>
    <row r="2070" spans="1:40" x14ac:dyDescent="0.45">
      <c r="A2070" t="s">
        <v>61071</v>
      </c>
      <c r="B2070" t="s">
        <v>61072</v>
      </c>
      <c r="C2070" t="s">
        <v>61073</v>
      </c>
      <c r="D2070" t="s">
        <v>61074</v>
      </c>
      <c r="E2070" t="s">
        <v>91</v>
      </c>
      <c r="F2070">
        <v>0</v>
      </c>
      <c r="G2070" t="s">
        <v>51</v>
      </c>
      <c r="H2070" t="s">
        <v>44</v>
      </c>
      <c r="I2070" t="s">
        <v>45</v>
      </c>
      <c r="J2070" t="s">
        <v>391</v>
      </c>
      <c r="K2070" t="s">
        <v>1594</v>
      </c>
      <c r="L2070">
        <v>1</v>
      </c>
      <c r="M2070" s="1">
        <v>37123</v>
      </c>
      <c r="N2070" s="3">
        <v>44044</v>
      </c>
      <c r="O2070" t="s">
        <v>4595</v>
      </c>
      <c r="P2070">
        <v>2001</v>
      </c>
      <c r="Q2070" s="1">
        <v>39814</v>
      </c>
      <c r="R2070" s="1">
        <v>39814</v>
      </c>
      <c r="S2070">
        <v>0</v>
      </c>
      <c r="T2070">
        <v>0</v>
      </c>
      <c r="U2070">
        <v>0</v>
      </c>
      <c r="V2070">
        <v>0</v>
      </c>
      <c r="W2070">
        <v>0</v>
      </c>
      <c r="X2070">
        <v>0</v>
      </c>
      <c r="Y2070">
        <v>0</v>
      </c>
      <c r="Z2070">
        <v>0</v>
      </c>
      <c r="AA2070">
        <v>0</v>
      </c>
      <c r="AB2070">
        <v>0</v>
      </c>
      <c r="AC2070">
        <v>0</v>
      </c>
      <c r="AD2070">
        <v>0</v>
      </c>
      <c r="AE2070">
        <v>0</v>
      </c>
      <c r="AF2070">
        <v>0</v>
      </c>
      <c r="AG2070">
        <v>0</v>
      </c>
      <c r="AH2070">
        <v>0</v>
      </c>
      <c r="AI2070">
        <v>0</v>
      </c>
      <c r="AJ2070">
        <v>0</v>
      </c>
      <c r="AK2070">
        <v>0</v>
      </c>
      <c r="AL2070">
        <v>0</v>
      </c>
      <c r="AM2070">
        <v>0</v>
      </c>
      <c r="AN2070">
        <v>1</v>
      </c>
    </row>
    <row r="2071" spans="1:40" x14ac:dyDescent="0.45">
      <c r="A2071" t="s">
        <v>61334</v>
      </c>
      <c r="B2071" t="s">
        <v>61335</v>
      </c>
      <c r="C2071" t="s">
        <v>61336</v>
      </c>
      <c r="D2071" t="s">
        <v>214</v>
      </c>
      <c r="E2071" t="s">
        <v>215</v>
      </c>
      <c r="F2071">
        <v>0</v>
      </c>
      <c r="G2071" t="s">
        <v>51</v>
      </c>
      <c r="H2071" t="s">
        <v>44</v>
      </c>
      <c r="I2071" t="s">
        <v>45</v>
      </c>
      <c r="J2071" t="s">
        <v>46</v>
      </c>
      <c r="K2071" t="s">
        <v>19150</v>
      </c>
      <c r="L2071">
        <v>1</v>
      </c>
      <c r="M2071" s="1">
        <v>40333</v>
      </c>
      <c r="N2071" s="3">
        <v>43992</v>
      </c>
      <c r="O2071" t="s">
        <v>619</v>
      </c>
      <c r="P2071">
        <v>2010</v>
      </c>
      <c r="Q2071" s="1">
        <v>41080</v>
      </c>
      <c r="R2071" s="1">
        <v>41080</v>
      </c>
      <c r="S2071">
        <v>0</v>
      </c>
      <c r="T2071">
        <v>0</v>
      </c>
      <c r="U2071">
        <v>0</v>
      </c>
      <c r="V2071">
        <v>0</v>
      </c>
      <c r="W2071">
        <v>0</v>
      </c>
      <c r="X2071">
        <v>0</v>
      </c>
      <c r="Y2071">
        <v>0</v>
      </c>
      <c r="Z2071">
        <v>0</v>
      </c>
      <c r="AA2071">
        <v>0</v>
      </c>
      <c r="AB2071">
        <v>0</v>
      </c>
      <c r="AC2071">
        <v>0</v>
      </c>
      <c r="AD2071">
        <v>0</v>
      </c>
      <c r="AE2071">
        <v>0</v>
      </c>
      <c r="AF2071">
        <v>0</v>
      </c>
      <c r="AG2071">
        <v>0</v>
      </c>
      <c r="AH2071">
        <v>0</v>
      </c>
      <c r="AI2071">
        <v>0</v>
      </c>
      <c r="AJ2071">
        <v>0</v>
      </c>
      <c r="AK2071">
        <v>0</v>
      </c>
      <c r="AL2071">
        <v>0</v>
      </c>
      <c r="AM2071">
        <v>0</v>
      </c>
      <c r="AN2071">
        <v>1</v>
      </c>
    </row>
    <row r="2072" spans="1:40" x14ac:dyDescent="0.45">
      <c r="A2072" t="s">
        <v>61686</v>
      </c>
      <c r="B2072" t="s">
        <v>61687</v>
      </c>
      <c r="C2072" t="s">
        <v>61688</v>
      </c>
      <c r="D2072" t="s">
        <v>78</v>
      </c>
      <c r="E2072" t="s">
        <v>79</v>
      </c>
      <c r="F2072">
        <v>0</v>
      </c>
      <c r="G2072" t="s">
        <v>51</v>
      </c>
      <c r="H2072" t="s">
        <v>44</v>
      </c>
      <c r="I2072" t="s">
        <v>45</v>
      </c>
      <c r="J2072" t="s">
        <v>825</v>
      </c>
      <c r="K2072" t="s">
        <v>30691</v>
      </c>
      <c r="L2072">
        <v>1</v>
      </c>
      <c r="M2072" s="1">
        <v>40422</v>
      </c>
      <c r="N2072" s="3">
        <v>44084</v>
      </c>
      <c r="O2072" t="s">
        <v>143</v>
      </c>
      <c r="P2072">
        <v>2010</v>
      </c>
      <c r="Q2072" s="1">
        <v>40982</v>
      </c>
      <c r="R2072" s="1">
        <v>40982</v>
      </c>
      <c r="S2072">
        <v>0</v>
      </c>
      <c r="T2072">
        <v>0</v>
      </c>
      <c r="U2072">
        <v>0</v>
      </c>
      <c r="V2072">
        <v>0</v>
      </c>
      <c r="W2072">
        <v>0</v>
      </c>
      <c r="X2072">
        <v>0</v>
      </c>
      <c r="Y2072">
        <v>0</v>
      </c>
      <c r="Z2072">
        <v>0</v>
      </c>
      <c r="AA2072">
        <v>0</v>
      </c>
      <c r="AB2072">
        <v>0</v>
      </c>
      <c r="AC2072">
        <v>0</v>
      </c>
      <c r="AD2072">
        <v>0</v>
      </c>
      <c r="AE2072">
        <v>0</v>
      </c>
      <c r="AF2072">
        <v>0</v>
      </c>
      <c r="AG2072">
        <v>0</v>
      </c>
      <c r="AH2072">
        <v>0</v>
      </c>
      <c r="AI2072">
        <v>0</v>
      </c>
      <c r="AJ2072">
        <v>0</v>
      </c>
      <c r="AK2072">
        <v>0</v>
      </c>
      <c r="AL2072">
        <v>0</v>
      </c>
      <c r="AM2072">
        <v>0</v>
      </c>
      <c r="AN2072">
        <v>1</v>
      </c>
    </row>
    <row r="2073" spans="1:40" x14ac:dyDescent="0.45">
      <c r="A2073" t="s">
        <v>61799</v>
      </c>
      <c r="B2073" t="s">
        <v>61800</v>
      </c>
      <c r="C2073" t="s">
        <v>61801</v>
      </c>
      <c r="D2073" t="s">
        <v>61802</v>
      </c>
      <c r="E2073" t="s">
        <v>171</v>
      </c>
      <c r="F2073">
        <v>0</v>
      </c>
      <c r="G2073" t="s">
        <v>51</v>
      </c>
      <c r="H2073" t="s">
        <v>44</v>
      </c>
      <c r="I2073" t="s">
        <v>45</v>
      </c>
      <c r="J2073" t="s">
        <v>46</v>
      </c>
      <c r="K2073" t="s">
        <v>47</v>
      </c>
      <c r="L2073">
        <v>1</v>
      </c>
      <c r="M2073" s="1">
        <v>41275</v>
      </c>
      <c r="N2073" s="3">
        <v>43843</v>
      </c>
      <c r="O2073" t="s">
        <v>117</v>
      </c>
      <c r="P2073">
        <v>2013</v>
      </c>
      <c r="Q2073" s="1">
        <v>41407</v>
      </c>
      <c r="R2073" s="1">
        <v>41407</v>
      </c>
      <c r="S2073">
        <v>0</v>
      </c>
      <c r="T2073">
        <v>0</v>
      </c>
      <c r="U2073">
        <v>0</v>
      </c>
      <c r="V2073">
        <v>0</v>
      </c>
      <c r="W2073">
        <v>0</v>
      </c>
      <c r="X2073">
        <v>0</v>
      </c>
      <c r="Y2073">
        <v>0</v>
      </c>
      <c r="Z2073">
        <v>0</v>
      </c>
      <c r="AA2073">
        <v>0</v>
      </c>
      <c r="AB2073">
        <v>0</v>
      </c>
      <c r="AC2073">
        <v>0</v>
      </c>
      <c r="AD2073">
        <v>0</v>
      </c>
      <c r="AE2073">
        <v>0</v>
      </c>
      <c r="AF2073">
        <v>0</v>
      </c>
      <c r="AG2073">
        <v>0</v>
      </c>
      <c r="AH2073">
        <v>0</v>
      </c>
      <c r="AI2073">
        <v>0</v>
      </c>
      <c r="AJ2073">
        <v>0</v>
      </c>
      <c r="AK2073">
        <v>0</v>
      </c>
      <c r="AL2073">
        <v>0</v>
      </c>
      <c r="AM2073">
        <v>0</v>
      </c>
      <c r="AN2073">
        <v>1</v>
      </c>
    </row>
    <row r="2074" spans="1:40" x14ac:dyDescent="0.45">
      <c r="A2074" t="s">
        <v>61984</v>
      </c>
      <c r="B2074" t="s">
        <v>61985</v>
      </c>
      <c r="C2074" t="s">
        <v>61986</v>
      </c>
      <c r="D2074" t="s">
        <v>776</v>
      </c>
      <c r="E2074" t="s">
        <v>722</v>
      </c>
      <c r="F2074">
        <v>0</v>
      </c>
      <c r="G2074" t="s">
        <v>51</v>
      </c>
      <c r="H2074" t="s">
        <v>44</v>
      </c>
      <c r="I2074" t="s">
        <v>45</v>
      </c>
      <c r="J2074" t="s">
        <v>391</v>
      </c>
      <c r="K2074" t="s">
        <v>61987</v>
      </c>
      <c r="L2074">
        <v>1</v>
      </c>
      <c r="M2074" s="1">
        <v>40606</v>
      </c>
      <c r="N2074" s="3">
        <v>43901</v>
      </c>
      <c r="O2074" t="s">
        <v>311</v>
      </c>
      <c r="P2074">
        <v>2011</v>
      </c>
      <c r="Q2074" s="1">
        <v>40849</v>
      </c>
      <c r="R2074" s="1">
        <v>40849</v>
      </c>
      <c r="S2074">
        <v>0</v>
      </c>
      <c r="T2074">
        <v>0</v>
      </c>
      <c r="U2074">
        <v>0</v>
      </c>
      <c r="V2074">
        <v>0</v>
      </c>
      <c r="W2074">
        <v>0</v>
      </c>
      <c r="X2074">
        <v>0</v>
      </c>
      <c r="Y2074">
        <v>0</v>
      </c>
      <c r="Z2074">
        <v>0</v>
      </c>
      <c r="AA2074">
        <v>0</v>
      </c>
      <c r="AB2074">
        <v>0</v>
      </c>
      <c r="AC2074">
        <v>0</v>
      </c>
      <c r="AD2074">
        <v>0</v>
      </c>
      <c r="AE2074">
        <v>0</v>
      </c>
      <c r="AF2074">
        <v>0</v>
      </c>
      <c r="AG2074">
        <v>0</v>
      </c>
      <c r="AH2074">
        <v>0</v>
      </c>
      <c r="AI2074">
        <v>0</v>
      </c>
      <c r="AJ2074">
        <v>0</v>
      </c>
      <c r="AK2074">
        <v>0</v>
      </c>
      <c r="AL2074">
        <v>0</v>
      </c>
      <c r="AM2074">
        <v>0</v>
      </c>
      <c r="AN2074">
        <v>1</v>
      </c>
    </row>
    <row r="2075" spans="1:40" x14ac:dyDescent="0.45">
      <c r="A2075" t="s">
        <v>62204</v>
      </c>
      <c r="B2075" t="s">
        <v>62205</v>
      </c>
      <c r="C2075" t="s">
        <v>62206</v>
      </c>
      <c r="D2075" t="s">
        <v>62207</v>
      </c>
      <c r="E2075" t="s">
        <v>419</v>
      </c>
      <c r="F2075">
        <v>0</v>
      </c>
      <c r="G2075" t="s">
        <v>51</v>
      </c>
      <c r="H2075" t="s">
        <v>44</v>
      </c>
      <c r="I2075" t="s">
        <v>45</v>
      </c>
      <c r="J2075" t="s">
        <v>46</v>
      </c>
      <c r="K2075" t="s">
        <v>47</v>
      </c>
      <c r="L2075">
        <v>2</v>
      </c>
      <c r="M2075" s="1">
        <v>41593</v>
      </c>
      <c r="N2075" s="3">
        <v>44148</v>
      </c>
      <c r="O2075" t="s">
        <v>114</v>
      </c>
      <c r="P2075">
        <v>2013</v>
      </c>
      <c r="Q2075" s="1">
        <v>40238</v>
      </c>
      <c r="R2075" s="1">
        <v>40787</v>
      </c>
      <c r="S2075">
        <v>0</v>
      </c>
      <c r="T2075">
        <v>0</v>
      </c>
      <c r="U2075">
        <v>0</v>
      </c>
      <c r="V2075">
        <v>0</v>
      </c>
      <c r="W2075">
        <v>0</v>
      </c>
      <c r="X2075">
        <v>0</v>
      </c>
      <c r="Y2075">
        <v>0</v>
      </c>
      <c r="Z2075">
        <v>0</v>
      </c>
      <c r="AA2075">
        <v>0</v>
      </c>
      <c r="AB2075">
        <v>0</v>
      </c>
      <c r="AC2075">
        <v>0</v>
      </c>
      <c r="AD2075">
        <v>0</v>
      </c>
      <c r="AE2075">
        <v>0</v>
      </c>
      <c r="AF2075">
        <v>0</v>
      </c>
      <c r="AG2075">
        <v>0</v>
      </c>
      <c r="AH2075">
        <v>0</v>
      </c>
      <c r="AI2075">
        <v>0</v>
      </c>
      <c r="AJ2075">
        <v>0</v>
      </c>
      <c r="AK2075">
        <v>0</v>
      </c>
      <c r="AL2075">
        <v>0</v>
      </c>
      <c r="AM2075">
        <v>0</v>
      </c>
      <c r="AN2075">
        <v>1</v>
      </c>
    </row>
    <row r="2076" spans="1:40" x14ac:dyDescent="0.45">
      <c r="A2076" t="s">
        <v>62727</v>
      </c>
      <c r="B2076" t="s">
        <v>62728</v>
      </c>
      <c r="C2076" t="s">
        <v>62729</v>
      </c>
      <c r="D2076" t="s">
        <v>209</v>
      </c>
      <c r="E2076" t="s">
        <v>210</v>
      </c>
      <c r="F2076">
        <v>0</v>
      </c>
      <c r="G2076" t="s">
        <v>51</v>
      </c>
      <c r="H2076" t="s">
        <v>44</v>
      </c>
      <c r="I2076" t="s">
        <v>45</v>
      </c>
      <c r="J2076" t="s">
        <v>46</v>
      </c>
      <c r="K2076" t="s">
        <v>47</v>
      </c>
      <c r="L2076">
        <v>2</v>
      </c>
      <c r="M2076" s="1">
        <v>40664</v>
      </c>
      <c r="N2076" s="3">
        <v>43962</v>
      </c>
      <c r="O2076" t="s">
        <v>62</v>
      </c>
      <c r="P2076">
        <v>2011</v>
      </c>
      <c r="Q2076" s="1">
        <v>40877</v>
      </c>
      <c r="R2076" s="1">
        <v>41838</v>
      </c>
      <c r="S2076">
        <v>0</v>
      </c>
      <c r="T2076">
        <v>0</v>
      </c>
      <c r="U2076">
        <v>0</v>
      </c>
      <c r="V2076">
        <v>0</v>
      </c>
      <c r="W2076">
        <v>0</v>
      </c>
      <c r="X2076">
        <v>0</v>
      </c>
      <c r="Y2076">
        <v>0</v>
      </c>
      <c r="Z2076">
        <v>0</v>
      </c>
      <c r="AA2076">
        <v>0</v>
      </c>
      <c r="AB2076">
        <v>0</v>
      </c>
      <c r="AC2076">
        <v>0</v>
      </c>
      <c r="AD2076">
        <v>0</v>
      </c>
      <c r="AE2076">
        <v>0</v>
      </c>
      <c r="AF2076">
        <v>0</v>
      </c>
      <c r="AG2076">
        <v>0</v>
      </c>
      <c r="AH2076">
        <v>0</v>
      </c>
      <c r="AI2076">
        <v>0</v>
      </c>
      <c r="AJ2076">
        <v>0</v>
      </c>
      <c r="AK2076">
        <v>0</v>
      </c>
      <c r="AL2076">
        <v>0</v>
      </c>
      <c r="AM2076">
        <v>0</v>
      </c>
      <c r="AN2076">
        <v>1</v>
      </c>
    </row>
    <row r="2077" spans="1:40" x14ac:dyDescent="0.45">
      <c r="A2077" t="s">
        <v>62897</v>
      </c>
      <c r="B2077" t="s">
        <v>62898</v>
      </c>
      <c r="C2077" t="s">
        <v>62899</v>
      </c>
      <c r="D2077" t="s">
        <v>73</v>
      </c>
      <c r="E2077" t="s">
        <v>74</v>
      </c>
      <c r="F2077">
        <v>0</v>
      </c>
      <c r="G2077" t="s">
        <v>51</v>
      </c>
      <c r="H2077" t="s">
        <v>44</v>
      </c>
      <c r="I2077" t="s">
        <v>45</v>
      </c>
      <c r="J2077" t="s">
        <v>825</v>
      </c>
      <c r="K2077" t="s">
        <v>62900</v>
      </c>
      <c r="L2077">
        <v>1</v>
      </c>
      <c r="M2077" s="1">
        <v>41244</v>
      </c>
      <c r="N2077" s="3">
        <v>44177</v>
      </c>
      <c r="O2077" t="s">
        <v>58</v>
      </c>
      <c r="P2077">
        <v>2012</v>
      </c>
      <c r="Q2077" s="1">
        <v>41332</v>
      </c>
      <c r="R2077" s="1">
        <v>41332</v>
      </c>
      <c r="S2077">
        <v>0</v>
      </c>
      <c r="T2077">
        <v>0</v>
      </c>
      <c r="U2077">
        <v>0</v>
      </c>
      <c r="V2077">
        <v>0</v>
      </c>
      <c r="W2077">
        <v>0</v>
      </c>
      <c r="X2077">
        <v>0</v>
      </c>
      <c r="Y2077">
        <v>0</v>
      </c>
      <c r="Z2077">
        <v>0</v>
      </c>
      <c r="AA2077">
        <v>0</v>
      </c>
      <c r="AB2077">
        <v>0</v>
      </c>
      <c r="AC2077">
        <v>0</v>
      </c>
      <c r="AD2077">
        <v>0</v>
      </c>
      <c r="AE2077">
        <v>0</v>
      </c>
      <c r="AF2077">
        <v>0</v>
      </c>
      <c r="AG2077">
        <v>0</v>
      </c>
      <c r="AH2077">
        <v>0</v>
      </c>
      <c r="AI2077">
        <v>0</v>
      </c>
      <c r="AJ2077">
        <v>0</v>
      </c>
      <c r="AK2077">
        <v>0</v>
      </c>
      <c r="AL2077">
        <v>0</v>
      </c>
      <c r="AM2077">
        <v>0</v>
      </c>
      <c r="AN2077">
        <v>1</v>
      </c>
    </row>
    <row r="2078" spans="1:40" x14ac:dyDescent="0.45">
      <c r="A2078" t="s">
        <v>62901</v>
      </c>
      <c r="B2078" t="s">
        <v>62902</v>
      </c>
      <c r="C2078" t="s">
        <v>62903</v>
      </c>
      <c r="D2078" t="s">
        <v>275</v>
      </c>
      <c r="E2078" t="s">
        <v>276</v>
      </c>
      <c r="F2078">
        <v>0</v>
      </c>
      <c r="G2078" t="s">
        <v>51</v>
      </c>
      <c r="H2078" t="s">
        <v>44</v>
      </c>
      <c r="I2078" t="s">
        <v>45</v>
      </c>
      <c r="J2078" t="s">
        <v>46</v>
      </c>
      <c r="K2078" t="s">
        <v>2361</v>
      </c>
      <c r="L2078">
        <v>1</v>
      </c>
      <c r="M2078" s="1">
        <v>41183</v>
      </c>
      <c r="N2078" s="3">
        <v>44116</v>
      </c>
      <c r="O2078" t="s">
        <v>58</v>
      </c>
      <c r="P2078">
        <v>2012</v>
      </c>
      <c r="Q2078" s="1">
        <v>40983</v>
      </c>
      <c r="R2078" s="1">
        <v>40983</v>
      </c>
      <c r="S2078">
        <v>0</v>
      </c>
      <c r="T2078">
        <v>0</v>
      </c>
      <c r="U2078">
        <v>0</v>
      </c>
      <c r="V2078">
        <v>0</v>
      </c>
      <c r="W2078">
        <v>0</v>
      </c>
      <c r="X2078">
        <v>0</v>
      </c>
      <c r="Y2078">
        <v>0</v>
      </c>
      <c r="Z2078">
        <v>0</v>
      </c>
      <c r="AA2078">
        <v>0</v>
      </c>
      <c r="AB2078">
        <v>0</v>
      </c>
      <c r="AC2078">
        <v>0</v>
      </c>
      <c r="AD2078">
        <v>0</v>
      </c>
      <c r="AE2078">
        <v>0</v>
      </c>
      <c r="AF2078">
        <v>0</v>
      </c>
      <c r="AG2078">
        <v>0</v>
      </c>
      <c r="AH2078">
        <v>0</v>
      </c>
      <c r="AI2078">
        <v>0</v>
      </c>
      <c r="AJ2078">
        <v>0</v>
      </c>
      <c r="AK2078">
        <v>0</v>
      </c>
      <c r="AL2078">
        <v>0</v>
      </c>
      <c r="AM2078">
        <v>0</v>
      </c>
      <c r="AN2078">
        <v>1</v>
      </c>
    </row>
    <row r="2079" spans="1:40" x14ac:dyDescent="0.45">
      <c r="A2079" t="s">
        <v>62994</v>
      </c>
      <c r="B2079" t="s">
        <v>62995</v>
      </c>
      <c r="C2079" t="s">
        <v>62996</v>
      </c>
      <c r="D2079" t="s">
        <v>241</v>
      </c>
      <c r="E2079" t="s">
        <v>242</v>
      </c>
      <c r="F2079">
        <v>0</v>
      </c>
      <c r="G2079" t="s">
        <v>51</v>
      </c>
      <c r="H2079" t="s">
        <v>44</v>
      </c>
      <c r="I2079" t="s">
        <v>45</v>
      </c>
      <c r="J2079" t="s">
        <v>46</v>
      </c>
      <c r="K2079" t="s">
        <v>24185</v>
      </c>
      <c r="L2079">
        <v>1</v>
      </c>
      <c r="M2079" s="1">
        <v>38700</v>
      </c>
      <c r="N2079" s="3">
        <v>44170</v>
      </c>
      <c r="O2079" t="s">
        <v>2113</v>
      </c>
      <c r="P2079">
        <v>2005</v>
      </c>
      <c r="Q2079" s="1">
        <v>41009</v>
      </c>
      <c r="R2079" s="1">
        <v>41009</v>
      </c>
      <c r="S2079">
        <v>0</v>
      </c>
      <c r="T2079">
        <v>0</v>
      </c>
      <c r="U2079">
        <v>0</v>
      </c>
      <c r="V2079">
        <v>0</v>
      </c>
      <c r="W2079">
        <v>0</v>
      </c>
      <c r="X2079">
        <v>0</v>
      </c>
      <c r="Y2079">
        <v>0</v>
      </c>
      <c r="Z2079">
        <v>0</v>
      </c>
      <c r="AA2079">
        <v>0</v>
      </c>
      <c r="AB2079">
        <v>0</v>
      </c>
      <c r="AC2079">
        <v>0</v>
      </c>
      <c r="AD2079">
        <v>0</v>
      </c>
      <c r="AE2079">
        <v>0</v>
      </c>
      <c r="AF2079">
        <v>0</v>
      </c>
      <c r="AG2079">
        <v>0</v>
      </c>
      <c r="AH2079">
        <v>0</v>
      </c>
      <c r="AI2079">
        <v>0</v>
      </c>
      <c r="AJ2079">
        <v>0</v>
      </c>
      <c r="AK2079">
        <v>0</v>
      </c>
      <c r="AL2079">
        <v>0</v>
      </c>
      <c r="AM2079">
        <v>0</v>
      </c>
      <c r="AN2079">
        <v>1</v>
      </c>
    </row>
    <row r="2080" spans="1:40" x14ac:dyDescent="0.45">
      <c r="A2080" t="s">
        <v>63175</v>
      </c>
      <c r="B2080" t="s">
        <v>63176</v>
      </c>
      <c r="C2080" t="s">
        <v>63177</v>
      </c>
      <c r="D2080" t="s">
        <v>68</v>
      </c>
      <c r="E2080" t="s">
        <v>69</v>
      </c>
      <c r="F2080">
        <v>0</v>
      </c>
      <c r="G2080" t="s">
        <v>51</v>
      </c>
      <c r="H2080" t="s">
        <v>44</v>
      </c>
      <c r="I2080" t="s">
        <v>45</v>
      </c>
      <c r="J2080" t="s">
        <v>391</v>
      </c>
      <c r="K2080" t="s">
        <v>63178</v>
      </c>
      <c r="L2080">
        <v>1</v>
      </c>
      <c r="M2080" s="1">
        <v>40544</v>
      </c>
      <c r="N2080" s="3">
        <v>43841</v>
      </c>
      <c r="O2080" t="s">
        <v>311</v>
      </c>
      <c r="P2080">
        <v>2011</v>
      </c>
      <c r="Q2080" s="1">
        <v>41675</v>
      </c>
      <c r="R2080" s="1">
        <v>41675</v>
      </c>
      <c r="S2080">
        <v>0</v>
      </c>
      <c r="T2080">
        <v>0</v>
      </c>
      <c r="U2080">
        <v>0</v>
      </c>
      <c r="V2080">
        <v>0</v>
      </c>
      <c r="W2080">
        <v>0</v>
      </c>
      <c r="X2080">
        <v>0</v>
      </c>
      <c r="Y2080">
        <v>0</v>
      </c>
      <c r="Z2080">
        <v>0</v>
      </c>
      <c r="AA2080">
        <v>0</v>
      </c>
      <c r="AB2080">
        <v>0</v>
      </c>
      <c r="AC2080">
        <v>0</v>
      </c>
      <c r="AD2080">
        <v>0</v>
      </c>
      <c r="AE2080">
        <v>0</v>
      </c>
      <c r="AF2080">
        <v>0</v>
      </c>
      <c r="AG2080">
        <v>0</v>
      </c>
      <c r="AH2080">
        <v>0</v>
      </c>
      <c r="AI2080">
        <v>0</v>
      </c>
      <c r="AJ2080">
        <v>0</v>
      </c>
      <c r="AK2080">
        <v>0</v>
      </c>
      <c r="AL2080">
        <v>0</v>
      </c>
      <c r="AM2080">
        <v>0</v>
      </c>
      <c r="AN2080">
        <v>1</v>
      </c>
    </row>
    <row r="2081" spans="1:40" x14ac:dyDescent="0.45">
      <c r="A2081" t="s">
        <v>63504</v>
      </c>
      <c r="B2081" t="s">
        <v>63505</v>
      </c>
      <c r="C2081" t="s">
        <v>63506</v>
      </c>
      <c r="D2081" t="s">
        <v>73</v>
      </c>
      <c r="E2081" t="s">
        <v>74</v>
      </c>
      <c r="F2081">
        <v>0</v>
      </c>
      <c r="G2081" t="s">
        <v>51</v>
      </c>
      <c r="H2081" t="s">
        <v>44</v>
      </c>
      <c r="I2081" t="s">
        <v>45</v>
      </c>
      <c r="J2081" t="s">
        <v>825</v>
      </c>
      <c r="K2081" t="s">
        <v>22802</v>
      </c>
      <c r="L2081">
        <v>1</v>
      </c>
      <c r="M2081" s="1">
        <v>40634</v>
      </c>
      <c r="N2081" s="3">
        <v>43932</v>
      </c>
      <c r="O2081" t="s">
        <v>62</v>
      </c>
      <c r="P2081">
        <v>2011</v>
      </c>
      <c r="Q2081" s="1">
        <v>41589</v>
      </c>
      <c r="R2081" s="1">
        <v>41589</v>
      </c>
      <c r="S2081">
        <v>0</v>
      </c>
      <c r="T2081">
        <v>0</v>
      </c>
      <c r="U2081">
        <v>0</v>
      </c>
      <c r="V2081">
        <v>0</v>
      </c>
      <c r="W2081">
        <v>0</v>
      </c>
      <c r="X2081">
        <v>0</v>
      </c>
      <c r="Y2081">
        <v>0</v>
      </c>
      <c r="Z2081">
        <v>0</v>
      </c>
      <c r="AA2081">
        <v>0</v>
      </c>
      <c r="AB2081">
        <v>0</v>
      </c>
      <c r="AC2081">
        <v>0</v>
      </c>
      <c r="AD2081">
        <v>0</v>
      </c>
      <c r="AE2081">
        <v>0</v>
      </c>
      <c r="AF2081">
        <v>0</v>
      </c>
      <c r="AG2081">
        <v>0</v>
      </c>
      <c r="AH2081">
        <v>0</v>
      </c>
      <c r="AI2081">
        <v>0</v>
      </c>
      <c r="AJ2081">
        <v>0</v>
      </c>
      <c r="AK2081">
        <v>0</v>
      </c>
      <c r="AL2081">
        <v>0</v>
      </c>
      <c r="AM2081">
        <v>0</v>
      </c>
      <c r="AN2081">
        <v>1</v>
      </c>
    </row>
    <row r="2082" spans="1:40" x14ac:dyDescent="0.45">
      <c r="A2082" t="s">
        <v>63693</v>
      </c>
      <c r="B2082" t="s">
        <v>63694</v>
      </c>
      <c r="C2082" t="s">
        <v>63695</v>
      </c>
      <c r="D2082" t="s">
        <v>115</v>
      </c>
      <c r="E2082" t="s">
        <v>116</v>
      </c>
      <c r="F2082">
        <v>0</v>
      </c>
      <c r="G2082" t="s">
        <v>51</v>
      </c>
      <c r="H2082" t="s">
        <v>44</v>
      </c>
      <c r="I2082" t="s">
        <v>45</v>
      </c>
      <c r="J2082" t="s">
        <v>46</v>
      </c>
      <c r="K2082" t="s">
        <v>47</v>
      </c>
      <c r="L2082">
        <v>2</v>
      </c>
      <c r="M2082" s="1">
        <v>40909</v>
      </c>
      <c r="N2082" s="3">
        <v>43842</v>
      </c>
      <c r="O2082" t="s">
        <v>94</v>
      </c>
      <c r="P2082">
        <v>2012</v>
      </c>
      <c r="Q2082" s="1">
        <v>41091</v>
      </c>
      <c r="R2082" s="1">
        <v>41275</v>
      </c>
      <c r="S2082">
        <v>0</v>
      </c>
      <c r="T2082">
        <v>0</v>
      </c>
      <c r="U2082">
        <v>0</v>
      </c>
      <c r="V2082">
        <v>0</v>
      </c>
      <c r="W2082">
        <v>0</v>
      </c>
      <c r="X2082">
        <v>0</v>
      </c>
      <c r="Y2082">
        <v>0</v>
      </c>
      <c r="Z2082">
        <v>0</v>
      </c>
      <c r="AA2082">
        <v>0</v>
      </c>
      <c r="AB2082">
        <v>0</v>
      </c>
      <c r="AC2082">
        <v>0</v>
      </c>
      <c r="AD2082">
        <v>0</v>
      </c>
      <c r="AE2082">
        <v>0</v>
      </c>
      <c r="AF2082">
        <v>0</v>
      </c>
      <c r="AG2082">
        <v>0</v>
      </c>
      <c r="AH2082">
        <v>0</v>
      </c>
      <c r="AI2082">
        <v>0</v>
      </c>
      <c r="AJ2082">
        <v>0</v>
      </c>
      <c r="AK2082">
        <v>0</v>
      </c>
      <c r="AL2082">
        <v>0</v>
      </c>
      <c r="AM2082">
        <v>0</v>
      </c>
      <c r="AN2082">
        <v>1</v>
      </c>
    </row>
    <row r="2083" spans="1:40" x14ac:dyDescent="0.45">
      <c r="A2083" t="s">
        <v>64446</v>
      </c>
      <c r="B2083" t="s">
        <v>64447</v>
      </c>
      <c r="C2083" t="s">
        <v>64448</v>
      </c>
      <c r="D2083" t="s">
        <v>64449</v>
      </c>
      <c r="E2083" t="s">
        <v>2222</v>
      </c>
      <c r="F2083">
        <v>0</v>
      </c>
      <c r="G2083" t="s">
        <v>51</v>
      </c>
      <c r="H2083" t="s">
        <v>44</v>
      </c>
      <c r="I2083" t="s">
        <v>45</v>
      </c>
      <c r="J2083" t="s">
        <v>46</v>
      </c>
      <c r="K2083" t="s">
        <v>2361</v>
      </c>
      <c r="L2083">
        <v>1</v>
      </c>
      <c r="M2083" s="1">
        <v>41411</v>
      </c>
      <c r="N2083" s="3">
        <v>43964</v>
      </c>
      <c r="O2083" t="s">
        <v>266</v>
      </c>
      <c r="P2083">
        <v>2013</v>
      </c>
      <c r="Q2083" s="1">
        <v>41668</v>
      </c>
      <c r="R2083" s="1">
        <v>41668</v>
      </c>
      <c r="S2083">
        <v>0</v>
      </c>
      <c r="T2083">
        <v>0</v>
      </c>
      <c r="U2083">
        <v>0</v>
      </c>
      <c r="V2083">
        <v>0</v>
      </c>
      <c r="W2083">
        <v>0</v>
      </c>
      <c r="X2083">
        <v>0</v>
      </c>
      <c r="Y2083">
        <v>0</v>
      </c>
      <c r="Z2083">
        <v>0</v>
      </c>
      <c r="AA2083">
        <v>0</v>
      </c>
      <c r="AB2083">
        <v>0</v>
      </c>
      <c r="AC2083">
        <v>0</v>
      </c>
      <c r="AD2083">
        <v>0</v>
      </c>
      <c r="AE2083">
        <v>0</v>
      </c>
      <c r="AF2083">
        <v>0</v>
      </c>
      <c r="AG2083">
        <v>0</v>
      </c>
      <c r="AH2083">
        <v>0</v>
      </c>
      <c r="AI2083">
        <v>0</v>
      </c>
      <c r="AJ2083">
        <v>0</v>
      </c>
      <c r="AK2083">
        <v>0</v>
      </c>
      <c r="AL2083">
        <v>0</v>
      </c>
      <c r="AM2083">
        <v>0</v>
      </c>
      <c r="AN2083">
        <v>1</v>
      </c>
    </row>
    <row r="2084" spans="1:40" x14ac:dyDescent="0.45">
      <c r="A2084" t="s">
        <v>64677</v>
      </c>
      <c r="B2084" t="s">
        <v>64678</v>
      </c>
      <c r="C2084" t="s">
        <v>64679</v>
      </c>
      <c r="D2084" t="s">
        <v>899</v>
      </c>
      <c r="E2084" t="s">
        <v>900</v>
      </c>
      <c r="F2084">
        <v>0</v>
      </c>
      <c r="G2084" t="s">
        <v>51</v>
      </c>
      <c r="H2084" t="s">
        <v>44</v>
      </c>
      <c r="I2084" t="s">
        <v>45</v>
      </c>
      <c r="J2084" t="s">
        <v>391</v>
      </c>
      <c r="K2084" t="s">
        <v>310</v>
      </c>
      <c r="L2084">
        <v>1</v>
      </c>
      <c r="M2084" s="1">
        <v>41275</v>
      </c>
      <c r="N2084" s="3">
        <v>43843</v>
      </c>
      <c r="O2084" t="s">
        <v>117</v>
      </c>
      <c r="P2084">
        <v>2013</v>
      </c>
      <c r="Q2084" s="1">
        <v>41368</v>
      </c>
      <c r="R2084" s="1">
        <v>41368</v>
      </c>
      <c r="S2084">
        <v>0</v>
      </c>
      <c r="T2084">
        <v>0</v>
      </c>
      <c r="U2084">
        <v>0</v>
      </c>
      <c r="V2084">
        <v>0</v>
      </c>
      <c r="W2084">
        <v>0</v>
      </c>
      <c r="X2084">
        <v>0</v>
      </c>
      <c r="Y2084">
        <v>0</v>
      </c>
      <c r="Z2084">
        <v>0</v>
      </c>
      <c r="AA2084">
        <v>0</v>
      </c>
      <c r="AB2084">
        <v>0</v>
      </c>
      <c r="AC2084">
        <v>0</v>
      </c>
      <c r="AD2084">
        <v>0</v>
      </c>
      <c r="AE2084">
        <v>0</v>
      </c>
      <c r="AF2084">
        <v>0</v>
      </c>
      <c r="AG2084">
        <v>0</v>
      </c>
      <c r="AH2084">
        <v>0</v>
      </c>
      <c r="AI2084">
        <v>0</v>
      </c>
      <c r="AJ2084">
        <v>0</v>
      </c>
      <c r="AK2084">
        <v>0</v>
      </c>
      <c r="AL2084">
        <v>0</v>
      </c>
      <c r="AM2084">
        <v>0</v>
      </c>
      <c r="AN2084">
        <v>1</v>
      </c>
    </row>
    <row r="2085" spans="1:40" x14ac:dyDescent="0.45">
      <c r="A2085" t="s">
        <v>64815</v>
      </c>
      <c r="B2085" t="s">
        <v>64816</v>
      </c>
      <c r="C2085" t="s">
        <v>64817</v>
      </c>
      <c r="D2085" t="s">
        <v>78</v>
      </c>
      <c r="E2085" t="s">
        <v>79</v>
      </c>
      <c r="F2085">
        <v>0</v>
      </c>
      <c r="G2085" t="s">
        <v>51</v>
      </c>
      <c r="H2085" t="s">
        <v>44</v>
      </c>
      <c r="I2085" t="s">
        <v>45</v>
      </c>
      <c r="J2085" t="s">
        <v>1660</v>
      </c>
      <c r="K2085" t="s">
        <v>1660</v>
      </c>
      <c r="L2085">
        <v>1</v>
      </c>
      <c r="M2085" s="1">
        <v>39264</v>
      </c>
      <c r="N2085" s="3">
        <v>44019</v>
      </c>
      <c r="O2085" t="s">
        <v>382</v>
      </c>
      <c r="P2085">
        <v>2007</v>
      </c>
      <c r="Q2085" s="1">
        <v>39083</v>
      </c>
      <c r="R2085" s="1">
        <v>39083</v>
      </c>
      <c r="S2085">
        <v>0</v>
      </c>
      <c r="T2085">
        <v>0</v>
      </c>
      <c r="U2085">
        <v>0</v>
      </c>
      <c r="V2085">
        <v>0</v>
      </c>
      <c r="W2085">
        <v>0</v>
      </c>
      <c r="X2085">
        <v>0</v>
      </c>
      <c r="Y2085">
        <v>0</v>
      </c>
      <c r="Z2085">
        <v>0</v>
      </c>
      <c r="AA2085">
        <v>0</v>
      </c>
      <c r="AB2085">
        <v>0</v>
      </c>
      <c r="AC2085">
        <v>0</v>
      </c>
      <c r="AD2085">
        <v>0</v>
      </c>
      <c r="AE2085">
        <v>0</v>
      </c>
      <c r="AF2085">
        <v>0</v>
      </c>
      <c r="AG2085">
        <v>0</v>
      </c>
      <c r="AH2085">
        <v>0</v>
      </c>
      <c r="AI2085">
        <v>0</v>
      </c>
      <c r="AJ2085">
        <v>0</v>
      </c>
      <c r="AK2085">
        <v>0</v>
      </c>
      <c r="AL2085">
        <v>0</v>
      </c>
      <c r="AM2085">
        <v>0</v>
      </c>
      <c r="AN2085">
        <v>1</v>
      </c>
    </row>
    <row r="2086" spans="1:40" x14ac:dyDescent="0.45">
      <c r="A2086" t="s">
        <v>64874</v>
      </c>
      <c r="B2086" t="s">
        <v>64875</v>
      </c>
      <c r="C2086" t="s">
        <v>64876</v>
      </c>
      <c r="D2086" t="s">
        <v>704</v>
      </c>
      <c r="E2086" t="s">
        <v>705</v>
      </c>
      <c r="F2086">
        <v>0</v>
      </c>
      <c r="G2086" t="s">
        <v>75</v>
      </c>
      <c r="H2086" t="s">
        <v>44</v>
      </c>
      <c r="I2086" t="s">
        <v>45</v>
      </c>
      <c r="J2086" t="s">
        <v>46</v>
      </c>
      <c r="K2086" t="s">
        <v>19187</v>
      </c>
      <c r="L2086">
        <v>1</v>
      </c>
      <c r="M2086" s="1">
        <v>40575</v>
      </c>
      <c r="N2086" s="3">
        <v>43872</v>
      </c>
      <c r="O2086" t="s">
        <v>311</v>
      </c>
      <c r="P2086">
        <v>2011</v>
      </c>
      <c r="Q2086" s="1">
        <v>40575</v>
      </c>
      <c r="R2086" s="1">
        <v>40575</v>
      </c>
      <c r="S2086">
        <v>0</v>
      </c>
      <c r="T2086">
        <v>0</v>
      </c>
      <c r="U2086">
        <v>0</v>
      </c>
      <c r="V2086">
        <v>0</v>
      </c>
      <c r="W2086">
        <v>0</v>
      </c>
      <c r="X2086">
        <v>0</v>
      </c>
      <c r="Y2086">
        <v>0</v>
      </c>
      <c r="Z2086">
        <v>0</v>
      </c>
      <c r="AA2086">
        <v>0</v>
      </c>
      <c r="AB2086">
        <v>0</v>
      </c>
      <c r="AC2086">
        <v>0</v>
      </c>
      <c r="AD2086">
        <v>0</v>
      </c>
      <c r="AE2086">
        <v>0</v>
      </c>
      <c r="AF2086">
        <v>0</v>
      </c>
      <c r="AG2086">
        <v>0</v>
      </c>
      <c r="AH2086">
        <v>0</v>
      </c>
      <c r="AI2086">
        <v>0</v>
      </c>
      <c r="AJ2086">
        <v>0</v>
      </c>
      <c r="AK2086">
        <v>0</v>
      </c>
      <c r="AL2086">
        <v>0</v>
      </c>
      <c r="AM2086">
        <v>0</v>
      </c>
      <c r="AN2086">
        <v>0</v>
      </c>
    </row>
    <row r="2087" spans="1:40" x14ac:dyDescent="0.45">
      <c r="A2087" t="s">
        <v>64962</v>
      </c>
      <c r="B2087" t="s">
        <v>64963</v>
      </c>
      <c r="C2087" t="s">
        <v>64964</v>
      </c>
      <c r="D2087" t="s">
        <v>1070</v>
      </c>
      <c r="E2087" t="s">
        <v>79</v>
      </c>
      <c r="F2087">
        <v>0</v>
      </c>
      <c r="G2087" t="s">
        <v>75</v>
      </c>
      <c r="H2087" t="s">
        <v>44</v>
      </c>
      <c r="I2087" t="s">
        <v>45</v>
      </c>
      <c r="J2087" t="s">
        <v>46</v>
      </c>
      <c r="K2087" t="s">
        <v>47</v>
      </c>
      <c r="L2087">
        <v>1</v>
      </c>
      <c r="M2087" s="1">
        <v>40603</v>
      </c>
      <c r="N2087" s="3">
        <v>43901</v>
      </c>
      <c r="O2087" t="s">
        <v>311</v>
      </c>
      <c r="P2087">
        <v>2011</v>
      </c>
      <c r="Q2087" s="1">
        <v>40735</v>
      </c>
      <c r="R2087" s="1">
        <v>40735</v>
      </c>
      <c r="S2087">
        <v>0</v>
      </c>
      <c r="T2087">
        <v>0</v>
      </c>
      <c r="U2087">
        <v>0</v>
      </c>
      <c r="V2087">
        <v>0</v>
      </c>
      <c r="W2087">
        <v>0</v>
      </c>
      <c r="X2087">
        <v>0</v>
      </c>
      <c r="Y2087">
        <v>0</v>
      </c>
      <c r="Z2087">
        <v>0</v>
      </c>
      <c r="AA2087">
        <v>0</v>
      </c>
      <c r="AB2087">
        <v>0</v>
      </c>
      <c r="AC2087">
        <v>0</v>
      </c>
      <c r="AD2087">
        <v>0</v>
      </c>
      <c r="AE2087">
        <v>0</v>
      </c>
      <c r="AF2087">
        <v>0</v>
      </c>
      <c r="AG2087">
        <v>0</v>
      </c>
      <c r="AH2087">
        <v>0</v>
      </c>
      <c r="AI2087">
        <v>0</v>
      </c>
      <c r="AJ2087">
        <v>0</v>
      </c>
      <c r="AK2087">
        <v>0</v>
      </c>
      <c r="AL2087">
        <v>0</v>
      </c>
      <c r="AM2087">
        <v>0</v>
      </c>
      <c r="AN2087">
        <v>0</v>
      </c>
    </row>
    <row r="2088" spans="1:40" x14ac:dyDescent="0.45">
      <c r="A2088" t="s">
        <v>65161</v>
      </c>
      <c r="B2088" t="s">
        <v>65162</v>
      </c>
      <c r="C2088" t="s">
        <v>65163</v>
      </c>
      <c r="D2088" t="s">
        <v>65164</v>
      </c>
      <c r="E2088" t="s">
        <v>91</v>
      </c>
      <c r="F2088">
        <v>0</v>
      </c>
      <c r="G2088" t="s">
        <v>51</v>
      </c>
      <c r="H2088" t="s">
        <v>44</v>
      </c>
      <c r="I2088" t="s">
        <v>45</v>
      </c>
      <c r="J2088" t="s">
        <v>46</v>
      </c>
      <c r="K2088" t="s">
        <v>47</v>
      </c>
      <c r="L2088">
        <v>1</v>
      </c>
      <c r="M2088" s="1">
        <v>40544</v>
      </c>
      <c r="N2088" s="3">
        <v>43841</v>
      </c>
      <c r="O2088" t="s">
        <v>311</v>
      </c>
      <c r="P2088">
        <v>2011</v>
      </c>
      <c r="Q2088" s="1">
        <v>40544</v>
      </c>
      <c r="R2088" s="1">
        <v>40544</v>
      </c>
      <c r="S2088">
        <v>0</v>
      </c>
      <c r="T2088">
        <v>0</v>
      </c>
      <c r="U2088">
        <v>0</v>
      </c>
      <c r="V2088">
        <v>0</v>
      </c>
      <c r="W2088">
        <v>0</v>
      </c>
      <c r="X2088">
        <v>0</v>
      </c>
      <c r="Y2088">
        <v>0</v>
      </c>
      <c r="Z2088">
        <v>0</v>
      </c>
      <c r="AA2088">
        <v>0</v>
      </c>
      <c r="AB2088">
        <v>0</v>
      </c>
      <c r="AC2088">
        <v>0</v>
      </c>
      <c r="AD2088">
        <v>0</v>
      </c>
      <c r="AE2088">
        <v>0</v>
      </c>
      <c r="AF2088">
        <v>0</v>
      </c>
      <c r="AG2088">
        <v>0</v>
      </c>
      <c r="AH2088">
        <v>0</v>
      </c>
      <c r="AI2088">
        <v>0</v>
      </c>
      <c r="AJ2088">
        <v>0</v>
      </c>
      <c r="AK2088">
        <v>0</v>
      </c>
      <c r="AL2088">
        <v>0</v>
      </c>
      <c r="AM2088">
        <v>0</v>
      </c>
      <c r="AN2088">
        <v>1</v>
      </c>
    </row>
    <row r="2089" spans="1:40" x14ac:dyDescent="0.45">
      <c r="A2089" t="s">
        <v>65952</v>
      </c>
      <c r="B2089" t="s">
        <v>65953</v>
      </c>
      <c r="C2089" t="s">
        <v>65954</v>
      </c>
      <c r="D2089" t="s">
        <v>214</v>
      </c>
      <c r="E2089" t="s">
        <v>215</v>
      </c>
      <c r="F2089">
        <v>0</v>
      </c>
      <c r="G2089" t="s">
        <v>51</v>
      </c>
      <c r="H2089" t="s">
        <v>44</v>
      </c>
      <c r="I2089" t="s">
        <v>45</v>
      </c>
      <c r="J2089" t="s">
        <v>46</v>
      </c>
      <c r="K2089" t="s">
        <v>47</v>
      </c>
      <c r="L2089">
        <v>2</v>
      </c>
      <c r="M2089" s="1">
        <v>40270</v>
      </c>
      <c r="N2089" s="3">
        <v>43931</v>
      </c>
      <c r="O2089" t="s">
        <v>619</v>
      </c>
      <c r="P2089">
        <v>2010</v>
      </c>
      <c r="Q2089" s="1">
        <v>41731</v>
      </c>
      <c r="R2089" s="1">
        <v>41864</v>
      </c>
      <c r="S2089">
        <v>0</v>
      </c>
      <c r="T2089">
        <v>0</v>
      </c>
      <c r="U2089">
        <v>0</v>
      </c>
      <c r="V2089">
        <v>0</v>
      </c>
      <c r="W2089">
        <v>0</v>
      </c>
      <c r="X2089">
        <v>0</v>
      </c>
      <c r="Y2089">
        <v>0</v>
      </c>
      <c r="Z2089">
        <v>0</v>
      </c>
      <c r="AA2089">
        <v>0</v>
      </c>
      <c r="AB2089">
        <v>0</v>
      </c>
      <c r="AC2089">
        <v>0</v>
      </c>
      <c r="AD2089">
        <v>0</v>
      </c>
      <c r="AE2089">
        <v>0</v>
      </c>
      <c r="AF2089">
        <v>0</v>
      </c>
      <c r="AG2089">
        <v>0</v>
      </c>
      <c r="AH2089">
        <v>0</v>
      </c>
      <c r="AI2089">
        <v>0</v>
      </c>
      <c r="AJ2089">
        <v>0</v>
      </c>
      <c r="AK2089">
        <v>0</v>
      </c>
      <c r="AL2089">
        <v>0</v>
      </c>
      <c r="AM2089">
        <v>0</v>
      </c>
      <c r="AN2089">
        <v>1</v>
      </c>
    </row>
    <row r="2090" spans="1:40" x14ac:dyDescent="0.45">
      <c r="A2090" t="s">
        <v>66033</v>
      </c>
      <c r="B2090" t="s">
        <v>66034</v>
      </c>
      <c r="C2090" t="s">
        <v>66035</v>
      </c>
      <c r="D2090" t="s">
        <v>66036</v>
      </c>
      <c r="E2090" t="s">
        <v>32852</v>
      </c>
      <c r="F2090">
        <v>0</v>
      </c>
      <c r="G2090" t="s">
        <v>51</v>
      </c>
      <c r="H2090" t="s">
        <v>44</v>
      </c>
      <c r="I2090" t="s">
        <v>45</v>
      </c>
      <c r="J2090" t="s">
        <v>46</v>
      </c>
      <c r="K2090" t="s">
        <v>47</v>
      </c>
      <c r="L2090">
        <v>1</v>
      </c>
      <c r="M2090" s="1">
        <v>40909</v>
      </c>
      <c r="N2090" s="3">
        <v>43842</v>
      </c>
      <c r="O2090" t="s">
        <v>94</v>
      </c>
      <c r="P2090">
        <v>2012</v>
      </c>
      <c r="Q2090" s="1">
        <v>41689</v>
      </c>
      <c r="R2090" s="1">
        <v>41689</v>
      </c>
      <c r="S2090">
        <v>0</v>
      </c>
      <c r="T2090">
        <v>0</v>
      </c>
      <c r="U2090">
        <v>0</v>
      </c>
      <c r="V2090">
        <v>0</v>
      </c>
      <c r="W2090">
        <v>0</v>
      </c>
      <c r="X2090">
        <v>0</v>
      </c>
      <c r="Y2090">
        <v>0</v>
      </c>
      <c r="Z2090">
        <v>0</v>
      </c>
      <c r="AA2090">
        <v>0</v>
      </c>
      <c r="AB2090">
        <v>0</v>
      </c>
      <c r="AC2090">
        <v>0</v>
      </c>
      <c r="AD2090">
        <v>0</v>
      </c>
      <c r="AE2090">
        <v>0</v>
      </c>
      <c r="AF2090">
        <v>0</v>
      </c>
      <c r="AG2090">
        <v>0</v>
      </c>
      <c r="AH2090">
        <v>0</v>
      </c>
      <c r="AI2090">
        <v>0</v>
      </c>
      <c r="AJ2090">
        <v>0</v>
      </c>
      <c r="AK2090">
        <v>0</v>
      </c>
      <c r="AL2090">
        <v>0</v>
      </c>
      <c r="AM2090">
        <v>0</v>
      </c>
      <c r="AN2090">
        <v>1</v>
      </c>
    </row>
    <row r="2091" spans="1:40" x14ac:dyDescent="0.45">
      <c r="A2091" t="s">
        <v>66369</v>
      </c>
      <c r="B2091" t="s">
        <v>66370</v>
      </c>
      <c r="C2091" t="s">
        <v>66371</v>
      </c>
      <c r="D2091" t="s">
        <v>66372</v>
      </c>
      <c r="E2091" t="s">
        <v>3048</v>
      </c>
      <c r="F2091">
        <v>0</v>
      </c>
      <c r="G2091" t="s">
        <v>43</v>
      </c>
      <c r="H2091" t="s">
        <v>44</v>
      </c>
      <c r="I2091" t="s">
        <v>45</v>
      </c>
      <c r="J2091" t="s">
        <v>46</v>
      </c>
      <c r="K2091" t="s">
        <v>47</v>
      </c>
      <c r="L2091">
        <v>1</v>
      </c>
      <c r="M2091" s="1">
        <v>41275</v>
      </c>
      <c r="N2091" s="3">
        <v>43843</v>
      </c>
      <c r="O2091" t="s">
        <v>117</v>
      </c>
      <c r="P2091">
        <v>2013</v>
      </c>
      <c r="Q2091" s="1">
        <v>41404</v>
      </c>
      <c r="R2091" s="1">
        <v>41404</v>
      </c>
      <c r="S2091">
        <v>0</v>
      </c>
      <c r="T2091">
        <v>0</v>
      </c>
      <c r="U2091">
        <v>0</v>
      </c>
      <c r="V2091">
        <v>0</v>
      </c>
      <c r="W2091">
        <v>0</v>
      </c>
      <c r="X2091">
        <v>0</v>
      </c>
      <c r="Y2091">
        <v>0</v>
      </c>
      <c r="Z2091">
        <v>0</v>
      </c>
      <c r="AA2091">
        <v>0</v>
      </c>
      <c r="AB2091">
        <v>0</v>
      </c>
      <c r="AC2091">
        <v>0</v>
      </c>
      <c r="AD2091">
        <v>0</v>
      </c>
      <c r="AE2091">
        <v>0</v>
      </c>
      <c r="AF2091">
        <v>0</v>
      </c>
      <c r="AG2091">
        <v>0</v>
      </c>
      <c r="AH2091">
        <v>0</v>
      </c>
      <c r="AI2091">
        <v>0</v>
      </c>
      <c r="AJ2091">
        <v>0</v>
      </c>
      <c r="AK2091">
        <v>0</v>
      </c>
      <c r="AL2091">
        <v>0</v>
      </c>
      <c r="AM2091">
        <v>0</v>
      </c>
      <c r="AN2091">
        <v>1</v>
      </c>
    </row>
    <row r="2092" spans="1:40" x14ac:dyDescent="0.45">
      <c r="A2092" t="s">
        <v>67080</v>
      </c>
      <c r="B2092" t="s">
        <v>67081</v>
      </c>
      <c r="C2092" t="s">
        <v>67082</v>
      </c>
      <c r="D2092" t="s">
        <v>68</v>
      </c>
      <c r="E2092" t="s">
        <v>69</v>
      </c>
      <c r="F2092">
        <v>0</v>
      </c>
      <c r="G2092" t="s">
        <v>51</v>
      </c>
      <c r="H2092" t="s">
        <v>44</v>
      </c>
      <c r="I2092" t="s">
        <v>45</v>
      </c>
      <c r="J2092" t="s">
        <v>46</v>
      </c>
      <c r="K2092" t="s">
        <v>47</v>
      </c>
      <c r="L2092">
        <v>1</v>
      </c>
      <c r="M2092" s="1">
        <v>41358</v>
      </c>
      <c r="N2092" s="3">
        <v>43903</v>
      </c>
      <c r="O2092" t="s">
        <v>117</v>
      </c>
      <c r="P2092">
        <v>2013</v>
      </c>
      <c r="Q2092" s="1">
        <v>41807</v>
      </c>
      <c r="R2092" s="1">
        <v>41807</v>
      </c>
      <c r="S2092">
        <v>0</v>
      </c>
      <c r="T2092">
        <v>0</v>
      </c>
      <c r="U2092">
        <v>0</v>
      </c>
      <c r="V2092">
        <v>0</v>
      </c>
      <c r="W2092">
        <v>0</v>
      </c>
      <c r="X2092">
        <v>0</v>
      </c>
      <c r="Y2092">
        <v>0</v>
      </c>
      <c r="Z2092">
        <v>0</v>
      </c>
      <c r="AA2092">
        <v>0</v>
      </c>
      <c r="AB2092">
        <v>0</v>
      </c>
      <c r="AC2092">
        <v>0</v>
      </c>
      <c r="AD2092">
        <v>0</v>
      </c>
      <c r="AE2092">
        <v>0</v>
      </c>
      <c r="AF2092">
        <v>0</v>
      </c>
      <c r="AG2092">
        <v>0</v>
      </c>
      <c r="AH2092">
        <v>0</v>
      </c>
      <c r="AI2092">
        <v>0</v>
      </c>
      <c r="AJ2092">
        <v>0</v>
      </c>
      <c r="AK2092">
        <v>0</v>
      </c>
      <c r="AL2092">
        <v>0</v>
      </c>
      <c r="AM2092">
        <v>0</v>
      </c>
      <c r="AN2092">
        <v>1</v>
      </c>
    </row>
    <row r="2093" spans="1:40" x14ac:dyDescent="0.45">
      <c r="A2093" t="s">
        <v>67131</v>
      </c>
      <c r="B2093" t="s">
        <v>67132</v>
      </c>
      <c r="C2093" t="s">
        <v>67133</v>
      </c>
      <c r="D2093" t="s">
        <v>67134</v>
      </c>
      <c r="E2093" t="s">
        <v>69</v>
      </c>
      <c r="F2093">
        <v>0</v>
      </c>
      <c r="G2093" t="s">
        <v>43</v>
      </c>
      <c r="H2093" t="s">
        <v>44</v>
      </c>
      <c r="I2093" t="s">
        <v>45</v>
      </c>
      <c r="J2093" t="s">
        <v>825</v>
      </c>
      <c r="K2093" t="s">
        <v>67135</v>
      </c>
      <c r="L2093">
        <v>1</v>
      </c>
      <c r="M2093" s="1">
        <v>34700</v>
      </c>
      <c r="N2093" s="2">
        <v>34700</v>
      </c>
      <c r="O2093" t="s">
        <v>1638</v>
      </c>
      <c r="P2093">
        <v>1995</v>
      </c>
      <c r="Q2093" s="1">
        <v>36980</v>
      </c>
      <c r="R2093" s="1">
        <v>36980</v>
      </c>
      <c r="S2093">
        <v>0</v>
      </c>
      <c r="T2093">
        <v>0</v>
      </c>
      <c r="U2093">
        <v>0</v>
      </c>
      <c r="V2093">
        <v>0</v>
      </c>
      <c r="W2093">
        <v>0</v>
      </c>
      <c r="X2093">
        <v>0</v>
      </c>
      <c r="Y2093">
        <v>0</v>
      </c>
      <c r="Z2093">
        <v>0</v>
      </c>
      <c r="AA2093">
        <v>0</v>
      </c>
      <c r="AB2093">
        <v>0</v>
      </c>
      <c r="AC2093">
        <v>0</v>
      </c>
      <c r="AD2093">
        <v>0</v>
      </c>
      <c r="AE2093">
        <v>0</v>
      </c>
      <c r="AF2093">
        <v>0</v>
      </c>
      <c r="AG2093">
        <v>0</v>
      </c>
      <c r="AH2093">
        <v>0</v>
      </c>
      <c r="AI2093">
        <v>0</v>
      </c>
      <c r="AJ2093">
        <v>0</v>
      </c>
      <c r="AK2093">
        <v>0</v>
      </c>
      <c r="AL2093">
        <v>0</v>
      </c>
      <c r="AM2093">
        <v>0</v>
      </c>
      <c r="AN2093">
        <v>1</v>
      </c>
    </row>
    <row r="2094" spans="1:40" x14ac:dyDescent="0.45">
      <c r="A2094" t="s">
        <v>67263</v>
      </c>
      <c r="B2094" t="s">
        <v>67264</v>
      </c>
      <c r="C2094" t="s">
        <v>67265</v>
      </c>
      <c r="D2094" t="s">
        <v>68</v>
      </c>
      <c r="E2094" t="s">
        <v>69</v>
      </c>
      <c r="F2094">
        <v>0</v>
      </c>
      <c r="G2094" t="s">
        <v>51</v>
      </c>
      <c r="H2094" t="s">
        <v>44</v>
      </c>
      <c r="I2094" t="s">
        <v>45</v>
      </c>
      <c r="J2094" t="s">
        <v>430</v>
      </c>
      <c r="K2094" t="s">
        <v>431</v>
      </c>
      <c r="L2094">
        <v>1</v>
      </c>
      <c r="M2094" s="1">
        <v>40909</v>
      </c>
      <c r="N2094" s="3">
        <v>43842</v>
      </c>
      <c r="O2094" t="s">
        <v>94</v>
      </c>
      <c r="P2094">
        <v>2012</v>
      </c>
      <c r="Q2094" s="1">
        <v>41852</v>
      </c>
      <c r="R2094" s="1">
        <v>41852</v>
      </c>
      <c r="S2094">
        <v>0</v>
      </c>
      <c r="T2094">
        <v>0</v>
      </c>
      <c r="U2094">
        <v>0</v>
      </c>
      <c r="V2094">
        <v>0</v>
      </c>
      <c r="W2094">
        <v>0</v>
      </c>
      <c r="X2094">
        <v>0</v>
      </c>
      <c r="Y2094">
        <v>0</v>
      </c>
      <c r="Z2094">
        <v>0</v>
      </c>
      <c r="AA2094">
        <v>0</v>
      </c>
      <c r="AB2094">
        <v>0</v>
      </c>
      <c r="AC2094">
        <v>0</v>
      </c>
      <c r="AD2094">
        <v>0</v>
      </c>
      <c r="AE2094">
        <v>0</v>
      </c>
      <c r="AF2094">
        <v>0</v>
      </c>
      <c r="AG2094">
        <v>0</v>
      </c>
      <c r="AH2094">
        <v>0</v>
      </c>
      <c r="AI2094">
        <v>0</v>
      </c>
      <c r="AJ2094">
        <v>0</v>
      </c>
      <c r="AK2094">
        <v>0</v>
      </c>
      <c r="AL2094">
        <v>0</v>
      </c>
      <c r="AM2094">
        <v>0</v>
      </c>
      <c r="AN2094">
        <v>1</v>
      </c>
    </row>
    <row r="2095" spans="1:40" x14ac:dyDescent="0.45">
      <c r="A2095" t="s">
        <v>67509</v>
      </c>
      <c r="B2095" t="s">
        <v>67510</v>
      </c>
      <c r="C2095" t="s">
        <v>67511</v>
      </c>
      <c r="D2095" t="s">
        <v>2244</v>
      </c>
      <c r="E2095" t="s">
        <v>333</v>
      </c>
      <c r="F2095">
        <v>0</v>
      </c>
      <c r="G2095" t="s">
        <v>75</v>
      </c>
      <c r="H2095" t="s">
        <v>44</v>
      </c>
      <c r="I2095" t="s">
        <v>45</v>
      </c>
      <c r="J2095" t="s">
        <v>46</v>
      </c>
      <c r="K2095" t="s">
        <v>47</v>
      </c>
      <c r="L2095">
        <v>1</v>
      </c>
      <c r="M2095" s="1">
        <v>39814</v>
      </c>
      <c r="N2095" s="3">
        <v>43839</v>
      </c>
      <c r="O2095" t="s">
        <v>135</v>
      </c>
      <c r="P2095">
        <v>2009</v>
      </c>
      <c r="Q2095" s="1">
        <v>39814</v>
      </c>
      <c r="R2095" s="1">
        <v>39814</v>
      </c>
      <c r="S2095">
        <v>0</v>
      </c>
      <c r="T2095">
        <v>0</v>
      </c>
      <c r="U2095">
        <v>0</v>
      </c>
      <c r="V2095">
        <v>0</v>
      </c>
      <c r="W2095">
        <v>0</v>
      </c>
      <c r="X2095">
        <v>0</v>
      </c>
      <c r="Y2095">
        <v>0</v>
      </c>
      <c r="Z2095">
        <v>0</v>
      </c>
      <c r="AA2095">
        <v>0</v>
      </c>
      <c r="AB2095">
        <v>0</v>
      </c>
      <c r="AC2095">
        <v>0</v>
      </c>
      <c r="AD2095">
        <v>0</v>
      </c>
      <c r="AE2095">
        <v>0</v>
      </c>
      <c r="AF2095">
        <v>0</v>
      </c>
      <c r="AG2095">
        <v>0</v>
      </c>
      <c r="AH2095">
        <v>0</v>
      </c>
      <c r="AI2095">
        <v>0</v>
      </c>
      <c r="AJ2095">
        <v>0</v>
      </c>
      <c r="AK2095">
        <v>0</v>
      </c>
      <c r="AL2095">
        <v>0</v>
      </c>
      <c r="AM2095">
        <v>0</v>
      </c>
      <c r="AN2095">
        <v>0</v>
      </c>
    </row>
    <row r="2096" spans="1:40" x14ac:dyDescent="0.45">
      <c r="A2096" t="s">
        <v>67612</v>
      </c>
      <c r="B2096" t="s">
        <v>67613</v>
      </c>
      <c r="C2096" t="s">
        <v>67614</v>
      </c>
      <c r="D2096" t="s">
        <v>67615</v>
      </c>
      <c r="E2096" t="s">
        <v>222</v>
      </c>
      <c r="F2096">
        <v>0</v>
      </c>
      <c r="G2096" t="s">
        <v>51</v>
      </c>
      <c r="H2096" t="s">
        <v>44</v>
      </c>
      <c r="I2096" t="s">
        <v>45</v>
      </c>
      <c r="J2096" t="s">
        <v>46</v>
      </c>
      <c r="K2096" t="s">
        <v>47</v>
      </c>
      <c r="L2096">
        <v>1</v>
      </c>
      <c r="M2096" s="1">
        <v>41348</v>
      </c>
      <c r="N2096" s="3">
        <v>43903</v>
      </c>
      <c r="O2096" t="s">
        <v>117</v>
      </c>
      <c r="P2096">
        <v>2013</v>
      </c>
      <c r="Q2096" s="1">
        <v>41372</v>
      </c>
      <c r="R2096" s="1">
        <v>41372</v>
      </c>
      <c r="S2096">
        <v>0</v>
      </c>
      <c r="T2096">
        <v>0</v>
      </c>
      <c r="U2096">
        <v>0</v>
      </c>
      <c r="V2096">
        <v>0</v>
      </c>
      <c r="W2096">
        <v>0</v>
      </c>
      <c r="X2096">
        <v>0</v>
      </c>
      <c r="Y2096">
        <v>0</v>
      </c>
      <c r="Z2096">
        <v>0</v>
      </c>
      <c r="AA2096">
        <v>0</v>
      </c>
      <c r="AB2096">
        <v>0</v>
      </c>
      <c r="AC2096">
        <v>0</v>
      </c>
      <c r="AD2096">
        <v>0</v>
      </c>
      <c r="AE2096">
        <v>0</v>
      </c>
      <c r="AF2096">
        <v>0</v>
      </c>
      <c r="AG2096">
        <v>0</v>
      </c>
      <c r="AH2096">
        <v>0</v>
      </c>
      <c r="AI2096">
        <v>0</v>
      </c>
      <c r="AJ2096">
        <v>0</v>
      </c>
      <c r="AK2096">
        <v>0</v>
      </c>
      <c r="AL2096">
        <v>0</v>
      </c>
      <c r="AM2096">
        <v>0</v>
      </c>
      <c r="AN2096">
        <v>1</v>
      </c>
    </row>
    <row r="2097" spans="1:40" x14ac:dyDescent="0.45">
      <c r="A2097" t="s">
        <v>68016</v>
      </c>
      <c r="B2097" t="s">
        <v>68017</v>
      </c>
      <c r="C2097" t="s">
        <v>68018</v>
      </c>
      <c r="D2097" t="s">
        <v>78</v>
      </c>
      <c r="E2097" t="s">
        <v>79</v>
      </c>
      <c r="F2097">
        <v>0</v>
      </c>
      <c r="G2097" t="s">
        <v>51</v>
      </c>
      <c r="H2097" t="s">
        <v>44</v>
      </c>
      <c r="I2097" t="s">
        <v>45</v>
      </c>
      <c r="J2097" t="s">
        <v>46</v>
      </c>
      <c r="K2097" t="s">
        <v>47</v>
      </c>
      <c r="L2097">
        <v>1</v>
      </c>
      <c r="M2097" s="1">
        <v>40992</v>
      </c>
      <c r="N2097" s="3">
        <v>43902</v>
      </c>
      <c r="O2097" t="s">
        <v>94</v>
      </c>
      <c r="P2097">
        <v>2012</v>
      </c>
      <c r="Q2097" s="1">
        <v>40969</v>
      </c>
      <c r="R2097" s="1">
        <v>40969</v>
      </c>
      <c r="S2097">
        <v>0</v>
      </c>
      <c r="T2097">
        <v>0</v>
      </c>
      <c r="U2097">
        <v>0</v>
      </c>
      <c r="V2097">
        <v>0</v>
      </c>
      <c r="W2097">
        <v>0</v>
      </c>
      <c r="X2097">
        <v>0</v>
      </c>
      <c r="Y2097">
        <v>0</v>
      </c>
      <c r="Z2097">
        <v>0</v>
      </c>
      <c r="AA2097">
        <v>0</v>
      </c>
      <c r="AB2097">
        <v>0</v>
      </c>
      <c r="AC2097">
        <v>0</v>
      </c>
      <c r="AD2097">
        <v>0</v>
      </c>
      <c r="AE2097">
        <v>0</v>
      </c>
      <c r="AF2097">
        <v>0</v>
      </c>
      <c r="AG2097">
        <v>0</v>
      </c>
      <c r="AH2097">
        <v>0</v>
      </c>
      <c r="AI2097">
        <v>0</v>
      </c>
      <c r="AJ2097">
        <v>0</v>
      </c>
      <c r="AK2097">
        <v>0</v>
      </c>
      <c r="AL2097">
        <v>0</v>
      </c>
      <c r="AM2097">
        <v>0</v>
      </c>
      <c r="AN2097">
        <v>1</v>
      </c>
    </row>
    <row r="2098" spans="1:40" x14ac:dyDescent="0.45">
      <c r="A2098" t="s">
        <v>68048</v>
      </c>
      <c r="B2098" t="s">
        <v>68049</v>
      </c>
      <c r="C2098" t="s">
        <v>68050</v>
      </c>
      <c r="D2098" t="s">
        <v>68051</v>
      </c>
      <c r="E2098" t="s">
        <v>79</v>
      </c>
      <c r="F2098">
        <v>0</v>
      </c>
      <c r="G2098" t="s">
        <v>51</v>
      </c>
      <c r="H2098" t="s">
        <v>44</v>
      </c>
      <c r="I2098" t="s">
        <v>45</v>
      </c>
      <c r="J2098" t="s">
        <v>46</v>
      </c>
      <c r="K2098" t="s">
        <v>47</v>
      </c>
      <c r="L2098">
        <v>1</v>
      </c>
      <c r="M2098" s="1">
        <v>39114</v>
      </c>
      <c r="N2098" s="3">
        <v>43868</v>
      </c>
      <c r="O2098" t="s">
        <v>80</v>
      </c>
      <c r="P2098">
        <v>2007</v>
      </c>
      <c r="Q2098" s="1">
        <v>39378</v>
      </c>
      <c r="R2098" s="1">
        <v>39378</v>
      </c>
      <c r="S2098">
        <v>0</v>
      </c>
      <c r="T2098">
        <v>0</v>
      </c>
      <c r="U2098">
        <v>0</v>
      </c>
      <c r="V2098">
        <v>0</v>
      </c>
      <c r="W2098">
        <v>0</v>
      </c>
      <c r="X2098">
        <v>0</v>
      </c>
      <c r="Y2098">
        <v>0</v>
      </c>
      <c r="Z2098">
        <v>0</v>
      </c>
      <c r="AA2098">
        <v>0</v>
      </c>
      <c r="AB2098">
        <v>0</v>
      </c>
      <c r="AC2098">
        <v>0</v>
      </c>
      <c r="AD2098">
        <v>0</v>
      </c>
      <c r="AE2098">
        <v>0</v>
      </c>
      <c r="AF2098">
        <v>0</v>
      </c>
      <c r="AG2098">
        <v>0</v>
      </c>
      <c r="AH2098">
        <v>0</v>
      </c>
      <c r="AI2098">
        <v>0</v>
      </c>
      <c r="AJ2098">
        <v>0</v>
      </c>
      <c r="AK2098">
        <v>0</v>
      </c>
      <c r="AL2098">
        <v>0</v>
      </c>
      <c r="AM2098">
        <v>0</v>
      </c>
      <c r="AN2098">
        <v>1</v>
      </c>
    </row>
    <row r="2099" spans="1:40" x14ac:dyDescent="0.45">
      <c r="A2099" t="s">
        <v>68143</v>
      </c>
      <c r="B2099" t="s">
        <v>68144</v>
      </c>
      <c r="C2099" t="s">
        <v>68145</v>
      </c>
      <c r="D2099" t="s">
        <v>5211</v>
      </c>
      <c r="E2099" t="s">
        <v>777</v>
      </c>
      <c r="F2099">
        <v>0</v>
      </c>
      <c r="G2099" t="s">
        <v>51</v>
      </c>
      <c r="H2099" t="s">
        <v>44</v>
      </c>
      <c r="I2099" t="s">
        <v>45</v>
      </c>
      <c r="J2099" t="s">
        <v>1660</v>
      </c>
      <c r="K2099" t="s">
        <v>1660</v>
      </c>
      <c r="L2099">
        <v>1</v>
      </c>
      <c r="M2099" s="1">
        <v>41404</v>
      </c>
      <c r="N2099" s="3">
        <v>43964</v>
      </c>
      <c r="O2099" t="s">
        <v>266</v>
      </c>
      <c r="P2099">
        <v>2013</v>
      </c>
      <c r="Q2099" s="1">
        <v>41426</v>
      </c>
      <c r="R2099" s="1">
        <v>41426</v>
      </c>
      <c r="S2099">
        <v>0</v>
      </c>
      <c r="T2099">
        <v>0</v>
      </c>
      <c r="U2099">
        <v>0</v>
      </c>
      <c r="V2099">
        <v>0</v>
      </c>
      <c r="W2099">
        <v>0</v>
      </c>
      <c r="X2099">
        <v>0</v>
      </c>
      <c r="Y2099">
        <v>0</v>
      </c>
      <c r="Z2099">
        <v>0</v>
      </c>
      <c r="AA2099">
        <v>0</v>
      </c>
      <c r="AB2099">
        <v>0</v>
      </c>
      <c r="AC2099">
        <v>0</v>
      </c>
      <c r="AD2099">
        <v>0</v>
      </c>
      <c r="AE2099">
        <v>0</v>
      </c>
      <c r="AF2099">
        <v>0</v>
      </c>
      <c r="AG2099">
        <v>0</v>
      </c>
      <c r="AH2099">
        <v>0</v>
      </c>
      <c r="AI2099">
        <v>0</v>
      </c>
      <c r="AJ2099">
        <v>0</v>
      </c>
      <c r="AK2099">
        <v>0</v>
      </c>
      <c r="AL2099">
        <v>0</v>
      </c>
      <c r="AM2099">
        <v>0</v>
      </c>
      <c r="AN2099">
        <v>1</v>
      </c>
    </row>
    <row r="2100" spans="1:40" x14ac:dyDescent="0.45">
      <c r="A2100" t="s">
        <v>68176</v>
      </c>
      <c r="B2100" t="s">
        <v>68177</v>
      </c>
      <c r="C2100" t="s">
        <v>68178</v>
      </c>
      <c r="D2100" t="s">
        <v>73</v>
      </c>
      <c r="E2100" t="s">
        <v>74</v>
      </c>
      <c r="F2100">
        <v>0</v>
      </c>
      <c r="G2100" t="s">
        <v>51</v>
      </c>
      <c r="H2100" t="s">
        <v>44</v>
      </c>
      <c r="I2100" t="s">
        <v>45</v>
      </c>
      <c r="J2100" t="s">
        <v>46</v>
      </c>
      <c r="K2100" t="s">
        <v>47</v>
      </c>
      <c r="L2100">
        <v>1</v>
      </c>
      <c r="M2100" s="1">
        <v>40756</v>
      </c>
      <c r="N2100" s="3">
        <v>44054</v>
      </c>
      <c r="O2100" t="s">
        <v>172</v>
      </c>
      <c r="P2100">
        <v>2011</v>
      </c>
      <c r="Q2100" s="1">
        <v>40765</v>
      </c>
      <c r="R2100" s="1">
        <v>40765</v>
      </c>
      <c r="S2100">
        <v>0</v>
      </c>
      <c r="T2100">
        <v>0</v>
      </c>
      <c r="U2100">
        <v>0</v>
      </c>
      <c r="V2100">
        <v>0</v>
      </c>
      <c r="W2100">
        <v>0</v>
      </c>
      <c r="X2100">
        <v>0</v>
      </c>
      <c r="Y2100">
        <v>0</v>
      </c>
      <c r="Z2100">
        <v>0</v>
      </c>
      <c r="AA2100">
        <v>0</v>
      </c>
      <c r="AB2100">
        <v>0</v>
      </c>
      <c r="AC2100">
        <v>0</v>
      </c>
      <c r="AD2100">
        <v>0</v>
      </c>
      <c r="AE2100">
        <v>0</v>
      </c>
      <c r="AF2100">
        <v>0</v>
      </c>
      <c r="AG2100">
        <v>0</v>
      </c>
      <c r="AH2100">
        <v>0</v>
      </c>
      <c r="AI2100">
        <v>0</v>
      </c>
      <c r="AJ2100">
        <v>0</v>
      </c>
      <c r="AK2100">
        <v>0</v>
      </c>
      <c r="AL2100">
        <v>0</v>
      </c>
      <c r="AM2100">
        <v>0</v>
      </c>
      <c r="AN2100">
        <v>1</v>
      </c>
    </row>
    <row r="2101" spans="1:40" x14ac:dyDescent="0.45">
      <c r="A2101" t="s">
        <v>68193</v>
      </c>
      <c r="B2101" t="s">
        <v>68194</v>
      </c>
      <c r="C2101" t="s">
        <v>68195</v>
      </c>
      <c r="D2101" t="s">
        <v>331</v>
      </c>
      <c r="E2101" t="s">
        <v>332</v>
      </c>
      <c r="F2101">
        <v>0</v>
      </c>
      <c r="G2101" t="s">
        <v>51</v>
      </c>
      <c r="H2101" t="s">
        <v>44</v>
      </c>
      <c r="I2101" t="s">
        <v>45</v>
      </c>
      <c r="J2101" t="s">
        <v>825</v>
      </c>
      <c r="K2101" t="s">
        <v>68196</v>
      </c>
      <c r="L2101">
        <v>1</v>
      </c>
      <c r="M2101" s="1">
        <v>41044</v>
      </c>
      <c r="N2101" s="3">
        <v>43963</v>
      </c>
      <c r="O2101" t="s">
        <v>48</v>
      </c>
      <c r="P2101">
        <v>2012</v>
      </c>
      <c r="Q2101" s="1">
        <v>41796</v>
      </c>
      <c r="R2101" s="1">
        <v>41796</v>
      </c>
      <c r="S2101">
        <v>0</v>
      </c>
      <c r="T2101">
        <v>0</v>
      </c>
      <c r="U2101">
        <v>0</v>
      </c>
      <c r="V2101">
        <v>0</v>
      </c>
      <c r="W2101">
        <v>0</v>
      </c>
      <c r="X2101">
        <v>0</v>
      </c>
      <c r="Y2101">
        <v>0</v>
      </c>
      <c r="Z2101">
        <v>0</v>
      </c>
      <c r="AA2101">
        <v>0</v>
      </c>
      <c r="AB2101">
        <v>0</v>
      </c>
      <c r="AC2101">
        <v>0</v>
      </c>
      <c r="AD2101">
        <v>0</v>
      </c>
      <c r="AE2101">
        <v>0</v>
      </c>
      <c r="AF2101">
        <v>0</v>
      </c>
      <c r="AG2101">
        <v>0</v>
      </c>
      <c r="AH2101">
        <v>0</v>
      </c>
      <c r="AI2101">
        <v>0</v>
      </c>
      <c r="AJ2101">
        <v>0</v>
      </c>
      <c r="AK2101">
        <v>0</v>
      </c>
      <c r="AL2101">
        <v>0</v>
      </c>
      <c r="AM2101">
        <v>0</v>
      </c>
      <c r="AN2101">
        <v>1</v>
      </c>
    </row>
    <row r="2102" spans="1:40" x14ac:dyDescent="0.45">
      <c r="A2102" t="s">
        <v>68296</v>
      </c>
      <c r="B2102" t="s">
        <v>68297</v>
      </c>
      <c r="C2102" t="s">
        <v>68298</v>
      </c>
      <c r="D2102" t="s">
        <v>1248</v>
      </c>
      <c r="E2102" t="s">
        <v>910</v>
      </c>
      <c r="F2102">
        <v>0</v>
      </c>
      <c r="G2102" t="s">
        <v>51</v>
      </c>
      <c r="H2102" t="s">
        <v>44</v>
      </c>
      <c r="I2102" t="s">
        <v>45</v>
      </c>
      <c r="J2102" t="s">
        <v>46</v>
      </c>
      <c r="K2102" t="s">
        <v>6473</v>
      </c>
      <c r="L2102">
        <v>1</v>
      </c>
      <c r="M2102" s="1">
        <v>37956</v>
      </c>
      <c r="N2102" s="3">
        <v>44168</v>
      </c>
      <c r="O2102" t="s">
        <v>6715</v>
      </c>
      <c r="P2102">
        <v>2003</v>
      </c>
      <c r="Q2102" s="1">
        <v>41543</v>
      </c>
      <c r="R2102" s="1">
        <v>41543</v>
      </c>
      <c r="S2102">
        <v>0</v>
      </c>
      <c r="T2102">
        <v>0</v>
      </c>
      <c r="U2102">
        <v>0</v>
      </c>
      <c r="V2102">
        <v>0</v>
      </c>
      <c r="W2102">
        <v>0</v>
      </c>
      <c r="X2102">
        <v>0</v>
      </c>
      <c r="Y2102">
        <v>0</v>
      </c>
      <c r="Z2102">
        <v>0</v>
      </c>
      <c r="AA2102">
        <v>0</v>
      </c>
      <c r="AB2102">
        <v>0</v>
      </c>
      <c r="AC2102">
        <v>0</v>
      </c>
      <c r="AD2102">
        <v>0</v>
      </c>
      <c r="AE2102">
        <v>0</v>
      </c>
      <c r="AF2102">
        <v>0</v>
      </c>
      <c r="AG2102">
        <v>0</v>
      </c>
      <c r="AH2102">
        <v>0</v>
      </c>
      <c r="AI2102">
        <v>0</v>
      </c>
      <c r="AJ2102">
        <v>0</v>
      </c>
      <c r="AK2102">
        <v>0</v>
      </c>
      <c r="AL2102">
        <v>0</v>
      </c>
      <c r="AM2102">
        <v>0</v>
      </c>
      <c r="AN2102">
        <v>1</v>
      </c>
    </row>
    <row r="2103" spans="1:40" x14ac:dyDescent="0.45">
      <c r="A2103" t="s">
        <v>68576</v>
      </c>
      <c r="B2103" t="s">
        <v>68577</v>
      </c>
      <c r="C2103" t="s">
        <v>68578</v>
      </c>
      <c r="D2103" t="s">
        <v>68</v>
      </c>
      <c r="E2103" t="s">
        <v>69</v>
      </c>
      <c r="F2103">
        <v>0</v>
      </c>
      <c r="G2103" t="s">
        <v>51</v>
      </c>
      <c r="H2103" t="s">
        <v>44</v>
      </c>
      <c r="I2103" t="s">
        <v>45</v>
      </c>
      <c r="J2103" t="s">
        <v>46</v>
      </c>
      <c r="K2103" t="s">
        <v>47</v>
      </c>
      <c r="L2103">
        <v>1</v>
      </c>
      <c r="M2103" s="1">
        <v>41275</v>
      </c>
      <c r="N2103" s="3">
        <v>43843</v>
      </c>
      <c r="O2103" t="s">
        <v>117</v>
      </c>
      <c r="P2103">
        <v>2013</v>
      </c>
      <c r="Q2103" s="1">
        <v>41671</v>
      </c>
      <c r="R2103" s="1">
        <v>41671</v>
      </c>
      <c r="S2103">
        <v>0</v>
      </c>
      <c r="T2103">
        <v>0</v>
      </c>
      <c r="U2103">
        <v>0</v>
      </c>
      <c r="V2103">
        <v>0</v>
      </c>
      <c r="W2103">
        <v>0</v>
      </c>
      <c r="X2103">
        <v>0</v>
      </c>
      <c r="Y2103">
        <v>0</v>
      </c>
      <c r="Z2103">
        <v>0</v>
      </c>
      <c r="AA2103">
        <v>0</v>
      </c>
      <c r="AB2103">
        <v>0</v>
      </c>
      <c r="AC2103">
        <v>0</v>
      </c>
      <c r="AD2103">
        <v>0</v>
      </c>
      <c r="AE2103">
        <v>0</v>
      </c>
      <c r="AF2103">
        <v>0</v>
      </c>
      <c r="AG2103">
        <v>0</v>
      </c>
      <c r="AH2103">
        <v>0</v>
      </c>
      <c r="AI2103">
        <v>0</v>
      </c>
      <c r="AJ2103">
        <v>0</v>
      </c>
      <c r="AK2103">
        <v>0</v>
      </c>
      <c r="AL2103">
        <v>0</v>
      </c>
      <c r="AM2103">
        <v>0</v>
      </c>
      <c r="AN2103">
        <v>1</v>
      </c>
    </row>
    <row r="2104" spans="1:40" x14ac:dyDescent="0.45">
      <c r="A2104" t="s">
        <v>68637</v>
      </c>
      <c r="B2104" t="s">
        <v>68638</v>
      </c>
      <c r="C2104" t="s">
        <v>68639</v>
      </c>
      <c r="D2104" t="s">
        <v>68640</v>
      </c>
      <c r="E2104" t="s">
        <v>11493</v>
      </c>
      <c r="F2104">
        <v>0</v>
      </c>
      <c r="G2104" t="s">
        <v>51</v>
      </c>
      <c r="H2104" t="s">
        <v>44</v>
      </c>
      <c r="I2104" t="s">
        <v>45</v>
      </c>
      <c r="J2104" t="s">
        <v>46</v>
      </c>
      <c r="K2104" t="s">
        <v>47</v>
      </c>
      <c r="L2104">
        <v>1</v>
      </c>
      <c r="M2104" s="1">
        <v>41821</v>
      </c>
      <c r="N2104" s="3">
        <v>44026</v>
      </c>
      <c r="O2104" t="s">
        <v>166</v>
      </c>
      <c r="P2104">
        <v>2014</v>
      </c>
      <c r="Q2104" s="1">
        <v>41640</v>
      </c>
      <c r="R2104" s="1">
        <v>41640</v>
      </c>
      <c r="S2104">
        <v>0</v>
      </c>
      <c r="T2104">
        <v>0</v>
      </c>
      <c r="U2104">
        <v>0</v>
      </c>
      <c r="V2104">
        <v>0</v>
      </c>
      <c r="W2104">
        <v>0</v>
      </c>
      <c r="X2104">
        <v>0</v>
      </c>
      <c r="Y2104">
        <v>0</v>
      </c>
      <c r="Z2104">
        <v>0</v>
      </c>
      <c r="AA2104">
        <v>0</v>
      </c>
      <c r="AB2104">
        <v>0</v>
      </c>
      <c r="AC2104">
        <v>0</v>
      </c>
      <c r="AD2104">
        <v>0</v>
      </c>
      <c r="AE2104">
        <v>0</v>
      </c>
      <c r="AF2104">
        <v>0</v>
      </c>
      <c r="AG2104">
        <v>0</v>
      </c>
      <c r="AH2104">
        <v>0</v>
      </c>
      <c r="AI2104">
        <v>0</v>
      </c>
      <c r="AJ2104">
        <v>0</v>
      </c>
      <c r="AK2104">
        <v>0</v>
      </c>
      <c r="AL2104">
        <v>0</v>
      </c>
      <c r="AM2104">
        <v>0</v>
      </c>
      <c r="AN2104">
        <v>1</v>
      </c>
    </row>
    <row r="2105" spans="1:40" x14ac:dyDescent="0.45">
      <c r="A2105" t="s">
        <v>68923</v>
      </c>
      <c r="B2105" t="s">
        <v>68924</v>
      </c>
      <c r="C2105" t="s">
        <v>68925</v>
      </c>
      <c r="D2105" t="s">
        <v>275</v>
      </c>
      <c r="E2105" t="s">
        <v>276</v>
      </c>
      <c r="F2105">
        <v>0</v>
      </c>
      <c r="G2105" t="s">
        <v>51</v>
      </c>
      <c r="H2105" t="s">
        <v>44</v>
      </c>
      <c r="I2105" t="s">
        <v>45</v>
      </c>
      <c r="J2105" t="s">
        <v>46</v>
      </c>
      <c r="K2105" t="s">
        <v>47</v>
      </c>
      <c r="L2105">
        <v>1</v>
      </c>
      <c r="M2105" s="1">
        <v>40179</v>
      </c>
      <c r="N2105" s="3">
        <v>43840</v>
      </c>
      <c r="O2105" t="s">
        <v>87</v>
      </c>
      <c r="P2105">
        <v>2010</v>
      </c>
      <c r="Q2105" s="1">
        <v>40664</v>
      </c>
      <c r="R2105" s="1">
        <v>40664</v>
      </c>
      <c r="S2105">
        <v>0</v>
      </c>
      <c r="T2105">
        <v>0</v>
      </c>
      <c r="U2105">
        <v>0</v>
      </c>
      <c r="V2105">
        <v>0</v>
      </c>
      <c r="W2105">
        <v>0</v>
      </c>
      <c r="X2105">
        <v>0</v>
      </c>
      <c r="Y2105">
        <v>0</v>
      </c>
      <c r="Z2105">
        <v>0</v>
      </c>
      <c r="AA2105">
        <v>0</v>
      </c>
      <c r="AB2105">
        <v>0</v>
      </c>
      <c r="AC2105">
        <v>0</v>
      </c>
      <c r="AD2105">
        <v>0</v>
      </c>
      <c r="AE2105">
        <v>0</v>
      </c>
      <c r="AF2105">
        <v>0</v>
      </c>
      <c r="AG2105">
        <v>0</v>
      </c>
      <c r="AH2105">
        <v>0</v>
      </c>
      <c r="AI2105">
        <v>0</v>
      </c>
      <c r="AJ2105">
        <v>0</v>
      </c>
      <c r="AK2105">
        <v>0</v>
      </c>
      <c r="AL2105">
        <v>0</v>
      </c>
      <c r="AM2105">
        <v>0</v>
      </c>
      <c r="AN2105">
        <v>1</v>
      </c>
    </row>
    <row r="2106" spans="1:40" x14ac:dyDescent="0.45">
      <c r="A2106" t="s">
        <v>68929</v>
      </c>
      <c r="B2106" t="s">
        <v>68930</v>
      </c>
      <c r="C2106" t="s">
        <v>68931</v>
      </c>
      <c r="D2106" t="s">
        <v>157</v>
      </c>
      <c r="E2106" t="s">
        <v>158</v>
      </c>
      <c r="F2106">
        <v>0</v>
      </c>
      <c r="G2106" t="s">
        <v>51</v>
      </c>
      <c r="H2106" t="s">
        <v>44</v>
      </c>
      <c r="I2106" t="s">
        <v>45</v>
      </c>
      <c r="J2106" t="s">
        <v>6955</v>
      </c>
      <c r="K2106" t="s">
        <v>35537</v>
      </c>
      <c r="L2106">
        <v>1</v>
      </c>
      <c r="M2106" s="1">
        <v>41324</v>
      </c>
      <c r="N2106" s="3">
        <v>43874</v>
      </c>
      <c r="O2106" t="s">
        <v>117</v>
      </c>
      <c r="P2106">
        <v>2013</v>
      </c>
      <c r="Q2106" s="1">
        <v>41582</v>
      </c>
      <c r="R2106" s="1">
        <v>41582</v>
      </c>
      <c r="S2106">
        <v>0</v>
      </c>
      <c r="T2106">
        <v>0</v>
      </c>
      <c r="U2106">
        <v>0</v>
      </c>
      <c r="V2106">
        <v>0</v>
      </c>
      <c r="W2106">
        <v>0</v>
      </c>
      <c r="X2106">
        <v>0</v>
      </c>
      <c r="Y2106">
        <v>0</v>
      </c>
      <c r="Z2106">
        <v>0</v>
      </c>
      <c r="AA2106">
        <v>0</v>
      </c>
      <c r="AB2106">
        <v>0</v>
      </c>
      <c r="AC2106">
        <v>0</v>
      </c>
      <c r="AD2106">
        <v>0</v>
      </c>
      <c r="AE2106">
        <v>0</v>
      </c>
      <c r="AF2106">
        <v>0</v>
      </c>
      <c r="AG2106">
        <v>0</v>
      </c>
      <c r="AH2106">
        <v>0</v>
      </c>
      <c r="AI2106">
        <v>0</v>
      </c>
      <c r="AJ2106">
        <v>0</v>
      </c>
      <c r="AK2106">
        <v>0</v>
      </c>
      <c r="AL2106">
        <v>0</v>
      </c>
      <c r="AM2106">
        <v>0</v>
      </c>
      <c r="AN2106">
        <v>1</v>
      </c>
    </row>
    <row r="2107" spans="1:40" x14ac:dyDescent="0.45">
      <c r="A2107" t="s">
        <v>68969</v>
      </c>
      <c r="B2107" t="s">
        <v>68970</v>
      </c>
      <c r="C2107" t="s">
        <v>68971</v>
      </c>
      <c r="D2107" t="s">
        <v>68972</v>
      </c>
      <c r="E2107" t="s">
        <v>178</v>
      </c>
      <c r="F2107">
        <v>0</v>
      </c>
      <c r="G2107" t="s">
        <v>51</v>
      </c>
      <c r="H2107" t="s">
        <v>44</v>
      </c>
      <c r="I2107" t="s">
        <v>45</v>
      </c>
      <c r="J2107" t="s">
        <v>46</v>
      </c>
      <c r="K2107" t="s">
        <v>47</v>
      </c>
      <c r="L2107">
        <v>1</v>
      </c>
      <c r="M2107" s="1">
        <v>40544</v>
      </c>
      <c r="N2107" s="3">
        <v>43841</v>
      </c>
      <c r="O2107" t="s">
        <v>311</v>
      </c>
      <c r="P2107">
        <v>2011</v>
      </c>
      <c r="Q2107" s="1">
        <v>41091</v>
      </c>
      <c r="R2107" s="1">
        <v>41091</v>
      </c>
      <c r="S2107">
        <v>0</v>
      </c>
      <c r="T2107">
        <v>0</v>
      </c>
      <c r="U2107">
        <v>0</v>
      </c>
      <c r="V2107">
        <v>0</v>
      </c>
      <c r="W2107">
        <v>0</v>
      </c>
      <c r="X2107">
        <v>0</v>
      </c>
      <c r="Y2107">
        <v>0</v>
      </c>
      <c r="Z2107">
        <v>0</v>
      </c>
      <c r="AA2107">
        <v>0</v>
      </c>
      <c r="AB2107">
        <v>0</v>
      </c>
      <c r="AC2107">
        <v>0</v>
      </c>
      <c r="AD2107">
        <v>0</v>
      </c>
      <c r="AE2107">
        <v>0</v>
      </c>
      <c r="AF2107">
        <v>0</v>
      </c>
      <c r="AG2107">
        <v>0</v>
      </c>
      <c r="AH2107">
        <v>0</v>
      </c>
      <c r="AI2107">
        <v>0</v>
      </c>
      <c r="AJ2107">
        <v>0</v>
      </c>
      <c r="AK2107">
        <v>0</v>
      </c>
      <c r="AL2107">
        <v>0</v>
      </c>
      <c r="AM2107">
        <v>0</v>
      </c>
      <c r="AN2107">
        <v>1</v>
      </c>
    </row>
    <row r="2108" spans="1:40" x14ac:dyDescent="0.45">
      <c r="A2108" t="s">
        <v>69083</v>
      </c>
      <c r="B2108" t="s">
        <v>69084</v>
      </c>
      <c r="C2108" t="s">
        <v>69085</v>
      </c>
      <c r="D2108" t="s">
        <v>73</v>
      </c>
      <c r="E2108" t="s">
        <v>74</v>
      </c>
      <c r="F2108">
        <v>0</v>
      </c>
      <c r="G2108" t="s">
        <v>51</v>
      </c>
      <c r="H2108" t="s">
        <v>44</v>
      </c>
      <c r="I2108" t="s">
        <v>45</v>
      </c>
      <c r="J2108" t="s">
        <v>46</v>
      </c>
      <c r="K2108" t="s">
        <v>47</v>
      </c>
      <c r="L2108">
        <v>1</v>
      </c>
      <c r="M2108" s="1">
        <v>34381</v>
      </c>
      <c r="N2108" s="2">
        <v>34366</v>
      </c>
      <c r="O2108" t="s">
        <v>1593</v>
      </c>
      <c r="P2108">
        <v>1994</v>
      </c>
      <c r="Q2108" s="1">
        <v>40823</v>
      </c>
      <c r="R2108" s="1">
        <v>40823</v>
      </c>
      <c r="S2108">
        <v>0</v>
      </c>
      <c r="T2108">
        <v>0</v>
      </c>
      <c r="U2108">
        <v>0</v>
      </c>
      <c r="V2108">
        <v>0</v>
      </c>
      <c r="W2108">
        <v>0</v>
      </c>
      <c r="X2108">
        <v>0</v>
      </c>
      <c r="Y2108">
        <v>0</v>
      </c>
      <c r="Z2108">
        <v>0</v>
      </c>
      <c r="AA2108">
        <v>0</v>
      </c>
      <c r="AB2108">
        <v>0</v>
      </c>
      <c r="AC2108">
        <v>0</v>
      </c>
      <c r="AD2108">
        <v>0</v>
      </c>
      <c r="AE2108">
        <v>0</v>
      </c>
      <c r="AF2108">
        <v>0</v>
      </c>
      <c r="AG2108">
        <v>0</v>
      </c>
      <c r="AH2108">
        <v>0</v>
      </c>
      <c r="AI2108">
        <v>0</v>
      </c>
      <c r="AJ2108">
        <v>0</v>
      </c>
      <c r="AK2108">
        <v>0</v>
      </c>
      <c r="AL2108">
        <v>0</v>
      </c>
      <c r="AM2108">
        <v>0</v>
      </c>
      <c r="AN2108">
        <v>1</v>
      </c>
    </row>
    <row r="2109" spans="1:40" x14ac:dyDescent="0.45">
      <c r="A2109" t="s">
        <v>69281</v>
      </c>
      <c r="B2109" t="s">
        <v>69282</v>
      </c>
      <c r="C2109" t="s">
        <v>69283</v>
      </c>
      <c r="D2109" t="s">
        <v>275</v>
      </c>
      <c r="E2109" t="s">
        <v>276</v>
      </c>
      <c r="F2109">
        <v>0</v>
      </c>
      <c r="G2109" t="s">
        <v>51</v>
      </c>
      <c r="H2109" t="s">
        <v>44</v>
      </c>
      <c r="I2109" t="s">
        <v>45</v>
      </c>
      <c r="J2109" t="s">
        <v>46</v>
      </c>
      <c r="K2109" t="s">
        <v>47</v>
      </c>
      <c r="L2109">
        <v>1</v>
      </c>
      <c r="M2109" s="1">
        <v>35796</v>
      </c>
      <c r="N2109" s="2">
        <v>35796</v>
      </c>
      <c r="O2109" t="s">
        <v>393</v>
      </c>
      <c r="P2109">
        <v>1998</v>
      </c>
      <c r="Q2109" s="1">
        <v>41732</v>
      </c>
      <c r="R2109" s="1">
        <v>41732</v>
      </c>
      <c r="S2109">
        <v>0</v>
      </c>
      <c r="T2109">
        <v>0</v>
      </c>
      <c r="U2109">
        <v>0</v>
      </c>
      <c r="V2109">
        <v>0</v>
      </c>
      <c r="W2109">
        <v>0</v>
      </c>
      <c r="X2109">
        <v>0</v>
      </c>
      <c r="Y2109">
        <v>0</v>
      </c>
      <c r="Z2109">
        <v>0</v>
      </c>
      <c r="AA2109">
        <v>0</v>
      </c>
      <c r="AB2109">
        <v>0</v>
      </c>
      <c r="AC2109">
        <v>0</v>
      </c>
      <c r="AD2109">
        <v>0</v>
      </c>
      <c r="AE2109">
        <v>0</v>
      </c>
      <c r="AF2109">
        <v>0</v>
      </c>
      <c r="AG2109">
        <v>0</v>
      </c>
      <c r="AH2109">
        <v>0</v>
      </c>
      <c r="AI2109">
        <v>0</v>
      </c>
      <c r="AJ2109">
        <v>0</v>
      </c>
      <c r="AK2109">
        <v>0</v>
      </c>
      <c r="AL2109">
        <v>0</v>
      </c>
      <c r="AM2109">
        <v>0</v>
      </c>
      <c r="AN2109">
        <v>1</v>
      </c>
    </row>
    <row r="2110" spans="1:40" x14ac:dyDescent="0.45">
      <c r="A2110" t="s">
        <v>69312</v>
      </c>
      <c r="B2110" t="s">
        <v>69313</v>
      </c>
      <c r="C2110" t="s">
        <v>69314</v>
      </c>
      <c r="D2110" t="s">
        <v>1698</v>
      </c>
      <c r="E2110" t="s">
        <v>42</v>
      </c>
      <c r="F2110">
        <v>0</v>
      </c>
      <c r="G2110" t="s">
        <v>51</v>
      </c>
      <c r="H2110" t="s">
        <v>44</v>
      </c>
      <c r="I2110" t="s">
        <v>45</v>
      </c>
      <c r="J2110" t="s">
        <v>46</v>
      </c>
      <c r="K2110" t="s">
        <v>47</v>
      </c>
      <c r="L2110">
        <v>1</v>
      </c>
      <c r="M2110" s="1">
        <v>41607</v>
      </c>
      <c r="N2110" s="3">
        <v>44148</v>
      </c>
      <c r="O2110" t="s">
        <v>114</v>
      </c>
      <c r="P2110">
        <v>2013</v>
      </c>
      <c r="Q2110" s="1">
        <v>41713</v>
      </c>
      <c r="R2110" s="1">
        <v>41713</v>
      </c>
      <c r="S2110">
        <v>0</v>
      </c>
      <c r="T2110">
        <v>0</v>
      </c>
      <c r="U2110">
        <v>0</v>
      </c>
      <c r="V2110">
        <v>0</v>
      </c>
      <c r="W2110">
        <v>0</v>
      </c>
      <c r="X2110">
        <v>0</v>
      </c>
      <c r="Y2110">
        <v>0</v>
      </c>
      <c r="Z2110">
        <v>0</v>
      </c>
      <c r="AA2110">
        <v>0</v>
      </c>
      <c r="AB2110">
        <v>0</v>
      </c>
      <c r="AC2110">
        <v>0</v>
      </c>
      <c r="AD2110">
        <v>0</v>
      </c>
      <c r="AE2110">
        <v>0</v>
      </c>
      <c r="AF2110">
        <v>0</v>
      </c>
      <c r="AG2110">
        <v>0</v>
      </c>
      <c r="AH2110">
        <v>0</v>
      </c>
      <c r="AI2110">
        <v>0</v>
      </c>
      <c r="AJ2110">
        <v>0</v>
      </c>
      <c r="AK2110">
        <v>0</v>
      </c>
      <c r="AL2110">
        <v>0</v>
      </c>
      <c r="AM2110">
        <v>0</v>
      </c>
      <c r="AN2110">
        <v>1</v>
      </c>
    </row>
    <row r="2111" spans="1:40" x14ac:dyDescent="0.45">
      <c r="A2111" t="s">
        <v>69672</v>
      </c>
      <c r="B2111" t="s">
        <v>69673</v>
      </c>
      <c r="C2111" t="s">
        <v>69674</v>
      </c>
      <c r="D2111" t="s">
        <v>78</v>
      </c>
      <c r="E2111" t="s">
        <v>79</v>
      </c>
      <c r="F2111">
        <v>0</v>
      </c>
      <c r="G2111" t="s">
        <v>51</v>
      </c>
      <c r="H2111" t="s">
        <v>44</v>
      </c>
      <c r="I2111" t="s">
        <v>45</v>
      </c>
      <c r="J2111" t="s">
        <v>46</v>
      </c>
      <c r="K2111" t="s">
        <v>47</v>
      </c>
      <c r="L2111">
        <v>1</v>
      </c>
      <c r="M2111" s="1">
        <v>40026</v>
      </c>
      <c r="N2111" s="3">
        <v>44052</v>
      </c>
      <c r="O2111" t="s">
        <v>194</v>
      </c>
      <c r="P2111">
        <v>2009</v>
      </c>
      <c r="Q2111" s="1">
        <v>41562</v>
      </c>
      <c r="R2111" s="1">
        <v>41562</v>
      </c>
      <c r="S2111">
        <v>0</v>
      </c>
      <c r="T2111">
        <v>0</v>
      </c>
      <c r="U2111">
        <v>0</v>
      </c>
      <c r="V2111">
        <v>0</v>
      </c>
      <c r="W2111">
        <v>0</v>
      </c>
      <c r="X2111">
        <v>0</v>
      </c>
      <c r="Y2111">
        <v>0</v>
      </c>
      <c r="Z2111">
        <v>0</v>
      </c>
      <c r="AA2111">
        <v>0</v>
      </c>
      <c r="AB2111">
        <v>0</v>
      </c>
      <c r="AC2111">
        <v>0</v>
      </c>
      <c r="AD2111">
        <v>0</v>
      </c>
      <c r="AE2111">
        <v>0</v>
      </c>
      <c r="AF2111">
        <v>0</v>
      </c>
      <c r="AG2111">
        <v>0</v>
      </c>
      <c r="AH2111">
        <v>0</v>
      </c>
      <c r="AI2111">
        <v>0</v>
      </c>
      <c r="AJ2111">
        <v>0</v>
      </c>
      <c r="AK2111">
        <v>0</v>
      </c>
      <c r="AL2111">
        <v>0</v>
      </c>
      <c r="AM2111">
        <v>0</v>
      </c>
      <c r="AN2111">
        <v>1</v>
      </c>
    </row>
    <row r="2112" spans="1:40" x14ac:dyDescent="0.45">
      <c r="A2112" t="s">
        <v>69938</v>
      </c>
      <c r="B2112" t="s">
        <v>69939</v>
      </c>
      <c r="C2112" t="s">
        <v>69940</v>
      </c>
      <c r="D2112" t="s">
        <v>69941</v>
      </c>
      <c r="E2112" t="s">
        <v>20713</v>
      </c>
      <c r="F2112">
        <v>0</v>
      </c>
      <c r="G2112" t="s">
        <v>51</v>
      </c>
      <c r="H2112" t="s">
        <v>44</v>
      </c>
      <c r="I2112" t="s">
        <v>45</v>
      </c>
      <c r="J2112" t="s">
        <v>46</v>
      </c>
      <c r="K2112" t="s">
        <v>47</v>
      </c>
      <c r="L2112">
        <v>1</v>
      </c>
      <c r="M2112" s="1">
        <v>40544</v>
      </c>
      <c r="N2112" s="3">
        <v>43841</v>
      </c>
      <c r="O2112" t="s">
        <v>311</v>
      </c>
      <c r="P2112">
        <v>2011</v>
      </c>
      <c r="Q2112" s="1">
        <v>41037</v>
      </c>
      <c r="R2112" s="1">
        <v>41037</v>
      </c>
      <c r="S2112">
        <v>0</v>
      </c>
      <c r="T2112">
        <v>0</v>
      </c>
      <c r="U2112">
        <v>0</v>
      </c>
      <c r="V2112">
        <v>0</v>
      </c>
      <c r="W2112">
        <v>0</v>
      </c>
      <c r="X2112">
        <v>0</v>
      </c>
      <c r="Y2112">
        <v>0</v>
      </c>
      <c r="Z2112">
        <v>0</v>
      </c>
      <c r="AA2112">
        <v>0</v>
      </c>
      <c r="AB2112">
        <v>0</v>
      </c>
      <c r="AC2112">
        <v>0</v>
      </c>
      <c r="AD2112">
        <v>0</v>
      </c>
      <c r="AE2112">
        <v>0</v>
      </c>
      <c r="AF2112">
        <v>0</v>
      </c>
      <c r="AG2112">
        <v>0</v>
      </c>
      <c r="AH2112">
        <v>0</v>
      </c>
      <c r="AI2112">
        <v>0</v>
      </c>
      <c r="AJ2112">
        <v>0</v>
      </c>
      <c r="AK2112">
        <v>0</v>
      </c>
      <c r="AL2112">
        <v>0</v>
      </c>
      <c r="AM2112">
        <v>0</v>
      </c>
      <c r="AN2112">
        <v>1</v>
      </c>
    </row>
    <row r="2113" spans="1:40" x14ac:dyDescent="0.45">
      <c r="A2113" t="s">
        <v>69942</v>
      </c>
      <c r="B2113" t="s">
        <v>69943</v>
      </c>
      <c r="C2113" t="s">
        <v>69944</v>
      </c>
      <c r="D2113" t="s">
        <v>69945</v>
      </c>
      <c r="E2113" t="s">
        <v>326</v>
      </c>
      <c r="F2113">
        <v>0</v>
      </c>
      <c r="G2113" t="s">
        <v>51</v>
      </c>
      <c r="H2113" t="s">
        <v>44</v>
      </c>
      <c r="I2113" t="s">
        <v>45</v>
      </c>
      <c r="J2113" t="s">
        <v>46</v>
      </c>
      <c r="K2113" t="s">
        <v>47</v>
      </c>
      <c r="L2113">
        <v>1</v>
      </c>
      <c r="M2113" s="1">
        <v>39814</v>
      </c>
      <c r="N2113" s="3">
        <v>43839</v>
      </c>
      <c r="O2113" t="s">
        <v>135</v>
      </c>
      <c r="P2113">
        <v>2009</v>
      </c>
      <c r="Q2113" s="1">
        <v>41672</v>
      </c>
      <c r="R2113" s="1">
        <v>41672</v>
      </c>
      <c r="S2113">
        <v>0</v>
      </c>
      <c r="T2113">
        <v>0</v>
      </c>
      <c r="U2113">
        <v>0</v>
      </c>
      <c r="V2113">
        <v>0</v>
      </c>
      <c r="W2113">
        <v>0</v>
      </c>
      <c r="X2113">
        <v>0</v>
      </c>
      <c r="Y2113">
        <v>0</v>
      </c>
      <c r="Z2113">
        <v>0</v>
      </c>
      <c r="AA2113">
        <v>0</v>
      </c>
      <c r="AB2113">
        <v>0</v>
      </c>
      <c r="AC2113">
        <v>0</v>
      </c>
      <c r="AD2113">
        <v>0</v>
      </c>
      <c r="AE2113">
        <v>0</v>
      </c>
      <c r="AF2113">
        <v>0</v>
      </c>
      <c r="AG2113">
        <v>0</v>
      </c>
      <c r="AH2113">
        <v>0</v>
      </c>
      <c r="AI2113">
        <v>0</v>
      </c>
      <c r="AJ2113">
        <v>0</v>
      </c>
      <c r="AK2113">
        <v>0</v>
      </c>
      <c r="AL2113">
        <v>0</v>
      </c>
      <c r="AM2113">
        <v>0</v>
      </c>
      <c r="AN2113">
        <v>1</v>
      </c>
    </row>
    <row r="2114" spans="1:40" x14ac:dyDescent="0.45">
      <c r="A2114" t="s">
        <v>70368</v>
      </c>
      <c r="B2114" t="s">
        <v>70369</v>
      </c>
      <c r="C2114" t="s">
        <v>70370</v>
      </c>
      <c r="D2114" t="s">
        <v>70371</v>
      </c>
      <c r="E2114" t="s">
        <v>2386</v>
      </c>
      <c r="F2114">
        <v>0</v>
      </c>
      <c r="G2114" t="s">
        <v>51</v>
      </c>
      <c r="H2114" t="s">
        <v>44</v>
      </c>
      <c r="I2114" t="s">
        <v>45</v>
      </c>
      <c r="J2114" t="s">
        <v>46</v>
      </c>
      <c r="K2114" t="s">
        <v>47</v>
      </c>
      <c r="L2114">
        <v>2</v>
      </c>
      <c r="M2114" s="1">
        <v>41782</v>
      </c>
      <c r="N2114" s="3">
        <v>43965</v>
      </c>
      <c r="O2114" t="s">
        <v>644</v>
      </c>
      <c r="P2114">
        <v>2014</v>
      </c>
      <c r="Q2114" s="1">
        <v>41849</v>
      </c>
      <c r="R2114" s="1">
        <v>41852</v>
      </c>
      <c r="S2114">
        <v>0</v>
      </c>
      <c r="T2114">
        <v>0</v>
      </c>
      <c r="U2114">
        <v>0</v>
      </c>
      <c r="V2114">
        <v>0</v>
      </c>
      <c r="W2114">
        <v>0</v>
      </c>
      <c r="X2114">
        <v>0</v>
      </c>
      <c r="Y2114">
        <v>0</v>
      </c>
      <c r="Z2114">
        <v>0</v>
      </c>
      <c r="AA2114">
        <v>0</v>
      </c>
      <c r="AB2114">
        <v>0</v>
      </c>
      <c r="AC2114">
        <v>0</v>
      </c>
      <c r="AD2114">
        <v>0</v>
      </c>
      <c r="AE2114">
        <v>0</v>
      </c>
      <c r="AF2114">
        <v>0</v>
      </c>
      <c r="AG2114">
        <v>0</v>
      </c>
      <c r="AH2114">
        <v>0</v>
      </c>
      <c r="AI2114">
        <v>0</v>
      </c>
      <c r="AJ2114">
        <v>0</v>
      </c>
      <c r="AK2114">
        <v>0</v>
      </c>
      <c r="AL2114">
        <v>0</v>
      </c>
      <c r="AM2114">
        <v>0</v>
      </c>
      <c r="AN2114">
        <v>1</v>
      </c>
    </row>
    <row r="2115" spans="1:40" x14ac:dyDescent="0.45">
      <c r="A2115" t="s">
        <v>70688</v>
      </c>
      <c r="B2115" t="s">
        <v>70689</v>
      </c>
      <c r="C2115" t="s">
        <v>70690</v>
      </c>
      <c r="D2115" t="s">
        <v>70691</v>
      </c>
      <c r="E2115" t="s">
        <v>1604</v>
      </c>
      <c r="F2115">
        <v>0</v>
      </c>
      <c r="G2115" t="s">
        <v>51</v>
      </c>
      <c r="H2115" t="s">
        <v>44</v>
      </c>
      <c r="I2115" t="s">
        <v>45</v>
      </c>
      <c r="J2115" t="s">
        <v>46</v>
      </c>
      <c r="K2115" t="s">
        <v>47</v>
      </c>
      <c r="L2115">
        <v>1</v>
      </c>
      <c r="M2115" s="1">
        <v>41275</v>
      </c>
      <c r="N2115" s="3">
        <v>43843</v>
      </c>
      <c r="O2115" t="s">
        <v>117</v>
      </c>
      <c r="P2115">
        <v>2013</v>
      </c>
      <c r="Q2115" s="1">
        <v>41404</v>
      </c>
      <c r="R2115" s="1">
        <v>41404</v>
      </c>
      <c r="S2115">
        <v>0</v>
      </c>
      <c r="T2115">
        <v>0</v>
      </c>
      <c r="U2115">
        <v>0</v>
      </c>
      <c r="V2115">
        <v>0</v>
      </c>
      <c r="W2115">
        <v>0</v>
      </c>
      <c r="X2115">
        <v>0</v>
      </c>
      <c r="Y2115">
        <v>0</v>
      </c>
      <c r="Z2115">
        <v>0</v>
      </c>
      <c r="AA2115">
        <v>0</v>
      </c>
      <c r="AB2115">
        <v>0</v>
      </c>
      <c r="AC2115">
        <v>0</v>
      </c>
      <c r="AD2115">
        <v>0</v>
      </c>
      <c r="AE2115">
        <v>0</v>
      </c>
      <c r="AF2115">
        <v>0</v>
      </c>
      <c r="AG2115">
        <v>0</v>
      </c>
      <c r="AH2115">
        <v>0</v>
      </c>
      <c r="AI2115">
        <v>0</v>
      </c>
      <c r="AJ2115">
        <v>0</v>
      </c>
      <c r="AK2115">
        <v>0</v>
      </c>
      <c r="AL2115">
        <v>0</v>
      </c>
      <c r="AM2115">
        <v>0</v>
      </c>
      <c r="AN2115">
        <v>1</v>
      </c>
    </row>
    <row r="2116" spans="1:40" x14ac:dyDescent="0.45">
      <c r="A2116" t="s">
        <v>70705</v>
      </c>
      <c r="B2116" t="s">
        <v>70706</v>
      </c>
      <c r="C2116" t="s">
        <v>70707</v>
      </c>
      <c r="D2116" t="s">
        <v>70708</v>
      </c>
      <c r="E2116" t="s">
        <v>69</v>
      </c>
      <c r="F2116">
        <v>0</v>
      </c>
      <c r="G2116" t="s">
        <v>51</v>
      </c>
      <c r="H2116" t="s">
        <v>44</v>
      </c>
      <c r="I2116" t="s">
        <v>45</v>
      </c>
      <c r="J2116" t="s">
        <v>46</v>
      </c>
      <c r="K2116" t="s">
        <v>47</v>
      </c>
      <c r="L2116">
        <v>1</v>
      </c>
      <c r="M2116" s="1">
        <v>36161</v>
      </c>
      <c r="N2116" s="2">
        <v>36161</v>
      </c>
      <c r="O2116" t="s">
        <v>597</v>
      </c>
      <c r="P2116">
        <v>1999</v>
      </c>
      <c r="Q2116" s="1">
        <v>38443</v>
      </c>
      <c r="R2116" s="1">
        <v>38443</v>
      </c>
      <c r="S2116">
        <v>0</v>
      </c>
      <c r="T2116">
        <v>0</v>
      </c>
      <c r="U2116">
        <v>0</v>
      </c>
      <c r="V2116">
        <v>0</v>
      </c>
      <c r="W2116">
        <v>0</v>
      </c>
      <c r="X2116">
        <v>0</v>
      </c>
      <c r="Y2116">
        <v>0</v>
      </c>
      <c r="Z2116">
        <v>0</v>
      </c>
      <c r="AA2116">
        <v>0</v>
      </c>
      <c r="AB2116">
        <v>0</v>
      </c>
      <c r="AC2116">
        <v>0</v>
      </c>
      <c r="AD2116">
        <v>0</v>
      </c>
      <c r="AE2116">
        <v>0</v>
      </c>
      <c r="AF2116">
        <v>0</v>
      </c>
      <c r="AG2116">
        <v>0</v>
      </c>
      <c r="AH2116">
        <v>0</v>
      </c>
      <c r="AI2116">
        <v>0</v>
      </c>
      <c r="AJ2116">
        <v>0</v>
      </c>
      <c r="AK2116">
        <v>0</v>
      </c>
      <c r="AL2116">
        <v>0</v>
      </c>
      <c r="AM2116">
        <v>0</v>
      </c>
      <c r="AN2116">
        <v>1</v>
      </c>
    </row>
    <row r="2117" spans="1:40" x14ac:dyDescent="0.45">
      <c r="A2117" t="s">
        <v>70920</v>
      </c>
      <c r="B2117" t="s">
        <v>70921</v>
      </c>
      <c r="C2117" t="s">
        <v>70922</v>
      </c>
      <c r="D2117" t="s">
        <v>25042</v>
      </c>
      <c r="E2117" t="s">
        <v>12477</v>
      </c>
      <c r="F2117">
        <v>0</v>
      </c>
      <c r="G2117" t="s">
        <v>43</v>
      </c>
      <c r="H2117" t="s">
        <v>44</v>
      </c>
      <c r="I2117" t="s">
        <v>45</v>
      </c>
      <c r="J2117" t="s">
        <v>46</v>
      </c>
      <c r="K2117" t="s">
        <v>47</v>
      </c>
      <c r="L2117">
        <v>2</v>
      </c>
      <c r="M2117" s="1">
        <v>36161</v>
      </c>
      <c r="N2117" s="2">
        <v>36161</v>
      </c>
      <c r="O2117" t="s">
        <v>597</v>
      </c>
      <c r="P2117">
        <v>1999</v>
      </c>
      <c r="Q2117" s="1">
        <v>36342</v>
      </c>
      <c r="R2117" s="1">
        <v>37125</v>
      </c>
      <c r="S2117">
        <v>0</v>
      </c>
      <c r="T2117">
        <v>0</v>
      </c>
      <c r="U2117">
        <v>0</v>
      </c>
      <c r="V2117">
        <v>0</v>
      </c>
      <c r="W2117">
        <v>0</v>
      </c>
      <c r="X2117">
        <v>0</v>
      </c>
      <c r="Y2117">
        <v>0</v>
      </c>
      <c r="Z2117">
        <v>0</v>
      </c>
      <c r="AA2117">
        <v>0</v>
      </c>
      <c r="AB2117">
        <v>0</v>
      </c>
      <c r="AC2117">
        <v>0</v>
      </c>
      <c r="AD2117">
        <v>0</v>
      </c>
      <c r="AE2117">
        <v>0</v>
      </c>
      <c r="AF2117">
        <v>0</v>
      </c>
      <c r="AG2117">
        <v>0</v>
      </c>
      <c r="AH2117">
        <v>0</v>
      </c>
      <c r="AI2117">
        <v>0</v>
      </c>
      <c r="AJ2117">
        <v>0</v>
      </c>
      <c r="AK2117">
        <v>0</v>
      </c>
      <c r="AL2117">
        <v>0</v>
      </c>
      <c r="AM2117">
        <v>0</v>
      </c>
      <c r="AN2117">
        <v>1</v>
      </c>
    </row>
    <row r="2118" spans="1:40" x14ac:dyDescent="0.45">
      <c r="A2118" t="s">
        <v>71208</v>
      </c>
      <c r="B2118" t="s">
        <v>71209</v>
      </c>
      <c r="C2118" t="s">
        <v>71210</v>
      </c>
      <c r="D2118" t="s">
        <v>71211</v>
      </c>
      <c r="E2118" t="s">
        <v>547</v>
      </c>
      <c r="F2118">
        <v>0</v>
      </c>
      <c r="G2118" t="s">
        <v>51</v>
      </c>
      <c r="H2118" t="s">
        <v>44</v>
      </c>
      <c r="I2118" t="s">
        <v>45</v>
      </c>
      <c r="J2118" t="s">
        <v>46</v>
      </c>
      <c r="K2118" t="s">
        <v>47</v>
      </c>
      <c r="L2118">
        <v>1</v>
      </c>
      <c r="M2118" s="1">
        <v>41760</v>
      </c>
      <c r="N2118" s="3">
        <v>43965</v>
      </c>
      <c r="O2118" t="s">
        <v>644</v>
      </c>
      <c r="P2118">
        <v>2014</v>
      </c>
      <c r="Q2118" s="1">
        <v>41760</v>
      </c>
      <c r="R2118" s="1">
        <v>41760</v>
      </c>
      <c r="S2118">
        <v>0</v>
      </c>
      <c r="T2118">
        <v>0</v>
      </c>
      <c r="U2118">
        <v>0</v>
      </c>
      <c r="V2118">
        <v>0</v>
      </c>
      <c r="W2118">
        <v>0</v>
      </c>
      <c r="X2118">
        <v>0</v>
      </c>
      <c r="Y2118">
        <v>0</v>
      </c>
      <c r="Z2118">
        <v>0</v>
      </c>
      <c r="AA2118">
        <v>0</v>
      </c>
      <c r="AB2118">
        <v>0</v>
      </c>
      <c r="AC2118">
        <v>0</v>
      </c>
      <c r="AD2118">
        <v>0</v>
      </c>
      <c r="AE2118">
        <v>0</v>
      </c>
      <c r="AF2118">
        <v>0</v>
      </c>
      <c r="AG2118">
        <v>0</v>
      </c>
      <c r="AH2118">
        <v>0</v>
      </c>
      <c r="AI2118">
        <v>0</v>
      </c>
      <c r="AJ2118">
        <v>0</v>
      </c>
      <c r="AK2118">
        <v>0</v>
      </c>
      <c r="AL2118">
        <v>0</v>
      </c>
      <c r="AM2118">
        <v>0</v>
      </c>
      <c r="AN2118">
        <v>1</v>
      </c>
    </row>
    <row r="2119" spans="1:40" x14ac:dyDescent="0.45">
      <c r="A2119" t="s">
        <v>71469</v>
      </c>
      <c r="B2119" t="s">
        <v>71470</v>
      </c>
      <c r="C2119" t="s">
        <v>71471</v>
      </c>
      <c r="D2119" t="s">
        <v>209</v>
      </c>
      <c r="E2119" t="s">
        <v>210</v>
      </c>
      <c r="F2119">
        <v>0</v>
      </c>
      <c r="G2119" t="s">
        <v>51</v>
      </c>
      <c r="H2119" t="s">
        <v>44</v>
      </c>
      <c r="I2119" t="s">
        <v>45</v>
      </c>
      <c r="J2119" t="s">
        <v>46</v>
      </c>
      <c r="K2119" t="s">
        <v>47</v>
      </c>
      <c r="L2119">
        <v>2</v>
      </c>
      <c r="M2119" s="1">
        <v>41214</v>
      </c>
      <c r="N2119" s="3">
        <v>44147</v>
      </c>
      <c r="O2119" t="s">
        <v>58</v>
      </c>
      <c r="P2119">
        <v>2012</v>
      </c>
      <c r="Q2119" s="1">
        <v>41395</v>
      </c>
      <c r="R2119" s="1">
        <v>41456</v>
      </c>
      <c r="S2119">
        <v>0</v>
      </c>
      <c r="T2119">
        <v>0</v>
      </c>
      <c r="U2119">
        <v>0</v>
      </c>
      <c r="V2119">
        <v>0</v>
      </c>
      <c r="W2119">
        <v>0</v>
      </c>
      <c r="X2119">
        <v>0</v>
      </c>
      <c r="Y2119">
        <v>0</v>
      </c>
      <c r="Z2119">
        <v>0</v>
      </c>
      <c r="AA2119">
        <v>0</v>
      </c>
      <c r="AB2119">
        <v>0</v>
      </c>
      <c r="AC2119">
        <v>0</v>
      </c>
      <c r="AD2119">
        <v>0</v>
      </c>
      <c r="AE2119">
        <v>0</v>
      </c>
      <c r="AF2119">
        <v>0</v>
      </c>
      <c r="AG2119">
        <v>0</v>
      </c>
      <c r="AH2119">
        <v>0</v>
      </c>
      <c r="AI2119">
        <v>0</v>
      </c>
      <c r="AJ2119">
        <v>0</v>
      </c>
      <c r="AK2119">
        <v>0</v>
      </c>
      <c r="AL2119">
        <v>0</v>
      </c>
      <c r="AM2119">
        <v>0</v>
      </c>
      <c r="AN2119">
        <v>1</v>
      </c>
    </row>
    <row r="2120" spans="1:40" x14ac:dyDescent="0.45">
      <c r="A2120" t="s">
        <v>71714</v>
      </c>
      <c r="B2120" t="s">
        <v>71715</v>
      </c>
      <c r="C2120" t="s">
        <v>71716</v>
      </c>
      <c r="D2120" t="s">
        <v>71717</v>
      </c>
      <c r="E2120" t="s">
        <v>255</v>
      </c>
      <c r="F2120">
        <v>0</v>
      </c>
      <c r="G2120" t="s">
        <v>51</v>
      </c>
      <c r="H2120" t="s">
        <v>44</v>
      </c>
      <c r="I2120" t="s">
        <v>45</v>
      </c>
      <c r="J2120" t="s">
        <v>46</v>
      </c>
      <c r="K2120" t="s">
        <v>47</v>
      </c>
      <c r="L2120">
        <v>1</v>
      </c>
      <c r="M2120" s="1">
        <v>40044</v>
      </c>
      <c r="N2120" s="3">
        <v>44052</v>
      </c>
      <c r="O2120" t="s">
        <v>194</v>
      </c>
      <c r="P2120">
        <v>2009</v>
      </c>
      <c r="Q2120" s="1">
        <v>41824</v>
      </c>
      <c r="R2120" s="1">
        <v>41824</v>
      </c>
      <c r="S2120">
        <v>0</v>
      </c>
      <c r="T2120">
        <v>0</v>
      </c>
      <c r="U2120">
        <v>0</v>
      </c>
      <c r="V2120">
        <v>0</v>
      </c>
      <c r="W2120">
        <v>0</v>
      </c>
      <c r="X2120">
        <v>0</v>
      </c>
      <c r="Y2120">
        <v>0</v>
      </c>
      <c r="Z2120">
        <v>0</v>
      </c>
      <c r="AA2120">
        <v>0</v>
      </c>
      <c r="AB2120">
        <v>0</v>
      </c>
      <c r="AC2120">
        <v>0</v>
      </c>
      <c r="AD2120">
        <v>0</v>
      </c>
      <c r="AE2120">
        <v>0</v>
      </c>
      <c r="AF2120">
        <v>0</v>
      </c>
      <c r="AG2120">
        <v>0</v>
      </c>
      <c r="AH2120">
        <v>0</v>
      </c>
      <c r="AI2120">
        <v>0</v>
      </c>
      <c r="AJ2120">
        <v>0</v>
      </c>
      <c r="AK2120">
        <v>0</v>
      </c>
      <c r="AL2120">
        <v>0</v>
      </c>
      <c r="AM2120">
        <v>0</v>
      </c>
      <c r="AN2120">
        <v>1</v>
      </c>
    </row>
    <row r="2121" spans="1:40" x14ac:dyDescent="0.45">
      <c r="A2121" t="s">
        <v>71724</v>
      </c>
      <c r="B2121" t="s">
        <v>71725</v>
      </c>
      <c r="C2121" t="s">
        <v>71726</v>
      </c>
      <c r="D2121" t="s">
        <v>903</v>
      </c>
      <c r="E2121" t="s">
        <v>330</v>
      </c>
      <c r="F2121">
        <v>0</v>
      </c>
      <c r="G2121" t="s">
        <v>51</v>
      </c>
      <c r="H2121" t="s">
        <v>44</v>
      </c>
      <c r="I2121" t="s">
        <v>45</v>
      </c>
      <c r="J2121" t="s">
        <v>46</v>
      </c>
      <c r="K2121" t="s">
        <v>2361</v>
      </c>
      <c r="L2121">
        <v>1</v>
      </c>
      <c r="M2121" s="1">
        <v>41275</v>
      </c>
      <c r="N2121" s="3">
        <v>43843</v>
      </c>
      <c r="O2121" t="s">
        <v>117</v>
      </c>
      <c r="P2121">
        <v>2013</v>
      </c>
      <c r="Q2121" s="1">
        <v>41709</v>
      </c>
      <c r="R2121" s="1">
        <v>41709</v>
      </c>
      <c r="S2121">
        <v>0</v>
      </c>
      <c r="T2121">
        <v>0</v>
      </c>
      <c r="U2121">
        <v>0</v>
      </c>
      <c r="V2121">
        <v>0</v>
      </c>
      <c r="W2121">
        <v>0</v>
      </c>
      <c r="X2121">
        <v>0</v>
      </c>
      <c r="Y2121">
        <v>0</v>
      </c>
      <c r="Z2121">
        <v>0</v>
      </c>
      <c r="AA2121">
        <v>0</v>
      </c>
      <c r="AB2121">
        <v>0</v>
      </c>
      <c r="AC2121">
        <v>0</v>
      </c>
      <c r="AD2121">
        <v>0</v>
      </c>
      <c r="AE2121">
        <v>0</v>
      </c>
      <c r="AF2121">
        <v>0</v>
      </c>
      <c r="AG2121">
        <v>0</v>
      </c>
      <c r="AH2121">
        <v>0</v>
      </c>
      <c r="AI2121">
        <v>0</v>
      </c>
      <c r="AJ2121">
        <v>0</v>
      </c>
      <c r="AK2121">
        <v>0</v>
      </c>
      <c r="AL2121">
        <v>0</v>
      </c>
      <c r="AM2121">
        <v>0</v>
      </c>
      <c r="AN2121">
        <v>1</v>
      </c>
    </row>
    <row r="2122" spans="1:40" x14ac:dyDescent="0.45">
      <c r="A2122" t="s">
        <v>71756</v>
      </c>
      <c r="B2122" t="s">
        <v>71757</v>
      </c>
      <c r="C2122" t="s">
        <v>71758</v>
      </c>
      <c r="D2122" t="s">
        <v>71759</v>
      </c>
      <c r="E2122" t="s">
        <v>563</v>
      </c>
      <c r="F2122">
        <v>0</v>
      </c>
      <c r="G2122" t="s">
        <v>51</v>
      </c>
      <c r="H2122" t="s">
        <v>44</v>
      </c>
      <c r="I2122" t="s">
        <v>45</v>
      </c>
      <c r="J2122" t="s">
        <v>391</v>
      </c>
      <c r="K2122" t="s">
        <v>29228</v>
      </c>
      <c r="L2122">
        <v>1</v>
      </c>
      <c r="M2122" s="1">
        <v>27395</v>
      </c>
      <c r="N2122" s="2">
        <v>27395</v>
      </c>
      <c r="O2122" t="s">
        <v>3988</v>
      </c>
      <c r="P2122">
        <v>1975</v>
      </c>
      <c r="Q2122" s="1">
        <v>40471</v>
      </c>
      <c r="R2122" s="1">
        <v>40471</v>
      </c>
      <c r="S2122">
        <v>0</v>
      </c>
      <c r="T2122">
        <v>0</v>
      </c>
      <c r="U2122">
        <v>0</v>
      </c>
      <c r="V2122">
        <v>0</v>
      </c>
      <c r="W2122">
        <v>0</v>
      </c>
      <c r="X2122">
        <v>0</v>
      </c>
      <c r="Y2122">
        <v>0</v>
      </c>
      <c r="Z2122">
        <v>0</v>
      </c>
      <c r="AA2122">
        <v>0</v>
      </c>
      <c r="AB2122">
        <v>0</v>
      </c>
      <c r="AC2122">
        <v>0</v>
      </c>
      <c r="AD2122">
        <v>0</v>
      </c>
      <c r="AE2122">
        <v>0</v>
      </c>
      <c r="AF2122">
        <v>0</v>
      </c>
      <c r="AG2122">
        <v>0</v>
      </c>
      <c r="AH2122">
        <v>0</v>
      </c>
      <c r="AI2122">
        <v>0</v>
      </c>
      <c r="AJ2122">
        <v>0</v>
      </c>
      <c r="AK2122">
        <v>0</v>
      </c>
      <c r="AL2122">
        <v>0</v>
      </c>
      <c r="AM2122">
        <v>0</v>
      </c>
      <c r="AN2122">
        <v>1</v>
      </c>
    </row>
    <row r="2123" spans="1:40" x14ac:dyDescent="0.45">
      <c r="A2123" t="s">
        <v>71812</v>
      </c>
      <c r="B2123" t="s">
        <v>71813</v>
      </c>
      <c r="C2123" t="s">
        <v>71814</v>
      </c>
      <c r="D2123" t="s">
        <v>71815</v>
      </c>
      <c r="E2123" t="s">
        <v>24065</v>
      </c>
      <c r="F2123">
        <v>0</v>
      </c>
      <c r="G2123" t="s">
        <v>75</v>
      </c>
      <c r="H2123" t="s">
        <v>44</v>
      </c>
      <c r="I2123" t="s">
        <v>45</v>
      </c>
      <c r="J2123" t="s">
        <v>46</v>
      </c>
      <c r="K2123" t="s">
        <v>47</v>
      </c>
      <c r="L2123">
        <v>1</v>
      </c>
      <c r="M2123" s="1">
        <v>39873</v>
      </c>
      <c r="N2123" s="3">
        <v>43899</v>
      </c>
      <c r="O2123" t="s">
        <v>135</v>
      </c>
      <c r="P2123">
        <v>2009</v>
      </c>
      <c r="Q2123" s="1">
        <v>40179</v>
      </c>
      <c r="R2123" s="1">
        <v>40179</v>
      </c>
      <c r="S2123">
        <v>0</v>
      </c>
      <c r="T2123">
        <v>0</v>
      </c>
      <c r="U2123">
        <v>0</v>
      </c>
      <c r="V2123">
        <v>0</v>
      </c>
      <c r="W2123">
        <v>0</v>
      </c>
      <c r="X2123">
        <v>0</v>
      </c>
      <c r="Y2123">
        <v>0</v>
      </c>
      <c r="Z2123">
        <v>0</v>
      </c>
      <c r="AA2123">
        <v>0</v>
      </c>
      <c r="AB2123">
        <v>0</v>
      </c>
      <c r="AC2123">
        <v>0</v>
      </c>
      <c r="AD2123">
        <v>0</v>
      </c>
      <c r="AE2123">
        <v>0</v>
      </c>
      <c r="AF2123">
        <v>0</v>
      </c>
      <c r="AG2123">
        <v>0</v>
      </c>
      <c r="AH2123">
        <v>0</v>
      </c>
      <c r="AI2123">
        <v>0</v>
      </c>
      <c r="AJ2123">
        <v>0</v>
      </c>
      <c r="AK2123">
        <v>0</v>
      </c>
      <c r="AL2123">
        <v>0</v>
      </c>
      <c r="AM2123">
        <v>0</v>
      </c>
      <c r="AN2123">
        <v>0</v>
      </c>
    </row>
    <row r="2124" spans="1:40" x14ac:dyDescent="0.45">
      <c r="A2124" t="s">
        <v>71874</v>
      </c>
      <c r="B2124" t="s">
        <v>71875</v>
      </c>
      <c r="C2124" t="s">
        <v>71876</v>
      </c>
      <c r="D2124" t="s">
        <v>71877</v>
      </c>
      <c r="E2124" t="s">
        <v>91</v>
      </c>
      <c r="F2124">
        <v>0</v>
      </c>
      <c r="G2124" t="s">
        <v>51</v>
      </c>
      <c r="H2124" t="s">
        <v>44</v>
      </c>
      <c r="I2124" t="s">
        <v>45</v>
      </c>
      <c r="J2124" t="s">
        <v>46</v>
      </c>
      <c r="K2124" t="s">
        <v>47</v>
      </c>
      <c r="L2124">
        <v>1</v>
      </c>
      <c r="M2124" s="1">
        <v>39814</v>
      </c>
      <c r="N2124" s="3">
        <v>43839</v>
      </c>
      <c r="O2124" t="s">
        <v>135</v>
      </c>
      <c r="P2124">
        <v>2009</v>
      </c>
      <c r="Q2124" s="1">
        <v>39814</v>
      </c>
      <c r="R2124" s="1">
        <v>39814</v>
      </c>
      <c r="S2124">
        <v>0</v>
      </c>
      <c r="T2124">
        <v>0</v>
      </c>
      <c r="U2124">
        <v>0</v>
      </c>
      <c r="V2124">
        <v>0</v>
      </c>
      <c r="W2124">
        <v>0</v>
      </c>
      <c r="X2124">
        <v>0</v>
      </c>
      <c r="Y2124">
        <v>0</v>
      </c>
      <c r="Z2124">
        <v>0</v>
      </c>
      <c r="AA2124">
        <v>0</v>
      </c>
      <c r="AB2124">
        <v>0</v>
      </c>
      <c r="AC2124">
        <v>0</v>
      </c>
      <c r="AD2124">
        <v>0</v>
      </c>
      <c r="AE2124">
        <v>0</v>
      </c>
      <c r="AF2124">
        <v>0</v>
      </c>
      <c r="AG2124">
        <v>0</v>
      </c>
      <c r="AH2124">
        <v>0</v>
      </c>
      <c r="AI2124">
        <v>0</v>
      </c>
      <c r="AJ2124">
        <v>0</v>
      </c>
      <c r="AK2124">
        <v>0</v>
      </c>
      <c r="AL2124">
        <v>0</v>
      </c>
      <c r="AM2124">
        <v>0</v>
      </c>
      <c r="AN2124">
        <v>1</v>
      </c>
    </row>
    <row r="2125" spans="1:40" x14ac:dyDescent="0.45">
      <c r="A2125" t="s">
        <v>72544</v>
      </c>
      <c r="B2125" t="s">
        <v>72545</v>
      </c>
      <c r="C2125" t="s">
        <v>72546</v>
      </c>
      <c r="D2125" t="s">
        <v>275</v>
      </c>
      <c r="E2125" t="s">
        <v>276</v>
      </c>
      <c r="F2125">
        <v>0</v>
      </c>
      <c r="G2125" t="s">
        <v>43</v>
      </c>
      <c r="H2125" t="s">
        <v>44</v>
      </c>
      <c r="I2125" t="s">
        <v>45</v>
      </c>
      <c r="J2125" t="s">
        <v>46</v>
      </c>
      <c r="K2125" t="s">
        <v>47</v>
      </c>
      <c r="L2125">
        <v>3</v>
      </c>
      <c r="M2125" s="1">
        <v>36161</v>
      </c>
      <c r="N2125" s="2">
        <v>36161</v>
      </c>
      <c r="O2125" t="s">
        <v>597</v>
      </c>
      <c r="P2125">
        <v>1999</v>
      </c>
      <c r="Q2125" s="1">
        <v>38810</v>
      </c>
      <c r="R2125" s="1">
        <v>40710</v>
      </c>
      <c r="S2125">
        <v>0</v>
      </c>
      <c r="T2125">
        <v>0</v>
      </c>
      <c r="U2125">
        <v>0</v>
      </c>
      <c r="V2125">
        <v>0</v>
      </c>
      <c r="W2125">
        <v>0</v>
      </c>
      <c r="X2125">
        <v>0</v>
      </c>
      <c r="Y2125">
        <v>0</v>
      </c>
      <c r="Z2125">
        <v>0</v>
      </c>
      <c r="AA2125">
        <v>0</v>
      </c>
      <c r="AB2125">
        <v>0</v>
      </c>
      <c r="AC2125">
        <v>0</v>
      </c>
      <c r="AD2125">
        <v>0</v>
      </c>
      <c r="AE2125">
        <v>0</v>
      </c>
      <c r="AF2125">
        <v>0</v>
      </c>
      <c r="AG2125">
        <v>0</v>
      </c>
      <c r="AH2125">
        <v>0</v>
      </c>
      <c r="AI2125">
        <v>0</v>
      </c>
      <c r="AJ2125">
        <v>0</v>
      </c>
      <c r="AK2125">
        <v>0</v>
      </c>
      <c r="AL2125">
        <v>0</v>
      </c>
      <c r="AM2125">
        <v>0</v>
      </c>
      <c r="AN2125">
        <v>1</v>
      </c>
    </row>
    <row r="2126" spans="1:40" x14ac:dyDescent="0.45">
      <c r="A2126" t="s">
        <v>72698</v>
      </c>
      <c r="B2126" t="s">
        <v>72699</v>
      </c>
      <c r="C2126" t="s">
        <v>72700</v>
      </c>
      <c r="D2126" t="s">
        <v>72701</v>
      </c>
      <c r="E2126" t="s">
        <v>688</v>
      </c>
      <c r="F2126">
        <v>0</v>
      </c>
      <c r="G2126" t="s">
        <v>51</v>
      </c>
      <c r="H2126" t="s">
        <v>44</v>
      </c>
      <c r="I2126" t="s">
        <v>45</v>
      </c>
      <c r="J2126" t="s">
        <v>46</v>
      </c>
      <c r="K2126" t="s">
        <v>47</v>
      </c>
      <c r="L2126">
        <v>1</v>
      </c>
      <c r="M2126" s="1">
        <v>40544</v>
      </c>
      <c r="N2126" s="3">
        <v>43841</v>
      </c>
      <c r="O2126" t="s">
        <v>311</v>
      </c>
      <c r="P2126">
        <v>2011</v>
      </c>
      <c r="Q2126" s="1">
        <v>41136</v>
      </c>
      <c r="R2126" s="1">
        <v>41136</v>
      </c>
      <c r="S2126">
        <v>0</v>
      </c>
      <c r="T2126">
        <v>0</v>
      </c>
      <c r="U2126">
        <v>0</v>
      </c>
      <c r="V2126">
        <v>0</v>
      </c>
      <c r="W2126">
        <v>0</v>
      </c>
      <c r="X2126">
        <v>0</v>
      </c>
      <c r="Y2126">
        <v>0</v>
      </c>
      <c r="Z2126">
        <v>0</v>
      </c>
      <c r="AA2126">
        <v>0</v>
      </c>
      <c r="AB2126">
        <v>0</v>
      </c>
      <c r="AC2126">
        <v>0</v>
      </c>
      <c r="AD2126">
        <v>0</v>
      </c>
      <c r="AE2126">
        <v>0</v>
      </c>
      <c r="AF2126">
        <v>0</v>
      </c>
      <c r="AG2126">
        <v>0</v>
      </c>
      <c r="AH2126">
        <v>0</v>
      </c>
      <c r="AI2126">
        <v>0</v>
      </c>
      <c r="AJ2126">
        <v>0</v>
      </c>
      <c r="AK2126">
        <v>0</v>
      </c>
      <c r="AL2126">
        <v>0</v>
      </c>
      <c r="AM2126">
        <v>0</v>
      </c>
      <c r="AN2126">
        <v>1</v>
      </c>
    </row>
    <row r="2127" spans="1:40" x14ac:dyDescent="0.45">
      <c r="A2127" t="s">
        <v>72756</v>
      </c>
      <c r="B2127" t="s">
        <v>72757</v>
      </c>
      <c r="C2127" t="s">
        <v>72758</v>
      </c>
      <c r="D2127" t="s">
        <v>72759</v>
      </c>
      <c r="E2127" t="s">
        <v>13488</v>
      </c>
      <c r="F2127">
        <v>0</v>
      </c>
      <c r="G2127" t="s">
        <v>51</v>
      </c>
      <c r="H2127" t="s">
        <v>44</v>
      </c>
      <c r="I2127" t="s">
        <v>45</v>
      </c>
      <c r="J2127" t="s">
        <v>46</v>
      </c>
      <c r="K2127" t="s">
        <v>47</v>
      </c>
      <c r="L2127">
        <v>1</v>
      </c>
      <c r="M2127" s="1">
        <v>39417</v>
      </c>
      <c r="N2127" s="3">
        <v>44172</v>
      </c>
      <c r="O2127" t="s">
        <v>742</v>
      </c>
      <c r="P2127">
        <v>2007</v>
      </c>
      <c r="Q2127" s="1">
        <v>40095</v>
      </c>
      <c r="R2127" s="1">
        <v>40095</v>
      </c>
      <c r="S2127">
        <v>0</v>
      </c>
      <c r="T2127">
        <v>0</v>
      </c>
      <c r="U2127">
        <v>0</v>
      </c>
      <c r="V2127">
        <v>0</v>
      </c>
      <c r="W2127">
        <v>0</v>
      </c>
      <c r="X2127">
        <v>0</v>
      </c>
      <c r="Y2127">
        <v>0</v>
      </c>
      <c r="Z2127">
        <v>0</v>
      </c>
      <c r="AA2127">
        <v>0</v>
      </c>
      <c r="AB2127">
        <v>0</v>
      </c>
      <c r="AC2127">
        <v>0</v>
      </c>
      <c r="AD2127">
        <v>0</v>
      </c>
      <c r="AE2127">
        <v>0</v>
      </c>
      <c r="AF2127">
        <v>0</v>
      </c>
      <c r="AG2127">
        <v>0</v>
      </c>
      <c r="AH2127">
        <v>0</v>
      </c>
      <c r="AI2127">
        <v>0</v>
      </c>
      <c r="AJ2127">
        <v>0</v>
      </c>
      <c r="AK2127">
        <v>0</v>
      </c>
      <c r="AL2127">
        <v>0</v>
      </c>
      <c r="AM2127">
        <v>0</v>
      </c>
      <c r="AN2127">
        <v>1</v>
      </c>
    </row>
    <row r="2128" spans="1:40" x14ac:dyDescent="0.45">
      <c r="A2128" t="s">
        <v>72871</v>
      </c>
      <c r="B2128" t="s">
        <v>72872</v>
      </c>
      <c r="C2128" t="s">
        <v>72873</v>
      </c>
      <c r="D2128" t="s">
        <v>72874</v>
      </c>
      <c r="E2128" t="s">
        <v>333</v>
      </c>
      <c r="F2128">
        <v>0</v>
      </c>
      <c r="G2128" t="s">
        <v>51</v>
      </c>
      <c r="H2128" t="s">
        <v>44</v>
      </c>
      <c r="I2128" t="s">
        <v>45</v>
      </c>
      <c r="J2128" t="s">
        <v>46</v>
      </c>
      <c r="K2128" t="s">
        <v>47</v>
      </c>
      <c r="L2128">
        <v>1</v>
      </c>
      <c r="M2128" s="1">
        <v>40575</v>
      </c>
      <c r="N2128" s="3">
        <v>43872</v>
      </c>
      <c r="O2128" t="s">
        <v>311</v>
      </c>
      <c r="P2128">
        <v>2011</v>
      </c>
      <c r="Q2128" s="1">
        <v>40802</v>
      </c>
      <c r="R2128" s="1">
        <v>40802</v>
      </c>
      <c r="S2128">
        <v>0</v>
      </c>
      <c r="T2128">
        <v>0</v>
      </c>
      <c r="U2128">
        <v>0</v>
      </c>
      <c r="V2128">
        <v>0</v>
      </c>
      <c r="W2128">
        <v>0</v>
      </c>
      <c r="X2128">
        <v>0</v>
      </c>
      <c r="Y2128">
        <v>0</v>
      </c>
      <c r="Z2128">
        <v>0</v>
      </c>
      <c r="AA2128">
        <v>0</v>
      </c>
      <c r="AB2128">
        <v>0</v>
      </c>
      <c r="AC2128">
        <v>0</v>
      </c>
      <c r="AD2128">
        <v>0</v>
      </c>
      <c r="AE2128">
        <v>0</v>
      </c>
      <c r="AF2128">
        <v>0</v>
      </c>
      <c r="AG2128">
        <v>0</v>
      </c>
      <c r="AH2128">
        <v>0</v>
      </c>
      <c r="AI2128">
        <v>0</v>
      </c>
      <c r="AJ2128">
        <v>0</v>
      </c>
      <c r="AK2128">
        <v>0</v>
      </c>
      <c r="AL2128">
        <v>0</v>
      </c>
      <c r="AM2128">
        <v>0</v>
      </c>
      <c r="AN2128">
        <v>1</v>
      </c>
    </row>
    <row r="2129" spans="1:40" x14ac:dyDescent="0.45">
      <c r="A2129" t="s">
        <v>72930</v>
      </c>
      <c r="B2129" t="s">
        <v>72931</v>
      </c>
      <c r="C2129" t="s">
        <v>72932</v>
      </c>
      <c r="D2129" t="s">
        <v>72933</v>
      </c>
      <c r="E2129" t="s">
        <v>150</v>
      </c>
      <c r="F2129">
        <v>0</v>
      </c>
      <c r="G2129" t="s">
        <v>51</v>
      </c>
      <c r="H2129" t="s">
        <v>44</v>
      </c>
      <c r="I2129" t="s">
        <v>45</v>
      </c>
      <c r="J2129" t="s">
        <v>46</v>
      </c>
      <c r="K2129" t="s">
        <v>47</v>
      </c>
      <c r="L2129">
        <v>1</v>
      </c>
      <c r="M2129" s="1">
        <v>40909</v>
      </c>
      <c r="N2129" s="3">
        <v>43842</v>
      </c>
      <c r="O2129" t="s">
        <v>94</v>
      </c>
      <c r="P2129">
        <v>2012</v>
      </c>
      <c r="Q2129" s="1">
        <v>41852</v>
      </c>
      <c r="R2129" s="1">
        <v>41852</v>
      </c>
      <c r="S2129">
        <v>0</v>
      </c>
      <c r="T2129">
        <v>0</v>
      </c>
      <c r="U2129">
        <v>0</v>
      </c>
      <c r="V2129">
        <v>0</v>
      </c>
      <c r="W2129">
        <v>0</v>
      </c>
      <c r="X2129">
        <v>0</v>
      </c>
      <c r="Y2129">
        <v>0</v>
      </c>
      <c r="Z2129">
        <v>0</v>
      </c>
      <c r="AA2129">
        <v>0</v>
      </c>
      <c r="AB2129">
        <v>0</v>
      </c>
      <c r="AC2129">
        <v>0</v>
      </c>
      <c r="AD2129">
        <v>0</v>
      </c>
      <c r="AE2129">
        <v>0</v>
      </c>
      <c r="AF2129">
        <v>0</v>
      </c>
      <c r="AG2129">
        <v>0</v>
      </c>
      <c r="AH2129">
        <v>0</v>
      </c>
      <c r="AI2129">
        <v>0</v>
      </c>
      <c r="AJ2129">
        <v>0</v>
      </c>
      <c r="AK2129">
        <v>0</v>
      </c>
      <c r="AL2129">
        <v>0</v>
      </c>
      <c r="AM2129">
        <v>0</v>
      </c>
      <c r="AN2129">
        <v>1</v>
      </c>
    </row>
    <row r="2130" spans="1:40" x14ac:dyDescent="0.45">
      <c r="A2130" t="s">
        <v>72989</v>
      </c>
      <c r="B2130" t="s">
        <v>72990</v>
      </c>
      <c r="C2130" t="s">
        <v>72991</v>
      </c>
      <c r="D2130" t="s">
        <v>72992</v>
      </c>
      <c r="E2130" t="s">
        <v>13570</v>
      </c>
      <c r="F2130">
        <v>0</v>
      </c>
      <c r="G2130" t="s">
        <v>51</v>
      </c>
      <c r="H2130" t="s">
        <v>44</v>
      </c>
      <c r="I2130" t="s">
        <v>45</v>
      </c>
      <c r="J2130" t="s">
        <v>46</v>
      </c>
      <c r="K2130" t="s">
        <v>47</v>
      </c>
      <c r="L2130">
        <v>2</v>
      </c>
      <c r="M2130" s="1">
        <v>41609</v>
      </c>
      <c r="N2130" s="3">
        <v>44178</v>
      </c>
      <c r="O2130" t="s">
        <v>114</v>
      </c>
      <c r="P2130">
        <v>2013</v>
      </c>
      <c r="Q2130" s="1">
        <v>41820</v>
      </c>
      <c r="R2130" s="1">
        <v>41852</v>
      </c>
      <c r="S2130">
        <v>0</v>
      </c>
      <c r="T2130">
        <v>0</v>
      </c>
      <c r="U2130">
        <v>0</v>
      </c>
      <c r="V2130">
        <v>0</v>
      </c>
      <c r="W2130">
        <v>0</v>
      </c>
      <c r="X2130">
        <v>0</v>
      </c>
      <c r="Y2130">
        <v>0</v>
      </c>
      <c r="Z2130">
        <v>0</v>
      </c>
      <c r="AA2130">
        <v>0</v>
      </c>
      <c r="AB2130">
        <v>0</v>
      </c>
      <c r="AC2130">
        <v>0</v>
      </c>
      <c r="AD2130">
        <v>0</v>
      </c>
      <c r="AE2130">
        <v>0</v>
      </c>
      <c r="AF2130">
        <v>0</v>
      </c>
      <c r="AG2130">
        <v>0</v>
      </c>
      <c r="AH2130">
        <v>0</v>
      </c>
      <c r="AI2130">
        <v>0</v>
      </c>
      <c r="AJ2130">
        <v>0</v>
      </c>
      <c r="AK2130">
        <v>0</v>
      </c>
      <c r="AL2130">
        <v>0</v>
      </c>
      <c r="AM2130">
        <v>0</v>
      </c>
      <c r="AN2130">
        <v>1</v>
      </c>
    </row>
    <row r="2131" spans="1:40" x14ac:dyDescent="0.45">
      <c r="A2131" t="s">
        <v>73086</v>
      </c>
      <c r="B2131" t="s">
        <v>73087</v>
      </c>
      <c r="C2131" t="s">
        <v>73088</v>
      </c>
      <c r="D2131" t="s">
        <v>68</v>
      </c>
      <c r="E2131" t="s">
        <v>69</v>
      </c>
      <c r="F2131">
        <v>0</v>
      </c>
      <c r="G2131" t="s">
        <v>51</v>
      </c>
      <c r="H2131" t="s">
        <v>44</v>
      </c>
      <c r="I2131" t="s">
        <v>45</v>
      </c>
      <c r="J2131" t="s">
        <v>2365</v>
      </c>
      <c r="K2131" t="s">
        <v>2366</v>
      </c>
      <c r="L2131">
        <v>1</v>
      </c>
      <c r="M2131" s="1">
        <v>40909</v>
      </c>
      <c r="N2131" s="3">
        <v>43842</v>
      </c>
      <c r="O2131" t="s">
        <v>94</v>
      </c>
      <c r="P2131">
        <v>2012</v>
      </c>
      <c r="Q2131" s="1">
        <v>41129</v>
      </c>
      <c r="R2131" s="1">
        <v>41129</v>
      </c>
      <c r="S2131">
        <v>0</v>
      </c>
      <c r="T2131">
        <v>0</v>
      </c>
      <c r="U2131">
        <v>0</v>
      </c>
      <c r="V2131">
        <v>0</v>
      </c>
      <c r="W2131">
        <v>0</v>
      </c>
      <c r="X2131">
        <v>0</v>
      </c>
      <c r="Y2131">
        <v>0</v>
      </c>
      <c r="Z2131">
        <v>0</v>
      </c>
      <c r="AA2131">
        <v>0</v>
      </c>
      <c r="AB2131">
        <v>0</v>
      </c>
      <c r="AC2131">
        <v>0</v>
      </c>
      <c r="AD2131">
        <v>0</v>
      </c>
      <c r="AE2131">
        <v>0</v>
      </c>
      <c r="AF2131">
        <v>0</v>
      </c>
      <c r="AG2131">
        <v>0</v>
      </c>
      <c r="AH2131">
        <v>0</v>
      </c>
      <c r="AI2131">
        <v>0</v>
      </c>
      <c r="AJ2131">
        <v>0</v>
      </c>
      <c r="AK2131">
        <v>0</v>
      </c>
      <c r="AL2131">
        <v>0</v>
      </c>
      <c r="AM2131">
        <v>0</v>
      </c>
      <c r="AN2131">
        <v>1</v>
      </c>
    </row>
    <row r="2132" spans="1:40" x14ac:dyDescent="0.45">
      <c r="A2132" t="s">
        <v>73132</v>
      </c>
      <c r="B2132" t="s">
        <v>73133</v>
      </c>
      <c r="C2132" t="s">
        <v>73134</v>
      </c>
      <c r="D2132" t="s">
        <v>73135</v>
      </c>
      <c r="E2132" t="s">
        <v>42</v>
      </c>
      <c r="F2132">
        <v>0</v>
      </c>
      <c r="G2132" t="s">
        <v>51</v>
      </c>
      <c r="H2132" t="s">
        <v>44</v>
      </c>
      <c r="I2132" t="s">
        <v>45</v>
      </c>
      <c r="J2132" t="s">
        <v>46</v>
      </c>
      <c r="K2132" t="s">
        <v>47</v>
      </c>
      <c r="L2132">
        <v>1</v>
      </c>
      <c r="M2132" s="1">
        <v>39448</v>
      </c>
      <c r="N2132" s="3">
        <v>43838</v>
      </c>
      <c r="O2132" t="s">
        <v>133</v>
      </c>
      <c r="P2132">
        <v>2008</v>
      </c>
      <c r="Q2132" s="1">
        <v>39661</v>
      </c>
      <c r="R2132" s="1">
        <v>39661</v>
      </c>
      <c r="S2132">
        <v>0</v>
      </c>
      <c r="T2132">
        <v>0</v>
      </c>
      <c r="U2132">
        <v>0</v>
      </c>
      <c r="V2132">
        <v>0</v>
      </c>
      <c r="W2132">
        <v>0</v>
      </c>
      <c r="X2132">
        <v>0</v>
      </c>
      <c r="Y2132">
        <v>0</v>
      </c>
      <c r="Z2132">
        <v>0</v>
      </c>
      <c r="AA2132">
        <v>0</v>
      </c>
      <c r="AB2132">
        <v>0</v>
      </c>
      <c r="AC2132">
        <v>0</v>
      </c>
      <c r="AD2132">
        <v>0</v>
      </c>
      <c r="AE2132">
        <v>0</v>
      </c>
      <c r="AF2132">
        <v>0</v>
      </c>
      <c r="AG2132">
        <v>0</v>
      </c>
      <c r="AH2132">
        <v>0</v>
      </c>
      <c r="AI2132">
        <v>0</v>
      </c>
      <c r="AJ2132">
        <v>0</v>
      </c>
      <c r="AK2132">
        <v>0</v>
      </c>
      <c r="AL2132">
        <v>0</v>
      </c>
      <c r="AM2132">
        <v>0</v>
      </c>
      <c r="AN2132">
        <v>1</v>
      </c>
    </row>
    <row r="2133" spans="1:40" x14ac:dyDescent="0.45">
      <c r="A2133" t="s">
        <v>73967</v>
      </c>
      <c r="B2133" t="s">
        <v>73968</v>
      </c>
      <c r="C2133" t="s">
        <v>73969</v>
      </c>
      <c r="D2133" t="s">
        <v>73970</v>
      </c>
      <c r="E2133" t="s">
        <v>21907</v>
      </c>
      <c r="F2133">
        <v>0</v>
      </c>
      <c r="G2133" t="s">
        <v>51</v>
      </c>
      <c r="H2133" t="s">
        <v>44</v>
      </c>
      <c r="I2133" t="s">
        <v>45</v>
      </c>
      <c r="J2133" t="s">
        <v>46</v>
      </c>
      <c r="K2133" t="s">
        <v>47</v>
      </c>
      <c r="L2133">
        <v>1</v>
      </c>
      <c r="M2133" s="1">
        <v>41153</v>
      </c>
      <c r="N2133" s="3">
        <v>44086</v>
      </c>
      <c r="O2133" t="s">
        <v>342</v>
      </c>
      <c r="P2133">
        <v>2012</v>
      </c>
      <c r="Q2133" s="1">
        <v>41153</v>
      </c>
      <c r="R2133" s="1">
        <v>41153</v>
      </c>
      <c r="S2133">
        <v>0</v>
      </c>
      <c r="T2133">
        <v>0</v>
      </c>
      <c r="U2133">
        <v>0</v>
      </c>
      <c r="V2133">
        <v>0</v>
      </c>
      <c r="W2133">
        <v>0</v>
      </c>
      <c r="X2133">
        <v>0</v>
      </c>
      <c r="Y2133">
        <v>0</v>
      </c>
      <c r="Z2133">
        <v>0</v>
      </c>
      <c r="AA2133">
        <v>0</v>
      </c>
      <c r="AB2133">
        <v>0</v>
      </c>
      <c r="AC2133">
        <v>0</v>
      </c>
      <c r="AD2133">
        <v>0</v>
      </c>
      <c r="AE2133">
        <v>0</v>
      </c>
      <c r="AF2133">
        <v>0</v>
      </c>
      <c r="AG2133">
        <v>0</v>
      </c>
      <c r="AH2133">
        <v>0</v>
      </c>
      <c r="AI2133">
        <v>0</v>
      </c>
      <c r="AJ2133">
        <v>0</v>
      </c>
      <c r="AK2133">
        <v>0</v>
      </c>
      <c r="AL2133">
        <v>0</v>
      </c>
      <c r="AM2133">
        <v>0</v>
      </c>
      <c r="AN2133">
        <v>1</v>
      </c>
    </row>
    <row r="2134" spans="1:40" x14ac:dyDescent="0.45">
      <c r="A2134" t="s">
        <v>74060</v>
      </c>
      <c r="B2134" t="s">
        <v>74061</v>
      </c>
      <c r="C2134" t="s">
        <v>74062</v>
      </c>
      <c r="D2134" t="s">
        <v>90</v>
      </c>
      <c r="E2134" t="s">
        <v>91</v>
      </c>
      <c r="F2134">
        <v>0</v>
      </c>
      <c r="G2134" t="s">
        <v>51</v>
      </c>
      <c r="H2134" t="s">
        <v>44</v>
      </c>
      <c r="I2134" t="s">
        <v>45</v>
      </c>
      <c r="J2134" t="s">
        <v>46</v>
      </c>
      <c r="K2134" t="s">
        <v>47</v>
      </c>
      <c r="L2134">
        <v>1</v>
      </c>
      <c r="M2134" s="1">
        <v>41794</v>
      </c>
      <c r="N2134" s="3">
        <v>43996</v>
      </c>
      <c r="O2134" t="s">
        <v>644</v>
      </c>
      <c r="P2134">
        <v>2014</v>
      </c>
      <c r="Q2134" s="1">
        <v>41871</v>
      </c>
      <c r="R2134" s="1">
        <v>41871</v>
      </c>
      <c r="S2134">
        <v>0</v>
      </c>
      <c r="T2134">
        <v>0</v>
      </c>
      <c r="U2134">
        <v>0</v>
      </c>
      <c r="V2134">
        <v>0</v>
      </c>
      <c r="W2134">
        <v>0</v>
      </c>
      <c r="X2134">
        <v>0</v>
      </c>
      <c r="Y2134">
        <v>0</v>
      </c>
      <c r="Z2134">
        <v>0</v>
      </c>
      <c r="AA2134">
        <v>0</v>
      </c>
      <c r="AB2134">
        <v>0</v>
      </c>
      <c r="AC2134">
        <v>0</v>
      </c>
      <c r="AD2134">
        <v>0</v>
      </c>
      <c r="AE2134">
        <v>0</v>
      </c>
      <c r="AF2134">
        <v>0</v>
      </c>
      <c r="AG2134">
        <v>0</v>
      </c>
      <c r="AH2134">
        <v>0</v>
      </c>
      <c r="AI2134">
        <v>0</v>
      </c>
      <c r="AJ2134">
        <v>0</v>
      </c>
      <c r="AK2134">
        <v>0</v>
      </c>
      <c r="AL2134">
        <v>0</v>
      </c>
      <c r="AM2134">
        <v>0</v>
      </c>
      <c r="AN2134">
        <v>1</v>
      </c>
    </row>
    <row r="2135" spans="1:40" x14ac:dyDescent="0.45">
      <c r="A2135" t="s">
        <v>74114</v>
      </c>
      <c r="B2135" t="s">
        <v>74115</v>
      </c>
      <c r="C2135" t="s">
        <v>74116</v>
      </c>
      <c r="D2135" t="s">
        <v>371</v>
      </c>
      <c r="E2135" t="s">
        <v>222</v>
      </c>
      <c r="F2135">
        <v>0</v>
      </c>
      <c r="G2135" t="s">
        <v>43</v>
      </c>
      <c r="H2135" t="s">
        <v>44</v>
      </c>
      <c r="I2135" t="s">
        <v>45</v>
      </c>
      <c r="J2135" t="s">
        <v>46</v>
      </c>
      <c r="K2135" t="s">
        <v>47</v>
      </c>
      <c r="L2135">
        <v>1</v>
      </c>
      <c r="M2135" s="1">
        <v>40909</v>
      </c>
      <c r="N2135" s="3">
        <v>43842</v>
      </c>
      <c r="O2135" t="s">
        <v>94</v>
      </c>
      <c r="P2135">
        <v>2012</v>
      </c>
      <c r="Q2135" s="1">
        <v>41061</v>
      </c>
      <c r="R2135" s="1">
        <v>41061</v>
      </c>
      <c r="S2135">
        <v>0</v>
      </c>
      <c r="T2135">
        <v>0</v>
      </c>
      <c r="U2135">
        <v>0</v>
      </c>
      <c r="V2135">
        <v>0</v>
      </c>
      <c r="W2135">
        <v>0</v>
      </c>
      <c r="X2135">
        <v>0</v>
      </c>
      <c r="Y2135">
        <v>0</v>
      </c>
      <c r="Z2135">
        <v>0</v>
      </c>
      <c r="AA2135">
        <v>0</v>
      </c>
      <c r="AB2135">
        <v>0</v>
      </c>
      <c r="AC2135">
        <v>0</v>
      </c>
      <c r="AD2135">
        <v>0</v>
      </c>
      <c r="AE2135">
        <v>0</v>
      </c>
      <c r="AF2135">
        <v>0</v>
      </c>
      <c r="AG2135">
        <v>0</v>
      </c>
      <c r="AH2135">
        <v>0</v>
      </c>
      <c r="AI2135">
        <v>0</v>
      </c>
      <c r="AJ2135">
        <v>0</v>
      </c>
      <c r="AK2135">
        <v>0</v>
      </c>
      <c r="AL2135">
        <v>0</v>
      </c>
      <c r="AM2135">
        <v>0</v>
      </c>
      <c r="AN2135">
        <v>1</v>
      </c>
    </row>
    <row r="2136" spans="1:40" x14ac:dyDescent="0.45">
      <c r="A2136" t="s">
        <v>74216</v>
      </c>
      <c r="B2136" t="s">
        <v>74217</v>
      </c>
      <c r="C2136" t="s">
        <v>74218</v>
      </c>
      <c r="D2136" t="s">
        <v>78</v>
      </c>
      <c r="E2136" t="s">
        <v>79</v>
      </c>
      <c r="F2136">
        <v>0</v>
      </c>
      <c r="G2136" t="s">
        <v>51</v>
      </c>
      <c r="H2136" t="s">
        <v>44</v>
      </c>
      <c r="I2136" t="s">
        <v>45</v>
      </c>
      <c r="J2136" t="s">
        <v>46</v>
      </c>
      <c r="K2136" t="s">
        <v>47</v>
      </c>
      <c r="L2136">
        <v>1</v>
      </c>
      <c r="M2136" s="1">
        <v>39814</v>
      </c>
      <c r="N2136" s="3">
        <v>43839</v>
      </c>
      <c r="O2136" t="s">
        <v>135</v>
      </c>
      <c r="P2136">
        <v>2009</v>
      </c>
      <c r="Q2136" s="1">
        <v>41564</v>
      </c>
      <c r="R2136" s="1">
        <v>41564</v>
      </c>
      <c r="S2136">
        <v>0</v>
      </c>
      <c r="T2136">
        <v>0</v>
      </c>
      <c r="U2136">
        <v>0</v>
      </c>
      <c r="V2136">
        <v>0</v>
      </c>
      <c r="W2136">
        <v>0</v>
      </c>
      <c r="X2136">
        <v>0</v>
      </c>
      <c r="Y2136">
        <v>0</v>
      </c>
      <c r="Z2136">
        <v>0</v>
      </c>
      <c r="AA2136">
        <v>0</v>
      </c>
      <c r="AB2136">
        <v>0</v>
      </c>
      <c r="AC2136">
        <v>0</v>
      </c>
      <c r="AD2136">
        <v>0</v>
      </c>
      <c r="AE2136">
        <v>0</v>
      </c>
      <c r="AF2136">
        <v>0</v>
      </c>
      <c r="AG2136">
        <v>0</v>
      </c>
      <c r="AH2136">
        <v>0</v>
      </c>
      <c r="AI2136">
        <v>0</v>
      </c>
      <c r="AJ2136">
        <v>0</v>
      </c>
      <c r="AK2136">
        <v>0</v>
      </c>
      <c r="AL2136">
        <v>0</v>
      </c>
      <c r="AM2136">
        <v>0</v>
      </c>
      <c r="AN2136">
        <v>1</v>
      </c>
    </row>
    <row r="2137" spans="1:40" x14ac:dyDescent="0.45">
      <c r="A2137" t="s">
        <v>74447</v>
      </c>
      <c r="B2137" t="s">
        <v>74448</v>
      </c>
      <c r="C2137" t="s">
        <v>74449</v>
      </c>
      <c r="D2137" t="s">
        <v>74450</v>
      </c>
      <c r="E2137" t="s">
        <v>514</v>
      </c>
      <c r="F2137">
        <v>0</v>
      </c>
      <c r="G2137" t="s">
        <v>75</v>
      </c>
      <c r="H2137" t="s">
        <v>44</v>
      </c>
      <c r="I2137" t="s">
        <v>45</v>
      </c>
      <c r="J2137" t="s">
        <v>46</v>
      </c>
      <c r="K2137" t="s">
        <v>47</v>
      </c>
      <c r="L2137">
        <v>1</v>
      </c>
      <c r="M2137" s="1">
        <v>40269</v>
      </c>
      <c r="N2137" s="3">
        <v>43931</v>
      </c>
      <c r="O2137" t="s">
        <v>619</v>
      </c>
      <c r="P2137">
        <v>2010</v>
      </c>
      <c r="Q2137" s="1">
        <v>40544</v>
      </c>
      <c r="R2137" s="1">
        <v>40544</v>
      </c>
      <c r="S2137">
        <v>0</v>
      </c>
      <c r="T2137">
        <v>0</v>
      </c>
      <c r="U2137">
        <v>0</v>
      </c>
      <c r="V2137">
        <v>0</v>
      </c>
      <c r="W2137">
        <v>0</v>
      </c>
      <c r="X2137">
        <v>0</v>
      </c>
      <c r="Y2137">
        <v>0</v>
      </c>
      <c r="Z2137">
        <v>0</v>
      </c>
      <c r="AA2137">
        <v>0</v>
      </c>
      <c r="AB2137">
        <v>0</v>
      </c>
      <c r="AC2137">
        <v>0</v>
      </c>
      <c r="AD2137">
        <v>0</v>
      </c>
      <c r="AE2137">
        <v>0</v>
      </c>
      <c r="AF2137">
        <v>0</v>
      </c>
      <c r="AG2137">
        <v>0</v>
      </c>
      <c r="AH2137">
        <v>0</v>
      </c>
      <c r="AI2137">
        <v>0</v>
      </c>
      <c r="AJ2137">
        <v>0</v>
      </c>
      <c r="AK2137">
        <v>0</v>
      </c>
      <c r="AL2137">
        <v>0</v>
      </c>
      <c r="AM2137">
        <v>0</v>
      </c>
      <c r="AN2137">
        <v>0</v>
      </c>
    </row>
    <row r="2138" spans="1:40" x14ac:dyDescent="0.45">
      <c r="A2138" t="s">
        <v>74538</v>
      </c>
      <c r="B2138" t="s">
        <v>74539</v>
      </c>
      <c r="C2138" t="s">
        <v>74540</v>
      </c>
      <c r="D2138" t="s">
        <v>198</v>
      </c>
      <c r="E2138" t="s">
        <v>199</v>
      </c>
      <c r="F2138">
        <v>0</v>
      </c>
      <c r="G2138" t="s">
        <v>51</v>
      </c>
      <c r="H2138" t="s">
        <v>44</v>
      </c>
      <c r="I2138" t="s">
        <v>45</v>
      </c>
      <c r="J2138" t="s">
        <v>352</v>
      </c>
      <c r="K2138" t="s">
        <v>594</v>
      </c>
      <c r="L2138">
        <v>1</v>
      </c>
      <c r="M2138" s="1">
        <v>41017</v>
      </c>
      <c r="N2138" s="3">
        <v>43933</v>
      </c>
      <c r="O2138" t="s">
        <v>48</v>
      </c>
      <c r="P2138">
        <v>2012</v>
      </c>
      <c r="Q2138" s="1">
        <v>41486</v>
      </c>
      <c r="R2138" s="1">
        <v>41486</v>
      </c>
      <c r="S2138">
        <v>0</v>
      </c>
      <c r="T2138">
        <v>0</v>
      </c>
      <c r="U2138">
        <v>0</v>
      </c>
      <c r="V2138">
        <v>0</v>
      </c>
      <c r="W2138">
        <v>0</v>
      </c>
      <c r="X2138">
        <v>0</v>
      </c>
      <c r="Y2138">
        <v>0</v>
      </c>
      <c r="Z2138">
        <v>0</v>
      </c>
      <c r="AA2138">
        <v>0</v>
      </c>
      <c r="AB2138">
        <v>0</v>
      </c>
      <c r="AC2138">
        <v>0</v>
      </c>
      <c r="AD2138">
        <v>0</v>
      </c>
      <c r="AE2138">
        <v>0</v>
      </c>
      <c r="AF2138">
        <v>0</v>
      </c>
      <c r="AG2138">
        <v>0</v>
      </c>
      <c r="AH2138">
        <v>0</v>
      </c>
      <c r="AI2138">
        <v>0</v>
      </c>
      <c r="AJ2138">
        <v>0</v>
      </c>
      <c r="AK2138">
        <v>0</v>
      </c>
      <c r="AL2138">
        <v>0</v>
      </c>
      <c r="AM2138">
        <v>0</v>
      </c>
      <c r="AN2138">
        <v>1</v>
      </c>
    </row>
    <row r="2139" spans="1:40" x14ac:dyDescent="0.45">
      <c r="A2139" t="s">
        <v>75019</v>
      </c>
      <c r="B2139" t="s">
        <v>75020</v>
      </c>
      <c r="C2139" t="s">
        <v>75021</v>
      </c>
      <c r="D2139" t="s">
        <v>1062</v>
      </c>
      <c r="E2139" t="s">
        <v>1063</v>
      </c>
      <c r="F2139">
        <v>0</v>
      </c>
      <c r="G2139" t="s">
        <v>51</v>
      </c>
      <c r="H2139" t="s">
        <v>44</v>
      </c>
      <c r="I2139" t="s">
        <v>45</v>
      </c>
      <c r="J2139" t="s">
        <v>46</v>
      </c>
      <c r="K2139" t="s">
        <v>47</v>
      </c>
      <c r="L2139">
        <v>1</v>
      </c>
      <c r="M2139" s="1">
        <v>41275</v>
      </c>
      <c r="N2139" s="3">
        <v>43843</v>
      </c>
      <c r="O2139" t="s">
        <v>117</v>
      </c>
      <c r="P2139">
        <v>2013</v>
      </c>
      <c r="Q2139" s="1">
        <v>41479</v>
      </c>
      <c r="R2139" s="1">
        <v>41479</v>
      </c>
      <c r="S2139">
        <v>0</v>
      </c>
      <c r="T2139">
        <v>0</v>
      </c>
      <c r="U2139">
        <v>0</v>
      </c>
      <c r="V2139">
        <v>0</v>
      </c>
      <c r="W2139">
        <v>0</v>
      </c>
      <c r="X2139">
        <v>0</v>
      </c>
      <c r="Y2139">
        <v>0</v>
      </c>
      <c r="Z2139">
        <v>0</v>
      </c>
      <c r="AA2139">
        <v>0</v>
      </c>
      <c r="AB2139">
        <v>0</v>
      </c>
      <c r="AC2139">
        <v>0</v>
      </c>
      <c r="AD2139">
        <v>0</v>
      </c>
      <c r="AE2139">
        <v>0</v>
      </c>
      <c r="AF2139">
        <v>0</v>
      </c>
      <c r="AG2139">
        <v>0</v>
      </c>
      <c r="AH2139">
        <v>0</v>
      </c>
      <c r="AI2139">
        <v>0</v>
      </c>
      <c r="AJ2139">
        <v>0</v>
      </c>
      <c r="AK2139">
        <v>0</v>
      </c>
      <c r="AL2139">
        <v>0</v>
      </c>
      <c r="AM2139">
        <v>0</v>
      </c>
      <c r="AN2139">
        <v>1</v>
      </c>
    </row>
    <row r="2140" spans="1:40" x14ac:dyDescent="0.45">
      <c r="A2140" t="s">
        <v>75182</v>
      </c>
      <c r="B2140" t="s">
        <v>75183</v>
      </c>
      <c r="C2140" t="s">
        <v>75184</v>
      </c>
      <c r="D2140" t="s">
        <v>78</v>
      </c>
      <c r="E2140" t="s">
        <v>79</v>
      </c>
      <c r="F2140">
        <v>0</v>
      </c>
      <c r="G2140" t="s">
        <v>75</v>
      </c>
      <c r="H2140" t="s">
        <v>44</v>
      </c>
      <c r="I2140" t="s">
        <v>45</v>
      </c>
      <c r="J2140" t="s">
        <v>46</v>
      </c>
      <c r="K2140" t="s">
        <v>47</v>
      </c>
      <c r="L2140">
        <v>1</v>
      </c>
      <c r="M2140" s="1">
        <v>39528</v>
      </c>
      <c r="N2140" s="3">
        <v>43898</v>
      </c>
      <c r="O2140" t="s">
        <v>133</v>
      </c>
      <c r="P2140">
        <v>2008</v>
      </c>
      <c r="Q2140" s="1">
        <v>38718</v>
      </c>
      <c r="R2140" s="1">
        <v>38718</v>
      </c>
      <c r="S2140">
        <v>0</v>
      </c>
      <c r="T2140">
        <v>0</v>
      </c>
      <c r="U2140">
        <v>0</v>
      </c>
      <c r="V2140">
        <v>0</v>
      </c>
      <c r="W2140">
        <v>0</v>
      </c>
      <c r="X2140">
        <v>0</v>
      </c>
      <c r="Y2140">
        <v>0</v>
      </c>
      <c r="Z2140">
        <v>0</v>
      </c>
      <c r="AA2140">
        <v>0</v>
      </c>
      <c r="AB2140">
        <v>0</v>
      </c>
      <c r="AC2140">
        <v>0</v>
      </c>
      <c r="AD2140">
        <v>0</v>
      </c>
      <c r="AE2140">
        <v>0</v>
      </c>
      <c r="AF2140">
        <v>0</v>
      </c>
      <c r="AG2140">
        <v>0</v>
      </c>
      <c r="AH2140">
        <v>0</v>
      </c>
      <c r="AI2140">
        <v>0</v>
      </c>
      <c r="AJ2140">
        <v>0</v>
      </c>
      <c r="AK2140">
        <v>0</v>
      </c>
      <c r="AL2140">
        <v>0</v>
      </c>
      <c r="AM2140">
        <v>0</v>
      </c>
      <c r="AN2140">
        <v>0</v>
      </c>
    </row>
    <row r="2141" spans="1:40" x14ac:dyDescent="0.45">
      <c r="A2141" t="s">
        <v>75246</v>
      </c>
      <c r="B2141" t="s">
        <v>75247</v>
      </c>
      <c r="C2141" t="s">
        <v>75248</v>
      </c>
      <c r="D2141" t="s">
        <v>75249</v>
      </c>
      <c r="E2141" t="s">
        <v>2579</v>
      </c>
      <c r="F2141">
        <v>0</v>
      </c>
      <c r="G2141" t="s">
        <v>51</v>
      </c>
      <c r="H2141" t="s">
        <v>44</v>
      </c>
      <c r="I2141" t="s">
        <v>45</v>
      </c>
      <c r="J2141" t="s">
        <v>46</v>
      </c>
      <c r="K2141" t="s">
        <v>75250</v>
      </c>
      <c r="L2141">
        <v>1</v>
      </c>
      <c r="M2141" s="1">
        <v>38353</v>
      </c>
      <c r="N2141" s="3">
        <v>43835</v>
      </c>
      <c r="O2141" t="s">
        <v>277</v>
      </c>
      <c r="P2141">
        <v>2005</v>
      </c>
      <c r="Q2141" s="1">
        <v>40936</v>
      </c>
      <c r="R2141" s="1">
        <v>40936</v>
      </c>
      <c r="S2141">
        <v>0</v>
      </c>
      <c r="T2141">
        <v>0</v>
      </c>
      <c r="U2141">
        <v>0</v>
      </c>
      <c r="V2141">
        <v>0</v>
      </c>
      <c r="W2141">
        <v>0</v>
      </c>
      <c r="X2141">
        <v>0</v>
      </c>
      <c r="Y2141">
        <v>0</v>
      </c>
      <c r="Z2141">
        <v>0</v>
      </c>
      <c r="AA2141">
        <v>0</v>
      </c>
      <c r="AB2141">
        <v>0</v>
      </c>
      <c r="AC2141">
        <v>0</v>
      </c>
      <c r="AD2141">
        <v>0</v>
      </c>
      <c r="AE2141">
        <v>0</v>
      </c>
      <c r="AF2141">
        <v>0</v>
      </c>
      <c r="AG2141">
        <v>0</v>
      </c>
      <c r="AH2141">
        <v>0</v>
      </c>
      <c r="AI2141">
        <v>0</v>
      </c>
      <c r="AJ2141">
        <v>0</v>
      </c>
      <c r="AK2141">
        <v>0</v>
      </c>
      <c r="AL2141">
        <v>0</v>
      </c>
      <c r="AM2141">
        <v>0</v>
      </c>
      <c r="AN2141">
        <v>1</v>
      </c>
    </row>
    <row r="2142" spans="1:40" x14ac:dyDescent="0.45">
      <c r="A2142" t="s">
        <v>75661</v>
      </c>
      <c r="B2142" t="s">
        <v>75662</v>
      </c>
      <c r="C2142" t="s">
        <v>75663</v>
      </c>
      <c r="D2142" t="s">
        <v>75664</v>
      </c>
      <c r="E2142" t="s">
        <v>2664</v>
      </c>
      <c r="F2142">
        <v>0</v>
      </c>
      <c r="G2142" t="s">
        <v>51</v>
      </c>
      <c r="H2142" t="s">
        <v>44</v>
      </c>
      <c r="I2142" t="s">
        <v>45</v>
      </c>
      <c r="J2142" t="s">
        <v>46</v>
      </c>
      <c r="K2142" t="s">
        <v>47</v>
      </c>
      <c r="L2142">
        <v>1</v>
      </c>
      <c r="M2142" s="1">
        <v>40544</v>
      </c>
      <c r="N2142" s="3">
        <v>43841</v>
      </c>
      <c r="O2142" t="s">
        <v>311</v>
      </c>
      <c r="P2142">
        <v>2011</v>
      </c>
      <c r="Q2142" s="1">
        <v>40544</v>
      </c>
      <c r="R2142" s="1">
        <v>40544</v>
      </c>
      <c r="S2142">
        <v>0</v>
      </c>
      <c r="T2142">
        <v>0</v>
      </c>
      <c r="U2142">
        <v>0</v>
      </c>
      <c r="V2142">
        <v>0</v>
      </c>
      <c r="W2142">
        <v>0</v>
      </c>
      <c r="X2142">
        <v>0</v>
      </c>
      <c r="Y2142">
        <v>0</v>
      </c>
      <c r="Z2142">
        <v>0</v>
      </c>
      <c r="AA2142">
        <v>0</v>
      </c>
      <c r="AB2142">
        <v>0</v>
      </c>
      <c r="AC2142">
        <v>0</v>
      </c>
      <c r="AD2142">
        <v>0</v>
      </c>
      <c r="AE2142">
        <v>0</v>
      </c>
      <c r="AF2142">
        <v>0</v>
      </c>
      <c r="AG2142">
        <v>0</v>
      </c>
      <c r="AH2142">
        <v>0</v>
      </c>
      <c r="AI2142">
        <v>0</v>
      </c>
      <c r="AJ2142">
        <v>0</v>
      </c>
      <c r="AK2142">
        <v>0</v>
      </c>
      <c r="AL2142">
        <v>0</v>
      </c>
      <c r="AM2142">
        <v>0</v>
      </c>
      <c r="AN2142">
        <v>1</v>
      </c>
    </row>
    <row r="2143" spans="1:40" x14ac:dyDescent="0.45">
      <c r="A2143" t="s">
        <v>75668</v>
      </c>
      <c r="B2143" t="s">
        <v>75669</v>
      </c>
      <c r="C2143" t="s">
        <v>75670</v>
      </c>
      <c r="D2143" t="s">
        <v>75671</v>
      </c>
      <c r="E2143" t="s">
        <v>102</v>
      </c>
      <c r="F2143">
        <v>0</v>
      </c>
      <c r="G2143" t="s">
        <v>51</v>
      </c>
      <c r="H2143" t="s">
        <v>44</v>
      </c>
      <c r="I2143" t="s">
        <v>45</v>
      </c>
      <c r="J2143" t="s">
        <v>46</v>
      </c>
      <c r="K2143" t="s">
        <v>47</v>
      </c>
      <c r="L2143">
        <v>1</v>
      </c>
      <c r="M2143" s="1">
        <v>39387</v>
      </c>
      <c r="N2143" s="3">
        <v>44142</v>
      </c>
      <c r="O2143" t="s">
        <v>742</v>
      </c>
      <c r="P2143">
        <v>2007</v>
      </c>
      <c r="Q2143" s="1">
        <v>39083</v>
      </c>
      <c r="R2143" s="1">
        <v>39083</v>
      </c>
      <c r="S2143">
        <v>0</v>
      </c>
      <c r="T2143">
        <v>0</v>
      </c>
      <c r="U2143">
        <v>0</v>
      </c>
      <c r="V2143">
        <v>0</v>
      </c>
      <c r="W2143">
        <v>0</v>
      </c>
      <c r="X2143">
        <v>0</v>
      </c>
      <c r="Y2143">
        <v>0</v>
      </c>
      <c r="Z2143">
        <v>0</v>
      </c>
      <c r="AA2143">
        <v>0</v>
      </c>
      <c r="AB2143">
        <v>0</v>
      </c>
      <c r="AC2143">
        <v>0</v>
      </c>
      <c r="AD2143">
        <v>0</v>
      </c>
      <c r="AE2143">
        <v>0</v>
      </c>
      <c r="AF2143">
        <v>0</v>
      </c>
      <c r="AG2143">
        <v>0</v>
      </c>
      <c r="AH2143">
        <v>0</v>
      </c>
      <c r="AI2143">
        <v>0</v>
      </c>
      <c r="AJ2143">
        <v>0</v>
      </c>
      <c r="AK2143">
        <v>0</v>
      </c>
      <c r="AL2143">
        <v>0</v>
      </c>
      <c r="AM2143">
        <v>0</v>
      </c>
      <c r="AN2143">
        <v>1</v>
      </c>
    </row>
    <row r="2144" spans="1:40" x14ac:dyDescent="0.45">
      <c r="A2144" t="s">
        <v>76395</v>
      </c>
      <c r="B2144" t="s">
        <v>76396</v>
      </c>
      <c r="C2144" t="s">
        <v>76397</v>
      </c>
      <c r="D2144" t="s">
        <v>177</v>
      </c>
      <c r="E2144" t="s">
        <v>178</v>
      </c>
      <c r="F2144">
        <v>0</v>
      </c>
      <c r="G2144" t="s">
        <v>51</v>
      </c>
      <c r="H2144" t="s">
        <v>44</v>
      </c>
      <c r="I2144" t="s">
        <v>45</v>
      </c>
      <c r="J2144" t="s">
        <v>46</v>
      </c>
      <c r="K2144" t="s">
        <v>47</v>
      </c>
      <c r="L2144">
        <v>1</v>
      </c>
      <c r="M2144" s="1">
        <v>41061</v>
      </c>
      <c r="N2144" s="3">
        <v>43994</v>
      </c>
      <c r="O2144" t="s">
        <v>48</v>
      </c>
      <c r="P2144">
        <v>2012</v>
      </c>
      <c r="Q2144" s="1">
        <v>41578</v>
      </c>
      <c r="R2144" s="1">
        <v>41578</v>
      </c>
      <c r="S2144">
        <v>0</v>
      </c>
      <c r="T2144">
        <v>0</v>
      </c>
      <c r="U2144">
        <v>0</v>
      </c>
      <c r="V2144">
        <v>0</v>
      </c>
      <c r="W2144">
        <v>0</v>
      </c>
      <c r="X2144">
        <v>0</v>
      </c>
      <c r="Y2144">
        <v>0</v>
      </c>
      <c r="Z2144">
        <v>0</v>
      </c>
      <c r="AA2144">
        <v>0</v>
      </c>
      <c r="AB2144">
        <v>0</v>
      </c>
      <c r="AC2144">
        <v>0</v>
      </c>
      <c r="AD2144">
        <v>0</v>
      </c>
      <c r="AE2144">
        <v>0</v>
      </c>
      <c r="AF2144">
        <v>0</v>
      </c>
      <c r="AG2144">
        <v>0</v>
      </c>
      <c r="AH2144">
        <v>0</v>
      </c>
      <c r="AI2144">
        <v>0</v>
      </c>
      <c r="AJ2144">
        <v>0</v>
      </c>
      <c r="AK2144">
        <v>0</v>
      </c>
      <c r="AL2144">
        <v>0</v>
      </c>
      <c r="AM2144">
        <v>0</v>
      </c>
      <c r="AN2144">
        <v>1</v>
      </c>
    </row>
    <row r="2145" spans="1:40" x14ac:dyDescent="0.45">
      <c r="A2145" t="s">
        <v>77052</v>
      </c>
      <c r="B2145" t="s">
        <v>77053</v>
      </c>
      <c r="C2145" t="s">
        <v>77054</v>
      </c>
      <c r="D2145" t="s">
        <v>78</v>
      </c>
      <c r="E2145" t="s">
        <v>79</v>
      </c>
      <c r="F2145">
        <v>0</v>
      </c>
      <c r="G2145" t="s">
        <v>51</v>
      </c>
      <c r="H2145" t="s">
        <v>44</v>
      </c>
      <c r="I2145" t="s">
        <v>45</v>
      </c>
      <c r="J2145" t="s">
        <v>46</v>
      </c>
      <c r="K2145" t="s">
        <v>47</v>
      </c>
      <c r="L2145">
        <v>1</v>
      </c>
      <c r="M2145" s="1">
        <v>36161</v>
      </c>
      <c r="N2145" s="2">
        <v>36161</v>
      </c>
      <c r="O2145" t="s">
        <v>597</v>
      </c>
      <c r="P2145">
        <v>1999</v>
      </c>
      <c r="Q2145" s="1">
        <v>36161</v>
      </c>
      <c r="R2145" s="1">
        <v>36161</v>
      </c>
      <c r="S2145">
        <v>0</v>
      </c>
      <c r="T2145">
        <v>0</v>
      </c>
      <c r="U2145">
        <v>0</v>
      </c>
      <c r="V2145">
        <v>0</v>
      </c>
      <c r="W2145">
        <v>0</v>
      </c>
      <c r="X2145">
        <v>0</v>
      </c>
      <c r="Y2145">
        <v>0</v>
      </c>
      <c r="Z2145">
        <v>0</v>
      </c>
      <c r="AA2145">
        <v>0</v>
      </c>
      <c r="AB2145">
        <v>0</v>
      </c>
      <c r="AC2145">
        <v>0</v>
      </c>
      <c r="AD2145">
        <v>0</v>
      </c>
      <c r="AE2145">
        <v>0</v>
      </c>
      <c r="AF2145">
        <v>0</v>
      </c>
      <c r="AG2145">
        <v>0</v>
      </c>
      <c r="AH2145">
        <v>0</v>
      </c>
      <c r="AI2145">
        <v>0</v>
      </c>
      <c r="AJ2145">
        <v>0</v>
      </c>
      <c r="AK2145">
        <v>0</v>
      </c>
      <c r="AL2145">
        <v>0</v>
      </c>
      <c r="AM2145">
        <v>0</v>
      </c>
      <c r="AN2145">
        <v>1</v>
      </c>
    </row>
    <row r="2146" spans="1:40" x14ac:dyDescent="0.45">
      <c r="A2146" t="s">
        <v>77244</v>
      </c>
      <c r="B2146" t="s">
        <v>77245</v>
      </c>
      <c r="C2146" t="s">
        <v>77246</v>
      </c>
      <c r="D2146" t="s">
        <v>73</v>
      </c>
      <c r="E2146" t="s">
        <v>74</v>
      </c>
      <c r="F2146">
        <v>0</v>
      </c>
      <c r="G2146" t="s">
        <v>51</v>
      </c>
      <c r="H2146" t="s">
        <v>44</v>
      </c>
      <c r="I2146" t="s">
        <v>45</v>
      </c>
      <c r="J2146" t="s">
        <v>46</v>
      </c>
      <c r="K2146" t="s">
        <v>47</v>
      </c>
      <c r="L2146">
        <v>2</v>
      </c>
      <c r="M2146" s="1">
        <v>39083</v>
      </c>
      <c r="N2146" s="3">
        <v>43837</v>
      </c>
      <c r="O2146" t="s">
        <v>80</v>
      </c>
      <c r="P2146">
        <v>2007</v>
      </c>
      <c r="Q2146" s="1">
        <v>41067</v>
      </c>
      <c r="R2146" s="1">
        <v>41067</v>
      </c>
      <c r="S2146">
        <v>0</v>
      </c>
      <c r="T2146">
        <v>0</v>
      </c>
      <c r="U2146">
        <v>0</v>
      </c>
      <c r="V2146">
        <v>0</v>
      </c>
      <c r="W2146">
        <v>0</v>
      </c>
      <c r="X2146">
        <v>0</v>
      </c>
      <c r="Y2146">
        <v>0</v>
      </c>
      <c r="Z2146">
        <v>0</v>
      </c>
      <c r="AA2146">
        <v>0</v>
      </c>
      <c r="AB2146">
        <v>0</v>
      </c>
      <c r="AC2146">
        <v>0</v>
      </c>
      <c r="AD2146">
        <v>0</v>
      </c>
      <c r="AE2146">
        <v>0</v>
      </c>
      <c r="AF2146">
        <v>0</v>
      </c>
      <c r="AG2146">
        <v>0</v>
      </c>
      <c r="AH2146">
        <v>0</v>
      </c>
      <c r="AI2146">
        <v>0</v>
      </c>
      <c r="AJ2146">
        <v>0</v>
      </c>
      <c r="AK2146">
        <v>0</v>
      </c>
      <c r="AL2146">
        <v>0</v>
      </c>
      <c r="AM2146">
        <v>0</v>
      </c>
      <c r="AN2146">
        <v>1</v>
      </c>
    </row>
    <row r="2147" spans="1:40" x14ac:dyDescent="0.45">
      <c r="A2147" t="s">
        <v>77794</v>
      </c>
      <c r="B2147" t="s">
        <v>77795</v>
      </c>
      <c r="C2147" t="s">
        <v>77796</v>
      </c>
      <c r="D2147" t="s">
        <v>78</v>
      </c>
      <c r="E2147" t="s">
        <v>79</v>
      </c>
      <c r="F2147">
        <v>0</v>
      </c>
      <c r="G2147" t="s">
        <v>75</v>
      </c>
      <c r="H2147" t="s">
        <v>44</v>
      </c>
      <c r="I2147" t="s">
        <v>45</v>
      </c>
      <c r="J2147" t="s">
        <v>46</v>
      </c>
      <c r="K2147" t="s">
        <v>47</v>
      </c>
      <c r="L2147">
        <v>1</v>
      </c>
      <c r="M2147" s="1">
        <v>38961</v>
      </c>
      <c r="N2147" s="3">
        <v>44080</v>
      </c>
      <c r="O2147" t="s">
        <v>374</v>
      </c>
      <c r="P2147">
        <v>2006</v>
      </c>
      <c r="Q2147" s="1">
        <v>39448</v>
      </c>
      <c r="R2147" s="1">
        <v>39448</v>
      </c>
      <c r="S2147">
        <v>0</v>
      </c>
      <c r="T2147">
        <v>0</v>
      </c>
      <c r="U2147">
        <v>0</v>
      </c>
      <c r="V2147">
        <v>0</v>
      </c>
      <c r="W2147">
        <v>0</v>
      </c>
      <c r="X2147">
        <v>0</v>
      </c>
      <c r="Y2147">
        <v>0</v>
      </c>
      <c r="Z2147">
        <v>0</v>
      </c>
      <c r="AA2147">
        <v>0</v>
      </c>
      <c r="AB2147">
        <v>0</v>
      </c>
      <c r="AC2147">
        <v>0</v>
      </c>
      <c r="AD2147">
        <v>0</v>
      </c>
      <c r="AE2147">
        <v>0</v>
      </c>
      <c r="AF2147">
        <v>0</v>
      </c>
      <c r="AG2147">
        <v>0</v>
      </c>
      <c r="AH2147">
        <v>0</v>
      </c>
      <c r="AI2147">
        <v>0</v>
      </c>
      <c r="AJ2147">
        <v>0</v>
      </c>
      <c r="AK2147">
        <v>0</v>
      </c>
      <c r="AL2147">
        <v>0</v>
      </c>
      <c r="AM2147">
        <v>0</v>
      </c>
      <c r="AN2147">
        <v>0</v>
      </c>
    </row>
    <row r="2148" spans="1:40" x14ac:dyDescent="0.45">
      <c r="A2148" t="s">
        <v>78517</v>
      </c>
      <c r="B2148" t="s">
        <v>78518</v>
      </c>
      <c r="C2148" t="s">
        <v>78519</v>
      </c>
      <c r="D2148" t="s">
        <v>68</v>
      </c>
      <c r="E2148" t="s">
        <v>69</v>
      </c>
      <c r="F2148">
        <v>0</v>
      </c>
      <c r="G2148" t="s">
        <v>51</v>
      </c>
      <c r="H2148" t="s">
        <v>44</v>
      </c>
      <c r="I2148" t="s">
        <v>45</v>
      </c>
      <c r="J2148" t="s">
        <v>46</v>
      </c>
      <c r="K2148" t="s">
        <v>2361</v>
      </c>
      <c r="L2148">
        <v>1</v>
      </c>
      <c r="M2148" s="1">
        <v>41640</v>
      </c>
      <c r="N2148" s="3">
        <v>43844</v>
      </c>
      <c r="O2148" t="s">
        <v>67</v>
      </c>
      <c r="P2148">
        <v>2014</v>
      </c>
      <c r="Q2148" s="1">
        <v>41900</v>
      </c>
      <c r="R2148" s="1">
        <v>41900</v>
      </c>
      <c r="S2148">
        <v>0</v>
      </c>
      <c r="T2148">
        <v>0</v>
      </c>
      <c r="U2148">
        <v>0</v>
      </c>
      <c r="V2148">
        <v>0</v>
      </c>
      <c r="W2148">
        <v>0</v>
      </c>
      <c r="X2148">
        <v>0</v>
      </c>
      <c r="Y2148">
        <v>0</v>
      </c>
      <c r="Z2148">
        <v>0</v>
      </c>
      <c r="AA2148">
        <v>0</v>
      </c>
      <c r="AB2148">
        <v>0</v>
      </c>
      <c r="AC2148">
        <v>0</v>
      </c>
      <c r="AD2148">
        <v>0</v>
      </c>
      <c r="AE2148">
        <v>0</v>
      </c>
      <c r="AF2148">
        <v>0</v>
      </c>
      <c r="AG2148">
        <v>0</v>
      </c>
      <c r="AH2148">
        <v>0</v>
      </c>
      <c r="AI2148">
        <v>0</v>
      </c>
      <c r="AJ2148">
        <v>0</v>
      </c>
      <c r="AK2148">
        <v>0</v>
      </c>
      <c r="AL2148">
        <v>0</v>
      </c>
      <c r="AM2148">
        <v>0</v>
      </c>
      <c r="AN2148">
        <v>1</v>
      </c>
    </row>
    <row r="2149" spans="1:40" x14ac:dyDescent="0.45">
      <c r="A2149" t="s">
        <v>78689</v>
      </c>
      <c r="B2149" t="s">
        <v>78690</v>
      </c>
      <c r="C2149" t="s">
        <v>78691</v>
      </c>
      <c r="D2149" t="s">
        <v>78692</v>
      </c>
      <c r="E2149" t="s">
        <v>9237</v>
      </c>
      <c r="F2149">
        <v>0</v>
      </c>
      <c r="G2149" t="s">
        <v>51</v>
      </c>
      <c r="H2149" t="s">
        <v>44</v>
      </c>
      <c r="I2149" t="s">
        <v>45</v>
      </c>
      <c r="J2149" t="s">
        <v>46</v>
      </c>
      <c r="K2149" t="s">
        <v>47</v>
      </c>
      <c r="L2149">
        <v>1</v>
      </c>
      <c r="M2149" s="1">
        <v>38718</v>
      </c>
      <c r="N2149" s="3">
        <v>43836</v>
      </c>
      <c r="O2149" t="s">
        <v>260</v>
      </c>
      <c r="P2149">
        <v>2006</v>
      </c>
      <c r="Q2149" s="1">
        <v>38718</v>
      </c>
      <c r="R2149" s="1">
        <v>38718</v>
      </c>
      <c r="S2149">
        <v>0</v>
      </c>
      <c r="T2149">
        <v>0</v>
      </c>
      <c r="U2149">
        <v>0</v>
      </c>
      <c r="V2149">
        <v>0</v>
      </c>
      <c r="W2149">
        <v>0</v>
      </c>
      <c r="X2149">
        <v>0</v>
      </c>
      <c r="Y2149">
        <v>0</v>
      </c>
      <c r="Z2149">
        <v>0</v>
      </c>
      <c r="AA2149">
        <v>0</v>
      </c>
      <c r="AB2149">
        <v>0</v>
      </c>
      <c r="AC2149">
        <v>0</v>
      </c>
      <c r="AD2149">
        <v>0</v>
      </c>
      <c r="AE2149">
        <v>0</v>
      </c>
      <c r="AF2149">
        <v>0</v>
      </c>
      <c r="AG2149">
        <v>0</v>
      </c>
      <c r="AH2149">
        <v>0</v>
      </c>
      <c r="AI2149">
        <v>0</v>
      </c>
      <c r="AJ2149">
        <v>0</v>
      </c>
      <c r="AK2149">
        <v>0</v>
      </c>
      <c r="AL2149">
        <v>0</v>
      </c>
      <c r="AM2149">
        <v>0</v>
      </c>
      <c r="AN2149">
        <v>1</v>
      </c>
    </row>
    <row r="2150" spans="1:40" x14ac:dyDescent="0.45">
      <c r="A2150" t="s">
        <v>1336</v>
      </c>
      <c r="B2150" t="s">
        <v>1337</v>
      </c>
      <c r="C2150" t="s">
        <v>1338</v>
      </c>
      <c r="D2150" t="s">
        <v>1339</v>
      </c>
      <c r="E2150" t="s">
        <v>881</v>
      </c>
      <c r="F2150">
        <v>0</v>
      </c>
      <c r="G2150" t="s">
        <v>51</v>
      </c>
      <c r="H2150" t="s">
        <v>44</v>
      </c>
      <c r="I2150" t="s">
        <v>186</v>
      </c>
      <c r="J2150" t="s">
        <v>470</v>
      </c>
      <c r="K2150" t="s">
        <v>471</v>
      </c>
      <c r="L2150">
        <v>1</v>
      </c>
      <c r="M2150" s="1">
        <v>40909</v>
      </c>
      <c r="N2150" s="3">
        <v>43842</v>
      </c>
      <c r="O2150" t="s">
        <v>94</v>
      </c>
      <c r="P2150">
        <v>2012</v>
      </c>
      <c r="Q2150" s="1">
        <v>41749</v>
      </c>
      <c r="R2150" s="1">
        <v>41749</v>
      </c>
      <c r="S2150">
        <v>0</v>
      </c>
      <c r="T2150">
        <v>0</v>
      </c>
      <c r="U2150">
        <v>0</v>
      </c>
      <c r="V2150">
        <v>0</v>
      </c>
      <c r="W2150">
        <v>0</v>
      </c>
      <c r="X2150">
        <v>0</v>
      </c>
      <c r="Y2150">
        <v>0</v>
      </c>
      <c r="Z2150">
        <v>0</v>
      </c>
      <c r="AA2150">
        <v>0</v>
      </c>
      <c r="AB2150">
        <v>0</v>
      </c>
      <c r="AC2150">
        <v>0</v>
      </c>
      <c r="AD2150">
        <v>0</v>
      </c>
      <c r="AE2150">
        <v>0</v>
      </c>
      <c r="AF2150">
        <v>0</v>
      </c>
      <c r="AG2150">
        <v>0</v>
      </c>
      <c r="AH2150">
        <v>0</v>
      </c>
      <c r="AI2150">
        <v>0</v>
      </c>
      <c r="AJ2150">
        <v>0</v>
      </c>
      <c r="AK2150">
        <v>0</v>
      </c>
      <c r="AL2150">
        <v>0</v>
      </c>
      <c r="AM2150">
        <v>0</v>
      </c>
      <c r="AN2150">
        <v>1</v>
      </c>
    </row>
    <row r="2151" spans="1:40" x14ac:dyDescent="0.45">
      <c r="A2151" t="s">
        <v>3466</v>
      </c>
      <c r="B2151" t="s">
        <v>3467</v>
      </c>
      <c r="C2151" t="s">
        <v>3468</v>
      </c>
      <c r="D2151" t="s">
        <v>209</v>
      </c>
      <c r="E2151" t="s">
        <v>210</v>
      </c>
      <c r="F2151">
        <v>0</v>
      </c>
      <c r="G2151" t="s">
        <v>51</v>
      </c>
      <c r="H2151" t="s">
        <v>44</v>
      </c>
      <c r="I2151" t="s">
        <v>186</v>
      </c>
      <c r="J2151" t="s">
        <v>470</v>
      </c>
      <c r="K2151" t="s">
        <v>471</v>
      </c>
      <c r="L2151">
        <v>1</v>
      </c>
      <c r="M2151" s="1">
        <v>38353</v>
      </c>
      <c r="N2151" s="3">
        <v>43835</v>
      </c>
      <c r="O2151" t="s">
        <v>277</v>
      </c>
      <c r="P2151">
        <v>2005</v>
      </c>
      <c r="Q2151" s="1">
        <v>39415</v>
      </c>
      <c r="R2151" s="1">
        <v>39415</v>
      </c>
      <c r="S2151">
        <v>0</v>
      </c>
      <c r="T2151">
        <v>0</v>
      </c>
      <c r="U2151">
        <v>0</v>
      </c>
      <c r="V2151">
        <v>0</v>
      </c>
      <c r="W2151">
        <v>0</v>
      </c>
      <c r="X2151">
        <v>0</v>
      </c>
      <c r="Y2151">
        <v>0</v>
      </c>
      <c r="Z2151">
        <v>0</v>
      </c>
      <c r="AA2151">
        <v>0</v>
      </c>
      <c r="AB2151">
        <v>0</v>
      </c>
      <c r="AC2151">
        <v>0</v>
      </c>
      <c r="AD2151">
        <v>0</v>
      </c>
      <c r="AE2151">
        <v>0</v>
      </c>
      <c r="AF2151">
        <v>0</v>
      </c>
      <c r="AG2151">
        <v>0</v>
      </c>
      <c r="AH2151">
        <v>0</v>
      </c>
      <c r="AI2151">
        <v>0</v>
      </c>
      <c r="AJ2151">
        <v>0</v>
      </c>
      <c r="AK2151">
        <v>0</v>
      </c>
      <c r="AL2151">
        <v>0</v>
      </c>
      <c r="AM2151">
        <v>0</v>
      </c>
      <c r="AN2151">
        <v>1</v>
      </c>
    </row>
    <row r="2152" spans="1:40" x14ac:dyDescent="0.45">
      <c r="A2152" t="s">
        <v>4998</v>
      </c>
      <c r="B2152" t="s">
        <v>4999</v>
      </c>
      <c r="C2152" t="s">
        <v>5000</v>
      </c>
      <c r="D2152" t="s">
        <v>371</v>
      </c>
      <c r="E2152" t="s">
        <v>222</v>
      </c>
      <c r="F2152">
        <v>0</v>
      </c>
      <c r="G2152" t="s">
        <v>51</v>
      </c>
      <c r="H2152" t="s">
        <v>44</v>
      </c>
      <c r="I2152" t="s">
        <v>186</v>
      </c>
      <c r="J2152" t="s">
        <v>187</v>
      </c>
      <c r="K2152" t="s">
        <v>187</v>
      </c>
      <c r="L2152">
        <v>1</v>
      </c>
      <c r="M2152" s="1">
        <v>40878</v>
      </c>
      <c r="N2152" s="3">
        <v>44176</v>
      </c>
      <c r="O2152" t="s">
        <v>72</v>
      </c>
      <c r="P2152">
        <v>2011</v>
      </c>
      <c r="Q2152" s="1">
        <v>41185</v>
      </c>
      <c r="R2152" s="1">
        <v>41185</v>
      </c>
      <c r="S2152">
        <v>0</v>
      </c>
      <c r="T2152">
        <v>0</v>
      </c>
      <c r="U2152">
        <v>0</v>
      </c>
      <c r="V2152">
        <v>0</v>
      </c>
      <c r="W2152">
        <v>0</v>
      </c>
      <c r="X2152">
        <v>0</v>
      </c>
      <c r="Y2152">
        <v>0</v>
      </c>
      <c r="Z2152">
        <v>0</v>
      </c>
      <c r="AA2152">
        <v>0</v>
      </c>
      <c r="AB2152">
        <v>0</v>
      </c>
      <c r="AC2152">
        <v>0</v>
      </c>
      <c r="AD2152">
        <v>0</v>
      </c>
      <c r="AE2152">
        <v>0</v>
      </c>
      <c r="AF2152">
        <v>0</v>
      </c>
      <c r="AG2152">
        <v>0</v>
      </c>
      <c r="AH2152">
        <v>0</v>
      </c>
      <c r="AI2152">
        <v>0</v>
      </c>
      <c r="AJ2152">
        <v>0</v>
      </c>
      <c r="AK2152">
        <v>0</v>
      </c>
      <c r="AL2152">
        <v>0</v>
      </c>
      <c r="AM2152">
        <v>0</v>
      </c>
      <c r="AN2152">
        <v>1</v>
      </c>
    </row>
    <row r="2153" spans="1:40" x14ac:dyDescent="0.45">
      <c r="A2153" t="s">
        <v>6000</v>
      </c>
      <c r="B2153" t="s">
        <v>6001</v>
      </c>
      <c r="C2153" t="s">
        <v>6002</v>
      </c>
      <c r="D2153" t="s">
        <v>562</v>
      </c>
      <c r="E2153" t="s">
        <v>563</v>
      </c>
      <c r="F2153">
        <v>0</v>
      </c>
      <c r="G2153" t="s">
        <v>51</v>
      </c>
      <c r="H2153" t="s">
        <v>44</v>
      </c>
      <c r="I2153" t="s">
        <v>186</v>
      </c>
      <c r="J2153" t="s">
        <v>643</v>
      </c>
      <c r="K2153" t="s">
        <v>643</v>
      </c>
      <c r="L2153">
        <v>1</v>
      </c>
      <c r="M2153" s="1">
        <v>38937</v>
      </c>
      <c r="N2153" s="3">
        <v>44049</v>
      </c>
      <c r="O2153" t="s">
        <v>374</v>
      </c>
      <c r="P2153">
        <v>2006</v>
      </c>
      <c r="Q2153" s="1">
        <v>41839</v>
      </c>
      <c r="R2153" s="1">
        <v>41839</v>
      </c>
      <c r="S2153">
        <v>0</v>
      </c>
      <c r="T2153">
        <v>0</v>
      </c>
      <c r="U2153">
        <v>0</v>
      </c>
      <c r="V2153">
        <v>0</v>
      </c>
      <c r="W2153">
        <v>0</v>
      </c>
      <c r="X2153">
        <v>0</v>
      </c>
      <c r="Y2153">
        <v>0</v>
      </c>
      <c r="Z2153">
        <v>0</v>
      </c>
      <c r="AA2153">
        <v>0</v>
      </c>
      <c r="AB2153">
        <v>0</v>
      </c>
      <c r="AC2153">
        <v>0</v>
      </c>
      <c r="AD2153">
        <v>0</v>
      </c>
      <c r="AE2153">
        <v>0</v>
      </c>
      <c r="AF2153">
        <v>0</v>
      </c>
      <c r="AG2153">
        <v>0</v>
      </c>
      <c r="AH2153">
        <v>0</v>
      </c>
      <c r="AI2153">
        <v>0</v>
      </c>
      <c r="AJ2153">
        <v>0</v>
      </c>
      <c r="AK2153">
        <v>0</v>
      </c>
      <c r="AL2153">
        <v>0</v>
      </c>
      <c r="AM2153">
        <v>0</v>
      </c>
      <c r="AN2153">
        <v>1</v>
      </c>
    </row>
    <row r="2154" spans="1:40" x14ac:dyDescent="0.45">
      <c r="A2154" t="s">
        <v>6073</v>
      </c>
      <c r="B2154" t="s">
        <v>6074</v>
      </c>
      <c r="C2154" t="s">
        <v>6075</v>
      </c>
      <c r="D2154" t="s">
        <v>241</v>
      </c>
      <c r="E2154" t="s">
        <v>242</v>
      </c>
      <c r="F2154">
        <v>0</v>
      </c>
      <c r="G2154" t="s">
        <v>51</v>
      </c>
      <c r="H2154" t="s">
        <v>44</v>
      </c>
      <c r="I2154" t="s">
        <v>186</v>
      </c>
      <c r="J2154" t="s">
        <v>6076</v>
      </c>
      <c r="K2154" t="s">
        <v>6076</v>
      </c>
      <c r="L2154">
        <v>1</v>
      </c>
      <c r="M2154" s="1">
        <v>36161</v>
      </c>
      <c r="N2154" s="2">
        <v>36161</v>
      </c>
      <c r="O2154" t="s">
        <v>597</v>
      </c>
      <c r="P2154">
        <v>1999</v>
      </c>
      <c r="Q2154" s="1">
        <v>38891</v>
      </c>
      <c r="R2154" s="1">
        <v>38891</v>
      </c>
      <c r="S2154">
        <v>0</v>
      </c>
      <c r="T2154">
        <v>0</v>
      </c>
      <c r="U2154">
        <v>0</v>
      </c>
      <c r="V2154">
        <v>0</v>
      </c>
      <c r="W2154">
        <v>0</v>
      </c>
      <c r="X2154">
        <v>0</v>
      </c>
      <c r="Y2154">
        <v>0</v>
      </c>
      <c r="Z2154">
        <v>0</v>
      </c>
      <c r="AA2154">
        <v>0</v>
      </c>
      <c r="AB2154">
        <v>0</v>
      </c>
      <c r="AC2154">
        <v>0</v>
      </c>
      <c r="AD2154">
        <v>0</v>
      </c>
      <c r="AE2154">
        <v>0</v>
      </c>
      <c r="AF2154">
        <v>0</v>
      </c>
      <c r="AG2154">
        <v>0</v>
      </c>
      <c r="AH2154">
        <v>0</v>
      </c>
      <c r="AI2154">
        <v>0</v>
      </c>
      <c r="AJ2154">
        <v>0</v>
      </c>
      <c r="AK2154">
        <v>0</v>
      </c>
      <c r="AL2154">
        <v>0</v>
      </c>
      <c r="AM2154">
        <v>0</v>
      </c>
      <c r="AN2154">
        <v>1</v>
      </c>
    </row>
    <row r="2155" spans="1:40" x14ac:dyDescent="0.45">
      <c r="A2155" t="s">
        <v>6660</v>
      </c>
      <c r="B2155" t="s">
        <v>6661</v>
      </c>
      <c r="C2155" t="s">
        <v>6662</v>
      </c>
      <c r="D2155" t="s">
        <v>903</v>
      </c>
      <c r="E2155" t="s">
        <v>330</v>
      </c>
      <c r="F2155">
        <v>0</v>
      </c>
      <c r="G2155" t="s">
        <v>51</v>
      </c>
      <c r="H2155" t="s">
        <v>44</v>
      </c>
      <c r="I2155" t="s">
        <v>186</v>
      </c>
      <c r="J2155" t="s">
        <v>6551</v>
      </c>
      <c r="K2155" t="s">
        <v>6663</v>
      </c>
      <c r="L2155">
        <v>1</v>
      </c>
      <c r="M2155" s="1">
        <v>40969</v>
      </c>
      <c r="N2155" s="3">
        <v>43902</v>
      </c>
      <c r="O2155" t="s">
        <v>94</v>
      </c>
      <c r="P2155">
        <v>2012</v>
      </c>
      <c r="Q2155" s="1">
        <v>41021</v>
      </c>
      <c r="R2155" s="1">
        <v>41021</v>
      </c>
      <c r="S2155">
        <v>0</v>
      </c>
      <c r="T2155">
        <v>0</v>
      </c>
      <c r="U2155">
        <v>0</v>
      </c>
      <c r="V2155">
        <v>0</v>
      </c>
      <c r="W2155">
        <v>0</v>
      </c>
      <c r="X2155">
        <v>0</v>
      </c>
      <c r="Y2155">
        <v>0</v>
      </c>
      <c r="Z2155">
        <v>0</v>
      </c>
      <c r="AA2155">
        <v>0</v>
      </c>
      <c r="AB2155">
        <v>0</v>
      </c>
      <c r="AC2155">
        <v>0</v>
      </c>
      <c r="AD2155">
        <v>0</v>
      </c>
      <c r="AE2155">
        <v>0</v>
      </c>
      <c r="AF2155">
        <v>0</v>
      </c>
      <c r="AG2155">
        <v>0</v>
      </c>
      <c r="AH2155">
        <v>0</v>
      </c>
      <c r="AI2155">
        <v>0</v>
      </c>
      <c r="AJ2155">
        <v>0</v>
      </c>
      <c r="AK2155">
        <v>0</v>
      </c>
      <c r="AL2155">
        <v>0</v>
      </c>
      <c r="AM2155">
        <v>0</v>
      </c>
      <c r="AN2155">
        <v>1</v>
      </c>
    </row>
    <row r="2156" spans="1:40" x14ac:dyDescent="0.45">
      <c r="A2156" t="s">
        <v>8187</v>
      </c>
      <c r="B2156" t="s">
        <v>8188</v>
      </c>
      <c r="C2156" t="s">
        <v>8189</v>
      </c>
      <c r="D2156" t="s">
        <v>8190</v>
      </c>
      <c r="E2156" t="s">
        <v>8191</v>
      </c>
      <c r="F2156">
        <v>0</v>
      </c>
      <c r="G2156" t="s">
        <v>51</v>
      </c>
      <c r="H2156" t="s">
        <v>44</v>
      </c>
      <c r="I2156" t="s">
        <v>186</v>
      </c>
      <c r="J2156" t="s">
        <v>470</v>
      </c>
      <c r="K2156" t="s">
        <v>471</v>
      </c>
      <c r="L2156">
        <v>1</v>
      </c>
      <c r="M2156" s="1">
        <v>40969</v>
      </c>
      <c r="N2156" s="3">
        <v>43902</v>
      </c>
      <c r="O2156" t="s">
        <v>94</v>
      </c>
      <c r="P2156">
        <v>2012</v>
      </c>
      <c r="Q2156" s="1">
        <v>41791</v>
      </c>
      <c r="R2156" s="1">
        <v>41791</v>
      </c>
      <c r="S2156">
        <v>0</v>
      </c>
      <c r="T2156">
        <v>0</v>
      </c>
      <c r="U2156">
        <v>0</v>
      </c>
      <c r="V2156">
        <v>0</v>
      </c>
      <c r="W2156">
        <v>0</v>
      </c>
      <c r="X2156">
        <v>0</v>
      </c>
      <c r="Y2156">
        <v>0</v>
      </c>
      <c r="Z2156">
        <v>0</v>
      </c>
      <c r="AA2156">
        <v>0</v>
      </c>
      <c r="AB2156">
        <v>0</v>
      </c>
      <c r="AC2156">
        <v>0</v>
      </c>
      <c r="AD2156">
        <v>0</v>
      </c>
      <c r="AE2156">
        <v>0</v>
      </c>
      <c r="AF2156">
        <v>0</v>
      </c>
      <c r="AG2156">
        <v>0</v>
      </c>
      <c r="AH2156">
        <v>0</v>
      </c>
      <c r="AI2156">
        <v>0</v>
      </c>
      <c r="AJ2156">
        <v>0</v>
      </c>
      <c r="AK2156">
        <v>0</v>
      </c>
      <c r="AL2156">
        <v>0</v>
      </c>
      <c r="AM2156">
        <v>0</v>
      </c>
      <c r="AN2156">
        <v>1</v>
      </c>
    </row>
    <row r="2157" spans="1:40" x14ac:dyDescent="0.45">
      <c r="A2157" t="s">
        <v>11535</v>
      </c>
      <c r="B2157" t="s">
        <v>11536</v>
      </c>
      <c r="C2157" t="s">
        <v>11537</v>
      </c>
      <c r="D2157" t="s">
        <v>78</v>
      </c>
      <c r="E2157" t="s">
        <v>79</v>
      </c>
      <c r="F2157">
        <v>0</v>
      </c>
      <c r="G2157" t="s">
        <v>51</v>
      </c>
      <c r="H2157" t="s">
        <v>44</v>
      </c>
      <c r="I2157" t="s">
        <v>186</v>
      </c>
      <c r="J2157" t="s">
        <v>3299</v>
      </c>
      <c r="K2157" t="s">
        <v>3299</v>
      </c>
      <c r="L2157">
        <v>1</v>
      </c>
      <c r="M2157" s="1">
        <v>40179</v>
      </c>
      <c r="N2157" s="3">
        <v>43840</v>
      </c>
      <c r="O2157" t="s">
        <v>87</v>
      </c>
      <c r="P2157">
        <v>2010</v>
      </c>
      <c r="Q2157" s="1">
        <v>40360</v>
      </c>
      <c r="R2157" s="1">
        <v>40360</v>
      </c>
      <c r="S2157">
        <v>0</v>
      </c>
      <c r="T2157">
        <v>0</v>
      </c>
      <c r="U2157">
        <v>0</v>
      </c>
      <c r="V2157">
        <v>0</v>
      </c>
      <c r="W2157">
        <v>0</v>
      </c>
      <c r="X2157">
        <v>0</v>
      </c>
      <c r="Y2157">
        <v>0</v>
      </c>
      <c r="Z2157">
        <v>0</v>
      </c>
      <c r="AA2157">
        <v>0</v>
      </c>
      <c r="AB2157">
        <v>0</v>
      </c>
      <c r="AC2157">
        <v>0</v>
      </c>
      <c r="AD2157">
        <v>0</v>
      </c>
      <c r="AE2157">
        <v>0</v>
      </c>
      <c r="AF2157">
        <v>0</v>
      </c>
      <c r="AG2157">
        <v>0</v>
      </c>
      <c r="AH2157">
        <v>0</v>
      </c>
      <c r="AI2157">
        <v>0</v>
      </c>
      <c r="AJ2157">
        <v>0</v>
      </c>
      <c r="AK2157">
        <v>0</v>
      </c>
      <c r="AL2157">
        <v>0</v>
      </c>
      <c r="AM2157">
        <v>0</v>
      </c>
      <c r="AN2157">
        <v>1</v>
      </c>
    </row>
    <row r="2158" spans="1:40" x14ac:dyDescent="0.45">
      <c r="A2158" t="s">
        <v>11666</v>
      </c>
      <c r="B2158" t="s">
        <v>11667</v>
      </c>
      <c r="C2158" t="s">
        <v>11668</v>
      </c>
      <c r="D2158" t="s">
        <v>101</v>
      </c>
      <c r="E2158" t="s">
        <v>102</v>
      </c>
      <c r="F2158">
        <v>0</v>
      </c>
      <c r="G2158" t="s">
        <v>51</v>
      </c>
      <c r="H2158" t="s">
        <v>44</v>
      </c>
      <c r="I2158" t="s">
        <v>186</v>
      </c>
      <c r="J2158" t="s">
        <v>187</v>
      </c>
      <c r="K2158" t="s">
        <v>187</v>
      </c>
      <c r="L2158">
        <v>1</v>
      </c>
      <c r="M2158" s="1">
        <v>39448</v>
      </c>
      <c r="N2158" s="3">
        <v>43838</v>
      </c>
      <c r="O2158" t="s">
        <v>133</v>
      </c>
      <c r="P2158">
        <v>2008</v>
      </c>
      <c r="Q2158" s="1">
        <v>41863</v>
      </c>
      <c r="R2158" s="1">
        <v>41863</v>
      </c>
      <c r="S2158">
        <v>0</v>
      </c>
      <c r="T2158">
        <v>0</v>
      </c>
      <c r="U2158">
        <v>0</v>
      </c>
      <c r="V2158">
        <v>0</v>
      </c>
      <c r="W2158">
        <v>0</v>
      </c>
      <c r="X2158">
        <v>0</v>
      </c>
      <c r="Y2158">
        <v>0</v>
      </c>
      <c r="Z2158">
        <v>0</v>
      </c>
      <c r="AA2158">
        <v>0</v>
      </c>
      <c r="AB2158">
        <v>0</v>
      </c>
      <c r="AC2158">
        <v>0</v>
      </c>
      <c r="AD2158">
        <v>0</v>
      </c>
      <c r="AE2158">
        <v>0</v>
      </c>
      <c r="AF2158">
        <v>0</v>
      </c>
      <c r="AG2158">
        <v>0</v>
      </c>
      <c r="AH2158">
        <v>0</v>
      </c>
      <c r="AI2158">
        <v>0</v>
      </c>
      <c r="AJ2158">
        <v>0</v>
      </c>
      <c r="AK2158">
        <v>0</v>
      </c>
      <c r="AL2158">
        <v>0</v>
      </c>
      <c r="AM2158">
        <v>0</v>
      </c>
      <c r="AN2158">
        <v>1</v>
      </c>
    </row>
    <row r="2159" spans="1:40" x14ac:dyDescent="0.45">
      <c r="A2159" t="s">
        <v>12186</v>
      </c>
      <c r="B2159" t="s">
        <v>12187</v>
      </c>
      <c r="C2159" t="s">
        <v>12188</v>
      </c>
      <c r="D2159" t="s">
        <v>1248</v>
      </c>
      <c r="E2159" t="s">
        <v>910</v>
      </c>
      <c r="F2159">
        <v>0</v>
      </c>
      <c r="G2159" t="s">
        <v>51</v>
      </c>
      <c r="H2159" t="s">
        <v>44</v>
      </c>
      <c r="I2159" t="s">
        <v>186</v>
      </c>
      <c r="J2159" t="s">
        <v>1003</v>
      </c>
      <c r="K2159" t="s">
        <v>696</v>
      </c>
      <c r="L2159">
        <v>1</v>
      </c>
      <c r="M2159" s="1">
        <v>39525</v>
      </c>
      <c r="N2159" s="3">
        <v>43898</v>
      </c>
      <c r="O2159" t="s">
        <v>133</v>
      </c>
      <c r="P2159">
        <v>2008</v>
      </c>
      <c r="Q2159" s="1">
        <v>41597</v>
      </c>
      <c r="R2159" s="1">
        <v>41597</v>
      </c>
      <c r="S2159">
        <v>0</v>
      </c>
      <c r="T2159">
        <v>0</v>
      </c>
      <c r="U2159">
        <v>0</v>
      </c>
      <c r="V2159">
        <v>0</v>
      </c>
      <c r="W2159">
        <v>0</v>
      </c>
      <c r="X2159">
        <v>0</v>
      </c>
      <c r="Y2159">
        <v>0</v>
      </c>
      <c r="Z2159">
        <v>0</v>
      </c>
      <c r="AA2159">
        <v>0</v>
      </c>
      <c r="AB2159">
        <v>0</v>
      </c>
      <c r="AC2159">
        <v>0</v>
      </c>
      <c r="AD2159">
        <v>0</v>
      </c>
      <c r="AE2159">
        <v>0</v>
      </c>
      <c r="AF2159">
        <v>0</v>
      </c>
      <c r="AG2159">
        <v>0</v>
      </c>
      <c r="AH2159">
        <v>0</v>
      </c>
      <c r="AI2159">
        <v>0</v>
      </c>
      <c r="AJ2159">
        <v>0</v>
      </c>
      <c r="AK2159">
        <v>0</v>
      </c>
      <c r="AL2159">
        <v>0</v>
      </c>
      <c r="AM2159">
        <v>0</v>
      </c>
      <c r="AN2159">
        <v>1</v>
      </c>
    </row>
    <row r="2160" spans="1:40" x14ac:dyDescent="0.45">
      <c r="A2160" t="s">
        <v>14484</v>
      </c>
      <c r="B2160" t="s">
        <v>14485</v>
      </c>
      <c r="C2160" t="s">
        <v>14486</v>
      </c>
      <c r="D2160" t="s">
        <v>14487</v>
      </c>
      <c r="E2160" t="s">
        <v>3927</v>
      </c>
      <c r="F2160">
        <v>0</v>
      </c>
      <c r="G2160" t="s">
        <v>51</v>
      </c>
      <c r="H2160" t="s">
        <v>44</v>
      </c>
      <c r="I2160" t="s">
        <v>186</v>
      </c>
      <c r="J2160" t="s">
        <v>643</v>
      </c>
      <c r="K2160" t="s">
        <v>643</v>
      </c>
      <c r="L2160">
        <v>1</v>
      </c>
      <c r="M2160" s="1">
        <v>19360</v>
      </c>
      <c r="N2160" s="2">
        <v>19360</v>
      </c>
      <c r="O2160" t="s">
        <v>14488</v>
      </c>
      <c r="P2160">
        <v>1953</v>
      </c>
      <c r="Q2160" s="1">
        <v>39212</v>
      </c>
      <c r="R2160" s="1">
        <v>39212</v>
      </c>
      <c r="S2160">
        <v>0</v>
      </c>
      <c r="T2160">
        <v>0</v>
      </c>
      <c r="U2160">
        <v>0</v>
      </c>
      <c r="V2160">
        <v>0</v>
      </c>
      <c r="W2160">
        <v>0</v>
      </c>
      <c r="X2160">
        <v>0</v>
      </c>
      <c r="Y2160">
        <v>0</v>
      </c>
      <c r="Z2160">
        <v>0</v>
      </c>
      <c r="AA2160">
        <v>0</v>
      </c>
      <c r="AB2160">
        <v>0</v>
      </c>
      <c r="AC2160">
        <v>0</v>
      </c>
      <c r="AD2160">
        <v>0</v>
      </c>
      <c r="AE2160">
        <v>0</v>
      </c>
      <c r="AF2160">
        <v>0</v>
      </c>
      <c r="AG2160">
        <v>0</v>
      </c>
      <c r="AH2160">
        <v>0</v>
      </c>
      <c r="AI2160">
        <v>0</v>
      </c>
      <c r="AJ2160">
        <v>0</v>
      </c>
      <c r="AK2160">
        <v>0</v>
      </c>
      <c r="AL2160">
        <v>0</v>
      </c>
      <c r="AM2160">
        <v>0</v>
      </c>
      <c r="AN2160">
        <v>1</v>
      </c>
    </row>
    <row r="2161" spans="1:40" x14ac:dyDescent="0.45">
      <c r="A2161" t="s">
        <v>16925</v>
      </c>
      <c r="B2161" t="s">
        <v>16926</v>
      </c>
      <c r="C2161" t="s">
        <v>16927</v>
      </c>
      <c r="D2161" t="s">
        <v>111</v>
      </c>
      <c r="E2161" t="s">
        <v>112</v>
      </c>
      <c r="F2161">
        <v>0</v>
      </c>
      <c r="G2161" t="s">
        <v>51</v>
      </c>
      <c r="H2161" t="s">
        <v>44</v>
      </c>
      <c r="I2161" t="s">
        <v>186</v>
      </c>
      <c r="J2161" t="s">
        <v>3299</v>
      </c>
      <c r="K2161" t="s">
        <v>3956</v>
      </c>
      <c r="L2161">
        <v>1</v>
      </c>
      <c r="M2161" s="1">
        <v>39539</v>
      </c>
      <c r="N2161" s="3">
        <v>43929</v>
      </c>
      <c r="O2161" t="s">
        <v>303</v>
      </c>
      <c r="P2161">
        <v>2008</v>
      </c>
      <c r="Q2161" s="1">
        <v>41464</v>
      </c>
      <c r="R2161" s="1">
        <v>41464</v>
      </c>
      <c r="S2161">
        <v>0</v>
      </c>
      <c r="T2161">
        <v>0</v>
      </c>
      <c r="U2161">
        <v>0</v>
      </c>
      <c r="V2161">
        <v>0</v>
      </c>
      <c r="W2161">
        <v>0</v>
      </c>
      <c r="X2161">
        <v>0</v>
      </c>
      <c r="Y2161">
        <v>0</v>
      </c>
      <c r="Z2161">
        <v>0</v>
      </c>
      <c r="AA2161">
        <v>0</v>
      </c>
      <c r="AB2161">
        <v>0</v>
      </c>
      <c r="AC2161">
        <v>0</v>
      </c>
      <c r="AD2161">
        <v>0</v>
      </c>
      <c r="AE2161">
        <v>0</v>
      </c>
      <c r="AF2161">
        <v>0</v>
      </c>
      <c r="AG2161">
        <v>0</v>
      </c>
      <c r="AH2161">
        <v>0</v>
      </c>
      <c r="AI2161">
        <v>0</v>
      </c>
      <c r="AJ2161">
        <v>0</v>
      </c>
      <c r="AK2161">
        <v>0</v>
      </c>
      <c r="AL2161">
        <v>0</v>
      </c>
      <c r="AM2161">
        <v>0</v>
      </c>
      <c r="AN2161">
        <v>1</v>
      </c>
    </row>
    <row r="2162" spans="1:40" x14ac:dyDescent="0.45">
      <c r="A2162" t="s">
        <v>18275</v>
      </c>
      <c r="B2162" t="s">
        <v>18276</v>
      </c>
      <c r="C2162" t="s">
        <v>18277</v>
      </c>
      <c r="D2162" t="s">
        <v>1062</v>
      </c>
      <c r="E2162" t="s">
        <v>1063</v>
      </c>
      <c r="F2162">
        <v>0</v>
      </c>
      <c r="G2162" t="s">
        <v>51</v>
      </c>
      <c r="H2162" t="s">
        <v>44</v>
      </c>
      <c r="I2162" t="s">
        <v>186</v>
      </c>
      <c r="J2162" t="s">
        <v>187</v>
      </c>
      <c r="K2162" t="s">
        <v>18278</v>
      </c>
      <c r="L2162">
        <v>1</v>
      </c>
      <c r="M2162" s="1">
        <v>41365</v>
      </c>
      <c r="N2162" s="3">
        <v>43934</v>
      </c>
      <c r="O2162" t="s">
        <v>266</v>
      </c>
      <c r="P2162">
        <v>2013</v>
      </c>
      <c r="Q2162" s="1">
        <v>41564</v>
      </c>
      <c r="R2162" s="1">
        <v>41564</v>
      </c>
      <c r="S2162">
        <v>0</v>
      </c>
      <c r="T2162">
        <v>0</v>
      </c>
      <c r="U2162">
        <v>0</v>
      </c>
      <c r="V2162">
        <v>0</v>
      </c>
      <c r="W2162">
        <v>0</v>
      </c>
      <c r="X2162">
        <v>0</v>
      </c>
      <c r="Y2162">
        <v>0</v>
      </c>
      <c r="Z2162">
        <v>0</v>
      </c>
      <c r="AA2162">
        <v>0</v>
      </c>
      <c r="AB2162">
        <v>0</v>
      </c>
      <c r="AC2162">
        <v>0</v>
      </c>
      <c r="AD2162">
        <v>0</v>
      </c>
      <c r="AE2162">
        <v>0</v>
      </c>
      <c r="AF2162">
        <v>0</v>
      </c>
      <c r="AG2162">
        <v>0</v>
      </c>
      <c r="AH2162">
        <v>0</v>
      </c>
      <c r="AI2162">
        <v>0</v>
      </c>
      <c r="AJ2162">
        <v>0</v>
      </c>
      <c r="AK2162">
        <v>0</v>
      </c>
      <c r="AL2162">
        <v>0</v>
      </c>
      <c r="AM2162">
        <v>0</v>
      </c>
      <c r="AN2162">
        <v>1</v>
      </c>
    </row>
    <row r="2163" spans="1:40" x14ac:dyDescent="0.45">
      <c r="A2163" t="s">
        <v>20460</v>
      </c>
      <c r="B2163" t="s">
        <v>20461</v>
      </c>
      <c r="C2163" t="s">
        <v>20462</v>
      </c>
      <c r="D2163" t="s">
        <v>198</v>
      </c>
      <c r="E2163" t="s">
        <v>199</v>
      </c>
      <c r="F2163">
        <v>0</v>
      </c>
      <c r="G2163" t="s">
        <v>43</v>
      </c>
      <c r="H2163" t="s">
        <v>44</v>
      </c>
      <c r="I2163" t="s">
        <v>186</v>
      </c>
      <c r="J2163" t="s">
        <v>6551</v>
      </c>
      <c r="K2163" t="s">
        <v>13211</v>
      </c>
      <c r="L2163">
        <v>1</v>
      </c>
      <c r="M2163" s="1">
        <v>30317</v>
      </c>
      <c r="N2163" s="2">
        <v>30317</v>
      </c>
      <c r="O2163" t="s">
        <v>1711</v>
      </c>
      <c r="P2163">
        <v>1983</v>
      </c>
      <c r="Q2163" s="1">
        <v>38203</v>
      </c>
      <c r="R2163" s="1">
        <v>38203</v>
      </c>
      <c r="S2163">
        <v>0</v>
      </c>
      <c r="T2163">
        <v>0</v>
      </c>
      <c r="U2163">
        <v>0</v>
      </c>
      <c r="V2163">
        <v>0</v>
      </c>
      <c r="W2163">
        <v>0</v>
      </c>
      <c r="X2163">
        <v>0</v>
      </c>
      <c r="Y2163">
        <v>0</v>
      </c>
      <c r="Z2163">
        <v>0</v>
      </c>
      <c r="AA2163">
        <v>0</v>
      </c>
      <c r="AB2163">
        <v>0</v>
      </c>
      <c r="AC2163">
        <v>0</v>
      </c>
      <c r="AD2163">
        <v>0</v>
      </c>
      <c r="AE2163">
        <v>0</v>
      </c>
      <c r="AF2163">
        <v>0</v>
      </c>
      <c r="AG2163">
        <v>0</v>
      </c>
      <c r="AH2163">
        <v>0</v>
      </c>
      <c r="AI2163">
        <v>0</v>
      </c>
      <c r="AJ2163">
        <v>0</v>
      </c>
      <c r="AK2163">
        <v>0</v>
      </c>
      <c r="AL2163">
        <v>0</v>
      </c>
      <c r="AM2163">
        <v>0</v>
      </c>
      <c r="AN2163">
        <v>1</v>
      </c>
    </row>
    <row r="2164" spans="1:40" x14ac:dyDescent="0.45">
      <c r="A2164" t="s">
        <v>21576</v>
      </c>
      <c r="B2164" t="s">
        <v>21577</v>
      </c>
      <c r="C2164" t="s">
        <v>21578</v>
      </c>
      <c r="D2164" t="s">
        <v>21579</v>
      </c>
      <c r="E2164" t="s">
        <v>69</v>
      </c>
      <c r="F2164">
        <v>0</v>
      </c>
      <c r="G2164" t="s">
        <v>51</v>
      </c>
      <c r="H2164" t="s">
        <v>44</v>
      </c>
      <c r="I2164" t="s">
        <v>186</v>
      </c>
      <c r="J2164" t="s">
        <v>1003</v>
      </c>
      <c r="K2164" t="s">
        <v>1004</v>
      </c>
      <c r="L2164">
        <v>1</v>
      </c>
      <c r="M2164" s="1">
        <v>30682</v>
      </c>
      <c r="N2164" s="2">
        <v>30682</v>
      </c>
      <c r="O2164" t="s">
        <v>110</v>
      </c>
      <c r="P2164">
        <v>1984</v>
      </c>
      <c r="Q2164" s="1">
        <v>41794</v>
      </c>
      <c r="R2164" s="1">
        <v>41794</v>
      </c>
      <c r="S2164">
        <v>0</v>
      </c>
      <c r="T2164">
        <v>0</v>
      </c>
      <c r="U2164">
        <v>0</v>
      </c>
      <c r="V2164">
        <v>0</v>
      </c>
      <c r="W2164">
        <v>0</v>
      </c>
      <c r="X2164">
        <v>0</v>
      </c>
      <c r="Y2164">
        <v>0</v>
      </c>
      <c r="Z2164">
        <v>0</v>
      </c>
      <c r="AA2164">
        <v>0</v>
      </c>
      <c r="AB2164">
        <v>0</v>
      </c>
      <c r="AC2164">
        <v>0</v>
      </c>
      <c r="AD2164">
        <v>0</v>
      </c>
      <c r="AE2164">
        <v>0</v>
      </c>
      <c r="AF2164">
        <v>0</v>
      </c>
      <c r="AG2164">
        <v>0</v>
      </c>
      <c r="AH2164">
        <v>0</v>
      </c>
      <c r="AI2164">
        <v>0</v>
      </c>
      <c r="AJ2164">
        <v>0</v>
      </c>
      <c r="AK2164">
        <v>0</v>
      </c>
      <c r="AL2164">
        <v>0</v>
      </c>
      <c r="AM2164">
        <v>0</v>
      </c>
      <c r="AN2164">
        <v>1</v>
      </c>
    </row>
    <row r="2165" spans="1:40" x14ac:dyDescent="0.45">
      <c r="A2165" t="s">
        <v>24754</v>
      </c>
      <c r="B2165" t="s">
        <v>24755</v>
      </c>
      <c r="C2165" t="s">
        <v>24756</v>
      </c>
      <c r="D2165" t="s">
        <v>111</v>
      </c>
      <c r="E2165" t="s">
        <v>112</v>
      </c>
      <c r="F2165">
        <v>0</v>
      </c>
      <c r="G2165" t="s">
        <v>51</v>
      </c>
      <c r="H2165" t="s">
        <v>44</v>
      </c>
      <c r="I2165" t="s">
        <v>186</v>
      </c>
      <c r="J2165" t="s">
        <v>470</v>
      </c>
      <c r="K2165" t="s">
        <v>471</v>
      </c>
      <c r="L2165">
        <v>1</v>
      </c>
      <c r="M2165" s="1">
        <v>38718</v>
      </c>
      <c r="N2165" s="3">
        <v>43836</v>
      </c>
      <c r="O2165" t="s">
        <v>260</v>
      </c>
      <c r="P2165">
        <v>2006</v>
      </c>
      <c r="Q2165" s="1">
        <v>39189</v>
      </c>
      <c r="R2165" s="1">
        <v>39189</v>
      </c>
      <c r="S2165">
        <v>0</v>
      </c>
      <c r="T2165">
        <v>0</v>
      </c>
      <c r="U2165">
        <v>0</v>
      </c>
      <c r="V2165">
        <v>0</v>
      </c>
      <c r="W2165">
        <v>0</v>
      </c>
      <c r="X2165">
        <v>0</v>
      </c>
      <c r="Y2165">
        <v>0</v>
      </c>
      <c r="Z2165">
        <v>0</v>
      </c>
      <c r="AA2165">
        <v>0</v>
      </c>
      <c r="AB2165">
        <v>0</v>
      </c>
      <c r="AC2165">
        <v>0</v>
      </c>
      <c r="AD2165">
        <v>0</v>
      </c>
      <c r="AE2165">
        <v>0</v>
      </c>
      <c r="AF2165">
        <v>0</v>
      </c>
      <c r="AG2165">
        <v>0</v>
      </c>
      <c r="AH2165">
        <v>0</v>
      </c>
      <c r="AI2165">
        <v>0</v>
      </c>
      <c r="AJ2165">
        <v>0</v>
      </c>
      <c r="AK2165">
        <v>0</v>
      </c>
      <c r="AL2165">
        <v>0</v>
      </c>
      <c r="AM2165">
        <v>0</v>
      </c>
      <c r="AN2165">
        <v>1</v>
      </c>
    </row>
    <row r="2166" spans="1:40" x14ac:dyDescent="0.45">
      <c r="A2166" t="s">
        <v>27330</v>
      </c>
      <c r="B2166" t="s">
        <v>27331</v>
      </c>
      <c r="C2166" t="s">
        <v>27332</v>
      </c>
      <c r="D2166" t="s">
        <v>27333</v>
      </c>
      <c r="E2166" t="s">
        <v>326</v>
      </c>
      <c r="F2166">
        <v>0</v>
      </c>
      <c r="G2166" t="s">
        <v>51</v>
      </c>
      <c r="H2166" t="s">
        <v>44</v>
      </c>
      <c r="I2166" t="s">
        <v>186</v>
      </c>
      <c r="J2166" t="s">
        <v>187</v>
      </c>
      <c r="K2166" t="s">
        <v>187</v>
      </c>
      <c r="L2166">
        <v>1</v>
      </c>
      <c r="M2166" s="1">
        <v>40765</v>
      </c>
      <c r="N2166" s="3">
        <v>44054</v>
      </c>
      <c r="O2166" t="s">
        <v>172</v>
      </c>
      <c r="P2166">
        <v>2011</v>
      </c>
      <c r="Q2166" s="1">
        <v>40836</v>
      </c>
      <c r="R2166" s="1">
        <v>40836</v>
      </c>
      <c r="S2166">
        <v>0</v>
      </c>
      <c r="T2166">
        <v>0</v>
      </c>
      <c r="U2166">
        <v>0</v>
      </c>
      <c r="V2166">
        <v>0</v>
      </c>
      <c r="W2166">
        <v>0</v>
      </c>
      <c r="X2166">
        <v>0</v>
      </c>
      <c r="Y2166">
        <v>0</v>
      </c>
      <c r="Z2166">
        <v>0</v>
      </c>
      <c r="AA2166">
        <v>0</v>
      </c>
      <c r="AB2166">
        <v>0</v>
      </c>
      <c r="AC2166">
        <v>0</v>
      </c>
      <c r="AD2166">
        <v>0</v>
      </c>
      <c r="AE2166">
        <v>0</v>
      </c>
      <c r="AF2166">
        <v>0</v>
      </c>
      <c r="AG2166">
        <v>0</v>
      </c>
      <c r="AH2166">
        <v>0</v>
      </c>
      <c r="AI2166">
        <v>0</v>
      </c>
      <c r="AJ2166">
        <v>0</v>
      </c>
      <c r="AK2166">
        <v>0</v>
      </c>
      <c r="AL2166">
        <v>0</v>
      </c>
      <c r="AM2166">
        <v>0</v>
      </c>
      <c r="AN2166">
        <v>1</v>
      </c>
    </row>
    <row r="2167" spans="1:40" x14ac:dyDescent="0.45">
      <c r="A2167" t="s">
        <v>29982</v>
      </c>
      <c r="B2167" t="s">
        <v>29983</v>
      </c>
      <c r="C2167" t="s">
        <v>29984</v>
      </c>
      <c r="D2167" t="s">
        <v>3256</v>
      </c>
      <c r="E2167" t="s">
        <v>3257</v>
      </c>
      <c r="F2167">
        <v>0</v>
      </c>
      <c r="G2167" t="s">
        <v>51</v>
      </c>
      <c r="H2167" t="s">
        <v>44</v>
      </c>
      <c r="I2167" t="s">
        <v>186</v>
      </c>
      <c r="J2167" t="s">
        <v>187</v>
      </c>
      <c r="K2167" t="s">
        <v>187</v>
      </c>
      <c r="L2167">
        <v>1</v>
      </c>
      <c r="M2167" s="1">
        <v>40826</v>
      </c>
      <c r="N2167" s="3">
        <v>44115</v>
      </c>
      <c r="O2167" t="s">
        <v>72</v>
      </c>
      <c r="P2167">
        <v>2011</v>
      </c>
      <c r="Q2167" s="1">
        <v>41638</v>
      </c>
      <c r="R2167" s="1">
        <v>41638</v>
      </c>
      <c r="S2167">
        <v>0</v>
      </c>
      <c r="T2167">
        <v>0</v>
      </c>
      <c r="U2167">
        <v>0</v>
      </c>
      <c r="V2167">
        <v>0</v>
      </c>
      <c r="W2167">
        <v>0</v>
      </c>
      <c r="X2167">
        <v>0</v>
      </c>
      <c r="Y2167">
        <v>0</v>
      </c>
      <c r="Z2167">
        <v>0</v>
      </c>
      <c r="AA2167">
        <v>0</v>
      </c>
      <c r="AB2167">
        <v>0</v>
      </c>
      <c r="AC2167">
        <v>0</v>
      </c>
      <c r="AD2167">
        <v>0</v>
      </c>
      <c r="AE2167">
        <v>0</v>
      </c>
      <c r="AF2167">
        <v>0</v>
      </c>
      <c r="AG2167">
        <v>0</v>
      </c>
      <c r="AH2167">
        <v>0</v>
      </c>
      <c r="AI2167">
        <v>0</v>
      </c>
      <c r="AJ2167">
        <v>0</v>
      </c>
      <c r="AK2167">
        <v>0</v>
      </c>
      <c r="AL2167">
        <v>0</v>
      </c>
      <c r="AM2167">
        <v>0</v>
      </c>
      <c r="AN2167">
        <v>1</v>
      </c>
    </row>
    <row r="2168" spans="1:40" x14ac:dyDescent="0.45">
      <c r="A2168" t="s">
        <v>32666</v>
      </c>
      <c r="B2168" t="s">
        <v>32667</v>
      </c>
      <c r="C2168" t="s">
        <v>32668</v>
      </c>
      <c r="D2168" t="s">
        <v>32669</v>
      </c>
      <c r="E2168" t="s">
        <v>1080</v>
      </c>
      <c r="F2168">
        <v>0</v>
      </c>
      <c r="G2168" t="s">
        <v>51</v>
      </c>
      <c r="H2168" t="s">
        <v>44</v>
      </c>
      <c r="I2168" t="s">
        <v>186</v>
      </c>
      <c r="J2168" t="s">
        <v>187</v>
      </c>
      <c r="K2168" t="s">
        <v>187</v>
      </c>
      <c r="L2168">
        <v>1</v>
      </c>
      <c r="M2168" s="1">
        <v>41456</v>
      </c>
      <c r="N2168" s="3">
        <v>44025</v>
      </c>
      <c r="O2168" t="s">
        <v>190</v>
      </c>
      <c r="P2168">
        <v>2013</v>
      </c>
      <c r="Q2168" s="1">
        <v>41456</v>
      </c>
      <c r="R2168" s="1">
        <v>41456</v>
      </c>
      <c r="S2168">
        <v>0</v>
      </c>
      <c r="T2168">
        <v>0</v>
      </c>
      <c r="U2168">
        <v>0</v>
      </c>
      <c r="V2168">
        <v>0</v>
      </c>
      <c r="W2168">
        <v>0</v>
      </c>
      <c r="X2168">
        <v>0</v>
      </c>
      <c r="Y2168">
        <v>0</v>
      </c>
      <c r="Z2168">
        <v>0</v>
      </c>
      <c r="AA2168">
        <v>0</v>
      </c>
      <c r="AB2168">
        <v>0</v>
      </c>
      <c r="AC2168">
        <v>0</v>
      </c>
      <c r="AD2168">
        <v>0</v>
      </c>
      <c r="AE2168">
        <v>0</v>
      </c>
      <c r="AF2168">
        <v>0</v>
      </c>
      <c r="AG2168">
        <v>0</v>
      </c>
      <c r="AH2168">
        <v>0</v>
      </c>
      <c r="AI2168">
        <v>0</v>
      </c>
      <c r="AJ2168">
        <v>0</v>
      </c>
      <c r="AK2168">
        <v>0</v>
      </c>
      <c r="AL2168">
        <v>0</v>
      </c>
      <c r="AM2168">
        <v>0</v>
      </c>
      <c r="AN2168">
        <v>1</v>
      </c>
    </row>
    <row r="2169" spans="1:40" x14ac:dyDescent="0.45">
      <c r="A2169" t="s">
        <v>33745</v>
      </c>
      <c r="B2169" t="s">
        <v>33746</v>
      </c>
      <c r="C2169" t="s">
        <v>33747</v>
      </c>
      <c r="D2169" t="s">
        <v>101</v>
      </c>
      <c r="E2169" t="s">
        <v>102</v>
      </c>
      <c r="F2169">
        <v>0</v>
      </c>
      <c r="G2169" t="s">
        <v>51</v>
      </c>
      <c r="H2169" t="s">
        <v>44</v>
      </c>
      <c r="I2169" t="s">
        <v>186</v>
      </c>
      <c r="J2169" t="s">
        <v>643</v>
      </c>
      <c r="K2169" t="s">
        <v>643</v>
      </c>
      <c r="L2169">
        <v>1</v>
      </c>
      <c r="M2169" s="1">
        <v>39814</v>
      </c>
      <c r="N2169" s="3">
        <v>43839</v>
      </c>
      <c r="O2169" t="s">
        <v>135</v>
      </c>
      <c r="P2169">
        <v>2009</v>
      </c>
      <c r="Q2169" s="1">
        <v>41578</v>
      </c>
      <c r="R2169" s="1">
        <v>41578</v>
      </c>
      <c r="S2169">
        <v>0</v>
      </c>
      <c r="T2169">
        <v>0</v>
      </c>
      <c r="U2169">
        <v>0</v>
      </c>
      <c r="V2169">
        <v>0</v>
      </c>
      <c r="W2169">
        <v>0</v>
      </c>
      <c r="X2169">
        <v>0</v>
      </c>
      <c r="Y2169">
        <v>0</v>
      </c>
      <c r="Z2169">
        <v>0</v>
      </c>
      <c r="AA2169">
        <v>0</v>
      </c>
      <c r="AB2169">
        <v>0</v>
      </c>
      <c r="AC2169">
        <v>0</v>
      </c>
      <c r="AD2169">
        <v>0</v>
      </c>
      <c r="AE2169">
        <v>0</v>
      </c>
      <c r="AF2169">
        <v>0</v>
      </c>
      <c r="AG2169">
        <v>0</v>
      </c>
      <c r="AH2169">
        <v>0</v>
      </c>
      <c r="AI2169">
        <v>0</v>
      </c>
      <c r="AJ2169">
        <v>0</v>
      </c>
      <c r="AK2169">
        <v>0</v>
      </c>
      <c r="AL2169">
        <v>0</v>
      </c>
      <c r="AM2169">
        <v>0</v>
      </c>
      <c r="AN2169">
        <v>1</v>
      </c>
    </row>
    <row r="2170" spans="1:40" x14ac:dyDescent="0.45">
      <c r="A2170" t="s">
        <v>34421</v>
      </c>
      <c r="B2170" t="s">
        <v>34422</v>
      </c>
      <c r="C2170" t="s">
        <v>34423</v>
      </c>
      <c r="D2170" t="s">
        <v>275</v>
      </c>
      <c r="E2170" t="s">
        <v>276</v>
      </c>
      <c r="F2170">
        <v>0</v>
      </c>
      <c r="G2170" t="s">
        <v>51</v>
      </c>
      <c r="H2170" t="s">
        <v>44</v>
      </c>
      <c r="I2170" t="s">
        <v>186</v>
      </c>
      <c r="J2170" t="s">
        <v>643</v>
      </c>
      <c r="K2170" t="s">
        <v>643</v>
      </c>
      <c r="L2170">
        <v>1</v>
      </c>
      <c r="M2170" s="1">
        <v>40643</v>
      </c>
      <c r="N2170" s="3">
        <v>43932</v>
      </c>
      <c r="O2170" t="s">
        <v>62</v>
      </c>
      <c r="P2170">
        <v>2011</v>
      </c>
      <c r="Q2170" s="1">
        <v>41323</v>
      </c>
      <c r="R2170" s="1">
        <v>41323</v>
      </c>
      <c r="S2170">
        <v>0</v>
      </c>
      <c r="T2170">
        <v>0</v>
      </c>
      <c r="U2170">
        <v>0</v>
      </c>
      <c r="V2170">
        <v>0</v>
      </c>
      <c r="W2170">
        <v>0</v>
      </c>
      <c r="X2170">
        <v>0</v>
      </c>
      <c r="Y2170">
        <v>0</v>
      </c>
      <c r="Z2170">
        <v>0</v>
      </c>
      <c r="AA2170">
        <v>0</v>
      </c>
      <c r="AB2170">
        <v>0</v>
      </c>
      <c r="AC2170">
        <v>0</v>
      </c>
      <c r="AD2170">
        <v>0</v>
      </c>
      <c r="AE2170">
        <v>0</v>
      </c>
      <c r="AF2170">
        <v>0</v>
      </c>
      <c r="AG2170">
        <v>0</v>
      </c>
      <c r="AH2170">
        <v>0</v>
      </c>
      <c r="AI2170">
        <v>0</v>
      </c>
      <c r="AJ2170">
        <v>0</v>
      </c>
      <c r="AK2170">
        <v>0</v>
      </c>
      <c r="AL2170">
        <v>0</v>
      </c>
      <c r="AM2170">
        <v>0</v>
      </c>
      <c r="AN2170">
        <v>1</v>
      </c>
    </row>
    <row r="2171" spans="1:40" x14ac:dyDescent="0.45">
      <c r="A2171" t="s">
        <v>34568</v>
      </c>
      <c r="B2171" t="s">
        <v>34569</v>
      </c>
      <c r="C2171" t="s">
        <v>34570</v>
      </c>
      <c r="D2171" t="s">
        <v>68</v>
      </c>
      <c r="E2171" t="s">
        <v>69</v>
      </c>
      <c r="F2171">
        <v>0</v>
      </c>
      <c r="G2171" t="s">
        <v>51</v>
      </c>
      <c r="H2171" t="s">
        <v>44</v>
      </c>
      <c r="I2171" t="s">
        <v>186</v>
      </c>
      <c r="J2171" t="s">
        <v>470</v>
      </c>
      <c r="K2171" t="s">
        <v>763</v>
      </c>
      <c r="L2171">
        <v>1</v>
      </c>
      <c r="M2171" s="1">
        <v>36161</v>
      </c>
      <c r="N2171" s="2">
        <v>36161</v>
      </c>
      <c r="O2171" t="s">
        <v>597</v>
      </c>
      <c r="P2171">
        <v>1999</v>
      </c>
      <c r="Q2171" s="1">
        <v>39415</v>
      </c>
      <c r="R2171" s="1">
        <v>39415</v>
      </c>
      <c r="S2171">
        <v>0</v>
      </c>
      <c r="T2171">
        <v>0</v>
      </c>
      <c r="U2171">
        <v>0</v>
      </c>
      <c r="V2171">
        <v>0</v>
      </c>
      <c r="W2171">
        <v>0</v>
      </c>
      <c r="X2171">
        <v>0</v>
      </c>
      <c r="Y2171">
        <v>0</v>
      </c>
      <c r="Z2171">
        <v>0</v>
      </c>
      <c r="AA2171">
        <v>0</v>
      </c>
      <c r="AB2171">
        <v>0</v>
      </c>
      <c r="AC2171">
        <v>0</v>
      </c>
      <c r="AD2171">
        <v>0</v>
      </c>
      <c r="AE2171">
        <v>0</v>
      </c>
      <c r="AF2171">
        <v>0</v>
      </c>
      <c r="AG2171">
        <v>0</v>
      </c>
      <c r="AH2171">
        <v>0</v>
      </c>
      <c r="AI2171">
        <v>0</v>
      </c>
      <c r="AJ2171">
        <v>0</v>
      </c>
      <c r="AK2171">
        <v>0</v>
      </c>
      <c r="AL2171">
        <v>0</v>
      </c>
      <c r="AM2171">
        <v>0</v>
      </c>
      <c r="AN2171">
        <v>1</v>
      </c>
    </row>
    <row r="2172" spans="1:40" x14ac:dyDescent="0.45">
      <c r="A2172" t="s">
        <v>36321</v>
      </c>
      <c r="B2172" t="s">
        <v>36322</v>
      </c>
      <c r="C2172" t="s">
        <v>36323</v>
      </c>
      <c r="D2172" t="s">
        <v>3124</v>
      </c>
      <c r="E2172" t="s">
        <v>158</v>
      </c>
      <c r="F2172">
        <v>0</v>
      </c>
      <c r="G2172" t="s">
        <v>51</v>
      </c>
      <c r="H2172" t="s">
        <v>44</v>
      </c>
      <c r="I2172" t="s">
        <v>186</v>
      </c>
      <c r="J2172" t="s">
        <v>187</v>
      </c>
      <c r="K2172" t="s">
        <v>10682</v>
      </c>
      <c r="L2172">
        <v>1</v>
      </c>
      <c r="M2172" s="1">
        <v>40860</v>
      </c>
      <c r="N2172" s="3">
        <v>44146</v>
      </c>
      <c r="O2172" t="s">
        <v>72</v>
      </c>
      <c r="P2172">
        <v>2011</v>
      </c>
      <c r="Q2172" s="1">
        <v>40799</v>
      </c>
      <c r="R2172" s="1">
        <v>40799</v>
      </c>
      <c r="S2172">
        <v>0</v>
      </c>
      <c r="T2172">
        <v>0</v>
      </c>
      <c r="U2172">
        <v>0</v>
      </c>
      <c r="V2172">
        <v>0</v>
      </c>
      <c r="W2172">
        <v>0</v>
      </c>
      <c r="X2172">
        <v>0</v>
      </c>
      <c r="Y2172">
        <v>0</v>
      </c>
      <c r="Z2172">
        <v>0</v>
      </c>
      <c r="AA2172">
        <v>0</v>
      </c>
      <c r="AB2172">
        <v>0</v>
      </c>
      <c r="AC2172">
        <v>0</v>
      </c>
      <c r="AD2172">
        <v>0</v>
      </c>
      <c r="AE2172">
        <v>0</v>
      </c>
      <c r="AF2172">
        <v>0</v>
      </c>
      <c r="AG2172">
        <v>0</v>
      </c>
      <c r="AH2172">
        <v>0</v>
      </c>
      <c r="AI2172">
        <v>0</v>
      </c>
      <c r="AJ2172">
        <v>0</v>
      </c>
      <c r="AK2172">
        <v>0</v>
      </c>
      <c r="AL2172">
        <v>0</v>
      </c>
      <c r="AM2172">
        <v>0</v>
      </c>
      <c r="AN2172">
        <v>1</v>
      </c>
    </row>
    <row r="2173" spans="1:40" x14ac:dyDescent="0.45">
      <c r="A2173" t="s">
        <v>36611</v>
      </c>
      <c r="B2173" t="s">
        <v>36612</v>
      </c>
      <c r="C2173" t="s">
        <v>36613</v>
      </c>
      <c r="D2173" t="s">
        <v>36614</v>
      </c>
      <c r="E2173" t="s">
        <v>242</v>
      </c>
      <c r="F2173">
        <v>0</v>
      </c>
      <c r="G2173" t="s">
        <v>51</v>
      </c>
      <c r="H2173" t="s">
        <v>44</v>
      </c>
      <c r="I2173" t="s">
        <v>186</v>
      </c>
      <c r="J2173" t="s">
        <v>187</v>
      </c>
      <c r="K2173" t="s">
        <v>36615</v>
      </c>
      <c r="L2173">
        <v>1</v>
      </c>
      <c r="M2173" s="1">
        <v>32048</v>
      </c>
      <c r="N2173" s="2">
        <v>32021</v>
      </c>
      <c r="O2173" t="s">
        <v>22107</v>
      </c>
      <c r="P2173">
        <v>1987</v>
      </c>
      <c r="Q2173" s="1">
        <v>41349</v>
      </c>
      <c r="R2173" s="1">
        <v>41349</v>
      </c>
      <c r="S2173">
        <v>0</v>
      </c>
      <c r="T2173">
        <v>0</v>
      </c>
      <c r="U2173">
        <v>0</v>
      </c>
      <c r="V2173">
        <v>0</v>
      </c>
      <c r="W2173">
        <v>0</v>
      </c>
      <c r="X2173">
        <v>0</v>
      </c>
      <c r="Y2173">
        <v>0</v>
      </c>
      <c r="Z2173">
        <v>0</v>
      </c>
      <c r="AA2173">
        <v>0</v>
      </c>
      <c r="AB2173">
        <v>0</v>
      </c>
      <c r="AC2173">
        <v>0</v>
      </c>
      <c r="AD2173">
        <v>0</v>
      </c>
      <c r="AE2173">
        <v>0</v>
      </c>
      <c r="AF2173">
        <v>0</v>
      </c>
      <c r="AG2173">
        <v>0</v>
      </c>
      <c r="AH2173">
        <v>0</v>
      </c>
      <c r="AI2173">
        <v>0</v>
      </c>
      <c r="AJ2173">
        <v>0</v>
      </c>
      <c r="AK2173">
        <v>0</v>
      </c>
      <c r="AL2173">
        <v>0</v>
      </c>
      <c r="AM2173">
        <v>0</v>
      </c>
      <c r="AN2173">
        <v>1</v>
      </c>
    </row>
    <row r="2174" spans="1:40" x14ac:dyDescent="0.45">
      <c r="A2174" t="s">
        <v>43249</v>
      </c>
      <c r="B2174" t="s">
        <v>43250</v>
      </c>
      <c r="C2174" t="s">
        <v>43251</v>
      </c>
      <c r="D2174" t="s">
        <v>43252</v>
      </c>
      <c r="E2174" t="s">
        <v>2896</v>
      </c>
      <c r="F2174">
        <v>0</v>
      </c>
      <c r="G2174" t="s">
        <v>51</v>
      </c>
      <c r="H2174" t="s">
        <v>44</v>
      </c>
      <c r="I2174" t="s">
        <v>186</v>
      </c>
      <c r="J2174" t="s">
        <v>470</v>
      </c>
      <c r="K2174" t="s">
        <v>471</v>
      </c>
      <c r="L2174">
        <v>1</v>
      </c>
      <c r="M2174" s="1">
        <v>35796</v>
      </c>
      <c r="N2174" s="2">
        <v>35796</v>
      </c>
      <c r="O2174" t="s">
        <v>393</v>
      </c>
      <c r="P2174">
        <v>1998</v>
      </c>
      <c r="Q2174" s="1">
        <v>40357</v>
      </c>
      <c r="R2174" s="1">
        <v>40357</v>
      </c>
      <c r="S2174">
        <v>0</v>
      </c>
      <c r="T2174">
        <v>0</v>
      </c>
      <c r="U2174">
        <v>0</v>
      </c>
      <c r="V2174">
        <v>0</v>
      </c>
      <c r="W2174">
        <v>0</v>
      </c>
      <c r="X2174">
        <v>0</v>
      </c>
      <c r="Y2174">
        <v>0</v>
      </c>
      <c r="Z2174">
        <v>0</v>
      </c>
      <c r="AA2174">
        <v>0</v>
      </c>
      <c r="AB2174">
        <v>0</v>
      </c>
      <c r="AC2174">
        <v>0</v>
      </c>
      <c r="AD2174">
        <v>0</v>
      </c>
      <c r="AE2174">
        <v>0</v>
      </c>
      <c r="AF2174">
        <v>0</v>
      </c>
      <c r="AG2174">
        <v>0</v>
      </c>
      <c r="AH2174">
        <v>0</v>
      </c>
      <c r="AI2174">
        <v>0</v>
      </c>
      <c r="AJ2174">
        <v>0</v>
      </c>
      <c r="AK2174">
        <v>0</v>
      </c>
      <c r="AL2174">
        <v>0</v>
      </c>
      <c r="AM2174">
        <v>0</v>
      </c>
      <c r="AN2174">
        <v>1</v>
      </c>
    </row>
    <row r="2175" spans="1:40" x14ac:dyDescent="0.45">
      <c r="A2175" t="s">
        <v>44329</v>
      </c>
      <c r="B2175" t="s">
        <v>44330</v>
      </c>
      <c r="C2175" t="s">
        <v>44331</v>
      </c>
      <c r="D2175" t="s">
        <v>44332</v>
      </c>
      <c r="E2175" t="s">
        <v>3012</v>
      </c>
      <c r="F2175">
        <v>0</v>
      </c>
      <c r="G2175" t="s">
        <v>51</v>
      </c>
      <c r="H2175" t="s">
        <v>44</v>
      </c>
      <c r="I2175" t="s">
        <v>186</v>
      </c>
      <c r="J2175" t="s">
        <v>6551</v>
      </c>
      <c r="K2175" t="s">
        <v>44333</v>
      </c>
      <c r="L2175">
        <v>1</v>
      </c>
      <c r="M2175" s="1">
        <v>40179</v>
      </c>
      <c r="N2175" s="3">
        <v>43840</v>
      </c>
      <c r="O2175" t="s">
        <v>87</v>
      </c>
      <c r="P2175">
        <v>2010</v>
      </c>
      <c r="Q2175" s="1">
        <v>41862</v>
      </c>
      <c r="R2175" s="1">
        <v>41862</v>
      </c>
      <c r="S2175">
        <v>0</v>
      </c>
      <c r="T2175">
        <v>0</v>
      </c>
      <c r="U2175">
        <v>0</v>
      </c>
      <c r="V2175">
        <v>0</v>
      </c>
      <c r="W2175">
        <v>0</v>
      </c>
      <c r="X2175">
        <v>0</v>
      </c>
      <c r="Y2175">
        <v>0</v>
      </c>
      <c r="Z2175">
        <v>0</v>
      </c>
      <c r="AA2175">
        <v>0</v>
      </c>
      <c r="AB2175">
        <v>0</v>
      </c>
      <c r="AC2175">
        <v>0</v>
      </c>
      <c r="AD2175">
        <v>0</v>
      </c>
      <c r="AE2175">
        <v>0</v>
      </c>
      <c r="AF2175">
        <v>0</v>
      </c>
      <c r="AG2175">
        <v>0</v>
      </c>
      <c r="AH2175">
        <v>0</v>
      </c>
      <c r="AI2175">
        <v>0</v>
      </c>
      <c r="AJ2175">
        <v>0</v>
      </c>
      <c r="AK2175">
        <v>0</v>
      </c>
      <c r="AL2175">
        <v>0</v>
      </c>
      <c r="AM2175">
        <v>0</v>
      </c>
      <c r="AN2175">
        <v>1</v>
      </c>
    </row>
    <row r="2176" spans="1:40" x14ac:dyDescent="0.45">
      <c r="A2176" t="s">
        <v>44676</v>
      </c>
      <c r="B2176" t="s">
        <v>44677</v>
      </c>
      <c r="C2176" t="s">
        <v>44678</v>
      </c>
      <c r="D2176" t="s">
        <v>26926</v>
      </c>
      <c r="E2176" t="s">
        <v>2066</v>
      </c>
      <c r="F2176">
        <v>0</v>
      </c>
      <c r="G2176" t="s">
        <v>51</v>
      </c>
      <c r="H2176" t="s">
        <v>44</v>
      </c>
      <c r="I2176" t="s">
        <v>186</v>
      </c>
      <c r="J2176" t="s">
        <v>470</v>
      </c>
      <c r="K2176" t="s">
        <v>13236</v>
      </c>
      <c r="L2176">
        <v>1</v>
      </c>
      <c r="M2176" s="1">
        <v>40544</v>
      </c>
      <c r="N2176" s="3">
        <v>43841</v>
      </c>
      <c r="O2176" t="s">
        <v>311</v>
      </c>
      <c r="P2176">
        <v>2011</v>
      </c>
      <c r="Q2176" s="1">
        <v>40927</v>
      </c>
      <c r="R2176" s="1">
        <v>40927</v>
      </c>
      <c r="S2176">
        <v>0</v>
      </c>
      <c r="T2176">
        <v>0</v>
      </c>
      <c r="U2176">
        <v>0</v>
      </c>
      <c r="V2176">
        <v>0</v>
      </c>
      <c r="W2176">
        <v>0</v>
      </c>
      <c r="X2176">
        <v>0</v>
      </c>
      <c r="Y2176">
        <v>0</v>
      </c>
      <c r="Z2176">
        <v>0</v>
      </c>
      <c r="AA2176">
        <v>0</v>
      </c>
      <c r="AB2176">
        <v>0</v>
      </c>
      <c r="AC2176">
        <v>0</v>
      </c>
      <c r="AD2176">
        <v>0</v>
      </c>
      <c r="AE2176">
        <v>0</v>
      </c>
      <c r="AF2176">
        <v>0</v>
      </c>
      <c r="AG2176">
        <v>0</v>
      </c>
      <c r="AH2176">
        <v>0</v>
      </c>
      <c r="AI2176">
        <v>0</v>
      </c>
      <c r="AJ2176">
        <v>0</v>
      </c>
      <c r="AK2176">
        <v>0</v>
      </c>
      <c r="AL2176">
        <v>0</v>
      </c>
      <c r="AM2176">
        <v>0</v>
      </c>
      <c r="AN2176">
        <v>1</v>
      </c>
    </row>
    <row r="2177" spans="1:40" x14ac:dyDescent="0.45">
      <c r="A2177" t="s">
        <v>54370</v>
      </c>
      <c r="B2177" t="s">
        <v>54371</v>
      </c>
      <c r="C2177" t="s">
        <v>54372</v>
      </c>
      <c r="D2177" t="s">
        <v>4853</v>
      </c>
      <c r="E2177" t="s">
        <v>4854</v>
      </c>
      <c r="F2177">
        <v>0</v>
      </c>
      <c r="G2177" t="s">
        <v>51</v>
      </c>
      <c r="H2177" t="s">
        <v>44</v>
      </c>
      <c r="I2177" t="s">
        <v>186</v>
      </c>
      <c r="J2177" t="s">
        <v>470</v>
      </c>
      <c r="K2177" t="s">
        <v>471</v>
      </c>
      <c r="L2177">
        <v>1</v>
      </c>
      <c r="M2177" s="1">
        <v>40812</v>
      </c>
      <c r="N2177" s="3">
        <v>44085</v>
      </c>
      <c r="O2177" t="s">
        <v>172</v>
      </c>
      <c r="P2177">
        <v>2011</v>
      </c>
      <c r="Q2177" s="1">
        <v>40937</v>
      </c>
      <c r="R2177" s="1">
        <v>40937</v>
      </c>
      <c r="S2177">
        <v>0</v>
      </c>
      <c r="T2177">
        <v>0</v>
      </c>
      <c r="U2177">
        <v>0</v>
      </c>
      <c r="V2177">
        <v>0</v>
      </c>
      <c r="W2177">
        <v>0</v>
      </c>
      <c r="X2177">
        <v>0</v>
      </c>
      <c r="Y2177">
        <v>0</v>
      </c>
      <c r="Z2177">
        <v>0</v>
      </c>
      <c r="AA2177">
        <v>0</v>
      </c>
      <c r="AB2177">
        <v>0</v>
      </c>
      <c r="AC2177">
        <v>0</v>
      </c>
      <c r="AD2177">
        <v>0</v>
      </c>
      <c r="AE2177">
        <v>0</v>
      </c>
      <c r="AF2177">
        <v>0</v>
      </c>
      <c r="AG2177">
        <v>0</v>
      </c>
      <c r="AH2177">
        <v>0</v>
      </c>
      <c r="AI2177">
        <v>0</v>
      </c>
      <c r="AJ2177">
        <v>0</v>
      </c>
      <c r="AK2177">
        <v>0</v>
      </c>
      <c r="AL2177">
        <v>0</v>
      </c>
      <c r="AM2177">
        <v>0</v>
      </c>
      <c r="AN2177">
        <v>1</v>
      </c>
    </row>
    <row r="2178" spans="1:40" x14ac:dyDescent="0.45">
      <c r="A2178" t="s">
        <v>54720</v>
      </c>
      <c r="B2178" t="s">
        <v>54721</v>
      </c>
      <c r="C2178" t="s">
        <v>54722</v>
      </c>
      <c r="D2178" t="s">
        <v>162</v>
      </c>
      <c r="E2178" t="s">
        <v>163</v>
      </c>
      <c r="F2178">
        <v>0</v>
      </c>
      <c r="G2178" t="s">
        <v>51</v>
      </c>
      <c r="H2178" t="s">
        <v>44</v>
      </c>
      <c r="I2178" t="s">
        <v>186</v>
      </c>
      <c r="J2178" t="s">
        <v>643</v>
      </c>
      <c r="K2178" t="s">
        <v>1325</v>
      </c>
      <c r="L2178">
        <v>1</v>
      </c>
      <c r="M2178" s="1">
        <v>41275</v>
      </c>
      <c r="N2178" s="3">
        <v>43843</v>
      </c>
      <c r="O2178" t="s">
        <v>117</v>
      </c>
      <c r="P2178">
        <v>2013</v>
      </c>
      <c r="Q2178" s="1">
        <v>41759</v>
      </c>
      <c r="R2178" s="1">
        <v>41759</v>
      </c>
      <c r="S2178">
        <v>0</v>
      </c>
      <c r="T2178">
        <v>0</v>
      </c>
      <c r="U2178">
        <v>0</v>
      </c>
      <c r="V2178">
        <v>0</v>
      </c>
      <c r="W2178">
        <v>0</v>
      </c>
      <c r="X2178">
        <v>0</v>
      </c>
      <c r="Y2178">
        <v>0</v>
      </c>
      <c r="Z2178">
        <v>0</v>
      </c>
      <c r="AA2178">
        <v>0</v>
      </c>
      <c r="AB2178">
        <v>0</v>
      </c>
      <c r="AC2178">
        <v>0</v>
      </c>
      <c r="AD2178">
        <v>0</v>
      </c>
      <c r="AE2178">
        <v>0</v>
      </c>
      <c r="AF2178">
        <v>0</v>
      </c>
      <c r="AG2178">
        <v>0</v>
      </c>
      <c r="AH2178">
        <v>0</v>
      </c>
      <c r="AI2178">
        <v>0</v>
      </c>
      <c r="AJ2178">
        <v>0</v>
      </c>
      <c r="AK2178">
        <v>0</v>
      </c>
      <c r="AL2178">
        <v>0</v>
      </c>
      <c r="AM2178">
        <v>0</v>
      </c>
      <c r="AN2178">
        <v>1</v>
      </c>
    </row>
    <row r="2179" spans="1:40" x14ac:dyDescent="0.45">
      <c r="A2179" t="s">
        <v>55565</v>
      </c>
      <c r="B2179" t="s">
        <v>55566</v>
      </c>
      <c r="C2179" t="s">
        <v>55567</v>
      </c>
      <c r="D2179" t="s">
        <v>101</v>
      </c>
      <c r="E2179" t="s">
        <v>102</v>
      </c>
      <c r="F2179">
        <v>0</v>
      </c>
      <c r="G2179" t="s">
        <v>51</v>
      </c>
      <c r="H2179" t="s">
        <v>44</v>
      </c>
      <c r="I2179" t="s">
        <v>186</v>
      </c>
      <c r="J2179" t="s">
        <v>470</v>
      </c>
      <c r="K2179" t="s">
        <v>471</v>
      </c>
      <c r="L2179">
        <v>1</v>
      </c>
      <c r="M2179" s="1">
        <v>36161</v>
      </c>
      <c r="N2179" s="2">
        <v>36161</v>
      </c>
      <c r="O2179" t="s">
        <v>597</v>
      </c>
      <c r="P2179">
        <v>1999</v>
      </c>
      <c r="Q2179" s="1">
        <v>41661</v>
      </c>
      <c r="R2179" s="1">
        <v>41661</v>
      </c>
      <c r="S2179">
        <v>0</v>
      </c>
      <c r="T2179">
        <v>0</v>
      </c>
      <c r="U2179">
        <v>0</v>
      </c>
      <c r="V2179">
        <v>0</v>
      </c>
      <c r="W2179">
        <v>0</v>
      </c>
      <c r="X2179">
        <v>0</v>
      </c>
      <c r="Y2179">
        <v>0</v>
      </c>
      <c r="Z2179">
        <v>0</v>
      </c>
      <c r="AA2179">
        <v>0</v>
      </c>
      <c r="AB2179">
        <v>0</v>
      </c>
      <c r="AC2179">
        <v>0</v>
      </c>
      <c r="AD2179">
        <v>0</v>
      </c>
      <c r="AE2179">
        <v>0</v>
      </c>
      <c r="AF2179">
        <v>0</v>
      </c>
      <c r="AG2179">
        <v>0</v>
      </c>
      <c r="AH2179">
        <v>0</v>
      </c>
      <c r="AI2179">
        <v>0</v>
      </c>
      <c r="AJ2179">
        <v>0</v>
      </c>
      <c r="AK2179">
        <v>0</v>
      </c>
      <c r="AL2179">
        <v>0</v>
      </c>
      <c r="AM2179">
        <v>0</v>
      </c>
      <c r="AN2179">
        <v>1</v>
      </c>
    </row>
    <row r="2180" spans="1:40" x14ac:dyDescent="0.45">
      <c r="A2180" t="s">
        <v>55640</v>
      </c>
      <c r="B2180" t="s">
        <v>55641</v>
      </c>
      <c r="C2180" t="s">
        <v>55642</v>
      </c>
      <c r="D2180" t="s">
        <v>128</v>
      </c>
      <c r="E2180" t="s">
        <v>129</v>
      </c>
      <c r="F2180">
        <v>0</v>
      </c>
      <c r="G2180" t="s">
        <v>51</v>
      </c>
      <c r="H2180" t="s">
        <v>44</v>
      </c>
      <c r="I2180" t="s">
        <v>186</v>
      </c>
      <c r="J2180" t="s">
        <v>187</v>
      </c>
      <c r="K2180" t="s">
        <v>187</v>
      </c>
      <c r="L2180">
        <v>1</v>
      </c>
      <c r="M2180" s="1">
        <v>41030</v>
      </c>
      <c r="N2180" s="3">
        <v>43963</v>
      </c>
      <c r="O2180" t="s">
        <v>48</v>
      </c>
      <c r="P2180">
        <v>2012</v>
      </c>
      <c r="Q2180" s="1">
        <v>41122</v>
      </c>
      <c r="R2180" s="1">
        <v>41122</v>
      </c>
      <c r="S2180">
        <v>0</v>
      </c>
      <c r="T2180">
        <v>0</v>
      </c>
      <c r="U2180">
        <v>0</v>
      </c>
      <c r="V2180">
        <v>0</v>
      </c>
      <c r="W2180">
        <v>0</v>
      </c>
      <c r="X2180">
        <v>0</v>
      </c>
      <c r="Y2180">
        <v>0</v>
      </c>
      <c r="Z2180">
        <v>0</v>
      </c>
      <c r="AA2180">
        <v>0</v>
      </c>
      <c r="AB2180">
        <v>0</v>
      </c>
      <c r="AC2180">
        <v>0</v>
      </c>
      <c r="AD2180">
        <v>0</v>
      </c>
      <c r="AE2180">
        <v>0</v>
      </c>
      <c r="AF2180">
        <v>0</v>
      </c>
      <c r="AG2180">
        <v>0</v>
      </c>
      <c r="AH2180">
        <v>0</v>
      </c>
      <c r="AI2180">
        <v>0</v>
      </c>
      <c r="AJ2180">
        <v>0</v>
      </c>
      <c r="AK2180">
        <v>0</v>
      </c>
      <c r="AL2180">
        <v>0</v>
      </c>
      <c r="AM2180">
        <v>0</v>
      </c>
      <c r="AN2180">
        <v>1</v>
      </c>
    </row>
    <row r="2181" spans="1:40" x14ac:dyDescent="0.45">
      <c r="A2181" t="s">
        <v>56222</v>
      </c>
      <c r="B2181" t="s">
        <v>56223</v>
      </c>
      <c r="C2181" t="s">
        <v>56224</v>
      </c>
      <c r="D2181" t="s">
        <v>3747</v>
      </c>
      <c r="E2181" t="s">
        <v>3748</v>
      </c>
      <c r="F2181">
        <v>0</v>
      </c>
      <c r="G2181" t="s">
        <v>51</v>
      </c>
      <c r="H2181" t="s">
        <v>44</v>
      </c>
      <c r="I2181" t="s">
        <v>186</v>
      </c>
      <c r="J2181" t="s">
        <v>470</v>
      </c>
      <c r="K2181" t="s">
        <v>3101</v>
      </c>
      <c r="L2181">
        <v>1</v>
      </c>
      <c r="M2181" s="1">
        <v>39814</v>
      </c>
      <c r="N2181" s="3">
        <v>43839</v>
      </c>
      <c r="O2181" t="s">
        <v>135</v>
      </c>
      <c r="P2181">
        <v>2009</v>
      </c>
      <c r="Q2181" s="1">
        <v>40155</v>
      </c>
      <c r="R2181" s="1">
        <v>40155</v>
      </c>
      <c r="S2181">
        <v>0</v>
      </c>
      <c r="T2181">
        <v>0</v>
      </c>
      <c r="U2181">
        <v>0</v>
      </c>
      <c r="V2181">
        <v>0</v>
      </c>
      <c r="W2181">
        <v>0</v>
      </c>
      <c r="X2181">
        <v>0</v>
      </c>
      <c r="Y2181">
        <v>0</v>
      </c>
      <c r="Z2181">
        <v>0</v>
      </c>
      <c r="AA2181">
        <v>0</v>
      </c>
      <c r="AB2181">
        <v>0</v>
      </c>
      <c r="AC2181">
        <v>0</v>
      </c>
      <c r="AD2181">
        <v>0</v>
      </c>
      <c r="AE2181">
        <v>0</v>
      </c>
      <c r="AF2181">
        <v>0</v>
      </c>
      <c r="AG2181">
        <v>0</v>
      </c>
      <c r="AH2181">
        <v>0</v>
      </c>
      <c r="AI2181">
        <v>0</v>
      </c>
      <c r="AJ2181">
        <v>0</v>
      </c>
      <c r="AK2181">
        <v>0</v>
      </c>
      <c r="AL2181">
        <v>0</v>
      </c>
      <c r="AM2181">
        <v>0</v>
      </c>
      <c r="AN2181">
        <v>1</v>
      </c>
    </row>
    <row r="2182" spans="1:40" x14ac:dyDescent="0.45">
      <c r="A2182" t="s">
        <v>57694</v>
      </c>
      <c r="B2182" t="s">
        <v>57695</v>
      </c>
      <c r="C2182" t="s">
        <v>57696</v>
      </c>
      <c r="D2182" t="s">
        <v>101</v>
      </c>
      <c r="E2182" t="s">
        <v>102</v>
      </c>
      <c r="F2182">
        <v>0</v>
      </c>
      <c r="G2182" t="s">
        <v>51</v>
      </c>
      <c r="H2182" t="s">
        <v>44</v>
      </c>
      <c r="I2182" t="s">
        <v>186</v>
      </c>
      <c r="J2182" t="s">
        <v>470</v>
      </c>
      <c r="K2182" t="s">
        <v>763</v>
      </c>
      <c r="L2182">
        <v>1</v>
      </c>
      <c r="M2182" s="1">
        <v>40057</v>
      </c>
      <c r="N2182" s="3">
        <v>44083</v>
      </c>
      <c r="O2182" t="s">
        <v>194</v>
      </c>
      <c r="P2182">
        <v>2009</v>
      </c>
      <c r="Q2182" s="1">
        <v>41623</v>
      </c>
      <c r="R2182" s="1">
        <v>41623</v>
      </c>
      <c r="S2182">
        <v>0</v>
      </c>
      <c r="T2182">
        <v>0</v>
      </c>
      <c r="U2182">
        <v>0</v>
      </c>
      <c r="V2182">
        <v>0</v>
      </c>
      <c r="W2182">
        <v>0</v>
      </c>
      <c r="X2182">
        <v>0</v>
      </c>
      <c r="Y2182">
        <v>0</v>
      </c>
      <c r="Z2182">
        <v>0</v>
      </c>
      <c r="AA2182">
        <v>0</v>
      </c>
      <c r="AB2182">
        <v>0</v>
      </c>
      <c r="AC2182">
        <v>0</v>
      </c>
      <c r="AD2182">
        <v>0</v>
      </c>
      <c r="AE2182">
        <v>0</v>
      </c>
      <c r="AF2182">
        <v>0</v>
      </c>
      <c r="AG2182">
        <v>0</v>
      </c>
      <c r="AH2182">
        <v>0</v>
      </c>
      <c r="AI2182">
        <v>0</v>
      </c>
      <c r="AJ2182">
        <v>0</v>
      </c>
      <c r="AK2182">
        <v>0</v>
      </c>
      <c r="AL2182">
        <v>0</v>
      </c>
      <c r="AM2182">
        <v>0</v>
      </c>
      <c r="AN2182">
        <v>1</v>
      </c>
    </row>
    <row r="2183" spans="1:40" x14ac:dyDescent="0.45">
      <c r="A2183" t="s">
        <v>59227</v>
      </c>
      <c r="B2183" t="s">
        <v>59228</v>
      </c>
      <c r="C2183" t="s">
        <v>59229</v>
      </c>
      <c r="D2183" t="s">
        <v>546</v>
      </c>
      <c r="E2183" t="s">
        <v>547</v>
      </c>
      <c r="F2183">
        <v>0</v>
      </c>
      <c r="G2183" t="s">
        <v>51</v>
      </c>
      <c r="H2183" t="s">
        <v>44</v>
      </c>
      <c r="I2183" t="s">
        <v>186</v>
      </c>
      <c r="J2183" t="s">
        <v>187</v>
      </c>
      <c r="K2183" t="s">
        <v>187</v>
      </c>
      <c r="L2183">
        <v>1</v>
      </c>
      <c r="M2183" s="1">
        <v>40661</v>
      </c>
      <c r="N2183" s="3">
        <v>43932</v>
      </c>
      <c r="O2183" t="s">
        <v>62</v>
      </c>
      <c r="P2183">
        <v>2011</v>
      </c>
      <c r="Q2183" s="1">
        <v>41830</v>
      </c>
      <c r="R2183" s="1">
        <v>41830</v>
      </c>
      <c r="S2183">
        <v>0</v>
      </c>
      <c r="T2183">
        <v>0</v>
      </c>
      <c r="U2183">
        <v>0</v>
      </c>
      <c r="V2183">
        <v>0</v>
      </c>
      <c r="W2183">
        <v>0</v>
      </c>
      <c r="X2183">
        <v>0</v>
      </c>
      <c r="Y2183">
        <v>0</v>
      </c>
      <c r="Z2183">
        <v>0</v>
      </c>
      <c r="AA2183">
        <v>0</v>
      </c>
      <c r="AB2183">
        <v>0</v>
      </c>
      <c r="AC2183">
        <v>0</v>
      </c>
      <c r="AD2183">
        <v>0</v>
      </c>
      <c r="AE2183">
        <v>0</v>
      </c>
      <c r="AF2183">
        <v>0</v>
      </c>
      <c r="AG2183">
        <v>0</v>
      </c>
      <c r="AH2183">
        <v>0</v>
      </c>
      <c r="AI2183">
        <v>0</v>
      </c>
      <c r="AJ2183">
        <v>0</v>
      </c>
      <c r="AK2183">
        <v>0</v>
      </c>
      <c r="AL2183">
        <v>0</v>
      </c>
      <c r="AM2183">
        <v>0</v>
      </c>
      <c r="AN2183">
        <v>1</v>
      </c>
    </row>
    <row r="2184" spans="1:40" x14ac:dyDescent="0.45">
      <c r="A2184" t="s">
        <v>61503</v>
      </c>
      <c r="B2184" t="s">
        <v>61504</v>
      </c>
      <c r="C2184" t="s">
        <v>61505</v>
      </c>
      <c r="D2184" t="s">
        <v>264</v>
      </c>
      <c r="E2184" t="s">
        <v>255</v>
      </c>
      <c r="F2184">
        <v>0</v>
      </c>
      <c r="G2184" t="s">
        <v>51</v>
      </c>
      <c r="H2184" t="s">
        <v>44</v>
      </c>
      <c r="I2184" t="s">
        <v>186</v>
      </c>
      <c r="J2184" t="s">
        <v>643</v>
      </c>
      <c r="K2184" t="s">
        <v>643</v>
      </c>
      <c r="L2184">
        <v>1</v>
      </c>
      <c r="M2184" s="1">
        <v>40969</v>
      </c>
      <c r="N2184" s="3">
        <v>43902</v>
      </c>
      <c r="O2184" t="s">
        <v>94</v>
      </c>
      <c r="P2184">
        <v>2012</v>
      </c>
      <c r="Q2184" s="1">
        <v>41549</v>
      </c>
      <c r="R2184" s="1">
        <v>41549</v>
      </c>
      <c r="S2184">
        <v>0</v>
      </c>
      <c r="T2184">
        <v>0</v>
      </c>
      <c r="U2184">
        <v>0</v>
      </c>
      <c r="V2184">
        <v>0</v>
      </c>
      <c r="W2184">
        <v>0</v>
      </c>
      <c r="X2184">
        <v>0</v>
      </c>
      <c r="Y2184">
        <v>0</v>
      </c>
      <c r="Z2184">
        <v>0</v>
      </c>
      <c r="AA2184">
        <v>0</v>
      </c>
      <c r="AB2184">
        <v>0</v>
      </c>
      <c r="AC2184">
        <v>0</v>
      </c>
      <c r="AD2184">
        <v>0</v>
      </c>
      <c r="AE2184">
        <v>0</v>
      </c>
      <c r="AF2184">
        <v>0</v>
      </c>
      <c r="AG2184">
        <v>0</v>
      </c>
      <c r="AH2184">
        <v>0</v>
      </c>
      <c r="AI2184">
        <v>0</v>
      </c>
      <c r="AJ2184">
        <v>0</v>
      </c>
      <c r="AK2184">
        <v>0</v>
      </c>
      <c r="AL2184">
        <v>0</v>
      </c>
      <c r="AM2184">
        <v>0</v>
      </c>
      <c r="AN2184">
        <v>1</v>
      </c>
    </row>
    <row r="2185" spans="1:40" x14ac:dyDescent="0.45">
      <c r="A2185" t="s">
        <v>63274</v>
      </c>
      <c r="B2185" t="s">
        <v>63275</v>
      </c>
      <c r="C2185" t="s">
        <v>63276</v>
      </c>
      <c r="D2185" t="s">
        <v>371</v>
      </c>
      <c r="E2185" t="s">
        <v>222</v>
      </c>
      <c r="F2185">
        <v>0</v>
      </c>
      <c r="G2185" t="s">
        <v>51</v>
      </c>
      <c r="H2185" t="s">
        <v>44</v>
      </c>
      <c r="I2185" t="s">
        <v>186</v>
      </c>
      <c r="J2185" t="s">
        <v>643</v>
      </c>
      <c r="K2185" t="s">
        <v>643</v>
      </c>
      <c r="L2185">
        <v>1</v>
      </c>
      <c r="M2185" s="1">
        <v>41640</v>
      </c>
      <c r="N2185" s="3">
        <v>43844</v>
      </c>
      <c r="O2185" t="s">
        <v>67</v>
      </c>
      <c r="P2185">
        <v>2014</v>
      </c>
      <c r="Q2185" s="1">
        <v>41640</v>
      </c>
      <c r="R2185" s="1">
        <v>41640</v>
      </c>
      <c r="S2185">
        <v>0</v>
      </c>
      <c r="T2185">
        <v>0</v>
      </c>
      <c r="U2185">
        <v>0</v>
      </c>
      <c r="V2185">
        <v>0</v>
      </c>
      <c r="W2185">
        <v>0</v>
      </c>
      <c r="X2185">
        <v>0</v>
      </c>
      <c r="Y2185">
        <v>0</v>
      </c>
      <c r="Z2185">
        <v>0</v>
      </c>
      <c r="AA2185">
        <v>0</v>
      </c>
      <c r="AB2185">
        <v>0</v>
      </c>
      <c r="AC2185">
        <v>0</v>
      </c>
      <c r="AD2185">
        <v>0</v>
      </c>
      <c r="AE2185">
        <v>0</v>
      </c>
      <c r="AF2185">
        <v>0</v>
      </c>
      <c r="AG2185">
        <v>0</v>
      </c>
      <c r="AH2185">
        <v>0</v>
      </c>
      <c r="AI2185">
        <v>0</v>
      </c>
      <c r="AJ2185">
        <v>0</v>
      </c>
      <c r="AK2185">
        <v>0</v>
      </c>
      <c r="AL2185">
        <v>0</v>
      </c>
      <c r="AM2185">
        <v>0</v>
      </c>
      <c r="AN2185">
        <v>1</v>
      </c>
    </row>
    <row r="2186" spans="1:40" x14ac:dyDescent="0.45">
      <c r="A2186" t="s">
        <v>63432</v>
      </c>
      <c r="B2186" t="s">
        <v>63433</v>
      </c>
      <c r="C2186" t="s">
        <v>63434</v>
      </c>
      <c r="D2186" t="s">
        <v>63435</v>
      </c>
      <c r="E2186" t="s">
        <v>693</v>
      </c>
      <c r="F2186">
        <v>0</v>
      </c>
      <c r="G2186" t="s">
        <v>51</v>
      </c>
      <c r="H2186" t="s">
        <v>44</v>
      </c>
      <c r="I2186" t="s">
        <v>186</v>
      </c>
      <c r="J2186" t="s">
        <v>187</v>
      </c>
      <c r="K2186" t="s">
        <v>187</v>
      </c>
      <c r="L2186">
        <v>1</v>
      </c>
      <c r="M2186" s="1">
        <v>40909</v>
      </c>
      <c r="N2186" s="3">
        <v>43842</v>
      </c>
      <c r="O2186" t="s">
        <v>94</v>
      </c>
      <c r="P2186">
        <v>2012</v>
      </c>
      <c r="Q2186" s="1">
        <v>40770</v>
      </c>
      <c r="R2186" s="1">
        <v>40770</v>
      </c>
      <c r="S2186">
        <v>0</v>
      </c>
      <c r="T2186">
        <v>0</v>
      </c>
      <c r="U2186">
        <v>0</v>
      </c>
      <c r="V2186">
        <v>0</v>
      </c>
      <c r="W2186">
        <v>0</v>
      </c>
      <c r="X2186">
        <v>0</v>
      </c>
      <c r="Y2186">
        <v>0</v>
      </c>
      <c r="Z2186">
        <v>0</v>
      </c>
      <c r="AA2186">
        <v>0</v>
      </c>
      <c r="AB2186">
        <v>0</v>
      </c>
      <c r="AC2186">
        <v>0</v>
      </c>
      <c r="AD2186">
        <v>0</v>
      </c>
      <c r="AE2186">
        <v>0</v>
      </c>
      <c r="AF2186">
        <v>0</v>
      </c>
      <c r="AG2186">
        <v>0</v>
      </c>
      <c r="AH2186">
        <v>0</v>
      </c>
      <c r="AI2186">
        <v>0</v>
      </c>
      <c r="AJ2186">
        <v>0</v>
      </c>
      <c r="AK2186">
        <v>0</v>
      </c>
      <c r="AL2186">
        <v>0</v>
      </c>
      <c r="AM2186">
        <v>0</v>
      </c>
      <c r="AN2186">
        <v>1</v>
      </c>
    </row>
    <row r="2187" spans="1:40" x14ac:dyDescent="0.45">
      <c r="A2187" t="s">
        <v>64519</v>
      </c>
      <c r="B2187" t="s">
        <v>64520</v>
      </c>
      <c r="C2187" t="s">
        <v>64521</v>
      </c>
      <c r="D2187" t="s">
        <v>1248</v>
      </c>
      <c r="E2187" t="s">
        <v>910</v>
      </c>
      <c r="F2187">
        <v>0</v>
      </c>
      <c r="G2187" t="s">
        <v>51</v>
      </c>
      <c r="H2187" t="s">
        <v>44</v>
      </c>
      <c r="I2187" t="s">
        <v>186</v>
      </c>
      <c r="J2187" t="s">
        <v>13043</v>
      </c>
      <c r="K2187" t="s">
        <v>64522</v>
      </c>
      <c r="L2187">
        <v>1</v>
      </c>
      <c r="M2187" s="1">
        <v>41194</v>
      </c>
      <c r="N2187" s="3">
        <v>44116</v>
      </c>
      <c r="O2187" t="s">
        <v>58</v>
      </c>
      <c r="P2187">
        <v>2012</v>
      </c>
      <c r="Q2187" s="1">
        <v>41891</v>
      </c>
      <c r="R2187" s="1">
        <v>41891</v>
      </c>
      <c r="S2187">
        <v>0</v>
      </c>
      <c r="T2187">
        <v>0</v>
      </c>
      <c r="U2187">
        <v>0</v>
      </c>
      <c r="V2187">
        <v>0</v>
      </c>
      <c r="W2187">
        <v>0</v>
      </c>
      <c r="X2187">
        <v>0</v>
      </c>
      <c r="Y2187">
        <v>0</v>
      </c>
      <c r="Z2187">
        <v>0</v>
      </c>
      <c r="AA2187">
        <v>0</v>
      </c>
      <c r="AB2187">
        <v>0</v>
      </c>
      <c r="AC2187">
        <v>0</v>
      </c>
      <c r="AD2187">
        <v>0</v>
      </c>
      <c r="AE2187">
        <v>0</v>
      </c>
      <c r="AF2187">
        <v>0</v>
      </c>
      <c r="AG2187">
        <v>0</v>
      </c>
      <c r="AH2187">
        <v>0</v>
      </c>
      <c r="AI2187">
        <v>0</v>
      </c>
      <c r="AJ2187">
        <v>0</v>
      </c>
      <c r="AK2187">
        <v>0</v>
      </c>
      <c r="AL2187">
        <v>0</v>
      </c>
      <c r="AM2187">
        <v>0</v>
      </c>
      <c r="AN2187">
        <v>1</v>
      </c>
    </row>
    <row r="2188" spans="1:40" x14ac:dyDescent="0.45">
      <c r="A2188" t="s">
        <v>65563</v>
      </c>
      <c r="B2188" t="s">
        <v>65564</v>
      </c>
      <c r="C2188" t="s">
        <v>65565</v>
      </c>
      <c r="D2188" t="s">
        <v>65566</v>
      </c>
      <c r="E2188" t="s">
        <v>1587</v>
      </c>
      <c r="F2188">
        <v>0</v>
      </c>
      <c r="G2188" t="s">
        <v>51</v>
      </c>
      <c r="H2188" t="s">
        <v>44</v>
      </c>
      <c r="I2188" t="s">
        <v>186</v>
      </c>
      <c r="J2188" t="s">
        <v>643</v>
      </c>
      <c r="K2188" t="s">
        <v>643</v>
      </c>
      <c r="L2188">
        <v>1</v>
      </c>
      <c r="M2188" s="1">
        <v>40544</v>
      </c>
      <c r="N2188" s="3">
        <v>43841</v>
      </c>
      <c r="O2188" t="s">
        <v>311</v>
      </c>
      <c r="P2188">
        <v>2011</v>
      </c>
      <c r="Q2188" s="1">
        <v>40544</v>
      </c>
      <c r="R2188" s="1">
        <v>40544</v>
      </c>
      <c r="S2188">
        <v>0</v>
      </c>
      <c r="T2188">
        <v>0</v>
      </c>
      <c r="U2188">
        <v>0</v>
      </c>
      <c r="V2188">
        <v>0</v>
      </c>
      <c r="W2188">
        <v>0</v>
      </c>
      <c r="X2188">
        <v>0</v>
      </c>
      <c r="Y2188">
        <v>0</v>
      </c>
      <c r="Z2188">
        <v>0</v>
      </c>
      <c r="AA2188">
        <v>0</v>
      </c>
      <c r="AB2188">
        <v>0</v>
      </c>
      <c r="AC2188">
        <v>0</v>
      </c>
      <c r="AD2188">
        <v>0</v>
      </c>
      <c r="AE2188">
        <v>0</v>
      </c>
      <c r="AF2188">
        <v>0</v>
      </c>
      <c r="AG2188">
        <v>0</v>
      </c>
      <c r="AH2188">
        <v>0</v>
      </c>
      <c r="AI2188">
        <v>0</v>
      </c>
      <c r="AJ2188">
        <v>0</v>
      </c>
      <c r="AK2188">
        <v>0</v>
      </c>
      <c r="AL2188">
        <v>0</v>
      </c>
      <c r="AM2188">
        <v>0</v>
      </c>
      <c r="AN2188">
        <v>1</v>
      </c>
    </row>
    <row r="2189" spans="1:40" x14ac:dyDescent="0.45">
      <c r="A2189" t="s">
        <v>68203</v>
      </c>
      <c r="B2189" t="s">
        <v>68204</v>
      </c>
      <c r="C2189" t="s">
        <v>68205</v>
      </c>
      <c r="D2189" t="s">
        <v>115</v>
      </c>
      <c r="E2189" t="s">
        <v>116</v>
      </c>
      <c r="F2189">
        <v>0</v>
      </c>
      <c r="G2189" t="s">
        <v>51</v>
      </c>
      <c r="H2189" t="s">
        <v>44</v>
      </c>
      <c r="I2189" t="s">
        <v>186</v>
      </c>
      <c r="J2189" t="s">
        <v>470</v>
      </c>
      <c r="K2189" t="s">
        <v>471</v>
      </c>
      <c r="L2189">
        <v>1</v>
      </c>
      <c r="M2189" s="1">
        <v>36892</v>
      </c>
      <c r="N2189" s="3">
        <v>43831</v>
      </c>
      <c r="O2189" t="s">
        <v>124</v>
      </c>
      <c r="P2189">
        <v>2001</v>
      </c>
      <c r="Q2189" s="1">
        <v>37271</v>
      </c>
      <c r="R2189" s="1">
        <v>37271</v>
      </c>
      <c r="S2189">
        <v>0</v>
      </c>
      <c r="T2189">
        <v>0</v>
      </c>
      <c r="U2189">
        <v>0</v>
      </c>
      <c r="V2189">
        <v>0</v>
      </c>
      <c r="W2189">
        <v>0</v>
      </c>
      <c r="X2189">
        <v>0</v>
      </c>
      <c r="Y2189">
        <v>0</v>
      </c>
      <c r="Z2189">
        <v>0</v>
      </c>
      <c r="AA2189">
        <v>0</v>
      </c>
      <c r="AB2189">
        <v>0</v>
      </c>
      <c r="AC2189">
        <v>0</v>
      </c>
      <c r="AD2189">
        <v>0</v>
      </c>
      <c r="AE2189">
        <v>0</v>
      </c>
      <c r="AF2189">
        <v>0</v>
      </c>
      <c r="AG2189">
        <v>0</v>
      </c>
      <c r="AH2189">
        <v>0</v>
      </c>
      <c r="AI2189">
        <v>0</v>
      </c>
      <c r="AJ2189">
        <v>0</v>
      </c>
      <c r="AK2189">
        <v>0</v>
      </c>
      <c r="AL2189">
        <v>0</v>
      </c>
      <c r="AM2189">
        <v>0</v>
      </c>
      <c r="AN2189">
        <v>1</v>
      </c>
    </row>
    <row r="2190" spans="1:40" x14ac:dyDescent="0.45">
      <c r="A2190" t="s">
        <v>70638</v>
      </c>
      <c r="B2190" t="s">
        <v>70639</v>
      </c>
      <c r="C2190" t="s">
        <v>70640</v>
      </c>
      <c r="D2190" t="s">
        <v>70641</v>
      </c>
      <c r="E2190" t="s">
        <v>210</v>
      </c>
      <c r="F2190">
        <v>0</v>
      </c>
      <c r="G2190" t="s">
        <v>51</v>
      </c>
      <c r="H2190" t="s">
        <v>44</v>
      </c>
      <c r="I2190" t="s">
        <v>186</v>
      </c>
      <c r="J2190" t="s">
        <v>643</v>
      </c>
      <c r="K2190" t="s">
        <v>643</v>
      </c>
      <c r="L2190">
        <v>1</v>
      </c>
      <c r="M2190" s="1">
        <v>36892</v>
      </c>
      <c r="N2190" s="3">
        <v>43831</v>
      </c>
      <c r="O2190" t="s">
        <v>124</v>
      </c>
      <c r="P2190">
        <v>2001</v>
      </c>
      <c r="Q2190" s="1">
        <v>41548</v>
      </c>
      <c r="R2190" s="1">
        <v>41548</v>
      </c>
      <c r="S2190">
        <v>0</v>
      </c>
      <c r="T2190">
        <v>0</v>
      </c>
      <c r="U2190">
        <v>0</v>
      </c>
      <c r="V2190">
        <v>0</v>
      </c>
      <c r="W2190">
        <v>0</v>
      </c>
      <c r="X2190">
        <v>0</v>
      </c>
      <c r="Y2190">
        <v>0</v>
      </c>
      <c r="Z2190">
        <v>0</v>
      </c>
      <c r="AA2190">
        <v>0</v>
      </c>
      <c r="AB2190">
        <v>0</v>
      </c>
      <c r="AC2190">
        <v>0</v>
      </c>
      <c r="AD2190">
        <v>0</v>
      </c>
      <c r="AE2190">
        <v>0</v>
      </c>
      <c r="AF2190">
        <v>0</v>
      </c>
      <c r="AG2190">
        <v>0</v>
      </c>
      <c r="AH2190">
        <v>0</v>
      </c>
      <c r="AI2190">
        <v>0</v>
      </c>
      <c r="AJ2190">
        <v>0</v>
      </c>
      <c r="AK2190">
        <v>0</v>
      </c>
      <c r="AL2190">
        <v>0</v>
      </c>
      <c r="AM2190">
        <v>0</v>
      </c>
      <c r="AN2190">
        <v>1</v>
      </c>
    </row>
    <row r="2191" spans="1:40" x14ac:dyDescent="0.45">
      <c r="A2191" t="s">
        <v>72268</v>
      </c>
      <c r="B2191" t="s">
        <v>72269</v>
      </c>
      <c r="C2191" t="s">
        <v>72270</v>
      </c>
      <c r="D2191" t="s">
        <v>78</v>
      </c>
      <c r="E2191" t="s">
        <v>79</v>
      </c>
      <c r="F2191">
        <v>0</v>
      </c>
      <c r="G2191" t="s">
        <v>51</v>
      </c>
      <c r="H2191" t="s">
        <v>44</v>
      </c>
      <c r="I2191" t="s">
        <v>186</v>
      </c>
      <c r="J2191" t="s">
        <v>470</v>
      </c>
      <c r="K2191" t="s">
        <v>471</v>
      </c>
      <c r="L2191">
        <v>1</v>
      </c>
      <c r="M2191" s="1">
        <v>39873</v>
      </c>
      <c r="N2191" s="3">
        <v>43899</v>
      </c>
      <c r="O2191" t="s">
        <v>135</v>
      </c>
      <c r="P2191">
        <v>2009</v>
      </c>
      <c r="Q2191" s="1">
        <v>39814</v>
      </c>
      <c r="R2191" s="1">
        <v>39814</v>
      </c>
      <c r="S2191">
        <v>0</v>
      </c>
      <c r="T2191">
        <v>0</v>
      </c>
      <c r="U2191">
        <v>0</v>
      </c>
      <c r="V2191">
        <v>0</v>
      </c>
      <c r="W2191">
        <v>0</v>
      </c>
      <c r="X2191">
        <v>0</v>
      </c>
      <c r="Y2191">
        <v>0</v>
      </c>
      <c r="Z2191">
        <v>0</v>
      </c>
      <c r="AA2191">
        <v>0</v>
      </c>
      <c r="AB2191">
        <v>0</v>
      </c>
      <c r="AC2191">
        <v>0</v>
      </c>
      <c r="AD2191">
        <v>0</v>
      </c>
      <c r="AE2191">
        <v>0</v>
      </c>
      <c r="AF2191">
        <v>0</v>
      </c>
      <c r="AG2191">
        <v>0</v>
      </c>
      <c r="AH2191">
        <v>0</v>
      </c>
      <c r="AI2191">
        <v>0</v>
      </c>
      <c r="AJ2191">
        <v>0</v>
      </c>
      <c r="AK2191">
        <v>0</v>
      </c>
      <c r="AL2191">
        <v>0</v>
      </c>
      <c r="AM2191">
        <v>0</v>
      </c>
      <c r="AN2191">
        <v>1</v>
      </c>
    </row>
    <row r="2192" spans="1:40" x14ac:dyDescent="0.45">
      <c r="A2192" t="s">
        <v>73741</v>
      </c>
      <c r="B2192" t="s">
        <v>73742</v>
      </c>
      <c r="C2192" t="s">
        <v>73743</v>
      </c>
      <c r="D2192" t="s">
        <v>111</v>
      </c>
      <c r="E2192" t="s">
        <v>112</v>
      </c>
      <c r="F2192">
        <v>0</v>
      </c>
      <c r="G2192" t="s">
        <v>51</v>
      </c>
      <c r="H2192" t="s">
        <v>44</v>
      </c>
      <c r="I2192" t="s">
        <v>186</v>
      </c>
      <c r="J2192" t="s">
        <v>13043</v>
      </c>
      <c r="K2192" t="s">
        <v>13043</v>
      </c>
      <c r="L2192">
        <v>1</v>
      </c>
      <c r="M2192" s="1">
        <v>41544</v>
      </c>
      <c r="N2192" s="3">
        <v>44087</v>
      </c>
      <c r="O2192" t="s">
        <v>190</v>
      </c>
      <c r="P2192">
        <v>2013</v>
      </c>
      <c r="Q2192" s="1">
        <v>41577</v>
      </c>
      <c r="R2192" s="1">
        <v>41577</v>
      </c>
      <c r="S2192">
        <v>0</v>
      </c>
      <c r="T2192">
        <v>0</v>
      </c>
      <c r="U2192">
        <v>0</v>
      </c>
      <c r="V2192">
        <v>0</v>
      </c>
      <c r="W2192">
        <v>0</v>
      </c>
      <c r="X2192">
        <v>0</v>
      </c>
      <c r="Y2192">
        <v>0</v>
      </c>
      <c r="Z2192">
        <v>0</v>
      </c>
      <c r="AA2192">
        <v>0</v>
      </c>
      <c r="AB2192">
        <v>0</v>
      </c>
      <c r="AC2192">
        <v>0</v>
      </c>
      <c r="AD2192">
        <v>0</v>
      </c>
      <c r="AE2192">
        <v>0</v>
      </c>
      <c r="AF2192">
        <v>0</v>
      </c>
      <c r="AG2192">
        <v>0</v>
      </c>
      <c r="AH2192">
        <v>0</v>
      </c>
      <c r="AI2192">
        <v>0</v>
      </c>
      <c r="AJ2192">
        <v>0</v>
      </c>
      <c r="AK2192">
        <v>0</v>
      </c>
      <c r="AL2192">
        <v>0</v>
      </c>
      <c r="AM2192">
        <v>0</v>
      </c>
      <c r="AN2192">
        <v>1</v>
      </c>
    </row>
    <row r="2193" spans="1:40" x14ac:dyDescent="0.45">
      <c r="A2193" t="s">
        <v>73755</v>
      </c>
      <c r="B2193" t="s">
        <v>73756</v>
      </c>
      <c r="C2193" t="s">
        <v>73757</v>
      </c>
      <c r="D2193" t="s">
        <v>1062</v>
      </c>
      <c r="E2193" t="s">
        <v>1063</v>
      </c>
      <c r="F2193">
        <v>0</v>
      </c>
      <c r="G2193" t="s">
        <v>51</v>
      </c>
      <c r="H2193" t="s">
        <v>44</v>
      </c>
      <c r="I2193" t="s">
        <v>186</v>
      </c>
      <c r="J2193" t="s">
        <v>3299</v>
      </c>
      <c r="K2193" t="s">
        <v>73758</v>
      </c>
      <c r="L2193">
        <v>1</v>
      </c>
      <c r="M2193" s="1">
        <v>41760</v>
      </c>
      <c r="N2193" s="3">
        <v>43965</v>
      </c>
      <c r="O2193" t="s">
        <v>644</v>
      </c>
      <c r="P2193">
        <v>2014</v>
      </c>
      <c r="Q2193" s="1">
        <v>41655</v>
      </c>
      <c r="R2193" s="1">
        <v>41655</v>
      </c>
      <c r="S2193">
        <v>0</v>
      </c>
      <c r="T2193">
        <v>0</v>
      </c>
      <c r="U2193">
        <v>0</v>
      </c>
      <c r="V2193">
        <v>0</v>
      </c>
      <c r="W2193">
        <v>0</v>
      </c>
      <c r="X2193">
        <v>0</v>
      </c>
      <c r="Y2193">
        <v>0</v>
      </c>
      <c r="Z2193">
        <v>0</v>
      </c>
      <c r="AA2193">
        <v>0</v>
      </c>
      <c r="AB2193">
        <v>0</v>
      </c>
      <c r="AC2193">
        <v>0</v>
      </c>
      <c r="AD2193">
        <v>0</v>
      </c>
      <c r="AE2193">
        <v>0</v>
      </c>
      <c r="AF2193">
        <v>0</v>
      </c>
      <c r="AG2193">
        <v>0</v>
      </c>
      <c r="AH2193">
        <v>0</v>
      </c>
      <c r="AI2193">
        <v>0</v>
      </c>
      <c r="AJ2193">
        <v>0</v>
      </c>
      <c r="AK2193">
        <v>0</v>
      </c>
      <c r="AL2193">
        <v>0</v>
      </c>
      <c r="AM2193">
        <v>0</v>
      </c>
      <c r="AN2193">
        <v>1</v>
      </c>
    </row>
    <row r="2194" spans="1:40" x14ac:dyDescent="0.45">
      <c r="A2194" t="s">
        <v>75743</v>
      </c>
      <c r="B2194" t="s">
        <v>75744</v>
      </c>
      <c r="C2194" t="s">
        <v>75745</v>
      </c>
      <c r="D2194" t="s">
        <v>241</v>
      </c>
      <c r="E2194" t="s">
        <v>242</v>
      </c>
      <c r="F2194">
        <v>0</v>
      </c>
      <c r="G2194" t="s">
        <v>51</v>
      </c>
      <c r="H2194" t="s">
        <v>44</v>
      </c>
      <c r="I2194" t="s">
        <v>186</v>
      </c>
      <c r="J2194" t="s">
        <v>470</v>
      </c>
      <c r="K2194" t="s">
        <v>75746</v>
      </c>
      <c r="L2194">
        <v>1</v>
      </c>
      <c r="M2194" s="1">
        <v>41365</v>
      </c>
      <c r="N2194" s="3">
        <v>43934</v>
      </c>
      <c r="O2194" t="s">
        <v>266</v>
      </c>
      <c r="P2194">
        <v>2013</v>
      </c>
      <c r="Q2194" s="1">
        <v>41943</v>
      </c>
      <c r="R2194" s="1">
        <v>41943</v>
      </c>
      <c r="S2194">
        <v>0</v>
      </c>
      <c r="T2194">
        <v>0</v>
      </c>
      <c r="U2194">
        <v>0</v>
      </c>
      <c r="V2194">
        <v>0</v>
      </c>
      <c r="W2194">
        <v>0</v>
      </c>
      <c r="X2194">
        <v>0</v>
      </c>
      <c r="Y2194">
        <v>0</v>
      </c>
      <c r="Z2194">
        <v>0</v>
      </c>
      <c r="AA2194">
        <v>0</v>
      </c>
      <c r="AB2194">
        <v>0</v>
      </c>
      <c r="AC2194">
        <v>0</v>
      </c>
      <c r="AD2194">
        <v>0</v>
      </c>
      <c r="AE2194">
        <v>0</v>
      </c>
      <c r="AF2194">
        <v>0</v>
      </c>
      <c r="AG2194">
        <v>0</v>
      </c>
      <c r="AH2194">
        <v>0</v>
      </c>
      <c r="AI2194">
        <v>0</v>
      </c>
      <c r="AJ2194">
        <v>0</v>
      </c>
      <c r="AK2194">
        <v>0</v>
      </c>
      <c r="AL2194">
        <v>0</v>
      </c>
      <c r="AM2194">
        <v>0</v>
      </c>
      <c r="AN2194">
        <v>1</v>
      </c>
    </row>
    <row r="2195" spans="1:40" x14ac:dyDescent="0.45">
      <c r="A2195" t="s">
        <v>76247</v>
      </c>
      <c r="B2195" t="s">
        <v>76248</v>
      </c>
      <c r="C2195" t="s">
        <v>76249</v>
      </c>
      <c r="D2195" t="s">
        <v>325</v>
      </c>
      <c r="E2195" t="s">
        <v>326</v>
      </c>
      <c r="F2195">
        <v>0</v>
      </c>
      <c r="G2195" t="s">
        <v>51</v>
      </c>
      <c r="H2195" t="s">
        <v>44</v>
      </c>
      <c r="I2195" t="s">
        <v>186</v>
      </c>
      <c r="J2195" t="s">
        <v>187</v>
      </c>
      <c r="K2195" t="s">
        <v>187</v>
      </c>
      <c r="L2195">
        <v>1</v>
      </c>
      <c r="M2195" s="1">
        <v>41122</v>
      </c>
      <c r="N2195" s="3">
        <v>44055</v>
      </c>
      <c r="O2195" t="s">
        <v>342</v>
      </c>
      <c r="P2195">
        <v>2012</v>
      </c>
      <c r="Q2195" s="1">
        <v>41275</v>
      </c>
      <c r="R2195" s="1">
        <v>41275</v>
      </c>
      <c r="S2195">
        <v>0</v>
      </c>
      <c r="T2195">
        <v>0</v>
      </c>
      <c r="U2195">
        <v>0</v>
      </c>
      <c r="V2195">
        <v>0</v>
      </c>
      <c r="W2195">
        <v>0</v>
      </c>
      <c r="X2195">
        <v>0</v>
      </c>
      <c r="Y2195">
        <v>0</v>
      </c>
      <c r="Z2195">
        <v>0</v>
      </c>
      <c r="AA2195">
        <v>0</v>
      </c>
      <c r="AB2195">
        <v>0</v>
      </c>
      <c r="AC2195">
        <v>0</v>
      </c>
      <c r="AD2195">
        <v>0</v>
      </c>
      <c r="AE2195">
        <v>0</v>
      </c>
      <c r="AF2195">
        <v>0</v>
      </c>
      <c r="AG2195">
        <v>0</v>
      </c>
      <c r="AH2195">
        <v>0</v>
      </c>
      <c r="AI2195">
        <v>0</v>
      </c>
      <c r="AJ2195">
        <v>0</v>
      </c>
      <c r="AK2195">
        <v>0</v>
      </c>
      <c r="AL2195">
        <v>0</v>
      </c>
      <c r="AM2195">
        <v>0</v>
      </c>
      <c r="AN2195">
        <v>1</v>
      </c>
    </row>
    <row r="2196" spans="1:40" x14ac:dyDescent="0.45">
      <c r="A2196" t="s">
        <v>76367</v>
      </c>
      <c r="B2196" t="s">
        <v>76368</v>
      </c>
      <c r="C2196" t="s">
        <v>76369</v>
      </c>
      <c r="D2196" t="s">
        <v>76370</v>
      </c>
      <c r="E2196" t="s">
        <v>624</v>
      </c>
      <c r="F2196">
        <v>0</v>
      </c>
      <c r="G2196" t="s">
        <v>51</v>
      </c>
      <c r="H2196" t="s">
        <v>44</v>
      </c>
      <c r="I2196" t="s">
        <v>186</v>
      </c>
      <c r="J2196" t="s">
        <v>1003</v>
      </c>
      <c r="K2196" t="s">
        <v>6118</v>
      </c>
      <c r="L2196">
        <v>1</v>
      </c>
      <c r="M2196" s="1">
        <v>41483</v>
      </c>
      <c r="N2196" s="3">
        <v>44025</v>
      </c>
      <c r="O2196" t="s">
        <v>190</v>
      </c>
      <c r="P2196">
        <v>2013</v>
      </c>
      <c r="Q2196" s="1">
        <v>41483</v>
      </c>
      <c r="R2196" s="1">
        <v>41483</v>
      </c>
      <c r="S2196">
        <v>0</v>
      </c>
      <c r="T2196">
        <v>0</v>
      </c>
      <c r="U2196">
        <v>0</v>
      </c>
      <c r="V2196">
        <v>0</v>
      </c>
      <c r="W2196">
        <v>0</v>
      </c>
      <c r="X2196">
        <v>0</v>
      </c>
      <c r="Y2196">
        <v>0</v>
      </c>
      <c r="Z2196">
        <v>0</v>
      </c>
      <c r="AA2196">
        <v>0</v>
      </c>
      <c r="AB2196">
        <v>0</v>
      </c>
      <c r="AC2196">
        <v>0</v>
      </c>
      <c r="AD2196">
        <v>0</v>
      </c>
      <c r="AE2196">
        <v>0</v>
      </c>
      <c r="AF2196">
        <v>0</v>
      </c>
      <c r="AG2196">
        <v>0</v>
      </c>
      <c r="AH2196">
        <v>0</v>
      </c>
      <c r="AI2196">
        <v>0</v>
      </c>
      <c r="AJ2196">
        <v>0</v>
      </c>
      <c r="AK2196">
        <v>0</v>
      </c>
      <c r="AL2196">
        <v>0</v>
      </c>
      <c r="AM2196">
        <v>0</v>
      </c>
      <c r="AN2196">
        <v>1</v>
      </c>
    </row>
    <row r="2197" spans="1:40" x14ac:dyDescent="0.45">
      <c r="A2197" t="s">
        <v>76718</v>
      </c>
      <c r="B2197" t="s">
        <v>76719</v>
      </c>
      <c r="C2197" t="s">
        <v>76720</v>
      </c>
      <c r="D2197" t="s">
        <v>78</v>
      </c>
      <c r="E2197" t="s">
        <v>79</v>
      </c>
      <c r="F2197">
        <v>0</v>
      </c>
      <c r="G2197" t="s">
        <v>75</v>
      </c>
      <c r="H2197" t="s">
        <v>44</v>
      </c>
      <c r="I2197" t="s">
        <v>186</v>
      </c>
      <c r="J2197" t="s">
        <v>643</v>
      </c>
      <c r="K2197" t="s">
        <v>643</v>
      </c>
      <c r="L2197">
        <v>1</v>
      </c>
      <c r="M2197" s="1">
        <v>40909</v>
      </c>
      <c r="N2197" s="3">
        <v>43842</v>
      </c>
      <c r="O2197" t="s">
        <v>94</v>
      </c>
      <c r="P2197">
        <v>2012</v>
      </c>
      <c r="Q2197" s="1">
        <v>41185</v>
      </c>
      <c r="R2197" s="1">
        <v>41185</v>
      </c>
      <c r="S2197">
        <v>0</v>
      </c>
      <c r="T2197">
        <v>0</v>
      </c>
      <c r="U2197">
        <v>0</v>
      </c>
      <c r="V2197">
        <v>0</v>
      </c>
      <c r="W2197">
        <v>0</v>
      </c>
      <c r="X2197">
        <v>0</v>
      </c>
      <c r="Y2197">
        <v>0</v>
      </c>
      <c r="Z2197">
        <v>0</v>
      </c>
      <c r="AA2197">
        <v>0</v>
      </c>
      <c r="AB2197">
        <v>0</v>
      </c>
      <c r="AC2197">
        <v>0</v>
      </c>
      <c r="AD2197">
        <v>0</v>
      </c>
      <c r="AE2197">
        <v>0</v>
      </c>
      <c r="AF2197">
        <v>0</v>
      </c>
      <c r="AG2197">
        <v>0</v>
      </c>
      <c r="AH2197">
        <v>0</v>
      </c>
      <c r="AI2197">
        <v>0</v>
      </c>
      <c r="AJ2197">
        <v>0</v>
      </c>
      <c r="AK2197">
        <v>0</v>
      </c>
      <c r="AL2197">
        <v>0</v>
      </c>
      <c r="AM2197">
        <v>0</v>
      </c>
      <c r="AN2197">
        <v>0</v>
      </c>
    </row>
    <row r="2198" spans="1:40" x14ac:dyDescent="0.45">
      <c r="A2198" t="s">
        <v>5858</v>
      </c>
      <c r="B2198" t="s">
        <v>5859</v>
      </c>
      <c r="C2198" t="s">
        <v>5860</v>
      </c>
      <c r="D2198" t="s">
        <v>68</v>
      </c>
      <c r="E2198" t="s">
        <v>69</v>
      </c>
      <c r="F2198">
        <v>0</v>
      </c>
      <c r="G2198" t="s">
        <v>51</v>
      </c>
      <c r="H2198" t="s">
        <v>44</v>
      </c>
      <c r="I2198" t="s">
        <v>1474</v>
      </c>
      <c r="J2198" t="s">
        <v>1475</v>
      </c>
      <c r="K2198" t="s">
        <v>5861</v>
      </c>
      <c r="L2198">
        <v>1</v>
      </c>
      <c r="M2198" s="1">
        <v>40473</v>
      </c>
      <c r="N2198" s="3">
        <v>44114</v>
      </c>
      <c r="O2198" t="s">
        <v>153</v>
      </c>
      <c r="P2198">
        <v>2010</v>
      </c>
      <c r="Q2198" s="1">
        <v>40544</v>
      </c>
      <c r="R2198" s="1">
        <v>40544</v>
      </c>
      <c r="S2198">
        <v>0</v>
      </c>
      <c r="T2198">
        <v>0</v>
      </c>
      <c r="U2198">
        <v>0</v>
      </c>
      <c r="V2198">
        <v>0</v>
      </c>
      <c r="W2198">
        <v>0</v>
      </c>
      <c r="X2198">
        <v>0</v>
      </c>
      <c r="Y2198">
        <v>0</v>
      </c>
      <c r="Z2198">
        <v>0</v>
      </c>
      <c r="AA2198">
        <v>0</v>
      </c>
      <c r="AB2198">
        <v>0</v>
      </c>
      <c r="AC2198">
        <v>0</v>
      </c>
      <c r="AD2198">
        <v>0</v>
      </c>
      <c r="AE2198">
        <v>0</v>
      </c>
      <c r="AF2198">
        <v>0</v>
      </c>
      <c r="AG2198">
        <v>0</v>
      </c>
      <c r="AH2198">
        <v>0</v>
      </c>
      <c r="AI2198">
        <v>0</v>
      </c>
      <c r="AJ2198">
        <v>0</v>
      </c>
      <c r="AK2198">
        <v>0</v>
      </c>
      <c r="AL2198">
        <v>0</v>
      </c>
      <c r="AM2198">
        <v>0</v>
      </c>
      <c r="AN2198">
        <v>1</v>
      </c>
    </row>
    <row r="2199" spans="1:40" x14ac:dyDescent="0.45">
      <c r="A2199" t="s">
        <v>19495</v>
      </c>
      <c r="B2199" t="s">
        <v>19496</v>
      </c>
      <c r="C2199" t="s">
        <v>19497</v>
      </c>
      <c r="D2199" t="s">
        <v>19498</v>
      </c>
      <c r="E2199" t="s">
        <v>293</v>
      </c>
      <c r="F2199">
        <v>0</v>
      </c>
      <c r="G2199" t="s">
        <v>51</v>
      </c>
      <c r="H2199" t="s">
        <v>44</v>
      </c>
      <c r="I2199" t="s">
        <v>1474</v>
      </c>
      <c r="J2199" t="s">
        <v>3394</v>
      </c>
      <c r="K2199" t="s">
        <v>19499</v>
      </c>
      <c r="L2199">
        <v>2</v>
      </c>
      <c r="M2199" s="1">
        <v>36557</v>
      </c>
      <c r="N2199" s="2">
        <v>36557</v>
      </c>
      <c r="O2199" t="s">
        <v>176</v>
      </c>
      <c r="P2199">
        <v>2000</v>
      </c>
      <c r="Q2199" s="1">
        <v>36526</v>
      </c>
      <c r="R2199" s="1">
        <v>38718</v>
      </c>
      <c r="S2199">
        <v>0</v>
      </c>
      <c r="T2199">
        <v>0</v>
      </c>
      <c r="U2199">
        <v>0</v>
      </c>
      <c r="V2199">
        <v>0</v>
      </c>
      <c r="W2199">
        <v>0</v>
      </c>
      <c r="X2199">
        <v>0</v>
      </c>
      <c r="Y2199">
        <v>0</v>
      </c>
      <c r="Z2199">
        <v>0</v>
      </c>
      <c r="AA2199">
        <v>0</v>
      </c>
      <c r="AB2199">
        <v>0</v>
      </c>
      <c r="AC2199">
        <v>0</v>
      </c>
      <c r="AD2199">
        <v>0</v>
      </c>
      <c r="AE2199">
        <v>0</v>
      </c>
      <c r="AF2199">
        <v>0</v>
      </c>
      <c r="AG2199">
        <v>0</v>
      </c>
      <c r="AH2199">
        <v>0</v>
      </c>
      <c r="AI2199">
        <v>0</v>
      </c>
      <c r="AJ2199">
        <v>0</v>
      </c>
      <c r="AK2199">
        <v>0</v>
      </c>
      <c r="AL2199">
        <v>0</v>
      </c>
      <c r="AM2199">
        <v>0</v>
      </c>
      <c r="AN2199">
        <v>1</v>
      </c>
    </row>
    <row r="2200" spans="1:40" x14ac:dyDescent="0.45">
      <c r="A2200" t="s">
        <v>23044</v>
      </c>
      <c r="B2200" t="s">
        <v>23045</v>
      </c>
      <c r="C2200" t="s">
        <v>23046</v>
      </c>
      <c r="D2200" t="s">
        <v>23047</v>
      </c>
      <c r="E2200" t="s">
        <v>69</v>
      </c>
      <c r="F2200">
        <v>0</v>
      </c>
      <c r="G2200" t="s">
        <v>43</v>
      </c>
      <c r="H2200" t="s">
        <v>44</v>
      </c>
      <c r="I2200" t="s">
        <v>1474</v>
      </c>
      <c r="J2200" t="s">
        <v>1475</v>
      </c>
      <c r="K2200" t="s">
        <v>1475</v>
      </c>
      <c r="L2200">
        <v>2</v>
      </c>
      <c r="M2200" s="1">
        <v>31604</v>
      </c>
      <c r="N2200" s="2">
        <v>31594</v>
      </c>
      <c r="O2200" t="s">
        <v>23048</v>
      </c>
      <c r="P2200">
        <v>1986</v>
      </c>
      <c r="Q2200" s="1">
        <v>39804</v>
      </c>
      <c r="R2200" s="1">
        <v>39814</v>
      </c>
      <c r="S2200">
        <v>0</v>
      </c>
      <c r="T2200">
        <v>0</v>
      </c>
      <c r="U2200">
        <v>0</v>
      </c>
      <c r="V2200">
        <v>0</v>
      </c>
      <c r="W2200">
        <v>0</v>
      </c>
      <c r="X2200">
        <v>0</v>
      </c>
      <c r="Y2200">
        <v>0</v>
      </c>
      <c r="Z2200">
        <v>0</v>
      </c>
      <c r="AA2200">
        <v>0</v>
      </c>
      <c r="AB2200">
        <v>0</v>
      </c>
      <c r="AC2200">
        <v>0</v>
      </c>
      <c r="AD2200">
        <v>0</v>
      </c>
      <c r="AE2200">
        <v>0</v>
      </c>
      <c r="AF2200">
        <v>0</v>
      </c>
      <c r="AG2200">
        <v>0</v>
      </c>
      <c r="AH2200">
        <v>0</v>
      </c>
      <c r="AI2200">
        <v>0</v>
      </c>
      <c r="AJ2200">
        <v>0</v>
      </c>
      <c r="AK2200">
        <v>0</v>
      </c>
      <c r="AL2200">
        <v>0</v>
      </c>
      <c r="AM2200">
        <v>0</v>
      </c>
      <c r="AN2200">
        <v>1</v>
      </c>
    </row>
    <row r="2201" spans="1:40" x14ac:dyDescent="0.45">
      <c r="A2201" t="s">
        <v>34716</v>
      </c>
      <c r="B2201" t="s">
        <v>34717</v>
      </c>
      <c r="C2201" t="s">
        <v>34718</v>
      </c>
      <c r="D2201" t="s">
        <v>587</v>
      </c>
      <c r="E2201" t="s">
        <v>255</v>
      </c>
      <c r="F2201">
        <v>0</v>
      </c>
      <c r="G2201" t="s">
        <v>51</v>
      </c>
      <c r="H2201" t="s">
        <v>44</v>
      </c>
      <c r="I2201" t="s">
        <v>1474</v>
      </c>
      <c r="J2201" t="s">
        <v>3394</v>
      </c>
      <c r="K2201" t="s">
        <v>3394</v>
      </c>
      <c r="L2201">
        <v>1</v>
      </c>
      <c r="M2201" s="1">
        <v>41594</v>
      </c>
      <c r="N2201" s="3">
        <v>44148</v>
      </c>
      <c r="O2201" t="s">
        <v>114</v>
      </c>
      <c r="P2201">
        <v>2013</v>
      </c>
      <c r="Q2201" s="1">
        <v>41616</v>
      </c>
      <c r="R2201" s="1">
        <v>41616</v>
      </c>
      <c r="S2201">
        <v>0</v>
      </c>
      <c r="T2201">
        <v>0</v>
      </c>
      <c r="U2201">
        <v>0</v>
      </c>
      <c r="V2201">
        <v>0</v>
      </c>
      <c r="W2201">
        <v>0</v>
      </c>
      <c r="X2201">
        <v>0</v>
      </c>
      <c r="Y2201">
        <v>0</v>
      </c>
      <c r="Z2201">
        <v>0</v>
      </c>
      <c r="AA2201">
        <v>0</v>
      </c>
      <c r="AB2201">
        <v>0</v>
      </c>
      <c r="AC2201">
        <v>0</v>
      </c>
      <c r="AD2201">
        <v>0</v>
      </c>
      <c r="AE2201">
        <v>0</v>
      </c>
      <c r="AF2201">
        <v>0</v>
      </c>
      <c r="AG2201">
        <v>0</v>
      </c>
      <c r="AH2201">
        <v>0</v>
      </c>
      <c r="AI2201">
        <v>0</v>
      </c>
      <c r="AJ2201">
        <v>0</v>
      </c>
      <c r="AK2201">
        <v>0</v>
      </c>
      <c r="AL2201">
        <v>0</v>
      </c>
      <c r="AM2201">
        <v>0</v>
      </c>
      <c r="AN2201">
        <v>1</v>
      </c>
    </row>
    <row r="2202" spans="1:40" x14ac:dyDescent="0.45">
      <c r="A2202" t="s">
        <v>35611</v>
      </c>
      <c r="B2202" t="s">
        <v>35612</v>
      </c>
      <c r="C2202" t="s">
        <v>35613</v>
      </c>
      <c r="D2202" t="s">
        <v>68</v>
      </c>
      <c r="E2202" t="s">
        <v>69</v>
      </c>
      <c r="F2202">
        <v>0</v>
      </c>
      <c r="G2202" t="s">
        <v>51</v>
      </c>
      <c r="H2202" t="s">
        <v>44</v>
      </c>
      <c r="I2202" t="s">
        <v>1474</v>
      </c>
      <c r="J2202" t="s">
        <v>3394</v>
      </c>
      <c r="K2202" t="s">
        <v>3394</v>
      </c>
      <c r="L2202">
        <v>1</v>
      </c>
      <c r="M2202" s="1">
        <v>36526</v>
      </c>
      <c r="N2202" s="2">
        <v>36526</v>
      </c>
      <c r="O2202" t="s">
        <v>176</v>
      </c>
      <c r="P2202">
        <v>2000</v>
      </c>
      <c r="Q2202" s="1">
        <v>39448</v>
      </c>
      <c r="R2202" s="1">
        <v>39448</v>
      </c>
      <c r="S2202">
        <v>0</v>
      </c>
      <c r="T2202">
        <v>0</v>
      </c>
      <c r="U2202">
        <v>0</v>
      </c>
      <c r="V2202">
        <v>0</v>
      </c>
      <c r="W2202">
        <v>0</v>
      </c>
      <c r="X2202">
        <v>0</v>
      </c>
      <c r="Y2202">
        <v>0</v>
      </c>
      <c r="Z2202">
        <v>0</v>
      </c>
      <c r="AA2202">
        <v>0</v>
      </c>
      <c r="AB2202">
        <v>0</v>
      </c>
      <c r="AC2202">
        <v>0</v>
      </c>
      <c r="AD2202">
        <v>0</v>
      </c>
      <c r="AE2202">
        <v>0</v>
      </c>
      <c r="AF2202">
        <v>0</v>
      </c>
      <c r="AG2202">
        <v>0</v>
      </c>
      <c r="AH2202">
        <v>0</v>
      </c>
      <c r="AI2202">
        <v>0</v>
      </c>
      <c r="AJ2202">
        <v>0</v>
      </c>
      <c r="AK2202">
        <v>0</v>
      </c>
      <c r="AL2202">
        <v>0</v>
      </c>
      <c r="AM2202">
        <v>0</v>
      </c>
      <c r="AN2202">
        <v>1</v>
      </c>
    </row>
    <row r="2203" spans="1:40" x14ac:dyDescent="0.45">
      <c r="A2203" t="s">
        <v>48863</v>
      </c>
      <c r="B2203" t="s">
        <v>48864</v>
      </c>
      <c r="C2203" t="s">
        <v>48865</v>
      </c>
      <c r="D2203" t="s">
        <v>241</v>
      </c>
      <c r="E2203" t="s">
        <v>242</v>
      </c>
      <c r="F2203">
        <v>0</v>
      </c>
      <c r="G2203" t="s">
        <v>51</v>
      </c>
      <c r="H2203" t="s">
        <v>44</v>
      </c>
      <c r="I2203" t="s">
        <v>1474</v>
      </c>
      <c r="J2203" t="s">
        <v>3394</v>
      </c>
      <c r="K2203" t="s">
        <v>19499</v>
      </c>
      <c r="L2203">
        <v>1</v>
      </c>
      <c r="M2203" s="1">
        <v>39246</v>
      </c>
      <c r="N2203" s="3">
        <v>43989</v>
      </c>
      <c r="O2203" t="s">
        <v>1360</v>
      </c>
      <c r="P2203">
        <v>2007</v>
      </c>
      <c r="Q2203" s="1">
        <v>41080</v>
      </c>
      <c r="R2203" s="1">
        <v>41080</v>
      </c>
      <c r="S2203">
        <v>0</v>
      </c>
      <c r="T2203">
        <v>0</v>
      </c>
      <c r="U2203">
        <v>0</v>
      </c>
      <c r="V2203">
        <v>0</v>
      </c>
      <c r="W2203">
        <v>0</v>
      </c>
      <c r="X2203">
        <v>0</v>
      </c>
      <c r="Y2203">
        <v>0</v>
      </c>
      <c r="Z2203">
        <v>0</v>
      </c>
      <c r="AA2203">
        <v>0</v>
      </c>
      <c r="AB2203">
        <v>0</v>
      </c>
      <c r="AC2203">
        <v>0</v>
      </c>
      <c r="AD2203">
        <v>0</v>
      </c>
      <c r="AE2203">
        <v>0</v>
      </c>
      <c r="AF2203">
        <v>0</v>
      </c>
      <c r="AG2203">
        <v>0</v>
      </c>
      <c r="AH2203">
        <v>0</v>
      </c>
      <c r="AI2203">
        <v>0</v>
      </c>
      <c r="AJ2203">
        <v>0</v>
      </c>
      <c r="AK2203">
        <v>0</v>
      </c>
      <c r="AL2203">
        <v>0</v>
      </c>
      <c r="AM2203">
        <v>0</v>
      </c>
      <c r="AN2203">
        <v>1</v>
      </c>
    </row>
    <row r="2204" spans="1:40" x14ac:dyDescent="0.45">
      <c r="A2204" t="s">
        <v>56081</v>
      </c>
      <c r="B2204" t="s">
        <v>56082</v>
      </c>
      <c r="C2204" t="s">
        <v>56083</v>
      </c>
      <c r="D2204" t="s">
        <v>78</v>
      </c>
      <c r="E2204" t="s">
        <v>79</v>
      </c>
      <c r="F2204">
        <v>0</v>
      </c>
      <c r="G2204" t="s">
        <v>75</v>
      </c>
      <c r="H2204" t="s">
        <v>44</v>
      </c>
      <c r="I2204" t="s">
        <v>1474</v>
      </c>
      <c r="J2204" t="s">
        <v>1475</v>
      </c>
      <c r="K2204" t="s">
        <v>1475</v>
      </c>
      <c r="L2204">
        <v>1</v>
      </c>
      <c r="M2204" s="1">
        <v>39661</v>
      </c>
      <c r="N2204" s="3">
        <v>44051</v>
      </c>
      <c r="O2204" t="s">
        <v>1052</v>
      </c>
      <c r="P2204">
        <v>2008</v>
      </c>
      <c r="Q2204" s="1">
        <v>39539</v>
      </c>
      <c r="R2204" s="1">
        <v>39539</v>
      </c>
      <c r="S2204">
        <v>0</v>
      </c>
      <c r="T2204">
        <v>0</v>
      </c>
      <c r="U2204">
        <v>0</v>
      </c>
      <c r="V2204">
        <v>0</v>
      </c>
      <c r="W2204">
        <v>0</v>
      </c>
      <c r="X2204">
        <v>0</v>
      </c>
      <c r="Y2204">
        <v>0</v>
      </c>
      <c r="Z2204">
        <v>0</v>
      </c>
      <c r="AA2204">
        <v>0</v>
      </c>
      <c r="AB2204">
        <v>0</v>
      </c>
      <c r="AC2204">
        <v>0</v>
      </c>
      <c r="AD2204">
        <v>0</v>
      </c>
      <c r="AE2204">
        <v>0</v>
      </c>
      <c r="AF2204">
        <v>0</v>
      </c>
      <c r="AG2204">
        <v>0</v>
      </c>
      <c r="AH2204">
        <v>0</v>
      </c>
      <c r="AI2204">
        <v>0</v>
      </c>
      <c r="AJ2204">
        <v>0</v>
      </c>
      <c r="AK2204">
        <v>0</v>
      </c>
      <c r="AL2204">
        <v>0</v>
      </c>
      <c r="AM2204">
        <v>0</v>
      </c>
      <c r="AN2204">
        <v>0</v>
      </c>
    </row>
    <row r="2205" spans="1:40" x14ac:dyDescent="0.45">
      <c r="A2205" t="s">
        <v>3023</v>
      </c>
      <c r="B2205" t="s">
        <v>3024</v>
      </c>
      <c r="C2205" t="s">
        <v>3025</v>
      </c>
      <c r="D2205" t="s">
        <v>3026</v>
      </c>
      <c r="E2205" t="s">
        <v>3027</v>
      </c>
      <c r="F2205">
        <v>0</v>
      </c>
      <c r="G2205" t="s">
        <v>51</v>
      </c>
      <c r="H2205" t="s">
        <v>179</v>
      </c>
      <c r="I2205" t="s">
        <v>180</v>
      </c>
      <c r="J2205" t="s">
        <v>181</v>
      </c>
      <c r="K2205" t="s">
        <v>3028</v>
      </c>
      <c r="L2205">
        <v>1</v>
      </c>
      <c r="M2205" s="1">
        <v>39083</v>
      </c>
      <c r="N2205" s="3">
        <v>43837</v>
      </c>
      <c r="O2205" t="s">
        <v>80</v>
      </c>
      <c r="P2205">
        <v>2007</v>
      </c>
      <c r="Q2205" s="1">
        <v>40009</v>
      </c>
      <c r="R2205" s="1">
        <v>40009</v>
      </c>
      <c r="S2205">
        <v>0</v>
      </c>
      <c r="T2205">
        <v>0</v>
      </c>
      <c r="U2205">
        <v>0</v>
      </c>
      <c r="V2205">
        <v>0</v>
      </c>
      <c r="W2205">
        <v>0</v>
      </c>
      <c r="X2205">
        <v>0</v>
      </c>
      <c r="Y2205">
        <v>0</v>
      </c>
      <c r="Z2205">
        <v>0</v>
      </c>
      <c r="AA2205">
        <v>0</v>
      </c>
      <c r="AB2205">
        <v>0</v>
      </c>
      <c r="AC2205">
        <v>0</v>
      </c>
      <c r="AD2205">
        <v>0</v>
      </c>
      <c r="AE2205">
        <v>0</v>
      </c>
      <c r="AF2205">
        <v>0</v>
      </c>
      <c r="AG2205">
        <v>0</v>
      </c>
      <c r="AH2205">
        <v>0</v>
      </c>
      <c r="AI2205">
        <v>0</v>
      </c>
      <c r="AJ2205">
        <v>0</v>
      </c>
      <c r="AK2205">
        <v>0</v>
      </c>
      <c r="AL2205">
        <v>0</v>
      </c>
      <c r="AM2205">
        <v>0</v>
      </c>
      <c r="AN2205">
        <v>1</v>
      </c>
    </row>
    <row r="2206" spans="1:40" x14ac:dyDescent="0.45">
      <c r="A2206" t="s">
        <v>3203</v>
      </c>
      <c r="B2206" t="s">
        <v>3204</v>
      </c>
      <c r="C2206" t="s">
        <v>3205</v>
      </c>
      <c r="D2206" t="s">
        <v>3206</v>
      </c>
      <c r="E2206" t="s">
        <v>3207</v>
      </c>
      <c r="F2206">
        <v>0</v>
      </c>
      <c r="G2206" t="s">
        <v>51</v>
      </c>
      <c r="H2206" t="s">
        <v>179</v>
      </c>
      <c r="I2206" t="s">
        <v>180</v>
      </c>
      <c r="J2206" t="s">
        <v>181</v>
      </c>
      <c r="K2206" t="s">
        <v>3208</v>
      </c>
      <c r="L2206">
        <v>1</v>
      </c>
      <c r="M2206" s="1">
        <v>41305</v>
      </c>
      <c r="N2206" s="3">
        <v>43843</v>
      </c>
      <c r="O2206" t="s">
        <v>117</v>
      </c>
      <c r="P2206">
        <v>2013</v>
      </c>
      <c r="Q2206" s="1">
        <v>41295</v>
      </c>
      <c r="R2206" s="1">
        <v>41295</v>
      </c>
      <c r="S2206">
        <v>0</v>
      </c>
      <c r="T2206">
        <v>0</v>
      </c>
      <c r="U2206">
        <v>0</v>
      </c>
      <c r="V2206">
        <v>0</v>
      </c>
      <c r="W2206">
        <v>0</v>
      </c>
      <c r="X2206">
        <v>0</v>
      </c>
      <c r="Y2206">
        <v>0</v>
      </c>
      <c r="Z2206">
        <v>0</v>
      </c>
      <c r="AA2206">
        <v>0</v>
      </c>
      <c r="AB2206">
        <v>0</v>
      </c>
      <c r="AC2206">
        <v>0</v>
      </c>
      <c r="AD2206">
        <v>0</v>
      </c>
      <c r="AE2206">
        <v>0</v>
      </c>
      <c r="AF2206">
        <v>0</v>
      </c>
      <c r="AG2206">
        <v>0</v>
      </c>
      <c r="AH2206">
        <v>0</v>
      </c>
      <c r="AI2206">
        <v>0</v>
      </c>
      <c r="AJ2206">
        <v>0</v>
      </c>
      <c r="AK2206">
        <v>0</v>
      </c>
      <c r="AL2206">
        <v>0</v>
      </c>
      <c r="AM2206">
        <v>0</v>
      </c>
      <c r="AN2206">
        <v>1</v>
      </c>
    </row>
    <row r="2207" spans="1:40" x14ac:dyDescent="0.45">
      <c r="A2207" t="s">
        <v>4215</v>
      </c>
      <c r="B2207" t="s">
        <v>4216</v>
      </c>
      <c r="C2207" t="s">
        <v>4217</v>
      </c>
      <c r="D2207" t="s">
        <v>4218</v>
      </c>
      <c r="E2207" t="s">
        <v>242</v>
      </c>
      <c r="F2207">
        <v>0</v>
      </c>
      <c r="G2207" t="s">
        <v>51</v>
      </c>
      <c r="H2207" t="s">
        <v>179</v>
      </c>
      <c r="I2207" t="s">
        <v>180</v>
      </c>
      <c r="J2207" t="s">
        <v>181</v>
      </c>
      <c r="K2207" t="s">
        <v>181</v>
      </c>
      <c r="L2207">
        <v>1</v>
      </c>
      <c r="M2207" s="1">
        <v>41451</v>
      </c>
      <c r="N2207" s="3">
        <v>43995</v>
      </c>
      <c r="O2207" t="s">
        <v>266</v>
      </c>
      <c r="P2207">
        <v>2013</v>
      </c>
      <c r="Q2207" s="1">
        <v>41877</v>
      </c>
      <c r="R2207" s="1">
        <v>41877</v>
      </c>
      <c r="S2207">
        <v>0</v>
      </c>
      <c r="T2207">
        <v>0</v>
      </c>
      <c r="U2207">
        <v>0</v>
      </c>
      <c r="V2207">
        <v>0</v>
      </c>
      <c r="W2207">
        <v>0</v>
      </c>
      <c r="X2207">
        <v>0</v>
      </c>
      <c r="Y2207">
        <v>0</v>
      </c>
      <c r="Z2207">
        <v>0</v>
      </c>
      <c r="AA2207">
        <v>0</v>
      </c>
      <c r="AB2207">
        <v>0</v>
      </c>
      <c r="AC2207">
        <v>0</v>
      </c>
      <c r="AD2207">
        <v>0</v>
      </c>
      <c r="AE2207">
        <v>0</v>
      </c>
      <c r="AF2207">
        <v>0</v>
      </c>
      <c r="AG2207">
        <v>0</v>
      </c>
      <c r="AH2207">
        <v>0</v>
      </c>
      <c r="AI2207">
        <v>0</v>
      </c>
      <c r="AJ2207">
        <v>0</v>
      </c>
      <c r="AK2207">
        <v>0</v>
      </c>
      <c r="AL2207">
        <v>0</v>
      </c>
      <c r="AM2207">
        <v>0</v>
      </c>
      <c r="AN2207">
        <v>1</v>
      </c>
    </row>
    <row r="2208" spans="1:40" x14ac:dyDescent="0.45">
      <c r="A2208" t="s">
        <v>7466</v>
      </c>
      <c r="B2208" t="s">
        <v>7467</v>
      </c>
      <c r="C2208" t="s">
        <v>7468</v>
      </c>
      <c r="D2208" t="s">
        <v>73</v>
      </c>
      <c r="E2208" t="s">
        <v>74</v>
      </c>
      <c r="F2208">
        <v>0</v>
      </c>
      <c r="G2208" t="s">
        <v>51</v>
      </c>
      <c r="H2208" t="s">
        <v>179</v>
      </c>
      <c r="I2208" t="s">
        <v>180</v>
      </c>
      <c r="J2208" t="s">
        <v>181</v>
      </c>
      <c r="K2208" t="s">
        <v>181</v>
      </c>
      <c r="L2208">
        <v>1</v>
      </c>
      <c r="M2208" s="1">
        <v>30317</v>
      </c>
      <c r="N2208" s="2">
        <v>30317</v>
      </c>
      <c r="O2208" t="s">
        <v>1711</v>
      </c>
      <c r="P2208">
        <v>1983</v>
      </c>
      <c r="Q2208" s="1">
        <v>41682</v>
      </c>
      <c r="R2208" s="1">
        <v>41682</v>
      </c>
      <c r="S2208">
        <v>0</v>
      </c>
      <c r="T2208">
        <v>0</v>
      </c>
      <c r="U2208">
        <v>0</v>
      </c>
      <c r="V2208">
        <v>0</v>
      </c>
      <c r="W2208">
        <v>0</v>
      </c>
      <c r="X2208">
        <v>0</v>
      </c>
      <c r="Y2208">
        <v>0</v>
      </c>
      <c r="Z2208">
        <v>0</v>
      </c>
      <c r="AA2208">
        <v>0</v>
      </c>
      <c r="AB2208">
        <v>0</v>
      </c>
      <c r="AC2208">
        <v>0</v>
      </c>
      <c r="AD2208">
        <v>0</v>
      </c>
      <c r="AE2208">
        <v>0</v>
      </c>
      <c r="AF2208">
        <v>0</v>
      </c>
      <c r="AG2208">
        <v>0</v>
      </c>
      <c r="AH2208">
        <v>0</v>
      </c>
      <c r="AI2208">
        <v>0</v>
      </c>
      <c r="AJ2208">
        <v>0</v>
      </c>
      <c r="AK2208">
        <v>0</v>
      </c>
      <c r="AL2208">
        <v>0</v>
      </c>
      <c r="AM2208">
        <v>0</v>
      </c>
      <c r="AN2208">
        <v>1</v>
      </c>
    </row>
    <row r="2209" spans="1:40" x14ac:dyDescent="0.45">
      <c r="A2209" t="s">
        <v>7857</v>
      </c>
      <c r="B2209" t="s">
        <v>7858</v>
      </c>
      <c r="C2209" t="s">
        <v>7859</v>
      </c>
      <c r="D2209" t="s">
        <v>7860</v>
      </c>
      <c r="E2209" t="s">
        <v>102</v>
      </c>
      <c r="F2209">
        <v>0</v>
      </c>
      <c r="G2209" t="s">
        <v>51</v>
      </c>
      <c r="H2209" t="s">
        <v>179</v>
      </c>
      <c r="I2209" t="s">
        <v>180</v>
      </c>
      <c r="J2209" t="s">
        <v>181</v>
      </c>
      <c r="K2209" t="s">
        <v>181</v>
      </c>
      <c r="L2209">
        <v>1</v>
      </c>
      <c r="M2209" s="1">
        <v>40544</v>
      </c>
      <c r="N2209" s="3">
        <v>43841</v>
      </c>
      <c r="O2209" t="s">
        <v>311</v>
      </c>
      <c r="P2209">
        <v>2011</v>
      </c>
      <c r="Q2209" s="1">
        <v>41911</v>
      </c>
      <c r="R2209" s="1">
        <v>41911</v>
      </c>
      <c r="S2209">
        <v>0</v>
      </c>
      <c r="T2209">
        <v>0</v>
      </c>
      <c r="U2209">
        <v>0</v>
      </c>
      <c r="V2209">
        <v>0</v>
      </c>
      <c r="W2209">
        <v>0</v>
      </c>
      <c r="X2209">
        <v>0</v>
      </c>
      <c r="Y2209">
        <v>0</v>
      </c>
      <c r="Z2209">
        <v>0</v>
      </c>
      <c r="AA2209">
        <v>0</v>
      </c>
      <c r="AB2209">
        <v>0</v>
      </c>
      <c r="AC2209">
        <v>0</v>
      </c>
      <c r="AD2209">
        <v>0</v>
      </c>
      <c r="AE2209">
        <v>0</v>
      </c>
      <c r="AF2209">
        <v>0</v>
      </c>
      <c r="AG2209">
        <v>0</v>
      </c>
      <c r="AH2209">
        <v>0</v>
      </c>
      <c r="AI2209">
        <v>0</v>
      </c>
      <c r="AJ2209">
        <v>0</v>
      </c>
      <c r="AK2209">
        <v>0</v>
      </c>
      <c r="AL2209">
        <v>0</v>
      </c>
      <c r="AM2209">
        <v>0</v>
      </c>
      <c r="AN2209">
        <v>1</v>
      </c>
    </row>
    <row r="2210" spans="1:40" x14ac:dyDescent="0.45">
      <c r="A2210" t="s">
        <v>7902</v>
      </c>
      <c r="B2210" t="s">
        <v>7903</v>
      </c>
      <c r="C2210" t="s">
        <v>7904</v>
      </c>
      <c r="D2210" t="s">
        <v>7905</v>
      </c>
      <c r="E2210" t="s">
        <v>807</v>
      </c>
      <c r="F2210">
        <v>0</v>
      </c>
      <c r="G2210" t="s">
        <v>51</v>
      </c>
      <c r="H2210" t="s">
        <v>179</v>
      </c>
      <c r="I2210" t="s">
        <v>180</v>
      </c>
      <c r="J2210" t="s">
        <v>181</v>
      </c>
      <c r="K2210" t="s">
        <v>181</v>
      </c>
      <c r="L2210">
        <v>1</v>
      </c>
      <c r="M2210" s="1">
        <v>28491</v>
      </c>
      <c r="N2210" s="2">
        <v>28491</v>
      </c>
      <c r="O2210" t="s">
        <v>7906</v>
      </c>
      <c r="P2210">
        <v>1978</v>
      </c>
      <c r="Q2210" s="1">
        <v>41886</v>
      </c>
      <c r="R2210" s="1">
        <v>41886</v>
      </c>
      <c r="S2210">
        <v>0</v>
      </c>
      <c r="T2210">
        <v>0</v>
      </c>
      <c r="U2210">
        <v>0</v>
      </c>
      <c r="V2210">
        <v>0</v>
      </c>
      <c r="W2210">
        <v>0</v>
      </c>
      <c r="X2210">
        <v>0</v>
      </c>
      <c r="Y2210">
        <v>0</v>
      </c>
      <c r="Z2210">
        <v>0</v>
      </c>
      <c r="AA2210">
        <v>0</v>
      </c>
      <c r="AB2210">
        <v>0</v>
      </c>
      <c r="AC2210">
        <v>0</v>
      </c>
      <c r="AD2210">
        <v>0</v>
      </c>
      <c r="AE2210">
        <v>0</v>
      </c>
      <c r="AF2210">
        <v>0</v>
      </c>
      <c r="AG2210">
        <v>0</v>
      </c>
      <c r="AH2210">
        <v>0</v>
      </c>
      <c r="AI2210">
        <v>0</v>
      </c>
      <c r="AJ2210">
        <v>0</v>
      </c>
      <c r="AK2210">
        <v>0</v>
      </c>
      <c r="AL2210">
        <v>0</v>
      </c>
      <c r="AM2210">
        <v>0</v>
      </c>
      <c r="AN2210">
        <v>1</v>
      </c>
    </row>
    <row r="2211" spans="1:40" x14ac:dyDescent="0.45">
      <c r="A2211" t="s">
        <v>8823</v>
      </c>
      <c r="B2211" t="s">
        <v>8824</v>
      </c>
      <c r="C2211" t="s">
        <v>8825</v>
      </c>
      <c r="D2211" t="s">
        <v>587</v>
      </c>
      <c r="E2211" t="s">
        <v>255</v>
      </c>
      <c r="F2211">
        <v>0</v>
      </c>
      <c r="G2211" t="s">
        <v>51</v>
      </c>
      <c r="H2211" t="s">
        <v>179</v>
      </c>
      <c r="I2211" t="s">
        <v>180</v>
      </c>
      <c r="J2211" t="s">
        <v>181</v>
      </c>
      <c r="K2211" t="s">
        <v>181</v>
      </c>
      <c r="L2211">
        <v>1</v>
      </c>
      <c r="M2211" s="1">
        <v>41791</v>
      </c>
      <c r="N2211" s="3">
        <v>43996</v>
      </c>
      <c r="O2211" t="s">
        <v>644</v>
      </c>
      <c r="P2211">
        <v>2014</v>
      </c>
      <c r="Q2211" s="1">
        <v>41900</v>
      </c>
      <c r="R2211" s="1">
        <v>41900</v>
      </c>
      <c r="S2211">
        <v>0</v>
      </c>
      <c r="T2211">
        <v>0</v>
      </c>
      <c r="U2211">
        <v>0</v>
      </c>
      <c r="V2211">
        <v>0</v>
      </c>
      <c r="W2211">
        <v>0</v>
      </c>
      <c r="X2211">
        <v>0</v>
      </c>
      <c r="Y2211">
        <v>0</v>
      </c>
      <c r="Z2211">
        <v>0</v>
      </c>
      <c r="AA2211">
        <v>0</v>
      </c>
      <c r="AB2211">
        <v>0</v>
      </c>
      <c r="AC2211">
        <v>0</v>
      </c>
      <c r="AD2211">
        <v>0</v>
      </c>
      <c r="AE2211">
        <v>0</v>
      </c>
      <c r="AF2211">
        <v>0</v>
      </c>
      <c r="AG2211">
        <v>0</v>
      </c>
      <c r="AH2211">
        <v>0</v>
      </c>
      <c r="AI2211">
        <v>0</v>
      </c>
      <c r="AJ2211">
        <v>0</v>
      </c>
      <c r="AK2211">
        <v>0</v>
      </c>
      <c r="AL2211">
        <v>0</v>
      </c>
      <c r="AM2211">
        <v>0</v>
      </c>
      <c r="AN2211">
        <v>1</v>
      </c>
    </row>
    <row r="2212" spans="1:40" x14ac:dyDescent="0.45">
      <c r="A2212" t="s">
        <v>9399</v>
      </c>
      <c r="B2212" t="s">
        <v>9400</v>
      </c>
      <c r="C2212" t="s">
        <v>9401</v>
      </c>
      <c r="D2212" t="s">
        <v>1709</v>
      </c>
      <c r="E2212" t="s">
        <v>1038</v>
      </c>
      <c r="F2212">
        <v>0</v>
      </c>
      <c r="G2212" t="s">
        <v>51</v>
      </c>
      <c r="H2212" t="s">
        <v>179</v>
      </c>
      <c r="I2212" t="s">
        <v>180</v>
      </c>
      <c r="J2212" t="s">
        <v>181</v>
      </c>
      <c r="K2212" t="s">
        <v>181</v>
      </c>
      <c r="L2212">
        <v>1</v>
      </c>
      <c r="M2212" s="1">
        <v>40858</v>
      </c>
      <c r="N2212" s="3">
        <v>44146</v>
      </c>
      <c r="O2212" t="s">
        <v>72</v>
      </c>
      <c r="P2212">
        <v>2011</v>
      </c>
      <c r="Q2212" s="1">
        <v>41856</v>
      </c>
      <c r="R2212" s="1">
        <v>41856</v>
      </c>
      <c r="S2212">
        <v>0</v>
      </c>
      <c r="T2212">
        <v>0</v>
      </c>
      <c r="U2212">
        <v>0</v>
      </c>
      <c r="V2212">
        <v>0</v>
      </c>
      <c r="W2212">
        <v>0</v>
      </c>
      <c r="X2212">
        <v>0</v>
      </c>
      <c r="Y2212">
        <v>0</v>
      </c>
      <c r="Z2212">
        <v>0</v>
      </c>
      <c r="AA2212">
        <v>0</v>
      </c>
      <c r="AB2212">
        <v>0</v>
      </c>
      <c r="AC2212">
        <v>0</v>
      </c>
      <c r="AD2212">
        <v>0</v>
      </c>
      <c r="AE2212">
        <v>0</v>
      </c>
      <c r="AF2212">
        <v>0</v>
      </c>
      <c r="AG2212">
        <v>0</v>
      </c>
      <c r="AH2212">
        <v>0</v>
      </c>
      <c r="AI2212">
        <v>0</v>
      </c>
      <c r="AJ2212">
        <v>0</v>
      </c>
      <c r="AK2212">
        <v>0</v>
      </c>
      <c r="AL2212">
        <v>0</v>
      </c>
      <c r="AM2212">
        <v>0</v>
      </c>
      <c r="AN2212">
        <v>1</v>
      </c>
    </row>
    <row r="2213" spans="1:40" x14ac:dyDescent="0.45">
      <c r="A2213" t="s">
        <v>11846</v>
      </c>
      <c r="B2213" t="s">
        <v>11847</v>
      </c>
      <c r="C2213" t="s">
        <v>11848</v>
      </c>
      <c r="D2213" t="s">
        <v>371</v>
      </c>
      <c r="E2213" t="s">
        <v>222</v>
      </c>
      <c r="F2213">
        <v>0</v>
      </c>
      <c r="G2213" t="s">
        <v>43</v>
      </c>
      <c r="H2213" t="s">
        <v>179</v>
      </c>
      <c r="I2213" t="s">
        <v>180</v>
      </c>
      <c r="J2213" t="s">
        <v>580</v>
      </c>
      <c r="K2213" t="s">
        <v>580</v>
      </c>
      <c r="L2213">
        <v>1</v>
      </c>
      <c r="M2213" s="1">
        <v>35431</v>
      </c>
      <c r="N2213" s="2">
        <v>35431</v>
      </c>
      <c r="O2213" t="s">
        <v>783</v>
      </c>
      <c r="P2213">
        <v>1997</v>
      </c>
      <c r="Q2213" s="1">
        <v>36161</v>
      </c>
      <c r="R2213" s="1">
        <v>36161</v>
      </c>
      <c r="S2213">
        <v>0</v>
      </c>
      <c r="T2213">
        <v>0</v>
      </c>
      <c r="U2213">
        <v>0</v>
      </c>
      <c r="V2213">
        <v>0</v>
      </c>
      <c r="W2213">
        <v>0</v>
      </c>
      <c r="X2213">
        <v>0</v>
      </c>
      <c r="Y2213">
        <v>0</v>
      </c>
      <c r="Z2213">
        <v>0</v>
      </c>
      <c r="AA2213">
        <v>0</v>
      </c>
      <c r="AB2213">
        <v>0</v>
      </c>
      <c r="AC2213">
        <v>0</v>
      </c>
      <c r="AD2213">
        <v>0</v>
      </c>
      <c r="AE2213">
        <v>0</v>
      </c>
      <c r="AF2213">
        <v>0</v>
      </c>
      <c r="AG2213">
        <v>0</v>
      </c>
      <c r="AH2213">
        <v>0</v>
      </c>
      <c r="AI2213">
        <v>0</v>
      </c>
      <c r="AJ2213">
        <v>0</v>
      </c>
      <c r="AK2213">
        <v>0</v>
      </c>
      <c r="AL2213">
        <v>0</v>
      </c>
      <c r="AM2213">
        <v>0</v>
      </c>
      <c r="AN2213">
        <v>1</v>
      </c>
    </row>
    <row r="2214" spans="1:40" x14ac:dyDescent="0.45">
      <c r="A2214" t="s">
        <v>11998</v>
      </c>
      <c r="B2214" t="s">
        <v>11999</v>
      </c>
      <c r="C2214" t="s">
        <v>12000</v>
      </c>
      <c r="D2214" t="s">
        <v>12001</v>
      </c>
      <c r="E2214" t="s">
        <v>1562</v>
      </c>
      <c r="F2214">
        <v>0</v>
      </c>
      <c r="G2214" t="s">
        <v>51</v>
      </c>
      <c r="H2214" t="s">
        <v>179</v>
      </c>
      <c r="I2214" t="s">
        <v>180</v>
      </c>
      <c r="J2214" t="s">
        <v>181</v>
      </c>
      <c r="K2214" t="s">
        <v>181</v>
      </c>
      <c r="L2214">
        <v>1</v>
      </c>
      <c r="M2214" s="1">
        <v>41275</v>
      </c>
      <c r="N2214" s="3">
        <v>43843</v>
      </c>
      <c r="O2214" t="s">
        <v>117</v>
      </c>
      <c r="P2214">
        <v>2013</v>
      </c>
      <c r="Q2214" s="1">
        <v>41334</v>
      </c>
      <c r="R2214" s="1">
        <v>41334</v>
      </c>
      <c r="S2214">
        <v>0</v>
      </c>
      <c r="T2214">
        <v>0</v>
      </c>
      <c r="U2214">
        <v>0</v>
      </c>
      <c r="V2214">
        <v>0</v>
      </c>
      <c r="W2214">
        <v>0</v>
      </c>
      <c r="X2214">
        <v>0</v>
      </c>
      <c r="Y2214">
        <v>0</v>
      </c>
      <c r="Z2214">
        <v>0</v>
      </c>
      <c r="AA2214">
        <v>0</v>
      </c>
      <c r="AB2214">
        <v>0</v>
      </c>
      <c r="AC2214">
        <v>0</v>
      </c>
      <c r="AD2214">
        <v>0</v>
      </c>
      <c r="AE2214">
        <v>0</v>
      </c>
      <c r="AF2214">
        <v>0</v>
      </c>
      <c r="AG2214">
        <v>0</v>
      </c>
      <c r="AH2214">
        <v>0</v>
      </c>
      <c r="AI2214">
        <v>0</v>
      </c>
      <c r="AJ2214">
        <v>0</v>
      </c>
      <c r="AK2214">
        <v>0</v>
      </c>
      <c r="AL2214">
        <v>0</v>
      </c>
      <c r="AM2214">
        <v>0</v>
      </c>
      <c r="AN2214">
        <v>1</v>
      </c>
    </row>
    <row r="2215" spans="1:40" x14ac:dyDescent="0.45">
      <c r="A2215" t="s">
        <v>12675</v>
      </c>
      <c r="B2215" t="s">
        <v>12676</v>
      </c>
      <c r="C2215" t="s">
        <v>12677</v>
      </c>
      <c r="D2215" t="s">
        <v>68</v>
      </c>
      <c r="E2215" t="s">
        <v>69</v>
      </c>
      <c r="F2215">
        <v>0</v>
      </c>
      <c r="G2215" t="s">
        <v>51</v>
      </c>
      <c r="H2215" t="s">
        <v>179</v>
      </c>
      <c r="I2215" t="s">
        <v>180</v>
      </c>
      <c r="J2215" t="s">
        <v>12678</v>
      </c>
      <c r="K2215" t="s">
        <v>12679</v>
      </c>
      <c r="L2215">
        <v>1</v>
      </c>
      <c r="M2215" s="1">
        <v>38649</v>
      </c>
      <c r="N2215" s="3">
        <v>44109</v>
      </c>
      <c r="O2215" t="s">
        <v>2113</v>
      </c>
      <c r="P2215">
        <v>2005</v>
      </c>
      <c r="Q2215" s="1">
        <v>41343</v>
      </c>
      <c r="R2215" s="1">
        <v>41343</v>
      </c>
      <c r="S2215">
        <v>0</v>
      </c>
      <c r="T2215">
        <v>0</v>
      </c>
      <c r="U2215">
        <v>0</v>
      </c>
      <c r="V2215">
        <v>0</v>
      </c>
      <c r="W2215">
        <v>0</v>
      </c>
      <c r="X2215">
        <v>0</v>
      </c>
      <c r="Y2215">
        <v>0</v>
      </c>
      <c r="Z2215">
        <v>0</v>
      </c>
      <c r="AA2215">
        <v>0</v>
      </c>
      <c r="AB2215">
        <v>0</v>
      </c>
      <c r="AC2215">
        <v>0</v>
      </c>
      <c r="AD2215">
        <v>0</v>
      </c>
      <c r="AE2215">
        <v>0</v>
      </c>
      <c r="AF2215">
        <v>0</v>
      </c>
      <c r="AG2215">
        <v>0</v>
      </c>
      <c r="AH2215">
        <v>0</v>
      </c>
      <c r="AI2215">
        <v>0</v>
      </c>
      <c r="AJ2215">
        <v>0</v>
      </c>
      <c r="AK2215">
        <v>0</v>
      </c>
      <c r="AL2215">
        <v>0</v>
      </c>
      <c r="AM2215">
        <v>0</v>
      </c>
      <c r="AN2215">
        <v>1</v>
      </c>
    </row>
    <row r="2216" spans="1:40" x14ac:dyDescent="0.45">
      <c r="A2216" t="s">
        <v>12726</v>
      </c>
      <c r="B2216" t="s">
        <v>12727</v>
      </c>
      <c r="C2216" t="s">
        <v>12728</v>
      </c>
      <c r="D2216" t="s">
        <v>12729</v>
      </c>
      <c r="E2216" t="s">
        <v>326</v>
      </c>
      <c r="F2216">
        <v>0</v>
      </c>
      <c r="G2216" t="s">
        <v>51</v>
      </c>
      <c r="H2216" t="s">
        <v>179</v>
      </c>
      <c r="I2216" t="s">
        <v>180</v>
      </c>
      <c r="J2216" t="s">
        <v>181</v>
      </c>
      <c r="K2216" t="s">
        <v>181</v>
      </c>
      <c r="L2216">
        <v>1</v>
      </c>
      <c r="M2216" s="1">
        <v>40603</v>
      </c>
      <c r="N2216" s="3">
        <v>43901</v>
      </c>
      <c r="O2216" t="s">
        <v>311</v>
      </c>
      <c r="P2216">
        <v>2011</v>
      </c>
      <c r="Q2216" s="1">
        <v>40842</v>
      </c>
      <c r="R2216" s="1">
        <v>40842</v>
      </c>
      <c r="S2216">
        <v>0</v>
      </c>
      <c r="T2216">
        <v>0</v>
      </c>
      <c r="U2216">
        <v>0</v>
      </c>
      <c r="V2216">
        <v>0</v>
      </c>
      <c r="W2216">
        <v>0</v>
      </c>
      <c r="X2216">
        <v>0</v>
      </c>
      <c r="Y2216">
        <v>0</v>
      </c>
      <c r="Z2216">
        <v>0</v>
      </c>
      <c r="AA2216">
        <v>0</v>
      </c>
      <c r="AB2216">
        <v>0</v>
      </c>
      <c r="AC2216">
        <v>0</v>
      </c>
      <c r="AD2216">
        <v>0</v>
      </c>
      <c r="AE2216">
        <v>0</v>
      </c>
      <c r="AF2216">
        <v>0</v>
      </c>
      <c r="AG2216">
        <v>0</v>
      </c>
      <c r="AH2216">
        <v>0</v>
      </c>
      <c r="AI2216">
        <v>0</v>
      </c>
      <c r="AJ2216">
        <v>0</v>
      </c>
      <c r="AK2216">
        <v>0</v>
      </c>
      <c r="AL2216">
        <v>0</v>
      </c>
      <c r="AM2216">
        <v>0</v>
      </c>
      <c r="AN2216">
        <v>1</v>
      </c>
    </row>
    <row r="2217" spans="1:40" x14ac:dyDescent="0.45">
      <c r="A2217" t="s">
        <v>12989</v>
      </c>
      <c r="B2217" t="s">
        <v>12990</v>
      </c>
      <c r="C2217" t="s">
        <v>12991</v>
      </c>
      <c r="D2217" t="s">
        <v>214</v>
      </c>
      <c r="E2217" t="s">
        <v>215</v>
      </c>
      <c r="F2217">
        <v>0</v>
      </c>
      <c r="G2217" t="s">
        <v>51</v>
      </c>
      <c r="H2217" t="s">
        <v>179</v>
      </c>
      <c r="I2217" t="s">
        <v>180</v>
      </c>
      <c r="J2217" t="s">
        <v>12678</v>
      </c>
      <c r="K2217" t="s">
        <v>12992</v>
      </c>
      <c r="L2217">
        <v>1</v>
      </c>
      <c r="M2217" s="1">
        <v>35217</v>
      </c>
      <c r="N2217" s="2">
        <v>35217</v>
      </c>
      <c r="O2217" t="s">
        <v>6833</v>
      </c>
      <c r="P2217">
        <v>1996</v>
      </c>
      <c r="Q2217" s="1">
        <v>40778</v>
      </c>
      <c r="R2217" s="1">
        <v>40778</v>
      </c>
      <c r="S2217">
        <v>0</v>
      </c>
      <c r="T2217">
        <v>0</v>
      </c>
      <c r="U2217">
        <v>0</v>
      </c>
      <c r="V2217">
        <v>0</v>
      </c>
      <c r="W2217">
        <v>0</v>
      </c>
      <c r="X2217">
        <v>0</v>
      </c>
      <c r="Y2217">
        <v>0</v>
      </c>
      <c r="Z2217">
        <v>0</v>
      </c>
      <c r="AA2217">
        <v>0</v>
      </c>
      <c r="AB2217">
        <v>0</v>
      </c>
      <c r="AC2217">
        <v>0</v>
      </c>
      <c r="AD2217">
        <v>0</v>
      </c>
      <c r="AE2217">
        <v>0</v>
      </c>
      <c r="AF2217">
        <v>0</v>
      </c>
      <c r="AG2217">
        <v>0</v>
      </c>
      <c r="AH2217">
        <v>0</v>
      </c>
      <c r="AI2217">
        <v>0</v>
      </c>
      <c r="AJ2217">
        <v>0</v>
      </c>
      <c r="AK2217">
        <v>0</v>
      </c>
      <c r="AL2217">
        <v>0</v>
      </c>
      <c r="AM2217">
        <v>0</v>
      </c>
      <c r="AN2217">
        <v>1</v>
      </c>
    </row>
    <row r="2218" spans="1:40" x14ac:dyDescent="0.45">
      <c r="A2218" t="s">
        <v>13054</v>
      </c>
      <c r="B2218" t="s">
        <v>13055</v>
      </c>
      <c r="C2218" t="s">
        <v>13056</v>
      </c>
      <c r="D2218" t="s">
        <v>13057</v>
      </c>
      <c r="E2218" t="s">
        <v>1063</v>
      </c>
      <c r="F2218">
        <v>0</v>
      </c>
      <c r="G2218" t="s">
        <v>51</v>
      </c>
      <c r="H2218" t="s">
        <v>179</v>
      </c>
      <c r="I2218" t="s">
        <v>180</v>
      </c>
      <c r="J2218" t="s">
        <v>181</v>
      </c>
      <c r="K2218" t="s">
        <v>181</v>
      </c>
      <c r="L2218">
        <v>1</v>
      </c>
      <c r="M2218" s="1">
        <v>39114</v>
      </c>
      <c r="N2218" s="3">
        <v>43868</v>
      </c>
      <c r="O2218" t="s">
        <v>80</v>
      </c>
      <c r="P2218">
        <v>2007</v>
      </c>
      <c r="Q2218" s="1">
        <v>41710</v>
      </c>
      <c r="R2218" s="1">
        <v>41710</v>
      </c>
      <c r="S2218">
        <v>0</v>
      </c>
      <c r="T2218">
        <v>0</v>
      </c>
      <c r="U2218">
        <v>0</v>
      </c>
      <c r="V2218">
        <v>0</v>
      </c>
      <c r="W2218">
        <v>0</v>
      </c>
      <c r="X2218">
        <v>0</v>
      </c>
      <c r="Y2218">
        <v>0</v>
      </c>
      <c r="Z2218">
        <v>0</v>
      </c>
      <c r="AA2218">
        <v>0</v>
      </c>
      <c r="AB2218">
        <v>0</v>
      </c>
      <c r="AC2218">
        <v>0</v>
      </c>
      <c r="AD2218">
        <v>0</v>
      </c>
      <c r="AE2218">
        <v>0</v>
      </c>
      <c r="AF2218">
        <v>0</v>
      </c>
      <c r="AG2218">
        <v>0</v>
      </c>
      <c r="AH2218">
        <v>0</v>
      </c>
      <c r="AI2218">
        <v>0</v>
      </c>
      <c r="AJ2218">
        <v>0</v>
      </c>
      <c r="AK2218">
        <v>0</v>
      </c>
      <c r="AL2218">
        <v>0</v>
      </c>
      <c r="AM2218">
        <v>0</v>
      </c>
      <c r="AN2218">
        <v>1</v>
      </c>
    </row>
    <row r="2219" spans="1:40" x14ac:dyDescent="0.45">
      <c r="A2219" t="s">
        <v>15635</v>
      </c>
      <c r="B2219" t="s">
        <v>15636</v>
      </c>
      <c r="C2219" t="s">
        <v>15637</v>
      </c>
      <c r="D2219" t="s">
        <v>241</v>
      </c>
      <c r="E2219" t="s">
        <v>242</v>
      </c>
      <c r="F2219">
        <v>0</v>
      </c>
      <c r="G2219" t="s">
        <v>51</v>
      </c>
      <c r="H2219" t="s">
        <v>179</v>
      </c>
      <c r="I2219" t="s">
        <v>180</v>
      </c>
      <c r="J2219" t="s">
        <v>181</v>
      </c>
      <c r="K2219" t="s">
        <v>9742</v>
      </c>
      <c r="L2219">
        <v>1</v>
      </c>
      <c r="M2219" s="1">
        <v>40492</v>
      </c>
      <c r="N2219" s="3">
        <v>44145</v>
      </c>
      <c r="O2219" t="s">
        <v>153</v>
      </c>
      <c r="P2219">
        <v>2010</v>
      </c>
      <c r="Q2219" s="1">
        <v>41572</v>
      </c>
      <c r="R2219" s="1">
        <v>41572</v>
      </c>
      <c r="S2219">
        <v>0</v>
      </c>
      <c r="T2219">
        <v>0</v>
      </c>
      <c r="U2219">
        <v>0</v>
      </c>
      <c r="V2219">
        <v>0</v>
      </c>
      <c r="W2219">
        <v>0</v>
      </c>
      <c r="X2219">
        <v>0</v>
      </c>
      <c r="Y2219">
        <v>0</v>
      </c>
      <c r="Z2219">
        <v>0</v>
      </c>
      <c r="AA2219">
        <v>0</v>
      </c>
      <c r="AB2219">
        <v>0</v>
      </c>
      <c r="AC2219">
        <v>0</v>
      </c>
      <c r="AD2219">
        <v>0</v>
      </c>
      <c r="AE2219">
        <v>0</v>
      </c>
      <c r="AF2219">
        <v>0</v>
      </c>
      <c r="AG2219">
        <v>0</v>
      </c>
      <c r="AH2219">
        <v>0</v>
      </c>
      <c r="AI2219">
        <v>0</v>
      </c>
      <c r="AJ2219">
        <v>0</v>
      </c>
      <c r="AK2219">
        <v>0</v>
      </c>
      <c r="AL2219">
        <v>0</v>
      </c>
      <c r="AM2219">
        <v>0</v>
      </c>
      <c r="AN2219">
        <v>1</v>
      </c>
    </row>
    <row r="2220" spans="1:40" x14ac:dyDescent="0.45">
      <c r="A2220" t="s">
        <v>15900</v>
      </c>
      <c r="B2220" t="s">
        <v>15901</v>
      </c>
      <c r="C2220" t="s">
        <v>15902</v>
      </c>
      <c r="D2220" t="s">
        <v>15903</v>
      </c>
      <c r="E2220" t="s">
        <v>10455</v>
      </c>
      <c r="F2220">
        <v>0</v>
      </c>
      <c r="G2220" t="s">
        <v>51</v>
      </c>
      <c r="H2220" t="s">
        <v>179</v>
      </c>
      <c r="I2220" t="s">
        <v>180</v>
      </c>
      <c r="J2220" t="s">
        <v>181</v>
      </c>
      <c r="K2220" t="s">
        <v>181</v>
      </c>
      <c r="L2220">
        <v>2</v>
      </c>
      <c r="M2220" s="1">
        <v>40971</v>
      </c>
      <c r="N2220" s="3">
        <v>43902</v>
      </c>
      <c r="O2220" t="s">
        <v>94</v>
      </c>
      <c r="P2220">
        <v>2012</v>
      </c>
      <c r="Q2220" s="1">
        <v>41275</v>
      </c>
      <c r="R2220" s="1">
        <v>41640</v>
      </c>
      <c r="S2220">
        <v>0</v>
      </c>
      <c r="T2220">
        <v>0</v>
      </c>
      <c r="U2220">
        <v>0</v>
      </c>
      <c r="V2220">
        <v>0</v>
      </c>
      <c r="W2220">
        <v>0</v>
      </c>
      <c r="X2220">
        <v>0</v>
      </c>
      <c r="Y2220">
        <v>0</v>
      </c>
      <c r="Z2220">
        <v>0</v>
      </c>
      <c r="AA2220">
        <v>0</v>
      </c>
      <c r="AB2220">
        <v>0</v>
      </c>
      <c r="AC2220">
        <v>0</v>
      </c>
      <c r="AD2220">
        <v>0</v>
      </c>
      <c r="AE2220">
        <v>0</v>
      </c>
      <c r="AF2220">
        <v>0</v>
      </c>
      <c r="AG2220">
        <v>0</v>
      </c>
      <c r="AH2220">
        <v>0</v>
      </c>
      <c r="AI2220">
        <v>0</v>
      </c>
      <c r="AJ2220">
        <v>0</v>
      </c>
      <c r="AK2220">
        <v>0</v>
      </c>
      <c r="AL2220">
        <v>0</v>
      </c>
      <c r="AM2220">
        <v>0</v>
      </c>
      <c r="AN2220">
        <v>1</v>
      </c>
    </row>
    <row r="2221" spans="1:40" x14ac:dyDescent="0.45">
      <c r="A2221" t="s">
        <v>16999</v>
      </c>
      <c r="B2221" t="s">
        <v>17000</v>
      </c>
      <c r="C2221" t="s">
        <v>17001</v>
      </c>
      <c r="D2221" t="s">
        <v>17002</v>
      </c>
      <c r="E2221" t="s">
        <v>3908</v>
      </c>
      <c r="F2221">
        <v>0</v>
      </c>
      <c r="G2221" t="s">
        <v>51</v>
      </c>
      <c r="H2221" t="s">
        <v>179</v>
      </c>
      <c r="I2221" t="s">
        <v>180</v>
      </c>
      <c r="J2221" t="s">
        <v>181</v>
      </c>
      <c r="K2221" t="s">
        <v>5157</v>
      </c>
      <c r="L2221">
        <v>1</v>
      </c>
      <c r="M2221" s="1">
        <v>36526</v>
      </c>
      <c r="N2221" s="2">
        <v>36526</v>
      </c>
      <c r="O2221" t="s">
        <v>176</v>
      </c>
      <c r="P2221">
        <v>2000</v>
      </c>
      <c r="Q2221" s="1">
        <v>41884</v>
      </c>
      <c r="R2221" s="1">
        <v>41884</v>
      </c>
      <c r="S2221">
        <v>0</v>
      </c>
      <c r="T2221">
        <v>0</v>
      </c>
      <c r="U2221">
        <v>0</v>
      </c>
      <c r="V2221">
        <v>0</v>
      </c>
      <c r="W2221">
        <v>0</v>
      </c>
      <c r="X2221">
        <v>0</v>
      </c>
      <c r="Y2221">
        <v>0</v>
      </c>
      <c r="Z2221">
        <v>0</v>
      </c>
      <c r="AA2221">
        <v>0</v>
      </c>
      <c r="AB2221">
        <v>0</v>
      </c>
      <c r="AC2221">
        <v>0</v>
      </c>
      <c r="AD2221">
        <v>0</v>
      </c>
      <c r="AE2221">
        <v>0</v>
      </c>
      <c r="AF2221">
        <v>0</v>
      </c>
      <c r="AG2221">
        <v>0</v>
      </c>
      <c r="AH2221">
        <v>0</v>
      </c>
      <c r="AI2221">
        <v>0</v>
      </c>
      <c r="AJ2221">
        <v>0</v>
      </c>
      <c r="AK2221">
        <v>0</v>
      </c>
      <c r="AL2221">
        <v>0</v>
      </c>
      <c r="AM2221">
        <v>0</v>
      </c>
      <c r="AN2221">
        <v>1</v>
      </c>
    </row>
    <row r="2222" spans="1:40" x14ac:dyDescent="0.45">
      <c r="A2222" t="s">
        <v>20112</v>
      </c>
      <c r="B2222" t="s">
        <v>20113</v>
      </c>
      <c r="C2222" t="s">
        <v>20114</v>
      </c>
      <c r="D2222" t="s">
        <v>8819</v>
      </c>
      <c r="E2222" t="s">
        <v>3979</v>
      </c>
      <c r="F2222">
        <v>0</v>
      </c>
      <c r="G2222" t="s">
        <v>51</v>
      </c>
      <c r="H2222" t="s">
        <v>179</v>
      </c>
      <c r="I2222" t="s">
        <v>180</v>
      </c>
      <c r="J2222" t="s">
        <v>61</v>
      </c>
      <c r="K2222" t="s">
        <v>61</v>
      </c>
      <c r="L2222">
        <v>1</v>
      </c>
      <c r="M2222" s="1">
        <v>41275</v>
      </c>
      <c r="N2222" s="3">
        <v>43843</v>
      </c>
      <c r="O2222" t="s">
        <v>117</v>
      </c>
      <c r="P2222">
        <v>2013</v>
      </c>
      <c r="Q2222" s="1">
        <v>41809</v>
      </c>
      <c r="R2222" s="1">
        <v>41809</v>
      </c>
      <c r="S2222">
        <v>0</v>
      </c>
      <c r="T2222">
        <v>0</v>
      </c>
      <c r="U2222">
        <v>0</v>
      </c>
      <c r="V2222">
        <v>0</v>
      </c>
      <c r="W2222">
        <v>0</v>
      </c>
      <c r="X2222">
        <v>0</v>
      </c>
      <c r="Y2222">
        <v>0</v>
      </c>
      <c r="Z2222">
        <v>0</v>
      </c>
      <c r="AA2222">
        <v>0</v>
      </c>
      <c r="AB2222">
        <v>0</v>
      </c>
      <c r="AC2222">
        <v>0</v>
      </c>
      <c r="AD2222">
        <v>0</v>
      </c>
      <c r="AE2222">
        <v>0</v>
      </c>
      <c r="AF2222">
        <v>0</v>
      </c>
      <c r="AG2222">
        <v>0</v>
      </c>
      <c r="AH2222">
        <v>0</v>
      </c>
      <c r="AI2222">
        <v>0</v>
      </c>
      <c r="AJ2222">
        <v>0</v>
      </c>
      <c r="AK2222">
        <v>0</v>
      </c>
      <c r="AL2222">
        <v>0</v>
      </c>
      <c r="AM2222">
        <v>0</v>
      </c>
      <c r="AN2222">
        <v>1</v>
      </c>
    </row>
    <row r="2223" spans="1:40" x14ac:dyDescent="0.45">
      <c r="A2223" t="s">
        <v>21554</v>
      </c>
      <c r="B2223" t="s">
        <v>21555</v>
      </c>
      <c r="C2223" t="s">
        <v>21556</v>
      </c>
      <c r="D2223" t="s">
        <v>209</v>
      </c>
      <c r="E2223" t="s">
        <v>210</v>
      </c>
      <c r="F2223">
        <v>0</v>
      </c>
      <c r="G2223" t="s">
        <v>51</v>
      </c>
      <c r="H2223" t="s">
        <v>179</v>
      </c>
      <c r="I2223" t="s">
        <v>180</v>
      </c>
      <c r="J2223" t="s">
        <v>580</v>
      </c>
      <c r="K2223" t="s">
        <v>580</v>
      </c>
      <c r="L2223">
        <v>2</v>
      </c>
      <c r="M2223" s="1">
        <v>37257</v>
      </c>
      <c r="N2223" s="3">
        <v>43832</v>
      </c>
      <c r="O2223" t="s">
        <v>321</v>
      </c>
      <c r="P2223">
        <v>2002</v>
      </c>
      <c r="Q2223" s="1">
        <v>40120</v>
      </c>
      <c r="R2223" s="1">
        <v>40319</v>
      </c>
      <c r="S2223">
        <v>0</v>
      </c>
      <c r="T2223">
        <v>0</v>
      </c>
      <c r="U2223">
        <v>0</v>
      </c>
      <c r="V2223">
        <v>0</v>
      </c>
      <c r="W2223">
        <v>0</v>
      </c>
      <c r="X2223">
        <v>0</v>
      </c>
      <c r="Y2223">
        <v>0</v>
      </c>
      <c r="Z2223">
        <v>0</v>
      </c>
      <c r="AA2223">
        <v>0</v>
      </c>
      <c r="AB2223">
        <v>0</v>
      </c>
      <c r="AC2223">
        <v>0</v>
      </c>
      <c r="AD2223">
        <v>0</v>
      </c>
      <c r="AE2223">
        <v>0</v>
      </c>
      <c r="AF2223">
        <v>0</v>
      </c>
      <c r="AG2223">
        <v>0</v>
      </c>
      <c r="AH2223">
        <v>0</v>
      </c>
      <c r="AI2223">
        <v>0</v>
      </c>
      <c r="AJ2223">
        <v>0</v>
      </c>
      <c r="AK2223">
        <v>0</v>
      </c>
      <c r="AL2223">
        <v>0</v>
      </c>
      <c r="AM2223">
        <v>0</v>
      </c>
      <c r="AN2223">
        <v>1</v>
      </c>
    </row>
    <row r="2224" spans="1:40" x14ac:dyDescent="0.45">
      <c r="A2224" t="s">
        <v>22675</v>
      </c>
      <c r="B2224" t="s">
        <v>22676</v>
      </c>
      <c r="C2224" t="s">
        <v>22677</v>
      </c>
      <c r="D2224" t="s">
        <v>22678</v>
      </c>
      <c r="E2224" t="s">
        <v>9292</v>
      </c>
      <c r="F2224">
        <v>0</v>
      </c>
      <c r="G2224" t="s">
        <v>51</v>
      </c>
      <c r="H2224" t="s">
        <v>179</v>
      </c>
      <c r="I2224" t="s">
        <v>180</v>
      </c>
      <c r="J2224" t="s">
        <v>181</v>
      </c>
      <c r="K2224" t="s">
        <v>9742</v>
      </c>
      <c r="L2224">
        <v>1</v>
      </c>
      <c r="M2224" s="1">
        <v>40269</v>
      </c>
      <c r="N2224" s="3">
        <v>43931</v>
      </c>
      <c r="O2224" t="s">
        <v>619</v>
      </c>
      <c r="P2224">
        <v>2010</v>
      </c>
      <c r="Q2224" s="1">
        <v>41660</v>
      </c>
      <c r="R2224" s="1">
        <v>41660</v>
      </c>
      <c r="S2224">
        <v>0</v>
      </c>
      <c r="T2224">
        <v>0</v>
      </c>
      <c r="U2224">
        <v>0</v>
      </c>
      <c r="V2224">
        <v>0</v>
      </c>
      <c r="W2224">
        <v>0</v>
      </c>
      <c r="X2224">
        <v>0</v>
      </c>
      <c r="Y2224">
        <v>0</v>
      </c>
      <c r="Z2224">
        <v>0</v>
      </c>
      <c r="AA2224">
        <v>0</v>
      </c>
      <c r="AB2224">
        <v>0</v>
      </c>
      <c r="AC2224">
        <v>0</v>
      </c>
      <c r="AD2224">
        <v>0</v>
      </c>
      <c r="AE2224">
        <v>0</v>
      </c>
      <c r="AF2224">
        <v>0</v>
      </c>
      <c r="AG2224">
        <v>0</v>
      </c>
      <c r="AH2224">
        <v>0</v>
      </c>
      <c r="AI2224">
        <v>0</v>
      </c>
      <c r="AJ2224">
        <v>0</v>
      </c>
      <c r="AK2224">
        <v>0</v>
      </c>
      <c r="AL2224">
        <v>0</v>
      </c>
      <c r="AM2224">
        <v>0</v>
      </c>
      <c r="AN2224">
        <v>1</v>
      </c>
    </row>
    <row r="2225" spans="1:40" x14ac:dyDescent="0.45">
      <c r="A2225" t="s">
        <v>22830</v>
      </c>
      <c r="B2225" t="s">
        <v>22831</v>
      </c>
      <c r="C2225" t="s">
        <v>22832</v>
      </c>
      <c r="D2225" t="s">
        <v>22833</v>
      </c>
      <c r="E2225" t="s">
        <v>2315</v>
      </c>
      <c r="F2225">
        <v>0</v>
      </c>
      <c r="G2225" t="s">
        <v>51</v>
      </c>
      <c r="H2225" t="s">
        <v>179</v>
      </c>
      <c r="I2225" t="s">
        <v>180</v>
      </c>
      <c r="J2225" t="s">
        <v>181</v>
      </c>
      <c r="K2225" t="s">
        <v>181</v>
      </c>
      <c r="L2225">
        <v>1</v>
      </c>
      <c r="M2225" s="1">
        <v>40299</v>
      </c>
      <c r="N2225" s="3">
        <v>43961</v>
      </c>
      <c r="O2225" t="s">
        <v>619</v>
      </c>
      <c r="P2225">
        <v>2010</v>
      </c>
      <c r="Q2225" s="1">
        <v>40179</v>
      </c>
      <c r="R2225" s="1">
        <v>40179</v>
      </c>
      <c r="S2225">
        <v>0</v>
      </c>
      <c r="T2225">
        <v>0</v>
      </c>
      <c r="U2225">
        <v>0</v>
      </c>
      <c r="V2225">
        <v>0</v>
      </c>
      <c r="W2225">
        <v>0</v>
      </c>
      <c r="X2225">
        <v>0</v>
      </c>
      <c r="Y2225">
        <v>0</v>
      </c>
      <c r="Z2225">
        <v>0</v>
      </c>
      <c r="AA2225">
        <v>0</v>
      </c>
      <c r="AB2225">
        <v>0</v>
      </c>
      <c r="AC2225">
        <v>0</v>
      </c>
      <c r="AD2225">
        <v>0</v>
      </c>
      <c r="AE2225">
        <v>0</v>
      </c>
      <c r="AF2225">
        <v>0</v>
      </c>
      <c r="AG2225">
        <v>0</v>
      </c>
      <c r="AH2225">
        <v>0</v>
      </c>
      <c r="AI2225">
        <v>0</v>
      </c>
      <c r="AJ2225">
        <v>0</v>
      </c>
      <c r="AK2225">
        <v>0</v>
      </c>
      <c r="AL2225">
        <v>0</v>
      </c>
      <c r="AM2225">
        <v>0</v>
      </c>
      <c r="AN2225">
        <v>1</v>
      </c>
    </row>
    <row r="2226" spans="1:40" x14ac:dyDescent="0.45">
      <c r="A2226" t="s">
        <v>23397</v>
      </c>
      <c r="B2226" t="s">
        <v>23398</v>
      </c>
      <c r="C2226" t="s">
        <v>23399</v>
      </c>
      <c r="D2226" t="s">
        <v>23400</v>
      </c>
      <c r="E2226" t="s">
        <v>705</v>
      </c>
      <c r="F2226">
        <v>0</v>
      </c>
      <c r="G2226" t="s">
        <v>51</v>
      </c>
      <c r="H2226" t="s">
        <v>179</v>
      </c>
      <c r="I2226" t="s">
        <v>180</v>
      </c>
      <c r="J2226" t="s">
        <v>181</v>
      </c>
      <c r="K2226" t="s">
        <v>181</v>
      </c>
      <c r="L2226">
        <v>1</v>
      </c>
      <c r="M2226" s="1">
        <v>41334</v>
      </c>
      <c r="N2226" s="3">
        <v>43903</v>
      </c>
      <c r="O2226" t="s">
        <v>117</v>
      </c>
      <c r="P2226">
        <v>2013</v>
      </c>
      <c r="Q2226" s="1">
        <v>41334</v>
      </c>
      <c r="R2226" s="1">
        <v>41334</v>
      </c>
      <c r="S2226">
        <v>0</v>
      </c>
      <c r="T2226">
        <v>0</v>
      </c>
      <c r="U2226">
        <v>0</v>
      </c>
      <c r="V2226">
        <v>0</v>
      </c>
      <c r="W2226">
        <v>0</v>
      </c>
      <c r="X2226">
        <v>0</v>
      </c>
      <c r="Y2226">
        <v>0</v>
      </c>
      <c r="Z2226">
        <v>0</v>
      </c>
      <c r="AA2226">
        <v>0</v>
      </c>
      <c r="AB2226">
        <v>0</v>
      </c>
      <c r="AC2226">
        <v>0</v>
      </c>
      <c r="AD2226">
        <v>0</v>
      </c>
      <c r="AE2226">
        <v>0</v>
      </c>
      <c r="AF2226">
        <v>0</v>
      </c>
      <c r="AG2226">
        <v>0</v>
      </c>
      <c r="AH2226">
        <v>0</v>
      </c>
      <c r="AI2226">
        <v>0</v>
      </c>
      <c r="AJ2226">
        <v>0</v>
      </c>
      <c r="AK2226">
        <v>0</v>
      </c>
      <c r="AL2226">
        <v>0</v>
      </c>
      <c r="AM2226">
        <v>0</v>
      </c>
      <c r="AN2226">
        <v>1</v>
      </c>
    </row>
    <row r="2227" spans="1:40" x14ac:dyDescent="0.45">
      <c r="A2227" t="s">
        <v>23724</v>
      </c>
      <c r="B2227" t="s">
        <v>23725</v>
      </c>
      <c r="C2227" t="s">
        <v>23726</v>
      </c>
      <c r="D2227" t="s">
        <v>23727</v>
      </c>
      <c r="E2227" t="s">
        <v>12585</v>
      </c>
      <c r="F2227">
        <v>0</v>
      </c>
      <c r="G2227" t="s">
        <v>43</v>
      </c>
      <c r="H2227" t="s">
        <v>179</v>
      </c>
      <c r="I2227" t="s">
        <v>180</v>
      </c>
      <c r="J2227" t="s">
        <v>23728</v>
      </c>
      <c r="K2227" t="s">
        <v>23728</v>
      </c>
      <c r="L2227">
        <v>1</v>
      </c>
      <c r="M2227" s="1">
        <v>38005</v>
      </c>
      <c r="N2227" s="3">
        <v>43834</v>
      </c>
      <c r="O2227" t="s">
        <v>273</v>
      </c>
      <c r="P2227">
        <v>2004</v>
      </c>
      <c r="Q2227" s="1">
        <v>40070</v>
      </c>
      <c r="R2227" s="1">
        <v>40070</v>
      </c>
      <c r="S2227">
        <v>0</v>
      </c>
      <c r="T2227">
        <v>0</v>
      </c>
      <c r="U2227">
        <v>0</v>
      </c>
      <c r="V2227">
        <v>0</v>
      </c>
      <c r="W2227">
        <v>0</v>
      </c>
      <c r="X2227">
        <v>0</v>
      </c>
      <c r="Y2227">
        <v>0</v>
      </c>
      <c r="Z2227">
        <v>0</v>
      </c>
      <c r="AA2227">
        <v>0</v>
      </c>
      <c r="AB2227">
        <v>0</v>
      </c>
      <c r="AC2227">
        <v>0</v>
      </c>
      <c r="AD2227">
        <v>0</v>
      </c>
      <c r="AE2227">
        <v>0</v>
      </c>
      <c r="AF2227">
        <v>0</v>
      </c>
      <c r="AG2227">
        <v>0</v>
      </c>
      <c r="AH2227">
        <v>0</v>
      </c>
      <c r="AI2227">
        <v>0</v>
      </c>
      <c r="AJ2227">
        <v>0</v>
      </c>
      <c r="AK2227">
        <v>0</v>
      </c>
      <c r="AL2227">
        <v>0</v>
      </c>
      <c r="AM2227">
        <v>0</v>
      </c>
      <c r="AN2227">
        <v>1</v>
      </c>
    </row>
    <row r="2228" spans="1:40" x14ac:dyDescent="0.45">
      <c r="A2228" t="s">
        <v>26894</v>
      </c>
      <c r="B2228" t="s">
        <v>26895</v>
      </c>
      <c r="C2228" t="s">
        <v>26896</v>
      </c>
      <c r="D2228" t="s">
        <v>1698</v>
      </c>
      <c r="E2228" t="s">
        <v>42</v>
      </c>
      <c r="F2228">
        <v>0</v>
      </c>
      <c r="G2228" t="s">
        <v>51</v>
      </c>
      <c r="H2228" t="s">
        <v>179</v>
      </c>
      <c r="I2228" t="s">
        <v>180</v>
      </c>
      <c r="J2228" t="s">
        <v>181</v>
      </c>
      <c r="K2228" t="s">
        <v>181</v>
      </c>
      <c r="L2228">
        <v>1</v>
      </c>
      <c r="M2228" s="1">
        <v>41557</v>
      </c>
      <c r="N2228" s="3">
        <v>44117</v>
      </c>
      <c r="O2228" t="s">
        <v>114</v>
      </c>
      <c r="P2228">
        <v>2013</v>
      </c>
      <c r="Q2228" s="1">
        <v>41557</v>
      </c>
      <c r="R2228" s="1">
        <v>41557</v>
      </c>
      <c r="S2228">
        <v>0</v>
      </c>
      <c r="T2228">
        <v>0</v>
      </c>
      <c r="U2228">
        <v>0</v>
      </c>
      <c r="V2228">
        <v>0</v>
      </c>
      <c r="W2228">
        <v>0</v>
      </c>
      <c r="X2228">
        <v>0</v>
      </c>
      <c r="Y2228">
        <v>0</v>
      </c>
      <c r="Z2228">
        <v>0</v>
      </c>
      <c r="AA2228">
        <v>0</v>
      </c>
      <c r="AB2228">
        <v>0</v>
      </c>
      <c r="AC2228">
        <v>0</v>
      </c>
      <c r="AD2228">
        <v>0</v>
      </c>
      <c r="AE2228">
        <v>0</v>
      </c>
      <c r="AF2228">
        <v>0</v>
      </c>
      <c r="AG2228">
        <v>0</v>
      </c>
      <c r="AH2228">
        <v>0</v>
      </c>
      <c r="AI2228">
        <v>0</v>
      </c>
      <c r="AJ2228">
        <v>0</v>
      </c>
      <c r="AK2228">
        <v>0</v>
      </c>
      <c r="AL2228">
        <v>0</v>
      </c>
      <c r="AM2228">
        <v>0</v>
      </c>
      <c r="AN2228">
        <v>1</v>
      </c>
    </row>
    <row r="2229" spans="1:40" x14ac:dyDescent="0.45">
      <c r="A2229" t="s">
        <v>27887</v>
      </c>
      <c r="B2229" t="s">
        <v>27888</v>
      </c>
      <c r="C2229" t="s">
        <v>27889</v>
      </c>
      <c r="D2229" t="s">
        <v>68</v>
      </c>
      <c r="E2229" t="s">
        <v>69</v>
      </c>
      <c r="F2229">
        <v>0</v>
      </c>
      <c r="G2229" t="s">
        <v>51</v>
      </c>
      <c r="H2229" t="s">
        <v>179</v>
      </c>
      <c r="I2229" t="s">
        <v>180</v>
      </c>
      <c r="J2229" t="s">
        <v>181</v>
      </c>
      <c r="K2229" t="s">
        <v>181</v>
      </c>
      <c r="L2229">
        <v>1</v>
      </c>
      <c r="M2229" s="1">
        <v>40179</v>
      </c>
      <c r="N2229" s="3">
        <v>43840</v>
      </c>
      <c r="O2229" t="s">
        <v>87</v>
      </c>
      <c r="P2229">
        <v>2010</v>
      </c>
      <c r="Q2229" s="1">
        <v>40749</v>
      </c>
      <c r="R2229" s="1">
        <v>40749</v>
      </c>
      <c r="S2229">
        <v>0</v>
      </c>
      <c r="T2229">
        <v>0</v>
      </c>
      <c r="U2229">
        <v>0</v>
      </c>
      <c r="V2229">
        <v>0</v>
      </c>
      <c r="W2229">
        <v>0</v>
      </c>
      <c r="X2229">
        <v>0</v>
      </c>
      <c r="Y2229">
        <v>0</v>
      </c>
      <c r="Z2229">
        <v>0</v>
      </c>
      <c r="AA2229">
        <v>0</v>
      </c>
      <c r="AB2229">
        <v>0</v>
      </c>
      <c r="AC2229">
        <v>0</v>
      </c>
      <c r="AD2229">
        <v>0</v>
      </c>
      <c r="AE2229">
        <v>0</v>
      </c>
      <c r="AF2229">
        <v>0</v>
      </c>
      <c r="AG2229">
        <v>0</v>
      </c>
      <c r="AH2229">
        <v>0</v>
      </c>
      <c r="AI2229">
        <v>0</v>
      </c>
      <c r="AJ2229">
        <v>0</v>
      </c>
      <c r="AK2229">
        <v>0</v>
      </c>
      <c r="AL2229">
        <v>0</v>
      </c>
      <c r="AM2229">
        <v>0</v>
      </c>
      <c r="AN2229">
        <v>1</v>
      </c>
    </row>
    <row r="2230" spans="1:40" x14ac:dyDescent="0.45">
      <c r="A2230" t="s">
        <v>29381</v>
      </c>
      <c r="B2230" t="s">
        <v>29382</v>
      </c>
      <c r="C2230" t="s">
        <v>29383</v>
      </c>
      <c r="D2230" t="s">
        <v>424</v>
      </c>
      <c r="E2230" t="s">
        <v>425</v>
      </c>
      <c r="F2230">
        <v>0</v>
      </c>
      <c r="G2230" t="s">
        <v>51</v>
      </c>
      <c r="H2230" t="s">
        <v>179</v>
      </c>
      <c r="I2230" t="s">
        <v>180</v>
      </c>
      <c r="J2230" t="s">
        <v>181</v>
      </c>
      <c r="K2230" t="s">
        <v>3028</v>
      </c>
      <c r="L2230">
        <v>1</v>
      </c>
      <c r="M2230" s="1">
        <v>40057</v>
      </c>
      <c r="N2230" s="3">
        <v>44083</v>
      </c>
      <c r="O2230" t="s">
        <v>194</v>
      </c>
      <c r="P2230">
        <v>2009</v>
      </c>
      <c r="Q2230" s="1">
        <v>41919</v>
      </c>
      <c r="R2230" s="1">
        <v>41919</v>
      </c>
      <c r="S2230">
        <v>0</v>
      </c>
      <c r="T2230">
        <v>0</v>
      </c>
      <c r="U2230">
        <v>0</v>
      </c>
      <c r="V2230">
        <v>0</v>
      </c>
      <c r="W2230">
        <v>0</v>
      </c>
      <c r="X2230">
        <v>0</v>
      </c>
      <c r="Y2230">
        <v>0</v>
      </c>
      <c r="Z2230">
        <v>0</v>
      </c>
      <c r="AA2230">
        <v>0</v>
      </c>
      <c r="AB2230">
        <v>0</v>
      </c>
      <c r="AC2230">
        <v>0</v>
      </c>
      <c r="AD2230">
        <v>0</v>
      </c>
      <c r="AE2230">
        <v>0</v>
      </c>
      <c r="AF2230">
        <v>0</v>
      </c>
      <c r="AG2230">
        <v>0</v>
      </c>
      <c r="AH2230">
        <v>0</v>
      </c>
      <c r="AI2230">
        <v>0</v>
      </c>
      <c r="AJ2230">
        <v>0</v>
      </c>
      <c r="AK2230">
        <v>0</v>
      </c>
      <c r="AL2230">
        <v>0</v>
      </c>
      <c r="AM2230">
        <v>0</v>
      </c>
      <c r="AN2230">
        <v>1</v>
      </c>
    </row>
    <row r="2231" spans="1:40" x14ac:dyDescent="0.45">
      <c r="A2231" t="s">
        <v>30096</v>
      </c>
      <c r="B2231" t="s">
        <v>30097</v>
      </c>
      <c r="C2231" t="s">
        <v>30098</v>
      </c>
      <c r="D2231" t="s">
        <v>2835</v>
      </c>
      <c r="E2231" t="s">
        <v>242</v>
      </c>
      <c r="F2231">
        <v>0</v>
      </c>
      <c r="G2231" t="s">
        <v>51</v>
      </c>
      <c r="H2231" t="s">
        <v>179</v>
      </c>
      <c r="I2231" t="s">
        <v>180</v>
      </c>
      <c r="J2231" t="s">
        <v>12678</v>
      </c>
      <c r="K2231" t="s">
        <v>30099</v>
      </c>
      <c r="L2231">
        <v>1</v>
      </c>
      <c r="M2231" s="1">
        <v>38169</v>
      </c>
      <c r="N2231" s="3">
        <v>44016</v>
      </c>
      <c r="O2231" t="s">
        <v>814</v>
      </c>
      <c r="P2231">
        <v>2004</v>
      </c>
      <c r="Q2231" s="1">
        <v>41762</v>
      </c>
      <c r="R2231" s="1">
        <v>41762</v>
      </c>
      <c r="S2231">
        <v>0</v>
      </c>
      <c r="T2231">
        <v>0</v>
      </c>
      <c r="U2231">
        <v>0</v>
      </c>
      <c r="V2231">
        <v>0</v>
      </c>
      <c r="W2231">
        <v>0</v>
      </c>
      <c r="X2231">
        <v>0</v>
      </c>
      <c r="Y2231">
        <v>0</v>
      </c>
      <c r="Z2231">
        <v>0</v>
      </c>
      <c r="AA2231">
        <v>0</v>
      </c>
      <c r="AB2231">
        <v>0</v>
      </c>
      <c r="AC2231">
        <v>0</v>
      </c>
      <c r="AD2231">
        <v>0</v>
      </c>
      <c r="AE2231">
        <v>0</v>
      </c>
      <c r="AF2231">
        <v>0</v>
      </c>
      <c r="AG2231">
        <v>0</v>
      </c>
      <c r="AH2231">
        <v>0</v>
      </c>
      <c r="AI2231">
        <v>0</v>
      </c>
      <c r="AJ2231">
        <v>0</v>
      </c>
      <c r="AK2231">
        <v>0</v>
      </c>
      <c r="AL2231">
        <v>0</v>
      </c>
      <c r="AM2231">
        <v>0</v>
      </c>
      <c r="AN2231">
        <v>1</v>
      </c>
    </row>
    <row r="2232" spans="1:40" x14ac:dyDescent="0.45">
      <c r="A2232" t="s">
        <v>30261</v>
      </c>
      <c r="B2232" t="s">
        <v>30262</v>
      </c>
      <c r="C2232" t="s">
        <v>30263</v>
      </c>
      <c r="D2232" t="s">
        <v>14055</v>
      </c>
      <c r="E2232" t="s">
        <v>69</v>
      </c>
      <c r="F2232">
        <v>0</v>
      </c>
      <c r="G2232" t="s">
        <v>75</v>
      </c>
      <c r="H2232" t="s">
        <v>179</v>
      </c>
      <c r="I2232" t="s">
        <v>180</v>
      </c>
      <c r="J2232" t="s">
        <v>181</v>
      </c>
      <c r="K2232" t="s">
        <v>181</v>
      </c>
      <c r="L2232">
        <v>2</v>
      </c>
      <c r="M2232" s="1">
        <v>39965</v>
      </c>
      <c r="N2232" s="3">
        <v>43991</v>
      </c>
      <c r="O2232" t="s">
        <v>188</v>
      </c>
      <c r="P2232">
        <v>2009</v>
      </c>
      <c r="Q2232" s="1">
        <v>40654</v>
      </c>
      <c r="R2232" s="1">
        <v>40764</v>
      </c>
      <c r="S2232">
        <v>0</v>
      </c>
      <c r="T2232">
        <v>0</v>
      </c>
      <c r="U2232">
        <v>0</v>
      </c>
      <c r="V2232">
        <v>0</v>
      </c>
      <c r="W2232">
        <v>0</v>
      </c>
      <c r="X2232">
        <v>0</v>
      </c>
      <c r="Y2232">
        <v>0</v>
      </c>
      <c r="Z2232">
        <v>0</v>
      </c>
      <c r="AA2232">
        <v>0</v>
      </c>
      <c r="AB2232">
        <v>0</v>
      </c>
      <c r="AC2232">
        <v>0</v>
      </c>
      <c r="AD2232">
        <v>0</v>
      </c>
      <c r="AE2232">
        <v>0</v>
      </c>
      <c r="AF2232">
        <v>0</v>
      </c>
      <c r="AG2232">
        <v>0</v>
      </c>
      <c r="AH2232">
        <v>0</v>
      </c>
      <c r="AI2232">
        <v>0</v>
      </c>
      <c r="AJ2232">
        <v>0</v>
      </c>
      <c r="AK2232">
        <v>0</v>
      </c>
      <c r="AL2232">
        <v>0</v>
      </c>
      <c r="AM2232">
        <v>0</v>
      </c>
      <c r="AN2232">
        <v>0</v>
      </c>
    </row>
    <row r="2233" spans="1:40" x14ac:dyDescent="0.45">
      <c r="A2233" t="s">
        <v>32128</v>
      </c>
      <c r="B2233" t="s">
        <v>32129</v>
      </c>
      <c r="C2233" t="s">
        <v>32130</v>
      </c>
      <c r="D2233" t="s">
        <v>2275</v>
      </c>
      <c r="E2233" t="s">
        <v>777</v>
      </c>
      <c r="F2233">
        <v>0</v>
      </c>
      <c r="G2233" t="s">
        <v>51</v>
      </c>
      <c r="H2233" t="s">
        <v>179</v>
      </c>
      <c r="I2233" t="s">
        <v>180</v>
      </c>
      <c r="J2233" t="s">
        <v>181</v>
      </c>
      <c r="K2233" t="s">
        <v>181</v>
      </c>
      <c r="L2233">
        <v>1</v>
      </c>
      <c r="M2233" s="1">
        <v>41365</v>
      </c>
      <c r="N2233" s="3">
        <v>43934</v>
      </c>
      <c r="O2233" t="s">
        <v>266</v>
      </c>
      <c r="P2233">
        <v>2013</v>
      </c>
      <c r="Q2233" s="1">
        <v>41239</v>
      </c>
      <c r="R2233" s="1">
        <v>41239</v>
      </c>
      <c r="S2233">
        <v>0</v>
      </c>
      <c r="T2233">
        <v>0</v>
      </c>
      <c r="U2233">
        <v>0</v>
      </c>
      <c r="V2233">
        <v>0</v>
      </c>
      <c r="W2233">
        <v>0</v>
      </c>
      <c r="X2233">
        <v>0</v>
      </c>
      <c r="Y2233">
        <v>0</v>
      </c>
      <c r="Z2233">
        <v>0</v>
      </c>
      <c r="AA2233">
        <v>0</v>
      </c>
      <c r="AB2233">
        <v>0</v>
      </c>
      <c r="AC2233">
        <v>0</v>
      </c>
      <c r="AD2233">
        <v>0</v>
      </c>
      <c r="AE2233">
        <v>0</v>
      </c>
      <c r="AF2233">
        <v>0</v>
      </c>
      <c r="AG2233">
        <v>0</v>
      </c>
      <c r="AH2233">
        <v>0</v>
      </c>
      <c r="AI2233">
        <v>0</v>
      </c>
      <c r="AJ2233">
        <v>0</v>
      </c>
      <c r="AK2233">
        <v>0</v>
      </c>
      <c r="AL2233">
        <v>0</v>
      </c>
      <c r="AM2233">
        <v>0</v>
      </c>
      <c r="AN2233">
        <v>1</v>
      </c>
    </row>
    <row r="2234" spans="1:40" x14ac:dyDescent="0.45">
      <c r="A2234" t="s">
        <v>32709</v>
      </c>
      <c r="B2234" t="s">
        <v>32710</v>
      </c>
      <c r="C2234" t="s">
        <v>32711</v>
      </c>
      <c r="D2234" t="s">
        <v>6140</v>
      </c>
      <c r="E2234" t="s">
        <v>3257</v>
      </c>
      <c r="F2234">
        <v>0</v>
      </c>
      <c r="G2234" t="s">
        <v>51</v>
      </c>
      <c r="H2234" t="s">
        <v>179</v>
      </c>
      <c r="I2234" t="s">
        <v>180</v>
      </c>
      <c r="J2234" t="s">
        <v>181</v>
      </c>
      <c r="K2234" t="s">
        <v>181</v>
      </c>
      <c r="L2234">
        <v>1</v>
      </c>
      <c r="M2234" s="1">
        <v>40179</v>
      </c>
      <c r="N2234" s="3">
        <v>43840</v>
      </c>
      <c r="O2234" t="s">
        <v>87</v>
      </c>
      <c r="P2234">
        <v>2010</v>
      </c>
      <c r="Q2234" s="1">
        <v>41401</v>
      </c>
      <c r="R2234" s="1">
        <v>41401</v>
      </c>
      <c r="S2234">
        <v>0</v>
      </c>
      <c r="T2234">
        <v>0</v>
      </c>
      <c r="U2234">
        <v>0</v>
      </c>
      <c r="V2234">
        <v>0</v>
      </c>
      <c r="W2234">
        <v>0</v>
      </c>
      <c r="X2234">
        <v>0</v>
      </c>
      <c r="Y2234">
        <v>0</v>
      </c>
      <c r="Z2234">
        <v>0</v>
      </c>
      <c r="AA2234">
        <v>0</v>
      </c>
      <c r="AB2234">
        <v>0</v>
      </c>
      <c r="AC2234">
        <v>0</v>
      </c>
      <c r="AD2234">
        <v>0</v>
      </c>
      <c r="AE2234">
        <v>0</v>
      </c>
      <c r="AF2234">
        <v>0</v>
      </c>
      <c r="AG2234">
        <v>0</v>
      </c>
      <c r="AH2234">
        <v>0</v>
      </c>
      <c r="AI2234">
        <v>0</v>
      </c>
      <c r="AJ2234">
        <v>0</v>
      </c>
      <c r="AK2234">
        <v>0</v>
      </c>
      <c r="AL2234">
        <v>0</v>
      </c>
      <c r="AM2234">
        <v>0</v>
      </c>
      <c r="AN2234">
        <v>1</v>
      </c>
    </row>
    <row r="2235" spans="1:40" x14ac:dyDescent="0.45">
      <c r="A2235" t="s">
        <v>33662</v>
      </c>
      <c r="B2235" t="s">
        <v>33663</v>
      </c>
      <c r="C2235" t="s">
        <v>33664</v>
      </c>
      <c r="D2235" t="s">
        <v>33665</v>
      </c>
      <c r="E2235" t="s">
        <v>436</v>
      </c>
      <c r="F2235">
        <v>0</v>
      </c>
      <c r="G2235" t="s">
        <v>51</v>
      </c>
      <c r="H2235" t="s">
        <v>179</v>
      </c>
      <c r="I2235" t="s">
        <v>180</v>
      </c>
      <c r="J2235" t="s">
        <v>181</v>
      </c>
      <c r="K2235" t="s">
        <v>3028</v>
      </c>
      <c r="L2235">
        <v>1</v>
      </c>
      <c r="M2235" s="1">
        <v>40179</v>
      </c>
      <c r="N2235" s="3">
        <v>43840</v>
      </c>
      <c r="O2235" t="s">
        <v>87</v>
      </c>
      <c r="P2235">
        <v>2010</v>
      </c>
      <c r="Q2235" s="1">
        <v>41213</v>
      </c>
      <c r="R2235" s="1">
        <v>41213</v>
      </c>
      <c r="S2235">
        <v>0</v>
      </c>
      <c r="T2235">
        <v>0</v>
      </c>
      <c r="U2235">
        <v>0</v>
      </c>
      <c r="V2235">
        <v>0</v>
      </c>
      <c r="W2235">
        <v>0</v>
      </c>
      <c r="X2235">
        <v>0</v>
      </c>
      <c r="Y2235">
        <v>0</v>
      </c>
      <c r="Z2235">
        <v>0</v>
      </c>
      <c r="AA2235">
        <v>0</v>
      </c>
      <c r="AB2235">
        <v>0</v>
      </c>
      <c r="AC2235">
        <v>0</v>
      </c>
      <c r="AD2235">
        <v>0</v>
      </c>
      <c r="AE2235">
        <v>0</v>
      </c>
      <c r="AF2235">
        <v>0</v>
      </c>
      <c r="AG2235">
        <v>0</v>
      </c>
      <c r="AH2235">
        <v>0</v>
      </c>
      <c r="AI2235">
        <v>0</v>
      </c>
      <c r="AJ2235">
        <v>0</v>
      </c>
      <c r="AK2235">
        <v>0</v>
      </c>
      <c r="AL2235">
        <v>0</v>
      </c>
      <c r="AM2235">
        <v>0</v>
      </c>
      <c r="AN2235">
        <v>1</v>
      </c>
    </row>
    <row r="2236" spans="1:40" x14ac:dyDescent="0.45">
      <c r="A2236" t="s">
        <v>33782</v>
      </c>
      <c r="B2236" t="s">
        <v>33783</v>
      </c>
      <c r="C2236" t="s">
        <v>33784</v>
      </c>
      <c r="D2236" t="s">
        <v>33785</v>
      </c>
      <c r="E2236" t="s">
        <v>9214</v>
      </c>
      <c r="F2236">
        <v>0</v>
      </c>
      <c r="G2236" t="s">
        <v>51</v>
      </c>
      <c r="H2236" t="s">
        <v>179</v>
      </c>
      <c r="I2236" t="s">
        <v>180</v>
      </c>
      <c r="J2236" t="s">
        <v>181</v>
      </c>
      <c r="K2236" t="s">
        <v>181</v>
      </c>
      <c r="L2236">
        <v>1</v>
      </c>
      <c r="M2236" s="1">
        <v>40882</v>
      </c>
      <c r="N2236" s="3">
        <v>44176</v>
      </c>
      <c r="O2236" t="s">
        <v>72</v>
      </c>
      <c r="P2236">
        <v>2011</v>
      </c>
      <c r="Q2236" s="1">
        <v>40456</v>
      </c>
      <c r="R2236" s="1">
        <v>40456</v>
      </c>
      <c r="S2236">
        <v>0</v>
      </c>
      <c r="T2236">
        <v>0</v>
      </c>
      <c r="U2236">
        <v>0</v>
      </c>
      <c r="V2236">
        <v>0</v>
      </c>
      <c r="W2236">
        <v>0</v>
      </c>
      <c r="X2236">
        <v>0</v>
      </c>
      <c r="Y2236">
        <v>0</v>
      </c>
      <c r="Z2236">
        <v>0</v>
      </c>
      <c r="AA2236">
        <v>0</v>
      </c>
      <c r="AB2236">
        <v>0</v>
      </c>
      <c r="AC2236">
        <v>0</v>
      </c>
      <c r="AD2236">
        <v>0</v>
      </c>
      <c r="AE2236">
        <v>0</v>
      </c>
      <c r="AF2236">
        <v>0</v>
      </c>
      <c r="AG2236">
        <v>0</v>
      </c>
      <c r="AH2236">
        <v>0</v>
      </c>
      <c r="AI2236">
        <v>0</v>
      </c>
      <c r="AJ2236">
        <v>0</v>
      </c>
      <c r="AK2236">
        <v>0</v>
      </c>
      <c r="AL2236">
        <v>0</v>
      </c>
      <c r="AM2236">
        <v>0</v>
      </c>
      <c r="AN2236">
        <v>1</v>
      </c>
    </row>
    <row r="2237" spans="1:40" x14ac:dyDescent="0.45">
      <c r="A2237" t="s">
        <v>34165</v>
      </c>
      <c r="B2237" t="s">
        <v>34166</v>
      </c>
      <c r="C2237" t="s">
        <v>34167</v>
      </c>
      <c r="D2237" t="s">
        <v>28632</v>
      </c>
      <c r="E2237" t="s">
        <v>15247</v>
      </c>
      <c r="F2237">
        <v>0</v>
      </c>
      <c r="G2237" t="s">
        <v>51</v>
      </c>
      <c r="H2237" t="s">
        <v>179</v>
      </c>
      <c r="I2237" t="s">
        <v>180</v>
      </c>
      <c r="J2237" t="s">
        <v>8990</v>
      </c>
      <c r="K2237" t="s">
        <v>8990</v>
      </c>
      <c r="L2237">
        <v>1</v>
      </c>
      <c r="M2237" s="1">
        <v>32558</v>
      </c>
      <c r="N2237" s="2">
        <v>32540</v>
      </c>
      <c r="O2237" t="s">
        <v>1140</v>
      </c>
      <c r="P2237">
        <v>1989</v>
      </c>
      <c r="Q2237" s="1">
        <v>41808</v>
      </c>
      <c r="R2237" s="1">
        <v>41808</v>
      </c>
      <c r="S2237">
        <v>0</v>
      </c>
      <c r="T2237">
        <v>0</v>
      </c>
      <c r="U2237">
        <v>0</v>
      </c>
      <c r="V2237">
        <v>0</v>
      </c>
      <c r="W2237">
        <v>0</v>
      </c>
      <c r="X2237">
        <v>0</v>
      </c>
      <c r="Y2237">
        <v>0</v>
      </c>
      <c r="Z2237">
        <v>0</v>
      </c>
      <c r="AA2237">
        <v>0</v>
      </c>
      <c r="AB2237">
        <v>0</v>
      </c>
      <c r="AC2237">
        <v>0</v>
      </c>
      <c r="AD2237">
        <v>0</v>
      </c>
      <c r="AE2237">
        <v>0</v>
      </c>
      <c r="AF2237">
        <v>0</v>
      </c>
      <c r="AG2237">
        <v>0</v>
      </c>
      <c r="AH2237">
        <v>0</v>
      </c>
      <c r="AI2237">
        <v>0</v>
      </c>
      <c r="AJ2237">
        <v>0</v>
      </c>
      <c r="AK2237">
        <v>0</v>
      </c>
      <c r="AL2237">
        <v>0</v>
      </c>
      <c r="AM2237">
        <v>0</v>
      </c>
      <c r="AN2237">
        <v>1</v>
      </c>
    </row>
    <row r="2238" spans="1:40" x14ac:dyDescent="0.45">
      <c r="A2238" t="s">
        <v>37231</v>
      </c>
      <c r="B2238" t="s">
        <v>37232</v>
      </c>
      <c r="C2238" t="s">
        <v>37233</v>
      </c>
      <c r="D2238" t="s">
        <v>115</v>
      </c>
      <c r="E2238" t="s">
        <v>116</v>
      </c>
      <c r="F2238">
        <v>0</v>
      </c>
      <c r="G2238" t="s">
        <v>51</v>
      </c>
      <c r="H2238" t="s">
        <v>179</v>
      </c>
      <c r="I2238" t="s">
        <v>180</v>
      </c>
      <c r="J2238" t="s">
        <v>181</v>
      </c>
      <c r="K2238" t="s">
        <v>182</v>
      </c>
      <c r="L2238">
        <v>1</v>
      </c>
      <c r="M2238" s="1">
        <v>39816</v>
      </c>
      <c r="N2238" s="3">
        <v>43839</v>
      </c>
      <c r="O2238" t="s">
        <v>135</v>
      </c>
      <c r="P2238">
        <v>2009</v>
      </c>
      <c r="Q2238" s="1">
        <v>41906</v>
      </c>
      <c r="R2238" s="1">
        <v>41906</v>
      </c>
      <c r="S2238">
        <v>0</v>
      </c>
      <c r="T2238">
        <v>0</v>
      </c>
      <c r="U2238">
        <v>0</v>
      </c>
      <c r="V2238">
        <v>0</v>
      </c>
      <c r="W2238">
        <v>0</v>
      </c>
      <c r="X2238">
        <v>0</v>
      </c>
      <c r="Y2238">
        <v>0</v>
      </c>
      <c r="Z2238">
        <v>0</v>
      </c>
      <c r="AA2238">
        <v>0</v>
      </c>
      <c r="AB2238">
        <v>0</v>
      </c>
      <c r="AC2238">
        <v>0</v>
      </c>
      <c r="AD2238">
        <v>0</v>
      </c>
      <c r="AE2238">
        <v>0</v>
      </c>
      <c r="AF2238">
        <v>0</v>
      </c>
      <c r="AG2238">
        <v>0</v>
      </c>
      <c r="AH2238">
        <v>0</v>
      </c>
      <c r="AI2238">
        <v>0</v>
      </c>
      <c r="AJ2238">
        <v>0</v>
      </c>
      <c r="AK2238">
        <v>0</v>
      </c>
      <c r="AL2238">
        <v>0</v>
      </c>
      <c r="AM2238">
        <v>0</v>
      </c>
      <c r="AN2238">
        <v>1</v>
      </c>
    </row>
    <row r="2239" spans="1:40" x14ac:dyDescent="0.45">
      <c r="A2239" t="s">
        <v>37746</v>
      </c>
      <c r="B2239" t="s">
        <v>37747</v>
      </c>
      <c r="C2239" t="s">
        <v>37748</v>
      </c>
      <c r="D2239" t="s">
        <v>37749</v>
      </c>
      <c r="E2239" t="s">
        <v>116</v>
      </c>
      <c r="F2239">
        <v>0</v>
      </c>
      <c r="G2239" t="s">
        <v>51</v>
      </c>
      <c r="H2239" t="s">
        <v>179</v>
      </c>
      <c r="I2239" t="s">
        <v>180</v>
      </c>
      <c r="J2239" t="s">
        <v>580</v>
      </c>
      <c r="K2239" t="s">
        <v>580</v>
      </c>
      <c r="L2239">
        <v>2</v>
      </c>
      <c r="M2239" s="1">
        <v>35796</v>
      </c>
      <c r="N2239" s="2">
        <v>35796</v>
      </c>
      <c r="O2239" t="s">
        <v>393</v>
      </c>
      <c r="P2239">
        <v>1998</v>
      </c>
      <c r="Q2239" s="1">
        <v>36971</v>
      </c>
      <c r="R2239" s="1">
        <v>40056</v>
      </c>
      <c r="S2239">
        <v>0</v>
      </c>
      <c r="T2239">
        <v>0</v>
      </c>
      <c r="U2239">
        <v>0</v>
      </c>
      <c r="V2239">
        <v>0</v>
      </c>
      <c r="W2239">
        <v>0</v>
      </c>
      <c r="X2239">
        <v>0</v>
      </c>
      <c r="Y2239">
        <v>0</v>
      </c>
      <c r="Z2239">
        <v>0</v>
      </c>
      <c r="AA2239">
        <v>0</v>
      </c>
      <c r="AB2239">
        <v>0</v>
      </c>
      <c r="AC2239">
        <v>0</v>
      </c>
      <c r="AD2239">
        <v>0</v>
      </c>
      <c r="AE2239">
        <v>0</v>
      </c>
      <c r="AF2239">
        <v>0</v>
      </c>
      <c r="AG2239">
        <v>0</v>
      </c>
      <c r="AH2239">
        <v>0</v>
      </c>
      <c r="AI2239">
        <v>0</v>
      </c>
      <c r="AJ2239">
        <v>0</v>
      </c>
      <c r="AK2239">
        <v>0</v>
      </c>
      <c r="AL2239">
        <v>0</v>
      </c>
      <c r="AM2239">
        <v>0</v>
      </c>
      <c r="AN2239">
        <v>1</v>
      </c>
    </row>
    <row r="2240" spans="1:40" x14ac:dyDescent="0.45">
      <c r="A2240" t="s">
        <v>40352</v>
      </c>
      <c r="B2240" t="s">
        <v>40353</v>
      </c>
      <c r="C2240" t="s">
        <v>40354</v>
      </c>
      <c r="D2240" t="s">
        <v>111</v>
      </c>
      <c r="E2240" t="s">
        <v>112</v>
      </c>
      <c r="F2240">
        <v>0</v>
      </c>
      <c r="G2240" t="s">
        <v>51</v>
      </c>
      <c r="H2240" t="s">
        <v>179</v>
      </c>
      <c r="I2240" t="s">
        <v>180</v>
      </c>
      <c r="J2240" t="s">
        <v>181</v>
      </c>
      <c r="K2240" t="s">
        <v>5157</v>
      </c>
      <c r="L2240">
        <v>1</v>
      </c>
      <c r="M2240" s="1">
        <v>39071</v>
      </c>
      <c r="N2240" s="3">
        <v>44171</v>
      </c>
      <c r="O2240" t="s">
        <v>708</v>
      </c>
      <c r="P2240">
        <v>2006</v>
      </c>
      <c r="Q2240" s="1">
        <v>41678</v>
      </c>
      <c r="R2240" s="1">
        <v>41678</v>
      </c>
      <c r="S2240">
        <v>0</v>
      </c>
      <c r="T2240">
        <v>0</v>
      </c>
      <c r="U2240">
        <v>0</v>
      </c>
      <c r="V2240">
        <v>0</v>
      </c>
      <c r="W2240">
        <v>0</v>
      </c>
      <c r="X2240">
        <v>0</v>
      </c>
      <c r="Y2240">
        <v>0</v>
      </c>
      <c r="Z2240">
        <v>0</v>
      </c>
      <c r="AA2240">
        <v>0</v>
      </c>
      <c r="AB2240">
        <v>0</v>
      </c>
      <c r="AC2240">
        <v>0</v>
      </c>
      <c r="AD2240">
        <v>0</v>
      </c>
      <c r="AE2240">
        <v>0</v>
      </c>
      <c r="AF2240">
        <v>0</v>
      </c>
      <c r="AG2240">
        <v>0</v>
      </c>
      <c r="AH2240">
        <v>0</v>
      </c>
      <c r="AI2240">
        <v>0</v>
      </c>
      <c r="AJ2240">
        <v>0</v>
      </c>
      <c r="AK2240">
        <v>0</v>
      </c>
      <c r="AL2240">
        <v>0</v>
      </c>
      <c r="AM2240">
        <v>0</v>
      </c>
      <c r="AN2240">
        <v>1</v>
      </c>
    </row>
    <row r="2241" spans="1:40" x14ac:dyDescent="0.45">
      <c r="A2241" t="s">
        <v>41035</v>
      </c>
      <c r="B2241" t="s">
        <v>41036</v>
      </c>
      <c r="C2241" t="s">
        <v>41037</v>
      </c>
      <c r="D2241" t="s">
        <v>41038</v>
      </c>
      <c r="E2241" t="s">
        <v>4845</v>
      </c>
      <c r="F2241">
        <v>0</v>
      </c>
      <c r="G2241" t="s">
        <v>51</v>
      </c>
      <c r="H2241" t="s">
        <v>179</v>
      </c>
      <c r="I2241" t="s">
        <v>180</v>
      </c>
      <c r="J2241" t="s">
        <v>181</v>
      </c>
      <c r="K2241" t="s">
        <v>181</v>
      </c>
      <c r="L2241">
        <v>1</v>
      </c>
      <c r="M2241" s="1">
        <v>37987</v>
      </c>
      <c r="N2241" s="3">
        <v>43834</v>
      </c>
      <c r="O2241" t="s">
        <v>273</v>
      </c>
      <c r="P2241">
        <v>2004</v>
      </c>
      <c r="Q2241" s="1">
        <v>41289</v>
      </c>
      <c r="R2241" s="1">
        <v>41289</v>
      </c>
      <c r="S2241">
        <v>0</v>
      </c>
      <c r="T2241">
        <v>0</v>
      </c>
      <c r="U2241">
        <v>0</v>
      </c>
      <c r="V2241">
        <v>0</v>
      </c>
      <c r="W2241">
        <v>0</v>
      </c>
      <c r="X2241">
        <v>0</v>
      </c>
      <c r="Y2241">
        <v>0</v>
      </c>
      <c r="Z2241">
        <v>0</v>
      </c>
      <c r="AA2241">
        <v>0</v>
      </c>
      <c r="AB2241">
        <v>0</v>
      </c>
      <c r="AC2241">
        <v>0</v>
      </c>
      <c r="AD2241">
        <v>0</v>
      </c>
      <c r="AE2241">
        <v>0</v>
      </c>
      <c r="AF2241">
        <v>0</v>
      </c>
      <c r="AG2241">
        <v>0</v>
      </c>
      <c r="AH2241">
        <v>0</v>
      </c>
      <c r="AI2241">
        <v>0</v>
      </c>
      <c r="AJ2241">
        <v>0</v>
      </c>
      <c r="AK2241">
        <v>0</v>
      </c>
      <c r="AL2241">
        <v>0</v>
      </c>
      <c r="AM2241">
        <v>0</v>
      </c>
      <c r="AN2241">
        <v>1</v>
      </c>
    </row>
    <row r="2242" spans="1:40" x14ac:dyDescent="0.45">
      <c r="A2242" t="s">
        <v>41342</v>
      </c>
      <c r="B2242" t="s">
        <v>41343</v>
      </c>
      <c r="C2242" t="s">
        <v>41344</v>
      </c>
      <c r="D2242" t="s">
        <v>41345</v>
      </c>
      <c r="E2242" t="s">
        <v>1435</v>
      </c>
      <c r="F2242">
        <v>0</v>
      </c>
      <c r="G2242" t="s">
        <v>51</v>
      </c>
      <c r="H2242" t="s">
        <v>179</v>
      </c>
      <c r="I2242" t="s">
        <v>180</v>
      </c>
      <c r="J2242" t="s">
        <v>181</v>
      </c>
      <c r="K2242" t="s">
        <v>181</v>
      </c>
      <c r="L2242">
        <v>1</v>
      </c>
      <c r="M2242" s="1">
        <v>39603</v>
      </c>
      <c r="N2242" s="3">
        <v>43990</v>
      </c>
      <c r="O2242" t="s">
        <v>303</v>
      </c>
      <c r="P2242">
        <v>2008</v>
      </c>
      <c r="Q2242" s="1">
        <v>40892</v>
      </c>
      <c r="R2242" s="1">
        <v>40892</v>
      </c>
      <c r="S2242">
        <v>0</v>
      </c>
      <c r="T2242">
        <v>0</v>
      </c>
      <c r="U2242">
        <v>0</v>
      </c>
      <c r="V2242">
        <v>0</v>
      </c>
      <c r="W2242">
        <v>0</v>
      </c>
      <c r="X2242">
        <v>0</v>
      </c>
      <c r="Y2242">
        <v>0</v>
      </c>
      <c r="Z2242">
        <v>0</v>
      </c>
      <c r="AA2242">
        <v>0</v>
      </c>
      <c r="AB2242">
        <v>0</v>
      </c>
      <c r="AC2242">
        <v>0</v>
      </c>
      <c r="AD2242">
        <v>0</v>
      </c>
      <c r="AE2242">
        <v>0</v>
      </c>
      <c r="AF2242">
        <v>0</v>
      </c>
      <c r="AG2242">
        <v>0</v>
      </c>
      <c r="AH2242">
        <v>0</v>
      </c>
      <c r="AI2242">
        <v>0</v>
      </c>
      <c r="AJ2242">
        <v>0</v>
      </c>
      <c r="AK2242">
        <v>0</v>
      </c>
      <c r="AL2242">
        <v>0</v>
      </c>
      <c r="AM2242">
        <v>0</v>
      </c>
      <c r="AN2242">
        <v>1</v>
      </c>
    </row>
    <row r="2243" spans="1:40" x14ac:dyDescent="0.45">
      <c r="A2243" t="s">
        <v>42186</v>
      </c>
      <c r="B2243" t="s">
        <v>42187</v>
      </c>
      <c r="C2243" t="s">
        <v>42188</v>
      </c>
      <c r="D2243" t="s">
        <v>8819</v>
      </c>
      <c r="E2243" t="s">
        <v>3979</v>
      </c>
      <c r="F2243">
        <v>0</v>
      </c>
      <c r="G2243" t="s">
        <v>51</v>
      </c>
      <c r="H2243" t="s">
        <v>179</v>
      </c>
      <c r="I2243" t="s">
        <v>180</v>
      </c>
      <c r="J2243" t="s">
        <v>12678</v>
      </c>
      <c r="K2243" t="s">
        <v>42189</v>
      </c>
      <c r="L2243">
        <v>1</v>
      </c>
      <c r="M2243" s="1">
        <v>41903</v>
      </c>
      <c r="N2243" s="3">
        <v>44088</v>
      </c>
      <c r="O2243" t="s">
        <v>166</v>
      </c>
      <c r="P2243">
        <v>2014</v>
      </c>
      <c r="Q2243" s="1">
        <v>41903</v>
      </c>
      <c r="R2243" s="1">
        <v>41903</v>
      </c>
      <c r="S2243">
        <v>0</v>
      </c>
      <c r="T2243">
        <v>0</v>
      </c>
      <c r="U2243">
        <v>0</v>
      </c>
      <c r="V2243">
        <v>0</v>
      </c>
      <c r="W2243">
        <v>0</v>
      </c>
      <c r="X2243">
        <v>0</v>
      </c>
      <c r="Y2243">
        <v>0</v>
      </c>
      <c r="Z2243">
        <v>0</v>
      </c>
      <c r="AA2243">
        <v>0</v>
      </c>
      <c r="AB2243">
        <v>0</v>
      </c>
      <c r="AC2243">
        <v>0</v>
      </c>
      <c r="AD2243">
        <v>0</v>
      </c>
      <c r="AE2243">
        <v>0</v>
      </c>
      <c r="AF2243">
        <v>0</v>
      </c>
      <c r="AG2243">
        <v>0</v>
      </c>
      <c r="AH2243">
        <v>0</v>
      </c>
      <c r="AI2243">
        <v>0</v>
      </c>
      <c r="AJ2243">
        <v>0</v>
      </c>
      <c r="AK2243">
        <v>0</v>
      </c>
      <c r="AL2243">
        <v>0</v>
      </c>
      <c r="AM2243">
        <v>0</v>
      </c>
      <c r="AN2243">
        <v>1</v>
      </c>
    </row>
    <row r="2244" spans="1:40" x14ac:dyDescent="0.45">
      <c r="A2244" t="s">
        <v>45938</v>
      </c>
      <c r="B2244" t="s">
        <v>45939</v>
      </c>
      <c r="C2244" t="s">
        <v>45940</v>
      </c>
      <c r="D2244" t="s">
        <v>68</v>
      </c>
      <c r="E2244" t="s">
        <v>69</v>
      </c>
      <c r="F2244">
        <v>0</v>
      </c>
      <c r="G2244" t="s">
        <v>43</v>
      </c>
      <c r="H2244" t="s">
        <v>179</v>
      </c>
      <c r="I2244" t="s">
        <v>180</v>
      </c>
      <c r="J2244" t="s">
        <v>580</v>
      </c>
      <c r="K2244" t="s">
        <v>580</v>
      </c>
      <c r="L2244">
        <v>1</v>
      </c>
      <c r="M2244" s="1">
        <v>36526</v>
      </c>
      <c r="N2244" s="2">
        <v>36526</v>
      </c>
      <c r="O2244" t="s">
        <v>176</v>
      </c>
      <c r="P2244">
        <v>2000</v>
      </c>
      <c r="Q2244" s="1">
        <v>40821</v>
      </c>
      <c r="R2244" s="1">
        <v>40821</v>
      </c>
      <c r="S2244">
        <v>0</v>
      </c>
      <c r="T2244">
        <v>0</v>
      </c>
      <c r="U2244">
        <v>0</v>
      </c>
      <c r="V2244">
        <v>0</v>
      </c>
      <c r="W2244">
        <v>0</v>
      </c>
      <c r="X2244">
        <v>0</v>
      </c>
      <c r="Y2244">
        <v>0</v>
      </c>
      <c r="Z2244">
        <v>0</v>
      </c>
      <c r="AA2244">
        <v>0</v>
      </c>
      <c r="AB2244">
        <v>0</v>
      </c>
      <c r="AC2244">
        <v>0</v>
      </c>
      <c r="AD2244">
        <v>0</v>
      </c>
      <c r="AE2244">
        <v>0</v>
      </c>
      <c r="AF2244">
        <v>0</v>
      </c>
      <c r="AG2244">
        <v>0</v>
      </c>
      <c r="AH2244">
        <v>0</v>
      </c>
      <c r="AI2244">
        <v>0</v>
      </c>
      <c r="AJ2244">
        <v>0</v>
      </c>
      <c r="AK2244">
        <v>0</v>
      </c>
      <c r="AL2244">
        <v>0</v>
      </c>
      <c r="AM2244">
        <v>0</v>
      </c>
      <c r="AN2244">
        <v>1</v>
      </c>
    </row>
    <row r="2245" spans="1:40" x14ac:dyDescent="0.45">
      <c r="A2245" t="s">
        <v>46374</v>
      </c>
      <c r="B2245" t="s">
        <v>46375</v>
      </c>
      <c r="C2245" t="s">
        <v>46376</v>
      </c>
      <c r="D2245" t="s">
        <v>68</v>
      </c>
      <c r="E2245" t="s">
        <v>69</v>
      </c>
      <c r="F2245">
        <v>0</v>
      </c>
      <c r="G2245" t="s">
        <v>51</v>
      </c>
      <c r="H2245" t="s">
        <v>179</v>
      </c>
      <c r="I2245" t="s">
        <v>180</v>
      </c>
      <c r="J2245" t="s">
        <v>181</v>
      </c>
      <c r="K2245" t="s">
        <v>3028</v>
      </c>
      <c r="L2245">
        <v>1</v>
      </c>
      <c r="M2245" s="1">
        <v>29587</v>
      </c>
      <c r="N2245" s="2">
        <v>29587</v>
      </c>
      <c r="O2245" t="s">
        <v>2022</v>
      </c>
      <c r="P2245">
        <v>1981</v>
      </c>
      <c r="Q2245" s="1">
        <v>41436</v>
      </c>
      <c r="R2245" s="1">
        <v>41436</v>
      </c>
      <c r="S2245">
        <v>0</v>
      </c>
      <c r="T2245">
        <v>0</v>
      </c>
      <c r="U2245">
        <v>0</v>
      </c>
      <c r="V2245">
        <v>0</v>
      </c>
      <c r="W2245">
        <v>0</v>
      </c>
      <c r="X2245">
        <v>0</v>
      </c>
      <c r="Y2245">
        <v>0</v>
      </c>
      <c r="Z2245">
        <v>0</v>
      </c>
      <c r="AA2245">
        <v>0</v>
      </c>
      <c r="AB2245">
        <v>0</v>
      </c>
      <c r="AC2245">
        <v>0</v>
      </c>
      <c r="AD2245">
        <v>0</v>
      </c>
      <c r="AE2245">
        <v>0</v>
      </c>
      <c r="AF2245">
        <v>0</v>
      </c>
      <c r="AG2245">
        <v>0</v>
      </c>
      <c r="AH2245">
        <v>0</v>
      </c>
      <c r="AI2245">
        <v>0</v>
      </c>
      <c r="AJ2245">
        <v>0</v>
      </c>
      <c r="AK2245">
        <v>0</v>
      </c>
      <c r="AL2245">
        <v>0</v>
      </c>
      <c r="AM2245">
        <v>0</v>
      </c>
      <c r="AN2245">
        <v>1</v>
      </c>
    </row>
    <row r="2246" spans="1:40" x14ac:dyDescent="0.45">
      <c r="A2246" t="s">
        <v>47901</v>
      </c>
      <c r="B2246" t="s">
        <v>47902</v>
      </c>
      <c r="C2246" t="s">
        <v>47903</v>
      </c>
      <c r="D2246" t="s">
        <v>73</v>
      </c>
      <c r="E2246" t="s">
        <v>74</v>
      </c>
      <c r="F2246">
        <v>0</v>
      </c>
      <c r="G2246" t="s">
        <v>51</v>
      </c>
      <c r="H2246" t="s">
        <v>179</v>
      </c>
      <c r="I2246" t="s">
        <v>180</v>
      </c>
      <c r="J2246" t="s">
        <v>181</v>
      </c>
      <c r="K2246" t="s">
        <v>181</v>
      </c>
      <c r="L2246">
        <v>1</v>
      </c>
      <c r="M2246" s="1">
        <v>34335</v>
      </c>
      <c r="N2246" s="2">
        <v>34335</v>
      </c>
      <c r="O2246" t="s">
        <v>1593</v>
      </c>
      <c r="P2246">
        <v>1994</v>
      </c>
      <c r="Q2246" s="1">
        <v>40609</v>
      </c>
      <c r="R2246" s="1">
        <v>40609</v>
      </c>
      <c r="S2246">
        <v>0</v>
      </c>
      <c r="T2246">
        <v>0</v>
      </c>
      <c r="U2246">
        <v>0</v>
      </c>
      <c r="V2246">
        <v>0</v>
      </c>
      <c r="W2246">
        <v>0</v>
      </c>
      <c r="X2246">
        <v>0</v>
      </c>
      <c r="Y2246">
        <v>0</v>
      </c>
      <c r="Z2246">
        <v>0</v>
      </c>
      <c r="AA2246">
        <v>0</v>
      </c>
      <c r="AB2246">
        <v>0</v>
      </c>
      <c r="AC2246">
        <v>0</v>
      </c>
      <c r="AD2246">
        <v>0</v>
      </c>
      <c r="AE2246">
        <v>0</v>
      </c>
      <c r="AF2246">
        <v>0</v>
      </c>
      <c r="AG2246">
        <v>0</v>
      </c>
      <c r="AH2246">
        <v>0</v>
      </c>
      <c r="AI2246">
        <v>0</v>
      </c>
      <c r="AJ2246">
        <v>0</v>
      </c>
      <c r="AK2246">
        <v>0</v>
      </c>
      <c r="AL2246">
        <v>0</v>
      </c>
      <c r="AM2246">
        <v>0</v>
      </c>
      <c r="AN2246">
        <v>1</v>
      </c>
    </row>
    <row r="2247" spans="1:40" x14ac:dyDescent="0.45">
      <c r="A2247" t="s">
        <v>47929</v>
      </c>
      <c r="B2247" t="s">
        <v>47930</v>
      </c>
      <c r="C2247" t="s">
        <v>47931</v>
      </c>
      <c r="D2247" t="s">
        <v>767</v>
      </c>
      <c r="E2247" t="s">
        <v>768</v>
      </c>
      <c r="F2247">
        <v>0</v>
      </c>
      <c r="G2247" t="s">
        <v>51</v>
      </c>
      <c r="H2247" t="s">
        <v>179</v>
      </c>
      <c r="I2247" t="s">
        <v>180</v>
      </c>
      <c r="J2247" t="s">
        <v>580</v>
      </c>
      <c r="K2247" t="s">
        <v>580</v>
      </c>
      <c r="L2247">
        <v>1</v>
      </c>
      <c r="M2247" s="1">
        <v>41730</v>
      </c>
      <c r="N2247" s="3">
        <v>43935</v>
      </c>
      <c r="O2247" t="s">
        <v>644</v>
      </c>
      <c r="P2247">
        <v>2014</v>
      </c>
      <c r="Q2247" s="1">
        <v>41704</v>
      </c>
      <c r="R2247" s="1">
        <v>41704</v>
      </c>
      <c r="S2247">
        <v>0</v>
      </c>
      <c r="T2247">
        <v>0</v>
      </c>
      <c r="U2247">
        <v>0</v>
      </c>
      <c r="V2247">
        <v>0</v>
      </c>
      <c r="W2247">
        <v>0</v>
      </c>
      <c r="X2247">
        <v>0</v>
      </c>
      <c r="Y2247">
        <v>0</v>
      </c>
      <c r="Z2247">
        <v>0</v>
      </c>
      <c r="AA2247">
        <v>0</v>
      </c>
      <c r="AB2247">
        <v>0</v>
      </c>
      <c r="AC2247">
        <v>0</v>
      </c>
      <c r="AD2247">
        <v>0</v>
      </c>
      <c r="AE2247">
        <v>0</v>
      </c>
      <c r="AF2247">
        <v>0</v>
      </c>
      <c r="AG2247">
        <v>0</v>
      </c>
      <c r="AH2247">
        <v>0</v>
      </c>
      <c r="AI2247">
        <v>0</v>
      </c>
      <c r="AJ2247">
        <v>0</v>
      </c>
      <c r="AK2247">
        <v>0</v>
      </c>
      <c r="AL2247">
        <v>0</v>
      </c>
      <c r="AM2247">
        <v>0</v>
      </c>
      <c r="AN2247">
        <v>1</v>
      </c>
    </row>
    <row r="2248" spans="1:40" x14ac:dyDescent="0.45">
      <c r="A2248" t="s">
        <v>50493</v>
      </c>
      <c r="B2248" t="s">
        <v>50494</v>
      </c>
      <c r="C2248" t="s">
        <v>50495</v>
      </c>
      <c r="D2248" t="s">
        <v>424</v>
      </c>
      <c r="E2248" t="s">
        <v>425</v>
      </c>
      <c r="F2248">
        <v>0</v>
      </c>
      <c r="G2248" t="s">
        <v>51</v>
      </c>
      <c r="H2248" t="s">
        <v>179</v>
      </c>
      <c r="I2248" t="s">
        <v>180</v>
      </c>
      <c r="J2248" t="s">
        <v>181</v>
      </c>
      <c r="K2248" t="s">
        <v>1683</v>
      </c>
      <c r="L2248">
        <v>1</v>
      </c>
      <c r="M2248" s="1">
        <v>33239</v>
      </c>
      <c r="N2248" s="2">
        <v>33239</v>
      </c>
      <c r="O2248" t="s">
        <v>280</v>
      </c>
      <c r="P2248">
        <v>1991</v>
      </c>
      <c r="Q2248" s="1">
        <v>41230</v>
      </c>
      <c r="R2248" s="1">
        <v>41230</v>
      </c>
      <c r="S2248">
        <v>0</v>
      </c>
      <c r="T2248">
        <v>0</v>
      </c>
      <c r="U2248">
        <v>0</v>
      </c>
      <c r="V2248">
        <v>0</v>
      </c>
      <c r="W2248">
        <v>0</v>
      </c>
      <c r="X2248">
        <v>0</v>
      </c>
      <c r="Y2248">
        <v>0</v>
      </c>
      <c r="Z2248">
        <v>0</v>
      </c>
      <c r="AA2248">
        <v>0</v>
      </c>
      <c r="AB2248">
        <v>0</v>
      </c>
      <c r="AC2248">
        <v>0</v>
      </c>
      <c r="AD2248">
        <v>0</v>
      </c>
      <c r="AE2248">
        <v>0</v>
      </c>
      <c r="AF2248">
        <v>0</v>
      </c>
      <c r="AG2248">
        <v>0</v>
      </c>
      <c r="AH2248">
        <v>0</v>
      </c>
      <c r="AI2248">
        <v>0</v>
      </c>
      <c r="AJ2248">
        <v>0</v>
      </c>
      <c r="AK2248">
        <v>0</v>
      </c>
      <c r="AL2248">
        <v>0</v>
      </c>
      <c r="AM2248">
        <v>0</v>
      </c>
      <c r="AN2248">
        <v>1</v>
      </c>
    </row>
    <row r="2249" spans="1:40" x14ac:dyDescent="0.45">
      <c r="A2249" t="s">
        <v>52854</v>
      </c>
      <c r="B2249" t="s">
        <v>52855</v>
      </c>
      <c r="C2249" t="s">
        <v>52856</v>
      </c>
      <c r="D2249" t="s">
        <v>271</v>
      </c>
      <c r="E2249" t="s">
        <v>272</v>
      </c>
      <c r="F2249">
        <v>0</v>
      </c>
      <c r="G2249" t="s">
        <v>51</v>
      </c>
      <c r="H2249" t="s">
        <v>179</v>
      </c>
      <c r="I2249" t="s">
        <v>180</v>
      </c>
      <c r="J2249" t="s">
        <v>181</v>
      </c>
      <c r="K2249" t="s">
        <v>181</v>
      </c>
      <c r="L2249">
        <v>1</v>
      </c>
      <c r="M2249" s="1">
        <v>38718</v>
      </c>
      <c r="N2249" s="3">
        <v>43836</v>
      </c>
      <c r="O2249" t="s">
        <v>260</v>
      </c>
      <c r="P2249">
        <v>2006</v>
      </c>
      <c r="Q2249" s="1">
        <v>39083</v>
      </c>
      <c r="R2249" s="1">
        <v>39083</v>
      </c>
      <c r="S2249">
        <v>0</v>
      </c>
      <c r="T2249">
        <v>0</v>
      </c>
      <c r="U2249">
        <v>0</v>
      </c>
      <c r="V2249">
        <v>0</v>
      </c>
      <c r="W2249">
        <v>0</v>
      </c>
      <c r="X2249">
        <v>0</v>
      </c>
      <c r="Y2249">
        <v>0</v>
      </c>
      <c r="Z2249">
        <v>0</v>
      </c>
      <c r="AA2249">
        <v>0</v>
      </c>
      <c r="AB2249">
        <v>0</v>
      </c>
      <c r="AC2249">
        <v>0</v>
      </c>
      <c r="AD2249">
        <v>0</v>
      </c>
      <c r="AE2249">
        <v>0</v>
      </c>
      <c r="AF2249">
        <v>0</v>
      </c>
      <c r="AG2249">
        <v>0</v>
      </c>
      <c r="AH2249">
        <v>0</v>
      </c>
      <c r="AI2249">
        <v>0</v>
      </c>
      <c r="AJ2249">
        <v>0</v>
      </c>
      <c r="AK2249">
        <v>0</v>
      </c>
      <c r="AL2249">
        <v>0</v>
      </c>
      <c r="AM2249">
        <v>0</v>
      </c>
      <c r="AN2249">
        <v>1</v>
      </c>
    </row>
    <row r="2250" spans="1:40" x14ac:dyDescent="0.45">
      <c r="A2250" t="s">
        <v>53657</v>
      </c>
      <c r="B2250" t="s">
        <v>53658</v>
      </c>
      <c r="C2250" t="s">
        <v>53659</v>
      </c>
      <c r="D2250" t="s">
        <v>53660</v>
      </c>
      <c r="E2250" t="s">
        <v>171</v>
      </c>
      <c r="F2250">
        <v>0</v>
      </c>
      <c r="G2250" t="s">
        <v>43</v>
      </c>
      <c r="H2250" t="s">
        <v>179</v>
      </c>
      <c r="I2250" t="s">
        <v>180</v>
      </c>
      <c r="J2250" t="s">
        <v>181</v>
      </c>
      <c r="K2250" t="s">
        <v>3028</v>
      </c>
      <c r="L2250">
        <v>1</v>
      </c>
      <c r="M2250" s="1">
        <v>39086</v>
      </c>
      <c r="N2250" s="3">
        <v>43837</v>
      </c>
      <c r="O2250" t="s">
        <v>80</v>
      </c>
      <c r="P2250">
        <v>2007</v>
      </c>
      <c r="Q2250" s="1">
        <v>39819</v>
      </c>
      <c r="R2250" s="1">
        <v>39819</v>
      </c>
      <c r="S2250">
        <v>0</v>
      </c>
      <c r="T2250">
        <v>0</v>
      </c>
      <c r="U2250">
        <v>0</v>
      </c>
      <c r="V2250">
        <v>0</v>
      </c>
      <c r="W2250">
        <v>0</v>
      </c>
      <c r="X2250">
        <v>0</v>
      </c>
      <c r="Y2250">
        <v>0</v>
      </c>
      <c r="Z2250">
        <v>0</v>
      </c>
      <c r="AA2250">
        <v>0</v>
      </c>
      <c r="AB2250">
        <v>0</v>
      </c>
      <c r="AC2250">
        <v>0</v>
      </c>
      <c r="AD2250">
        <v>0</v>
      </c>
      <c r="AE2250">
        <v>0</v>
      </c>
      <c r="AF2250">
        <v>0</v>
      </c>
      <c r="AG2250">
        <v>0</v>
      </c>
      <c r="AH2250">
        <v>0</v>
      </c>
      <c r="AI2250">
        <v>0</v>
      </c>
      <c r="AJ2250">
        <v>0</v>
      </c>
      <c r="AK2250">
        <v>0</v>
      </c>
      <c r="AL2250">
        <v>0</v>
      </c>
      <c r="AM2250">
        <v>0</v>
      </c>
      <c r="AN2250">
        <v>1</v>
      </c>
    </row>
    <row r="2251" spans="1:40" x14ac:dyDescent="0.45">
      <c r="A2251" t="s">
        <v>53764</v>
      </c>
      <c r="B2251" t="s">
        <v>53765</v>
      </c>
      <c r="C2251" t="s">
        <v>53766</v>
      </c>
      <c r="D2251" t="s">
        <v>214</v>
      </c>
      <c r="E2251" t="s">
        <v>215</v>
      </c>
      <c r="F2251">
        <v>0</v>
      </c>
      <c r="G2251" t="s">
        <v>51</v>
      </c>
      <c r="H2251" t="s">
        <v>179</v>
      </c>
      <c r="I2251" t="s">
        <v>180</v>
      </c>
      <c r="J2251" t="s">
        <v>580</v>
      </c>
      <c r="K2251" t="s">
        <v>580</v>
      </c>
      <c r="L2251">
        <v>1</v>
      </c>
      <c r="M2251" s="1">
        <v>41153</v>
      </c>
      <c r="N2251" s="3">
        <v>44086</v>
      </c>
      <c r="O2251" t="s">
        <v>342</v>
      </c>
      <c r="P2251">
        <v>2012</v>
      </c>
      <c r="Q2251" s="1">
        <v>41586</v>
      </c>
      <c r="R2251" s="1">
        <v>41586</v>
      </c>
      <c r="S2251">
        <v>0</v>
      </c>
      <c r="T2251">
        <v>0</v>
      </c>
      <c r="U2251">
        <v>0</v>
      </c>
      <c r="V2251">
        <v>0</v>
      </c>
      <c r="W2251">
        <v>0</v>
      </c>
      <c r="X2251">
        <v>0</v>
      </c>
      <c r="Y2251">
        <v>0</v>
      </c>
      <c r="Z2251">
        <v>0</v>
      </c>
      <c r="AA2251">
        <v>0</v>
      </c>
      <c r="AB2251">
        <v>0</v>
      </c>
      <c r="AC2251">
        <v>0</v>
      </c>
      <c r="AD2251">
        <v>0</v>
      </c>
      <c r="AE2251">
        <v>0</v>
      </c>
      <c r="AF2251">
        <v>0</v>
      </c>
      <c r="AG2251">
        <v>0</v>
      </c>
      <c r="AH2251">
        <v>0</v>
      </c>
      <c r="AI2251">
        <v>0</v>
      </c>
      <c r="AJ2251">
        <v>0</v>
      </c>
      <c r="AK2251">
        <v>0</v>
      </c>
      <c r="AL2251">
        <v>0</v>
      </c>
      <c r="AM2251">
        <v>0</v>
      </c>
      <c r="AN2251">
        <v>1</v>
      </c>
    </row>
    <row r="2252" spans="1:40" x14ac:dyDescent="0.45">
      <c r="A2252" t="s">
        <v>55636</v>
      </c>
      <c r="B2252" t="s">
        <v>55637</v>
      </c>
      <c r="C2252" t="s">
        <v>55638</v>
      </c>
      <c r="D2252" t="s">
        <v>55639</v>
      </c>
      <c r="E2252" t="s">
        <v>4054</v>
      </c>
      <c r="F2252">
        <v>0</v>
      </c>
      <c r="G2252" t="s">
        <v>75</v>
      </c>
      <c r="H2252" t="s">
        <v>179</v>
      </c>
      <c r="I2252" t="s">
        <v>180</v>
      </c>
      <c r="J2252" t="s">
        <v>181</v>
      </c>
      <c r="K2252" t="s">
        <v>181</v>
      </c>
      <c r="L2252">
        <v>1</v>
      </c>
      <c r="M2252" s="1">
        <v>40878</v>
      </c>
      <c r="N2252" s="3">
        <v>44176</v>
      </c>
      <c r="O2252" t="s">
        <v>72</v>
      </c>
      <c r="P2252">
        <v>2011</v>
      </c>
      <c r="Q2252" s="1">
        <v>40878</v>
      </c>
      <c r="R2252" s="1">
        <v>40878</v>
      </c>
      <c r="S2252">
        <v>0</v>
      </c>
      <c r="T2252">
        <v>0</v>
      </c>
      <c r="U2252">
        <v>0</v>
      </c>
      <c r="V2252">
        <v>0</v>
      </c>
      <c r="W2252">
        <v>0</v>
      </c>
      <c r="X2252">
        <v>0</v>
      </c>
      <c r="Y2252">
        <v>0</v>
      </c>
      <c r="Z2252">
        <v>0</v>
      </c>
      <c r="AA2252">
        <v>0</v>
      </c>
      <c r="AB2252">
        <v>0</v>
      </c>
      <c r="AC2252">
        <v>0</v>
      </c>
      <c r="AD2252">
        <v>0</v>
      </c>
      <c r="AE2252">
        <v>0</v>
      </c>
      <c r="AF2252">
        <v>0</v>
      </c>
      <c r="AG2252">
        <v>0</v>
      </c>
      <c r="AH2252">
        <v>0</v>
      </c>
      <c r="AI2252">
        <v>0</v>
      </c>
      <c r="AJ2252">
        <v>0</v>
      </c>
      <c r="AK2252">
        <v>0</v>
      </c>
      <c r="AL2252">
        <v>0</v>
      </c>
      <c r="AM2252">
        <v>0</v>
      </c>
      <c r="AN2252">
        <v>0</v>
      </c>
    </row>
    <row r="2253" spans="1:40" x14ac:dyDescent="0.45">
      <c r="A2253" t="s">
        <v>55756</v>
      </c>
      <c r="B2253" t="s">
        <v>55757</v>
      </c>
      <c r="C2253" t="s">
        <v>55758</v>
      </c>
      <c r="D2253" t="s">
        <v>90</v>
      </c>
      <c r="E2253" t="s">
        <v>91</v>
      </c>
      <c r="F2253">
        <v>0</v>
      </c>
      <c r="G2253" t="s">
        <v>51</v>
      </c>
      <c r="H2253" t="s">
        <v>179</v>
      </c>
      <c r="I2253" t="s">
        <v>180</v>
      </c>
      <c r="J2253" t="s">
        <v>181</v>
      </c>
      <c r="K2253" t="s">
        <v>232</v>
      </c>
      <c r="L2253">
        <v>1</v>
      </c>
      <c r="M2253" s="1">
        <v>41548</v>
      </c>
      <c r="N2253" s="3">
        <v>44117</v>
      </c>
      <c r="O2253" t="s">
        <v>114</v>
      </c>
      <c r="P2253">
        <v>2013</v>
      </c>
      <c r="Q2253" s="1">
        <v>41729</v>
      </c>
      <c r="R2253" s="1">
        <v>41729</v>
      </c>
      <c r="S2253">
        <v>0</v>
      </c>
      <c r="T2253">
        <v>0</v>
      </c>
      <c r="U2253">
        <v>0</v>
      </c>
      <c r="V2253">
        <v>0</v>
      </c>
      <c r="W2253">
        <v>0</v>
      </c>
      <c r="X2253">
        <v>0</v>
      </c>
      <c r="Y2253">
        <v>0</v>
      </c>
      <c r="Z2253">
        <v>0</v>
      </c>
      <c r="AA2253">
        <v>0</v>
      </c>
      <c r="AB2253">
        <v>0</v>
      </c>
      <c r="AC2253">
        <v>0</v>
      </c>
      <c r="AD2253">
        <v>0</v>
      </c>
      <c r="AE2253">
        <v>0</v>
      </c>
      <c r="AF2253">
        <v>0</v>
      </c>
      <c r="AG2253">
        <v>0</v>
      </c>
      <c r="AH2253">
        <v>0</v>
      </c>
      <c r="AI2253">
        <v>0</v>
      </c>
      <c r="AJ2253">
        <v>0</v>
      </c>
      <c r="AK2253">
        <v>0</v>
      </c>
      <c r="AL2253">
        <v>0</v>
      </c>
      <c r="AM2253">
        <v>0</v>
      </c>
      <c r="AN2253">
        <v>1</v>
      </c>
    </row>
    <row r="2254" spans="1:40" x14ac:dyDescent="0.45">
      <c r="A2254" t="s">
        <v>56141</v>
      </c>
      <c r="B2254" t="s">
        <v>56142</v>
      </c>
      <c r="C2254" t="s">
        <v>56143</v>
      </c>
      <c r="D2254" t="s">
        <v>56144</v>
      </c>
      <c r="E2254" t="s">
        <v>1587</v>
      </c>
      <c r="F2254">
        <v>0</v>
      </c>
      <c r="G2254" t="s">
        <v>51</v>
      </c>
      <c r="H2254" t="s">
        <v>179</v>
      </c>
      <c r="I2254" t="s">
        <v>180</v>
      </c>
      <c r="J2254" t="s">
        <v>181</v>
      </c>
      <c r="K2254" t="s">
        <v>181</v>
      </c>
      <c r="L2254">
        <v>1</v>
      </c>
      <c r="M2254" s="1">
        <v>40921</v>
      </c>
      <c r="N2254" s="3">
        <v>43842</v>
      </c>
      <c r="O2254" t="s">
        <v>94</v>
      </c>
      <c r="P2254">
        <v>2012</v>
      </c>
      <c r="Q2254" s="1">
        <v>41128</v>
      </c>
      <c r="R2254" s="1">
        <v>41128</v>
      </c>
      <c r="S2254">
        <v>0</v>
      </c>
      <c r="T2254">
        <v>0</v>
      </c>
      <c r="U2254">
        <v>0</v>
      </c>
      <c r="V2254">
        <v>0</v>
      </c>
      <c r="W2254">
        <v>0</v>
      </c>
      <c r="X2254">
        <v>0</v>
      </c>
      <c r="Y2254">
        <v>0</v>
      </c>
      <c r="Z2254">
        <v>0</v>
      </c>
      <c r="AA2254">
        <v>0</v>
      </c>
      <c r="AB2254">
        <v>0</v>
      </c>
      <c r="AC2254">
        <v>0</v>
      </c>
      <c r="AD2254">
        <v>0</v>
      </c>
      <c r="AE2254">
        <v>0</v>
      </c>
      <c r="AF2254">
        <v>0</v>
      </c>
      <c r="AG2254">
        <v>0</v>
      </c>
      <c r="AH2254">
        <v>0</v>
      </c>
      <c r="AI2254">
        <v>0</v>
      </c>
      <c r="AJ2254">
        <v>0</v>
      </c>
      <c r="AK2254">
        <v>0</v>
      </c>
      <c r="AL2254">
        <v>0</v>
      </c>
      <c r="AM2254">
        <v>0</v>
      </c>
      <c r="AN2254">
        <v>1</v>
      </c>
    </row>
    <row r="2255" spans="1:40" x14ac:dyDescent="0.45">
      <c r="A2255" t="s">
        <v>56699</v>
      </c>
      <c r="B2255" t="s">
        <v>56700</v>
      </c>
      <c r="C2255" t="s">
        <v>56701</v>
      </c>
      <c r="D2255" t="s">
        <v>170</v>
      </c>
      <c r="E2255" t="s">
        <v>171</v>
      </c>
      <c r="F2255">
        <v>0</v>
      </c>
      <c r="G2255" t="s">
        <v>51</v>
      </c>
      <c r="H2255" t="s">
        <v>179</v>
      </c>
      <c r="I2255" t="s">
        <v>180</v>
      </c>
      <c r="J2255" t="s">
        <v>580</v>
      </c>
      <c r="K2255" t="s">
        <v>580</v>
      </c>
      <c r="L2255">
        <v>1</v>
      </c>
      <c r="M2255" s="1">
        <v>36526</v>
      </c>
      <c r="N2255" s="2">
        <v>36526</v>
      </c>
      <c r="O2255" t="s">
        <v>176</v>
      </c>
      <c r="P2255">
        <v>2000</v>
      </c>
      <c r="Q2255" s="1">
        <v>39349</v>
      </c>
      <c r="R2255" s="1">
        <v>39349</v>
      </c>
      <c r="S2255">
        <v>0</v>
      </c>
      <c r="T2255">
        <v>0</v>
      </c>
      <c r="U2255">
        <v>0</v>
      </c>
      <c r="V2255">
        <v>0</v>
      </c>
      <c r="W2255">
        <v>0</v>
      </c>
      <c r="X2255">
        <v>0</v>
      </c>
      <c r="Y2255">
        <v>0</v>
      </c>
      <c r="Z2255">
        <v>0</v>
      </c>
      <c r="AA2255">
        <v>0</v>
      </c>
      <c r="AB2255">
        <v>0</v>
      </c>
      <c r="AC2255">
        <v>0</v>
      </c>
      <c r="AD2255">
        <v>0</v>
      </c>
      <c r="AE2255">
        <v>0</v>
      </c>
      <c r="AF2255">
        <v>0</v>
      </c>
      <c r="AG2255">
        <v>0</v>
      </c>
      <c r="AH2255">
        <v>0</v>
      </c>
      <c r="AI2255">
        <v>0</v>
      </c>
      <c r="AJ2255">
        <v>0</v>
      </c>
      <c r="AK2255">
        <v>0</v>
      </c>
      <c r="AL2255">
        <v>0</v>
      </c>
      <c r="AM2255">
        <v>0</v>
      </c>
      <c r="AN2255">
        <v>1</v>
      </c>
    </row>
    <row r="2256" spans="1:40" x14ac:dyDescent="0.45">
      <c r="A2256" t="s">
        <v>56987</v>
      </c>
      <c r="B2256" t="s">
        <v>56988</v>
      </c>
      <c r="C2256" t="s">
        <v>56989</v>
      </c>
      <c r="D2256" t="s">
        <v>90</v>
      </c>
      <c r="E2256" t="s">
        <v>91</v>
      </c>
      <c r="F2256">
        <v>0</v>
      </c>
      <c r="G2256" t="s">
        <v>51</v>
      </c>
      <c r="H2256" t="s">
        <v>179</v>
      </c>
      <c r="I2256" t="s">
        <v>180</v>
      </c>
      <c r="J2256" t="s">
        <v>181</v>
      </c>
      <c r="K2256" t="s">
        <v>6257</v>
      </c>
      <c r="L2256">
        <v>2</v>
      </c>
      <c r="M2256" s="1">
        <v>40969</v>
      </c>
      <c r="N2256" s="3">
        <v>43902</v>
      </c>
      <c r="O2256" t="s">
        <v>94</v>
      </c>
      <c r="P2256">
        <v>2012</v>
      </c>
      <c r="Q2256" s="1">
        <v>41334</v>
      </c>
      <c r="R2256" s="1">
        <v>41518</v>
      </c>
      <c r="S2256">
        <v>0</v>
      </c>
      <c r="T2256">
        <v>0</v>
      </c>
      <c r="U2256">
        <v>0</v>
      </c>
      <c r="V2256">
        <v>0</v>
      </c>
      <c r="W2256">
        <v>0</v>
      </c>
      <c r="X2256">
        <v>0</v>
      </c>
      <c r="Y2256">
        <v>0</v>
      </c>
      <c r="Z2256">
        <v>0</v>
      </c>
      <c r="AA2256">
        <v>0</v>
      </c>
      <c r="AB2256">
        <v>0</v>
      </c>
      <c r="AC2256">
        <v>0</v>
      </c>
      <c r="AD2256">
        <v>0</v>
      </c>
      <c r="AE2256">
        <v>0</v>
      </c>
      <c r="AF2256">
        <v>0</v>
      </c>
      <c r="AG2256">
        <v>0</v>
      </c>
      <c r="AH2256">
        <v>0</v>
      </c>
      <c r="AI2256">
        <v>0</v>
      </c>
      <c r="AJ2256">
        <v>0</v>
      </c>
      <c r="AK2256">
        <v>0</v>
      </c>
      <c r="AL2256">
        <v>0</v>
      </c>
      <c r="AM2256">
        <v>0</v>
      </c>
      <c r="AN2256">
        <v>1</v>
      </c>
    </row>
    <row r="2257" spans="1:40" x14ac:dyDescent="0.45">
      <c r="A2257" t="s">
        <v>60083</v>
      </c>
      <c r="B2257" t="s">
        <v>60084</v>
      </c>
      <c r="C2257" t="s">
        <v>60085</v>
      </c>
      <c r="D2257" t="s">
        <v>264</v>
      </c>
      <c r="E2257" t="s">
        <v>50</v>
      </c>
      <c r="F2257">
        <v>0</v>
      </c>
      <c r="G2257" t="s">
        <v>51</v>
      </c>
      <c r="H2257" t="s">
        <v>179</v>
      </c>
      <c r="I2257" t="s">
        <v>180</v>
      </c>
      <c r="J2257" t="s">
        <v>181</v>
      </c>
      <c r="K2257" t="s">
        <v>181</v>
      </c>
      <c r="L2257">
        <v>1</v>
      </c>
      <c r="M2257" s="1">
        <v>41821</v>
      </c>
      <c r="N2257" s="3">
        <v>44026</v>
      </c>
      <c r="O2257" t="s">
        <v>166</v>
      </c>
      <c r="P2257">
        <v>2014</v>
      </c>
      <c r="Q2257" s="1">
        <v>41842</v>
      </c>
      <c r="R2257" s="1">
        <v>41842</v>
      </c>
      <c r="S2257">
        <v>0</v>
      </c>
      <c r="T2257">
        <v>0</v>
      </c>
      <c r="U2257">
        <v>0</v>
      </c>
      <c r="V2257">
        <v>0</v>
      </c>
      <c r="W2257">
        <v>0</v>
      </c>
      <c r="X2257">
        <v>0</v>
      </c>
      <c r="Y2257">
        <v>0</v>
      </c>
      <c r="Z2257">
        <v>0</v>
      </c>
      <c r="AA2257">
        <v>0</v>
      </c>
      <c r="AB2257">
        <v>0</v>
      </c>
      <c r="AC2257">
        <v>0</v>
      </c>
      <c r="AD2257">
        <v>0</v>
      </c>
      <c r="AE2257">
        <v>0</v>
      </c>
      <c r="AF2257">
        <v>0</v>
      </c>
      <c r="AG2257">
        <v>0</v>
      </c>
      <c r="AH2257">
        <v>0</v>
      </c>
      <c r="AI2257">
        <v>0</v>
      </c>
      <c r="AJ2257">
        <v>0</v>
      </c>
      <c r="AK2257">
        <v>0</v>
      </c>
      <c r="AL2257">
        <v>0</v>
      </c>
      <c r="AM2257">
        <v>0</v>
      </c>
      <c r="AN2257">
        <v>1</v>
      </c>
    </row>
    <row r="2258" spans="1:40" x14ac:dyDescent="0.45">
      <c r="A2258" t="s">
        <v>62085</v>
      </c>
      <c r="B2258" t="s">
        <v>62086</v>
      </c>
      <c r="C2258" t="s">
        <v>62087</v>
      </c>
      <c r="D2258" t="s">
        <v>412</v>
      </c>
      <c r="E2258" t="s">
        <v>413</v>
      </c>
      <c r="F2258">
        <v>0</v>
      </c>
      <c r="G2258" t="s">
        <v>51</v>
      </c>
      <c r="H2258" t="s">
        <v>179</v>
      </c>
      <c r="I2258" t="s">
        <v>180</v>
      </c>
      <c r="J2258" t="s">
        <v>181</v>
      </c>
      <c r="K2258" t="s">
        <v>181</v>
      </c>
      <c r="L2258">
        <v>1</v>
      </c>
      <c r="M2258" s="1">
        <v>29952</v>
      </c>
      <c r="N2258" s="2">
        <v>29952</v>
      </c>
      <c r="O2258" t="s">
        <v>4861</v>
      </c>
      <c r="P2258">
        <v>1982</v>
      </c>
      <c r="Q2258" s="1">
        <v>41403</v>
      </c>
      <c r="R2258" s="1">
        <v>41403</v>
      </c>
      <c r="S2258">
        <v>0</v>
      </c>
      <c r="T2258">
        <v>0</v>
      </c>
      <c r="U2258">
        <v>0</v>
      </c>
      <c r="V2258">
        <v>0</v>
      </c>
      <c r="W2258">
        <v>0</v>
      </c>
      <c r="X2258">
        <v>0</v>
      </c>
      <c r="Y2258">
        <v>0</v>
      </c>
      <c r="Z2258">
        <v>0</v>
      </c>
      <c r="AA2258">
        <v>0</v>
      </c>
      <c r="AB2258">
        <v>0</v>
      </c>
      <c r="AC2258">
        <v>0</v>
      </c>
      <c r="AD2258">
        <v>0</v>
      </c>
      <c r="AE2258">
        <v>0</v>
      </c>
      <c r="AF2258">
        <v>0</v>
      </c>
      <c r="AG2258">
        <v>0</v>
      </c>
      <c r="AH2258">
        <v>0</v>
      </c>
      <c r="AI2258">
        <v>0</v>
      </c>
      <c r="AJ2258">
        <v>0</v>
      </c>
      <c r="AK2258">
        <v>0</v>
      </c>
      <c r="AL2258">
        <v>0</v>
      </c>
      <c r="AM2258">
        <v>0</v>
      </c>
      <c r="AN2258">
        <v>1</v>
      </c>
    </row>
    <row r="2259" spans="1:40" x14ac:dyDescent="0.45">
      <c r="A2259" t="s">
        <v>63450</v>
      </c>
      <c r="B2259" t="s">
        <v>63451</v>
      </c>
      <c r="C2259" t="s">
        <v>63452</v>
      </c>
      <c r="D2259" t="s">
        <v>6293</v>
      </c>
      <c r="E2259" t="s">
        <v>1119</v>
      </c>
      <c r="F2259">
        <v>0</v>
      </c>
      <c r="G2259" t="s">
        <v>51</v>
      </c>
      <c r="H2259" t="s">
        <v>179</v>
      </c>
      <c r="I2259" t="s">
        <v>180</v>
      </c>
      <c r="J2259" t="s">
        <v>181</v>
      </c>
      <c r="K2259" t="s">
        <v>181</v>
      </c>
      <c r="L2259">
        <v>1</v>
      </c>
      <c r="M2259" s="1">
        <v>39814</v>
      </c>
      <c r="N2259" s="3">
        <v>43839</v>
      </c>
      <c r="O2259" t="s">
        <v>135</v>
      </c>
      <c r="P2259">
        <v>2009</v>
      </c>
      <c r="Q2259" s="1">
        <v>40157</v>
      </c>
      <c r="R2259" s="1">
        <v>40157</v>
      </c>
      <c r="S2259">
        <v>0</v>
      </c>
      <c r="T2259">
        <v>0</v>
      </c>
      <c r="U2259">
        <v>0</v>
      </c>
      <c r="V2259">
        <v>0</v>
      </c>
      <c r="W2259">
        <v>0</v>
      </c>
      <c r="X2259">
        <v>0</v>
      </c>
      <c r="Y2259">
        <v>0</v>
      </c>
      <c r="Z2259">
        <v>0</v>
      </c>
      <c r="AA2259">
        <v>0</v>
      </c>
      <c r="AB2259">
        <v>0</v>
      </c>
      <c r="AC2259">
        <v>0</v>
      </c>
      <c r="AD2259">
        <v>0</v>
      </c>
      <c r="AE2259">
        <v>0</v>
      </c>
      <c r="AF2259">
        <v>0</v>
      </c>
      <c r="AG2259">
        <v>0</v>
      </c>
      <c r="AH2259">
        <v>0</v>
      </c>
      <c r="AI2259">
        <v>0</v>
      </c>
      <c r="AJ2259">
        <v>0</v>
      </c>
      <c r="AK2259">
        <v>0</v>
      </c>
      <c r="AL2259">
        <v>0</v>
      </c>
      <c r="AM2259">
        <v>0</v>
      </c>
      <c r="AN2259">
        <v>1</v>
      </c>
    </row>
    <row r="2260" spans="1:40" x14ac:dyDescent="0.45">
      <c r="A2260" t="s">
        <v>64732</v>
      </c>
      <c r="B2260" t="s">
        <v>64733</v>
      </c>
      <c r="C2260" t="s">
        <v>64734</v>
      </c>
      <c r="D2260" t="s">
        <v>177</v>
      </c>
      <c r="E2260" t="s">
        <v>178</v>
      </c>
      <c r="F2260">
        <v>0</v>
      </c>
      <c r="G2260" t="s">
        <v>51</v>
      </c>
      <c r="H2260" t="s">
        <v>179</v>
      </c>
      <c r="I2260" t="s">
        <v>180</v>
      </c>
      <c r="J2260" t="s">
        <v>181</v>
      </c>
      <c r="K2260" t="s">
        <v>182</v>
      </c>
      <c r="L2260">
        <v>1</v>
      </c>
      <c r="M2260" s="1">
        <v>40826</v>
      </c>
      <c r="N2260" s="3">
        <v>44115</v>
      </c>
      <c r="O2260" t="s">
        <v>72</v>
      </c>
      <c r="P2260">
        <v>2011</v>
      </c>
      <c r="Q2260" s="1">
        <v>40816</v>
      </c>
      <c r="R2260" s="1">
        <v>40816</v>
      </c>
      <c r="S2260">
        <v>0</v>
      </c>
      <c r="T2260">
        <v>0</v>
      </c>
      <c r="U2260">
        <v>0</v>
      </c>
      <c r="V2260">
        <v>0</v>
      </c>
      <c r="W2260">
        <v>0</v>
      </c>
      <c r="X2260">
        <v>0</v>
      </c>
      <c r="Y2260">
        <v>0</v>
      </c>
      <c r="Z2260">
        <v>0</v>
      </c>
      <c r="AA2260">
        <v>0</v>
      </c>
      <c r="AB2260">
        <v>0</v>
      </c>
      <c r="AC2260">
        <v>0</v>
      </c>
      <c r="AD2260">
        <v>0</v>
      </c>
      <c r="AE2260">
        <v>0</v>
      </c>
      <c r="AF2260">
        <v>0</v>
      </c>
      <c r="AG2260">
        <v>0</v>
      </c>
      <c r="AH2260">
        <v>0</v>
      </c>
      <c r="AI2260">
        <v>0</v>
      </c>
      <c r="AJ2260">
        <v>0</v>
      </c>
      <c r="AK2260">
        <v>0</v>
      </c>
      <c r="AL2260">
        <v>0</v>
      </c>
      <c r="AM2260">
        <v>0</v>
      </c>
      <c r="AN2260">
        <v>1</v>
      </c>
    </row>
    <row r="2261" spans="1:40" x14ac:dyDescent="0.45">
      <c r="A2261" t="s">
        <v>65352</v>
      </c>
      <c r="B2261" t="s">
        <v>65353</v>
      </c>
      <c r="C2261" t="s">
        <v>65354</v>
      </c>
      <c r="D2261" t="s">
        <v>68</v>
      </c>
      <c r="E2261" t="s">
        <v>69</v>
      </c>
      <c r="F2261">
        <v>0</v>
      </c>
      <c r="G2261" t="s">
        <v>51</v>
      </c>
      <c r="H2261" t="s">
        <v>179</v>
      </c>
      <c r="I2261" t="s">
        <v>180</v>
      </c>
      <c r="J2261" t="s">
        <v>181</v>
      </c>
      <c r="K2261" t="s">
        <v>181</v>
      </c>
      <c r="L2261">
        <v>1</v>
      </c>
      <c r="M2261" s="1">
        <v>41548</v>
      </c>
      <c r="N2261" s="3">
        <v>44117</v>
      </c>
      <c r="O2261" t="s">
        <v>114</v>
      </c>
      <c r="P2261">
        <v>2013</v>
      </c>
      <c r="Q2261" s="1">
        <v>41518</v>
      </c>
      <c r="R2261" s="1">
        <v>41518</v>
      </c>
      <c r="S2261">
        <v>0</v>
      </c>
      <c r="T2261">
        <v>0</v>
      </c>
      <c r="U2261">
        <v>0</v>
      </c>
      <c r="V2261">
        <v>0</v>
      </c>
      <c r="W2261">
        <v>0</v>
      </c>
      <c r="X2261">
        <v>0</v>
      </c>
      <c r="Y2261">
        <v>0</v>
      </c>
      <c r="Z2261">
        <v>0</v>
      </c>
      <c r="AA2261">
        <v>0</v>
      </c>
      <c r="AB2261">
        <v>0</v>
      </c>
      <c r="AC2261">
        <v>0</v>
      </c>
      <c r="AD2261">
        <v>0</v>
      </c>
      <c r="AE2261">
        <v>0</v>
      </c>
      <c r="AF2261">
        <v>0</v>
      </c>
      <c r="AG2261">
        <v>0</v>
      </c>
      <c r="AH2261">
        <v>0</v>
      </c>
      <c r="AI2261">
        <v>0</v>
      </c>
      <c r="AJ2261">
        <v>0</v>
      </c>
      <c r="AK2261">
        <v>0</v>
      </c>
      <c r="AL2261">
        <v>0</v>
      </c>
      <c r="AM2261">
        <v>0</v>
      </c>
      <c r="AN2261">
        <v>1</v>
      </c>
    </row>
    <row r="2262" spans="1:40" x14ac:dyDescent="0.45">
      <c r="A2262" t="s">
        <v>65528</v>
      </c>
      <c r="B2262" t="s">
        <v>65529</v>
      </c>
      <c r="C2262" t="s">
        <v>65530</v>
      </c>
      <c r="D2262" t="s">
        <v>264</v>
      </c>
      <c r="E2262" t="s">
        <v>255</v>
      </c>
      <c r="F2262">
        <v>0</v>
      </c>
      <c r="G2262" t="s">
        <v>51</v>
      </c>
      <c r="H2262" t="s">
        <v>179</v>
      </c>
      <c r="I2262" t="s">
        <v>180</v>
      </c>
      <c r="J2262" t="s">
        <v>181</v>
      </c>
      <c r="K2262" t="s">
        <v>182</v>
      </c>
      <c r="L2262">
        <v>1</v>
      </c>
      <c r="M2262" s="1">
        <v>41365</v>
      </c>
      <c r="N2262" s="3">
        <v>43934</v>
      </c>
      <c r="O2262" t="s">
        <v>266</v>
      </c>
      <c r="P2262">
        <v>2013</v>
      </c>
      <c r="Q2262" s="1">
        <v>41426</v>
      </c>
      <c r="R2262" s="1">
        <v>41426</v>
      </c>
      <c r="S2262">
        <v>0</v>
      </c>
      <c r="T2262">
        <v>0</v>
      </c>
      <c r="U2262">
        <v>0</v>
      </c>
      <c r="V2262">
        <v>0</v>
      </c>
      <c r="W2262">
        <v>0</v>
      </c>
      <c r="X2262">
        <v>0</v>
      </c>
      <c r="Y2262">
        <v>0</v>
      </c>
      <c r="Z2262">
        <v>0</v>
      </c>
      <c r="AA2262">
        <v>0</v>
      </c>
      <c r="AB2262">
        <v>0</v>
      </c>
      <c r="AC2262">
        <v>0</v>
      </c>
      <c r="AD2262">
        <v>0</v>
      </c>
      <c r="AE2262">
        <v>0</v>
      </c>
      <c r="AF2262">
        <v>0</v>
      </c>
      <c r="AG2262">
        <v>0</v>
      </c>
      <c r="AH2262">
        <v>0</v>
      </c>
      <c r="AI2262">
        <v>0</v>
      </c>
      <c r="AJ2262">
        <v>0</v>
      </c>
      <c r="AK2262">
        <v>0</v>
      </c>
      <c r="AL2262">
        <v>0</v>
      </c>
      <c r="AM2262">
        <v>0</v>
      </c>
      <c r="AN2262">
        <v>1</v>
      </c>
    </row>
    <row r="2263" spans="1:40" x14ac:dyDescent="0.45">
      <c r="A2263" t="s">
        <v>65705</v>
      </c>
      <c r="B2263" t="s">
        <v>65706</v>
      </c>
      <c r="C2263" t="s">
        <v>65707</v>
      </c>
      <c r="D2263" t="s">
        <v>1062</v>
      </c>
      <c r="E2263" t="s">
        <v>1063</v>
      </c>
      <c r="F2263">
        <v>0</v>
      </c>
      <c r="G2263" t="s">
        <v>51</v>
      </c>
      <c r="H2263" t="s">
        <v>179</v>
      </c>
      <c r="I2263" t="s">
        <v>180</v>
      </c>
      <c r="J2263" t="s">
        <v>580</v>
      </c>
      <c r="K2263" t="s">
        <v>580</v>
      </c>
      <c r="L2263">
        <v>1</v>
      </c>
      <c r="M2263" s="1">
        <v>41284</v>
      </c>
      <c r="N2263" s="3">
        <v>43843</v>
      </c>
      <c r="O2263" t="s">
        <v>117</v>
      </c>
      <c r="P2263">
        <v>2013</v>
      </c>
      <c r="Q2263" s="1">
        <v>41394</v>
      </c>
      <c r="R2263" s="1">
        <v>41394</v>
      </c>
      <c r="S2263">
        <v>0</v>
      </c>
      <c r="T2263">
        <v>0</v>
      </c>
      <c r="U2263">
        <v>0</v>
      </c>
      <c r="V2263">
        <v>0</v>
      </c>
      <c r="W2263">
        <v>0</v>
      </c>
      <c r="X2263">
        <v>0</v>
      </c>
      <c r="Y2263">
        <v>0</v>
      </c>
      <c r="Z2263">
        <v>0</v>
      </c>
      <c r="AA2263">
        <v>0</v>
      </c>
      <c r="AB2263">
        <v>0</v>
      </c>
      <c r="AC2263">
        <v>0</v>
      </c>
      <c r="AD2263">
        <v>0</v>
      </c>
      <c r="AE2263">
        <v>0</v>
      </c>
      <c r="AF2263">
        <v>0</v>
      </c>
      <c r="AG2263">
        <v>0</v>
      </c>
      <c r="AH2263">
        <v>0</v>
      </c>
      <c r="AI2263">
        <v>0</v>
      </c>
      <c r="AJ2263">
        <v>0</v>
      </c>
      <c r="AK2263">
        <v>0</v>
      </c>
      <c r="AL2263">
        <v>0</v>
      </c>
      <c r="AM2263">
        <v>0</v>
      </c>
      <c r="AN2263">
        <v>1</v>
      </c>
    </row>
    <row r="2264" spans="1:40" x14ac:dyDescent="0.45">
      <c r="A2264" t="s">
        <v>66405</v>
      </c>
      <c r="B2264" t="s">
        <v>66406</v>
      </c>
      <c r="C2264" t="s">
        <v>66407</v>
      </c>
      <c r="D2264" t="s">
        <v>14547</v>
      </c>
      <c r="E2264" t="s">
        <v>150</v>
      </c>
      <c r="F2264">
        <v>0</v>
      </c>
      <c r="G2264" t="s">
        <v>51</v>
      </c>
      <c r="H2264" t="s">
        <v>179</v>
      </c>
      <c r="I2264" t="s">
        <v>180</v>
      </c>
      <c r="J2264" t="s">
        <v>12678</v>
      </c>
      <c r="K2264" t="s">
        <v>66408</v>
      </c>
      <c r="L2264">
        <v>1</v>
      </c>
      <c r="M2264" s="1">
        <v>39407</v>
      </c>
      <c r="N2264" s="3">
        <v>44142</v>
      </c>
      <c r="O2264" t="s">
        <v>742</v>
      </c>
      <c r="P2264">
        <v>2007</v>
      </c>
      <c r="Q2264" s="1">
        <v>41536</v>
      </c>
      <c r="R2264" s="1">
        <v>41536</v>
      </c>
      <c r="S2264">
        <v>0</v>
      </c>
      <c r="T2264">
        <v>0</v>
      </c>
      <c r="U2264">
        <v>0</v>
      </c>
      <c r="V2264">
        <v>0</v>
      </c>
      <c r="W2264">
        <v>0</v>
      </c>
      <c r="X2264">
        <v>0</v>
      </c>
      <c r="Y2264">
        <v>0</v>
      </c>
      <c r="Z2264">
        <v>0</v>
      </c>
      <c r="AA2264">
        <v>0</v>
      </c>
      <c r="AB2264">
        <v>0</v>
      </c>
      <c r="AC2264">
        <v>0</v>
      </c>
      <c r="AD2264">
        <v>0</v>
      </c>
      <c r="AE2264">
        <v>0</v>
      </c>
      <c r="AF2264">
        <v>0</v>
      </c>
      <c r="AG2264">
        <v>0</v>
      </c>
      <c r="AH2264">
        <v>0</v>
      </c>
      <c r="AI2264">
        <v>0</v>
      </c>
      <c r="AJ2264">
        <v>0</v>
      </c>
      <c r="AK2264">
        <v>0</v>
      </c>
      <c r="AL2264">
        <v>0</v>
      </c>
      <c r="AM2264">
        <v>0</v>
      </c>
      <c r="AN2264">
        <v>1</v>
      </c>
    </row>
    <row r="2265" spans="1:40" x14ac:dyDescent="0.45">
      <c r="A2265" t="s">
        <v>66756</v>
      </c>
      <c r="B2265" t="s">
        <v>66757</v>
      </c>
      <c r="C2265" t="s">
        <v>66758</v>
      </c>
      <c r="D2265" t="s">
        <v>66759</v>
      </c>
      <c r="E2265" t="s">
        <v>3167</v>
      </c>
      <c r="F2265">
        <v>0</v>
      </c>
      <c r="G2265" t="s">
        <v>51</v>
      </c>
      <c r="H2265" t="s">
        <v>179</v>
      </c>
      <c r="I2265" t="s">
        <v>180</v>
      </c>
      <c r="J2265" t="s">
        <v>181</v>
      </c>
      <c r="K2265" t="s">
        <v>181</v>
      </c>
      <c r="L2265">
        <v>1</v>
      </c>
      <c r="M2265" s="1">
        <v>40603</v>
      </c>
      <c r="N2265" s="3">
        <v>43901</v>
      </c>
      <c r="O2265" t="s">
        <v>311</v>
      </c>
      <c r="P2265">
        <v>2011</v>
      </c>
      <c r="Q2265" s="1">
        <v>40799</v>
      </c>
      <c r="R2265" s="1">
        <v>40799</v>
      </c>
      <c r="S2265">
        <v>0</v>
      </c>
      <c r="T2265">
        <v>0</v>
      </c>
      <c r="U2265">
        <v>0</v>
      </c>
      <c r="V2265">
        <v>0</v>
      </c>
      <c r="W2265">
        <v>0</v>
      </c>
      <c r="X2265">
        <v>0</v>
      </c>
      <c r="Y2265">
        <v>0</v>
      </c>
      <c r="Z2265">
        <v>0</v>
      </c>
      <c r="AA2265">
        <v>0</v>
      </c>
      <c r="AB2265">
        <v>0</v>
      </c>
      <c r="AC2265">
        <v>0</v>
      </c>
      <c r="AD2265">
        <v>0</v>
      </c>
      <c r="AE2265">
        <v>0</v>
      </c>
      <c r="AF2265">
        <v>0</v>
      </c>
      <c r="AG2265">
        <v>0</v>
      </c>
      <c r="AH2265">
        <v>0</v>
      </c>
      <c r="AI2265">
        <v>0</v>
      </c>
      <c r="AJ2265">
        <v>0</v>
      </c>
      <c r="AK2265">
        <v>0</v>
      </c>
      <c r="AL2265">
        <v>0</v>
      </c>
      <c r="AM2265">
        <v>0</v>
      </c>
      <c r="AN2265">
        <v>1</v>
      </c>
    </row>
    <row r="2266" spans="1:40" x14ac:dyDescent="0.45">
      <c r="A2266" t="s">
        <v>67874</v>
      </c>
      <c r="B2266" t="s">
        <v>67875</v>
      </c>
      <c r="C2266" t="s">
        <v>67876</v>
      </c>
      <c r="D2266" t="s">
        <v>2112</v>
      </c>
      <c r="E2266" t="s">
        <v>222</v>
      </c>
      <c r="F2266">
        <v>0</v>
      </c>
      <c r="G2266" t="s">
        <v>51</v>
      </c>
      <c r="H2266" t="s">
        <v>179</v>
      </c>
      <c r="I2266" t="s">
        <v>180</v>
      </c>
      <c r="J2266" t="s">
        <v>181</v>
      </c>
      <c r="K2266" t="s">
        <v>181</v>
      </c>
      <c r="L2266">
        <v>1</v>
      </c>
      <c r="M2266" s="1">
        <v>40787</v>
      </c>
      <c r="N2266" s="3">
        <v>44085</v>
      </c>
      <c r="O2266" t="s">
        <v>172</v>
      </c>
      <c r="P2266">
        <v>2011</v>
      </c>
      <c r="Q2266" s="1">
        <v>40544</v>
      </c>
      <c r="R2266" s="1">
        <v>40544</v>
      </c>
      <c r="S2266">
        <v>0</v>
      </c>
      <c r="T2266">
        <v>0</v>
      </c>
      <c r="U2266">
        <v>0</v>
      </c>
      <c r="V2266">
        <v>0</v>
      </c>
      <c r="W2266">
        <v>0</v>
      </c>
      <c r="X2266">
        <v>0</v>
      </c>
      <c r="Y2266">
        <v>0</v>
      </c>
      <c r="Z2266">
        <v>0</v>
      </c>
      <c r="AA2266">
        <v>0</v>
      </c>
      <c r="AB2266">
        <v>0</v>
      </c>
      <c r="AC2266">
        <v>0</v>
      </c>
      <c r="AD2266">
        <v>0</v>
      </c>
      <c r="AE2266">
        <v>0</v>
      </c>
      <c r="AF2266">
        <v>0</v>
      </c>
      <c r="AG2266">
        <v>0</v>
      </c>
      <c r="AH2266">
        <v>0</v>
      </c>
      <c r="AI2266">
        <v>0</v>
      </c>
      <c r="AJ2266">
        <v>0</v>
      </c>
      <c r="AK2266">
        <v>0</v>
      </c>
      <c r="AL2266">
        <v>0</v>
      </c>
      <c r="AM2266">
        <v>0</v>
      </c>
      <c r="AN2266">
        <v>1</v>
      </c>
    </row>
    <row r="2267" spans="1:40" x14ac:dyDescent="0.45">
      <c r="A2267" t="s">
        <v>68553</v>
      </c>
      <c r="B2267" t="s">
        <v>68554</v>
      </c>
      <c r="C2267" t="s">
        <v>68555</v>
      </c>
      <c r="D2267" t="s">
        <v>424</v>
      </c>
      <c r="E2267" t="s">
        <v>425</v>
      </c>
      <c r="F2267">
        <v>0</v>
      </c>
      <c r="G2267" t="s">
        <v>51</v>
      </c>
      <c r="H2267" t="s">
        <v>179</v>
      </c>
      <c r="I2267" t="s">
        <v>180</v>
      </c>
      <c r="J2267" t="s">
        <v>181</v>
      </c>
      <c r="K2267" t="s">
        <v>182</v>
      </c>
      <c r="L2267">
        <v>2</v>
      </c>
      <c r="M2267" s="1">
        <v>40179</v>
      </c>
      <c r="N2267" s="3">
        <v>43840</v>
      </c>
      <c r="O2267" t="s">
        <v>87</v>
      </c>
      <c r="P2267">
        <v>2010</v>
      </c>
      <c r="Q2267" s="1">
        <v>40592</v>
      </c>
      <c r="R2267" s="1">
        <v>41325</v>
      </c>
      <c r="S2267">
        <v>0</v>
      </c>
      <c r="T2267">
        <v>0</v>
      </c>
      <c r="U2267">
        <v>0</v>
      </c>
      <c r="V2267">
        <v>0</v>
      </c>
      <c r="W2267">
        <v>0</v>
      </c>
      <c r="X2267">
        <v>0</v>
      </c>
      <c r="Y2267">
        <v>0</v>
      </c>
      <c r="Z2267">
        <v>0</v>
      </c>
      <c r="AA2267">
        <v>0</v>
      </c>
      <c r="AB2267">
        <v>0</v>
      </c>
      <c r="AC2267">
        <v>0</v>
      </c>
      <c r="AD2267">
        <v>0</v>
      </c>
      <c r="AE2267">
        <v>0</v>
      </c>
      <c r="AF2267">
        <v>0</v>
      </c>
      <c r="AG2267">
        <v>0</v>
      </c>
      <c r="AH2267">
        <v>0</v>
      </c>
      <c r="AI2267">
        <v>0</v>
      </c>
      <c r="AJ2267">
        <v>0</v>
      </c>
      <c r="AK2267">
        <v>0</v>
      </c>
      <c r="AL2267">
        <v>0</v>
      </c>
      <c r="AM2267">
        <v>0</v>
      </c>
      <c r="AN2267">
        <v>1</v>
      </c>
    </row>
    <row r="2268" spans="1:40" x14ac:dyDescent="0.45">
      <c r="A2268" t="s">
        <v>68938</v>
      </c>
      <c r="B2268" t="s">
        <v>68939</v>
      </c>
      <c r="C2268" t="s">
        <v>68940</v>
      </c>
      <c r="D2268" t="s">
        <v>1248</v>
      </c>
      <c r="E2268" t="s">
        <v>910</v>
      </c>
      <c r="F2268">
        <v>0</v>
      </c>
      <c r="G2268" t="s">
        <v>51</v>
      </c>
      <c r="H2268" t="s">
        <v>179</v>
      </c>
      <c r="I2268" t="s">
        <v>180</v>
      </c>
      <c r="J2268" t="s">
        <v>181</v>
      </c>
      <c r="K2268" t="s">
        <v>68941</v>
      </c>
      <c r="L2268">
        <v>1</v>
      </c>
      <c r="M2268" s="1">
        <v>32838</v>
      </c>
      <c r="N2268" s="2">
        <v>32813</v>
      </c>
      <c r="O2268" t="s">
        <v>12802</v>
      </c>
      <c r="P2268">
        <v>1989</v>
      </c>
      <c r="Q2268" s="1">
        <v>41674</v>
      </c>
      <c r="R2268" s="1">
        <v>41674</v>
      </c>
      <c r="S2268">
        <v>0</v>
      </c>
      <c r="T2268">
        <v>0</v>
      </c>
      <c r="U2268">
        <v>0</v>
      </c>
      <c r="V2268">
        <v>0</v>
      </c>
      <c r="W2268">
        <v>0</v>
      </c>
      <c r="X2268">
        <v>0</v>
      </c>
      <c r="Y2268">
        <v>0</v>
      </c>
      <c r="Z2268">
        <v>0</v>
      </c>
      <c r="AA2268">
        <v>0</v>
      </c>
      <c r="AB2268">
        <v>0</v>
      </c>
      <c r="AC2268">
        <v>0</v>
      </c>
      <c r="AD2268">
        <v>0</v>
      </c>
      <c r="AE2268">
        <v>0</v>
      </c>
      <c r="AF2268">
        <v>0</v>
      </c>
      <c r="AG2268">
        <v>0</v>
      </c>
      <c r="AH2268">
        <v>0</v>
      </c>
      <c r="AI2268">
        <v>0</v>
      </c>
      <c r="AJ2268">
        <v>0</v>
      </c>
      <c r="AK2268">
        <v>0</v>
      </c>
      <c r="AL2268">
        <v>0</v>
      </c>
      <c r="AM2268">
        <v>0</v>
      </c>
      <c r="AN2268">
        <v>1</v>
      </c>
    </row>
    <row r="2269" spans="1:40" x14ac:dyDescent="0.45">
      <c r="A2269" t="s">
        <v>69258</v>
      </c>
      <c r="B2269" t="s">
        <v>69259</v>
      </c>
      <c r="C2269" t="s">
        <v>69260</v>
      </c>
      <c r="D2269" t="s">
        <v>95</v>
      </c>
      <c r="E2269" t="s">
        <v>69</v>
      </c>
      <c r="F2269">
        <v>0</v>
      </c>
      <c r="G2269" t="s">
        <v>51</v>
      </c>
      <c r="H2269" t="s">
        <v>179</v>
      </c>
      <c r="I2269" t="s">
        <v>180</v>
      </c>
      <c r="J2269" t="s">
        <v>12678</v>
      </c>
      <c r="K2269" t="s">
        <v>69261</v>
      </c>
      <c r="L2269">
        <v>1</v>
      </c>
      <c r="M2269" s="1">
        <v>40958</v>
      </c>
      <c r="N2269" s="3">
        <v>43873</v>
      </c>
      <c r="O2269" t="s">
        <v>94</v>
      </c>
      <c r="P2269">
        <v>2012</v>
      </c>
      <c r="Q2269" s="1">
        <v>41259</v>
      </c>
      <c r="R2269" s="1">
        <v>41259</v>
      </c>
      <c r="S2269">
        <v>0</v>
      </c>
      <c r="T2269">
        <v>0</v>
      </c>
      <c r="U2269">
        <v>0</v>
      </c>
      <c r="V2269">
        <v>0</v>
      </c>
      <c r="W2269">
        <v>0</v>
      </c>
      <c r="X2269">
        <v>0</v>
      </c>
      <c r="Y2269">
        <v>0</v>
      </c>
      <c r="Z2269">
        <v>0</v>
      </c>
      <c r="AA2269">
        <v>0</v>
      </c>
      <c r="AB2269">
        <v>0</v>
      </c>
      <c r="AC2269">
        <v>0</v>
      </c>
      <c r="AD2269">
        <v>0</v>
      </c>
      <c r="AE2269">
        <v>0</v>
      </c>
      <c r="AF2269">
        <v>0</v>
      </c>
      <c r="AG2269">
        <v>0</v>
      </c>
      <c r="AH2269">
        <v>0</v>
      </c>
      <c r="AI2269">
        <v>0</v>
      </c>
      <c r="AJ2269">
        <v>0</v>
      </c>
      <c r="AK2269">
        <v>0</v>
      </c>
      <c r="AL2269">
        <v>0</v>
      </c>
      <c r="AM2269">
        <v>0</v>
      </c>
      <c r="AN2269">
        <v>1</v>
      </c>
    </row>
    <row r="2270" spans="1:40" x14ac:dyDescent="0.45">
      <c r="A2270" t="s">
        <v>70260</v>
      </c>
      <c r="B2270" t="s">
        <v>70261</v>
      </c>
      <c r="C2270" t="s">
        <v>70262</v>
      </c>
      <c r="D2270" t="s">
        <v>17732</v>
      </c>
      <c r="E2270" t="s">
        <v>222</v>
      </c>
      <c r="F2270">
        <v>0</v>
      </c>
      <c r="G2270" t="s">
        <v>51</v>
      </c>
      <c r="H2270" t="s">
        <v>179</v>
      </c>
      <c r="I2270" t="s">
        <v>180</v>
      </c>
      <c r="J2270" t="s">
        <v>181</v>
      </c>
      <c r="K2270" t="s">
        <v>181</v>
      </c>
      <c r="L2270">
        <v>1</v>
      </c>
      <c r="M2270" s="1">
        <v>39326</v>
      </c>
      <c r="N2270" s="3">
        <v>44081</v>
      </c>
      <c r="O2270" t="s">
        <v>382</v>
      </c>
      <c r="P2270">
        <v>2007</v>
      </c>
      <c r="Q2270" s="1">
        <v>39387</v>
      </c>
      <c r="R2270" s="1">
        <v>39387</v>
      </c>
      <c r="S2270">
        <v>0</v>
      </c>
      <c r="T2270">
        <v>0</v>
      </c>
      <c r="U2270">
        <v>0</v>
      </c>
      <c r="V2270">
        <v>0</v>
      </c>
      <c r="W2270">
        <v>0</v>
      </c>
      <c r="X2270">
        <v>0</v>
      </c>
      <c r="Y2270">
        <v>0</v>
      </c>
      <c r="Z2270">
        <v>0</v>
      </c>
      <c r="AA2270">
        <v>0</v>
      </c>
      <c r="AB2270">
        <v>0</v>
      </c>
      <c r="AC2270">
        <v>0</v>
      </c>
      <c r="AD2270">
        <v>0</v>
      </c>
      <c r="AE2270">
        <v>0</v>
      </c>
      <c r="AF2270">
        <v>0</v>
      </c>
      <c r="AG2270">
        <v>0</v>
      </c>
      <c r="AH2270">
        <v>0</v>
      </c>
      <c r="AI2270">
        <v>0</v>
      </c>
      <c r="AJ2270">
        <v>0</v>
      </c>
      <c r="AK2270">
        <v>0</v>
      </c>
      <c r="AL2270">
        <v>0</v>
      </c>
      <c r="AM2270">
        <v>0</v>
      </c>
      <c r="AN2270">
        <v>1</v>
      </c>
    </row>
    <row r="2271" spans="1:40" x14ac:dyDescent="0.45">
      <c r="A2271" t="s">
        <v>70460</v>
      </c>
      <c r="B2271" t="s">
        <v>70461</v>
      </c>
      <c r="C2271" t="s">
        <v>70462</v>
      </c>
      <c r="D2271" t="s">
        <v>371</v>
      </c>
      <c r="E2271" t="s">
        <v>222</v>
      </c>
      <c r="F2271">
        <v>0</v>
      </c>
      <c r="G2271" t="s">
        <v>51</v>
      </c>
      <c r="H2271" t="s">
        <v>179</v>
      </c>
      <c r="I2271" t="s">
        <v>180</v>
      </c>
      <c r="J2271" t="s">
        <v>181</v>
      </c>
      <c r="K2271" t="s">
        <v>181</v>
      </c>
      <c r="L2271">
        <v>1</v>
      </c>
      <c r="M2271" s="1">
        <v>40544</v>
      </c>
      <c r="N2271" s="3">
        <v>43841</v>
      </c>
      <c r="O2271" t="s">
        <v>311</v>
      </c>
      <c r="P2271">
        <v>2011</v>
      </c>
      <c r="Q2271" s="1">
        <v>40544</v>
      </c>
      <c r="R2271" s="1">
        <v>40544</v>
      </c>
      <c r="S2271">
        <v>0</v>
      </c>
      <c r="T2271">
        <v>0</v>
      </c>
      <c r="U2271">
        <v>0</v>
      </c>
      <c r="V2271">
        <v>0</v>
      </c>
      <c r="W2271">
        <v>0</v>
      </c>
      <c r="X2271">
        <v>0</v>
      </c>
      <c r="Y2271">
        <v>0</v>
      </c>
      <c r="Z2271">
        <v>0</v>
      </c>
      <c r="AA2271">
        <v>0</v>
      </c>
      <c r="AB2271">
        <v>0</v>
      </c>
      <c r="AC2271">
        <v>0</v>
      </c>
      <c r="AD2271">
        <v>0</v>
      </c>
      <c r="AE2271">
        <v>0</v>
      </c>
      <c r="AF2271">
        <v>0</v>
      </c>
      <c r="AG2271">
        <v>0</v>
      </c>
      <c r="AH2271">
        <v>0</v>
      </c>
      <c r="AI2271">
        <v>0</v>
      </c>
      <c r="AJ2271">
        <v>0</v>
      </c>
      <c r="AK2271">
        <v>0</v>
      </c>
      <c r="AL2271">
        <v>0</v>
      </c>
      <c r="AM2271">
        <v>0</v>
      </c>
      <c r="AN2271">
        <v>1</v>
      </c>
    </row>
    <row r="2272" spans="1:40" x14ac:dyDescent="0.45">
      <c r="A2272" t="s">
        <v>72213</v>
      </c>
      <c r="B2272" t="s">
        <v>72214</v>
      </c>
      <c r="C2272" t="s">
        <v>72215</v>
      </c>
      <c r="D2272" t="s">
        <v>9104</v>
      </c>
      <c r="E2272" t="s">
        <v>69</v>
      </c>
      <c r="F2272">
        <v>0</v>
      </c>
      <c r="G2272" t="s">
        <v>51</v>
      </c>
      <c r="H2272" t="s">
        <v>179</v>
      </c>
      <c r="I2272" t="s">
        <v>180</v>
      </c>
      <c r="J2272" t="s">
        <v>181</v>
      </c>
      <c r="K2272" t="s">
        <v>181</v>
      </c>
      <c r="L2272">
        <v>1</v>
      </c>
      <c r="M2272" s="1">
        <v>41557</v>
      </c>
      <c r="N2272" s="3">
        <v>44117</v>
      </c>
      <c r="O2272" t="s">
        <v>114</v>
      </c>
      <c r="P2272">
        <v>2013</v>
      </c>
      <c r="Q2272" s="1">
        <v>41554</v>
      </c>
      <c r="R2272" s="1">
        <v>41554</v>
      </c>
      <c r="S2272">
        <v>0</v>
      </c>
      <c r="T2272">
        <v>0</v>
      </c>
      <c r="U2272">
        <v>0</v>
      </c>
      <c r="V2272">
        <v>0</v>
      </c>
      <c r="W2272">
        <v>0</v>
      </c>
      <c r="X2272">
        <v>0</v>
      </c>
      <c r="Y2272">
        <v>0</v>
      </c>
      <c r="Z2272">
        <v>0</v>
      </c>
      <c r="AA2272">
        <v>0</v>
      </c>
      <c r="AB2272">
        <v>0</v>
      </c>
      <c r="AC2272">
        <v>0</v>
      </c>
      <c r="AD2272">
        <v>0</v>
      </c>
      <c r="AE2272">
        <v>0</v>
      </c>
      <c r="AF2272">
        <v>0</v>
      </c>
      <c r="AG2272">
        <v>0</v>
      </c>
      <c r="AH2272">
        <v>0</v>
      </c>
      <c r="AI2272">
        <v>0</v>
      </c>
      <c r="AJ2272">
        <v>0</v>
      </c>
      <c r="AK2272">
        <v>0</v>
      </c>
      <c r="AL2272">
        <v>0</v>
      </c>
      <c r="AM2272">
        <v>0</v>
      </c>
      <c r="AN2272">
        <v>1</v>
      </c>
    </row>
    <row r="2273" spans="1:40" x14ac:dyDescent="0.45">
      <c r="A2273" t="s">
        <v>73049</v>
      </c>
      <c r="B2273" t="s">
        <v>73050</v>
      </c>
      <c r="C2273" t="s">
        <v>73051</v>
      </c>
      <c r="D2273" t="s">
        <v>73052</v>
      </c>
      <c r="E2273" t="s">
        <v>754</v>
      </c>
      <c r="F2273">
        <v>0</v>
      </c>
      <c r="G2273" t="s">
        <v>43</v>
      </c>
      <c r="H2273" t="s">
        <v>179</v>
      </c>
      <c r="I2273" t="s">
        <v>180</v>
      </c>
      <c r="J2273" t="s">
        <v>181</v>
      </c>
      <c r="K2273" t="s">
        <v>1828</v>
      </c>
      <c r="L2273">
        <v>1</v>
      </c>
      <c r="M2273" s="1">
        <v>39448</v>
      </c>
      <c r="N2273" s="3">
        <v>43838</v>
      </c>
      <c r="O2273" t="s">
        <v>133</v>
      </c>
      <c r="P2273">
        <v>2008</v>
      </c>
      <c r="Q2273" s="1">
        <v>41180</v>
      </c>
      <c r="R2273" s="1">
        <v>41180</v>
      </c>
      <c r="S2273">
        <v>0</v>
      </c>
      <c r="T2273">
        <v>0</v>
      </c>
      <c r="U2273">
        <v>0</v>
      </c>
      <c r="V2273">
        <v>0</v>
      </c>
      <c r="W2273">
        <v>0</v>
      </c>
      <c r="X2273">
        <v>0</v>
      </c>
      <c r="Y2273">
        <v>0</v>
      </c>
      <c r="Z2273">
        <v>0</v>
      </c>
      <c r="AA2273">
        <v>0</v>
      </c>
      <c r="AB2273">
        <v>0</v>
      </c>
      <c r="AC2273">
        <v>0</v>
      </c>
      <c r="AD2273">
        <v>0</v>
      </c>
      <c r="AE2273">
        <v>0</v>
      </c>
      <c r="AF2273">
        <v>0</v>
      </c>
      <c r="AG2273">
        <v>0</v>
      </c>
      <c r="AH2273">
        <v>0</v>
      </c>
      <c r="AI2273">
        <v>0</v>
      </c>
      <c r="AJ2273">
        <v>0</v>
      </c>
      <c r="AK2273">
        <v>0</v>
      </c>
      <c r="AL2273">
        <v>0</v>
      </c>
      <c r="AM2273">
        <v>0</v>
      </c>
      <c r="AN2273">
        <v>1</v>
      </c>
    </row>
    <row r="2274" spans="1:40" x14ac:dyDescent="0.45">
      <c r="A2274" t="s">
        <v>74791</v>
      </c>
      <c r="B2274" t="s">
        <v>74792</v>
      </c>
      <c r="C2274" t="s">
        <v>74793</v>
      </c>
      <c r="D2274" t="s">
        <v>74794</v>
      </c>
      <c r="E2274" t="s">
        <v>17319</v>
      </c>
      <c r="F2274">
        <v>0</v>
      </c>
      <c r="G2274" t="s">
        <v>51</v>
      </c>
      <c r="H2274" t="s">
        <v>179</v>
      </c>
      <c r="I2274" t="s">
        <v>180</v>
      </c>
      <c r="J2274" t="s">
        <v>181</v>
      </c>
      <c r="K2274" t="s">
        <v>181</v>
      </c>
      <c r="L2274">
        <v>1</v>
      </c>
      <c r="M2274" s="1">
        <v>41671</v>
      </c>
      <c r="N2274" s="3">
        <v>43875</v>
      </c>
      <c r="O2274" t="s">
        <v>67</v>
      </c>
      <c r="P2274">
        <v>2014</v>
      </c>
      <c r="Q2274" s="1">
        <v>41872</v>
      </c>
      <c r="R2274" s="1">
        <v>41872</v>
      </c>
      <c r="S2274">
        <v>0</v>
      </c>
      <c r="T2274">
        <v>0</v>
      </c>
      <c r="U2274">
        <v>0</v>
      </c>
      <c r="V2274">
        <v>0</v>
      </c>
      <c r="W2274">
        <v>0</v>
      </c>
      <c r="X2274">
        <v>0</v>
      </c>
      <c r="Y2274">
        <v>0</v>
      </c>
      <c r="Z2274">
        <v>0</v>
      </c>
      <c r="AA2274">
        <v>0</v>
      </c>
      <c r="AB2274">
        <v>0</v>
      </c>
      <c r="AC2274">
        <v>0</v>
      </c>
      <c r="AD2274">
        <v>0</v>
      </c>
      <c r="AE2274">
        <v>0</v>
      </c>
      <c r="AF2274">
        <v>0</v>
      </c>
      <c r="AG2274">
        <v>0</v>
      </c>
      <c r="AH2274">
        <v>0</v>
      </c>
      <c r="AI2274">
        <v>0</v>
      </c>
      <c r="AJ2274">
        <v>0</v>
      </c>
      <c r="AK2274">
        <v>0</v>
      </c>
      <c r="AL2274">
        <v>0</v>
      </c>
      <c r="AM2274">
        <v>0</v>
      </c>
      <c r="AN2274">
        <v>1</v>
      </c>
    </row>
    <row r="2275" spans="1:40" x14ac:dyDescent="0.45">
      <c r="A2275" t="s">
        <v>75732</v>
      </c>
      <c r="B2275" t="s">
        <v>75733</v>
      </c>
      <c r="C2275" t="s">
        <v>75734</v>
      </c>
      <c r="D2275" t="s">
        <v>75735</v>
      </c>
      <c r="E2275" t="s">
        <v>134</v>
      </c>
      <c r="F2275">
        <v>0</v>
      </c>
      <c r="G2275" t="s">
        <v>51</v>
      </c>
      <c r="H2275" t="s">
        <v>179</v>
      </c>
      <c r="I2275" t="s">
        <v>180</v>
      </c>
      <c r="J2275" t="s">
        <v>181</v>
      </c>
      <c r="K2275" t="s">
        <v>181</v>
      </c>
      <c r="L2275">
        <v>1</v>
      </c>
      <c r="M2275" s="1">
        <v>41579</v>
      </c>
      <c r="N2275" s="3">
        <v>44148</v>
      </c>
      <c r="O2275" t="s">
        <v>114</v>
      </c>
      <c r="P2275">
        <v>2013</v>
      </c>
      <c r="Q2275" s="1">
        <v>41884</v>
      </c>
      <c r="R2275" s="1">
        <v>41884</v>
      </c>
      <c r="S2275">
        <v>0</v>
      </c>
      <c r="T2275">
        <v>0</v>
      </c>
      <c r="U2275">
        <v>0</v>
      </c>
      <c r="V2275">
        <v>0</v>
      </c>
      <c r="W2275">
        <v>0</v>
      </c>
      <c r="X2275">
        <v>0</v>
      </c>
      <c r="Y2275">
        <v>0</v>
      </c>
      <c r="Z2275">
        <v>0</v>
      </c>
      <c r="AA2275">
        <v>0</v>
      </c>
      <c r="AB2275">
        <v>0</v>
      </c>
      <c r="AC2275">
        <v>0</v>
      </c>
      <c r="AD2275">
        <v>0</v>
      </c>
      <c r="AE2275">
        <v>0</v>
      </c>
      <c r="AF2275">
        <v>0</v>
      </c>
      <c r="AG2275">
        <v>0</v>
      </c>
      <c r="AH2275">
        <v>0</v>
      </c>
      <c r="AI2275">
        <v>0</v>
      </c>
      <c r="AJ2275">
        <v>0</v>
      </c>
      <c r="AK2275">
        <v>0</v>
      </c>
      <c r="AL2275">
        <v>0</v>
      </c>
      <c r="AM2275">
        <v>0</v>
      </c>
      <c r="AN2275">
        <v>1</v>
      </c>
    </row>
    <row r="2276" spans="1:40" x14ac:dyDescent="0.45">
      <c r="A2276" t="s">
        <v>77749</v>
      </c>
      <c r="B2276" t="s">
        <v>77750</v>
      </c>
      <c r="C2276" t="s">
        <v>77751</v>
      </c>
      <c r="D2276" t="s">
        <v>368</v>
      </c>
      <c r="E2276" t="s">
        <v>42</v>
      </c>
      <c r="F2276">
        <v>0</v>
      </c>
      <c r="G2276" t="s">
        <v>51</v>
      </c>
      <c r="H2276" t="s">
        <v>179</v>
      </c>
      <c r="I2276" t="s">
        <v>180</v>
      </c>
      <c r="J2276" t="s">
        <v>580</v>
      </c>
      <c r="K2276" t="s">
        <v>580</v>
      </c>
      <c r="L2276">
        <v>1</v>
      </c>
      <c r="M2276" s="1">
        <v>39142</v>
      </c>
      <c r="N2276" s="3">
        <v>43897</v>
      </c>
      <c r="O2276" t="s">
        <v>80</v>
      </c>
      <c r="P2276">
        <v>2007</v>
      </c>
      <c r="Q2276" s="1">
        <v>40297</v>
      </c>
      <c r="R2276" s="1">
        <v>40297</v>
      </c>
      <c r="S2276">
        <v>0</v>
      </c>
      <c r="T2276">
        <v>0</v>
      </c>
      <c r="U2276">
        <v>0</v>
      </c>
      <c r="V2276">
        <v>0</v>
      </c>
      <c r="W2276">
        <v>0</v>
      </c>
      <c r="X2276">
        <v>0</v>
      </c>
      <c r="Y2276">
        <v>0</v>
      </c>
      <c r="Z2276">
        <v>0</v>
      </c>
      <c r="AA2276">
        <v>0</v>
      </c>
      <c r="AB2276">
        <v>0</v>
      </c>
      <c r="AC2276">
        <v>0</v>
      </c>
      <c r="AD2276">
        <v>0</v>
      </c>
      <c r="AE2276">
        <v>0</v>
      </c>
      <c r="AF2276">
        <v>0</v>
      </c>
      <c r="AG2276">
        <v>0</v>
      </c>
      <c r="AH2276">
        <v>0</v>
      </c>
      <c r="AI2276">
        <v>0</v>
      </c>
      <c r="AJ2276">
        <v>0</v>
      </c>
      <c r="AK2276">
        <v>0</v>
      </c>
      <c r="AL2276">
        <v>0</v>
      </c>
      <c r="AM2276">
        <v>0</v>
      </c>
      <c r="AN2276">
        <v>1</v>
      </c>
    </row>
    <row r="2277" spans="1:40" x14ac:dyDescent="0.45">
      <c r="A2277" t="s">
        <v>77813</v>
      </c>
      <c r="B2277" t="s">
        <v>77814</v>
      </c>
      <c r="C2277" t="s">
        <v>77815</v>
      </c>
      <c r="D2277" t="s">
        <v>1062</v>
      </c>
      <c r="E2277" t="s">
        <v>1063</v>
      </c>
      <c r="F2277">
        <v>0</v>
      </c>
      <c r="G2277" t="s">
        <v>51</v>
      </c>
      <c r="H2277" t="s">
        <v>179</v>
      </c>
      <c r="I2277" t="s">
        <v>180</v>
      </c>
      <c r="J2277" t="s">
        <v>12678</v>
      </c>
      <c r="K2277" t="s">
        <v>152</v>
      </c>
      <c r="L2277">
        <v>1</v>
      </c>
      <c r="M2277" s="1">
        <v>41548</v>
      </c>
      <c r="N2277" s="3">
        <v>44117</v>
      </c>
      <c r="O2277" t="s">
        <v>114</v>
      </c>
      <c r="P2277">
        <v>2013</v>
      </c>
      <c r="Q2277" s="1">
        <v>41668</v>
      </c>
      <c r="R2277" s="1">
        <v>41668</v>
      </c>
      <c r="S2277">
        <v>0</v>
      </c>
      <c r="T2277">
        <v>0</v>
      </c>
      <c r="U2277">
        <v>0</v>
      </c>
      <c r="V2277">
        <v>0</v>
      </c>
      <c r="W2277">
        <v>0</v>
      </c>
      <c r="X2277">
        <v>0</v>
      </c>
      <c r="Y2277">
        <v>0</v>
      </c>
      <c r="Z2277">
        <v>0</v>
      </c>
      <c r="AA2277">
        <v>0</v>
      </c>
      <c r="AB2277">
        <v>0</v>
      </c>
      <c r="AC2277">
        <v>0</v>
      </c>
      <c r="AD2277">
        <v>0</v>
      </c>
      <c r="AE2277">
        <v>0</v>
      </c>
      <c r="AF2277">
        <v>0</v>
      </c>
      <c r="AG2277">
        <v>0</v>
      </c>
      <c r="AH2277">
        <v>0</v>
      </c>
      <c r="AI2277">
        <v>0</v>
      </c>
      <c r="AJ2277">
        <v>0</v>
      </c>
      <c r="AK2277">
        <v>0</v>
      </c>
      <c r="AL2277">
        <v>0</v>
      </c>
      <c r="AM2277">
        <v>0</v>
      </c>
      <c r="AN2277">
        <v>1</v>
      </c>
    </row>
    <row r="2278" spans="1:40" x14ac:dyDescent="0.45">
      <c r="A2278" t="s">
        <v>4995</v>
      </c>
      <c r="B2278" t="s">
        <v>4996</v>
      </c>
      <c r="C2278" t="s">
        <v>4997</v>
      </c>
      <c r="D2278" t="s">
        <v>1062</v>
      </c>
      <c r="E2278" t="s">
        <v>1063</v>
      </c>
      <c r="F2278">
        <v>0</v>
      </c>
      <c r="G2278" t="s">
        <v>51</v>
      </c>
      <c r="H2278" t="s">
        <v>44</v>
      </c>
      <c r="I2278" t="s">
        <v>130</v>
      </c>
      <c r="J2278" t="s">
        <v>4422</v>
      </c>
      <c r="K2278" t="s">
        <v>4422</v>
      </c>
      <c r="L2278">
        <v>1</v>
      </c>
      <c r="M2278" s="1">
        <v>41226</v>
      </c>
      <c r="N2278" s="3">
        <v>44147</v>
      </c>
      <c r="O2278" t="s">
        <v>58</v>
      </c>
      <c r="P2278">
        <v>2012</v>
      </c>
      <c r="Q2278" s="1">
        <v>41244</v>
      </c>
      <c r="R2278" s="1">
        <v>41244</v>
      </c>
      <c r="S2278">
        <v>0</v>
      </c>
      <c r="T2278">
        <v>0</v>
      </c>
      <c r="U2278">
        <v>0</v>
      </c>
      <c r="V2278">
        <v>0</v>
      </c>
      <c r="W2278">
        <v>0</v>
      </c>
      <c r="X2278">
        <v>0</v>
      </c>
      <c r="Y2278">
        <v>0</v>
      </c>
      <c r="Z2278">
        <v>0</v>
      </c>
      <c r="AA2278">
        <v>0</v>
      </c>
      <c r="AB2278">
        <v>0</v>
      </c>
      <c r="AC2278">
        <v>0</v>
      </c>
      <c r="AD2278">
        <v>0</v>
      </c>
      <c r="AE2278">
        <v>0</v>
      </c>
      <c r="AF2278">
        <v>0</v>
      </c>
      <c r="AG2278">
        <v>0</v>
      </c>
      <c r="AH2278">
        <v>0</v>
      </c>
      <c r="AI2278">
        <v>0</v>
      </c>
      <c r="AJ2278">
        <v>0</v>
      </c>
      <c r="AK2278">
        <v>0</v>
      </c>
      <c r="AL2278">
        <v>0</v>
      </c>
      <c r="AM2278">
        <v>0</v>
      </c>
      <c r="AN2278">
        <v>1</v>
      </c>
    </row>
    <row r="2279" spans="1:40" x14ac:dyDescent="0.45">
      <c r="A2279" t="s">
        <v>19346</v>
      </c>
      <c r="B2279" t="s">
        <v>19347</v>
      </c>
      <c r="C2279" t="s">
        <v>19348</v>
      </c>
      <c r="D2279" t="s">
        <v>19349</v>
      </c>
      <c r="E2279" t="s">
        <v>102</v>
      </c>
      <c r="F2279">
        <v>0</v>
      </c>
      <c r="G2279" t="s">
        <v>51</v>
      </c>
      <c r="H2279" t="s">
        <v>44</v>
      </c>
      <c r="I2279" t="s">
        <v>130</v>
      </c>
      <c r="J2279" t="s">
        <v>131</v>
      </c>
      <c r="K2279" t="s">
        <v>1343</v>
      </c>
      <c r="L2279">
        <v>1</v>
      </c>
      <c r="M2279" s="1">
        <v>40544</v>
      </c>
      <c r="N2279" s="3">
        <v>43841</v>
      </c>
      <c r="O2279" t="s">
        <v>311</v>
      </c>
      <c r="P2279">
        <v>2011</v>
      </c>
      <c r="Q2279" s="1">
        <v>40807</v>
      </c>
      <c r="R2279" s="1">
        <v>40807</v>
      </c>
      <c r="S2279">
        <v>0</v>
      </c>
      <c r="T2279">
        <v>0</v>
      </c>
      <c r="U2279">
        <v>0</v>
      </c>
      <c r="V2279">
        <v>0</v>
      </c>
      <c r="W2279">
        <v>0</v>
      </c>
      <c r="X2279">
        <v>0</v>
      </c>
      <c r="Y2279">
        <v>0</v>
      </c>
      <c r="Z2279">
        <v>0</v>
      </c>
      <c r="AA2279">
        <v>0</v>
      </c>
      <c r="AB2279">
        <v>0</v>
      </c>
      <c r="AC2279">
        <v>0</v>
      </c>
      <c r="AD2279">
        <v>0</v>
      </c>
      <c r="AE2279">
        <v>0</v>
      </c>
      <c r="AF2279">
        <v>0</v>
      </c>
      <c r="AG2279">
        <v>0</v>
      </c>
      <c r="AH2279">
        <v>0</v>
      </c>
      <c r="AI2279">
        <v>0</v>
      </c>
      <c r="AJ2279">
        <v>0</v>
      </c>
      <c r="AK2279">
        <v>0</v>
      </c>
      <c r="AL2279">
        <v>0</v>
      </c>
      <c r="AM2279">
        <v>0</v>
      </c>
      <c r="AN2279">
        <v>1</v>
      </c>
    </row>
    <row r="2280" spans="1:40" x14ac:dyDescent="0.45">
      <c r="A2280" t="s">
        <v>19378</v>
      </c>
      <c r="B2280" t="s">
        <v>19379</v>
      </c>
      <c r="C2280" t="s">
        <v>19380</v>
      </c>
      <c r="D2280" t="s">
        <v>1891</v>
      </c>
      <c r="E2280" t="s">
        <v>276</v>
      </c>
      <c r="F2280">
        <v>0</v>
      </c>
      <c r="G2280" t="s">
        <v>51</v>
      </c>
      <c r="H2280" t="s">
        <v>44</v>
      </c>
      <c r="I2280" t="s">
        <v>130</v>
      </c>
      <c r="J2280" t="s">
        <v>131</v>
      </c>
      <c r="K2280" t="s">
        <v>1343</v>
      </c>
      <c r="L2280">
        <v>1</v>
      </c>
      <c r="M2280" s="1">
        <v>41426</v>
      </c>
      <c r="N2280" s="3">
        <v>43995</v>
      </c>
      <c r="O2280" t="s">
        <v>266</v>
      </c>
      <c r="P2280">
        <v>2013</v>
      </c>
      <c r="Q2280" s="1">
        <v>41506</v>
      </c>
      <c r="R2280" s="1">
        <v>41506</v>
      </c>
      <c r="S2280">
        <v>0</v>
      </c>
      <c r="T2280">
        <v>0</v>
      </c>
      <c r="U2280">
        <v>0</v>
      </c>
      <c r="V2280">
        <v>0</v>
      </c>
      <c r="W2280">
        <v>0</v>
      </c>
      <c r="X2280">
        <v>0</v>
      </c>
      <c r="Y2280">
        <v>0</v>
      </c>
      <c r="Z2280">
        <v>0</v>
      </c>
      <c r="AA2280">
        <v>0</v>
      </c>
      <c r="AB2280">
        <v>0</v>
      </c>
      <c r="AC2280">
        <v>0</v>
      </c>
      <c r="AD2280">
        <v>0</v>
      </c>
      <c r="AE2280">
        <v>0</v>
      </c>
      <c r="AF2280">
        <v>0</v>
      </c>
      <c r="AG2280">
        <v>0</v>
      </c>
      <c r="AH2280">
        <v>0</v>
      </c>
      <c r="AI2280">
        <v>0</v>
      </c>
      <c r="AJ2280">
        <v>0</v>
      </c>
      <c r="AK2280">
        <v>0</v>
      </c>
      <c r="AL2280">
        <v>0</v>
      </c>
      <c r="AM2280">
        <v>0</v>
      </c>
      <c r="AN2280">
        <v>1</v>
      </c>
    </row>
    <row r="2281" spans="1:40" x14ac:dyDescent="0.45">
      <c r="A2281" t="s">
        <v>23543</v>
      </c>
      <c r="B2281" t="s">
        <v>23544</v>
      </c>
      <c r="C2281" t="s">
        <v>23545</v>
      </c>
      <c r="D2281" t="s">
        <v>3256</v>
      </c>
      <c r="E2281" t="s">
        <v>3257</v>
      </c>
      <c r="F2281">
        <v>0</v>
      </c>
      <c r="G2281" t="s">
        <v>51</v>
      </c>
      <c r="H2281" t="s">
        <v>44</v>
      </c>
      <c r="I2281" t="s">
        <v>130</v>
      </c>
      <c r="J2281" t="s">
        <v>131</v>
      </c>
      <c r="K2281" t="s">
        <v>1343</v>
      </c>
      <c r="L2281">
        <v>1</v>
      </c>
      <c r="M2281" s="1">
        <v>40544</v>
      </c>
      <c r="N2281" s="3">
        <v>43841</v>
      </c>
      <c r="O2281" t="s">
        <v>311</v>
      </c>
      <c r="P2281">
        <v>2011</v>
      </c>
      <c r="Q2281" s="1">
        <v>41725</v>
      </c>
      <c r="R2281" s="1">
        <v>41725</v>
      </c>
      <c r="S2281">
        <v>0</v>
      </c>
      <c r="T2281">
        <v>0</v>
      </c>
      <c r="U2281">
        <v>0</v>
      </c>
      <c r="V2281">
        <v>0</v>
      </c>
      <c r="W2281">
        <v>0</v>
      </c>
      <c r="X2281">
        <v>0</v>
      </c>
      <c r="Y2281">
        <v>0</v>
      </c>
      <c r="Z2281">
        <v>0</v>
      </c>
      <c r="AA2281">
        <v>0</v>
      </c>
      <c r="AB2281">
        <v>0</v>
      </c>
      <c r="AC2281">
        <v>0</v>
      </c>
      <c r="AD2281">
        <v>0</v>
      </c>
      <c r="AE2281">
        <v>0</v>
      </c>
      <c r="AF2281">
        <v>0</v>
      </c>
      <c r="AG2281">
        <v>0</v>
      </c>
      <c r="AH2281">
        <v>0</v>
      </c>
      <c r="AI2281">
        <v>0</v>
      </c>
      <c r="AJ2281">
        <v>0</v>
      </c>
      <c r="AK2281">
        <v>0</v>
      </c>
      <c r="AL2281">
        <v>0</v>
      </c>
      <c r="AM2281">
        <v>0</v>
      </c>
      <c r="AN2281">
        <v>1</v>
      </c>
    </row>
    <row r="2282" spans="1:40" x14ac:dyDescent="0.45">
      <c r="A2282" t="s">
        <v>25352</v>
      </c>
      <c r="B2282" t="s">
        <v>25353</v>
      </c>
      <c r="C2282" t="s">
        <v>25354</v>
      </c>
      <c r="D2282" t="s">
        <v>101</v>
      </c>
      <c r="E2282" t="s">
        <v>102</v>
      </c>
      <c r="F2282">
        <v>0</v>
      </c>
      <c r="G2282" t="s">
        <v>51</v>
      </c>
      <c r="H2282" t="s">
        <v>44</v>
      </c>
      <c r="I2282" t="s">
        <v>130</v>
      </c>
      <c r="J2282" t="s">
        <v>1980</v>
      </c>
      <c r="K2282" t="s">
        <v>25355</v>
      </c>
      <c r="L2282">
        <v>1</v>
      </c>
      <c r="M2282" s="1">
        <v>39448</v>
      </c>
      <c r="N2282" s="3">
        <v>43838</v>
      </c>
      <c r="O2282" t="s">
        <v>133</v>
      </c>
      <c r="P2282">
        <v>2008</v>
      </c>
      <c r="Q2282" s="1">
        <v>41729</v>
      </c>
      <c r="R2282" s="1">
        <v>41729</v>
      </c>
      <c r="S2282">
        <v>0</v>
      </c>
      <c r="T2282">
        <v>0</v>
      </c>
      <c r="U2282">
        <v>0</v>
      </c>
      <c r="V2282">
        <v>0</v>
      </c>
      <c r="W2282">
        <v>0</v>
      </c>
      <c r="X2282">
        <v>0</v>
      </c>
      <c r="Y2282">
        <v>0</v>
      </c>
      <c r="Z2282">
        <v>0</v>
      </c>
      <c r="AA2282">
        <v>0</v>
      </c>
      <c r="AB2282">
        <v>0</v>
      </c>
      <c r="AC2282">
        <v>0</v>
      </c>
      <c r="AD2282">
        <v>0</v>
      </c>
      <c r="AE2282">
        <v>0</v>
      </c>
      <c r="AF2282">
        <v>0</v>
      </c>
      <c r="AG2282">
        <v>0</v>
      </c>
      <c r="AH2282">
        <v>0</v>
      </c>
      <c r="AI2282">
        <v>0</v>
      </c>
      <c r="AJ2282">
        <v>0</v>
      </c>
      <c r="AK2282">
        <v>0</v>
      </c>
      <c r="AL2282">
        <v>0</v>
      </c>
      <c r="AM2282">
        <v>0</v>
      </c>
      <c r="AN2282">
        <v>1</v>
      </c>
    </row>
    <row r="2283" spans="1:40" x14ac:dyDescent="0.45">
      <c r="A2283" t="s">
        <v>29202</v>
      </c>
      <c r="B2283" t="s">
        <v>29203</v>
      </c>
      <c r="C2283" t="s">
        <v>29204</v>
      </c>
      <c r="D2283" t="s">
        <v>21860</v>
      </c>
      <c r="E2283" t="s">
        <v>551</v>
      </c>
      <c r="F2283">
        <v>0</v>
      </c>
      <c r="G2283" t="s">
        <v>51</v>
      </c>
      <c r="H2283" t="s">
        <v>44</v>
      </c>
      <c r="I2283" t="s">
        <v>130</v>
      </c>
      <c r="J2283" t="s">
        <v>4955</v>
      </c>
      <c r="K2283" t="s">
        <v>29205</v>
      </c>
      <c r="L2283">
        <v>1</v>
      </c>
      <c r="M2283" s="1">
        <v>39926</v>
      </c>
      <c r="N2283" s="3">
        <v>43930</v>
      </c>
      <c r="O2283" t="s">
        <v>188</v>
      </c>
      <c r="P2283">
        <v>2009</v>
      </c>
      <c r="Q2283" s="1">
        <v>41144</v>
      </c>
      <c r="R2283" s="1">
        <v>41144</v>
      </c>
      <c r="S2283">
        <v>0</v>
      </c>
      <c r="T2283">
        <v>0</v>
      </c>
      <c r="U2283">
        <v>0</v>
      </c>
      <c r="V2283">
        <v>0</v>
      </c>
      <c r="W2283">
        <v>0</v>
      </c>
      <c r="X2283">
        <v>0</v>
      </c>
      <c r="Y2283">
        <v>0</v>
      </c>
      <c r="Z2283">
        <v>0</v>
      </c>
      <c r="AA2283">
        <v>0</v>
      </c>
      <c r="AB2283">
        <v>0</v>
      </c>
      <c r="AC2283">
        <v>0</v>
      </c>
      <c r="AD2283">
        <v>0</v>
      </c>
      <c r="AE2283">
        <v>0</v>
      </c>
      <c r="AF2283">
        <v>0</v>
      </c>
      <c r="AG2283">
        <v>0</v>
      </c>
      <c r="AH2283">
        <v>0</v>
      </c>
      <c r="AI2283">
        <v>0</v>
      </c>
      <c r="AJ2283">
        <v>0</v>
      </c>
      <c r="AK2283">
        <v>0</v>
      </c>
      <c r="AL2283">
        <v>0</v>
      </c>
      <c r="AM2283">
        <v>0</v>
      </c>
      <c r="AN2283">
        <v>1</v>
      </c>
    </row>
    <row r="2284" spans="1:40" x14ac:dyDescent="0.45">
      <c r="A2284" t="s">
        <v>30977</v>
      </c>
      <c r="B2284" t="s">
        <v>30978</v>
      </c>
      <c r="C2284" t="s">
        <v>30979</v>
      </c>
      <c r="D2284" t="s">
        <v>1248</v>
      </c>
      <c r="E2284" t="s">
        <v>910</v>
      </c>
      <c r="F2284">
        <v>0</v>
      </c>
      <c r="G2284" t="s">
        <v>51</v>
      </c>
      <c r="H2284" t="s">
        <v>44</v>
      </c>
      <c r="I2284" t="s">
        <v>130</v>
      </c>
      <c r="J2284" t="s">
        <v>20488</v>
      </c>
      <c r="K2284" t="s">
        <v>30980</v>
      </c>
      <c r="L2284">
        <v>1</v>
      </c>
      <c r="M2284" s="1">
        <v>37622</v>
      </c>
      <c r="N2284" s="3">
        <v>43833</v>
      </c>
      <c r="O2284" t="s">
        <v>469</v>
      </c>
      <c r="P2284">
        <v>2003</v>
      </c>
      <c r="Q2284" s="1">
        <v>41576</v>
      </c>
      <c r="R2284" s="1">
        <v>41576</v>
      </c>
      <c r="S2284">
        <v>0</v>
      </c>
      <c r="T2284">
        <v>0</v>
      </c>
      <c r="U2284">
        <v>0</v>
      </c>
      <c r="V2284">
        <v>0</v>
      </c>
      <c r="W2284">
        <v>0</v>
      </c>
      <c r="X2284">
        <v>0</v>
      </c>
      <c r="Y2284">
        <v>0</v>
      </c>
      <c r="Z2284">
        <v>0</v>
      </c>
      <c r="AA2284">
        <v>0</v>
      </c>
      <c r="AB2284">
        <v>0</v>
      </c>
      <c r="AC2284">
        <v>0</v>
      </c>
      <c r="AD2284">
        <v>0</v>
      </c>
      <c r="AE2284">
        <v>0</v>
      </c>
      <c r="AF2284">
        <v>0</v>
      </c>
      <c r="AG2284">
        <v>0</v>
      </c>
      <c r="AH2284">
        <v>0</v>
      </c>
      <c r="AI2284">
        <v>0</v>
      </c>
      <c r="AJ2284">
        <v>0</v>
      </c>
      <c r="AK2284">
        <v>0</v>
      </c>
      <c r="AL2284">
        <v>0</v>
      </c>
      <c r="AM2284">
        <v>0</v>
      </c>
      <c r="AN2284">
        <v>1</v>
      </c>
    </row>
    <row r="2285" spans="1:40" x14ac:dyDescent="0.45">
      <c r="A2285" t="s">
        <v>33852</v>
      </c>
      <c r="B2285" t="s">
        <v>33853</v>
      </c>
      <c r="C2285" t="s">
        <v>33854</v>
      </c>
      <c r="D2285" t="s">
        <v>68</v>
      </c>
      <c r="E2285" t="s">
        <v>69</v>
      </c>
      <c r="F2285">
        <v>0</v>
      </c>
      <c r="G2285" t="s">
        <v>51</v>
      </c>
      <c r="H2285" t="s">
        <v>44</v>
      </c>
      <c r="I2285" t="s">
        <v>130</v>
      </c>
      <c r="J2285" t="s">
        <v>131</v>
      </c>
      <c r="K2285" t="s">
        <v>1343</v>
      </c>
      <c r="L2285">
        <v>1</v>
      </c>
      <c r="M2285" s="1">
        <v>39814</v>
      </c>
      <c r="N2285" s="3">
        <v>43839</v>
      </c>
      <c r="O2285" t="s">
        <v>135</v>
      </c>
      <c r="P2285">
        <v>2009</v>
      </c>
      <c r="Q2285" s="1">
        <v>41385</v>
      </c>
      <c r="R2285" s="1">
        <v>41385</v>
      </c>
      <c r="S2285">
        <v>0</v>
      </c>
      <c r="T2285">
        <v>0</v>
      </c>
      <c r="U2285">
        <v>0</v>
      </c>
      <c r="V2285">
        <v>0</v>
      </c>
      <c r="W2285">
        <v>0</v>
      </c>
      <c r="X2285">
        <v>0</v>
      </c>
      <c r="Y2285">
        <v>0</v>
      </c>
      <c r="Z2285">
        <v>0</v>
      </c>
      <c r="AA2285">
        <v>0</v>
      </c>
      <c r="AB2285">
        <v>0</v>
      </c>
      <c r="AC2285">
        <v>0</v>
      </c>
      <c r="AD2285">
        <v>0</v>
      </c>
      <c r="AE2285">
        <v>0</v>
      </c>
      <c r="AF2285">
        <v>0</v>
      </c>
      <c r="AG2285">
        <v>0</v>
      </c>
      <c r="AH2285">
        <v>0</v>
      </c>
      <c r="AI2285">
        <v>0</v>
      </c>
      <c r="AJ2285">
        <v>0</v>
      </c>
      <c r="AK2285">
        <v>0</v>
      </c>
      <c r="AL2285">
        <v>0</v>
      </c>
      <c r="AM2285">
        <v>0</v>
      </c>
      <c r="AN2285">
        <v>1</v>
      </c>
    </row>
    <row r="2286" spans="1:40" x14ac:dyDescent="0.45">
      <c r="A2286" t="s">
        <v>39289</v>
      </c>
      <c r="B2286" t="s">
        <v>39290</v>
      </c>
      <c r="C2286" t="s">
        <v>39291</v>
      </c>
      <c r="D2286" t="s">
        <v>1248</v>
      </c>
      <c r="E2286" t="s">
        <v>910</v>
      </c>
      <c r="F2286">
        <v>0</v>
      </c>
      <c r="G2286" t="s">
        <v>51</v>
      </c>
      <c r="H2286" t="s">
        <v>44</v>
      </c>
      <c r="I2286" t="s">
        <v>130</v>
      </c>
      <c r="J2286" t="s">
        <v>131</v>
      </c>
      <c r="K2286" t="s">
        <v>1343</v>
      </c>
      <c r="L2286">
        <v>1</v>
      </c>
      <c r="M2286" s="1">
        <v>38688</v>
      </c>
      <c r="N2286" s="3">
        <v>44170</v>
      </c>
      <c r="O2286" t="s">
        <v>2113</v>
      </c>
      <c r="P2286">
        <v>2005</v>
      </c>
      <c r="Q2286" s="1">
        <v>41061</v>
      </c>
      <c r="R2286" s="1">
        <v>41061</v>
      </c>
      <c r="S2286">
        <v>0</v>
      </c>
      <c r="T2286">
        <v>0</v>
      </c>
      <c r="U2286">
        <v>0</v>
      </c>
      <c r="V2286">
        <v>0</v>
      </c>
      <c r="W2286">
        <v>0</v>
      </c>
      <c r="X2286">
        <v>0</v>
      </c>
      <c r="Y2286">
        <v>0</v>
      </c>
      <c r="Z2286">
        <v>0</v>
      </c>
      <c r="AA2286">
        <v>0</v>
      </c>
      <c r="AB2286">
        <v>0</v>
      </c>
      <c r="AC2286">
        <v>0</v>
      </c>
      <c r="AD2286">
        <v>0</v>
      </c>
      <c r="AE2286">
        <v>0</v>
      </c>
      <c r="AF2286">
        <v>0</v>
      </c>
      <c r="AG2286">
        <v>0</v>
      </c>
      <c r="AH2286">
        <v>0</v>
      </c>
      <c r="AI2286">
        <v>0</v>
      </c>
      <c r="AJ2286">
        <v>0</v>
      </c>
      <c r="AK2286">
        <v>0</v>
      </c>
      <c r="AL2286">
        <v>0</v>
      </c>
      <c r="AM2286">
        <v>0</v>
      </c>
      <c r="AN2286">
        <v>1</v>
      </c>
    </row>
    <row r="2287" spans="1:40" x14ac:dyDescent="0.45">
      <c r="A2287" t="s">
        <v>42268</v>
      </c>
      <c r="B2287" t="s">
        <v>42269</v>
      </c>
      <c r="C2287" t="s">
        <v>42270</v>
      </c>
      <c r="D2287" t="s">
        <v>170</v>
      </c>
      <c r="E2287" t="s">
        <v>171</v>
      </c>
      <c r="F2287">
        <v>0</v>
      </c>
      <c r="G2287" t="s">
        <v>43</v>
      </c>
      <c r="H2287" t="s">
        <v>44</v>
      </c>
      <c r="I2287" t="s">
        <v>130</v>
      </c>
      <c r="J2287" t="s">
        <v>131</v>
      </c>
      <c r="K2287" t="s">
        <v>1343</v>
      </c>
      <c r="L2287">
        <v>3</v>
      </c>
      <c r="M2287" s="1">
        <v>41091</v>
      </c>
      <c r="N2287" s="3">
        <v>44024</v>
      </c>
      <c r="O2287" t="s">
        <v>342</v>
      </c>
      <c r="P2287">
        <v>2012</v>
      </c>
      <c r="Q2287" s="1">
        <v>41313</v>
      </c>
      <c r="R2287" s="1">
        <v>41592</v>
      </c>
      <c r="S2287">
        <v>0</v>
      </c>
      <c r="T2287">
        <v>0</v>
      </c>
      <c r="U2287">
        <v>0</v>
      </c>
      <c r="V2287">
        <v>0</v>
      </c>
      <c r="W2287">
        <v>0</v>
      </c>
      <c r="X2287">
        <v>0</v>
      </c>
      <c r="Y2287">
        <v>0</v>
      </c>
      <c r="Z2287">
        <v>0</v>
      </c>
      <c r="AA2287">
        <v>0</v>
      </c>
      <c r="AB2287">
        <v>0</v>
      </c>
      <c r="AC2287">
        <v>0</v>
      </c>
      <c r="AD2287">
        <v>0</v>
      </c>
      <c r="AE2287">
        <v>0</v>
      </c>
      <c r="AF2287">
        <v>0</v>
      </c>
      <c r="AG2287">
        <v>0</v>
      </c>
      <c r="AH2287">
        <v>0</v>
      </c>
      <c r="AI2287">
        <v>0</v>
      </c>
      <c r="AJ2287">
        <v>0</v>
      </c>
      <c r="AK2287">
        <v>0</v>
      </c>
      <c r="AL2287">
        <v>0</v>
      </c>
      <c r="AM2287">
        <v>0</v>
      </c>
      <c r="AN2287">
        <v>1</v>
      </c>
    </row>
    <row r="2288" spans="1:40" x14ac:dyDescent="0.45">
      <c r="A2288" t="s">
        <v>45008</v>
      </c>
      <c r="B2288" t="s">
        <v>45009</v>
      </c>
      <c r="C2288" t="s">
        <v>45010</v>
      </c>
      <c r="D2288" t="s">
        <v>736</v>
      </c>
      <c r="E2288" t="s">
        <v>737</v>
      </c>
      <c r="F2288">
        <v>0</v>
      </c>
      <c r="G2288" t="s">
        <v>51</v>
      </c>
      <c r="H2288" t="s">
        <v>44</v>
      </c>
      <c r="I2288" t="s">
        <v>130</v>
      </c>
      <c r="J2288" t="s">
        <v>131</v>
      </c>
      <c r="K2288" t="s">
        <v>1343</v>
      </c>
      <c r="L2288">
        <v>1</v>
      </c>
      <c r="M2288" s="1">
        <v>40909</v>
      </c>
      <c r="N2288" s="3">
        <v>43842</v>
      </c>
      <c r="O2288" t="s">
        <v>94</v>
      </c>
      <c r="P2288">
        <v>2012</v>
      </c>
      <c r="Q2288" s="1">
        <v>41885</v>
      </c>
      <c r="R2288" s="1">
        <v>41885</v>
      </c>
      <c r="S2288">
        <v>0</v>
      </c>
      <c r="T2288">
        <v>0</v>
      </c>
      <c r="U2288">
        <v>0</v>
      </c>
      <c r="V2288">
        <v>0</v>
      </c>
      <c r="W2288">
        <v>0</v>
      </c>
      <c r="X2288">
        <v>0</v>
      </c>
      <c r="Y2288">
        <v>0</v>
      </c>
      <c r="Z2288">
        <v>0</v>
      </c>
      <c r="AA2288">
        <v>0</v>
      </c>
      <c r="AB2288">
        <v>0</v>
      </c>
      <c r="AC2288">
        <v>0</v>
      </c>
      <c r="AD2288">
        <v>0</v>
      </c>
      <c r="AE2288">
        <v>0</v>
      </c>
      <c r="AF2288">
        <v>0</v>
      </c>
      <c r="AG2288">
        <v>0</v>
      </c>
      <c r="AH2288">
        <v>0</v>
      </c>
      <c r="AI2288">
        <v>0</v>
      </c>
      <c r="AJ2288">
        <v>0</v>
      </c>
      <c r="AK2288">
        <v>0</v>
      </c>
      <c r="AL2288">
        <v>0</v>
      </c>
      <c r="AM2288">
        <v>0</v>
      </c>
      <c r="AN2288">
        <v>1</v>
      </c>
    </row>
    <row r="2289" spans="1:40" x14ac:dyDescent="0.45">
      <c r="A2289" t="s">
        <v>48375</v>
      </c>
      <c r="B2289" t="s">
        <v>48376</v>
      </c>
      <c r="C2289" t="s">
        <v>48377</v>
      </c>
      <c r="D2289" t="s">
        <v>48378</v>
      </c>
      <c r="E2289" t="s">
        <v>231</v>
      </c>
      <c r="F2289">
        <v>0</v>
      </c>
      <c r="G2289" t="s">
        <v>51</v>
      </c>
      <c r="H2289" t="s">
        <v>44</v>
      </c>
      <c r="I2289" t="s">
        <v>130</v>
      </c>
      <c r="J2289" t="s">
        <v>131</v>
      </c>
      <c r="K2289" t="s">
        <v>1343</v>
      </c>
      <c r="L2289">
        <v>1</v>
      </c>
      <c r="M2289" s="1">
        <v>41275</v>
      </c>
      <c r="N2289" s="3">
        <v>43843</v>
      </c>
      <c r="O2289" t="s">
        <v>117</v>
      </c>
      <c r="P2289">
        <v>2013</v>
      </c>
      <c r="Q2289" s="1">
        <v>41732</v>
      </c>
      <c r="R2289" s="1">
        <v>41732</v>
      </c>
      <c r="S2289">
        <v>0</v>
      </c>
      <c r="T2289">
        <v>0</v>
      </c>
      <c r="U2289">
        <v>0</v>
      </c>
      <c r="V2289">
        <v>0</v>
      </c>
      <c r="W2289">
        <v>0</v>
      </c>
      <c r="X2289">
        <v>0</v>
      </c>
      <c r="Y2289">
        <v>0</v>
      </c>
      <c r="Z2289">
        <v>0</v>
      </c>
      <c r="AA2289">
        <v>0</v>
      </c>
      <c r="AB2289">
        <v>0</v>
      </c>
      <c r="AC2289">
        <v>0</v>
      </c>
      <c r="AD2289">
        <v>0</v>
      </c>
      <c r="AE2289">
        <v>0</v>
      </c>
      <c r="AF2289">
        <v>0</v>
      </c>
      <c r="AG2289">
        <v>0</v>
      </c>
      <c r="AH2289">
        <v>0</v>
      </c>
      <c r="AI2289">
        <v>0</v>
      </c>
      <c r="AJ2289">
        <v>0</v>
      </c>
      <c r="AK2289">
        <v>0</v>
      </c>
      <c r="AL2289">
        <v>0</v>
      </c>
      <c r="AM2289">
        <v>0</v>
      </c>
      <c r="AN2289">
        <v>1</v>
      </c>
    </row>
    <row r="2290" spans="1:40" x14ac:dyDescent="0.45">
      <c r="A2290" t="s">
        <v>48958</v>
      </c>
      <c r="B2290" t="s">
        <v>48959</v>
      </c>
      <c r="C2290" t="s">
        <v>48960</v>
      </c>
      <c r="D2290" t="s">
        <v>3475</v>
      </c>
      <c r="E2290" t="s">
        <v>3476</v>
      </c>
      <c r="F2290">
        <v>0</v>
      </c>
      <c r="G2290" t="s">
        <v>51</v>
      </c>
      <c r="H2290" t="s">
        <v>44</v>
      </c>
      <c r="I2290" t="s">
        <v>130</v>
      </c>
      <c r="J2290" t="s">
        <v>131</v>
      </c>
      <c r="K2290" t="s">
        <v>2772</v>
      </c>
      <c r="L2290">
        <v>1</v>
      </c>
      <c r="M2290" s="1">
        <v>33239</v>
      </c>
      <c r="N2290" s="2">
        <v>33239</v>
      </c>
      <c r="O2290" t="s">
        <v>280</v>
      </c>
      <c r="P2290">
        <v>1991</v>
      </c>
      <c r="Q2290" s="1">
        <v>40878</v>
      </c>
      <c r="R2290" s="1">
        <v>40878</v>
      </c>
      <c r="S2290">
        <v>0</v>
      </c>
      <c r="T2290">
        <v>0</v>
      </c>
      <c r="U2290">
        <v>0</v>
      </c>
      <c r="V2290">
        <v>0</v>
      </c>
      <c r="W2290">
        <v>0</v>
      </c>
      <c r="X2290">
        <v>0</v>
      </c>
      <c r="Y2290">
        <v>0</v>
      </c>
      <c r="Z2290">
        <v>0</v>
      </c>
      <c r="AA2290">
        <v>0</v>
      </c>
      <c r="AB2290">
        <v>0</v>
      </c>
      <c r="AC2290">
        <v>0</v>
      </c>
      <c r="AD2290">
        <v>0</v>
      </c>
      <c r="AE2290">
        <v>0</v>
      </c>
      <c r="AF2290">
        <v>0</v>
      </c>
      <c r="AG2290">
        <v>0</v>
      </c>
      <c r="AH2290">
        <v>0</v>
      </c>
      <c r="AI2290">
        <v>0</v>
      </c>
      <c r="AJ2290">
        <v>0</v>
      </c>
      <c r="AK2290">
        <v>0</v>
      </c>
      <c r="AL2290">
        <v>0</v>
      </c>
      <c r="AM2290">
        <v>0</v>
      </c>
      <c r="AN2290">
        <v>1</v>
      </c>
    </row>
    <row r="2291" spans="1:40" x14ac:dyDescent="0.45">
      <c r="A2291" t="s">
        <v>62129</v>
      </c>
      <c r="B2291" t="s">
        <v>62130</v>
      </c>
      <c r="C2291" t="s">
        <v>62131</v>
      </c>
      <c r="D2291" t="s">
        <v>68</v>
      </c>
      <c r="E2291" t="s">
        <v>69</v>
      </c>
      <c r="F2291">
        <v>0</v>
      </c>
      <c r="G2291" t="s">
        <v>51</v>
      </c>
      <c r="H2291" t="s">
        <v>44</v>
      </c>
      <c r="I2291" t="s">
        <v>130</v>
      </c>
      <c r="J2291" t="s">
        <v>131</v>
      </c>
      <c r="K2291" t="s">
        <v>1343</v>
      </c>
      <c r="L2291">
        <v>1</v>
      </c>
      <c r="M2291" s="1">
        <v>41072</v>
      </c>
      <c r="N2291" s="3">
        <v>43994</v>
      </c>
      <c r="O2291" t="s">
        <v>48</v>
      </c>
      <c r="P2291">
        <v>2012</v>
      </c>
      <c r="Q2291" s="1">
        <v>41178</v>
      </c>
      <c r="R2291" s="1">
        <v>41178</v>
      </c>
      <c r="S2291">
        <v>0</v>
      </c>
      <c r="T2291">
        <v>0</v>
      </c>
      <c r="U2291">
        <v>0</v>
      </c>
      <c r="V2291">
        <v>0</v>
      </c>
      <c r="W2291">
        <v>0</v>
      </c>
      <c r="X2291">
        <v>0</v>
      </c>
      <c r="Y2291">
        <v>0</v>
      </c>
      <c r="Z2291">
        <v>0</v>
      </c>
      <c r="AA2291">
        <v>0</v>
      </c>
      <c r="AB2291">
        <v>0</v>
      </c>
      <c r="AC2291">
        <v>0</v>
      </c>
      <c r="AD2291">
        <v>0</v>
      </c>
      <c r="AE2291">
        <v>0</v>
      </c>
      <c r="AF2291">
        <v>0</v>
      </c>
      <c r="AG2291">
        <v>0</v>
      </c>
      <c r="AH2291">
        <v>0</v>
      </c>
      <c r="AI2291">
        <v>0</v>
      </c>
      <c r="AJ2291">
        <v>0</v>
      </c>
      <c r="AK2291">
        <v>0</v>
      </c>
      <c r="AL2291">
        <v>0</v>
      </c>
      <c r="AM2291">
        <v>0</v>
      </c>
      <c r="AN2291">
        <v>1</v>
      </c>
    </row>
    <row r="2292" spans="1:40" x14ac:dyDescent="0.45">
      <c r="A2292" t="s">
        <v>65657</v>
      </c>
      <c r="B2292" t="s">
        <v>65658</v>
      </c>
      <c r="C2292" t="s">
        <v>65659</v>
      </c>
      <c r="D2292" t="s">
        <v>63214</v>
      </c>
      <c r="E2292" t="s">
        <v>79</v>
      </c>
      <c r="F2292">
        <v>0</v>
      </c>
      <c r="G2292" t="s">
        <v>75</v>
      </c>
      <c r="H2292" t="s">
        <v>44</v>
      </c>
      <c r="I2292" t="s">
        <v>130</v>
      </c>
      <c r="J2292" t="s">
        <v>131</v>
      </c>
      <c r="K2292" t="s">
        <v>1343</v>
      </c>
      <c r="L2292">
        <v>1</v>
      </c>
      <c r="M2292" s="1">
        <v>40787</v>
      </c>
      <c r="N2292" s="3">
        <v>44085</v>
      </c>
      <c r="O2292" t="s">
        <v>172</v>
      </c>
      <c r="P2292">
        <v>2011</v>
      </c>
      <c r="Q2292" s="1">
        <v>40928</v>
      </c>
      <c r="R2292" s="1">
        <v>40928</v>
      </c>
      <c r="S2292">
        <v>0</v>
      </c>
      <c r="T2292">
        <v>0</v>
      </c>
      <c r="U2292">
        <v>0</v>
      </c>
      <c r="V2292">
        <v>0</v>
      </c>
      <c r="W2292">
        <v>0</v>
      </c>
      <c r="X2292">
        <v>0</v>
      </c>
      <c r="Y2292">
        <v>0</v>
      </c>
      <c r="Z2292">
        <v>0</v>
      </c>
      <c r="AA2292">
        <v>0</v>
      </c>
      <c r="AB2292">
        <v>0</v>
      </c>
      <c r="AC2292">
        <v>0</v>
      </c>
      <c r="AD2292">
        <v>0</v>
      </c>
      <c r="AE2292">
        <v>0</v>
      </c>
      <c r="AF2292">
        <v>0</v>
      </c>
      <c r="AG2292">
        <v>0</v>
      </c>
      <c r="AH2292">
        <v>0</v>
      </c>
      <c r="AI2292">
        <v>0</v>
      </c>
      <c r="AJ2292">
        <v>0</v>
      </c>
      <c r="AK2292">
        <v>0</v>
      </c>
      <c r="AL2292">
        <v>0</v>
      </c>
      <c r="AM2292">
        <v>0</v>
      </c>
      <c r="AN2292">
        <v>0</v>
      </c>
    </row>
    <row r="2293" spans="1:40" x14ac:dyDescent="0.45">
      <c r="A2293" t="s">
        <v>65891</v>
      </c>
      <c r="B2293" t="s">
        <v>65892</v>
      </c>
      <c r="C2293" t="s">
        <v>65893</v>
      </c>
      <c r="D2293" t="s">
        <v>65894</v>
      </c>
      <c r="E2293" t="s">
        <v>91</v>
      </c>
      <c r="F2293">
        <v>0</v>
      </c>
      <c r="G2293" t="s">
        <v>51</v>
      </c>
      <c r="H2293" t="s">
        <v>44</v>
      </c>
      <c r="I2293" t="s">
        <v>130</v>
      </c>
      <c r="J2293" t="s">
        <v>131</v>
      </c>
      <c r="K2293" t="s">
        <v>9806</v>
      </c>
      <c r="L2293">
        <v>1</v>
      </c>
      <c r="M2293" s="1">
        <v>37073</v>
      </c>
      <c r="N2293" s="3">
        <v>44013</v>
      </c>
      <c r="O2293" t="s">
        <v>4595</v>
      </c>
      <c r="P2293">
        <v>2001</v>
      </c>
      <c r="Q2293" s="1">
        <v>37104</v>
      </c>
      <c r="R2293" s="1">
        <v>37104</v>
      </c>
      <c r="S2293">
        <v>0</v>
      </c>
      <c r="T2293">
        <v>0</v>
      </c>
      <c r="U2293">
        <v>0</v>
      </c>
      <c r="V2293">
        <v>0</v>
      </c>
      <c r="W2293">
        <v>0</v>
      </c>
      <c r="X2293">
        <v>0</v>
      </c>
      <c r="Y2293">
        <v>0</v>
      </c>
      <c r="Z2293">
        <v>0</v>
      </c>
      <c r="AA2293">
        <v>0</v>
      </c>
      <c r="AB2293">
        <v>0</v>
      </c>
      <c r="AC2293">
        <v>0</v>
      </c>
      <c r="AD2293">
        <v>0</v>
      </c>
      <c r="AE2293">
        <v>0</v>
      </c>
      <c r="AF2293">
        <v>0</v>
      </c>
      <c r="AG2293">
        <v>0</v>
      </c>
      <c r="AH2293">
        <v>0</v>
      </c>
      <c r="AI2293">
        <v>0</v>
      </c>
      <c r="AJ2293">
        <v>0</v>
      </c>
      <c r="AK2293">
        <v>0</v>
      </c>
      <c r="AL2293">
        <v>0</v>
      </c>
      <c r="AM2293">
        <v>0</v>
      </c>
      <c r="AN2293">
        <v>1</v>
      </c>
    </row>
    <row r="2294" spans="1:40" x14ac:dyDescent="0.45">
      <c r="A2294" t="s">
        <v>66254</v>
      </c>
      <c r="B2294" t="s">
        <v>66255</v>
      </c>
      <c r="C2294" t="s">
        <v>66256</v>
      </c>
      <c r="D2294" t="s">
        <v>66257</v>
      </c>
      <c r="E2294" t="s">
        <v>12883</v>
      </c>
      <c r="F2294">
        <v>0</v>
      </c>
      <c r="G2294" t="s">
        <v>51</v>
      </c>
      <c r="H2294" t="s">
        <v>44</v>
      </c>
      <c r="I2294" t="s">
        <v>130</v>
      </c>
      <c r="J2294" t="s">
        <v>131</v>
      </c>
      <c r="K2294" t="s">
        <v>1343</v>
      </c>
      <c r="L2294">
        <v>1</v>
      </c>
      <c r="M2294" s="1">
        <v>40909</v>
      </c>
      <c r="N2294" s="3">
        <v>43842</v>
      </c>
      <c r="O2294" t="s">
        <v>94</v>
      </c>
      <c r="P2294">
        <v>2012</v>
      </c>
      <c r="Q2294" s="1">
        <v>41190</v>
      </c>
      <c r="R2294" s="1">
        <v>41190</v>
      </c>
      <c r="S2294">
        <v>0</v>
      </c>
      <c r="T2294">
        <v>0</v>
      </c>
      <c r="U2294">
        <v>0</v>
      </c>
      <c r="V2294">
        <v>0</v>
      </c>
      <c r="W2294">
        <v>0</v>
      </c>
      <c r="X2294">
        <v>0</v>
      </c>
      <c r="Y2294">
        <v>0</v>
      </c>
      <c r="Z2294">
        <v>0</v>
      </c>
      <c r="AA2294">
        <v>0</v>
      </c>
      <c r="AB2294">
        <v>0</v>
      </c>
      <c r="AC2294">
        <v>0</v>
      </c>
      <c r="AD2294">
        <v>0</v>
      </c>
      <c r="AE2294">
        <v>0</v>
      </c>
      <c r="AF2294">
        <v>0</v>
      </c>
      <c r="AG2294">
        <v>0</v>
      </c>
      <c r="AH2294">
        <v>0</v>
      </c>
      <c r="AI2294">
        <v>0</v>
      </c>
      <c r="AJ2294">
        <v>0</v>
      </c>
      <c r="AK2294">
        <v>0</v>
      </c>
      <c r="AL2294">
        <v>0</v>
      </c>
      <c r="AM2294">
        <v>0</v>
      </c>
      <c r="AN2294">
        <v>1</v>
      </c>
    </row>
    <row r="2295" spans="1:40" x14ac:dyDescent="0.45">
      <c r="A2295" t="s">
        <v>70213</v>
      </c>
      <c r="B2295" t="s">
        <v>70214</v>
      </c>
      <c r="C2295" t="s">
        <v>70215</v>
      </c>
      <c r="D2295" t="s">
        <v>49</v>
      </c>
      <c r="E2295" t="s">
        <v>50</v>
      </c>
      <c r="F2295">
        <v>0</v>
      </c>
      <c r="G2295" t="s">
        <v>51</v>
      </c>
      <c r="H2295" t="s">
        <v>44</v>
      </c>
      <c r="I2295" t="s">
        <v>130</v>
      </c>
      <c r="J2295" t="s">
        <v>131</v>
      </c>
      <c r="K2295" t="s">
        <v>1343</v>
      </c>
      <c r="L2295">
        <v>1</v>
      </c>
      <c r="M2295" s="1">
        <v>40695</v>
      </c>
      <c r="N2295" s="3">
        <v>43993</v>
      </c>
      <c r="O2295" t="s">
        <v>62</v>
      </c>
      <c r="P2295">
        <v>2011</v>
      </c>
      <c r="Q2295" s="1">
        <v>41003</v>
      </c>
      <c r="R2295" s="1">
        <v>41003</v>
      </c>
      <c r="S2295">
        <v>0</v>
      </c>
      <c r="T2295">
        <v>0</v>
      </c>
      <c r="U2295">
        <v>0</v>
      </c>
      <c r="V2295">
        <v>0</v>
      </c>
      <c r="W2295">
        <v>0</v>
      </c>
      <c r="X2295">
        <v>0</v>
      </c>
      <c r="Y2295">
        <v>0</v>
      </c>
      <c r="Z2295">
        <v>0</v>
      </c>
      <c r="AA2295">
        <v>0</v>
      </c>
      <c r="AB2295">
        <v>0</v>
      </c>
      <c r="AC2295">
        <v>0</v>
      </c>
      <c r="AD2295">
        <v>0</v>
      </c>
      <c r="AE2295">
        <v>0</v>
      </c>
      <c r="AF2295">
        <v>0</v>
      </c>
      <c r="AG2295">
        <v>0</v>
      </c>
      <c r="AH2295">
        <v>0</v>
      </c>
      <c r="AI2295">
        <v>0</v>
      </c>
      <c r="AJ2295">
        <v>0</v>
      </c>
      <c r="AK2295">
        <v>0</v>
      </c>
      <c r="AL2295">
        <v>0</v>
      </c>
      <c r="AM2295">
        <v>0</v>
      </c>
      <c r="AN2295">
        <v>1</v>
      </c>
    </row>
    <row r="2296" spans="1:40" x14ac:dyDescent="0.45">
      <c r="A2296" t="s">
        <v>74021</v>
      </c>
      <c r="B2296" t="s">
        <v>74022</v>
      </c>
      <c r="C2296" t="s">
        <v>16354</v>
      </c>
      <c r="D2296" t="s">
        <v>1070</v>
      </c>
      <c r="E2296" t="s">
        <v>276</v>
      </c>
      <c r="F2296">
        <v>0</v>
      </c>
      <c r="G2296" t="s">
        <v>51</v>
      </c>
      <c r="H2296" t="s">
        <v>44</v>
      </c>
      <c r="I2296" t="s">
        <v>130</v>
      </c>
      <c r="J2296" t="s">
        <v>131</v>
      </c>
      <c r="K2296" t="s">
        <v>1343</v>
      </c>
      <c r="L2296">
        <v>1</v>
      </c>
      <c r="M2296" s="1">
        <v>27760</v>
      </c>
      <c r="N2296" s="2">
        <v>27760</v>
      </c>
      <c r="O2296" t="s">
        <v>1719</v>
      </c>
      <c r="P2296">
        <v>1976</v>
      </c>
      <c r="Q2296" s="1">
        <v>41153</v>
      </c>
      <c r="R2296" s="1">
        <v>41153</v>
      </c>
      <c r="S2296">
        <v>0</v>
      </c>
      <c r="T2296">
        <v>0</v>
      </c>
      <c r="U2296">
        <v>0</v>
      </c>
      <c r="V2296">
        <v>0</v>
      </c>
      <c r="W2296">
        <v>0</v>
      </c>
      <c r="X2296">
        <v>0</v>
      </c>
      <c r="Y2296">
        <v>0</v>
      </c>
      <c r="Z2296">
        <v>0</v>
      </c>
      <c r="AA2296">
        <v>0</v>
      </c>
      <c r="AB2296">
        <v>0</v>
      </c>
      <c r="AC2296">
        <v>0</v>
      </c>
      <c r="AD2296">
        <v>0</v>
      </c>
      <c r="AE2296">
        <v>0</v>
      </c>
      <c r="AF2296">
        <v>0</v>
      </c>
      <c r="AG2296">
        <v>0</v>
      </c>
      <c r="AH2296">
        <v>0</v>
      </c>
      <c r="AI2296">
        <v>0</v>
      </c>
      <c r="AJ2296">
        <v>0</v>
      </c>
      <c r="AK2296">
        <v>0</v>
      </c>
      <c r="AL2296">
        <v>0</v>
      </c>
      <c r="AM2296">
        <v>0</v>
      </c>
      <c r="AN2296">
        <v>1</v>
      </c>
    </row>
    <row r="2297" spans="1:40" x14ac:dyDescent="0.45">
      <c r="A2297" t="s">
        <v>76950</v>
      </c>
      <c r="B2297" t="s">
        <v>76951</v>
      </c>
      <c r="C2297" t="s">
        <v>76952</v>
      </c>
      <c r="D2297" t="s">
        <v>704</v>
      </c>
      <c r="E2297" t="s">
        <v>705</v>
      </c>
      <c r="F2297">
        <v>0</v>
      </c>
      <c r="G2297" t="s">
        <v>75</v>
      </c>
      <c r="H2297" t="s">
        <v>44</v>
      </c>
      <c r="I2297" t="s">
        <v>130</v>
      </c>
      <c r="J2297" t="s">
        <v>1980</v>
      </c>
      <c r="K2297" t="s">
        <v>3891</v>
      </c>
      <c r="L2297">
        <v>1</v>
      </c>
      <c r="M2297" s="1">
        <v>39134</v>
      </c>
      <c r="N2297" s="3">
        <v>43868</v>
      </c>
      <c r="O2297" t="s">
        <v>80</v>
      </c>
      <c r="P2297">
        <v>2007</v>
      </c>
      <c r="Q2297" s="1">
        <v>39083</v>
      </c>
      <c r="R2297" s="1">
        <v>39083</v>
      </c>
      <c r="S2297">
        <v>0</v>
      </c>
      <c r="T2297">
        <v>0</v>
      </c>
      <c r="U2297">
        <v>0</v>
      </c>
      <c r="V2297">
        <v>0</v>
      </c>
      <c r="W2297">
        <v>0</v>
      </c>
      <c r="X2297">
        <v>0</v>
      </c>
      <c r="Y2297">
        <v>0</v>
      </c>
      <c r="Z2297">
        <v>0</v>
      </c>
      <c r="AA2297">
        <v>0</v>
      </c>
      <c r="AB2297">
        <v>0</v>
      </c>
      <c r="AC2297">
        <v>0</v>
      </c>
      <c r="AD2297">
        <v>0</v>
      </c>
      <c r="AE2297">
        <v>0</v>
      </c>
      <c r="AF2297">
        <v>0</v>
      </c>
      <c r="AG2297">
        <v>0</v>
      </c>
      <c r="AH2297">
        <v>0</v>
      </c>
      <c r="AI2297">
        <v>0</v>
      </c>
      <c r="AJ2297">
        <v>0</v>
      </c>
      <c r="AK2297">
        <v>0</v>
      </c>
      <c r="AL2297">
        <v>0</v>
      </c>
      <c r="AM2297">
        <v>0</v>
      </c>
      <c r="AN2297">
        <v>0</v>
      </c>
    </row>
    <row r="2298" spans="1:40" x14ac:dyDescent="0.45">
      <c r="A2298" t="s">
        <v>78662</v>
      </c>
      <c r="B2298" t="s">
        <v>78663</v>
      </c>
      <c r="C2298" t="s">
        <v>78664</v>
      </c>
      <c r="D2298" t="s">
        <v>157</v>
      </c>
      <c r="E2298" t="s">
        <v>158</v>
      </c>
      <c r="F2298">
        <v>0</v>
      </c>
      <c r="G2298" t="s">
        <v>51</v>
      </c>
      <c r="H2298" t="s">
        <v>44</v>
      </c>
      <c r="I2298" t="s">
        <v>130</v>
      </c>
      <c r="J2298" t="s">
        <v>1980</v>
      </c>
      <c r="K2298" t="s">
        <v>4516</v>
      </c>
      <c r="L2298">
        <v>1</v>
      </c>
      <c r="M2298" s="1">
        <v>40909</v>
      </c>
      <c r="N2298" s="3">
        <v>43842</v>
      </c>
      <c r="O2298" t="s">
        <v>94</v>
      </c>
      <c r="P2298">
        <v>2012</v>
      </c>
      <c r="Q2298" s="1">
        <v>41645</v>
      </c>
      <c r="R2298" s="1">
        <v>41645</v>
      </c>
      <c r="S2298">
        <v>0</v>
      </c>
      <c r="T2298">
        <v>0</v>
      </c>
      <c r="U2298">
        <v>0</v>
      </c>
      <c r="V2298">
        <v>0</v>
      </c>
      <c r="W2298">
        <v>0</v>
      </c>
      <c r="X2298">
        <v>0</v>
      </c>
      <c r="Y2298">
        <v>0</v>
      </c>
      <c r="Z2298">
        <v>0</v>
      </c>
      <c r="AA2298">
        <v>0</v>
      </c>
      <c r="AB2298">
        <v>0</v>
      </c>
      <c r="AC2298">
        <v>0</v>
      </c>
      <c r="AD2298">
        <v>0</v>
      </c>
      <c r="AE2298">
        <v>0</v>
      </c>
      <c r="AF2298">
        <v>0</v>
      </c>
      <c r="AG2298">
        <v>0</v>
      </c>
      <c r="AH2298">
        <v>0</v>
      </c>
      <c r="AI2298">
        <v>0</v>
      </c>
      <c r="AJ2298">
        <v>0</v>
      </c>
      <c r="AK2298">
        <v>0</v>
      </c>
      <c r="AL2298">
        <v>0</v>
      </c>
      <c r="AM2298">
        <v>0</v>
      </c>
      <c r="AN2298">
        <v>1</v>
      </c>
    </row>
    <row r="2299" spans="1:40" x14ac:dyDescent="0.45">
      <c r="A2299" t="s">
        <v>78693</v>
      </c>
      <c r="B2299" t="s">
        <v>78694</v>
      </c>
      <c r="C2299" t="s">
        <v>78695</v>
      </c>
      <c r="D2299" t="s">
        <v>78696</v>
      </c>
      <c r="E2299" t="s">
        <v>102</v>
      </c>
      <c r="F2299">
        <v>0</v>
      </c>
      <c r="G2299" t="s">
        <v>51</v>
      </c>
      <c r="H2299" t="s">
        <v>44</v>
      </c>
      <c r="I2299" t="s">
        <v>130</v>
      </c>
      <c r="J2299" t="s">
        <v>131</v>
      </c>
      <c r="K2299" t="s">
        <v>2772</v>
      </c>
      <c r="L2299">
        <v>1</v>
      </c>
      <c r="M2299" s="1">
        <v>38852</v>
      </c>
      <c r="N2299" s="3">
        <v>43957</v>
      </c>
      <c r="O2299" t="s">
        <v>289</v>
      </c>
      <c r="P2299">
        <v>2006</v>
      </c>
      <c r="Q2299" s="1">
        <v>41828</v>
      </c>
      <c r="R2299" s="1">
        <v>41828</v>
      </c>
      <c r="S2299">
        <v>0</v>
      </c>
      <c r="T2299">
        <v>0</v>
      </c>
      <c r="U2299">
        <v>0</v>
      </c>
      <c r="V2299">
        <v>0</v>
      </c>
      <c r="W2299">
        <v>0</v>
      </c>
      <c r="X2299">
        <v>0</v>
      </c>
      <c r="Y2299">
        <v>0</v>
      </c>
      <c r="Z2299">
        <v>0</v>
      </c>
      <c r="AA2299">
        <v>0</v>
      </c>
      <c r="AB2299">
        <v>0</v>
      </c>
      <c r="AC2299">
        <v>0</v>
      </c>
      <c r="AD2299">
        <v>0</v>
      </c>
      <c r="AE2299">
        <v>0</v>
      </c>
      <c r="AF2299">
        <v>0</v>
      </c>
      <c r="AG2299">
        <v>0</v>
      </c>
      <c r="AH2299">
        <v>0</v>
      </c>
      <c r="AI2299">
        <v>0</v>
      </c>
      <c r="AJ2299">
        <v>0</v>
      </c>
      <c r="AK2299">
        <v>0</v>
      </c>
      <c r="AL2299">
        <v>0</v>
      </c>
      <c r="AM2299">
        <v>0</v>
      </c>
      <c r="AN2299">
        <v>1</v>
      </c>
    </row>
    <row r="2300" spans="1:40" x14ac:dyDescent="0.45">
      <c r="A2300" t="s">
        <v>304</v>
      </c>
      <c r="B2300" t="s">
        <v>305</v>
      </c>
      <c r="C2300" t="s">
        <v>306</v>
      </c>
      <c r="D2300" t="s">
        <v>307</v>
      </c>
      <c r="E2300" t="s">
        <v>308</v>
      </c>
      <c r="F2300">
        <v>0</v>
      </c>
      <c r="G2300" t="s">
        <v>51</v>
      </c>
      <c r="H2300" t="s">
        <v>44</v>
      </c>
      <c r="I2300" t="s">
        <v>309</v>
      </c>
      <c r="J2300" t="s">
        <v>310</v>
      </c>
      <c r="K2300" t="s">
        <v>310</v>
      </c>
      <c r="L2300">
        <v>1</v>
      </c>
      <c r="M2300" s="1">
        <v>40575</v>
      </c>
      <c r="N2300" s="3">
        <v>43872</v>
      </c>
      <c r="O2300" t="s">
        <v>311</v>
      </c>
      <c r="P2300">
        <v>2011</v>
      </c>
      <c r="Q2300" s="1">
        <v>40765</v>
      </c>
      <c r="R2300" s="1">
        <v>40765</v>
      </c>
      <c r="S2300">
        <v>0</v>
      </c>
      <c r="T2300">
        <v>0</v>
      </c>
      <c r="U2300">
        <v>0</v>
      </c>
      <c r="V2300">
        <v>0</v>
      </c>
      <c r="W2300">
        <v>0</v>
      </c>
      <c r="X2300">
        <v>0</v>
      </c>
      <c r="Y2300">
        <v>0</v>
      </c>
      <c r="Z2300">
        <v>0</v>
      </c>
      <c r="AA2300">
        <v>0</v>
      </c>
      <c r="AB2300">
        <v>0</v>
      </c>
      <c r="AC2300">
        <v>0</v>
      </c>
      <c r="AD2300">
        <v>0</v>
      </c>
      <c r="AE2300">
        <v>0</v>
      </c>
      <c r="AF2300">
        <v>0</v>
      </c>
      <c r="AG2300">
        <v>0</v>
      </c>
      <c r="AH2300">
        <v>0</v>
      </c>
      <c r="AI2300">
        <v>0</v>
      </c>
      <c r="AJ2300">
        <v>0</v>
      </c>
      <c r="AK2300">
        <v>0</v>
      </c>
      <c r="AL2300">
        <v>0</v>
      </c>
      <c r="AM2300">
        <v>0</v>
      </c>
      <c r="AN2300">
        <v>1</v>
      </c>
    </row>
    <row r="2301" spans="1:40" x14ac:dyDescent="0.45">
      <c r="A2301" t="s">
        <v>1446</v>
      </c>
      <c r="B2301" t="s">
        <v>1447</v>
      </c>
      <c r="C2301" t="s">
        <v>1448</v>
      </c>
      <c r="D2301" t="s">
        <v>1449</v>
      </c>
      <c r="E2301" t="s">
        <v>1450</v>
      </c>
      <c r="F2301">
        <v>0</v>
      </c>
      <c r="G2301" t="s">
        <v>51</v>
      </c>
      <c r="H2301" t="s">
        <v>44</v>
      </c>
      <c r="I2301" t="s">
        <v>309</v>
      </c>
      <c r="J2301" t="s">
        <v>564</v>
      </c>
      <c r="K2301" t="s">
        <v>564</v>
      </c>
      <c r="L2301">
        <v>2</v>
      </c>
      <c r="M2301" s="1">
        <v>40909</v>
      </c>
      <c r="N2301" s="3">
        <v>43842</v>
      </c>
      <c r="O2301" t="s">
        <v>94</v>
      </c>
      <c r="P2301">
        <v>2012</v>
      </c>
      <c r="Q2301" s="1">
        <v>40949</v>
      </c>
      <c r="R2301" s="1">
        <v>41389</v>
      </c>
      <c r="S2301">
        <v>0</v>
      </c>
      <c r="T2301">
        <v>0</v>
      </c>
      <c r="U2301">
        <v>0</v>
      </c>
      <c r="V2301">
        <v>0</v>
      </c>
      <c r="W2301">
        <v>0</v>
      </c>
      <c r="X2301">
        <v>0</v>
      </c>
      <c r="Y2301">
        <v>0</v>
      </c>
      <c r="Z2301">
        <v>0</v>
      </c>
      <c r="AA2301">
        <v>0</v>
      </c>
      <c r="AB2301">
        <v>0</v>
      </c>
      <c r="AC2301">
        <v>0</v>
      </c>
      <c r="AD2301">
        <v>0</v>
      </c>
      <c r="AE2301">
        <v>0</v>
      </c>
      <c r="AF2301">
        <v>0</v>
      </c>
      <c r="AG2301">
        <v>0</v>
      </c>
      <c r="AH2301">
        <v>0</v>
      </c>
      <c r="AI2301">
        <v>0</v>
      </c>
      <c r="AJ2301">
        <v>0</v>
      </c>
      <c r="AK2301">
        <v>0</v>
      </c>
      <c r="AL2301">
        <v>0</v>
      </c>
      <c r="AM2301">
        <v>0</v>
      </c>
      <c r="AN2301">
        <v>1</v>
      </c>
    </row>
    <row r="2302" spans="1:40" x14ac:dyDescent="0.45">
      <c r="A2302" t="s">
        <v>2786</v>
      </c>
      <c r="B2302" t="s">
        <v>2787</v>
      </c>
      <c r="C2302" t="s">
        <v>2788</v>
      </c>
      <c r="D2302" t="s">
        <v>2789</v>
      </c>
      <c r="E2302" t="s">
        <v>2790</v>
      </c>
      <c r="F2302">
        <v>0</v>
      </c>
      <c r="G2302" t="s">
        <v>43</v>
      </c>
      <c r="H2302" t="s">
        <v>44</v>
      </c>
      <c r="I2302" t="s">
        <v>309</v>
      </c>
      <c r="J2302" t="s">
        <v>310</v>
      </c>
      <c r="K2302" t="s">
        <v>2791</v>
      </c>
      <c r="L2302">
        <v>1</v>
      </c>
      <c r="M2302" s="1">
        <v>35798</v>
      </c>
      <c r="N2302" s="2">
        <v>35796</v>
      </c>
      <c r="O2302" t="s">
        <v>393</v>
      </c>
      <c r="P2302">
        <v>1998</v>
      </c>
      <c r="Q2302" s="1">
        <v>39448</v>
      </c>
      <c r="R2302" s="1">
        <v>39448</v>
      </c>
      <c r="S2302">
        <v>0</v>
      </c>
      <c r="T2302">
        <v>0</v>
      </c>
      <c r="U2302">
        <v>0</v>
      </c>
      <c r="V2302">
        <v>0</v>
      </c>
      <c r="W2302">
        <v>0</v>
      </c>
      <c r="X2302">
        <v>0</v>
      </c>
      <c r="Y2302">
        <v>0</v>
      </c>
      <c r="Z2302">
        <v>0</v>
      </c>
      <c r="AA2302">
        <v>0</v>
      </c>
      <c r="AB2302">
        <v>0</v>
      </c>
      <c r="AC2302">
        <v>0</v>
      </c>
      <c r="AD2302">
        <v>0</v>
      </c>
      <c r="AE2302">
        <v>0</v>
      </c>
      <c r="AF2302">
        <v>0</v>
      </c>
      <c r="AG2302">
        <v>0</v>
      </c>
      <c r="AH2302">
        <v>0</v>
      </c>
      <c r="AI2302">
        <v>0</v>
      </c>
      <c r="AJ2302">
        <v>0</v>
      </c>
      <c r="AK2302">
        <v>0</v>
      </c>
      <c r="AL2302">
        <v>0</v>
      </c>
      <c r="AM2302">
        <v>0</v>
      </c>
      <c r="AN2302">
        <v>1</v>
      </c>
    </row>
    <row r="2303" spans="1:40" x14ac:dyDescent="0.45">
      <c r="A2303" t="s">
        <v>4107</v>
      </c>
      <c r="B2303" t="s">
        <v>4108</v>
      </c>
      <c r="C2303" t="s">
        <v>4109</v>
      </c>
      <c r="D2303" t="s">
        <v>111</v>
      </c>
      <c r="E2303" t="s">
        <v>112</v>
      </c>
      <c r="F2303">
        <v>0</v>
      </c>
      <c r="G2303" t="s">
        <v>51</v>
      </c>
      <c r="H2303" t="s">
        <v>44</v>
      </c>
      <c r="I2303" t="s">
        <v>309</v>
      </c>
      <c r="J2303" t="s">
        <v>3168</v>
      </c>
      <c r="K2303" t="s">
        <v>4110</v>
      </c>
      <c r="L2303">
        <v>1</v>
      </c>
      <c r="M2303" s="1">
        <v>41716</v>
      </c>
      <c r="N2303" s="3">
        <v>43904</v>
      </c>
      <c r="O2303" t="s">
        <v>67</v>
      </c>
      <c r="P2303">
        <v>2014</v>
      </c>
      <c r="Q2303" s="1">
        <v>41706</v>
      </c>
      <c r="R2303" s="1">
        <v>41706</v>
      </c>
      <c r="S2303">
        <v>0</v>
      </c>
      <c r="T2303">
        <v>0</v>
      </c>
      <c r="U2303">
        <v>0</v>
      </c>
      <c r="V2303">
        <v>0</v>
      </c>
      <c r="W2303">
        <v>0</v>
      </c>
      <c r="X2303">
        <v>0</v>
      </c>
      <c r="Y2303">
        <v>0</v>
      </c>
      <c r="Z2303">
        <v>0</v>
      </c>
      <c r="AA2303">
        <v>0</v>
      </c>
      <c r="AB2303">
        <v>0</v>
      </c>
      <c r="AC2303">
        <v>0</v>
      </c>
      <c r="AD2303">
        <v>0</v>
      </c>
      <c r="AE2303">
        <v>0</v>
      </c>
      <c r="AF2303">
        <v>0</v>
      </c>
      <c r="AG2303">
        <v>0</v>
      </c>
      <c r="AH2303">
        <v>0</v>
      </c>
      <c r="AI2303">
        <v>0</v>
      </c>
      <c r="AJ2303">
        <v>0</v>
      </c>
      <c r="AK2303">
        <v>0</v>
      </c>
      <c r="AL2303">
        <v>0</v>
      </c>
      <c r="AM2303">
        <v>0</v>
      </c>
      <c r="AN2303">
        <v>1</v>
      </c>
    </row>
    <row r="2304" spans="1:40" x14ac:dyDescent="0.45">
      <c r="A2304" t="s">
        <v>4693</v>
      </c>
      <c r="B2304" t="s">
        <v>4694</v>
      </c>
      <c r="C2304" t="s">
        <v>4695</v>
      </c>
      <c r="D2304" t="s">
        <v>4696</v>
      </c>
      <c r="E2304" t="s">
        <v>909</v>
      </c>
      <c r="F2304">
        <v>0</v>
      </c>
      <c r="G2304" t="s">
        <v>51</v>
      </c>
      <c r="H2304" t="s">
        <v>44</v>
      </c>
      <c r="I2304" t="s">
        <v>309</v>
      </c>
      <c r="J2304" t="s">
        <v>2836</v>
      </c>
      <c r="K2304" t="s">
        <v>4697</v>
      </c>
      <c r="L2304">
        <v>1</v>
      </c>
      <c r="M2304" s="1">
        <v>41866</v>
      </c>
      <c r="N2304" s="3">
        <v>44057</v>
      </c>
      <c r="O2304" t="s">
        <v>166</v>
      </c>
      <c r="P2304">
        <v>2014</v>
      </c>
      <c r="Q2304" s="1">
        <v>41866</v>
      </c>
      <c r="R2304" s="1">
        <v>41866</v>
      </c>
      <c r="S2304">
        <v>0</v>
      </c>
      <c r="T2304">
        <v>0</v>
      </c>
      <c r="U2304">
        <v>0</v>
      </c>
      <c r="V2304">
        <v>0</v>
      </c>
      <c r="W2304">
        <v>0</v>
      </c>
      <c r="X2304">
        <v>0</v>
      </c>
      <c r="Y2304">
        <v>0</v>
      </c>
      <c r="Z2304">
        <v>0</v>
      </c>
      <c r="AA2304">
        <v>0</v>
      </c>
      <c r="AB2304">
        <v>0</v>
      </c>
      <c r="AC2304">
        <v>0</v>
      </c>
      <c r="AD2304">
        <v>0</v>
      </c>
      <c r="AE2304">
        <v>0</v>
      </c>
      <c r="AF2304">
        <v>0</v>
      </c>
      <c r="AG2304">
        <v>0</v>
      </c>
      <c r="AH2304">
        <v>0</v>
      </c>
      <c r="AI2304">
        <v>0</v>
      </c>
      <c r="AJ2304">
        <v>0</v>
      </c>
      <c r="AK2304">
        <v>0</v>
      </c>
      <c r="AL2304">
        <v>0</v>
      </c>
      <c r="AM2304">
        <v>0</v>
      </c>
      <c r="AN2304">
        <v>1</v>
      </c>
    </row>
    <row r="2305" spans="1:40" x14ac:dyDescent="0.45">
      <c r="A2305" t="s">
        <v>4823</v>
      </c>
      <c r="B2305" t="s">
        <v>4824</v>
      </c>
      <c r="C2305" t="s">
        <v>4825</v>
      </c>
      <c r="D2305" t="s">
        <v>1709</v>
      </c>
      <c r="E2305" t="s">
        <v>1038</v>
      </c>
      <c r="F2305">
        <v>0</v>
      </c>
      <c r="G2305" t="s">
        <v>51</v>
      </c>
      <c r="H2305" t="s">
        <v>44</v>
      </c>
      <c r="I2305" t="s">
        <v>309</v>
      </c>
      <c r="J2305" t="s">
        <v>310</v>
      </c>
      <c r="K2305" t="s">
        <v>4826</v>
      </c>
      <c r="L2305">
        <v>1</v>
      </c>
      <c r="M2305" s="1">
        <v>36892</v>
      </c>
      <c r="N2305" s="3">
        <v>43831</v>
      </c>
      <c r="O2305" t="s">
        <v>124</v>
      </c>
      <c r="P2305">
        <v>2001</v>
      </c>
      <c r="Q2305" s="1">
        <v>41281</v>
      </c>
      <c r="R2305" s="1">
        <v>41281</v>
      </c>
      <c r="S2305">
        <v>0</v>
      </c>
      <c r="T2305">
        <v>0</v>
      </c>
      <c r="U2305">
        <v>0</v>
      </c>
      <c r="V2305">
        <v>0</v>
      </c>
      <c r="W2305">
        <v>0</v>
      </c>
      <c r="X2305">
        <v>0</v>
      </c>
      <c r="Y2305">
        <v>0</v>
      </c>
      <c r="Z2305">
        <v>0</v>
      </c>
      <c r="AA2305">
        <v>0</v>
      </c>
      <c r="AB2305">
        <v>0</v>
      </c>
      <c r="AC2305">
        <v>0</v>
      </c>
      <c r="AD2305">
        <v>0</v>
      </c>
      <c r="AE2305">
        <v>0</v>
      </c>
      <c r="AF2305">
        <v>0</v>
      </c>
      <c r="AG2305">
        <v>0</v>
      </c>
      <c r="AH2305">
        <v>0</v>
      </c>
      <c r="AI2305">
        <v>0</v>
      </c>
      <c r="AJ2305">
        <v>0</v>
      </c>
      <c r="AK2305">
        <v>0</v>
      </c>
      <c r="AL2305">
        <v>0</v>
      </c>
      <c r="AM2305">
        <v>0</v>
      </c>
      <c r="AN2305">
        <v>1</v>
      </c>
    </row>
    <row r="2306" spans="1:40" x14ac:dyDescent="0.45">
      <c r="A2306" t="s">
        <v>5192</v>
      </c>
      <c r="B2306" t="s">
        <v>5193</v>
      </c>
      <c r="C2306" t="s">
        <v>5194</v>
      </c>
      <c r="D2306" t="s">
        <v>5195</v>
      </c>
      <c r="E2306" t="s">
        <v>5196</v>
      </c>
      <c r="F2306">
        <v>0</v>
      </c>
      <c r="G2306" t="s">
        <v>75</v>
      </c>
      <c r="H2306" t="s">
        <v>44</v>
      </c>
      <c r="I2306" t="s">
        <v>309</v>
      </c>
      <c r="J2306" t="s">
        <v>310</v>
      </c>
      <c r="K2306" t="s">
        <v>310</v>
      </c>
      <c r="L2306">
        <v>1</v>
      </c>
      <c r="M2306" s="1">
        <v>39536</v>
      </c>
      <c r="N2306" s="3">
        <v>43898</v>
      </c>
      <c r="O2306" t="s">
        <v>133</v>
      </c>
      <c r="P2306">
        <v>2008</v>
      </c>
      <c r="Q2306" s="1">
        <v>39692</v>
      </c>
      <c r="R2306" s="1">
        <v>39692</v>
      </c>
      <c r="S2306">
        <v>0</v>
      </c>
      <c r="T2306">
        <v>0</v>
      </c>
      <c r="U2306">
        <v>0</v>
      </c>
      <c r="V2306">
        <v>0</v>
      </c>
      <c r="W2306">
        <v>0</v>
      </c>
      <c r="X2306">
        <v>0</v>
      </c>
      <c r="Y2306">
        <v>0</v>
      </c>
      <c r="Z2306">
        <v>0</v>
      </c>
      <c r="AA2306">
        <v>0</v>
      </c>
      <c r="AB2306">
        <v>0</v>
      </c>
      <c r="AC2306">
        <v>0</v>
      </c>
      <c r="AD2306">
        <v>0</v>
      </c>
      <c r="AE2306">
        <v>0</v>
      </c>
      <c r="AF2306">
        <v>0</v>
      </c>
      <c r="AG2306">
        <v>0</v>
      </c>
      <c r="AH2306">
        <v>0</v>
      </c>
      <c r="AI2306">
        <v>0</v>
      </c>
      <c r="AJ2306">
        <v>0</v>
      </c>
      <c r="AK2306">
        <v>0</v>
      </c>
      <c r="AL2306">
        <v>0</v>
      </c>
      <c r="AM2306">
        <v>0</v>
      </c>
      <c r="AN2306">
        <v>0</v>
      </c>
    </row>
    <row r="2307" spans="1:40" x14ac:dyDescent="0.45">
      <c r="A2307" t="s">
        <v>6544</v>
      </c>
      <c r="B2307" t="s">
        <v>6545</v>
      </c>
      <c r="C2307" t="s">
        <v>6546</v>
      </c>
      <c r="D2307" t="s">
        <v>546</v>
      </c>
      <c r="E2307" t="s">
        <v>547</v>
      </c>
      <c r="F2307">
        <v>0</v>
      </c>
      <c r="G2307" t="s">
        <v>51</v>
      </c>
      <c r="H2307" t="s">
        <v>44</v>
      </c>
      <c r="I2307" t="s">
        <v>309</v>
      </c>
      <c r="J2307" t="s">
        <v>310</v>
      </c>
      <c r="K2307" t="s">
        <v>310</v>
      </c>
      <c r="L2307">
        <v>1</v>
      </c>
      <c r="M2307" s="1">
        <v>39254</v>
      </c>
      <c r="N2307" s="3">
        <v>43989</v>
      </c>
      <c r="O2307" t="s">
        <v>1360</v>
      </c>
      <c r="P2307">
        <v>2007</v>
      </c>
      <c r="Q2307" s="1">
        <v>41913</v>
      </c>
      <c r="R2307" s="1">
        <v>41913</v>
      </c>
      <c r="S2307">
        <v>0</v>
      </c>
      <c r="T2307">
        <v>0</v>
      </c>
      <c r="U2307">
        <v>0</v>
      </c>
      <c r="V2307">
        <v>0</v>
      </c>
      <c r="W2307">
        <v>0</v>
      </c>
      <c r="X2307">
        <v>0</v>
      </c>
      <c r="Y2307">
        <v>0</v>
      </c>
      <c r="Z2307">
        <v>0</v>
      </c>
      <c r="AA2307">
        <v>0</v>
      </c>
      <c r="AB2307">
        <v>0</v>
      </c>
      <c r="AC2307">
        <v>0</v>
      </c>
      <c r="AD2307">
        <v>0</v>
      </c>
      <c r="AE2307">
        <v>0</v>
      </c>
      <c r="AF2307">
        <v>0</v>
      </c>
      <c r="AG2307">
        <v>0</v>
      </c>
      <c r="AH2307">
        <v>0</v>
      </c>
      <c r="AI2307">
        <v>0</v>
      </c>
      <c r="AJ2307">
        <v>0</v>
      </c>
      <c r="AK2307">
        <v>0</v>
      </c>
      <c r="AL2307">
        <v>0</v>
      </c>
      <c r="AM2307">
        <v>0</v>
      </c>
      <c r="AN2307">
        <v>1</v>
      </c>
    </row>
    <row r="2308" spans="1:40" x14ac:dyDescent="0.45">
      <c r="A2308" t="s">
        <v>7336</v>
      </c>
      <c r="B2308" t="s">
        <v>7337</v>
      </c>
      <c r="C2308" t="s">
        <v>7338</v>
      </c>
      <c r="D2308" t="s">
        <v>73</v>
      </c>
      <c r="E2308" t="s">
        <v>74</v>
      </c>
      <c r="F2308">
        <v>0</v>
      </c>
      <c r="G2308" t="s">
        <v>51</v>
      </c>
      <c r="H2308" t="s">
        <v>44</v>
      </c>
      <c r="I2308" t="s">
        <v>309</v>
      </c>
      <c r="J2308" t="s">
        <v>310</v>
      </c>
      <c r="K2308" t="s">
        <v>2394</v>
      </c>
      <c r="L2308">
        <v>1</v>
      </c>
      <c r="M2308" s="1">
        <v>39448</v>
      </c>
      <c r="N2308" s="3">
        <v>43838</v>
      </c>
      <c r="O2308" t="s">
        <v>133</v>
      </c>
      <c r="P2308">
        <v>2008</v>
      </c>
      <c r="Q2308" s="1">
        <v>41089</v>
      </c>
      <c r="R2308" s="1">
        <v>41089</v>
      </c>
      <c r="S2308">
        <v>0</v>
      </c>
      <c r="T2308">
        <v>0</v>
      </c>
      <c r="U2308">
        <v>0</v>
      </c>
      <c r="V2308">
        <v>0</v>
      </c>
      <c r="W2308">
        <v>0</v>
      </c>
      <c r="X2308">
        <v>0</v>
      </c>
      <c r="Y2308">
        <v>0</v>
      </c>
      <c r="Z2308">
        <v>0</v>
      </c>
      <c r="AA2308">
        <v>0</v>
      </c>
      <c r="AB2308">
        <v>0</v>
      </c>
      <c r="AC2308">
        <v>0</v>
      </c>
      <c r="AD2308">
        <v>0</v>
      </c>
      <c r="AE2308">
        <v>0</v>
      </c>
      <c r="AF2308">
        <v>0</v>
      </c>
      <c r="AG2308">
        <v>0</v>
      </c>
      <c r="AH2308">
        <v>0</v>
      </c>
      <c r="AI2308">
        <v>0</v>
      </c>
      <c r="AJ2308">
        <v>0</v>
      </c>
      <c r="AK2308">
        <v>0</v>
      </c>
      <c r="AL2308">
        <v>0</v>
      </c>
      <c r="AM2308">
        <v>0</v>
      </c>
      <c r="AN2308">
        <v>1</v>
      </c>
    </row>
    <row r="2309" spans="1:40" x14ac:dyDescent="0.45">
      <c r="A2309" t="s">
        <v>9190</v>
      </c>
      <c r="B2309" t="s">
        <v>9191</v>
      </c>
      <c r="C2309" t="s">
        <v>9192</v>
      </c>
      <c r="D2309" t="s">
        <v>9193</v>
      </c>
      <c r="E2309" t="s">
        <v>436</v>
      </c>
      <c r="F2309">
        <v>0</v>
      </c>
      <c r="G2309" t="s">
        <v>51</v>
      </c>
      <c r="H2309" t="s">
        <v>44</v>
      </c>
      <c r="I2309" t="s">
        <v>309</v>
      </c>
      <c r="J2309" t="s">
        <v>310</v>
      </c>
      <c r="K2309" t="s">
        <v>310</v>
      </c>
      <c r="L2309">
        <v>1</v>
      </c>
      <c r="M2309" s="1">
        <v>41601</v>
      </c>
      <c r="N2309" s="3">
        <v>44148</v>
      </c>
      <c r="O2309" t="s">
        <v>114</v>
      </c>
      <c r="P2309">
        <v>2013</v>
      </c>
      <c r="Q2309" s="1">
        <v>41601</v>
      </c>
      <c r="R2309" s="1">
        <v>41601</v>
      </c>
      <c r="S2309">
        <v>0</v>
      </c>
      <c r="T2309">
        <v>0</v>
      </c>
      <c r="U2309">
        <v>0</v>
      </c>
      <c r="V2309">
        <v>0</v>
      </c>
      <c r="W2309">
        <v>0</v>
      </c>
      <c r="X2309">
        <v>0</v>
      </c>
      <c r="Y2309">
        <v>0</v>
      </c>
      <c r="Z2309">
        <v>0</v>
      </c>
      <c r="AA2309">
        <v>0</v>
      </c>
      <c r="AB2309">
        <v>0</v>
      </c>
      <c r="AC2309">
        <v>0</v>
      </c>
      <c r="AD2309">
        <v>0</v>
      </c>
      <c r="AE2309">
        <v>0</v>
      </c>
      <c r="AF2309">
        <v>0</v>
      </c>
      <c r="AG2309">
        <v>0</v>
      </c>
      <c r="AH2309">
        <v>0</v>
      </c>
      <c r="AI2309">
        <v>0</v>
      </c>
      <c r="AJ2309">
        <v>0</v>
      </c>
      <c r="AK2309">
        <v>0</v>
      </c>
      <c r="AL2309">
        <v>0</v>
      </c>
      <c r="AM2309">
        <v>0</v>
      </c>
      <c r="AN2309">
        <v>1</v>
      </c>
    </row>
    <row r="2310" spans="1:40" x14ac:dyDescent="0.45">
      <c r="A2310" t="s">
        <v>11868</v>
      </c>
      <c r="B2310" t="s">
        <v>11869</v>
      </c>
      <c r="C2310" t="s">
        <v>11870</v>
      </c>
      <c r="D2310" t="s">
        <v>115</v>
      </c>
      <c r="E2310" t="s">
        <v>116</v>
      </c>
      <c r="F2310">
        <v>0</v>
      </c>
      <c r="G2310" t="s">
        <v>51</v>
      </c>
      <c r="H2310" t="s">
        <v>44</v>
      </c>
      <c r="I2310" t="s">
        <v>309</v>
      </c>
      <c r="J2310" t="s">
        <v>2035</v>
      </c>
      <c r="K2310" t="s">
        <v>11871</v>
      </c>
      <c r="L2310">
        <v>1</v>
      </c>
      <c r="M2310" s="1">
        <v>41030</v>
      </c>
      <c r="N2310" s="3">
        <v>43963</v>
      </c>
      <c r="O2310" t="s">
        <v>48</v>
      </c>
      <c r="P2310">
        <v>2012</v>
      </c>
      <c r="Q2310" s="1">
        <v>41381</v>
      </c>
      <c r="R2310" s="1">
        <v>41381</v>
      </c>
      <c r="S2310">
        <v>0</v>
      </c>
      <c r="T2310">
        <v>0</v>
      </c>
      <c r="U2310">
        <v>0</v>
      </c>
      <c r="V2310">
        <v>0</v>
      </c>
      <c r="W2310">
        <v>0</v>
      </c>
      <c r="X2310">
        <v>0</v>
      </c>
      <c r="Y2310">
        <v>0</v>
      </c>
      <c r="Z2310">
        <v>0</v>
      </c>
      <c r="AA2310">
        <v>0</v>
      </c>
      <c r="AB2310">
        <v>0</v>
      </c>
      <c r="AC2310">
        <v>0</v>
      </c>
      <c r="AD2310">
        <v>0</v>
      </c>
      <c r="AE2310">
        <v>0</v>
      </c>
      <c r="AF2310">
        <v>0</v>
      </c>
      <c r="AG2310">
        <v>0</v>
      </c>
      <c r="AH2310">
        <v>0</v>
      </c>
      <c r="AI2310">
        <v>0</v>
      </c>
      <c r="AJ2310">
        <v>0</v>
      </c>
      <c r="AK2310">
        <v>0</v>
      </c>
      <c r="AL2310">
        <v>0</v>
      </c>
      <c r="AM2310">
        <v>0</v>
      </c>
      <c r="AN2310">
        <v>1</v>
      </c>
    </row>
    <row r="2311" spans="1:40" x14ac:dyDescent="0.45">
      <c r="A2311" t="s">
        <v>13252</v>
      </c>
      <c r="B2311" t="s">
        <v>13253</v>
      </c>
      <c r="C2311" t="s">
        <v>13254</v>
      </c>
      <c r="D2311" t="s">
        <v>684</v>
      </c>
      <c r="E2311" t="s">
        <v>685</v>
      </c>
      <c r="F2311">
        <v>0</v>
      </c>
      <c r="G2311" t="s">
        <v>51</v>
      </c>
      <c r="H2311" t="s">
        <v>44</v>
      </c>
      <c r="I2311" t="s">
        <v>309</v>
      </c>
      <c r="J2311" t="s">
        <v>564</v>
      </c>
      <c r="K2311" t="s">
        <v>13255</v>
      </c>
      <c r="L2311">
        <v>1</v>
      </c>
      <c r="M2311" s="1">
        <v>41920</v>
      </c>
      <c r="N2311" s="3">
        <v>44118</v>
      </c>
      <c r="O2311" t="s">
        <v>4227</v>
      </c>
      <c r="P2311">
        <v>2014</v>
      </c>
      <c r="Q2311" s="1">
        <v>41807</v>
      </c>
      <c r="R2311" s="1">
        <v>41807</v>
      </c>
      <c r="S2311">
        <v>0</v>
      </c>
      <c r="T2311">
        <v>0</v>
      </c>
      <c r="U2311">
        <v>0</v>
      </c>
      <c r="V2311">
        <v>0</v>
      </c>
      <c r="W2311">
        <v>0</v>
      </c>
      <c r="X2311">
        <v>0</v>
      </c>
      <c r="Y2311">
        <v>0</v>
      </c>
      <c r="Z2311">
        <v>0</v>
      </c>
      <c r="AA2311">
        <v>0</v>
      </c>
      <c r="AB2311">
        <v>0</v>
      </c>
      <c r="AC2311">
        <v>0</v>
      </c>
      <c r="AD2311">
        <v>0</v>
      </c>
      <c r="AE2311">
        <v>0</v>
      </c>
      <c r="AF2311">
        <v>0</v>
      </c>
      <c r="AG2311">
        <v>0</v>
      </c>
      <c r="AH2311">
        <v>0</v>
      </c>
      <c r="AI2311">
        <v>0</v>
      </c>
      <c r="AJ2311">
        <v>0</v>
      </c>
      <c r="AK2311">
        <v>0</v>
      </c>
      <c r="AL2311">
        <v>0</v>
      </c>
      <c r="AM2311">
        <v>0</v>
      </c>
      <c r="AN2311">
        <v>1</v>
      </c>
    </row>
    <row r="2312" spans="1:40" x14ac:dyDescent="0.45">
      <c r="A2312" t="s">
        <v>17238</v>
      </c>
      <c r="B2312" t="s">
        <v>17239</v>
      </c>
      <c r="C2312" t="s">
        <v>17240</v>
      </c>
      <c r="D2312" t="s">
        <v>17241</v>
      </c>
      <c r="E2312" t="s">
        <v>2222</v>
      </c>
      <c r="F2312">
        <v>0</v>
      </c>
      <c r="G2312" t="s">
        <v>51</v>
      </c>
      <c r="H2312" t="s">
        <v>44</v>
      </c>
      <c r="I2312" t="s">
        <v>309</v>
      </c>
      <c r="J2312" t="s">
        <v>310</v>
      </c>
      <c r="K2312" t="s">
        <v>310</v>
      </c>
      <c r="L2312">
        <v>1</v>
      </c>
      <c r="M2312" s="1">
        <v>39814</v>
      </c>
      <c r="N2312" s="3">
        <v>43839</v>
      </c>
      <c r="O2312" t="s">
        <v>135</v>
      </c>
      <c r="P2312">
        <v>2009</v>
      </c>
      <c r="Q2312" s="1">
        <v>40695</v>
      </c>
      <c r="R2312" s="1">
        <v>40695</v>
      </c>
      <c r="S2312">
        <v>0</v>
      </c>
      <c r="T2312">
        <v>0</v>
      </c>
      <c r="U2312">
        <v>0</v>
      </c>
      <c r="V2312">
        <v>0</v>
      </c>
      <c r="W2312">
        <v>0</v>
      </c>
      <c r="X2312">
        <v>0</v>
      </c>
      <c r="Y2312">
        <v>0</v>
      </c>
      <c r="Z2312">
        <v>0</v>
      </c>
      <c r="AA2312">
        <v>0</v>
      </c>
      <c r="AB2312">
        <v>0</v>
      </c>
      <c r="AC2312">
        <v>0</v>
      </c>
      <c r="AD2312">
        <v>0</v>
      </c>
      <c r="AE2312">
        <v>0</v>
      </c>
      <c r="AF2312">
        <v>0</v>
      </c>
      <c r="AG2312">
        <v>0</v>
      </c>
      <c r="AH2312">
        <v>0</v>
      </c>
      <c r="AI2312">
        <v>0</v>
      </c>
      <c r="AJ2312">
        <v>0</v>
      </c>
      <c r="AK2312">
        <v>0</v>
      </c>
      <c r="AL2312">
        <v>0</v>
      </c>
      <c r="AM2312">
        <v>0</v>
      </c>
      <c r="AN2312">
        <v>1</v>
      </c>
    </row>
    <row r="2313" spans="1:40" x14ac:dyDescent="0.45">
      <c r="A2313" t="s">
        <v>17754</v>
      </c>
      <c r="B2313" t="s">
        <v>17755</v>
      </c>
      <c r="C2313" t="s">
        <v>17756</v>
      </c>
      <c r="D2313" t="s">
        <v>17757</v>
      </c>
      <c r="E2313" t="s">
        <v>617</v>
      </c>
      <c r="F2313">
        <v>0</v>
      </c>
      <c r="G2313" t="s">
        <v>51</v>
      </c>
      <c r="H2313" t="s">
        <v>44</v>
      </c>
      <c r="I2313" t="s">
        <v>309</v>
      </c>
      <c r="J2313" t="s">
        <v>310</v>
      </c>
      <c r="K2313" t="s">
        <v>2791</v>
      </c>
      <c r="L2313">
        <v>1</v>
      </c>
      <c r="M2313" s="1">
        <v>36161</v>
      </c>
      <c r="N2313" s="2">
        <v>36161</v>
      </c>
      <c r="O2313" t="s">
        <v>597</v>
      </c>
      <c r="P2313">
        <v>1999</v>
      </c>
      <c r="Q2313" s="1">
        <v>39448</v>
      </c>
      <c r="R2313" s="1">
        <v>39448</v>
      </c>
      <c r="S2313">
        <v>0</v>
      </c>
      <c r="T2313">
        <v>0</v>
      </c>
      <c r="U2313">
        <v>0</v>
      </c>
      <c r="V2313">
        <v>0</v>
      </c>
      <c r="W2313">
        <v>0</v>
      </c>
      <c r="X2313">
        <v>0</v>
      </c>
      <c r="Y2313">
        <v>0</v>
      </c>
      <c r="Z2313">
        <v>0</v>
      </c>
      <c r="AA2313">
        <v>0</v>
      </c>
      <c r="AB2313">
        <v>0</v>
      </c>
      <c r="AC2313">
        <v>0</v>
      </c>
      <c r="AD2313">
        <v>0</v>
      </c>
      <c r="AE2313">
        <v>0</v>
      </c>
      <c r="AF2313">
        <v>0</v>
      </c>
      <c r="AG2313">
        <v>0</v>
      </c>
      <c r="AH2313">
        <v>0</v>
      </c>
      <c r="AI2313">
        <v>0</v>
      </c>
      <c r="AJ2313">
        <v>0</v>
      </c>
      <c r="AK2313">
        <v>0</v>
      </c>
      <c r="AL2313">
        <v>0</v>
      </c>
      <c r="AM2313">
        <v>0</v>
      </c>
      <c r="AN2313">
        <v>1</v>
      </c>
    </row>
    <row r="2314" spans="1:40" x14ac:dyDescent="0.45">
      <c r="A2314" t="s">
        <v>18410</v>
      </c>
      <c r="B2314" t="s">
        <v>18411</v>
      </c>
      <c r="C2314" t="s">
        <v>18412</v>
      </c>
      <c r="D2314" t="s">
        <v>209</v>
      </c>
      <c r="E2314" t="s">
        <v>210</v>
      </c>
      <c r="F2314">
        <v>0</v>
      </c>
      <c r="G2314" t="s">
        <v>51</v>
      </c>
      <c r="H2314" t="s">
        <v>44</v>
      </c>
      <c r="I2314" t="s">
        <v>309</v>
      </c>
      <c r="J2314" t="s">
        <v>3168</v>
      </c>
      <c r="K2314" t="s">
        <v>17856</v>
      </c>
      <c r="L2314">
        <v>1</v>
      </c>
      <c r="M2314" s="1">
        <v>40909</v>
      </c>
      <c r="N2314" s="3">
        <v>43842</v>
      </c>
      <c r="O2314" t="s">
        <v>94</v>
      </c>
      <c r="P2314">
        <v>2012</v>
      </c>
      <c r="Q2314" s="1">
        <v>41011</v>
      </c>
      <c r="R2314" s="1">
        <v>41011</v>
      </c>
      <c r="S2314">
        <v>0</v>
      </c>
      <c r="T2314">
        <v>0</v>
      </c>
      <c r="U2314">
        <v>0</v>
      </c>
      <c r="V2314">
        <v>0</v>
      </c>
      <c r="W2314">
        <v>0</v>
      </c>
      <c r="X2314">
        <v>0</v>
      </c>
      <c r="Y2314">
        <v>0</v>
      </c>
      <c r="Z2314">
        <v>0</v>
      </c>
      <c r="AA2314">
        <v>0</v>
      </c>
      <c r="AB2314">
        <v>0</v>
      </c>
      <c r="AC2314">
        <v>0</v>
      </c>
      <c r="AD2314">
        <v>0</v>
      </c>
      <c r="AE2314">
        <v>0</v>
      </c>
      <c r="AF2314">
        <v>0</v>
      </c>
      <c r="AG2314">
        <v>0</v>
      </c>
      <c r="AH2314">
        <v>0</v>
      </c>
      <c r="AI2314">
        <v>0</v>
      </c>
      <c r="AJ2314">
        <v>0</v>
      </c>
      <c r="AK2314">
        <v>0</v>
      </c>
      <c r="AL2314">
        <v>0</v>
      </c>
      <c r="AM2314">
        <v>0</v>
      </c>
      <c r="AN2314">
        <v>1</v>
      </c>
    </row>
    <row r="2315" spans="1:40" x14ac:dyDescent="0.45">
      <c r="A2315" t="s">
        <v>19891</v>
      </c>
      <c r="B2315" t="s">
        <v>19892</v>
      </c>
      <c r="C2315" t="s">
        <v>19893</v>
      </c>
      <c r="D2315" t="s">
        <v>177</v>
      </c>
      <c r="E2315" t="s">
        <v>178</v>
      </c>
      <c r="F2315">
        <v>0</v>
      </c>
      <c r="G2315" t="s">
        <v>51</v>
      </c>
      <c r="H2315" t="s">
        <v>44</v>
      </c>
      <c r="I2315" t="s">
        <v>309</v>
      </c>
      <c r="J2315" t="s">
        <v>310</v>
      </c>
      <c r="K2315" t="s">
        <v>310</v>
      </c>
      <c r="L2315">
        <v>1</v>
      </c>
      <c r="M2315" s="1">
        <v>41299</v>
      </c>
      <c r="N2315" s="3">
        <v>43843</v>
      </c>
      <c r="O2315" t="s">
        <v>117</v>
      </c>
      <c r="P2315">
        <v>2013</v>
      </c>
      <c r="Q2315" s="1">
        <v>41744</v>
      </c>
      <c r="R2315" s="1">
        <v>41744</v>
      </c>
      <c r="S2315">
        <v>0</v>
      </c>
      <c r="T2315">
        <v>0</v>
      </c>
      <c r="U2315">
        <v>0</v>
      </c>
      <c r="V2315">
        <v>0</v>
      </c>
      <c r="W2315">
        <v>0</v>
      </c>
      <c r="X2315">
        <v>0</v>
      </c>
      <c r="Y2315">
        <v>0</v>
      </c>
      <c r="Z2315">
        <v>0</v>
      </c>
      <c r="AA2315">
        <v>0</v>
      </c>
      <c r="AB2315">
        <v>0</v>
      </c>
      <c r="AC2315">
        <v>0</v>
      </c>
      <c r="AD2315">
        <v>0</v>
      </c>
      <c r="AE2315">
        <v>0</v>
      </c>
      <c r="AF2315">
        <v>0</v>
      </c>
      <c r="AG2315">
        <v>0</v>
      </c>
      <c r="AH2315">
        <v>0</v>
      </c>
      <c r="AI2315">
        <v>0</v>
      </c>
      <c r="AJ2315">
        <v>0</v>
      </c>
      <c r="AK2315">
        <v>0</v>
      </c>
      <c r="AL2315">
        <v>0</v>
      </c>
      <c r="AM2315">
        <v>0</v>
      </c>
      <c r="AN2315">
        <v>1</v>
      </c>
    </row>
    <row r="2316" spans="1:40" x14ac:dyDescent="0.45">
      <c r="A2316" t="s">
        <v>20508</v>
      </c>
      <c r="B2316" t="s">
        <v>20509</v>
      </c>
      <c r="C2316" t="s">
        <v>20510</v>
      </c>
      <c r="D2316" t="s">
        <v>20511</v>
      </c>
      <c r="E2316" t="s">
        <v>19312</v>
      </c>
      <c r="F2316">
        <v>0</v>
      </c>
      <c r="G2316" t="s">
        <v>51</v>
      </c>
      <c r="H2316" t="s">
        <v>44</v>
      </c>
      <c r="I2316" t="s">
        <v>309</v>
      </c>
      <c r="J2316" t="s">
        <v>564</v>
      </c>
      <c r="K2316" t="s">
        <v>20512</v>
      </c>
      <c r="L2316">
        <v>2</v>
      </c>
      <c r="M2316" s="1">
        <v>17533</v>
      </c>
      <c r="N2316" s="2">
        <v>17533</v>
      </c>
      <c r="O2316" t="s">
        <v>15834</v>
      </c>
      <c r="P2316">
        <v>1948</v>
      </c>
      <c r="Q2316" s="1">
        <v>34274</v>
      </c>
      <c r="R2316" s="1">
        <v>34425</v>
      </c>
      <c r="S2316">
        <v>0</v>
      </c>
      <c r="T2316">
        <v>0</v>
      </c>
      <c r="U2316">
        <v>0</v>
      </c>
      <c r="V2316">
        <v>0</v>
      </c>
      <c r="W2316">
        <v>0</v>
      </c>
      <c r="X2316">
        <v>0</v>
      </c>
      <c r="Y2316">
        <v>0</v>
      </c>
      <c r="Z2316">
        <v>0</v>
      </c>
      <c r="AA2316">
        <v>0</v>
      </c>
      <c r="AB2316">
        <v>0</v>
      </c>
      <c r="AC2316">
        <v>0</v>
      </c>
      <c r="AD2316">
        <v>0</v>
      </c>
      <c r="AE2316">
        <v>0</v>
      </c>
      <c r="AF2316">
        <v>0</v>
      </c>
      <c r="AG2316">
        <v>0</v>
      </c>
      <c r="AH2316">
        <v>0</v>
      </c>
      <c r="AI2316">
        <v>0</v>
      </c>
      <c r="AJ2316">
        <v>0</v>
      </c>
      <c r="AK2316">
        <v>0</v>
      </c>
      <c r="AL2316">
        <v>0</v>
      </c>
      <c r="AM2316">
        <v>0</v>
      </c>
      <c r="AN2316">
        <v>1</v>
      </c>
    </row>
    <row r="2317" spans="1:40" x14ac:dyDescent="0.45">
      <c r="A2317" t="s">
        <v>20870</v>
      </c>
      <c r="B2317" t="s">
        <v>20871</v>
      </c>
      <c r="C2317" t="s">
        <v>20872</v>
      </c>
      <c r="D2317" t="s">
        <v>1248</v>
      </c>
      <c r="E2317" t="s">
        <v>910</v>
      </c>
      <c r="F2317">
        <v>0</v>
      </c>
      <c r="G2317" t="s">
        <v>51</v>
      </c>
      <c r="H2317" t="s">
        <v>44</v>
      </c>
      <c r="I2317" t="s">
        <v>309</v>
      </c>
      <c r="J2317" t="s">
        <v>310</v>
      </c>
      <c r="K2317" t="s">
        <v>6888</v>
      </c>
      <c r="L2317">
        <v>1</v>
      </c>
      <c r="M2317" s="1">
        <v>40664</v>
      </c>
      <c r="N2317" s="3">
        <v>43962</v>
      </c>
      <c r="O2317" t="s">
        <v>62</v>
      </c>
      <c r="P2317">
        <v>2011</v>
      </c>
      <c r="Q2317" s="1">
        <v>40837</v>
      </c>
      <c r="R2317" s="1">
        <v>40837</v>
      </c>
      <c r="S2317">
        <v>0</v>
      </c>
      <c r="T2317">
        <v>0</v>
      </c>
      <c r="U2317">
        <v>0</v>
      </c>
      <c r="V2317">
        <v>0</v>
      </c>
      <c r="W2317">
        <v>0</v>
      </c>
      <c r="X2317">
        <v>0</v>
      </c>
      <c r="Y2317">
        <v>0</v>
      </c>
      <c r="Z2317">
        <v>0</v>
      </c>
      <c r="AA2317">
        <v>0</v>
      </c>
      <c r="AB2317">
        <v>0</v>
      </c>
      <c r="AC2317">
        <v>0</v>
      </c>
      <c r="AD2317">
        <v>0</v>
      </c>
      <c r="AE2317">
        <v>0</v>
      </c>
      <c r="AF2317">
        <v>0</v>
      </c>
      <c r="AG2317">
        <v>0</v>
      </c>
      <c r="AH2317">
        <v>0</v>
      </c>
      <c r="AI2317">
        <v>0</v>
      </c>
      <c r="AJ2317">
        <v>0</v>
      </c>
      <c r="AK2317">
        <v>0</v>
      </c>
      <c r="AL2317">
        <v>0</v>
      </c>
      <c r="AM2317">
        <v>0</v>
      </c>
      <c r="AN2317">
        <v>1</v>
      </c>
    </row>
    <row r="2318" spans="1:40" x14ac:dyDescent="0.45">
      <c r="A2318" t="s">
        <v>21133</v>
      </c>
      <c r="B2318" t="s">
        <v>21134</v>
      </c>
      <c r="C2318" t="s">
        <v>21135</v>
      </c>
      <c r="D2318" t="s">
        <v>21136</v>
      </c>
      <c r="E2318" t="s">
        <v>210</v>
      </c>
      <c r="F2318">
        <v>0</v>
      </c>
      <c r="G2318" t="s">
        <v>51</v>
      </c>
      <c r="H2318" t="s">
        <v>44</v>
      </c>
      <c r="I2318" t="s">
        <v>309</v>
      </c>
      <c r="J2318" t="s">
        <v>310</v>
      </c>
      <c r="K2318" t="s">
        <v>310</v>
      </c>
      <c r="L2318">
        <v>1</v>
      </c>
      <c r="M2318" s="1">
        <v>39845</v>
      </c>
      <c r="N2318" s="3">
        <v>43870</v>
      </c>
      <c r="O2318" t="s">
        <v>135</v>
      </c>
      <c r="P2318">
        <v>2009</v>
      </c>
      <c r="Q2318" s="1">
        <v>40763</v>
      </c>
      <c r="R2318" s="1">
        <v>40763</v>
      </c>
      <c r="S2318">
        <v>0</v>
      </c>
      <c r="T2318">
        <v>0</v>
      </c>
      <c r="U2318">
        <v>0</v>
      </c>
      <c r="V2318">
        <v>0</v>
      </c>
      <c r="W2318">
        <v>0</v>
      </c>
      <c r="X2318">
        <v>0</v>
      </c>
      <c r="Y2318">
        <v>0</v>
      </c>
      <c r="Z2318">
        <v>0</v>
      </c>
      <c r="AA2318">
        <v>0</v>
      </c>
      <c r="AB2318">
        <v>0</v>
      </c>
      <c r="AC2318">
        <v>0</v>
      </c>
      <c r="AD2318">
        <v>0</v>
      </c>
      <c r="AE2318">
        <v>0</v>
      </c>
      <c r="AF2318">
        <v>0</v>
      </c>
      <c r="AG2318">
        <v>0</v>
      </c>
      <c r="AH2318">
        <v>0</v>
      </c>
      <c r="AI2318">
        <v>0</v>
      </c>
      <c r="AJ2318">
        <v>0</v>
      </c>
      <c r="AK2318">
        <v>0</v>
      </c>
      <c r="AL2318">
        <v>0</v>
      </c>
      <c r="AM2318">
        <v>0</v>
      </c>
      <c r="AN2318">
        <v>1</v>
      </c>
    </row>
    <row r="2319" spans="1:40" x14ac:dyDescent="0.45">
      <c r="A2319" t="s">
        <v>22256</v>
      </c>
      <c r="B2319" t="s">
        <v>22257</v>
      </c>
      <c r="C2319" t="s">
        <v>22258</v>
      </c>
      <c r="D2319" t="s">
        <v>899</v>
      </c>
      <c r="E2319" t="s">
        <v>900</v>
      </c>
      <c r="F2319">
        <v>0</v>
      </c>
      <c r="G2319" t="s">
        <v>51</v>
      </c>
      <c r="H2319" t="s">
        <v>44</v>
      </c>
      <c r="I2319" t="s">
        <v>309</v>
      </c>
      <c r="J2319" t="s">
        <v>310</v>
      </c>
      <c r="K2319" t="s">
        <v>1756</v>
      </c>
      <c r="L2319">
        <v>1</v>
      </c>
      <c r="M2319" s="1">
        <v>38718</v>
      </c>
      <c r="N2319" s="3">
        <v>43836</v>
      </c>
      <c r="O2319" t="s">
        <v>260</v>
      </c>
      <c r="P2319">
        <v>2006</v>
      </c>
      <c r="Q2319" s="1">
        <v>38960</v>
      </c>
      <c r="R2319" s="1">
        <v>38960</v>
      </c>
      <c r="S2319">
        <v>0</v>
      </c>
      <c r="T2319">
        <v>0</v>
      </c>
      <c r="U2319">
        <v>0</v>
      </c>
      <c r="V2319">
        <v>0</v>
      </c>
      <c r="W2319">
        <v>0</v>
      </c>
      <c r="X2319">
        <v>0</v>
      </c>
      <c r="Y2319">
        <v>0</v>
      </c>
      <c r="Z2319">
        <v>0</v>
      </c>
      <c r="AA2319">
        <v>0</v>
      </c>
      <c r="AB2319">
        <v>0</v>
      </c>
      <c r="AC2319">
        <v>0</v>
      </c>
      <c r="AD2319">
        <v>0</v>
      </c>
      <c r="AE2319">
        <v>0</v>
      </c>
      <c r="AF2319">
        <v>0</v>
      </c>
      <c r="AG2319">
        <v>0</v>
      </c>
      <c r="AH2319">
        <v>0</v>
      </c>
      <c r="AI2319">
        <v>0</v>
      </c>
      <c r="AJ2319">
        <v>0</v>
      </c>
      <c r="AK2319">
        <v>0</v>
      </c>
      <c r="AL2319">
        <v>0</v>
      </c>
      <c r="AM2319">
        <v>0</v>
      </c>
      <c r="AN2319">
        <v>1</v>
      </c>
    </row>
    <row r="2320" spans="1:40" x14ac:dyDescent="0.45">
      <c r="A2320" t="s">
        <v>25016</v>
      </c>
      <c r="B2320" t="s">
        <v>25017</v>
      </c>
      <c r="C2320" t="s">
        <v>25018</v>
      </c>
      <c r="D2320" t="s">
        <v>1248</v>
      </c>
      <c r="E2320" t="s">
        <v>910</v>
      </c>
      <c r="F2320">
        <v>0</v>
      </c>
      <c r="G2320" t="s">
        <v>51</v>
      </c>
      <c r="H2320" t="s">
        <v>44</v>
      </c>
      <c r="I2320" t="s">
        <v>309</v>
      </c>
      <c r="J2320" t="s">
        <v>564</v>
      </c>
      <c r="K2320" t="s">
        <v>25019</v>
      </c>
      <c r="L2320">
        <v>1</v>
      </c>
      <c r="M2320" s="1">
        <v>35827</v>
      </c>
      <c r="N2320" s="2">
        <v>35827</v>
      </c>
      <c r="O2320" t="s">
        <v>393</v>
      </c>
      <c r="P2320">
        <v>1998</v>
      </c>
      <c r="Q2320" s="1">
        <v>41558</v>
      </c>
      <c r="R2320" s="1">
        <v>41558</v>
      </c>
      <c r="S2320">
        <v>0</v>
      </c>
      <c r="T2320">
        <v>0</v>
      </c>
      <c r="U2320">
        <v>0</v>
      </c>
      <c r="V2320">
        <v>0</v>
      </c>
      <c r="W2320">
        <v>0</v>
      </c>
      <c r="X2320">
        <v>0</v>
      </c>
      <c r="Y2320">
        <v>0</v>
      </c>
      <c r="Z2320">
        <v>0</v>
      </c>
      <c r="AA2320">
        <v>0</v>
      </c>
      <c r="AB2320">
        <v>0</v>
      </c>
      <c r="AC2320">
        <v>0</v>
      </c>
      <c r="AD2320">
        <v>0</v>
      </c>
      <c r="AE2320">
        <v>0</v>
      </c>
      <c r="AF2320">
        <v>0</v>
      </c>
      <c r="AG2320">
        <v>0</v>
      </c>
      <c r="AH2320">
        <v>0</v>
      </c>
      <c r="AI2320">
        <v>0</v>
      </c>
      <c r="AJ2320">
        <v>0</v>
      </c>
      <c r="AK2320">
        <v>0</v>
      </c>
      <c r="AL2320">
        <v>0</v>
      </c>
      <c r="AM2320">
        <v>0</v>
      </c>
      <c r="AN2320">
        <v>1</v>
      </c>
    </row>
    <row r="2321" spans="1:40" x14ac:dyDescent="0.45">
      <c r="A2321" t="s">
        <v>25652</v>
      </c>
      <c r="B2321" t="s">
        <v>25653</v>
      </c>
      <c r="C2321" t="s">
        <v>25654</v>
      </c>
      <c r="D2321" t="s">
        <v>25655</v>
      </c>
      <c r="E2321" t="s">
        <v>2222</v>
      </c>
      <c r="F2321">
        <v>0</v>
      </c>
      <c r="G2321" t="s">
        <v>51</v>
      </c>
      <c r="H2321" t="s">
        <v>44</v>
      </c>
      <c r="I2321" t="s">
        <v>309</v>
      </c>
      <c r="J2321" t="s">
        <v>310</v>
      </c>
      <c r="K2321" t="s">
        <v>310</v>
      </c>
      <c r="L2321">
        <v>1</v>
      </c>
      <c r="M2321" s="1">
        <v>40756</v>
      </c>
      <c r="N2321" s="3">
        <v>44054</v>
      </c>
      <c r="O2321" t="s">
        <v>172</v>
      </c>
      <c r="P2321">
        <v>2011</v>
      </c>
      <c r="Q2321" s="1">
        <v>41365</v>
      </c>
      <c r="R2321" s="1">
        <v>41365</v>
      </c>
      <c r="S2321">
        <v>0</v>
      </c>
      <c r="T2321">
        <v>0</v>
      </c>
      <c r="U2321">
        <v>0</v>
      </c>
      <c r="V2321">
        <v>0</v>
      </c>
      <c r="W2321">
        <v>0</v>
      </c>
      <c r="X2321">
        <v>0</v>
      </c>
      <c r="Y2321">
        <v>0</v>
      </c>
      <c r="Z2321">
        <v>0</v>
      </c>
      <c r="AA2321">
        <v>0</v>
      </c>
      <c r="AB2321">
        <v>0</v>
      </c>
      <c r="AC2321">
        <v>0</v>
      </c>
      <c r="AD2321">
        <v>0</v>
      </c>
      <c r="AE2321">
        <v>0</v>
      </c>
      <c r="AF2321">
        <v>0</v>
      </c>
      <c r="AG2321">
        <v>0</v>
      </c>
      <c r="AH2321">
        <v>0</v>
      </c>
      <c r="AI2321">
        <v>0</v>
      </c>
      <c r="AJ2321">
        <v>0</v>
      </c>
      <c r="AK2321">
        <v>0</v>
      </c>
      <c r="AL2321">
        <v>0</v>
      </c>
      <c r="AM2321">
        <v>0</v>
      </c>
      <c r="AN2321">
        <v>1</v>
      </c>
    </row>
    <row r="2322" spans="1:40" x14ac:dyDescent="0.45">
      <c r="A2322" t="s">
        <v>27947</v>
      </c>
      <c r="B2322" t="s">
        <v>27948</v>
      </c>
      <c r="C2322" t="s">
        <v>27949</v>
      </c>
      <c r="D2322" t="s">
        <v>27950</v>
      </c>
      <c r="E2322" t="s">
        <v>69</v>
      </c>
      <c r="F2322">
        <v>0</v>
      </c>
      <c r="G2322" t="s">
        <v>51</v>
      </c>
      <c r="H2322" t="s">
        <v>44</v>
      </c>
      <c r="I2322" t="s">
        <v>309</v>
      </c>
      <c r="J2322" t="s">
        <v>310</v>
      </c>
      <c r="K2322" t="s">
        <v>27951</v>
      </c>
      <c r="L2322">
        <v>1</v>
      </c>
      <c r="M2322" s="1">
        <v>40179</v>
      </c>
      <c r="N2322" s="3">
        <v>43840</v>
      </c>
      <c r="O2322" t="s">
        <v>87</v>
      </c>
      <c r="P2322">
        <v>2010</v>
      </c>
      <c r="Q2322" s="1">
        <v>41296</v>
      </c>
      <c r="R2322" s="1">
        <v>41296</v>
      </c>
      <c r="S2322">
        <v>0</v>
      </c>
      <c r="T2322">
        <v>0</v>
      </c>
      <c r="U2322">
        <v>0</v>
      </c>
      <c r="V2322">
        <v>0</v>
      </c>
      <c r="W2322">
        <v>0</v>
      </c>
      <c r="X2322">
        <v>0</v>
      </c>
      <c r="Y2322">
        <v>0</v>
      </c>
      <c r="Z2322">
        <v>0</v>
      </c>
      <c r="AA2322">
        <v>0</v>
      </c>
      <c r="AB2322">
        <v>0</v>
      </c>
      <c r="AC2322">
        <v>0</v>
      </c>
      <c r="AD2322">
        <v>0</v>
      </c>
      <c r="AE2322">
        <v>0</v>
      </c>
      <c r="AF2322">
        <v>0</v>
      </c>
      <c r="AG2322">
        <v>0</v>
      </c>
      <c r="AH2322">
        <v>0</v>
      </c>
      <c r="AI2322">
        <v>0</v>
      </c>
      <c r="AJ2322">
        <v>0</v>
      </c>
      <c r="AK2322">
        <v>0</v>
      </c>
      <c r="AL2322">
        <v>0</v>
      </c>
      <c r="AM2322">
        <v>0</v>
      </c>
      <c r="AN2322">
        <v>1</v>
      </c>
    </row>
    <row r="2323" spans="1:40" x14ac:dyDescent="0.45">
      <c r="A2323" t="s">
        <v>28315</v>
      </c>
      <c r="B2323" t="s">
        <v>28316</v>
      </c>
      <c r="C2323" t="s">
        <v>28317</v>
      </c>
      <c r="D2323" t="s">
        <v>275</v>
      </c>
      <c r="E2323" t="s">
        <v>276</v>
      </c>
      <c r="F2323">
        <v>0</v>
      </c>
      <c r="G2323" t="s">
        <v>51</v>
      </c>
      <c r="H2323" t="s">
        <v>44</v>
      </c>
      <c r="I2323" t="s">
        <v>309</v>
      </c>
      <c r="J2323" t="s">
        <v>310</v>
      </c>
      <c r="K2323" t="s">
        <v>310</v>
      </c>
      <c r="L2323">
        <v>1</v>
      </c>
      <c r="M2323" s="1">
        <v>39083</v>
      </c>
      <c r="N2323" s="3">
        <v>43837</v>
      </c>
      <c r="O2323" t="s">
        <v>80</v>
      </c>
      <c r="P2323">
        <v>2007</v>
      </c>
      <c r="Q2323" s="1">
        <v>39330</v>
      </c>
      <c r="R2323" s="1">
        <v>39330</v>
      </c>
      <c r="S2323">
        <v>0</v>
      </c>
      <c r="T2323">
        <v>0</v>
      </c>
      <c r="U2323">
        <v>0</v>
      </c>
      <c r="V2323">
        <v>0</v>
      </c>
      <c r="W2323">
        <v>0</v>
      </c>
      <c r="X2323">
        <v>0</v>
      </c>
      <c r="Y2323">
        <v>0</v>
      </c>
      <c r="Z2323">
        <v>0</v>
      </c>
      <c r="AA2323">
        <v>0</v>
      </c>
      <c r="AB2323">
        <v>0</v>
      </c>
      <c r="AC2323">
        <v>0</v>
      </c>
      <c r="AD2323">
        <v>0</v>
      </c>
      <c r="AE2323">
        <v>0</v>
      </c>
      <c r="AF2323">
        <v>0</v>
      </c>
      <c r="AG2323">
        <v>0</v>
      </c>
      <c r="AH2323">
        <v>0</v>
      </c>
      <c r="AI2323">
        <v>0</v>
      </c>
      <c r="AJ2323">
        <v>0</v>
      </c>
      <c r="AK2323">
        <v>0</v>
      </c>
      <c r="AL2323">
        <v>0</v>
      </c>
      <c r="AM2323">
        <v>0</v>
      </c>
      <c r="AN2323">
        <v>1</v>
      </c>
    </row>
    <row r="2324" spans="1:40" x14ac:dyDescent="0.45">
      <c r="A2324" t="s">
        <v>33932</v>
      </c>
      <c r="B2324" t="s">
        <v>33933</v>
      </c>
      <c r="C2324" t="s">
        <v>33934</v>
      </c>
      <c r="D2324" t="s">
        <v>33935</v>
      </c>
      <c r="E2324" t="s">
        <v>210</v>
      </c>
      <c r="F2324">
        <v>0</v>
      </c>
      <c r="G2324" t="s">
        <v>51</v>
      </c>
      <c r="H2324" t="s">
        <v>44</v>
      </c>
      <c r="I2324" t="s">
        <v>309</v>
      </c>
      <c r="J2324" t="s">
        <v>5429</v>
      </c>
      <c r="K2324" t="s">
        <v>5429</v>
      </c>
      <c r="L2324">
        <v>1</v>
      </c>
      <c r="M2324" s="1">
        <v>35400</v>
      </c>
      <c r="N2324" s="2">
        <v>35400</v>
      </c>
      <c r="O2324" t="s">
        <v>6202</v>
      </c>
      <c r="P2324">
        <v>1996</v>
      </c>
      <c r="Q2324" s="1">
        <v>41282</v>
      </c>
      <c r="R2324" s="1">
        <v>41282</v>
      </c>
      <c r="S2324">
        <v>0</v>
      </c>
      <c r="T2324">
        <v>0</v>
      </c>
      <c r="U2324">
        <v>0</v>
      </c>
      <c r="V2324">
        <v>0</v>
      </c>
      <c r="W2324">
        <v>0</v>
      </c>
      <c r="X2324">
        <v>0</v>
      </c>
      <c r="Y2324">
        <v>0</v>
      </c>
      <c r="Z2324">
        <v>0</v>
      </c>
      <c r="AA2324">
        <v>0</v>
      </c>
      <c r="AB2324">
        <v>0</v>
      </c>
      <c r="AC2324">
        <v>0</v>
      </c>
      <c r="AD2324">
        <v>0</v>
      </c>
      <c r="AE2324">
        <v>0</v>
      </c>
      <c r="AF2324">
        <v>0</v>
      </c>
      <c r="AG2324">
        <v>0</v>
      </c>
      <c r="AH2324">
        <v>0</v>
      </c>
      <c r="AI2324">
        <v>0</v>
      </c>
      <c r="AJ2324">
        <v>0</v>
      </c>
      <c r="AK2324">
        <v>0</v>
      </c>
      <c r="AL2324">
        <v>0</v>
      </c>
      <c r="AM2324">
        <v>0</v>
      </c>
      <c r="AN2324">
        <v>1</v>
      </c>
    </row>
    <row r="2325" spans="1:40" x14ac:dyDescent="0.45">
      <c r="A2325" t="s">
        <v>35147</v>
      </c>
      <c r="B2325" t="s">
        <v>35148</v>
      </c>
      <c r="C2325" t="s">
        <v>35149</v>
      </c>
      <c r="D2325" t="s">
        <v>35150</v>
      </c>
      <c r="E2325" t="s">
        <v>1063</v>
      </c>
      <c r="F2325">
        <v>0</v>
      </c>
      <c r="G2325" t="s">
        <v>51</v>
      </c>
      <c r="H2325" t="s">
        <v>44</v>
      </c>
      <c r="I2325" t="s">
        <v>309</v>
      </c>
      <c r="J2325" t="s">
        <v>310</v>
      </c>
      <c r="K2325" t="s">
        <v>1618</v>
      </c>
      <c r="L2325">
        <v>1</v>
      </c>
      <c r="M2325" s="1">
        <v>39448</v>
      </c>
      <c r="N2325" s="3">
        <v>43838</v>
      </c>
      <c r="O2325" t="s">
        <v>133</v>
      </c>
      <c r="P2325">
        <v>2008</v>
      </c>
      <c r="Q2325" s="1">
        <v>39692</v>
      </c>
      <c r="R2325" s="1">
        <v>39692</v>
      </c>
      <c r="S2325">
        <v>0</v>
      </c>
      <c r="T2325">
        <v>0</v>
      </c>
      <c r="U2325">
        <v>0</v>
      </c>
      <c r="V2325">
        <v>0</v>
      </c>
      <c r="W2325">
        <v>0</v>
      </c>
      <c r="X2325">
        <v>0</v>
      </c>
      <c r="Y2325">
        <v>0</v>
      </c>
      <c r="Z2325">
        <v>0</v>
      </c>
      <c r="AA2325">
        <v>0</v>
      </c>
      <c r="AB2325">
        <v>0</v>
      </c>
      <c r="AC2325">
        <v>0</v>
      </c>
      <c r="AD2325">
        <v>0</v>
      </c>
      <c r="AE2325">
        <v>0</v>
      </c>
      <c r="AF2325">
        <v>0</v>
      </c>
      <c r="AG2325">
        <v>0</v>
      </c>
      <c r="AH2325">
        <v>0</v>
      </c>
      <c r="AI2325">
        <v>0</v>
      </c>
      <c r="AJ2325">
        <v>0</v>
      </c>
      <c r="AK2325">
        <v>0</v>
      </c>
      <c r="AL2325">
        <v>0</v>
      </c>
      <c r="AM2325">
        <v>0</v>
      </c>
      <c r="AN2325">
        <v>1</v>
      </c>
    </row>
    <row r="2326" spans="1:40" x14ac:dyDescent="0.45">
      <c r="A2326" t="s">
        <v>35635</v>
      </c>
      <c r="B2326" t="s">
        <v>35636</v>
      </c>
      <c r="C2326" t="s">
        <v>35637</v>
      </c>
      <c r="D2326" t="s">
        <v>562</v>
      </c>
      <c r="E2326" t="s">
        <v>563</v>
      </c>
      <c r="F2326">
        <v>0</v>
      </c>
      <c r="G2326" t="s">
        <v>51</v>
      </c>
      <c r="H2326" t="s">
        <v>44</v>
      </c>
      <c r="I2326" t="s">
        <v>309</v>
      </c>
      <c r="J2326" t="s">
        <v>310</v>
      </c>
      <c r="K2326" t="s">
        <v>35638</v>
      </c>
      <c r="L2326">
        <v>1</v>
      </c>
      <c r="M2326" s="1">
        <v>41365</v>
      </c>
      <c r="N2326" s="3">
        <v>43934</v>
      </c>
      <c r="O2326" t="s">
        <v>266</v>
      </c>
      <c r="P2326">
        <v>2013</v>
      </c>
      <c r="Q2326" s="1">
        <v>41799</v>
      </c>
      <c r="R2326" s="1">
        <v>41799</v>
      </c>
      <c r="S2326">
        <v>0</v>
      </c>
      <c r="T2326">
        <v>0</v>
      </c>
      <c r="U2326">
        <v>0</v>
      </c>
      <c r="V2326">
        <v>0</v>
      </c>
      <c r="W2326">
        <v>0</v>
      </c>
      <c r="X2326">
        <v>0</v>
      </c>
      <c r="Y2326">
        <v>0</v>
      </c>
      <c r="Z2326">
        <v>0</v>
      </c>
      <c r="AA2326">
        <v>0</v>
      </c>
      <c r="AB2326">
        <v>0</v>
      </c>
      <c r="AC2326">
        <v>0</v>
      </c>
      <c r="AD2326">
        <v>0</v>
      </c>
      <c r="AE2326">
        <v>0</v>
      </c>
      <c r="AF2326">
        <v>0</v>
      </c>
      <c r="AG2326">
        <v>0</v>
      </c>
      <c r="AH2326">
        <v>0</v>
      </c>
      <c r="AI2326">
        <v>0</v>
      </c>
      <c r="AJ2326">
        <v>0</v>
      </c>
      <c r="AK2326">
        <v>0</v>
      </c>
      <c r="AL2326">
        <v>0</v>
      </c>
      <c r="AM2326">
        <v>0</v>
      </c>
      <c r="AN2326">
        <v>1</v>
      </c>
    </row>
    <row r="2327" spans="1:40" x14ac:dyDescent="0.45">
      <c r="A2327" t="s">
        <v>35666</v>
      </c>
      <c r="B2327" t="s">
        <v>35667</v>
      </c>
      <c r="C2327" t="s">
        <v>35668</v>
      </c>
      <c r="D2327" t="s">
        <v>35669</v>
      </c>
      <c r="E2327" t="s">
        <v>693</v>
      </c>
      <c r="F2327">
        <v>0</v>
      </c>
      <c r="G2327" t="s">
        <v>51</v>
      </c>
      <c r="H2327" t="s">
        <v>44</v>
      </c>
      <c r="I2327" t="s">
        <v>309</v>
      </c>
      <c r="J2327" t="s">
        <v>310</v>
      </c>
      <c r="K2327" t="s">
        <v>1756</v>
      </c>
      <c r="L2327">
        <v>1</v>
      </c>
      <c r="M2327" s="1">
        <v>40391</v>
      </c>
      <c r="N2327" s="3">
        <v>44053</v>
      </c>
      <c r="O2327" t="s">
        <v>143</v>
      </c>
      <c r="P2327">
        <v>2010</v>
      </c>
      <c r="Q2327" s="1">
        <v>40829</v>
      </c>
      <c r="R2327" s="1">
        <v>40829</v>
      </c>
      <c r="S2327">
        <v>0</v>
      </c>
      <c r="T2327">
        <v>0</v>
      </c>
      <c r="U2327">
        <v>0</v>
      </c>
      <c r="V2327">
        <v>0</v>
      </c>
      <c r="W2327">
        <v>0</v>
      </c>
      <c r="X2327">
        <v>0</v>
      </c>
      <c r="Y2327">
        <v>0</v>
      </c>
      <c r="Z2327">
        <v>0</v>
      </c>
      <c r="AA2327">
        <v>0</v>
      </c>
      <c r="AB2327">
        <v>0</v>
      </c>
      <c r="AC2327">
        <v>0</v>
      </c>
      <c r="AD2327">
        <v>0</v>
      </c>
      <c r="AE2327">
        <v>0</v>
      </c>
      <c r="AF2327">
        <v>0</v>
      </c>
      <c r="AG2327">
        <v>0</v>
      </c>
      <c r="AH2327">
        <v>0</v>
      </c>
      <c r="AI2327">
        <v>0</v>
      </c>
      <c r="AJ2327">
        <v>0</v>
      </c>
      <c r="AK2327">
        <v>0</v>
      </c>
      <c r="AL2327">
        <v>0</v>
      </c>
      <c r="AM2327">
        <v>0</v>
      </c>
      <c r="AN2327">
        <v>1</v>
      </c>
    </row>
    <row r="2328" spans="1:40" x14ac:dyDescent="0.45">
      <c r="A2328" t="s">
        <v>36123</v>
      </c>
      <c r="B2328" t="s">
        <v>36124</v>
      </c>
      <c r="C2328" t="s">
        <v>36125</v>
      </c>
      <c r="D2328" t="s">
        <v>36126</v>
      </c>
      <c r="E2328" t="s">
        <v>823</v>
      </c>
      <c r="F2328">
        <v>0</v>
      </c>
      <c r="G2328" t="s">
        <v>51</v>
      </c>
      <c r="H2328" t="s">
        <v>44</v>
      </c>
      <c r="I2328" t="s">
        <v>309</v>
      </c>
      <c r="J2328" t="s">
        <v>2035</v>
      </c>
      <c r="K2328" t="s">
        <v>36127</v>
      </c>
      <c r="L2328">
        <v>1</v>
      </c>
      <c r="M2328" s="1">
        <v>40866</v>
      </c>
      <c r="N2328" s="3">
        <v>44146</v>
      </c>
      <c r="O2328" t="s">
        <v>72</v>
      </c>
      <c r="P2328">
        <v>2011</v>
      </c>
      <c r="Q2328" s="1">
        <v>40866</v>
      </c>
      <c r="R2328" s="1">
        <v>40866</v>
      </c>
      <c r="S2328">
        <v>0</v>
      </c>
      <c r="T2328">
        <v>0</v>
      </c>
      <c r="U2328">
        <v>0</v>
      </c>
      <c r="V2328">
        <v>0</v>
      </c>
      <c r="W2328">
        <v>0</v>
      </c>
      <c r="X2328">
        <v>0</v>
      </c>
      <c r="Y2328">
        <v>0</v>
      </c>
      <c r="Z2328">
        <v>0</v>
      </c>
      <c r="AA2328">
        <v>0</v>
      </c>
      <c r="AB2328">
        <v>0</v>
      </c>
      <c r="AC2328">
        <v>0</v>
      </c>
      <c r="AD2328">
        <v>0</v>
      </c>
      <c r="AE2328">
        <v>0</v>
      </c>
      <c r="AF2328">
        <v>0</v>
      </c>
      <c r="AG2328">
        <v>0</v>
      </c>
      <c r="AH2328">
        <v>0</v>
      </c>
      <c r="AI2328">
        <v>0</v>
      </c>
      <c r="AJ2328">
        <v>0</v>
      </c>
      <c r="AK2328">
        <v>0</v>
      </c>
      <c r="AL2328">
        <v>0</v>
      </c>
      <c r="AM2328">
        <v>0</v>
      </c>
      <c r="AN2328">
        <v>1</v>
      </c>
    </row>
    <row r="2329" spans="1:40" x14ac:dyDescent="0.45">
      <c r="A2329" t="s">
        <v>36383</v>
      </c>
      <c r="B2329" t="s">
        <v>36384</v>
      </c>
      <c r="C2329" t="s">
        <v>36385</v>
      </c>
      <c r="D2329" t="s">
        <v>36386</v>
      </c>
      <c r="E2329" t="s">
        <v>222</v>
      </c>
      <c r="F2329">
        <v>0</v>
      </c>
      <c r="G2329" t="s">
        <v>43</v>
      </c>
      <c r="H2329" t="s">
        <v>44</v>
      </c>
      <c r="I2329" t="s">
        <v>309</v>
      </c>
      <c r="J2329" t="s">
        <v>564</v>
      </c>
      <c r="K2329" t="s">
        <v>564</v>
      </c>
      <c r="L2329">
        <v>1</v>
      </c>
      <c r="M2329" s="1">
        <v>39814</v>
      </c>
      <c r="N2329" s="3">
        <v>43839</v>
      </c>
      <c r="O2329" t="s">
        <v>135</v>
      </c>
      <c r="P2329">
        <v>2009</v>
      </c>
      <c r="Q2329" s="1">
        <v>40661</v>
      </c>
      <c r="R2329" s="1">
        <v>40661</v>
      </c>
      <c r="S2329">
        <v>0</v>
      </c>
      <c r="T2329">
        <v>0</v>
      </c>
      <c r="U2329">
        <v>0</v>
      </c>
      <c r="V2329">
        <v>0</v>
      </c>
      <c r="W2329">
        <v>0</v>
      </c>
      <c r="X2329">
        <v>0</v>
      </c>
      <c r="Y2329">
        <v>0</v>
      </c>
      <c r="Z2329">
        <v>0</v>
      </c>
      <c r="AA2329">
        <v>0</v>
      </c>
      <c r="AB2329">
        <v>0</v>
      </c>
      <c r="AC2329">
        <v>0</v>
      </c>
      <c r="AD2329">
        <v>0</v>
      </c>
      <c r="AE2329">
        <v>0</v>
      </c>
      <c r="AF2329">
        <v>0</v>
      </c>
      <c r="AG2329">
        <v>0</v>
      </c>
      <c r="AH2329">
        <v>0</v>
      </c>
      <c r="AI2329">
        <v>0</v>
      </c>
      <c r="AJ2329">
        <v>0</v>
      </c>
      <c r="AK2329">
        <v>0</v>
      </c>
      <c r="AL2329">
        <v>0</v>
      </c>
      <c r="AM2329">
        <v>0</v>
      </c>
      <c r="AN2329">
        <v>1</v>
      </c>
    </row>
    <row r="2330" spans="1:40" x14ac:dyDescent="0.45">
      <c r="A2330" t="s">
        <v>37151</v>
      </c>
      <c r="B2330" t="s">
        <v>37152</v>
      </c>
      <c r="C2330" t="s">
        <v>37153</v>
      </c>
      <c r="D2330" t="s">
        <v>562</v>
      </c>
      <c r="E2330" t="s">
        <v>563</v>
      </c>
      <c r="F2330">
        <v>0</v>
      </c>
      <c r="G2330" t="s">
        <v>51</v>
      </c>
      <c r="H2330" t="s">
        <v>44</v>
      </c>
      <c r="I2330" t="s">
        <v>309</v>
      </c>
      <c r="J2330" t="s">
        <v>37154</v>
      </c>
      <c r="K2330" t="s">
        <v>37154</v>
      </c>
      <c r="L2330">
        <v>1</v>
      </c>
      <c r="M2330" s="1">
        <v>36836</v>
      </c>
      <c r="N2330" s="2">
        <v>36831</v>
      </c>
      <c r="O2330" t="s">
        <v>360</v>
      </c>
      <c r="P2330">
        <v>2000</v>
      </c>
      <c r="Q2330" s="1">
        <v>41031</v>
      </c>
      <c r="R2330" s="1">
        <v>41031</v>
      </c>
      <c r="S2330">
        <v>0</v>
      </c>
      <c r="T2330">
        <v>0</v>
      </c>
      <c r="U2330">
        <v>0</v>
      </c>
      <c r="V2330">
        <v>0</v>
      </c>
      <c r="W2330">
        <v>0</v>
      </c>
      <c r="X2330">
        <v>0</v>
      </c>
      <c r="Y2330">
        <v>0</v>
      </c>
      <c r="Z2330">
        <v>0</v>
      </c>
      <c r="AA2330">
        <v>0</v>
      </c>
      <c r="AB2330">
        <v>0</v>
      </c>
      <c r="AC2330">
        <v>0</v>
      </c>
      <c r="AD2330">
        <v>0</v>
      </c>
      <c r="AE2330">
        <v>0</v>
      </c>
      <c r="AF2330">
        <v>0</v>
      </c>
      <c r="AG2330">
        <v>0</v>
      </c>
      <c r="AH2330">
        <v>0</v>
      </c>
      <c r="AI2330">
        <v>0</v>
      </c>
      <c r="AJ2330">
        <v>0</v>
      </c>
      <c r="AK2330">
        <v>0</v>
      </c>
      <c r="AL2330">
        <v>0</v>
      </c>
      <c r="AM2330">
        <v>0</v>
      </c>
      <c r="AN2330">
        <v>1</v>
      </c>
    </row>
    <row r="2331" spans="1:40" x14ac:dyDescent="0.45">
      <c r="A2331" t="s">
        <v>37840</v>
      </c>
      <c r="B2331" t="s">
        <v>37841</v>
      </c>
      <c r="C2331" t="s">
        <v>37842</v>
      </c>
      <c r="D2331" t="s">
        <v>37843</v>
      </c>
      <c r="E2331" t="s">
        <v>55</v>
      </c>
      <c r="F2331">
        <v>0</v>
      </c>
      <c r="G2331" t="s">
        <v>51</v>
      </c>
      <c r="H2331" t="s">
        <v>44</v>
      </c>
      <c r="I2331" t="s">
        <v>309</v>
      </c>
      <c r="J2331" t="s">
        <v>310</v>
      </c>
      <c r="K2331" t="s">
        <v>310</v>
      </c>
      <c r="L2331">
        <v>1</v>
      </c>
      <c r="M2331" s="1">
        <v>40179</v>
      </c>
      <c r="N2331" s="3">
        <v>43840</v>
      </c>
      <c r="O2331" t="s">
        <v>87</v>
      </c>
      <c r="P2331">
        <v>2010</v>
      </c>
      <c r="Q2331" s="1">
        <v>40401</v>
      </c>
      <c r="R2331" s="1">
        <v>40401</v>
      </c>
      <c r="S2331">
        <v>0</v>
      </c>
      <c r="T2331">
        <v>0</v>
      </c>
      <c r="U2331">
        <v>0</v>
      </c>
      <c r="V2331">
        <v>0</v>
      </c>
      <c r="W2331">
        <v>0</v>
      </c>
      <c r="X2331">
        <v>0</v>
      </c>
      <c r="Y2331">
        <v>0</v>
      </c>
      <c r="Z2331">
        <v>0</v>
      </c>
      <c r="AA2331">
        <v>0</v>
      </c>
      <c r="AB2331">
        <v>0</v>
      </c>
      <c r="AC2331">
        <v>0</v>
      </c>
      <c r="AD2331">
        <v>0</v>
      </c>
      <c r="AE2331">
        <v>0</v>
      </c>
      <c r="AF2331">
        <v>0</v>
      </c>
      <c r="AG2331">
        <v>0</v>
      </c>
      <c r="AH2331">
        <v>0</v>
      </c>
      <c r="AI2331">
        <v>0</v>
      </c>
      <c r="AJ2331">
        <v>0</v>
      </c>
      <c r="AK2331">
        <v>0</v>
      </c>
      <c r="AL2331">
        <v>0</v>
      </c>
      <c r="AM2331">
        <v>0</v>
      </c>
      <c r="AN2331">
        <v>1</v>
      </c>
    </row>
    <row r="2332" spans="1:40" x14ac:dyDescent="0.45">
      <c r="A2332" t="s">
        <v>40076</v>
      </c>
      <c r="B2332" t="s">
        <v>40077</v>
      </c>
      <c r="C2332" t="s">
        <v>40078</v>
      </c>
      <c r="D2332" t="s">
        <v>177</v>
      </c>
      <c r="E2332" t="s">
        <v>178</v>
      </c>
      <c r="F2332">
        <v>0</v>
      </c>
      <c r="G2332" t="s">
        <v>51</v>
      </c>
      <c r="H2332" t="s">
        <v>44</v>
      </c>
      <c r="I2332" t="s">
        <v>309</v>
      </c>
      <c r="J2332" t="s">
        <v>310</v>
      </c>
      <c r="K2332" t="s">
        <v>40079</v>
      </c>
      <c r="L2332">
        <v>1</v>
      </c>
      <c r="M2332" s="1">
        <v>41320</v>
      </c>
      <c r="N2332" s="3">
        <v>43874</v>
      </c>
      <c r="O2332" t="s">
        <v>117</v>
      </c>
      <c r="P2332">
        <v>2013</v>
      </c>
      <c r="Q2332" s="1">
        <v>41688</v>
      </c>
      <c r="R2332" s="1">
        <v>41688</v>
      </c>
      <c r="S2332">
        <v>0</v>
      </c>
      <c r="T2332">
        <v>0</v>
      </c>
      <c r="U2332">
        <v>0</v>
      </c>
      <c r="V2332">
        <v>0</v>
      </c>
      <c r="W2332">
        <v>0</v>
      </c>
      <c r="X2332">
        <v>0</v>
      </c>
      <c r="Y2332">
        <v>0</v>
      </c>
      <c r="Z2332">
        <v>0</v>
      </c>
      <c r="AA2332">
        <v>0</v>
      </c>
      <c r="AB2332">
        <v>0</v>
      </c>
      <c r="AC2332">
        <v>0</v>
      </c>
      <c r="AD2332">
        <v>0</v>
      </c>
      <c r="AE2332">
        <v>0</v>
      </c>
      <c r="AF2332">
        <v>0</v>
      </c>
      <c r="AG2332">
        <v>0</v>
      </c>
      <c r="AH2332">
        <v>0</v>
      </c>
      <c r="AI2332">
        <v>0</v>
      </c>
      <c r="AJ2332">
        <v>0</v>
      </c>
      <c r="AK2332">
        <v>0</v>
      </c>
      <c r="AL2332">
        <v>0</v>
      </c>
      <c r="AM2332">
        <v>0</v>
      </c>
      <c r="AN2332">
        <v>1</v>
      </c>
    </row>
    <row r="2333" spans="1:40" x14ac:dyDescent="0.45">
      <c r="A2333" t="s">
        <v>40207</v>
      </c>
      <c r="B2333" t="s">
        <v>40208</v>
      </c>
      <c r="C2333" t="s">
        <v>40209</v>
      </c>
      <c r="D2333" t="s">
        <v>40210</v>
      </c>
      <c r="E2333" t="s">
        <v>2268</v>
      </c>
      <c r="F2333">
        <v>0</v>
      </c>
      <c r="G2333" t="s">
        <v>51</v>
      </c>
      <c r="H2333" t="s">
        <v>44</v>
      </c>
      <c r="I2333" t="s">
        <v>309</v>
      </c>
      <c r="J2333" t="s">
        <v>3168</v>
      </c>
      <c r="K2333" t="s">
        <v>40211</v>
      </c>
      <c r="L2333">
        <v>1</v>
      </c>
      <c r="M2333" s="1">
        <v>41105</v>
      </c>
      <c r="N2333" s="3">
        <v>44024</v>
      </c>
      <c r="O2333" t="s">
        <v>342</v>
      </c>
      <c r="P2333">
        <v>2012</v>
      </c>
      <c r="Q2333" s="1">
        <v>41091</v>
      </c>
      <c r="R2333" s="1">
        <v>41091</v>
      </c>
      <c r="S2333">
        <v>0</v>
      </c>
      <c r="T2333">
        <v>0</v>
      </c>
      <c r="U2333">
        <v>0</v>
      </c>
      <c r="V2333">
        <v>0</v>
      </c>
      <c r="W2333">
        <v>0</v>
      </c>
      <c r="X2333">
        <v>0</v>
      </c>
      <c r="Y2333">
        <v>0</v>
      </c>
      <c r="Z2333">
        <v>0</v>
      </c>
      <c r="AA2333">
        <v>0</v>
      </c>
      <c r="AB2333">
        <v>0</v>
      </c>
      <c r="AC2333">
        <v>0</v>
      </c>
      <c r="AD2333">
        <v>0</v>
      </c>
      <c r="AE2333">
        <v>0</v>
      </c>
      <c r="AF2333">
        <v>0</v>
      </c>
      <c r="AG2333">
        <v>0</v>
      </c>
      <c r="AH2333">
        <v>0</v>
      </c>
      <c r="AI2333">
        <v>0</v>
      </c>
      <c r="AJ2333">
        <v>0</v>
      </c>
      <c r="AK2333">
        <v>0</v>
      </c>
      <c r="AL2333">
        <v>0</v>
      </c>
      <c r="AM2333">
        <v>0</v>
      </c>
      <c r="AN2333">
        <v>1</v>
      </c>
    </row>
    <row r="2334" spans="1:40" x14ac:dyDescent="0.45">
      <c r="A2334" t="s">
        <v>40398</v>
      </c>
      <c r="B2334" t="s">
        <v>40399</v>
      </c>
      <c r="C2334" t="s">
        <v>40400</v>
      </c>
      <c r="D2334" t="s">
        <v>68</v>
      </c>
      <c r="E2334" t="s">
        <v>69</v>
      </c>
      <c r="F2334">
        <v>0</v>
      </c>
      <c r="G2334" t="s">
        <v>43</v>
      </c>
      <c r="H2334" t="s">
        <v>44</v>
      </c>
      <c r="I2334" t="s">
        <v>309</v>
      </c>
      <c r="J2334" t="s">
        <v>564</v>
      </c>
      <c r="K2334" t="s">
        <v>564</v>
      </c>
      <c r="L2334">
        <v>1</v>
      </c>
      <c r="M2334" s="1">
        <v>36526</v>
      </c>
      <c r="N2334" s="2">
        <v>36526</v>
      </c>
      <c r="O2334" t="s">
        <v>176</v>
      </c>
      <c r="P2334">
        <v>2000</v>
      </c>
      <c r="Q2334" s="1">
        <v>37257</v>
      </c>
      <c r="R2334" s="1">
        <v>37257</v>
      </c>
      <c r="S2334">
        <v>0</v>
      </c>
      <c r="T2334">
        <v>0</v>
      </c>
      <c r="U2334">
        <v>0</v>
      </c>
      <c r="V2334">
        <v>0</v>
      </c>
      <c r="W2334">
        <v>0</v>
      </c>
      <c r="X2334">
        <v>0</v>
      </c>
      <c r="Y2334">
        <v>0</v>
      </c>
      <c r="Z2334">
        <v>0</v>
      </c>
      <c r="AA2334">
        <v>0</v>
      </c>
      <c r="AB2334">
        <v>0</v>
      </c>
      <c r="AC2334">
        <v>0</v>
      </c>
      <c r="AD2334">
        <v>0</v>
      </c>
      <c r="AE2334">
        <v>0</v>
      </c>
      <c r="AF2334">
        <v>0</v>
      </c>
      <c r="AG2334">
        <v>0</v>
      </c>
      <c r="AH2334">
        <v>0</v>
      </c>
      <c r="AI2334">
        <v>0</v>
      </c>
      <c r="AJ2334">
        <v>0</v>
      </c>
      <c r="AK2334">
        <v>0</v>
      </c>
      <c r="AL2334">
        <v>0</v>
      </c>
      <c r="AM2334">
        <v>0</v>
      </c>
      <c r="AN2334">
        <v>1</v>
      </c>
    </row>
    <row r="2335" spans="1:40" x14ac:dyDescent="0.45">
      <c r="A2335" t="s">
        <v>42234</v>
      </c>
      <c r="B2335" t="s">
        <v>42235</v>
      </c>
      <c r="C2335" t="s">
        <v>42236</v>
      </c>
      <c r="D2335" t="s">
        <v>78</v>
      </c>
      <c r="E2335" t="s">
        <v>79</v>
      </c>
      <c r="F2335">
        <v>0</v>
      </c>
      <c r="G2335" t="s">
        <v>51</v>
      </c>
      <c r="H2335" t="s">
        <v>44</v>
      </c>
      <c r="I2335" t="s">
        <v>309</v>
      </c>
      <c r="J2335" t="s">
        <v>2836</v>
      </c>
      <c r="K2335" t="s">
        <v>19470</v>
      </c>
      <c r="L2335">
        <v>1</v>
      </c>
      <c r="M2335" s="1">
        <v>38718</v>
      </c>
      <c r="N2335" s="3">
        <v>43836</v>
      </c>
      <c r="O2335" t="s">
        <v>260</v>
      </c>
      <c r="P2335">
        <v>2006</v>
      </c>
      <c r="Q2335" s="1">
        <v>39083</v>
      </c>
      <c r="R2335" s="1">
        <v>39083</v>
      </c>
      <c r="S2335">
        <v>0</v>
      </c>
      <c r="T2335">
        <v>0</v>
      </c>
      <c r="U2335">
        <v>0</v>
      </c>
      <c r="V2335">
        <v>0</v>
      </c>
      <c r="W2335">
        <v>0</v>
      </c>
      <c r="X2335">
        <v>0</v>
      </c>
      <c r="Y2335">
        <v>0</v>
      </c>
      <c r="Z2335">
        <v>0</v>
      </c>
      <c r="AA2335">
        <v>0</v>
      </c>
      <c r="AB2335">
        <v>0</v>
      </c>
      <c r="AC2335">
        <v>0</v>
      </c>
      <c r="AD2335">
        <v>0</v>
      </c>
      <c r="AE2335">
        <v>0</v>
      </c>
      <c r="AF2335">
        <v>0</v>
      </c>
      <c r="AG2335">
        <v>0</v>
      </c>
      <c r="AH2335">
        <v>0</v>
      </c>
      <c r="AI2335">
        <v>0</v>
      </c>
      <c r="AJ2335">
        <v>0</v>
      </c>
      <c r="AK2335">
        <v>0</v>
      </c>
      <c r="AL2335">
        <v>0</v>
      </c>
      <c r="AM2335">
        <v>0</v>
      </c>
      <c r="AN2335">
        <v>1</v>
      </c>
    </row>
    <row r="2336" spans="1:40" x14ac:dyDescent="0.45">
      <c r="A2336" t="s">
        <v>42265</v>
      </c>
      <c r="B2336" t="s">
        <v>42266</v>
      </c>
      <c r="C2336" t="s">
        <v>42267</v>
      </c>
      <c r="D2336" t="s">
        <v>209</v>
      </c>
      <c r="E2336" t="s">
        <v>210</v>
      </c>
      <c r="F2336">
        <v>0</v>
      </c>
      <c r="G2336" t="s">
        <v>51</v>
      </c>
      <c r="H2336" t="s">
        <v>44</v>
      </c>
      <c r="I2336" t="s">
        <v>309</v>
      </c>
      <c r="J2336" t="s">
        <v>564</v>
      </c>
      <c r="K2336" t="s">
        <v>564</v>
      </c>
      <c r="L2336">
        <v>1</v>
      </c>
      <c r="M2336" s="1">
        <v>40969</v>
      </c>
      <c r="N2336" s="3">
        <v>43902</v>
      </c>
      <c r="O2336" t="s">
        <v>94</v>
      </c>
      <c r="P2336">
        <v>2012</v>
      </c>
      <c r="Q2336" s="1">
        <v>41311</v>
      </c>
      <c r="R2336" s="1">
        <v>41311</v>
      </c>
      <c r="S2336">
        <v>0</v>
      </c>
      <c r="T2336">
        <v>0</v>
      </c>
      <c r="U2336">
        <v>0</v>
      </c>
      <c r="V2336">
        <v>0</v>
      </c>
      <c r="W2336">
        <v>0</v>
      </c>
      <c r="X2336">
        <v>0</v>
      </c>
      <c r="Y2336">
        <v>0</v>
      </c>
      <c r="Z2336">
        <v>0</v>
      </c>
      <c r="AA2336">
        <v>0</v>
      </c>
      <c r="AB2336">
        <v>0</v>
      </c>
      <c r="AC2336">
        <v>0</v>
      </c>
      <c r="AD2336">
        <v>0</v>
      </c>
      <c r="AE2336">
        <v>0</v>
      </c>
      <c r="AF2336">
        <v>0</v>
      </c>
      <c r="AG2336">
        <v>0</v>
      </c>
      <c r="AH2336">
        <v>0</v>
      </c>
      <c r="AI2336">
        <v>0</v>
      </c>
      <c r="AJ2336">
        <v>0</v>
      </c>
      <c r="AK2336">
        <v>0</v>
      </c>
      <c r="AL2336">
        <v>0</v>
      </c>
      <c r="AM2336">
        <v>0</v>
      </c>
      <c r="AN2336">
        <v>1</v>
      </c>
    </row>
    <row r="2337" spans="1:40" x14ac:dyDescent="0.45">
      <c r="A2337" t="s">
        <v>42520</v>
      </c>
      <c r="B2337" t="s">
        <v>42521</v>
      </c>
      <c r="C2337" t="s">
        <v>42522</v>
      </c>
      <c r="D2337" t="s">
        <v>115</v>
      </c>
      <c r="E2337" t="s">
        <v>116</v>
      </c>
      <c r="F2337">
        <v>0</v>
      </c>
      <c r="G2337" t="s">
        <v>51</v>
      </c>
      <c r="H2337" t="s">
        <v>44</v>
      </c>
      <c r="I2337" t="s">
        <v>309</v>
      </c>
      <c r="J2337" t="s">
        <v>2035</v>
      </c>
      <c r="K2337" t="s">
        <v>16767</v>
      </c>
      <c r="L2337">
        <v>1</v>
      </c>
      <c r="M2337" s="1">
        <v>41731</v>
      </c>
      <c r="N2337" s="3">
        <v>43935</v>
      </c>
      <c r="O2337" t="s">
        <v>644</v>
      </c>
      <c r="P2337">
        <v>2014</v>
      </c>
      <c r="Q2337" s="1">
        <v>41817</v>
      </c>
      <c r="R2337" s="1">
        <v>41817</v>
      </c>
      <c r="S2337">
        <v>0</v>
      </c>
      <c r="T2337">
        <v>0</v>
      </c>
      <c r="U2337">
        <v>0</v>
      </c>
      <c r="V2337">
        <v>0</v>
      </c>
      <c r="W2337">
        <v>0</v>
      </c>
      <c r="X2337">
        <v>0</v>
      </c>
      <c r="Y2337">
        <v>0</v>
      </c>
      <c r="Z2337">
        <v>0</v>
      </c>
      <c r="AA2337">
        <v>0</v>
      </c>
      <c r="AB2337">
        <v>0</v>
      </c>
      <c r="AC2337">
        <v>0</v>
      </c>
      <c r="AD2337">
        <v>0</v>
      </c>
      <c r="AE2337">
        <v>0</v>
      </c>
      <c r="AF2337">
        <v>0</v>
      </c>
      <c r="AG2337">
        <v>0</v>
      </c>
      <c r="AH2337">
        <v>0</v>
      </c>
      <c r="AI2337">
        <v>0</v>
      </c>
      <c r="AJ2337">
        <v>0</v>
      </c>
      <c r="AK2337">
        <v>0</v>
      </c>
      <c r="AL2337">
        <v>0</v>
      </c>
      <c r="AM2337">
        <v>0</v>
      </c>
      <c r="AN2337">
        <v>1</v>
      </c>
    </row>
    <row r="2338" spans="1:40" x14ac:dyDescent="0.45">
      <c r="A2338" t="s">
        <v>43848</v>
      </c>
      <c r="B2338" t="s">
        <v>43849</v>
      </c>
      <c r="C2338" t="s">
        <v>43850</v>
      </c>
      <c r="D2338" t="s">
        <v>209</v>
      </c>
      <c r="E2338" t="s">
        <v>210</v>
      </c>
      <c r="F2338">
        <v>0</v>
      </c>
      <c r="G2338" t="s">
        <v>51</v>
      </c>
      <c r="H2338" t="s">
        <v>44</v>
      </c>
      <c r="I2338" t="s">
        <v>309</v>
      </c>
      <c r="J2338" t="s">
        <v>310</v>
      </c>
      <c r="K2338" t="s">
        <v>43851</v>
      </c>
      <c r="L2338">
        <v>1</v>
      </c>
      <c r="M2338" s="1">
        <v>35065</v>
      </c>
      <c r="N2338" s="2">
        <v>35065</v>
      </c>
      <c r="O2338" t="s">
        <v>1664</v>
      </c>
      <c r="P2338">
        <v>1996</v>
      </c>
      <c r="Q2338" s="1">
        <v>40662</v>
      </c>
      <c r="R2338" s="1">
        <v>40662</v>
      </c>
      <c r="S2338">
        <v>0</v>
      </c>
      <c r="T2338">
        <v>0</v>
      </c>
      <c r="U2338">
        <v>0</v>
      </c>
      <c r="V2338">
        <v>0</v>
      </c>
      <c r="W2338">
        <v>0</v>
      </c>
      <c r="X2338">
        <v>0</v>
      </c>
      <c r="Y2338">
        <v>0</v>
      </c>
      <c r="Z2338">
        <v>0</v>
      </c>
      <c r="AA2338">
        <v>0</v>
      </c>
      <c r="AB2338">
        <v>0</v>
      </c>
      <c r="AC2338">
        <v>0</v>
      </c>
      <c r="AD2338">
        <v>0</v>
      </c>
      <c r="AE2338">
        <v>0</v>
      </c>
      <c r="AF2338">
        <v>0</v>
      </c>
      <c r="AG2338">
        <v>0</v>
      </c>
      <c r="AH2338">
        <v>0</v>
      </c>
      <c r="AI2338">
        <v>0</v>
      </c>
      <c r="AJ2338">
        <v>0</v>
      </c>
      <c r="AK2338">
        <v>0</v>
      </c>
      <c r="AL2338">
        <v>0</v>
      </c>
      <c r="AM2338">
        <v>0</v>
      </c>
      <c r="AN2338">
        <v>1</v>
      </c>
    </row>
    <row r="2339" spans="1:40" x14ac:dyDescent="0.45">
      <c r="A2339" t="s">
        <v>44015</v>
      </c>
      <c r="B2339" t="s">
        <v>44016</v>
      </c>
      <c r="C2339" t="s">
        <v>44017</v>
      </c>
      <c r="D2339" t="s">
        <v>2960</v>
      </c>
      <c r="E2339" t="s">
        <v>228</v>
      </c>
      <c r="F2339">
        <v>0</v>
      </c>
      <c r="G2339" t="s">
        <v>51</v>
      </c>
      <c r="H2339" t="s">
        <v>44</v>
      </c>
      <c r="I2339" t="s">
        <v>309</v>
      </c>
      <c r="J2339" t="s">
        <v>310</v>
      </c>
      <c r="K2339" t="s">
        <v>20670</v>
      </c>
      <c r="L2339">
        <v>1</v>
      </c>
      <c r="M2339" s="1">
        <v>34335</v>
      </c>
      <c r="N2339" s="2">
        <v>34335</v>
      </c>
      <c r="O2339" t="s">
        <v>1593</v>
      </c>
      <c r="P2339">
        <v>1994</v>
      </c>
      <c r="Q2339" s="1">
        <v>40643</v>
      </c>
      <c r="R2339" s="1">
        <v>40643</v>
      </c>
      <c r="S2339">
        <v>0</v>
      </c>
      <c r="T2339">
        <v>0</v>
      </c>
      <c r="U2339">
        <v>0</v>
      </c>
      <c r="V2339">
        <v>0</v>
      </c>
      <c r="W2339">
        <v>0</v>
      </c>
      <c r="X2339">
        <v>0</v>
      </c>
      <c r="Y2339">
        <v>0</v>
      </c>
      <c r="Z2339">
        <v>0</v>
      </c>
      <c r="AA2339">
        <v>0</v>
      </c>
      <c r="AB2339">
        <v>0</v>
      </c>
      <c r="AC2339">
        <v>0</v>
      </c>
      <c r="AD2339">
        <v>0</v>
      </c>
      <c r="AE2339">
        <v>0</v>
      </c>
      <c r="AF2339">
        <v>0</v>
      </c>
      <c r="AG2339">
        <v>0</v>
      </c>
      <c r="AH2339">
        <v>0</v>
      </c>
      <c r="AI2339">
        <v>0</v>
      </c>
      <c r="AJ2339">
        <v>0</v>
      </c>
      <c r="AK2339">
        <v>0</v>
      </c>
      <c r="AL2339">
        <v>0</v>
      </c>
      <c r="AM2339">
        <v>0</v>
      </c>
      <c r="AN2339">
        <v>1</v>
      </c>
    </row>
    <row r="2340" spans="1:40" x14ac:dyDescent="0.45">
      <c r="A2340" t="s">
        <v>45219</v>
      </c>
      <c r="B2340" t="s">
        <v>45220</v>
      </c>
      <c r="C2340" t="s">
        <v>45221</v>
      </c>
      <c r="D2340" t="s">
        <v>899</v>
      </c>
      <c r="E2340" t="s">
        <v>900</v>
      </c>
      <c r="F2340">
        <v>0</v>
      </c>
      <c r="G2340" t="s">
        <v>51</v>
      </c>
      <c r="H2340" t="s">
        <v>44</v>
      </c>
      <c r="I2340" t="s">
        <v>309</v>
      </c>
      <c r="J2340" t="s">
        <v>310</v>
      </c>
      <c r="K2340" t="s">
        <v>6888</v>
      </c>
      <c r="L2340">
        <v>1</v>
      </c>
      <c r="M2340" s="1">
        <v>37257</v>
      </c>
      <c r="N2340" s="3">
        <v>43832</v>
      </c>
      <c r="O2340" t="s">
        <v>321</v>
      </c>
      <c r="P2340">
        <v>2002</v>
      </c>
      <c r="Q2340" s="1">
        <v>41911</v>
      </c>
      <c r="R2340" s="1">
        <v>41911</v>
      </c>
      <c r="S2340">
        <v>0</v>
      </c>
      <c r="T2340">
        <v>0</v>
      </c>
      <c r="U2340">
        <v>0</v>
      </c>
      <c r="V2340">
        <v>0</v>
      </c>
      <c r="W2340">
        <v>0</v>
      </c>
      <c r="X2340">
        <v>0</v>
      </c>
      <c r="Y2340">
        <v>0</v>
      </c>
      <c r="Z2340">
        <v>0</v>
      </c>
      <c r="AA2340">
        <v>0</v>
      </c>
      <c r="AB2340">
        <v>0</v>
      </c>
      <c r="AC2340">
        <v>0</v>
      </c>
      <c r="AD2340">
        <v>0</v>
      </c>
      <c r="AE2340">
        <v>0</v>
      </c>
      <c r="AF2340">
        <v>0</v>
      </c>
      <c r="AG2340">
        <v>0</v>
      </c>
      <c r="AH2340">
        <v>0</v>
      </c>
      <c r="AI2340">
        <v>0</v>
      </c>
      <c r="AJ2340">
        <v>0</v>
      </c>
      <c r="AK2340">
        <v>0</v>
      </c>
      <c r="AL2340">
        <v>0</v>
      </c>
      <c r="AM2340">
        <v>0</v>
      </c>
      <c r="AN2340">
        <v>1</v>
      </c>
    </row>
    <row r="2341" spans="1:40" x14ac:dyDescent="0.45">
      <c r="A2341" t="s">
        <v>45432</v>
      </c>
      <c r="B2341" t="s">
        <v>45433</v>
      </c>
      <c r="C2341" t="s">
        <v>45434</v>
      </c>
      <c r="D2341" t="s">
        <v>68</v>
      </c>
      <c r="E2341" t="s">
        <v>69</v>
      </c>
      <c r="F2341">
        <v>0</v>
      </c>
      <c r="G2341" t="s">
        <v>51</v>
      </c>
      <c r="H2341" t="s">
        <v>44</v>
      </c>
      <c r="I2341" t="s">
        <v>309</v>
      </c>
      <c r="J2341" t="s">
        <v>310</v>
      </c>
      <c r="K2341" t="s">
        <v>310</v>
      </c>
      <c r="L2341">
        <v>1</v>
      </c>
      <c r="M2341" s="1">
        <v>40909</v>
      </c>
      <c r="N2341" s="3">
        <v>43842</v>
      </c>
      <c r="O2341" t="s">
        <v>94</v>
      </c>
      <c r="P2341">
        <v>2012</v>
      </c>
      <c r="Q2341" s="1">
        <v>41500</v>
      </c>
      <c r="R2341" s="1">
        <v>41500</v>
      </c>
      <c r="S2341">
        <v>0</v>
      </c>
      <c r="T2341">
        <v>0</v>
      </c>
      <c r="U2341">
        <v>0</v>
      </c>
      <c r="V2341">
        <v>0</v>
      </c>
      <c r="W2341">
        <v>0</v>
      </c>
      <c r="X2341">
        <v>0</v>
      </c>
      <c r="Y2341">
        <v>0</v>
      </c>
      <c r="Z2341">
        <v>0</v>
      </c>
      <c r="AA2341">
        <v>0</v>
      </c>
      <c r="AB2341">
        <v>0</v>
      </c>
      <c r="AC2341">
        <v>0</v>
      </c>
      <c r="AD2341">
        <v>0</v>
      </c>
      <c r="AE2341">
        <v>0</v>
      </c>
      <c r="AF2341">
        <v>0</v>
      </c>
      <c r="AG2341">
        <v>0</v>
      </c>
      <c r="AH2341">
        <v>0</v>
      </c>
      <c r="AI2341">
        <v>0</v>
      </c>
      <c r="AJ2341">
        <v>0</v>
      </c>
      <c r="AK2341">
        <v>0</v>
      </c>
      <c r="AL2341">
        <v>0</v>
      </c>
      <c r="AM2341">
        <v>0</v>
      </c>
      <c r="AN2341">
        <v>1</v>
      </c>
    </row>
    <row r="2342" spans="1:40" x14ac:dyDescent="0.45">
      <c r="A2342" t="s">
        <v>48062</v>
      </c>
      <c r="B2342" t="s">
        <v>48063</v>
      </c>
      <c r="C2342" t="s">
        <v>48064</v>
      </c>
      <c r="D2342" t="s">
        <v>424</v>
      </c>
      <c r="E2342" t="s">
        <v>425</v>
      </c>
      <c r="F2342">
        <v>0</v>
      </c>
      <c r="G2342" t="s">
        <v>51</v>
      </c>
      <c r="H2342" t="s">
        <v>44</v>
      </c>
      <c r="I2342" t="s">
        <v>309</v>
      </c>
      <c r="J2342" t="s">
        <v>310</v>
      </c>
      <c r="K2342" t="s">
        <v>310</v>
      </c>
      <c r="L2342">
        <v>1</v>
      </c>
      <c r="M2342" s="1">
        <v>40330</v>
      </c>
      <c r="N2342" s="3">
        <v>43992</v>
      </c>
      <c r="O2342" t="s">
        <v>619</v>
      </c>
      <c r="P2342">
        <v>2010</v>
      </c>
      <c r="Q2342" s="1">
        <v>40613</v>
      </c>
      <c r="R2342" s="1">
        <v>40613</v>
      </c>
      <c r="S2342">
        <v>0</v>
      </c>
      <c r="T2342">
        <v>0</v>
      </c>
      <c r="U2342">
        <v>0</v>
      </c>
      <c r="V2342">
        <v>0</v>
      </c>
      <c r="W2342">
        <v>0</v>
      </c>
      <c r="X2342">
        <v>0</v>
      </c>
      <c r="Y2342">
        <v>0</v>
      </c>
      <c r="Z2342">
        <v>0</v>
      </c>
      <c r="AA2342">
        <v>0</v>
      </c>
      <c r="AB2342">
        <v>0</v>
      </c>
      <c r="AC2342">
        <v>0</v>
      </c>
      <c r="AD2342">
        <v>0</v>
      </c>
      <c r="AE2342">
        <v>0</v>
      </c>
      <c r="AF2342">
        <v>0</v>
      </c>
      <c r="AG2342">
        <v>0</v>
      </c>
      <c r="AH2342">
        <v>0</v>
      </c>
      <c r="AI2342">
        <v>0</v>
      </c>
      <c r="AJ2342">
        <v>0</v>
      </c>
      <c r="AK2342">
        <v>0</v>
      </c>
      <c r="AL2342">
        <v>0</v>
      </c>
      <c r="AM2342">
        <v>0</v>
      </c>
      <c r="AN2342">
        <v>1</v>
      </c>
    </row>
    <row r="2343" spans="1:40" x14ac:dyDescent="0.45">
      <c r="A2343" t="s">
        <v>48849</v>
      </c>
      <c r="B2343" t="s">
        <v>48850</v>
      </c>
      <c r="C2343" t="s">
        <v>48851</v>
      </c>
      <c r="D2343" t="s">
        <v>1497</v>
      </c>
      <c r="E2343" t="s">
        <v>116</v>
      </c>
      <c r="F2343">
        <v>0</v>
      </c>
      <c r="G2343" t="s">
        <v>51</v>
      </c>
      <c r="H2343" t="s">
        <v>44</v>
      </c>
      <c r="I2343" t="s">
        <v>309</v>
      </c>
      <c r="J2343" t="s">
        <v>310</v>
      </c>
      <c r="K2343" t="s">
        <v>310</v>
      </c>
      <c r="L2343">
        <v>1</v>
      </c>
      <c r="M2343" s="1">
        <v>40128</v>
      </c>
      <c r="N2343" s="3">
        <v>44144</v>
      </c>
      <c r="O2343" t="s">
        <v>387</v>
      </c>
      <c r="P2343">
        <v>2009</v>
      </c>
      <c r="Q2343" s="1">
        <v>40982</v>
      </c>
      <c r="R2343" s="1">
        <v>40982</v>
      </c>
      <c r="S2343">
        <v>0</v>
      </c>
      <c r="T2343">
        <v>0</v>
      </c>
      <c r="U2343">
        <v>0</v>
      </c>
      <c r="V2343">
        <v>0</v>
      </c>
      <c r="W2343">
        <v>0</v>
      </c>
      <c r="X2343">
        <v>0</v>
      </c>
      <c r="Y2343">
        <v>0</v>
      </c>
      <c r="Z2343">
        <v>0</v>
      </c>
      <c r="AA2343">
        <v>0</v>
      </c>
      <c r="AB2343">
        <v>0</v>
      </c>
      <c r="AC2343">
        <v>0</v>
      </c>
      <c r="AD2343">
        <v>0</v>
      </c>
      <c r="AE2343">
        <v>0</v>
      </c>
      <c r="AF2343">
        <v>0</v>
      </c>
      <c r="AG2343">
        <v>0</v>
      </c>
      <c r="AH2343">
        <v>0</v>
      </c>
      <c r="AI2343">
        <v>0</v>
      </c>
      <c r="AJ2343">
        <v>0</v>
      </c>
      <c r="AK2343">
        <v>0</v>
      </c>
      <c r="AL2343">
        <v>0</v>
      </c>
      <c r="AM2343">
        <v>0</v>
      </c>
      <c r="AN2343">
        <v>1</v>
      </c>
    </row>
    <row r="2344" spans="1:40" x14ac:dyDescent="0.45">
      <c r="A2344" t="s">
        <v>52430</v>
      </c>
      <c r="B2344" t="s">
        <v>52431</v>
      </c>
      <c r="C2344" t="s">
        <v>52432</v>
      </c>
      <c r="D2344" t="s">
        <v>241</v>
      </c>
      <c r="E2344" t="s">
        <v>242</v>
      </c>
      <c r="F2344">
        <v>0</v>
      </c>
      <c r="G2344" t="s">
        <v>51</v>
      </c>
      <c r="H2344" t="s">
        <v>44</v>
      </c>
      <c r="I2344" t="s">
        <v>309</v>
      </c>
      <c r="J2344" t="s">
        <v>564</v>
      </c>
      <c r="K2344" t="s">
        <v>564</v>
      </c>
      <c r="L2344">
        <v>1</v>
      </c>
      <c r="M2344" s="1">
        <v>41275</v>
      </c>
      <c r="N2344" s="3">
        <v>43843</v>
      </c>
      <c r="O2344" t="s">
        <v>117</v>
      </c>
      <c r="P2344">
        <v>2013</v>
      </c>
      <c r="Q2344" s="1">
        <v>41820</v>
      </c>
      <c r="R2344" s="1">
        <v>41820</v>
      </c>
      <c r="S2344">
        <v>0</v>
      </c>
      <c r="T2344">
        <v>0</v>
      </c>
      <c r="U2344">
        <v>0</v>
      </c>
      <c r="V2344">
        <v>0</v>
      </c>
      <c r="W2344">
        <v>0</v>
      </c>
      <c r="X2344">
        <v>0</v>
      </c>
      <c r="Y2344">
        <v>0</v>
      </c>
      <c r="Z2344">
        <v>0</v>
      </c>
      <c r="AA2344">
        <v>0</v>
      </c>
      <c r="AB2344">
        <v>0</v>
      </c>
      <c r="AC2344">
        <v>0</v>
      </c>
      <c r="AD2344">
        <v>0</v>
      </c>
      <c r="AE2344">
        <v>0</v>
      </c>
      <c r="AF2344">
        <v>0</v>
      </c>
      <c r="AG2344">
        <v>0</v>
      </c>
      <c r="AH2344">
        <v>0</v>
      </c>
      <c r="AI2344">
        <v>0</v>
      </c>
      <c r="AJ2344">
        <v>0</v>
      </c>
      <c r="AK2344">
        <v>0</v>
      </c>
      <c r="AL2344">
        <v>0</v>
      </c>
      <c r="AM2344">
        <v>0</v>
      </c>
      <c r="AN2344">
        <v>1</v>
      </c>
    </row>
    <row r="2345" spans="1:40" x14ac:dyDescent="0.45">
      <c r="A2345" t="s">
        <v>53519</v>
      </c>
      <c r="B2345" t="s">
        <v>53520</v>
      </c>
      <c r="C2345" t="s">
        <v>53521</v>
      </c>
      <c r="D2345" t="s">
        <v>53522</v>
      </c>
      <c r="E2345" t="s">
        <v>3392</v>
      </c>
      <c r="F2345">
        <v>0</v>
      </c>
      <c r="G2345" t="s">
        <v>75</v>
      </c>
      <c r="H2345" t="s">
        <v>44</v>
      </c>
      <c r="I2345" t="s">
        <v>309</v>
      </c>
      <c r="J2345" t="s">
        <v>310</v>
      </c>
      <c r="K2345" t="s">
        <v>310</v>
      </c>
      <c r="L2345">
        <v>1</v>
      </c>
      <c r="M2345" s="1">
        <v>39370</v>
      </c>
      <c r="N2345" s="3">
        <v>44111</v>
      </c>
      <c r="O2345" t="s">
        <v>742</v>
      </c>
      <c r="P2345">
        <v>2007</v>
      </c>
      <c r="Q2345" s="1">
        <v>39387</v>
      </c>
      <c r="R2345" s="1">
        <v>39387</v>
      </c>
      <c r="S2345">
        <v>0</v>
      </c>
      <c r="T2345">
        <v>0</v>
      </c>
      <c r="U2345">
        <v>0</v>
      </c>
      <c r="V2345">
        <v>0</v>
      </c>
      <c r="W2345">
        <v>0</v>
      </c>
      <c r="X2345">
        <v>0</v>
      </c>
      <c r="Y2345">
        <v>0</v>
      </c>
      <c r="Z2345">
        <v>0</v>
      </c>
      <c r="AA2345">
        <v>0</v>
      </c>
      <c r="AB2345">
        <v>0</v>
      </c>
      <c r="AC2345">
        <v>0</v>
      </c>
      <c r="AD2345">
        <v>0</v>
      </c>
      <c r="AE2345">
        <v>0</v>
      </c>
      <c r="AF2345">
        <v>0</v>
      </c>
      <c r="AG2345">
        <v>0</v>
      </c>
      <c r="AH2345">
        <v>0</v>
      </c>
      <c r="AI2345">
        <v>0</v>
      </c>
      <c r="AJ2345">
        <v>0</v>
      </c>
      <c r="AK2345">
        <v>0</v>
      </c>
      <c r="AL2345">
        <v>0</v>
      </c>
      <c r="AM2345">
        <v>0</v>
      </c>
      <c r="AN2345">
        <v>0</v>
      </c>
    </row>
    <row r="2346" spans="1:40" x14ac:dyDescent="0.45">
      <c r="A2346" t="s">
        <v>54484</v>
      </c>
      <c r="B2346" t="s">
        <v>54485</v>
      </c>
      <c r="C2346" t="s">
        <v>54486</v>
      </c>
      <c r="D2346" t="s">
        <v>54487</v>
      </c>
      <c r="E2346" t="s">
        <v>42</v>
      </c>
      <c r="F2346">
        <v>0</v>
      </c>
      <c r="G2346" t="s">
        <v>51</v>
      </c>
      <c r="H2346" t="s">
        <v>44</v>
      </c>
      <c r="I2346" t="s">
        <v>309</v>
      </c>
      <c r="J2346" t="s">
        <v>310</v>
      </c>
      <c r="K2346" t="s">
        <v>310</v>
      </c>
      <c r="L2346">
        <v>1</v>
      </c>
      <c r="M2346" s="1">
        <v>40544</v>
      </c>
      <c r="N2346" s="3">
        <v>43841</v>
      </c>
      <c r="O2346" t="s">
        <v>311</v>
      </c>
      <c r="P2346">
        <v>2011</v>
      </c>
      <c r="Q2346" s="1">
        <v>40544</v>
      </c>
      <c r="R2346" s="1">
        <v>40544</v>
      </c>
      <c r="S2346">
        <v>0</v>
      </c>
      <c r="T2346">
        <v>0</v>
      </c>
      <c r="U2346">
        <v>0</v>
      </c>
      <c r="V2346">
        <v>0</v>
      </c>
      <c r="W2346">
        <v>0</v>
      </c>
      <c r="X2346">
        <v>0</v>
      </c>
      <c r="Y2346">
        <v>0</v>
      </c>
      <c r="Z2346">
        <v>0</v>
      </c>
      <c r="AA2346">
        <v>0</v>
      </c>
      <c r="AB2346">
        <v>0</v>
      </c>
      <c r="AC2346">
        <v>0</v>
      </c>
      <c r="AD2346">
        <v>0</v>
      </c>
      <c r="AE2346">
        <v>0</v>
      </c>
      <c r="AF2346">
        <v>0</v>
      </c>
      <c r="AG2346">
        <v>0</v>
      </c>
      <c r="AH2346">
        <v>0</v>
      </c>
      <c r="AI2346">
        <v>0</v>
      </c>
      <c r="AJ2346">
        <v>0</v>
      </c>
      <c r="AK2346">
        <v>0</v>
      </c>
      <c r="AL2346">
        <v>0</v>
      </c>
      <c r="AM2346">
        <v>0</v>
      </c>
      <c r="AN2346">
        <v>1</v>
      </c>
    </row>
    <row r="2347" spans="1:40" x14ac:dyDescent="0.45">
      <c r="A2347" t="s">
        <v>55923</v>
      </c>
      <c r="B2347" t="s">
        <v>55924</v>
      </c>
      <c r="C2347" t="s">
        <v>55925</v>
      </c>
      <c r="D2347" t="s">
        <v>68</v>
      </c>
      <c r="E2347" t="s">
        <v>69</v>
      </c>
      <c r="F2347">
        <v>0</v>
      </c>
      <c r="G2347" t="s">
        <v>75</v>
      </c>
      <c r="H2347" t="s">
        <v>44</v>
      </c>
      <c r="I2347" t="s">
        <v>309</v>
      </c>
      <c r="J2347" t="s">
        <v>310</v>
      </c>
      <c r="K2347" t="s">
        <v>55926</v>
      </c>
      <c r="L2347">
        <v>1</v>
      </c>
      <c r="M2347" s="1">
        <v>35796</v>
      </c>
      <c r="N2347" s="2">
        <v>35796</v>
      </c>
      <c r="O2347" t="s">
        <v>393</v>
      </c>
      <c r="P2347">
        <v>1998</v>
      </c>
      <c r="Q2347" s="1">
        <v>41437</v>
      </c>
      <c r="R2347" s="1">
        <v>41437</v>
      </c>
      <c r="S2347">
        <v>0</v>
      </c>
      <c r="T2347">
        <v>0</v>
      </c>
      <c r="U2347">
        <v>0</v>
      </c>
      <c r="V2347">
        <v>0</v>
      </c>
      <c r="W2347">
        <v>0</v>
      </c>
      <c r="X2347">
        <v>0</v>
      </c>
      <c r="Y2347">
        <v>0</v>
      </c>
      <c r="Z2347">
        <v>0</v>
      </c>
      <c r="AA2347">
        <v>0</v>
      </c>
      <c r="AB2347">
        <v>0</v>
      </c>
      <c r="AC2347">
        <v>0</v>
      </c>
      <c r="AD2347">
        <v>0</v>
      </c>
      <c r="AE2347">
        <v>0</v>
      </c>
      <c r="AF2347">
        <v>0</v>
      </c>
      <c r="AG2347">
        <v>0</v>
      </c>
      <c r="AH2347">
        <v>0</v>
      </c>
      <c r="AI2347">
        <v>0</v>
      </c>
      <c r="AJ2347">
        <v>0</v>
      </c>
      <c r="AK2347">
        <v>0</v>
      </c>
      <c r="AL2347">
        <v>0</v>
      </c>
      <c r="AM2347">
        <v>0</v>
      </c>
      <c r="AN2347">
        <v>0</v>
      </c>
    </row>
    <row r="2348" spans="1:40" x14ac:dyDescent="0.45">
      <c r="A2348" t="s">
        <v>56236</v>
      </c>
      <c r="B2348" t="s">
        <v>56237</v>
      </c>
      <c r="C2348" t="s">
        <v>56238</v>
      </c>
      <c r="D2348" t="s">
        <v>68</v>
      </c>
      <c r="E2348" t="s">
        <v>69</v>
      </c>
      <c r="F2348">
        <v>0</v>
      </c>
      <c r="G2348" t="s">
        <v>51</v>
      </c>
      <c r="H2348" t="s">
        <v>44</v>
      </c>
      <c r="I2348" t="s">
        <v>309</v>
      </c>
      <c r="J2348" t="s">
        <v>2035</v>
      </c>
      <c r="K2348" t="s">
        <v>5453</v>
      </c>
      <c r="L2348">
        <v>1</v>
      </c>
      <c r="M2348" s="1">
        <v>40969</v>
      </c>
      <c r="N2348" s="3">
        <v>43902</v>
      </c>
      <c r="O2348" t="s">
        <v>94</v>
      </c>
      <c r="P2348">
        <v>2012</v>
      </c>
      <c r="Q2348" s="1">
        <v>40994</v>
      </c>
      <c r="R2348" s="1">
        <v>40994</v>
      </c>
      <c r="S2348">
        <v>0</v>
      </c>
      <c r="T2348">
        <v>0</v>
      </c>
      <c r="U2348">
        <v>0</v>
      </c>
      <c r="V2348">
        <v>0</v>
      </c>
      <c r="W2348">
        <v>0</v>
      </c>
      <c r="X2348">
        <v>0</v>
      </c>
      <c r="Y2348">
        <v>0</v>
      </c>
      <c r="Z2348">
        <v>0</v>
      </c>
      <c r="AA2348">
        <v>0</v>
      </c>
      <c r="AB2348">
        <v>0</v>
      </c>
      <c r="AC2348">
        <v>0</v>
      </c>
      <c r="AD2348">
        <v>0</v>
      </c>
      <c r="AE2348">
        <v>0</v>
      </c>
      <c r="AF2348">
        <v>0</v>
      </c>
      <c r="AG2348">
        <v>0</v>
      </c>
      <c r="AH2348">
        <v>0</v>
      </c>
      <c r="AI2348">
        <v>0</v>
      </c>
      <c r="AJ2348">
        <v>0</v>
      </c>
      <c r="AK2348">
        <v>0</v>
      </c>
      <c r="AL2348">
        <v>0</v>
      </c>
      <c r="AM2348">
        <v>0</v>
      </c>
      <c r="AN2348">
        <v>1</v>
      </c>
    </row>
    <row r="2349" spans="1:40" x14ac:dyDescent="0.45">
      <c r="A2349" t="s">
        <v>59209</v>
      </c>
      <c r="B2349" t="s">
        <v>59210</v>
      </c>
      <c r="C2349" t="s">
        <v>59211</v>
      </c>
      <c r="D2349" t="s">
        <v>68</v>
      </c>
      <c r="E2349" t="s">
        <v>69</v>
      </c>
      <c r="F2349">
        <v>0</v>
      </c>
      <c r="G2349" t="s">
        <v>51</v>
      </c>
      <c r="H2349" t="s">
        <v>44</v>
      </c>
      <c r="I2349" t="s">
        <v>309</v>
      </c>
      <c r="J2349" t="s">
        <v>564</v>
      </c>
      <c r="K2349" t="s">
        <v>564</v>
      </c>
      <c r="L2349">
        <v>2</v>
      </c>
      <c r="M2349" s="1">
        <v>39814</v>
      </c>
      <c r="N2349" s="3">
        <v>43839</v>
      </c>
      <c r="O2349" t="s">
        <v>135</v>
      </c>
      <c r="P2349">
        <v>2009</v>
      </c>
      <c r="Q2349" s="1">
        <v>41137</v>
      </c>
      <c r="R2349" s="1">
        <v>41509</v>
      </c>
      <c r="S2349">
        <v>0</v>
      </c>
      <c r="T2349">
        <v>0</v>
      </c>
      <c r="U2349">
        <v>0</v>
      </c>
      <c r="V2349">
        <v>0</v>
      </c>
      <c r="W2349">
        <v>0</v>
      </c>
      <c r="X2349">
        <v>0</v>
      </c>
      <c r="Y2349">
        <v>0</v>
      </c>
      <c r="Z2349">
        <v>0</v>
      </c>
      <c r="AA2349">
        <v>0</v>
      </c>
      <c r="AB2349">
        <v>0</v>
      </c>
      <c r="AC2349">
        <v>0</v>
      </c>
      <c r="AD2349">
        <v>0</v>
      </c>
      <c r="AE2349">
        <v>0</v>
      </c>
      <c r="AF2349">
        <v>0</v>
      </c>
      <c r="AG2349">
        <v>0</v>
      </c>
      <c r="AH2349">
        <v>0</v>
      </c>
      <c r="AI2349">
        <v>0</v>
      </c>
      <c r="AJ2349">
        <v>0</v>
      </c>
      <c r="AK2349">
        <v>0</v>
      </c>
      <c r="AL2349">
        <v>0</v>
      </c>
      <c r="AM2349">
        <v>0</v>
      </c>
      <c r="AN2349">
        <v>1</v>
      </c>
    </row>
    <row r="2350" spans="1:40" x14ac:dyDescent="0.45">
      <c r="A2350" t="s">
        <v>62126</v>
      </c>
      <c r="B2350" t="s">
        <v>62127</v>
      </c>
      <c r="C2350" t="s">
        <v>62128</v>
      </c>
      <c r="D2350" t="s">
        <v>424</v>
      </c>
      <c r="E2350" t="s">
        <v>425</v>
      </c>
      <c r="F2350">
        <v>0</v>
      </c>
      <c r="G2350" t="s">
        <v>51</v>
      </c>
      <c r="H2350" t="s">
        <v>44</v>
      </c>
      <c r="I2350" t="s">
        <v>309</v>
      </c>
      <c r="J2350" t="s">
        <v>37154</v>
      </c>
      <c r="K2350" t="s">
        <v>37154</v>
      </c>
      <c r="L2350">
        <v>1</v>
      </c>
      <c r="M2350" s="1">
        <v>41791</v>
      </c>
      <c r="N2350" s="3">
        <v>43996</v>
      </c>
      <c r="O2350" t="s">
        <v>644</v>
      </c>
      <c r="P2350">
        <v>2014</v>
      </c>
      <c r="Q2350" s="1">
        <v>41863</v>
      </c>
      <c r="R2350" s="1">
        <v>41863</v>
      </c>
      <c r="S2350">
        <v>0</v>
      </c>
      <c r="T2350">
        <v>0</v>
      </c>
      <c r="U2350">
        <v>0</v>
      </c>
      <c r="V2350">
        <v>0</v>
      </c>
      <c r="W2350">
        <v>0</v>
      </c>
      <c r="X2350">
        <v>0</v>
      </c>
      <c r="Y2350">
        <v>0</v>
      </c>
      <c r="Z2350">
        <v>0</v>
      </c>
      <c r="AA2350">
        <v>0</v>
      </c>
      <c r="AB2350">
        <v>0</v>
      </c>
      <c r="AC2350">
        <v>0</v>
      </c>
      <c r="AD2350">
        <v>0</v>
      </c>
      <c r="AE2350">
        <v>0</v>
      </c>
      <c r="AF2350">
        <v>0</v>
      </c>
      <c r="AG2350">
        <v>0</v>
      </c>
      <c r="AH2350">
        <v>0</v>
      </c>
      <c r="AI2350">
        <v>0</v>
      </c>
      <c r="AJ2350">
        <v>0</v>
      </c>
      <c r="AK2350">
        <v>0</v>
      </c>
      <c r="AL2350">
        <v>0</v>
      </c>
      <c r="AM2350">
        <v>0</v>
      </c>
      <c r="AN2350">
        <v>1</v>
      </c>
    </row>
    <row r="2351" spans="1:40" x14ac:dyDescent="0.45">
      <c r="A2351" t="s">
        <v>62783</v>
      </c>
      <c r="B2351" t="s">
        <v>62784</v>
      </c>
      <c r="C2351" t="s">
        <v>62785</v>
      </c>
      <c r="D2351" t="s">
        <v>49</v>
      </c>
      <c r="E2351" t="s">
        <v>50</v>
      </c>
      <c r="F2351">
        <v>0</v>
      </c>
      <c r="G2351" t="s">
        <v>75</v>
      </c>
      <c r="H2351" t="s">
        <v>44</v>
      </c>
      <c r="I2351" t="s">
        <v>309</v>
      </c>
      <c r="J2351" t="s">
        <v>564</v>
      </c>
      <c r="K2351" t="s">
        <v>564</v>
      </c>
      <c r="L2351">
        <v>1</v>
      </c>
      <c r="M2351" s="1">
        <v>39083</v>
      </c>
      <c r="N2351" s="3">
        <v>43837</v>
      </c>
      <c r="O2351" t="s">
        <v>80</v>
      </c>
      <c r="P2351">
        <v>2007</v>
      </c>
      <c r="Q2351" s="1">
        <v>39083</v>
      </c>
      <c r="R2351" s="1">
        <v>39083</v>
      </c>
      <c r="S2351">
        <v>0</v>
      </c>
      <c r="T2351">
        <v>0</v>
      </c>
      <c r="U2351">
        <v>0</v>
      </c>
      <c r="V2351">
        <v>0</v>
      </c>
      <c r="W2351">
        <v>0</v>
      </c>
      <c r="X2351">
        <v>0</v>
      </c>
      <c r="Y2351">
        <v>0</v>
      </c>
      <c r="Z2351">
        <v>0</v>
      </c>
      <c r="AA2351">
        <v>0</v>
      </c>
      <c r="AB2351">
        <v>0</v>
      </c>
      <c r="AC2351">
        <v>0</v>
      </c>
      <c r="AD2351">
        <v>0</v>
      </c>
      <c r="AE2351">
        <v>0</v>
      </c>
      <c r="AF2351">
        <v>0</v>
      </c>
      <c r="AG2351">
        <v>0</v>
      </c>
      <c r="AH2351">
        <v>0</v>
      </c>
      <c r="AI2351">
        <v>0</v>
      </c>
      <c r="AJ2351">
        <v>0</v>
      </c>
      <c r="AK2351">
        <v>0</v>
      </c>
      <c r="AL2351">
        <v>0</v>
      </c>
      <c r="AM2351">
        <v>0</v>
      </c>
      <c r="AN2351">
        <v>0</v>
      </c>
    </row>
    <row r="2352" spans="1:40" x14ac:dyDescent="0.45">
      <c r="A2352" t="s">
        <v>63757</v>
      </c>
      <c r="B2352" t="s">
        <v>63758</v>
      </c>
      <c r="C2352" t="s">
        <v>63759</v>
      </c>
      <c r="D2352" t="s">
        <v>68</v>
      </c>
      <c r="E2352" t="s">
        <v>69</v>
      </c>
      <c r="F2352">
        <v>0</v>
      </c>
      <c r="G2352" t="s">
        <v>51</v>
      </c>
      <c r="H2352" t="s">
        <v>44</v>
      </c>
      <c r="I2352" t="s">
        <v>309</v>
      </c>
      <c r="J2352" t="s">
        <v>564</v>
      </c>
      <c r="K2352" t="s">
        <v>63760</v>
      </c>
      <c r="L2352">
        <v>1</v>
      </c>
      <c r="M2352" s="1">
        <v>32874</v>
      </c>
      <c r="N2352" s="2">
        <v>32874</v>
      </c>
      <c r="O2352" t="s">
        <v>270</v>
      </c>
      <c r="P2352">
        <v>1990</v>
      </c>
      <c r="Q2352" s="1">
        <v>41534</v>
      </c>
      <c r="R2352" s="1">
        <v>41534</v>
      </c>
      <c r="S2352">
        <v>0</v>
      </c>
      <c r="T2352">
        <v>0</v>
      </c>
      <c r="U2352">
        <v>0</v>
      </c>
      <c r="V2352">
        <v>0</v>
      </c>
      <c r="W2352">
        <v>0</v>
      </c>
      <c r="X2352">
        <v>0</v>
      </c>
      <c r="Y2352">
        <v>0</v>
      </c>
      <c r="Z2352">
        <v>0</v>
      </c>
      <c r="AA2352">
        <v>0</v>
      </c>
      <c r="AB2352">
        <v>0</v>
      </c>
      <c r="AC2352">
        <v>0</v>
      </c>
      <c r="AD2352">
        <v>0</v>
      </c>
      <c r="AE2352">
        <v>0</v>
      </c>
      <c r="AF2352">
        <v>0</v>
      </c>
      <c r="AG2352">
        <v>0</v>
      </c>
      <c r="AH2352">
        <v>0</v>
      </c>
      <c r="AI2352">
        <v>0</v>
      </c>
      <c r="AJ2352">
        <v>0</v>
      </c>
      <c r="AK2352">
        <v>0</v>
      </c>
      <c r="AL2352">
        <v>0</v>
      </c>
      <c r="AM2352">
        <v>0</v>
      </c>
      <c r="AN2352">
        <v>1</v>
      </c>
    </row>
    <row r="2353" spans="1:40" x14ac:dyDescent="0.45">
      <c r="A2353" t="s">
        <v>63899</v>
      </c>
      <c r="B2353" t="s">
        <v>63900</v>
      </c>
      <c r="C2353" t="s">
        <v>63901</v>
      </c>
      <c r="D2353" t="s">
        <v>412</v>
      </c>
      <c r="E2353" t="s">
        <v>413</v>
      </c>
      <c r="F2353">
        <v>0</v>
      </c>
      <c r="G2353" t="s">
        <v>51</v>
      </c>
      <c r="H2353" t="s">
        <v>44</v>
      </c>
      <c r="I2353" t="s">
        <v>309</v>
      </c>
      <c r="J2353" t="s">
        <v>564</v>
      </c>
      <c r="K2353" t="s">
        <v>564</v>
      </c>
      <c r="L2353">
        <v>2</v>
      </c>
      <c r="M2353" s="1">
        <v>41122</v>
      </c>
      <c r="N2353" s="3">
        <v>44055</v>
      </c>
      <c r="O2353" t="s">
        <v>342</v>
      </c>
      <c r="P2353">
        <v>2012</v>
      </c>
      <c r="Q2353" s="1">
        <v>41311</v>
      </c>
      <c r="R2353" s="1">
        <v>41599</v>
      </c>
      <c r="S2353">
        <v>0</v>
      </c>
      <c r="T2353">
        <v>0</v>
      </c>
      <c r="U2353">
        <v>0</v>
      </c>
      <c r="V2353">
        <v>0</v>
      </c>
      <c r="W2353">
        <v>0</v>
      </c>
      <c r="X2353">
        <v>0</v>
      </c>
      <c r="Y2353">
        <v>0</v>
      </c>
      <c r="Z2353">
        <v>0</v>
      </c>
      <c r="AA2353">
        <v>0</v>
      </c>
      <c r="AB2353">
        <v>0</v>
      </c>
      <c r="AC2353">
        <v>0</v>
      </c>
      <c r="AD2353">
        <v>0</v>
      </c>
      <c r="AE2353">
        <v>0</v>
      </c>
      <c r="AF2353">
        <v>0</v>
      </c>
      <c r="AG2353">
        <v>0</v>
      </c>
      <c r="AH2353">
        <v>0</v>
      </c>
      <c r="AI2353">
        <v>0</v>
      </c>
      <c r="AJ2353">
        <v>0</v>
      </c>
      <c r="AK2353">
        <v>0</v>
      </c>
      <c r="AL2353">
        <v>0</v>
      </c>
      <c r="AM2353">
        <v>0</v>
      </c>
      <c r="AN2353">
        <v>1</v>
      </c>
    </row>
    <row r="2354" spans="1:40" x14ac:dyDescent="0.45">
      <c r="A2354" t="s">
        <v>65269</v>
      </c>
      <c r="B2354" t="s">
        <v>65270</v>
      </c>
      <c r="C2354" t="s">
        <v>65271</v>
      </c>
      <c r="D2354" t="s">
        <v>8624</v>
      </c>
      <c r="E2354" t="s">
        <v>178</v>
      </c>
      <c r="F2354">
        <v>0</v>
      </c>
      <c r="G2354" t="s">
        <v>51</v>
      </c>
      <c r="H2354" t="s">
        <v>44</v>
      </c>
      <c r="I2354" t="s">
        <v>309</v>
      </c>
      <c r="J2354" t="s">
        <v>310</v>
      </c>
      <c r="K2354" t="s">
        <v>310</v>
      </c>
      <c r="L2354">
        <v>1</v>
      </c>
      <c r="M2354" s="1">
        <v>41214</v>
      </c>
      <c r="N2354" s="3">
        <v>44147</v>
      </c>
      <c r="O2354" t="s">
        <v>58</v>
      </c>
      <c r="P2354">
        <v>2012</v>
      </c>
      <c r="Q2354" s="1">
        <v>41248</v>
      </c>
      <c r="R2354" s="1">
        <v>41248</v>
      </c>
      <c r="S2354">
        <v>0</v>
      </c>
      <c r="T2354">
        <v>0</v>
      </c>
      <c r="U2354">
        <v>0</v>
      </c>
      <c r="V2354">
        <v>0</v>
      </c>
      <c r="W2354">
        <v>0</v>
      </c>
      <c r="X2354">
        <v>0</v>
      </c>
      <c r="Y2354">
        <v>0</v>
      </c>
      <c r="Z2354">
        <v>0</v>
      </c>
      <c r="AA2354">
        <v>0</v>
      </c>
      <c r="AB2354">
        <v>0</v>
      </c>
      <c r="AC2354">
        <v>0</v>
      </c>
      <c r="AD2354">
        <v>0</v>
      </c>
      <c r="AE2354">
        <v>0</v>
      </c>
      <c r="AF2354">
        <v>0</v>
      </c>
      <c r="AG2354">
        <v>0</v>
      </c>
      <c r="AH2354">
        <v>0</v>
      </c>
      <c r="AI2354">
        <v>0</v>
      </c>
      <c r="AJ2354">
        <v>0</v>
      </c>
      <c r="AK2354">
        <v>0</v>
      </c>
      <c r="AL2354">
        <v>0</v>
      </c>
      <c r="AM2354">
        <v>0</v>
      </c>
      <c r="AN2354">
        <v>1</v>
      </c>
    </row>
    <row r="2355" spans="1:40" x14ac:dyDescent="0.45">
      <c r="A2355" t="s">
        <v>65604</v>
      </c>
      <c r="B2355" t="s">
        <v>65605</v>
      </c>
      <c r="C2355" t="s">
        <v>65606</v>
      </c>
      <c r="D2355" t="s">
        <v>26557</v>
      </c>
      <c r="E2355" t="s">
        <v>222</v>
      </c>
      <c r="F2355">
        <v>0</v>
      </c>
      <c r="G2355" t="s">
        <v>51</v>
      </c>
      <c r="H2355" t="s">
        <v>44</v>
      </c>
      <c r="I2355" t="s">
        <v>309</v>
      </c>
      <c r="J2355" t="s">
        <v>310</v>
      </c>
      <c r="K2355" t="s">
        <v>310</v>
      </c>
      <c r="L2355">
        <v>1</v>
      </c>
      <c r="M2355" s="1">
        <v>40756</v>
      </c>
      <c r="N2355" s="3">
        <v>44054</v>
      </c>
      <c r="O2355" t="s">
        <v>172</v>
      </c>
      <c r="P2355">
        <v>2011</v>
      </c>
      <c r="Q2355" s="1">
        <v>41368</v>
      </c>
      <c r="R2355" s="1">
        <v>41368</v>
      </c>
      <c r="S2355">
        <v>0</v>
      </c>
      <c r="T2355">
        <v>0</v>
      </c>
      <c r="U2355">
        <v>0</v>
      </c>
      <c r="V2355">
        <v>0</v>
      </c>
      <c r="W2355">
        <v>0</v>
      </c>
      <c r="X2355">
        <v>0</v>
      </c>
      <c r="Y2355">
        <v>0</v>
      </c>
      <c r="Z2355">
        <v>0</v>
      </c>
      <c r="AA2355">
        <v>0</v>
      </c>
      <c r="AB2355">
        <v>0</v>
      </c>
      <c r="AC2355">
        <v>0</v>
      </c>
      <c r="AD2355">
        <v>0</v>
      </c>
      <c r="AE2355">
        <v>0</v>
      </c>
      <c r="AF2355">
        <v>0</v>
      </c>
      <c r="AG2355">
        <v>0</v>
      </c>
      <c r="AH2355">
        <v>0</v>
      </c>
      <c r="AI2355">
        <v>0</v>
      </c>
      <c r="AJ2355">
        <v>0</v>
      </c>
      <c r="AK2355">
        <v>0</v>
      </c>
      <c r="AL2355">
        <v>0</v>
      </c>
      <c r="AM2355">
        <v>0</v>
      </c>
      <c r="AN2355">
        <v>1</v>
      </c>
    </row>
    <row r="2356" spans="1:40" x14ac:dyDescent="0.45">
      <c r="A2356" t="s">
        <v>68000</v>
      </c>
      <c r="B2356" t="s">
        <v>68001</v>
      </c>
      <c r="C2356" t="s">
        <v>68002</v>
      </c>
      <c r="D2356" t="s">
        <v>68003</v>
      </c>
      <c r="E2356" t="s">
        <v>5926</v>
      </c>
      <c r="F2356">
        <v>0</v>
      </c>
      <c r="G2356" t="s">
        <v>51</v>
      </c>
      <c r="H2356" t="s">
        <v>44</v>
      </c>
      <c r="I2356" t="s">
        <v>309</v>
      </c>
      <c r="J2356" t="s">
        <v>310</v>
      </c>
      <c r="K2356" t="s">
        <v>1756</v>
      </c>
      <c r="L2356">
        <v>1</v>
      </c>
      <c r="M2356" s="1">
        <v>35796</v>
      </c>
      <c r="N2356" s="2">
        <v>35796</v>
      </c>
      <c r="O2356" t="s">
        <v>393</v>
      </c>
      <c r="P2356">
        <v>1998</v>
      </c>
      <c r="Q2356" s="1">
        <v>41640</v>
      </c>
      <c r="R2356" s="1">
        <v>41640</v>
      </c>
      <c r="S2356">
        <v>0</v>
      </c>
      <c r="T2356">
        <v>0</v>
      </c>
      <c r="U2356">
        <v>0</v>
      </c>
      <c r="V2356">
        <v>0</v>
      </c>
      <c r="W2356">
        <v>0</v>
      </c>
      <c r="X2356">
        <v>0</v>
      </c>
      <c r="Y2356">
        <v>0</v>
      </c>
      <c r="Z2356">
        <v>0</v>
      </c>
      <c r="AA2356">
        <v>0</v>
      </c>
      <c r="AB2356">
        <v>0</v>
      </c>
      <c r="AC2356">
        <v>0</v>
      </c>
      <c r="AD2356">
        <v>0</v>
      </c>
      <c r="AE2356">
        <v>0</v>
      </c>
      <c r="AF2356">
        <v>0</v>
      </c>
      <c r="AG2356">
        <v>0</v>
      </c>
      <c r="AH2356">
        <v>0</v>
      </c>
      <c r="AI2356">
        <v>0</v>
      </c>
      <c r="AJ2356">
        <v>0</v>
      </c>
      <c r="AK2356">
        <v>0</v>
      </c>
      <c r="AL2356">
        <v>0</v>
      </c>
      <c r="AM2356">
        <v>0</v>
      </c>
      <c r="AN2356">
        <v>1</v>
      </c>
    </row>
    <row r="2357" spans="1:40" x14ac:dyDescent="0.45">
      <c r="A2357" t="s">
        <v>68535</v>
      </c>
      <c r="B2357" t="s">
        <v>68536</v>
      </c>
      <c r="C2357" t="s">
        <v>68537</v>
      </c>
      <c r="D2357" t="s">
        <v>49</v>
      </c>
      <c r="E2357" t="s">
        <v>50</v>
      </c>
      <c r="F2357">
        <v>0</v>
      </c>
      <c r="G2357" t="s">
        <v>51</v>
      </c>
      <c r="H2357" t="s">
        <v>44</v>
      </c>
      <c r="I2357" t="s">
        <v>309</v>
      </c>
      <c r="J2357" t="s">
        <v>310</v>
      </c>
      <c r="K2357" t="s">
        <v>310</v>
      </c>
      <c r="L2357">
        <v>1</v>
      </c>
      <c r="M2357" s="1">
        <v>40179</v>
      </c>
      <c r="N2357" s="3">
        <v>43840</v>
      </c>
      <c r="O2357" t="s">
        <v>87</v>
      </c>
      <c r="P2357">
        <v>2010</v>
      </c>
      <c r="Q2357" s="1">
        <v>40401</v>
      </c>
      <c r="R2357" s="1">
        <v>40401</v>
      </c>
      <c r="S2357">
        <v>0</v>
      </c>
      <c r="T2357">
        <v>0</v>
      </c>
      <c r="U2357">
        <v>0</v>
      </c>
      <c r="V2357">
        <v>0</v>
      </c>
      <c r="W2357">
        <v>0</v>
      </c>
      <c r="X2357">
        <v>0</v>
      </c>
      <c r="Y2357">
        <v>0</v>
      </c>
      <c r="Z2357">
        <v>0</v>
      </c>
      <c r="AA2357">
        <v>0</v>
      </c>
      <c r="AB2357">
        <v>0</v>
      </c>
      <c r="AC2357">
        <v>0</v>
      </c>
      <c r="AD2357">
        <v>0</v>
      </c>
      <c r="AE2357">
        <v>0</v>
      </c>
      <c r="AF2357">
        <v>0</v>
      </c>
      <c r="AG2357">
        <v>0</v>
      </c>
      <c r="AH2357">
        <v>0</v>
      </c>
      <c r="AI2357">
        <v>0</v>
      </c>
      <c r="AJ2357">
        <v>0</v>
      </c>
      <c r="AK2357">
        <v>0</v>
      </c>
      <c r="AL2357">
        <v>0</v>
      </c>
      <c r="AM2357">
        <v>0</v>
      </c>
      <c r="AN2357">
        <v>1</v>
      </c>
    </row>
    <row r="2358" spans="1:40" x14ac:dyDescent="0.45">
      <c r="A2358" t="s">
        <v>69157</v>
      </c>
      <c r="B2358" t="s">
        <v>69158</v>
      </c>
      <c r="C2358" t="s">
        <v>69159</v>
      </c>
      <c r="D2358" t="s">
        <v>115</v>
      </c>
      <c r="E2358" t="s">
        <v>116</v>
      </c>
      <c r="F2358">
        <v>0</v>
      </c>
      <c r="G2358" t="s">
        <v>51</v>
      </c>
      <c r="H2358" t="s">
        <v>44</v>
      </c>
      <c r="I2358" t="s">
        <v>309</v>
      </c>
      <c r="J2358" t="s">
        <v>3168</v>
      </c>
      <c r="K2358" t="s">
        <v>3168</v>
      </c>
      <c r="L2358">
        <v>1</v>
      </c>
      <c r="M2358" s="1">
        <v>29342</v>
      </c>
      <c r="N2358" s="2">
        <v>29342</v>
      </c>
      <c r="O2358" t="s">
        <v>69160</v>
      </c>
      <c r="P2358">
        <v>1980</v>
      </c>
      <c r="Q2358" s="1">
        <v>41144</v>
      </c>
      <c r="R2358" s="1">
        <v>41144</v>
      </c>
      <c r="S2358">
        <v>0</v>
      </c>
      <c r="T2358">
        <v>0</v>
      </c>
      <c r="U2358">
        <v>0</v>
      </c>
      <c r="V2358">
        <v>0</v>
      </c>
      <c r="W2358">
        <v>0</v>
      </c>
      <c r="X2358">
        <v>0</v>
      </c>
      <c r="Y2358">
        <v>0</v>
      </c>
      <c r="Z2358">
        <v>0</v>
      </c>
      <c r="AA2358">
        <v>0</v>
      </c>
      <c r="AB2358">
        <v>0</v>
      </c>
      <c r="AC2358">
        <v>0</v>
      </c>
      <c r="AD2358">
        <v>0</v>
      </c>
      <c r="AE2358">
        <v>0</v>
      </c>
      <c r="AF2358">
        <v>0</v>
      </c>
      <c r="AG2358">
        <v>0</v>
      </c>
      <c r="AH2358">
        <v>0</v>
      </c>
      <c r="AI2358">
        <v>0</v>
      </c>
      <c r="AJ2358">
        <v>0</v>
      </c>
      <c r="AK2358">
        <v>0</v>
      </c>
      <c r="AL2358">
        <v>0</v>
      </c>
      <c r="AM2358">
        <v>0</v>
      </c>
      <c r="AN2358">
        <v>1</v>
      </c>
    </row>
    <row r="2359" spans="1:40" x14ac:dyDescent="0.45">
      <c r="A2359" t="s">
        <v>69216</v>
      </c>
      <c r="B2359" t="s">
        <v>69217</v>
      </c>
      <c r="C2359" t="s">
        <v>69218</v>
      </c>
      <c r="D2359" t="s">
        <v>264</v>
      </c>
      <c r="E2359" t="s">
        <v>255</v>
      </c>
      <c r="F2359">
        <v>0</v>
      </c>
      <c r="G2359" t="s">
        <v>51</v>
      </c>
      <c r="H2359" t="s">
        <v>44</v>
      </c>
      <c r="I2359" t="s">
        <v>309</v>
      </c>
      <c r="J2359" t="s">
        <v>3168</v>
      </c>
      <c r="K2359" t="s">
        <v>3168</v>
      </c>
      <c r="L2359">
        <v>1</v>
      </c>
      <c r="M2359" s="1">
        <v>41061</v>
      </c>
      <c r="N2359" s="3">
        <v>43994</v>
      </c>
      <c r="O2359" t="s">
        <v>48</v>
      </c>
      <c r="P2359">
        <v>2012</v>
      </c>
      <c r="Q2359" s="1">
        <v>41571</v>
      </c>
      <c r="R2359" s="1">
        <v>41571</v>
      </c>
      <c r="S2359">
        <v>0</v>
      </c>
      <c r="T2359">
        <v>0</v>
      </c>
      <c r="U2359">
        <v>0</v>
      </c>
      <c r="V2359">
        <v>0</v>
      </c>
      <c r="W2359">
        <v>0</v>
      </c>
      <c r="X2359">
        <v>0</v>
      </c>
      <c r="Y2359">
        <v>0</v>
      </c>
      <c r="Z2359">
        <v>0</v>
      </c>
      <c r="AA2359">
        <v>0</v>
      </c>
      <c r="AB2359">
        <v>0</v>
      </c>
      <c r="AC2359">
        <v>0</v>
      </c>
      <c r="AD2359">
        <v>0</v>
      </c>
      <c r="AE2359">
        <v>0</v>
      </c>
      <c r="AF2359">
        <v>0</v>
      </c>
      <c r="AG2359">
        <v>0</v>
      </c>
      <c r="AH2359">
        <v>0</v>
      </c>
      <c r="AI2359">
        <v>0</v>
      </c>
      <c r="AJ2359">
        <v>0</v>
      </c>
      <c r="AK2359">
        <v>0</v>
      </c>
      <c r="AL2359">
        <v>0</v>
      </c>
      <c r="AM2359">
        <v>0</v>
      </c>
      <c r="AN2359">
        <v>1</v>
      </c>
    </row>
    <row r="2360" spans="1:40" x14ac:dyDescent="0.45">
      <c r="A2360" t="s">
        <v>69376</v>
      </c>
      <c r="B2360" t="s">
        <v>69377</v>
      </c>
      <c r="C2360" t="s">
        <v>69378</v>
      </c>
      <c r="D2360" t="s">
        <v>9564</v>
      </c>
      <c r="E2360" t="s">
        <v>777</v>
      </c>
      <c r="F2360">
        <v>0</v>
      </c>
      <c r="G2360" t="s">
        <v>75</v>
      </c>
      <c r="H2360" t="s">
        <v>44</v>
      </c>
      <c r="I2360" t="s">
        <v>309</v>
      </c>
      <c r="J2360" t="s">
        <v>310</v>
      </c>
      <c r="K2360" t="s">
        <v>1793</v>
      </c>
      <c r="L2360">
        <v>1</v>
      </c>
      <c r="M2360" s="1">
        <v>40909</v>
      </c>
      <c r="N2360" s="3">
        <v>43842</v>
      </c>
      <c r="O2360" t="s">
        <v>94</v>
      </c>
      <c r="P2360">
        <v>2012</v>
      </c>
      <c r="Q2360" s="1">
        <v>40909</v>
      </c>
      <c r="R2360" s="1">
        <v>40909</v>
      </c>
      <c r="S2360">
        <v>0</v>
      </c>
      <c r="T2360">
        <v>0</v>
      </c>
      <c r="U2360">
        <v>0</v>
      </c>
      <c r="V2360">
        <v>0</v>
      </c>
      <c r="W2360">
        <v>0</v>
      </c>
      <c r="X2360">
        <v>0</v>
      </c>
      <c r="Y2360">
        <v>0</v>
      </c>
      <c r="Z2360">
        <v>0</v>
      </c>
      <c r="AA2360">
        <v>0</v>
      </c>
      <c r="AB2360">
        <v>0</v>
      </c>
      <c r="AC2360">
        <v>0</v>
      </c>
      <c r="AD2360">
        <v>0</v>
      </c>
      <c r="AE2360">
        <v>0</v>
      </c>
      <c r="AF2360">
        <v>0</v>
      </c>
      <c r="AG2360">
        <v>0</v>
      </c>
      <c r="AH2360">
        <v>0</v>
      </c>
      <c r="AI2360">
        <v>0</v>
      </c>
      <c r="AJ2360">
        <v>0</v>
      </c>
      <c r="AK2360">
        <v>0</v>
      </c>
      <c r="AL2360">
        <v>0</v>
      </c>
      <c r="AM2360">
        <v>0</v>
      </c>
      <c r="AN2360">
        <v>0</v>
      </c>
    </row>
    <row r="2361" spans="1:40" x14ac:dyDescent="0.45">
      <c r="A2361" t="s">
        <v>69980</v>
      </c>
      <c r="B2361" t="s">
        <v>69981</v>
      </c>
      <c r="C2361" t="s">
        <v>69982</v>
      </c>
      <c r="D2361" t="s">
        <v>69983</v>
      </c>
      <c r="E2361" t="s">
        <v>8658</v>
      </c>
      <c r="F2361">
        <v>0</v>
      </c>
      <c r="G2361" t="s">
        <v>51</v>
      </c>
      <c r="H2361" t="s">
        <v>44</v>
      </c>
      <c r="I2361" t="s">
        <v>309</v>
      </c>
      <c r="J2361" t="s">
        <v>564</v>
      </c>
      <c r="K2361" t="s">
        <v>564</v>
      </c>
      <c r="L2361">
        <v>1</v>
      </c>
      <c r="M2361" s="1">
        <v>41061</v>
      </c>
      <c r="N2361" s="3">
        <v>43994</v>
      </c>
      <c r="O2361" t="s">
        <v>48</v>
      </c>
      <c r="P2361">
        <v>2012</v>
      </c>
      <c r="Q2361" s="1">
        <v>41623</v>
      </c>
      <c r="R2361" s="1">
        <v>41623</v>
      </c>
      <c r="S2361">
        <v>0</v>
      </c>
      <c r="T2361">
        <v>0</v>
      </c>
      <c r="U2361">
        <v>0</v>
      </c>
      <c r="V2361">
        <v>0</v>
      </c>
      <c r="W2361">
        <v>0</v>
      </c>
      <c r="X2361">
        <v>0</v>
      </c>
      <c r="Y2361">
        <v>0</v>
      </c>
      <c r="Z2361">
        <v>0</v>
      </c>
      <c r="AA2361">
        <v>0</v>
      </c>
      <c r="AB2361">
        <v>0</v>
      </c>
      <c r="AC2361">
        <v>0</v>
      </c>
      <c r="AD2361">
        <v>0</v>
      </c>
      <c r="AE2361">
        <v>0</v>
      </c>
      <c r="AF2361">
        <v>0</v>
      </c>
      <c r="AG2361">
        <v>0</v>
      </c>
      <c r="AH2361">
        <v>0</v>
      </c>
      <c r="AI2361">
        <v>0</v>
      </c>
      <c r="AJ2361">
        <v>0</v>
      </c>
      <c r="AK2361">
        <v>0</v>
      </c>
      <c r="AL2361">
        <v>0</v>
      </c>
      <c r="AM2361">
        <v>0</v>
      </c>
      <c r="AN2361">
        <v>1</v>
      </c>
    </row>
    <row r="2362" spans="1:40" x14ac:dyDescent="0.45">
      <c r="A2362" t="s">
        <v>71696</v>
      </c>
      <c r="B2362" t="s">
        <v>71697</v>
      </c>
      <c r="C2362" t="s">
        <v>71698</v>
      </c>
      <c r="D2362" t="s">
        <v>28681</v>
      </c>
      <c r="E2362" t="s">
        <v>705</v>
      </c>
      <c r="F2362">
        <v>0</v>
      </c>
      <c r="G2362" t="s">
        <v>51</v>
      </c>
      <c r="H2362" t="s">
        <v>44</v>
      </c>
      <c r="I2362" t="s">
        <v>309</v>
      </c>
      <c r="J2362" t="s">
        <v>564</v>
      </c>
      <c r="K2362" t="s">
        <v>564</v>
      </c>
      <c r="L2362">
        <v>3</v>
      </c>
      <c r="M2362" s="1">
        <v>40909</v>
      </c>
      <c r="N2362" s="3">
        <v>43842</v>
      </c>
      <c r="O2362" t="s">
        <v>94</v>
      </c>
      <c r="P2362">
        <v>2012</v>
      </c>
      <c r="Q2362" s="1">
        <v>41207</v>
      </c>
      <c r="R2362" s="1">
        <v>41684</v>
      </c>
      <c r="S2362">
        <v>0</v>
      </c>
      <c r="T2362">
        <v>0</v>
      </c>
      <c r="U2362">
        <v>0</v>
      </c>
      <c r="V2362">
        <v>0</v>
      </c>
      <c r="W2362">
        <v>0</v>
      </c>
      <c r="X2362">
        <v>0</v>
      </c>
      <c r="Y2362">
        <v>0</v>
      </c>
      <c r="Z2362">
        <v>0</v>
      </c>
      <c r="AA2362">
        <v>0</v>
      </c>
      <c r="AB2362">
        <v>0</v>
      </c>
      <c r="AC2362">
        <v>0</v>
      </c>
      <c r="AD2362">
        <v>0</v>
      </c>
      <c r="AE2362">
        <v>0</v>
      </c>
      <c r="AF2362">
        <v>0</v>
      </c>
      <c r="AG2362">
        <v>0</v>
      </c>
      <c r="AH2362">
        <v>0</v>
      </c>
      <c r="AI2362">
        <v>0</v>
      </c>
      <c r="AJ2362">
        <v>0</v>
      </c>
      <c r="AK2362">
        <v>0</v>
      </c>
      <c r="AL2362">
        <v>0</v>
      </c>
      <c r="AM2362">
        <v>0</v>
      </c>
      <c r="AN2362">
        <v>1</v>
      </c>
    </row>
    <row r="2363" spans="1:40" x14ac:dyDescent="0.45">
      <c r="A2363" t="s">
        <v>73244</v>
      </c>
      <c r="B2363" t="s">
        <v>73245</v>
      </c>
      <c r="C2363" t="s">
        <v>73246</v>
      </c>
      <c r="D2363" t="s">
        <v>73247</v>
      </c>
      <c r="E2363" t="s">
        <v>210</v>
      </c>
      <c r="F2363">
        <v>0</v>
      </c>
      <c r="G2363" t="s">
        <v>51</v>
      </c>
      <c r="H2363" t="s">
        <v>44</v>
      </c>
      <c r="I2363" t="s">
        <v>309</v>
      </c>
      <c r="J2363" t="s">
        <v>310</v>
      </c>
      <c r="K2363" t="s">
        <v>1756</v>
      </c>
      <c r="L2363">
        <v>1</v>
      </c>
      <c r="M2363" s="1">
        <v>40179</v>
      </c>
      <c r="N2363" s="3">
        <v>43840</v>
      </c>
      <c r="O2363" t="s">
        <v>87</v>
      </c>
      <c r="P2363">
        <v>2010</v>
      </c>
      <c r="Q2363" s="1">
        <v>40826</v>
      </c>
      <c r="R2363" s="1">
        <v>40826</v>
      </c>
      <c r="S2363">
        <v>0</v>
      </c>
      <c r="T2363">
        <v>0</v>
      </c>
      <c r="U2363">
        <v>0</v>
      </c>
      <c r="V2363">
        <v>0</v>
      </c>
      <c r="W2363">
        <v>0</v>
      </c>
      <c r="X2363">
        <v>0</v>
      </c>
      <c r="Y2363">
        <v>0</v>
      </c>
      <c r="Z2363">
        <v>0</v>
      </c>
      <c r="AA2363">
        <v>0</v>
      </c>
      <c r="AB2363">
        <v>0</v>
      </c>
      <c r="AC2363">
        <v>0</v>
      </c>
      <c r="AD2363">
        <v>0</v>
      </c>
      <c r="AE2363">
        <v>0</v>
      </c>
      <c r="AF2363">
        <v>0</v>
      </c>
      <c r="AG2363">
        <v>0</v>
      </c>
      <c r="AH2363">
        <v>0</v>
      </c>
      <c r="AI2363">
        <v>0</v>
      </c>
      <c r="AJ2363">
        <v>0</v>
      </c>
      <c r="AK2363">
        <v>0</v>
      </c>
      <c r="AL2363">
        <v>0</v>
      </c>
      <c r="AM2363">
        <v>0</v>
      </c>
      <c r="AN2363">
        <v>1</v>
      </c>
    </row>
    <row r="2364" spans="1:40" x14ac:dyDescent="0.45">
      <c r="A2364" t="s">
        <v>73958</v>
      </c>
      <c r="B2364" t="s">
        <v>73959</v>
      </c>
      <c r="C2364" t="s">
        <v>73960</v>
      </c>
      <c r="D2364" t="s">
        <v>412</v>
      </c>
      <c r="E2364" t="s">
        <v>413</v>
      </c>
      <c r="F2364">
        <v>0</v>
      </c>
      <c r="G2364" t="s">
        <v>51</v>
      </c>
      <c r="H2364" t="s">
        <v>44</v>
      </c>
      <c r="I2364" t="s">
        <v>309</v>
      </c>
      <c r="J2364" t="s">
        <v>37154</v>
      </c>
      <c r="K2364" t="s">
        <v>37154</v>
      </c>
      <c r="L2364">
        <v>1</v>
      </c>
      <c r="M2364" s="1">
        <v>35431</v>
      </c>
      <c r="N2364" s="2">
        <v>35431</v>
      </c>
      <c r="O2364" t="s">
        <v>783</v>
      </c>
      <c r="P2364">
        <v>1997</v>
      </c>
      <c r="Q2364" s="1">
        <v>40498</v>
      </c>
      <c r="R2364" s="1">
        <v>40498</v>
      </c>
      <c r="S2364">
        <v>0</v>
      </c>
      <c r="T2364">
        <v>0</v>
      </c>
      <c r="U2364">
        <v>0</v>
      </c>
      <c r="V2364">
        <v>0</v>
      </c>
      <c r="W2364">
        <v>0</v>
      </c>
      <c r="X2364">
        <v>0</v>
      </c>
      <c r="Y2364">
        <v>0</v>
      </c>
      <c r="Z2364">
        <v>0</v>
      </c>
      <c r="AA2364">
        <v>0</v>
      </c>
      <c r="AB2364">
        <v>0</v>
      </c>
      <c r="AC2364">
        <v>0</v>
      </c>
      <c r="AD2364">
        <v>0</v>
      </c>
      <c r="AE2364">
        <v>0</v>
      </c>
      <c r="AF2364">
        <v>0</v>
      </c>
      <c r="AG2364">
        <v>0</v>
      </c>
      <c r="AH2364">
        <v>0</v>
      </c>
      <c r="AI2364">
        <v>0</v>
      </c>
      <c r="AJ2364">
        <v>0</v>
      </c>
      <c r="AK2364">
        <v>0</v>
      </c>
      <c r="AL2364">
        <v>0</v>
      </c>
      <c r="AM2364">
        <v>0</v>
      </c>
      <c r="AN2364">
        <v>1</v>
      </c>
    </row>
    <row r="2365" spans="1:40" x14ac:dyDescent="0.45">
      <c r="A2365" t="s">
        <v>75487</v>
      </c>
      <c r="B2365" t="s">
        <v>75488</v>
      </c>
      <c r="C2365" t="s">
        <v>75489</v>
      </c>
      <c r="D2365" t="s">
        <v>241</v>
      </c>
      <c r="E2365" t="s">
        <v>242</v>
      </c>
      <c r="F2365">
        <v>0</v>
      </c>
      <c r="G2365" t="s">
        <v>51</v>
      </c>
      <c r="H2365" t="s">
        <v>44</v>
      </c>
      <c r="I2365" t="s">
        <v>309</v>
      </c>
      <c r="J2365" t="s">
        <v>564</v>
      </c>
      <c r="K2365" t="s">
        <v>564</v>
      </c>
      <c r="L2365">
        <v>1</v>
      </c>
      <c r="M2365" s="1">
        <v>40876</v>
      </c>
      <c r="N2365" s="3">
        <v>44146</v>
      </c>
      <c r="O2365" t="s">
        <v>72</v>
      </c>
      <c r="P2365">
        <v>2011</v>
      </c>
      <c r="Q2365" s="1">
        <v>41772</v>
      </c>
      <c r="R2365" s="1">
        <v>41772</v>
      </c>
      <c r="S2365">
        <v>0</v>
      </c>
      <c r="T2365">
        <v>0</v>
      </c>
      <c r="U2365">
        <v>0</v>
      </c>
      <c r="V2365">
        <v>0</v>
      </c>
      <c r="W2365">
        <v>0</v>
      </c>
      <c r="X2365">
        <v>0</v>
      </c>
      <c r="Y2365">
        <v>0</v>
      </c>
      <c r="Z2365">
        <v>0</v>
      </c>
      <c r="AA2365">
        <v>0</v>
      </c>
      <c r="AB2365">
        <v>0</v>
      </c>
      <c r="AC2365">
        <v>0</v>
      </c>
      <c r="AD2365">
        <v>0</v>
      </c>
      <c r="AE2365">
        <v>0</v>
      </c>
      <c r="AF2365">
        <v>0</v>
      </c>
      <c r="AG2365">
        <v>0</v>
      </c>
      <c r="AH2365">
        <v>0</v>
      </c>
      <c r="AI2365">
        <v>0</v>
      </c>
      <c r="AJ2365">
        <v>0</v>
      </c>
      <c r="AK2365">
        <v>0</v>
      </c>
      <c r="AL2365">
        <v>0</v>
      </c>
      <c r="AM2365">
        <v>0</v>
      </c>
      <c r="AN2365">
        <v>1</v>
      </c>
    </row>
    <row r="2366" spans="1:40" x14ac:dyDescent="0.45">
      <c r="A2366" t="s">
        <v>75604</v>
      </c>
      <c r="B2366" t="s">
        <v>75605</v>
      </c>
      <c r="C2366" t="s">
        <v>75606</v>
      </c>
      <c r="D2366" t="s">
        <v>75607</v>
      </c>
      <c r="E2366" t="s">
        <v>1634</v>
      </c>
      <c r="F2366">
        <v>0</v>
      </c>
      <c r="G2366" t="s">
        <v>51</v>
      </c>
      <c r="H2366" t="s">
        <v>44</v>
      </c>
      <c r="I2366" t="s">
        <v>309</v>
      </c>
      <c r="J2366" t="s">
        <v>564</v>
      </c>
      <c r="K2366" t="s">
        <v>564</v>
      </c>
      <c r="L2366">
        <v>1</v>
      </c>
      <c r="M2366" s="1">
        <v>40912</v>
      </c>
      <c r="N2366" s="3">
        <v>43842</v>
      </c>
      <c r="O2366" t="s">
        <v>94</v>
      </c>
      <c r="P2366">
        <v>2012</v>
      </c>
      <c r="Q2366" s="1">
        <v>41599</v>
      </c>
      <c r="R2366" s="1">
        <v>41599</v>
      </c>
      <c r="S2366">
        <v>0</v>
      </c>
      <c r="T2366">
        <v>0</v>
      </c>
      <c r="U2366">
        <v>0</v>
      </c>
      <c r="V2366">
        <v>0</v>
      </c>
      <c r="W2366">
        <v>0</v>
      </c>
      <c r="X2366">
        <v>0</v>
      </c>
      <c r="Y2366">
        <v>0</v>
      </c>
      <c r="Z2366">
        <v>0</v>
      </c>
      <c r="AA2366">
        <v>0</v>
      </c>
      <c r="AB2366">
        <v>0</v>
      </c>
      <c r="AC2366">
        <v>0</v>
      </c>
      <c r="AD2366">
        <v>0</v>
      </c>
      <c r="AE2366">
        <v>0</v>
      </c>
      <c r="AF2366">
        <v>0</v>
      </c>
      <c r="AG2366">
        <v>0</v>
      </c>
      <c r="AH2366">
        <v>0</v>
      </c>
      <c r="AI2366">
        <v>0</v>
      </c>
      <c r="AJ2366">
        <v>0</v>
      </c>
      <c r="AK2366">
        <v>0</v>
      </c>
      <c r="AL2366">
        <v>0</v>
      </c>
      <c r="AM2366">
        <v>0</v>
      </c>
      <c r="AN2366">
        <v>1</v>
      </c>
    </row>
    <row r="2367" spans="1:40" x14ac:dyDescent="0.45">
      <c r="A2367" t="s">
        <v>2522</v>
      </c>
      <c r="B2367" t="s">
        <v>2523</v>
      </c>
      <c r="C2367" t="s">
        <v>2524</v>
      </c>
      <c r="D2367" t="s">
        <v>2525</v>
      </c>
      <c r="E2367" t="s">
        <v>2526</v>
      </c>
      <c r="F2367">
        <v>0</v>
      </c>
      <c r="G2367" t="s">
        <v>51</v>
      </c>
      <c r="H2367" t="s">
        <v>179</v>
      </c>
      <c r="I2367" t="s">
        <v>1412</v>
      </c>
      <c r="J2367" t="s">
        <v>2527</v>
      </c>
      <c r="K2367" t="s">
        <v>2528</v>
      </c>
      <c r="L2367">
        <v>2</v>
      </c>
      <c r="M2367" s="1">
        <v>39814</v>
      </c>
      <c r="N2367" s="3">
        <v>43839</v>
      </c>
      <c r="O2367" t="s">
        <v>135</v>
      </c>
      <c r="P2367">
        <v>2009</v>
      </c>
      <c r="Q2367" s="1">
        <v>39814</v>
      </c>
      <c r="R2367" s="1">
        <v>40179</v>
      </c>
      <c r="S2367">
        <v>0</v>
      </c>
      <c r="T2367">
        <v>0</v>
      </c>
      <c r="U2367">
        <v>0</v>
      </c>
      <c r="V2367">
        <v>0</v>
      </c>
      <c r="W2367">
        <v>0</v>
      </c>
      <c r="X2367">
        <v>0</v>
      </c>
      <c r="Y2367">
        <v>0</v>
      </c>
      <c r="Z2367">
        <v>0</v>
      </c>
      <c r="AA2367">
        <v>0</v>
      </c>
      <c r="AB2367">
        <v>0</v>
      </c>
      <c r="AC2367">
        <v>0</v>
      </c>
      <c r="AD2367">
        <v>0</v>
      </c>
      <c r="AE2367">
        <v>0</v>
      </c>
      <c r="AF2367">
        <v>0</v>
      </c>
      <c r="AG2367">
        <v>0</v>
      </c>
      <c r="AH2367">
        <v>0</v>
      </c>
      <c r="AI2367">
        <v>0</v>
      </c>
      <c r="AJ2367">
        <v>0</v>
      </c>
      <c r="AK2367">
        <v>0</v>
      </c>
      <c r="AL2367">
        <v>0</v>
      </c>
      <c r="AM2367">
        <v>0</v>
      </c>
      <c r="AN2367">
        <v>1</v>
      </c>
    </row>
    <row r="2368" spans="1:40" x14ac:dyDescent="0.45">
      <c r="A2368" t="s">
        <v>12965</v>
      </c>
      <c r="B2368" t="s">
        <v>12966</v>
      </c>
      <c r="C2368" t="s">
        <v>12967</v>
      </c>
      <c r="D2368" t="s">
        <v>767</v>
      </c>
      <c r="E2368" t="s">
        <v>768</v>
      </c>
      <c r="F2368">
        <v>0</v>
      </c>
      <c r="G2368" t="s">
        <v>51</v>
      </c>
      <c r="H2368" t="s">
        <v>179</v>
      </c>
      <c r="I2368" t="s">
        <v>1412</v>
      </c>
      <c r="J2368" t="s">
        <v>12760</v>
      </c>
      <c r="K2368" t="s">
        <v>12968</v>
      </c>
      <c r="L2368">
        <v>1</v>
      </c>
      <c r="M2368" s="1">
        <v>41782</v>
      </c>
      <c r="N2368" s="3">
        <v>43965</v>
      </c>
      <c r="O2368" t="s">
        <v>644</v>
      </c>
      <c r="P2368">
        <v>2014</v>
      </c>
      <c r="Q2368" s="1">
        <v>41782</v>
      </c>
      <c r="R2368" s="1">
        <v>41782</v>
      </c>
      <c r="S2368">
        <v>0</v>
      </c>
      <c r="T2368">
        <v>0</v>
      </c>
      <c r="U2368">
        <v>0</v>
      </c>
      <c r="V2368">
        <v>0</v>
      </c>
      <c r="W2368">
        <v>0</v>
      </c>
      <c r="X2368">
        <v>0</v>
      </c>
      <c r="Y2368">
        <v>0</v>
      </c>
      <c r="Z2368">
        <v>0</v>
      </c>
      <c r="AA2368">
        <v>0</v>
      </c>
      <c r="AB2368">
        <v>0</v>
      </c>
      <c r="AC2368">
        <v>0</v>
      </c>
      <c r="AD2368">
        <v>0</v>
      </c>
      <c r="AE2368">
        <v>0</v>
      </c>
      <c r="AF2368">
        <v>0</v>
      </c>
      <c r="AG2368">
        <v>0</v>
      </c>
      <c r="AH2368">
        <v>0</v>
      </c>
      <c r="AI2368">
        <v>0</v>
      </c>
      <c r="AJ2368">
        <v>0</v>
      </c>
      <c r="AK2368">
        <v>0</v>
      </c>
      <c r="AL2368">
        <v>0</v>
      </c>
      <c r="AM2368">
        <v>0</v>
      </c>
      <c r="AN2368">
        <v>1</v>
      </c>
    </row>
    <row r="2369" spans="1:40" x14ac:dyDescent="0.45">
      <c r="A2369" t="s">
        <v>19482</v>
      </c>
      <c r="B2369" t="s">
        <v>19483</v>
      </c>
      <c r="C2369" t="s">
        <v>19484</v>
      </c>
      <c r="D2369" t="s">
        <v>19485</v>
      </c>
      <c r="E2369" t="s">
        <v>171</v>
      </c>
      <c r="F2369">
        <v>0</v>
      </c>
      <c r="G2369" t="s">
        <v>51</v>
      </c>
      <c r="H2369" t="s">
        <v>179</v>
      </c>
      <c r="I2369" t="s">
        <v>1412</v>
      </c>
      <c r="J2369" t="s">
        <v>8047</v>
      </c>
      <c r="K2369" t="s">
        <v>8048</v>
      </c>
      <c r="L2369">
        <v>1</v>
      </c>
      <c r="M2369" s="1">
        <v>40664</v>
      </c>
      <c r="N2369" s="3">
        <v>43962</v>
      </c>
      <c r="O2369" t="s">
        <v>62</v>
      </c>
      <c r="P2369">
        <v>2011</v>
      </c>
      <c r="Q2369" s="1">
        <v>41699</v>
      </c>
      <c r="R2369" s="1">
        <v>41699</v>
      </c>
      <c r="S2369">
        <v>0</v>
      </c>
      <c r="T2369">
        <v>0</v>
      </c>
      <c r="U2369">
        <v>0</v>
      </c>
      <c r="V2369">
        <v>0</v>
      </c>
      <c r="W2369">
        <v>0</v>
      </c>
      <c r="X2369">
        <v>0</v>
      </c>
      <c r="Y2369">
        <v>0</v>
      </c>
      <c r="Z2369">
        <v>0</v>
      </c>
      <c r="AA2369">
        <v>0</v>
      </c>
      <c r="AB2369">
        <v>0</v>
      </c>
      <c r="AC2369">
        <v>0</v>
      </c>
      <c r="AD2369">
        <v>0</v>
      </c>
      <c r="AE2369">
        <v>0</v>
      </c>
      <c r="AF2369">
        <v>0</v>
      </c>
      <c r="AG2369">
        <v>0</v>
      </c>
      <c r="AH2369">
        <v>0</v>
      </c>
      <c r="AI2369">
        <v>0</v>
      </c>
      <c r="AJ2369">
        <v>0</v>
      </c>
      <c r="AK2369">
        <v>0</v>
      </c>
      <c r="AL2369">
        <v>0</v>
      </c>
      <c r="AM2369">
        <v>0</v>
      </c>
      <c r="AN2369">
        <v>1</v>
      </c>
    </row>
    <row r="2370" spans="1:40" x14ac:dyDescent="0.45">
      <c r="A2370" t="s">
        <v>24556</v>
      </c>
      <c r="B2370" t="s">
        <v>24557</v>
      </c>
      <c r="C2370" t="s">
        <v>24558</v>
      </c>
      <c r="D2370" t="s">
        <v>1891</v>
      </c>
      <c r="E2370" t="s">
        <v>276</v>
      </c>
      <c r="F2370">
        <v>0</v>
      </c>
      <c r="G2370" t="s">
        <v>51</v>
      </c>
      <c r="H2370" t="s">
        <v>179</v>
      </c>
      <c r="I2370" t="s">
        <v>1412</v>
      </c>
      <c r="J2370" t="s">
        <v>1413</v>
      </c>
      <c r="K2370" t="s">
        <v>1414</v>
      </c>
      <c r="L2370">
        <v>1</v>
      </c>
      <c r="M2370" s="1">
        <v>41043</v>
      </c>
      <c r="N2370" s="3">
        <v>43963</v>
      </c>
      <c r="O2370" t="s">
        <v>48</v>
      </c>
      <c r="P2370">
        <v>2012</v>
      </c>
      <c r="Q2370" s="1">
        <v>41227</v>
      </c>
      <c r="R2370" s="1">
        <v>41227</v>
      </c>
      <c r="S2370">
        <v>0</v>
      </c>
      <c r="T2370">
        <v>0</v>
      </c>
      <c r="U2370">
        <v>0</v>
      </c>
      <c r="V2370">
        <v>0</v>
      </c>
      <c r="W2370">
        <v>0</v>
      </c>
      <c r="X2370">
        <v>0</v>
      </c>
      <c r="Y2370">
        <v>0</v>
      </c>
      <c r="Z2370">
        <v>0</v>
      </c>
      <c r="AA2370">
        <v>0</v>
      </c>
      <c r="AB2370">
        <v>0</v>
      </c>
      <c r="AC2370">
        <v>0</v>
      </c>
      <c r="AD2370">
        <v>0</v>
      </c>
      <c r="AE2370">
        <v>0</v>
      </c>
      <c r="AF2370">
        <v>0</v>
      </c>
      <c r="AG2370">
        <v>0</v>
      </c>
      <c r="AH2370">
        <v>0</v>
      </c>
      <c r="AI2370">
        <v>0</v>
      </c>
      <c r="AJ2370">
        <v>0</v>
      </c>
      <c r="AK2370">
        <v>0</v>
      </c>
      <c r="AL2370">
        <v>0</v>
      </c>
      <c r="AM2370">
        <v>0</v>
      </c>
      <c r="AN2370">
        <v>1</v>
      </c>
    </row>
    <row r="2371" spans="1:40" x14ac:dyDescent="0.45">
      <c r="A2371" t="s">
        <v>25241</v>
      </c>
      <c r="B2371" t="s">
        <v>25242</v>
      </c>
      <c r="C2371" t="s">
        <v>25243</v>
      </c>
      <c r="D2371" t="s">
        <v>25244</v>
      </c>
      <c r="E2371" t="s">
        <v>6201</v>
      </c>
      <c r="F2371">
        <v>0</v>
      </c>
      <c r="G2371" t="s">
        <v>51</v>
      </c>
      <c r="H2371" t="s">
        <v>179</v>
      </c>
      <c r="I2371" t="s">
        <v>1412</v>
      </c>
      <c r="J2371" t="s">
        <v>1413</v>
      </c>
      <c r="K2371" t="s">
        <v>1414</v>
      </c>
      <c r="L2371">
        <v>1</v>
      </c>
      <c r="M2371" s="1">
        <v>40360</v>
      </c>
      <c r="N2371" s="3">
        <v>44022</v>
      </c>
      <c r="O2371" t="s">
        <v>143</v>
      </c>
      <c r="P2371">
        <v>2010</v>
      </c>
      <c r="Q2371" s="1">
        <v>40513</v>
      </c>
      <c r="R2371" s="1">
        <v>40513</v>
      </c>
      <c r="S2371">
        <v>0</v>
      </c>
      <c r="T2371">
        <v>0</v>
      </c>
      <c r="U2371">
        <v>0</v>
      </c>
      <c r="V2371">
        <v>0</v>
      </c>
      <c r="W2371">
        <v>0</v>
      </c>
      <c r="X2371">
        <v>0</v>
      </c>
      <c r="Y2371">
        <v>0</v>
      </c>
      <c r="Z2371">
        <v>0</v>
      </c>
      <c r="AA2371">
        <v>0</v>
      </c>
      <c r="AB2371">
        <v>0</v>
      </c>
      <c r="AC2371">
        <v>0</v>
      </c>
      <c r="AD2371">
        <v>0</v>
      </c>
      <c r="AE2371">
        <v>0</v>
      </c>
      <c r="AF2371">
        <v>0</v>
      </c>
      <c r="AG2371">
        <v>0</v>
      </c>
      <c r="AH2371">
        <v>0</v>
      </c>
      <c r="AI2371">
        <v>0</v>
      </c>
      <c r="AJ2371">
        <v>0</v>
      </c>
      <c r="AK2371">
        <v>0</v>
      </c>
      <c r="AL2371">
        <v>0</v>
      </c>
      <c r="AM2371">
        <v>0</v>
      </c>
      <c r="AN2371">
        <v>1</v>
      </c>
    </row>
    <row r="2372" spans="1:40" x14ac:dyDescent="0.45">
      <c r="A2372" t="s">
        <v>28465</v>
      </c>
      <c r="B2372" t="s">
        <v>28466</v>
      </c>
      <c r="C2372" t="s">
        <v>28467</v>
      </c>
      <c r="D2372" t="s">
        <v>170</v>
      </c>
      <c r="E2372" t="s">
        <v>171</v>
      </c>
      <c r="F2372">
        <v>0</v>
      </c>
      <c r="G2372" t="s">
        <v>51</v>
      </c>
      <c r="H2372" t="s">
        <v>179</v>
      </c>
      <c r="I2372" t="s">
        <v>1412</v>
      </c>
      <c r="J2372" t="s">
        <v>1413</v>
      </c>
      <c r="K2372" t="s">
        <v>3485</v>
      </c>
      <c r="L2372">
        <v>1</v>
      </c>
      <c r="M2372" s="1">
        <v>39814</v>
      </c>
      <c r="N2372" s="3">
        <v>43839</v>
      </c>
      <c r="O2372" t="s">
        <v>135</v>
      </c>
      <c r="P2372">
        <v>2009</v>
      </c>
      <c r="Q2372" s="1">
        <v>40787</v>
      </c>
      <c r="R2372" s="1">
        <v>40787</v>
      </c>
      <c r="S2372">
        <v>0</v>
      </c>
      <c r="T2372">
        <v>0</v>
      </c>
      <c r="U2372">
        <v>0</v>
      </c>
      <c r="V2372">
        <v>0</v>
      </c>
      <c r="W2372">
        <v>0</v>
      </c>
      <c r="X2372">
        <v>0</v>
      </c>
      <c r="Y2372">
        <v>0</v>
      </c>
      <c r="Z2372">
        <v>0</v>
      </c>
      <c r="AA2372">
        <v>0</v>
      </c>
      <c r="AB2372">
        <v>0</v>
      </c>
      <c r="AC2372">
        <v>0</v>
      </c>
      <c r="AD2372">
        <v>0</v>
      </c>
      <c r="AE2372">
        <v>0</v>
      </c>
      <c r="AF2372">
        <v>0</v>
      </c>
      <c r="AG2372">
        <v>0</v>
      </c>
      <c r="AH2372">
        <v>0</v>
      </c>
      <c r="AI2372">
        <v>0</v>
      </c>
      <c r="AJ2372">
        <v>0</v>
      </c>
      <c r="AK2372">
        <v>0</v>
      </c>
      <c r="AL2372">
        <v>0</v>
      </c>
      <c r="AM2372">
        <v>0</v>
      </c>
      <c r="AN2372">
        <v>1</v>
      </c>
    </row>
    <row r="2373" spans="1:40" x14ac:dyDescent="0.45">
      <c r="A2373" t="s">
        <v>33689</v>
      </c>
      <c r="B2373" t="s">
        <v>33690</v>
      </c>
      <c r="C2373" t="s">
        <v>33691</v>
      </c>
      <c r="D2373" t="s">
        <v>33692</v>
      </c>
      <c r="E2373" t="s">
        <v>1063</v>
      </c>
      <c r="F2373">
        <v>0</v>
      </c>
      <c r="G2373" t="s">
        <v>51</v>
      </c>
      <c r="H2373" t="s">
        <v>179</v>
      </c>
      <c r="I2373" t="s">
        <v>1412</v>
      </c>
      <c r="J2373" t="s">
        <v>12760</v>
      </c>
      <c r="K2373" t="s">
        <v>20434</v>
      </c>
      <c r="L2373">
        <v>1</v>
      </c>
      <c r="M2373" s="1">
        <v>39612</v>
      </c>
      <c r="N2373" s="3">
        <v>43990</v>
      </c>
      <c r="O2373" t="s">
        <v>303</v>
      </c>
      <c r="P2373">
        <v>2008</v>
      </c>
      <c r="Q2373" s="1">
        <v>41716</v>
      </c>
      <c r="R2373" s="1">
        <v>41716</v>
      </c>
      <c r="S2373">
        <v>0</v>
      </c>
      <c r="T2373">
        <v>0</v>
      </c>
      <c r="U2373">
        <v>0</v>
      </c>
      <c r="V2373">
        <v>0</v>
      </c>
      <c r="W2373">
        <v>0</v>
      </c>
      <c r="X2373">
        <v>0</v>
      </c>
      <c r="Y2373">
        <v>0</v>
      </c>
      <c r="Z2373">
        <v>0</v>
      </c>
      <c r="AA2373">
        <v>0</v>
      </c>
      <c r="AB2373">
        <v>0</v>
      </c>
      <c r="AC2373">
        <v>0</v>
      </c>
      <c r="AD2373">
        <v>0</v>
      </c>
      <c r="AE2373">
        <v>0</v>
      </c>
      <c r="AF2373">
        <v>0</v>
      </c>
      <c r="AG2373">
        <v>0</v>
      </c>
      <c r="AH2373">
        <v>0</v>
      </c>
      <c r="AI2373">
        <v>0</v>
      </c>
      <c r="AJ2373">
        <v>0</v>
      </c>
      <c r="AK2373">
        <v>0</v>
      </c>
      <c r="AL2373">
        <v>0</v>
      </c>
      <c r="AM2373">
        <v>0</v>
      </c>
      <c r="AN2373">
        <v>1</v>
      </c>
    </row>
    <row r="2374" spans="1:40" x14ac:dyDescent="0.45">
      <c r="A2374" t="s">
        <v>36442</v>
      </c>
      <c r="B2374" t="s">
        <v>36443</v>
      </c>
      <c r="C2374" t="s">
        <v>36444</v>
      </c>
      <c r="D2374" t="s">
        <v>101</v>
      </c>
      <c r="E2374" t="s">
        <v>102</v>
      </c>
      <c r="F2374">
        <v>0</v>
      </c>
      <c r="G2374" t="s">
        <v>51</v>
      </c>
      <c r="H2374" t="s">
        <v>179</v>
      </c>
      <c r="I2374" t="s">
        <v>1412</v>
      </c>
      <c r="J2374" t="s">
        <v>1413</v>
      </c>
      <c r="K2374" t="s">
        <v>1414</v>
      </c>
      <c r="L2374">
        <v>1</v>
      </c>
      <c r="M2374" s="1">
        <v>40179</v>
      </c>
      <c r="N2374" s="3">
        <v>43840</v>
      </c>
      <c r="O2374" t="s">
        <v>87</v>
      </c>
      <c r="P2374">
        <v>2010</v>
      </c>
      <c r="Q2374" s="1">
        <v>41232</v>
      </c>
      <c r="R2374" s="1">
        <v>41232</v>
      </c>
      <c r="S2374">
        <v>0</v>
      </c>
      <c r="T2374">
        <v>0</v>
      </c>
      <c r="U2374">
        <v>0</v>
      </c>
      <c r="V2374">
        <v>0</v>
      </c>
      <c r="W2374">
        <v>0</v>
      </c>
      <c r="X2374">
        <v>0</v>
      </c>
      <c r="Y2374">
        <v>0</v>
      </c>
      <c r="Z2374">
        <v>0</v>
      </c>
      <c r="AA2374">
        <v>0</v>
      </c>
      <c r="AB2374">
        <v>0</v>
      </c>
      <c r="AC2374">
        <v>0</v>
      </c>
      <c r="AD2374">
        <v>0</v>
      </c>
      <c r="AE2374">
        <v>0</v>
      </c>
      <c r="AF2374">
        <v>0</v>
      </c>
      <c r="AG2374">
        <v>0</v>
      </c>
      <c r="AH2374">
        <v>0</v>
      </c>
      <c r="AI2374">
        <v>0</v>
      </c>
      <c r="AJ2374">
        <v>0</v>
      </c>
      <c r="AK2374">
        <v>0</v>
      </c>
      <c r="AL2374">
        <v>0</v>
      </c>
      <c r="AM2374">
        <v>0</v>
      </c>
      <c r="AN2374">
        <v>1</v>
      </c>
    </row>
    <row r="2375" spans="1:40" x14ac:dyDescent="0.45">
      <c r="A2375" t="s">
        <v>41546</v>
      </c>
      <c r="B2375" t="s">
        <v>41547</v>
      </c>
      <c r="C2375" t="s">
        <v>41548</v>
      </c>
      <c r="D2375" t="s">
        <v>198</v>
      </c>
      <c r="E2375" t="s">
        <v>199</v>
      </c>
      <c r="F2375">
        <v>0</v>
      </c>
      <c r="G2375" t="s">
        <v>51</v>
      </c>
      <c r="H2375" t="s">
        <v>179</v>
      </c>
      <c r="I2375" t="s">
        <v>1412</v>
      </c>
      <c r="J2375" t="s">
        <v>1413</v>
      </c>
      <c r="K2375" t="s">
        <v>3485</v>
      </c>
      <c r="L2375">
        <v>1</v>
      </c>
      <c r="M2375" s="1">
        <v>35796</v>
      </c>
      <c r="N2375" s="2">
        <v>35796</v>
      </c>
      <c r="O2375" t="s">
        <v>393</v>
      </c>
      <c r="P2375">
        <v>1998</v>
      </c>
      <c r="Q2375" s="1">
        <v>40717</v>
      </c>
      <c r="R2375" s="1">
        <v>40717</v>
      </c>
      <c r="S2375">
        <v>0</v>
      </c>
      <c r="T2375">
        <v>0</v>
      </c>
      <c r="U2375">
        <v>0</v>
      </c>
      <c r="V2375">
        <v>0</v>
      </c>
      <c r="W2375">
        <v>0</v>
      </c>
      <c r="X2375">
        <v>0</v>
      </c>
      <c r="Y2375">
        <v>0</v>
      </c>
      <c r="Z2375">
        <v>0</v>
      </c>
      <c r="AA2375">
        <v>0</v>
      </c>
      <c r="AB2375">
        <v>0</v>
      </c>
      <c r="AC2375">
        <v>0</v>
      </c>
      <c r="AD2375">
        <v>0</v>
      </c>
      <c r="AE2375">
        <v>0</v>
      </c>
      <c r="AF2375">
        <v>0</v>
      </c>
      <c r="AG2375">
        <v>0</v>
      </c>
      <c r="AH2375">
        <v>0</v>
      </c>
      <c r="AI2375">
        <v>0</v>
      </c>
      <c r="AJ2375">
        <v>0</v>
      </c>
      <c r="AK2375">
        <v>0</v>
      </c>
      <c r="AL2375">
        <v>0</v>
      </c>
      <c r="AM2375">
        <v>0</v>
      </c>
      <c r="AN2375">
        <v>1</v>
      </c>
    </row>
    <row r="2376" spans="1:40" x14ac:dyDescent="0.45">
      <c r="A2376" t="s">
        <v>43842</v>
      </c>
      <c r="B2376" t="s">
        <v>43843</v>
      </c>
      <c r="C2376" t="s">
        <v>43844</v>
      </c>
      <c r="D2376" t="s">
        <v>5748</v>
      </c>
      <c r="E2376" t="s">
        <v>724</v>
      </c>
      <c r="F2376">
        <v>0</v>
      </c>
      <c r="G2376" t="s">
        <v>51</v>
      </c>
      <c r="H2376" t="s">
        <v>179</v>
      </c>
      <c r="I2376" t="s">
        <v>1412</v>
      </c>
      <c r="J2376" t="s">
        <v>8047</v>
      </c>
      <c r="K2376" t="s">
        <v>8048</v>
      </c>
      <c r="L2376">
        <v>1</v>
      </c>
      <c r="M2376" s="1">
        <v>39423</v>
      </c>
      <c r="N2376" s="3">
        <v>44172</v>
      </c>
      <c r="O2376" t="s">
        <v>742</v>
      </c>
      <c r="P2376">
        <v>2007</v>
      </c>
      <c r="Q2376" s="1">
        <v>39508</v>
      </c>
      <c r="R2376" s="1">
        <v>39508</v>
      </c>
      <c r="S2376">
        <v>0</v>
      </c>
      <c r="T2376">
        <v>0</v>
      </c>
      <c r="U2376">
        <v>0</v>
      </c>
      <c r="V2376">
        <v>0</v>
      </c>
      <c r="W2376">
        <v>0</v>
      </c>
      <c r="X2376">
        <v>0</v>
      </c>
      <c r="Y2376">
        <v>0</v>
      </c>
      <c r="Z2376">
        <v>0</v>
      </c>
      <c r="AA2376">
        <v>0</v>
      </c>
      <c r="AB2376">
        <v>0</v>
      </c>
      <c r="AC2376">
        <v>0</v>
      </c>
      <c r="AD2376">
        <v>0</v>
      </c>
      <c r="AE2376">
        <v>0</v>
      </c>
      <c r="AF2376">
        <v>0</v>
      </c>
      <c r="AG2376">
        <v>0</v>
      </c>
      <c r="AH2376">
        <v>0</v>
      </c>
      <c r="AI2376">
        <v>0</v>
      </c>
      <c r="AJ2376">
        <v>0</v>
      </c>
      <c r="AK2376">
        <v>0</v>
      </c>
      <c r="AL2376">
        <v>0</v>
      </c>
      <c r="AM2376">
        <v>0</v>
      </c>
      <c r="AN2376">
        <v>1</v>
      </c>
    </row>
    <row r="2377" spans="1:40" x14ac:dyDescent="0.45">
      <c r="A2377" t="s">
        <v>52817</v>
      </c>
      <c r="B2377" t="s">
        <v>52818</v>
      </c>
      <c r="C2377" t="s">
        <v>52819</v>
      </c>
      <c r="D2377" t="s">
        <v>52820</v>
      </c>
      <c r="E2377" t="s">
        <v>210</v>
      </c>
      <c r="F2377">
        <v>0</v>
      </c>
      <c r="G2377" t="s">
        <v>51</v>
      </c>
      <c r="H2377" t="s">
        <v>179</v>
      </c>
      <c r="I2377" t="s">
        <v>1412</v>
      </c>
      <c r="J2377" t="s">
        <v>1413</v>
      </c>
      <c r="K2377" t="s">
        <v>1414</v>
      </c>
      <c r="L2377">
        <v>1</v>
      </c>
      <c r="M2377" s="1">
        <v>40071</v>
      </c>
      <c r="N2377" s="3">
        <v>44083</v>
      </c>
      <c r="O2377" t="s">
        <v>194</v>
      </c>
      <c r="P2377">
        <v>2009</v>
      </c>
      <c r="Q2377" s="1">
        <v>40057</v>
      </c>
      <c r="R2377" s="1">
        <v>40057</v>
      </c>
      <c r="S2377">
        <v>0</v>
      </c>
      <c r="T2377">
        <v>0</v>
      </c>
      <c r="U2377">
        <v>0</v>
      </c>
      <c r="V2377">
        <v>0</v>
      </c>
      <c r="W2377">
        <v>0</v>
      </c>
      <c r="X2377">
        <v>0</v>
      </c>
      <c r="Y2377">
        <v>0</v>
      </c>
      <c r="Z2377">
        <v>0</v>
      </c>
      <c r="AA2377">
        <v>0</v>
      </c>
      <c r="AB2377">
        <v>0</v>
      </c>
      <c r="AC2377">
        <v>0</v>
      </c>
      <c r="AD2377">
        <v>0</v>
      </c>
      <c r="AE2377">
        <v>0</v>
      </c>
      <c r="AF2377">
        <v>0</v>
      </c>
      <c r="AG2377">
        <v>0</v>
      </c>
      <c r="AH2377">
        <v>0</v>
      </c>
      <c r="AI2377">
        <v>0</v>
      </c>
      <c r="AJ2377">
        <v>0</v>
      </c>
      <c r="AK2377">
        <v>0</v>
      </c>
      <c r="AL2377">
        <v>0</v>
      </c>
      <c r="AM2377">
        <v>0</v>
      </c>
      <c r="AN2377">
        <v>1</v>
      </c>
    </row>
    <row r="2378" spans="1:40" x14ac:dyDescent="0.45">
      <c r="A2378" t="s">
        <v>66975</v>
      </c>
      <c r="B2378" t="s">
        <v>66976</v>
      </c>
      <c r="C2378" t="s">
        <v>66977</v>
      </c>
      <c r="D2378" t="s">
        <v>66978</v>
      </c>
      <c r="E2378" t="s">
        <v>69</v>
      </c>
      <c r="F2378">
        <v>0</v>
      </c>
      <c r="G2378" t="s">
        <v>51</v>
      </c>
      <c r="H2378" t="s">
        <v>179</v>
      </c>
      <c r="I2378" t="s">
        <v>1412</v>
      </c>
      <c r="J2378" t="s">
        <v>1413</v>
      </c>
      <c r="K2378" t="s">
        <v>1414</v>
      </c>
      <c r="L2378">
        <v>1</v>
      </c>
      <c r="M2378" s="1">
        <v>40434</v>
      </c>
      <c r="N2378" s="3">
        <v>44084</v>
      </c>
      <c r="O2378" t="s">
        <v>143</v>
      </c>
      <c r="P2378">
        <v>2010</v>
      </c>
      <c r="Q2378" s="1">
        <v>40848</v>
      </c>
      <c r="R2378" s="1">
        <v>40848</v>
      </c>
      <c r="S2378">
        <v>0</v>
      </c>
      <c r="T2378">
        <v>0</v>
      </c>
      <c r="U2378">
        <v>0</v>
      </c>
      <c r="V2378">
        <v>0</v>
      </c>
      <c r="W2378">
        <v>0</v>
      </c>
      <c r="X2378">
        <v>0</v>
      </c>
      <c r="Y2378">
        <v>0</v>
      </c>
      <c r="Z2378">
        <v>0</v>
      </c>
      <c r="AA2378">
        <v>0</v>
      </c>
      <c r="AB2378">
        <v>0</v>
      </c>
      <c r="AC2378">
        <v>0</v>
      </c>
      <c r="AD2378">
        <v>0</v>
      </c>
      <c r="AE2378">
        <v>0</v>
      </c>
      <c r="AF2378">
        <v>0</v>
      </c>
      <c r="AG2378">
        <v>0</v>
      </c>
      <c r="AH2378">
        <v>0</v>
      </c>
      <c r="AI2378">
        <v>0</v>
      </c>
      <c r="AJ2378">
        <v>0</v>
      </c>
      <c r="AK2378">
        <v>0</v>
      </c>
      <c r="AL2378">
        <v>0</v>
      </c>
      <c r="AM2378">
        <v>0</v>
      </c>
      <c r="AN2378">
        <v>1</v>
      </c>
    </row>
    <row r="2379" spans="1:40" x14ac:dyDescent="0.45">
      <c r="A2379" t="s">
        <v>75438</v>
      </c>
      <c r="B2379" t="s">
        <v>75439</v>
      </c>
      <c r="C2379" t="s">
        <v>75440</v>
      </c>
      <c r="D2379" t="s">
        <v>75441</v>
      </c>
      <c r="E2379" t="s">
        <v>37777</v>
      </c>
      <c r="F2379">
        <v>0</v>
      </c>
      <c r="G2379" t="s">
        <v>51</v>
      </c>
      <c r="H2379" t="s">
        <v>179</v>
      </c>
      <c r="I2379" t="s">
        <v>1412</v>
      </c>
      <c r="J2379" t="s">
        <v>1413</v>
      </c>
      <c r="K2379" t="s">
        <v>1414</v>
      </c>
      <c r="L2379">
        <v>1</v>
      </c>
      <c r="M2379" s="1">
        <v>40544</v>
      </c>
      <c r="N2379" s="3">
        <v>43841</v>
      </c>
      <c r="O2379" t="s">
        <v>311</v>
      </c>
      <c r="P2379">
        <v>2011</v>
      </c>
      <c r="Q2379" s="1">
        <v>41266</v>
      </c>
      <c r="R2379" s="1">
        <v>41266</v>
      </c>
      <c r="S2379">
        <v>0</v>
      </c>
      <c r="T2379">
        <v>0</v>
      </c>
      <c r="U2379">
        <v>0</v>
      </c>
      <c r="V2379">
        <v>0</v>
      </c>
      <c r="W2379">
        <v>0</v>
      </c>
      <c r="X2379">
        <v>0</v>
      </c>
      <c r="Y2379">
        <v>0</v>
      </c>
      <c r="Z2379">
        <v>0</v>
      </c>
      <c r="AA2379">
        <v>0</v>
      </c>
      <c r="AB2379">
        <v>0</v>
      </c>
      <c r="AC2379">
        <v>0</v>
      </c>
      <c r="AD2379">
        <v>0</v>
      </c>
      <c r="AE2379">
        <v>0</v>
      </c>
      <c r="AF2379">
        <v>0</v>
      </c>
      <c r="AG2379">
        <v>0</v>
      </c>
      <c r="AH2379">
        <v>0</v>
      </c>
      <c r="AI2379">
        <v>0</v>
      </c>
      <c r="AJ2379">
        <v>0</v>
      </c>
      <c r="AK2379">
        <v>0</v>
      </c>
      <c r="AL2379">
        <v>0</v>
      </c>
      <c r="AM2379">
        <v>0</v>
      </c>
      <c r="AN2379">
        <v>1</v>
      </c>
    </row>
    <row r="2380" spans="1:40" x14ac:dyDescent="0.45">
      <c r="A2380" t="s">
        <v>884</v>
      </c>
      <c r="B2380" t="s">
        <v>885</v>
      </c>
      <c r="C2380" t="s">
        <v>886</v>
      </c>
      <c r="D2380" t="s">
        <v>214</v>
      </c>
      <c r="E2380" t="s">
        <v>215</v>
      </c>
      <c r="F2380">
        <v>0</v>
      </c>
      <c r="G2380" t="s">
        <v>51</v>
      </c>
      <c r="H2380" t="s">
        <v>44</v>
      </c>
      <c r="I2380" t="s">
        <v>229</v>
      </c>
      <c r="J2380" t="s">
        <v>230</v>
      </c>
      <c r="K2380" t="s">
        <v>887</v>
      </c>
      <c r="L2380">
        <v>1</v>
      </c>
      <c r="M2380" s="1">
        <v>40756</v>
      </c>
      <c r="N2380" s="3">
        <v>44054</v>
      </c>
      <c r="O2380" t="s">
        <v>172</v>
      </c>
      <c r="P2380">
        <v>2011</v>
      </c>
      <c r="Q2380" s="1">
        <v>40794</v>
      </c>
      <c r="R2380" s="1">
        <v>40794</v>
      </c>
      <c r="S2380">
        <v>0</v>
      </c>
      <c r="T2380">
        <v>0</v>
      </c>
      <c r="U2380">
        <v>0</v>
      </c>
      <c r="V2380">
        <v>0</v>
      </c>
      <c r="W2380">
        <v>0</v>
      </c>
      <c r="X2380">
        <v>0</v>
      </c>
      <c r="Y2380">
        <v>0</v>
      </c>
      <c r="Z2380">
        <v>0</v>
      </c>
      <c r="AA2380">
        <v>0</v>
      </c>
      <c r="AB2380">
        <v>0</v>
      </c>
      <c r="AC2380">
        <v>0</v>
      </c>
      <c r="AD2380">
        <v>0</v>
      </c>
      <c r="AE2380">
        <v>0</v>
      </c>
      <c r="AF2380">
        <v>0</v>
      </c>
      <c r="AG2380">
        <v>0</v>
      </c>
      <c r="AH2380">
        <v>0</v>
      </c>
      <c r="AI2380">
        <v>0</v>
      </c>
      <c r="AJ2380">
        <v>0</v>
      </c>
      <c r="AK2380">
        <v>0</v>
      </c>
      <c r="AL2380">
        <v>0</v>
      </c>
      <c r="AM2380">
        <v>0</v>
      </c>
      <c r="AN2380">
        <v>1</v>
      </c>
    </row>
    <row r="2381" spans="1:40" x14ac:dyDescent="0.45">
      <c r="A2381" t="s">
        <v>3841</v>
      </c>
      <c r="B2381" t="s">
        <v>3842</v>
      </c>
      <c r="C2381" t="s">
        <v>3843</v>
      </c>
      <c r="D2381" t="s">
        <v>3844</v>
      </c>
      <c r="E2381" t="s">
        <v>91</v>
      </c>
      <c r="F2381">
        <v>0</v>
      </c>
      <c r="G2381" t="s">
        <v>51</v>
      </c>
      <c r="H2381" t="s">
        <v>44</v>
      </c>
      <c r="I2381" t="s">
        <v>229</v>
      </c>
      <c r="J2381" t="s">
        <v>230</v>
      </c>
      <c r="K2381" t="s">
        <v>3307</v>
      </c>
      <c r="L2381">
        <v>1</v>
      </c>
      <c r="M2381" s="1">
        <v>37987</v>
      </c>
      <c r="N2381" s="3">
        <v>43834</v>
      </c>
      <c r="O2381" t="s">
        <v>273</v>
      </c>
      <c r="P2381">
        <v>2004</v>
      </c>
      <c r="Q2381" s="1">
        <v>41204</v>
      </c>
      <c r="R2381" s="1">
        <v>41204</v>
      </c>
      <c r="S2381">
        <v>0</v>
      </c>
      <c r="T2381">
        <v>0</v>
      </c>
      <c r="U2381">
        <v>0</v>
      </c>
      <c r="V2381">
        <v>0</v>
      </c>
      <c r="W2381">
        <v>0</v>
      </c>
      <c r="X2381">
        <v>0</v>
      </c>
      <c r="Y2381">
        <v>0</v>
      </c>
      <c r="Z2381">
        <v>0</v>
      </c>
      <c r="AA2381">
        <v>0</v>
      </c>
      <c r="AB2381">
        <v>0</v>
      </c>
      <c r="AC2381">
        <v>0</v>
      </c>
      <c r="AD2381">
        <v>0</v>
      </c>
      <c r="AE2381">
        <v>0</v>
      </c>
      <c r="AF2381">
        <v>0</v>
      </c>
      <c r="AG2381">
        <v>0</v>
      </c>
      <c r="AH2381">
        <v>0</v>
      </c>
      <c r="AI2381">
        <v>0</v>
      </c>
      <c r="AJ2381">
        <v>0</v>
      </c>
      <c r="AK2381">
        <v>0</v>
      </c>
      <c r="AL2381">
        <v>0</v>
      </c>
      <c r="AM2381">
        <v>0</v>
      </c>
      <c r="AN2381">
        <v>1</v>
      </c>
    </row>
    <row r="2382" spans="1:40" x14ac:dyDescent="0.45">
      <c r="A2382" t="s">
        <v>6989</v>
      </c>
      <c r="B2382" t="s">
        <v>6990</v>
      </c>
      <c r="C2382" t="s">
        <v>6991</v>
      </c>
      <c r="D2382" t="s">
        <v>68</v>
      </c>
      <c r="E2382" t="s">
        <v>69</v>
      </c>
      <c r="F2382">
        <v>0</v>
      </c>
      <c r="G2382" t="s">
        <v>51</v>
      </c>
      <c r="H2382" t="s">
        <v>44</v>
      </c>
      <c r="I2382" t="s">
        <v>229</v>
      </c>
      <c r="J2382" t="s">
        <v>230</v>
      </c>
      <c r="K2382" t="s">
        <v>4131</v>
      </c>
      <c r="L2382">
        <v>1</v>
      </c>
      <c r="M2382" s="1">
        <v>38718</v>
      </c>
      <c r="N2382" s="3">
        <v>43836</v>
      </c>
      <c r="O2382" t="s">
        <v>260</v>
      </c>
      <c r="P2382">
        <v>2006</v>
      </c>
      <c r="Q2382" s="1">
        <v>40821</v>
      </c>
      <c r="R2382" s="1">
        <v>40821</v>
      </c>
      <c r="S2382">
        <v>0</v>
      </c>
      <c r="T2382">
        <v>0</v>
      </c>
      <c r="U2382">
        <v>0</v>
      </c>
      <c r="V2382">
        <v>0</v>
      </c>
      <c r="W2382">
        <v>0</v>
      </c>
      <c r="X2382">
        <v>0</v>
      </c>
      <c r="Y2382">
        <v>0</v>
      </c>
      <c r="Z2382">
        <v>0</v>
      </c>
      <c r="AA2382">
        <v>0</v>
      </c>
      <c r="AB2382">
        <v>0</v>
      </c>
      <c r="AC2382">
        <v>0</v>
      </c>
      <c r="AD2382">
        <v>0</v>
      </c>
      <c r="AE2382">
        <v>0</v>
      </c>
      <c r="AF2382">
        <v>0</v>
      </c>
      <c r="AG2382">
        <v>0</v>
      </c>
      <c r="AH2382">
        <v>0</v>
      </c>
      <c r="AI2382">
        <v>0</v>
      </c>
      <c r="AJ2382">
        <v>0</v>
      </c>
      <c r="AK2382">
        <v>0</v>
      </c>
      <c r="AL2382">
        <v>0</v>
      </c>
      <c r="AM2382">
        <v>0</v>
      </c>
      <c r="AN2382">
        <v>1</v>
      </c>
    </row>
    <row r="2383" spans="1:40" x14ac:dyDescent="0.45">
      <c r="A2383" t="s">
        <v>9210</v>
      </c>
      <c r="B2383" t="s">
        <v>9211</v>
      </c>
      <c r="C2383" t="s">
        <v>9212</v>
      </c>
      <c r="D2383" t="s">
        <v>9213</v>
      </c>
      <c r="E2383" t="s">
        <v>9214</v>
      </c>
      <c r="F2383">
        <v>0</v>
      </c>
      <c r="G2383" t="s">
        <v>51</v>
      </c>
      <c r="H2383" t="s">
        <v>44</v>
      </c>
      <c r="I2383" t="s">
        <v>229</v>
      </c>
      <c r="J2383" t="s">
        <v>230</v>
      </c>
      <c r="K2383" t="s">
        <v>230</v>
      </c>
      <c r="L2383">
        <v>1</v>
      </c>
      <c r="M2383" s="1">
        <v>39814</v>
      </c>
      <c r="N2383" s="3">
        <v>43839</v>
      </c>
      <c r="O2383" t="s">
        <v>135</v>
      </c>
      <c r="P2383">
        <v>2009</v>
      </c>
      <c r="Q2383" s="1">
        <v>41061</v>
      </c>
      <c r="R2383" s="1">
        <v>41061</v>
      </c>
      <c r="S2383">
        <v>0</v>
      </c>
      <c r="T2383">
        <v>0</v>
      </c>
      <c r="U2383">
        <v>0</v>
      </c>
      <c r="V2383">
        <v>0</v>
      </c>
      <c r="W2383">
        <v>0</v>
      </c>
      <c r="X2383">
        <v>0</v>
      </c>
      <c r="Y2383">
        <v>0</v>
      </c>
      <c r="Z2383">
        <v>0</v>
      </c>
      <c r="AA2383">
        <v>0</v>
      </c>
      <c r="AB2383">
        <v>0</v>
      </c>
      <c r="AC2383">
        <v>0</v>
      </c>
      <c r="AD2383">
        <v>0</v>
      </c>
      <c r="AE2383">
        <v>0</v>
      </c>
      <c r="AF2383">
        <v>0</v>
      </c>
      <c r="AG2383">
        <v>0</v>
      </c>
      <c r="AH2383">
        <v>0</v>
      </c>
      <c r="AI2383">
        <v>0</v>
      </c>
      <c r="AJ2383">
        <v>0</v>
      </c>
      <c r="AK2383">
        <v>0</v>
      </c>
      <c r="AL2383">
        <v>0</v>
      </c>
      <c r="AM2383">
        <v>0</v>
      </c>
      <c r="AN2383">
        <v>1</v>
      </c>
    </row>
    <row r="2384" spans="1:40" x14ac:dyDescent="0.45">
      <c r="A2384" t="s">
        <v>39081</v>
      </c>
      <c r="B2384" t="s">
        <v>39082</v>
      </c>
      <c r="C2384" t="s">
        <v>39083</v>
      </c>
      <c r="D2384" t="s">
        <v>412</v>
      </c>
      <c r="E2384" t="s">
        <v>413</v>
      </c>
      <c r="F2384">
        <v>0</v>
      </c>
      <c r="G2384" t="s">
        <v>75</v>
      </c>
      <c r="H2384" t="s">
        <v>44</v>
      </c>
      <c r="I2384" t="s">
        <v>229</v>
      </c>
      <c r="J2384" t="s">
        <v>230</v>
      </c>
      <c r="K2384" t="s">
        <v>230</v>
      </c>
      <c r="L2384">
        <v>1</v>
      </c>
      <c r="M2384" s="1">
        <v>39814</v>
      </c>
      <c r="N2384" s="3">
        <v>43839</v>
      </c>
      <c r="O2384" t="s">
        <v>135</v>
      </c>
      <c r="P2384">
        <v>2009</v>
      </c>
      <c r="Q2384" s="1">
        <v>39965</v>
      </c>
      <c r="R2384" s="1">
        <v>39965</v>
      </c>
      <c r="S2384">
        <v>0</v>
      </c>
      <c r="T2384">
        <v>0</v>
      </c>
      <c r="U2384">
        <v>0</v>
      </c>
      <c r="V2384">
        <v>0</v>
      </c>
      <c r="W2384">
        <v>0</v>
      </c>
      <c r="X2384">
        <v>0</v>
      </c>
      <c r="Y2384">
        <v>0</v>
      </c>
      <c r="Z2384">
        <v>0</v>
      </c>
      <c r="AA2384">
        <v>0</v>
      </c>
      <c r="AB2384">
        <v>0</v>
      </c>
      <c r="AC2384">
        <v>0</v>
      </c>
      <c r="AD2384">
        <v>0</v>
      </c>
      <c r="AE2384">
        <v>0</v>
      </c>
      <c r="AF2384">
        <v>0</v>
      </c>
      <c r="AG2384">
        <v>0</v>
      </c>
      <c r="AH2384">
        <v>0</v>
      </c>
      <c r="AI2384">
        <v>0</v>
      </c>
      <c r="AJ2384">
        <v>0</v>
      </c>
      <c r="AK2384">
        <v>0</v>
      </c>
      <c r="AL2384">
        <v>0</v>
      </c>
      <c r="AM2384">
        <v>0</v>
      </c>
      <c r="AN2384">
        <v>0</v>
      </c>
    </row>
    <row r="2385" spans="1:40" x14ac:dyDescent="0.45">
      <c r="A2385" t="s">
        <v>45931</v>
      </c>
      <c r="B2385" t="s">
        <v>45932</v>
      </c>
      <c r="C2385" t="s">
        <v>45933</v>
      </c>
      <c r="D2385" t="s">
        <v>424</v>
      </c>
      <c r="E2385" t="s">
        <v>425</v>
      </c>
      <c r="F2385">
        <v>0</v>
      </c>
      <c r="G2385" t="s">
        <v>51</v>
      </c>
      <c r="H2385" t="s">
        <v>44</v>
      </c>
      <c r="I2385" t="s">
        <v>229</v>
      </c>
      <c r="J2385" t="s">
        <v>230</v>
      </c>
      <c r="K2385" t="s">
        <v>45934</v>
      </c>
      <c r="L2385">
        <v>1</v>
      </c>
      <c r="M2385" s="1">
        <v>41738</v>
      </c>
      <c r="N2385" s="3">
        <v>43935</v>
      </c>
      <c r="O2385" t="s">
        <v>644</v>
      </c>
      <c r="P2385">
        <v>2014</v>
      </c>
      <c r="Q2385" s="1">
        <v>41788</v>
      </c>
      <c r="R2385" s="1">
        <v>41788</v>
      </c>
      <c r="S2385">
        <v>0</v>
      </c>
      <c r="T2385">
        <v>0</v>
      </c>
      <c r="U2385">
        <v>0</v>
      </c>
      <c r="V2385">
        <v>0</v>
      </c>
      <c r="W2385">
        <v>0</v>
      </c>
      <c r="X2385">
        <v>0</v>
      </c>
      <c r="Y2385">
        <v>0</v>
      </c>
      <c r="Z2385">
        <v>0</v>
      </c>
      <c r="AA2385">
        <v>0</v>
      </c>
      <c r="AB2385">
        <v>0</v>
      </c>
      <c r="AC2385">
        <v>0</v>
      </c>
      <c r="AD2385">
        <v>0</v>
      </c>
      <c r="AE2385">
        <v>0</v>
      </c>
      <c r="AF2385">
        <v>0</v>
      </c>
      <c r="AG2385">
        <v>0</v>
      </c>
      <c r="AH2385">
        <v>0</v>
      </c>
      <c r="AI2385">
        <v>0</v>
      </c>
      <c r="AJ2385">
        <v>0</v>
      </c>
      <c r="AK2385">
        <v>0</v>
      </c>
      <c r="AL2385">
        <v>0</v>
      </c>
      <c r="AM2385">
        <v>0</v>
      </c>
      <c r="AN2385">
        <v>1</v>
      </c>
    </row>
    <row r="2386" spans="1:40" x14ac:dyDescent="0.45">
      <c r="A2386" t="s">
        <v>53959</v>
      </c>
      <c r="B2386" t="s">
        <v>53960</v>
      </c>
      <c r="C2386" t="s">
        <v>53961</v>
      </c>
      <c r="D2386" t="s">
        <v>101</v>
      </c>
      <c r="E2386" t="s">
        <v>102</v>
      </c>
      <c r="F2386">
        <v>0</v>
      </c>
      <c r="G2386" t="s">
        <v>51</v>
      </c>
      <c r="H2386" t="s">
        <v>44</v>
      </c>
      <c r="I2386" t="s">
        <v>229</v>
      </c>
      <c r="J2386" t="s">
        <v>230</v>
      </c>
      <c r="K2386" t="s">
        <v>230</v>
      </c>
      <c r="L2386">
        <v>1</v>
      </c>
      <c r="M2386" s="1">
        <v>40969</v>
      </c>
      <c r="N2386" s="3">
        <v>43902</v>
      </c>
      <c r="O2386" t="s">
        <v>94</v>
      </c>
      <c r="P2386">
        <v>2012</v>
      </c>
      <c r="Q2386" s="1">
        <v>41913</v>
      </c>
      <c r="R2386" s="1">
        <v>41913</v>
      </c>
      <c r="S2386">
        <v>0</v>
      </c>
      <c r="T2386">
        <v>0</v>
      </c>
      <c r="U2386">
        <v>0</v>
      </c>
      <c r="V2386">
        <v>0</v>
      </c>
      <c r="W2386">
        <v>0</v>
      </c>
      <c r="X2386">
        <v>0</v>
      </c>
      <c r="Y2386">
        <v>0</v>
      </c>
      <c r="Z2386">
        <v>0</v>
      </c>
      <c r="AA2386">
        <v>0</v>
      </c>
      <c r="AB2386">
        <v>0</v>
      </c>
      <c r="AC2386">
        <v>0</v>
      </c>
      <c r="AD2386">
        <v>0</v>
      </c>
      <c r="AE2386">
        <v>0</v>
      </c>
      <c r="AF2386">
        <v>0</v>
      </c>
      <c r="AG2386">
        <v>0</v>
      </c>
      <c r="AH2386">
        <v>0</v>
      </c>
      <c r="AI2386">
        <v>0</v>
      </c>
      <c r="AJ2386">
        <v>0</v>
      </c>
      <c r="AK2386">
        <v>0</v>
      </c>
      <c r="AL2386">
        <v>0</v>
      </c>
      <c r="AM2386">
        <v>0</v>
      </c>
      <c r="AN2386">
        <v>1</v>
      </c>
    </row>
    <row r="2387" spans="1:40" x14ac:dyDescent="0.45">
      <c r="A2387" t="s">
        <v>66283</v>
      </c>
      <c r="B2387" t="s">
        <v>66284</v>
      </c>
      <c r="C2387" t="s">
        <v>66285</v>
      </c>
      <c r="D2387" t="s">
        <v>115</v>
      </c>
      <c r="E2387" t="s">
        <v>116</v>
      </c>
      <c r="F2387">
        <v>0</v>
      </c>
      <c r="G2387" t="s">
        <v>51</v>
      </c>
      <c r="H2387" t="s">
        <v>44</v>
      </c>
      <c r="I2387" t="s">
        <v>229</v>
      </c>
      <c r="J2387" t="s">
        <v>230</v>
      </c>
      <c r="K2387" t="s">
        <v>230</v>
      </c>
      <c r="L2387">
        <v>1</v>
      </c>
      <c r="M2387" s="1">
        <v>40513</v>
      </c>
      <c r="N2387" s="3">
        <v>44175</v>
      </c>
      <c r="O2387" t="s">
        <v>153</v>
      </c>
      <c r="P2387">
        <v>2010</v>
      </c>
      <c r="Q2387" s="1">
        <v>40795</v>
      </c>
      <c r="R2387" s="1">
        <v>40795</v>
      </c>
      <c r="S2387">
        <v>0</v>
      </c>
      <c r="T2387">
        <v>0</v>
      </c>
      <c r="U2387">
        <v>0</v>
      </c>
      <c r="V2387">
        <v>0</v>
      </c>
      <c r="W2387">
        <v>0</v>
      </c>
      <c r="X2387">
        <v>0</v>
      </c>
      <c r="Y2387">
        <v>0</v>
      </c>
      <c r="Z2387">
        <v>0</v>
      </c>
      <c r="AA2387">
        <v>0</v>
      </c>
      <c r="AB2387">
        <v>0</v>
      </c>
      <c r="AC2387">
        <v>0</v>
      </c>
      <c r="AD2387">
        <v>0</v>
      </c>
      <c r="AE2387">
        <v>0</v>
      </c>
      <c r="AF2387">
        <v>0</v>
      </c>
      <c r="AG2387">
        <v>0</v>
      </c>
      <c r="AH2387">
        <v>0</v>
      </c>
      <c r="AI2387">
        <v>0</v>
      </c>
      <c r="AJ2387">
        <v>0</v>
      </c>
      <c r="AK2387">
        <v>0</v>
      </c>
      <c r="AL2387">
        <v>0</v>
      </c>
      <c r="AM2387">
        <v>0</v>
      </c>
      <c r="AN2387">
        <v>1</v>
      </c>
    </row>
    <row r="2388" spans="1:40" x14ac:dyDescent="0.45">
      <c r="A2388" t="s">
        <v>74665</v>
      </c>
      <c r="B2388" t="s">
        <v>74666</v>
      </c>
      <c r="C2388" t="s">
        <v>74667</v>
      </c>
      <c r="D2388" t="s">
        <v>74668</v>
      </c>
      <c r="E2388" t="s">
        <v>42</v>
      </c>
      <c r="F2388">
        <v>0</v>
      </c>
      <c r="G2388" t="s">
        <v>51</v>
      </c>
      <c r="H2388" t="s">
        <v>44</v>
      </c>
      <c r="I2388" t="s">
        <v>229</v>
      </c>
      <c r="J2388" t="s">
        <v>230</v>
      </c>
      <c r="K2388" t="s">
        <v>915</v>
      </c>
      <c r="L2388">
        <v>1</v>
      </c>
      <c r="M2388" s="1">
        <v>41000</v>
      </c>
      <c r="N2388" s="3">
        <v>43933</v>
      </c>
      <c r="O2388" t="s">
        <v>48</v>
      </c>
      <c r="P2388">
        <v>2012</v>
      </c>
      <c r="Q2388" s="1">
        <v>41781</v>
      </c>
      <c r="R2388" s="1">
        <v>41781</v>
      </c>
      <c r="S2388">
        <v>0</v>
      </c>
      <c r="T2388">
        <v>0</v>
      </c>
      <c r="U2388">
        <v>0</v>
      </c>
      <c r="V2388">
        <v>0</v>
      </c>
      <c r="W2388">
        <v>0</v>
      </c>
      <c r="X2388">
        <v>0</v>
      </c>
      <c r="Y2388">
        <v>0</v>
      </c>
      <c r="Z2388">
        <v>0</v>
      </c>
      <c r="AA2388">
        <v>0</v>
      </c>
      <c r="AB2388">
        <v>0</v>
      </c>
      <c r="AC2388">
        <v>0</v>
      </c>
      <c r="AD2388">
        <v>0</v>
      </c>
      <c r="AE2388">
        <v>0</v>
      </c>
      <c r="AF2388">
        <v>0</v>
      </c>
      <c r="AG2388">
        <v>0</v>
      </c>
      <c r="AH2388">
        <v>0</v>
      </c>
      <c r="AI2388">
        <v>0</v>
      </c>
      <c r="AJ2388">
        <v>0</v>
      </c>
      <c r="AK2388">
        <v>0</v>
      </c>
      <c r="AL2388">
        <v>0</v>
      </c>
      <c r="AM2388">
        <v>0</v>
      </c>
      <c r="AN2388">
        <v>1</v>
      </c>
    </row>
    <row r="2389" spans="1:40" x14ac:dyDescent="0.45">
      <c r="A2389" t="s">
        <v>9033</v>
      </c>
      <c r="B2389" t="s">
        <v>9034</v>
      </c>
      <c r="C2389" t="s">
        <v>9035</v>
      </c>
      <c r="D2389" t="s">
        <v>4768</v>
      </c>
      <c r="E2389" t="s">
        <v>611</v>
      </c>
      <c r="F2389">
        <v>0</v>
      </c>
      <c r="G2389" t="s">
        <v>51</v>
      </c>
      <c r="H2389" t="s">
        <v>44</v>
      </c>
      <c r="I2389" t="s">
        <v>660</v>
      </c>
      <c r="J2389" t="s">
        <v>979</v>
      </c>
      <c r="K2389" t="s">
        <v>5453</v>
      </c>
      <c r="L2389">
        <v>1</v>
      </c>
      <c r="M2389" s="1">
        <v>40785</v>
      </c>
      <c r="N2389" s="3">
        <v>44054</v>
      </c>
      <c r="O2389" t="s">
        <v>172</v>
      </c>
      <c r="P2389">
        <v>2011</v>
      </c>
      <c r="Q2389" s="1">
        <v>40634</v>
      </c>
      <c r="R2389" s="1">
        <v>40634</v>
      </c>
      <c r="S2389">
        <v>0</v>
      </c>
      <c r="T2389">
        <v>0</v>
      </c>
      <c r="U2389">
        <v>0</v>
      </c>
      <c r="V2389">
        <v>0</v>
      </c>
      <c r="W2389">
        <v>0</v>
      </c>
      <c r="X2389">
        <v>0</v>
      </c>
      <c r="Y2389">
        <v>0</v>
      </c>
      <c r="Z2389">
        <v>0</v>
      </c>
      <c r="AA2389">
        <v>0</v>
      </c>
      <c r="AB2389">
        <v>0</v>
      </c>
      <c r="AC2389">
        <v>0</v>
      </c>
      <c r="AD2389">
        <v>0</v>
      </c>
      <c r="AE2389">
        <v>0</v>
      </c>
      <c r="AF2389">
        <v>0</v>
      </c>
      <c r="AG2389">
        <v>0</v>
      </c>
      <c r="AH2389">
        <v>0</v>
      </c>
      <c r="AI2389">
        <v>0</v>
      </c>
      <c r="AJ2389">
        <v>0</v>
      </c>
      <c r="AK2389">
        <v>0</v>
      </c>
      <c r="AL2389">
        <v>0</v>
      </c>
      <c r="AM2389">
        <v>0</v>
      </c>
      <c r="AN2389">
        <v>1</v>
      </c>
    </row>
    <row r="2390" spans="1:40" x14ac:dyDescent="0.45">
      <c r="A2390" t="s">
        <v>12106</v>
      </c>
      <c r="B2390" t="s">
        <v>12107</v>
      </c>
      <c r="C2390" t="s">
        <v>12108</v>
      </c>
      <c r="D2390" t="s">
        <v>264</v>
      </c>
      <c r="E2390" t="s">
        <v>50</v>
      </c>
      <c r="F2390">
        <v>0</v>
      </c>
      <c r="G2390" t="s">
        <v>51</v>
      </c>
      <c r="H2390" t="s">
        <v>44</v>
      </c>
      <c r="I2390" t="s">
        <v>660</v>
      </c>
      <c r="J2390" t="s">
        <v>838</v>
      </c>
      <c r="K2390" t="s">
        <v>839</v>
      </c>
      <c r="L2390">
        <v>1</v>
      </c>
      <c r="M2390" s="1">
        <v>41262</v>
      </c>
      <c r="N2390" s="3">
        <v>44177</v>
      </c>
      <c r="O2390" t="s">
        <v>58</v>
      </c>
      <c r="P2390">
        <v>2012</v>
      </c>
      <c r="Q2390" s="1">
        <v>41838</v>
      </c>
      <c r="R2390" s="1">
        <v>41838</v>
      </c>
      <c r="S2390">
        <v>0</v>
      </c>
      <c r="T2390">
        <v>0</v>
      </c>
      <c r="U2390">
        <v>0</v>
      </c>
      <c r="V2390">
        <v>0</v>
      </c>
      <c r="W2390">
        <v>0</v>
      </c>
      <c r="X2390">
        <v>0</v>
      </c>
      <c r="Y2390">
        <v>0</v>
      </c>
      <c r="Z2390">
        <v>0</v>
      </c>
      <c r="AA2390">
        <v>0</v>
      </c>
      <c r="AB2390">
        <v>0</v>
      </c>
      <c r="AC2390">
        <v>0</v>
      </c>
      <c r="AD2390">
        <v>0</v>
      </c>
      <c r="AE2390">
        <v>0</v>
      </c>
      <c r="AF2390">
        <v>0</v>
      </c>
      <c r="AG2390">
        <v>0</v>
      </c>
      <c r="AH2390">
        <v>0</v>
      </c>
      <c r="AI2390">
        <v>0</v>
      </c>
      <c r="AJ2390">
        <v>0</v>
      </c>
      <c r="AK2390">
        <v>0</v>
      </c>
      <c r="AL2390">
        <v>0</v>
      </c>
      <c r="AM2390">
        <v>0</v>
      </c>
      <c r="AN2390">
        <v>1</v>
      </c>
    </row>
    <row r="2391" spans="1:40" x14ac:dyDescent="0.45">
      <c r="A2391" t="s">
        <v>21547</v>
      </c>
      <c r="B2391" t="s">
        <v>21548</v>
      </c>
      <c r="C2391" t="s">
        <v>21549</v>
      </c>
      <c r="D2391" t="s">
        <v>2275</v>
      </c>
      <c r="E2391" t="s">
        <v>777</v>
      </c>
      <c r="F2391">
        <v>0</v>
      </c>
      <c r="G2391" t="s">
        <v>51</v>
      </c>
      <c r="H2391" t="s">
        <v>44</v>
      </c>
      <c r="I2391" t="s">
        <v>660</v>
      </c>
      <c r="J2391" t="s">
        <v>661</v>
      </c>
      <c r="K2391" t="s">
        <v>21550</v>
      </c>
      <c r="L2391">
        <v>1</v>
      </c>
      <c r="M2391" s="1">
        <v>41187</v>
      </c>
      <c r="N2391" s="3">
        <v>44116</v>
      </c>
      <c r="O2391" t="s">
        <v>58</v>
      </c>
      <c r="P2391">
        <v>2012</v>
      </c>
      <c r="Q2391" s="1">
        <v>41623</v>
      </c>
      <c r="R2391" s="1">
        <v>41623</v>
      </c>
      <c r="S2391">
        <v>0</v>
      </c>
      <c r="T2391">
        <v>0</v>
      </c>
      <c r="U2391">
        <v>0</v>
      </c>
      <c r="V2391">
        <v>0</v>
      </c>
      <c r="W2391">
        <v>0</v>
      </c>
      <c r="X2391">
        <v>0</v>
      </c>
      <c r="Y2391">
        <v>0</v>
      </c>
      <c r="Z2391">
        <v>0</v>
      </c>
      <c r="AA2391">
        <v>0</v>
      </c>
      <c r="AB2391">
        <v>0</v>
      </c>
      <c r="AC2391">
        <v>0</v>
      </c>
      <c r="AD2391">
        <v>0</v>
      </c>
      <c r="AE2391">
        <v>0</v>
      </c>
      <c r="AF2391">
        <v>0</v>
      </c>
      <c r="AG2391">
        <v>0</v>
      </c>
      <c r="AH2391">
        <v>0</v>
      </c>
      <c r="AI2391">
        <v>0</v>
      </c>
      <c r="AJ2391">
        <v>0</v>
      </c>
      <c r="AK2391">
        <v>0</v>
      </c>
      <c r="AL2391">
        <v>0</v>
      </c>
      <c r="AM2391">
        <v>0</v>
      </c>
      <c r="AN2391">
        <v>1</v>
      </c>
    </row>
    <row r="2392" spans="1:40" x14ac:dyDescent="0.45">
      <c r="A2392" t="s">
        <v>24320</v>
      </c>
      <c r="B2392" t="s">
        <v>24321</v>
      </c>
      <c r="C2392" t="s">
        <v>24322</v>
      </c>
      <c r="D2392" t="s">
        <v>115</v>
      </c>
      <c r="E2392" t="s">
        <v>116</v>
      </c>
      <c r="F2392">
        <v>0</v>
      </c>
      <c r="G2392" t="s">
        <v>51</v>
      </c>
      <c r="H2392" t="s">
        <v>44</v>
      </c>
      <c r="I2392" t="s">
        <v>660</v>
      </c>
      <c r="J2392" t="s">
        <v>979</v>
      </c>
      <c r="K2392" t="s">
        <v>5453</v>
      </c>
      <c r="L2392">
        <v>1</v>
      </c>
      <c r="M2392" s="1">
        <v>38930</v>
      </c>
      <c r="N2392" s="3">
        <v>44049</v>
      </c>
      <c r="O2392" t="s">
        <v>374</v>
      </c>
      <c r="P2392">
        <v>2006</v>
      </c>
      <c r="Q2392" s="1">
        <v>41757</v>
      </c>
      <c r="R2392" s="1">
        <v>41757</v>
      </c>
      <c r="S2392">
        <v>0</v>
      </c>
      <c r="T2392">
        <v>0</v>
      </c>
      <c r="U2392">
        <v>0</v>
      </c>
      <c r="V2392">
        <v>0</v>
      </c>
      <c r="W2392">
        <v>0</v>
      </c>
      <c r="X2392">
        <v>0</v>
      </c>
      <c r="Y2392">
        <v>0</v>
      </c>
      <c r="Z2392">
        <v>0</v>
      </c>
      <c r="AA2392">
        <v>0</v>
      </c>
      <c r="AB2392">
        <v>0</v>
      </c>
      <c r="AC2392">
        <v>0</v>
      </c>
      <c r="AD2392">
        <v>0</v>
      </c>
      <c r="AE2392">
        <v>0</v>
      </c>
      <c r="AF2392">
        <v>0</v>
      </c>
      <c r="AG2392">
        <v>0</v>
      </c>
      <c r="AH2392">
        <v>0</v>
      </c>
      <c r="AI2392">
        <v>0</v>
      </c>
      <c r="AJ2392">
        <v>0</v>
      </c>
      <c r="AK2392">
        <v>0</v>
      </c>
      <c r="AL2392">
        <v>0</v>
      </c>
      <c r="AM2392">
        <v>0</v>
      </c>
      <c r="AN2392">
        <v>1</v>
      </c>
    </row>
    <row r="2393" spans="1:40" x14ac:dyDescent="0.45">
      <c r="A2393" t="s">
        <v>29857</v>
      </c>
      <c r="B2393" t="s">
        <v>29858</v>
      </c>
      <c r="C2393" t="s">
        <v>29859</v>
      </c>
      <c r="D2393" t="s">
        <v>706</v>
      </c>
      <c r="E2393" t="s">
        <v>707</v>
      </c>
      <c r="F2393">
        <v>0</v>
      </c>
      <c r="G2393" t="s">
        <v>51</v>
      </c>
      <c r="H2393" t="s">
        <v>44</v>
      </c>
      <c r="I2393" t="s">
        <v>660</v>
      </c>
      <c r="J2393" t="s">
        <v>661</v>
      </c>
      <c r="K2393" t="s">
        <v>29860</v>
      </c>
      <c r="L2393">
        <v>1</v>
      </c>
      <c r="M2393" s="1">
        <v>29221</v>
      </c>
      <c r="N2393" s="2">
        <v>29221</v>
      </c>
      <c r="O2393" t="s">
        <v>4611</v>
      </c>
      <c r="P2393">
        <v>1980</v>
      </c>
      <c r="Q2393" s="1">
        <v>41424</v>
      </c>
      <c r="R2393" s="1">
        <v>41424</v>
      </c>
      <c r="S2393">
        <v>0</v>
      </c>
      <c r="T2393">
        <v>0</v>
      </c>
      <c r="U2393">
        <v>0</v>
      </c>
      <c r="V2393">
        <v>0</v>
      </c>
      <c r="W2393">
        <v>0</v>
      </c>
      <c r="X2393">
        <v>0</v>
      </c>
      <c r="Y2393">
        <v>0</v>
      </c>
      <c r="Z2393">
        <v>0</v>
      </c>
      <c r="AA2393">
        <v>0</v>
      </c>
      <c r="AB2393">
        <v>0</v>
      </c>
      <c r="AC2393">
        <v>0</v>
      </c>
      <c r="AD2393">
        <v>0</v>
      </c>
      <c r="AE2393">
        <v>0</v>
      </c>
      <c r="AF2393">
        <v>0</v>
      </c>
      <c r="AG2393">
        <v>0</v>
      </c>
      <c r="AH2393">
        <v>0</v>
      </c>
      <c r="AI2393">
        <v>0</v>
      </c>
      <c r="AJ2393">
        <v>0</v>
      </c>
      <c r="AK2393">
        <v>0</v>
      </c>
      <c r="AL2393">
        <v>0</v>
      </c>
      <c r="AM2393">
        <v>0</v>
      </c>
      <c r="AN2393">
        <v>1</v>
      </c>
    </row>
    <row r="2394" spans="1:40" x14ac:dyDescent="0.45">
      <c r="A2394" t="s">
        <v>31185</v>
      </c>
      <c r="B2394" t="s">
        <v>31186</v>
      </c>
      <c r="C2394" t="s">
        <v>31187</v>
      </c>
      <c r="D2394" t="s">
        <v>1248</v>
      </c>
      <c r="E2394" t="s">
        <v>910</v>
      </c>
      <c r="F2394">
        <v>0</v>
      </c>
      <c r="G2394" t="s">
        <v>51</v>
      </c>
      <c r="H2394" t="s">
        <v>44</v>
      </c>
      <c r="I2394" t="s">
        <v>660</v>
      </c>
      <c r="J2394" t="s">
        <v>7608</v>
      </c>
      <c r="K2394" t="s">
        <v>3434</v>
      </c>
      <c r="L2394">
        <v>1</v>
      </c>
      <c r="M2394" s="1">
        <v>41640</v>
      </c>
      <c r="N2394" s="3">
        <v>43844</v>
      </c>
      <c r="O2394" t="s">
        <v>67</v>
      </c>
      <c r="P2394">
        <v>2014</v>
      </c>
      <c r="Q2394" s="1">
        <v>41660</v>
      </c>
      <c r="R2394" s="1">
        <v>41660</v>
      </c>
      <c r="S2394">
        <v>0</v>
      </c>
      <c r="T2394">
        <v>0</v>
      </c>
      <c r="U2394">
        <v>0</v>
      </c>
      <c r="V2394">
        <v>0</v>
      </c>
      <c r="W2394">
        <v>0</v>
      </c>
      <c r="X2394">
        <v>0</v>
      </c>
      <c r="Y2394">
        <v>0</v>
      </c>
      <c r="Z2394">
        <v>0</v>
      </c>
      <c r="AA2394">
        <v>0</v>
      </c>
      <c r="AB2394">
        <v>0</v>
      </c>
      <c r="AC2394">
        <v>0</v>
      </c>
      <c r="AD2394">
        <v>0</v>
      </c>
      <c r="AE2394">
        <v>0</v>
      </c>
      <c r="AF2394">
        <v>0</v>
      </c>
      <c r="AG2394">
        <v>0</v>
      </c>
      <c r="AH2394">
        <v>0</v>
      </c>
      <c r="AI2394">
        <v>0</v>
      </c>
      <c r="AJ2394">
        <v>0</v>
      </c>
      <c r="AK2394">
        <v>0</v>
      </c>
      <c r="AL2394">
        <v>0</v>
      </c>
      <c r="AM2394">
        <v>0</v>
      </c>
      <c r="AN2394">
        <v>1</v>
      </c>
    </row>
    <row r="2395" spans="1:40" x14ac:dyDescent="0.45">
      <c r="A2395" t="s">
        <v>31499</v>
      </c>
      <c r="B2395" t="s">
        <v>31500</v>
      </c>
      <c r="C2395" t="s">
        <v>31501</v>
      </c>
      <c r="D2395" t="s">
        <v>546</v>
      </c>
      <c r="E2395" t="s">
        <v>547</v>
      </c>
      <c r="F2395">
        <v>0</v>
      </c>
      <c r="G2395" t="s">
        <v>51</v>
      </c>
      <c r="H2395" t="s">
        <v>44</v>
      </c>
      <c r="I2395" t="s">
        <v>660</v>
      </c>
      <c r="J2395" t="s">
        <v>7608</v>
      </c>
      <c r="K2395" t="s">
        <v>31502</v>
      </c>
      <c r="L2395">
        <v>1</v>
      </c>
      <c r="M2395" s="1">
        <v>41061</v>
      </c>
      <c r="N2395" s="3">
        <v>43994</v>
      </c>
      <c r="O2395" t="s">
        <v>48</v>
      </c>
      <c r="P2395">
        <v>2012</v>
      </c>
      <c r="Q2395" s="1">
        <v>41165</v>
      </c>
      <c r="R2395" s="1">
        <v>41165</v>
      </c>
      <c r="S2395">
        <v>0</v>
      </c>
      <c r="T2395">
        <v>0</v>
      </c>
      <c r="U2395">
        <v>0</v>
      </c>
      <c r="V2395">
        <v>0</v>
      </c>
      <c r="W2395">
        <v>0</v>
      </c>
      <c r="X2395">
        <v>0</v>
      </c>
      <c r="Y2395">
        <v>0</v>
      </c>
      <c r="Z2395">
        <v>0</v>
      </c>
      <c r="AA2395">
        <v>0</v>
      </c>
      <c r="AB2395">
        <v>0</v>
      </c>
      <c r="AC2395">
        <v>0</v>
      </c>
      <c r="AD2395">
        <v>0</v>
      </c>
      <c r="AE2395">
        <v>0</v>
      </c>
      <c r="AF2395">
        <v>0</v>
      </c>
      <c r="AG2395">
        <v>0</v>
      </c>
      <c r="AH2395">
        <v>0</v>
      </c>
      <c r="AI2395">
        <v>0</v>
      </c>
      <c r="AJ2395">
        <v>0</v>
      </c>
      <c r="AK2395">
        <v>0</v>
      </c>
      <c r="AL2395">
        <v>0</v>
      </c>
      <c r="AM2395">
        <v>0</v>
      </c>
      <c r="AN2395">
        <v>1</v>
      </c>
    </row>
    <row r="2396" spans="1:40" x14ac:dyDescent="0.45">
      <c r="A2396" t="s">
        <v>31546</v>
      </c>
      <c r="B2396" t="s">
        <v>31547</v>
      </c>
      <c r="C2396" t="s">
        <v>31548</v>
      </c>
      <c r="D2396" t="s">
        <v>31549</v>
      </c>
      <c r="E2396" t="s">
        <v>222</v>
      </c>
      <c r="F2396">
        <v>0</v>
      </c>
      <c r="G2396" t="s">
        <v>51</v>
      </c>
      <c r="H2396" t="s">
        <v>44</v>
      </c>
      <c r="I2396" t="s">
        <v>660</v>
      </c>
      <c r="J2396" t="s">
        <v>7608</v>
      </c>
      <c r="K2396" t="s">
        <v>3434</v>
      </c>
      <c r="L2396">
        <v>2</v>
      </c>
      <c r="M2396" s="1">
        <v>40085</v>
      </c>
      <c r="N2396" s="3">
        <v>44083</v>
      </c>
      <c r="O2396" t="s">
        <v>194</v>
      </c>
      <c r="P2396">
        <v>2009</v>
      </c>
      <c r="Q2396" s="1">
        <v>40085</v>
      </c>
      <c r="R2396" s="1">
        <v>40242</v>
      </c>
      <c r="S2396">
        <v>0</v>
      </c>
      <c r="T2396">
        <v>0</v>
      </c>
      <c r="U2396">
        <v>0</v>
      </c>
      <c r="V2396">
        <v>0</v>
      </c>
      <c r="W2396">
        <v>0</v>
      </c>
      <c r="X2396">
        <v>0</v>
      </c>
      <c r="Y2396">
        <v>0</v>
      </c>
      <c r="Z2396">
        <v>0</v>
      </c>
      <c r="AA2396">
        <v>0</v>
      </c>
      <c r="AB2396">
        <v>0</v>
      </c>
      <c r="AC2396">
        <v>0</v>
      </c>
      <c r="AD2396">
        <v>0</v>
      </c>
      <c r="AE2396">
        <v>0</v>
      </c>
      <c r="AF2396">
        <v>0</v>
      </c>
      <c r="AG2396">
        <v>0</v>
      </c>
      <c r="AH2396">
        <v>0</v>
      </c>
      <c r="AI2396">
        <v>0</v>
      </c>
      <c r="AJ2396">
        <v>0</v>
      </c>
      <c r="AK2396">
        <v>0</v>
      </c>
      <c r="AL2396">
        <v>0</v>
      </c>
      <c r="AM2396">
        <v>0</v>
      </c>
      <c r="AN2396">
        <v>1</v>
      </c>
    </row>
    <row r="2397" spans="1:40" x14ac:dyDescent="0.45">
      <c r="A2397" t="s">
        <v>31911</v>
      </c>
      <c r="B2397" t="s">
        <v>31912</v>
      </c>
      <c r="C2397" t="s">
        <v>31913</v>
      </c>
      <c r="D2397" t="s">
        <v>1248</v>
      </c>
      <c r="E2397" t="s">
        <v>910</v>
      </c>
      <c r="F2397">
        <v>0</v>
      </c>
      <c r="G2397" t="s">
        <v>51</v>
      </c>
      <c r="H2397" t="s">
        <v>44</v>
      </c>
      <c r="I2397" t="s">
        <v>660</v>
      </c>
      <c r="J2397" t="s">
        <v>7608</v>
      </c>
      <c r="K2397" t="s">
        <v>3434</v>
      </c>
      <c r="L2397">
        <v>1</v>
      </c>
      <c r="M2397" s="1">
        <v>41791</v>
      </c>
      <c r="N2397" s="3">
        <v>43996</v>
      </c>
      <c r="O2397" t="s">
        <v>644</v>
      </c>
      <c r="P2397">
        <v>2014</v>
      </c>
      <c r="Q2397" s="1">
        <v>41926</v>
      </c>
      <c r="R2397" s="1">
        <v>41926</v>
      </c>
      <c r="S2397">
        <v>0</v>
      </c>
      <c r="T2397">
        <v>0</v>
      </c>
      <c r="U2397">
        <v>0</v>
      </c>
      <c r="V2397">
        <v>0</v>
      </c>
      <c r="W2397">
        <v>0</v>
      </c>
      <c r="X2397">
        <v>0</v>
      </c>
      <c r="Y2397">
        <v>0</v>
      </c>
      <c r="Z2397">
        <v>0</v>
      </c>
      <c r="AA2397">
        <v>0</v>
      </c>
      <c r="AB2397">
        <v>0</v>
      </c>
      <c r="AC2397">
        <v>0</v>
      </c>
      <c r="AD2397">
        <v>0</v>
      </c>
      <c r="AE2397">
        <v>0</v>
      </c>
      <c r="AF2397">
        <v>0</v>
      </c>
      <c r="AG2397">
        <v>0</v>
      </c>
      <c r="AH2397">
        <v>0</v>
      </c>
      <c r="AI2397">
        <v>0</v>
      </c>
      <c r="AJ2397">
        <v>0</v>
      </c>
      <c r="AK2397">
        <v>0</v>
      </c>
      <c r="AL2397">
        <v>0</v>
      </c>
      <c r="AM2397">
        <v>0</v>
      </c>
      <c r="AN2397">
        <v>1</v>
      </c>
    </row>
    <row r="2398" spans="1:40" x14ac:dyDescent="0.45">
      <c r="A2398" t="s">
        <v>32110</v>
      </c>
      <c r="B2398" t="s">
        <v>32111</v>
      </c>
      <c r="C2398" t="s">
        <v>32112</v>
      </c>
      <c r="D2398" t="s">
        <v>1062</v>
      </c>
      <c r="E2398" t="s">
        <v>1063</v>
      </c>
      <c r="F2398">
        <v>0</v>
      </c>
      <c r="G2398" t="s">
        <v>51</v>
      </c>
      <c r="H2398" t="s">
        <v>44</v>
      </c>
      <c r="I2398" t="s">
        <v>660</v>
      </c>
      <c r="J2398" t="s">
        <v>13773</v>
      </c>
      <c r="K2398" t="s">
        <v>32113</v>
      </c>
      <c r="L2398">
        <v>1</v>
      </c>
      <c r="M2398" s="1">
        <v>41143</v>
      </c>
      <c r="N2398" s="3">
        <v>44055</v>
      </c>
      <c r="O2398" t="s">
        <v>342</v>
      </c>
      <c r="P2398">
        <v>2012</v>
      </c>
      <c r="Q2398" s="1">
        <v>41531</v>
      </c>
      <c r="R2398" s="1">
        <v>41531</v>
      </c>
      <c r="S2398">
        <v>0</v>
      </c>
      <c r="T2398">
        <v>0</v>
      </c>
      <c r="U2398">
        <v>0</v>
      </c>
      <c r="V2398">
        <v>0</v>
      </c>
      <c r="W2398">
        <v>0</v>
      </c>
      <c r="X2398">
        <v>0</v>
      </c>
      <c r="Y2398">
        <v>0</v>
      </c>
      <c r="Z2398">
        <v>0</v>
      </c>
      <c r="AA2398">
        <v>0</v>
      </c>
      <c r="AB2398">
        <v>0</v>
      </c>
      <c r="AC2398">
        <v>0</v>
      </c>
      <c r="AD2398">
        <v>0</v>
      </c>
      <c r="AE2398">
        <v>0</v>
      </c>
      <c r="AF2398">
        <v>0</v>
      </c>
      <c r="AG2398">
        <v>0</v>
      </c>
      <c r="AH2398">
        <v>0</v>
      </c>
      <c r="AI2398">
        <v>0</v>
      </c>
      <c r="AJ2398">
        <v>0</v>
      </c>
      <c r="AK2398">
        <v>0</v>
      </c>
      <c r="AL2398">
        <v>0</v>
      </c>
      <c r="AM2398">
        <v>0</v>
      </c>
      <c r="AN2398">
        <v>1</v>
      </c>
    </row>
    <row r="2399" spans="1:40" x14ac:dyDescent="0.45">
      <c r="A2399" t="s">
        <v>37767</v>
      </c>
      <c r="B2399" t="s">
        <v>37768</v>
      </c>
      <c r="C2399" t="s">
        <v>37769</v>
      </c>
      <c r="D2399" t="s">
        <v>198</v>
      </c>
      <c r="E2399" t="s">
        <v>199</v>
      </c>
      <c r="F2399">
        <v>0</v>
      </c>
      <c r="G2399" t="s">
        <v>51</v>
      </c>
      <c r="H2399" t="s">
        <v>44</v>
      </c>
      <c r="I2399" t="s">
        <v>660</v>
      </c>
      <c r="J2399" t="s">
        <v>979</v>
      </c>
      <c r="K2399" t="s">
        <v>37770</v>
      </c>
      <c r="L2399">
        <v>1</v>
      </c>
      <c r="M2399" s="1">
        <v>38353</v>
      </c>
      <c r="N2399" s="3">
        <v>43835</v>
      </c>
      <c r="O2399" t="s">
        <v>277</v>
      </c>
      <c r="P2399">
        <v>2005</v>
      </c>
      <c r="Q2399" s="1">
        <v>41052</v>
      </c>
      <c r="R2399" s="1">
        <v>41052</v>
      </c>
      <c r="S2399">
        <v>0</v>
      </c>
      <c r="T2399">
        <v>0</v>
      </c>
      <c r="U2399">
        <v>0</v>
      </c>
      <c r="V2399">
        <v>0</v>
      </c>
      <c r="W2399">
        <v>0</v>
      </c>
      <c r="X2399">
        <v>0</v>
      </c>
      <c r="Y2399">
        <v>0</v>
      </c>
      <c r="Z2399">
        <v>0</v>
      </c>
      <c r="AA2399">
        <v>0</v>
      </c>
      <c r="AB2399">
        <v>0</v>
      </c>
      <c r="AC2399">
        <v>0</v>
      </c>
      <c r="AD2399">
        <v>0</v>
      </c>
      <c r="AE2399">
        <v>0</v>
      </c>
      <c r="AF2399">
        <v>0</v>
      </c>
      <c r="AG2399">
        <v>0</v>
      </c>
      <c r="AH2399">
        <v>0</v>
      </c>
      <c r="AI2399">
        <v>0</v>
      </c>
      <c r="AJ2399">
        <v>0</v>
      </c>
      <c r="AK2399">
        <v>0</v>
      </c>
      <c r="AL2399">
        <v>0</v>
      </c>
      <c r="AM2399">
        <v>0</v>
      </c>
      <c r="AN2399">
        <v>1</v>
      </c>
    </row>
    <row r="2400" spans="1:40" x14ac:dyDescent="0.45">
      <c r="A2400" t="s">
        <v>44794</v>
      </c>
      <c r="B2400" t="s">
        <v>44795</v>
      </c>
      <c r="C2400" t="s">
        <v>44796</v>
      </c>
      <c r="D2400" t="s">
        <v>30416</v>
      </c>
      <c r="E2400" t="s">
        <v>1074</v>
      </c>
      <c r="F2400">
        <v>0</v>
      </c>
      <c r="G2400" t="s">
        <v>51</v>
      </c>
      <c r="H2400" t="s">
        <v>44</v>
      </c>
      <c r="I2400" t="s">
        <v>660</v>
      </c>
      <c r="J2400" t="s">
        <v>979</v>
      </c>
      <c r="K2400" t="s">
        <v>5453</v>
      </c>
      <c r="L2400">
        <v>1</v>
      </c>
      <c r="M2400" s="1">
        <v>41030</v>
      </c>
      <c r="N2400" s="3">
        <v>43963</v>
      </c>
      <c r="O2400" t="s">
        <v>48</v>
      </c>
      <c r="P2400">
        <v>2012</v>
      </c>
      <c r="Q2400" s="1">
        <v>41136</v>
      </c>
      <c r="R2400" s="1">
        <v>41136</v>
      </c>
      <c r="S2400">
        <v>0</v>
      </c>
      <c r="T2400">
        <v>0</v>
      </c>
      <c r="U2400">
        <v>0</v>
      </c>
      <c r="V2400">
        <v>0</v>
      </c>
      <c r="W2400">
        <v>0</v>
      </c>
      <c r="X2400">
        <v>0</v>
      </c>
      <c r="Y2400">
        <v>0</v>
      </c>
      <c r="Z2400">
        <v>0</v>
      </c>
      <c r="AA2400">
        <v>0</v>
      </c>
      <c r="AB2400">
        <v>0</v>
      </c>
      <c r="AC2400">
        <v>0</v>
      </c>
      <c r="AD2400">
        <v>0</v>
      </c>
      <c r="AE2400">
        <v>0</v>
      </c>
      <c r="AF2400">
        <v>0</v>
      </c>
      <c r="AG2400">
        <v>0</v>
      </c>
      <c r="AH2400">
        <v>0</v>
      </c>
      <c r="AI2400">
        <v>0</v>
      </c>
      <c r="AJ2400">
        <v>0</v>
      </c>
      <c r="AK2400">
        <v>0</v>
      </c>
      <c r="AL2400">
        <v>0</v>
      </c>
      <c r="AM2400">
        <v>0</v>
      </c>
      <c r="AN2400">
        <v>1</v>
      </c>
    </row>
    <row r="2401" spans="1:40" x14ac:dyDescent="0.45">
      <c r="A2401" t="s">
        <v>51210</v>
      </c>
      <c r="B2401" t="s">
        <v>51211</v>
      </c>
      <c r="C2401" t="s">
        <v>51212</v>
      </c>
      <c r="D2401" t="s">
        <v>115</v>
      </c>
      <c r="E2401" t="s">
        <v>116</v>
      </c>
      <c r="F2401">
        <v>0</v>
      </c>
      <c r="G2401" t="s">
        <v>51</v>
      </c>
      <c r="H2401" t="s">
        <v>44</v>
      </c>
      <c r="I2401" t="s">
        <v>660</v>
      </c>
      <c r="J2401" t="s">
        <v>979</v>
      </c>
      <c r="K2401" t="s">
        <v>5453</v>
      </c>
      <c r="L2401">
        <v>1</v>
      </c>
      <c r="M2401" s="1">
        <v>41000</v>
      </c>
      <c r="N2401" s="3">
        <v>43933</v>
      </c>
      <c r="O2401" t="s">
        <v>48</v>
      </c>
      <c r="P2401">
        <v>2012</v>
      </c>
      <c r="Q2401" s="1">
        <v>41091</v>
      </c>
      <c r="R2401" s="1">
        <v>41091</v>
      </c>
      <c r="S2401">
        <v>0</v>
      </c>
      <c r="T2401">
        <v>0</v>
      </c>
      <c r="U2401">
        <v>0</v>
      </c>
      <c r="V2401">
        <v>0</v>
      </c>
      <c r="W2401">
        <v>0</v>
      </c>
      <c r="X2401">
        <v>0</v>
      </c>
      <c r="Y2401">
        <v>0</v>
      </c>
      <c r="Z2401">
        <v>0</v>
      </c>
      <c r="AA2401">
        <v>0</v>
      </c>
      <c r="AB2401">
        <v>0</v>
      </c>
      <c r="AC2401">
        <v>0</v>
      </c>
      <c r="AD2401">
        <v>0</v>
      </c>
      <c r="AE2401">
        <v>0</v>
      </c>
      <c r="AF2401">
        <v>0</v>
      </c>
      <c r="AG2401">
        <v>0</v>
      </c>
      <c r="AH2401">
        <v>0</v>
      </c>
      <c r="AI2401">
        <v>0</v>
      </c>
      <c r="AJ2401">
        <v>0</v>
      </c>
      <c r="AK2401">
        <v>0</v>
      </c>
      <c r="AL2401">
        <v>0</v>
      </c>
      <c r="AM2401">
        <v>0</v>
      </c>
      <c r="AN2401">
        <v>1</v>
      </c>
    </row>
    <row r="2402" spans="1:40" x14ac:dyDescent="0.45">
      <c r="A2402" t="s">
        <v>51688</v>
      </c>
      <c r="B2402" t="s">
        <v>51689</v>
      </c>
      <c r="C2402" t="s">
        <v>51690</v>
      </c>
      <c r="D2402" t="s">
        <v>3475</v>
      </c>
      <c r="E2402" t="s">
        <v>3476</v>
      </c>
      <c r="F2402">
        <v>0</v>
      </c>
      <c r="G2402" t="s">
        <v>51</v>
      </c>
      <c r="H2402" t="s">
        <v>44</v>
      </c>
      <c r="I2402" t="s">
        <v>660</v>
      </c>
      <c r="J2402" t="s">
        <v>661</v>
      </c>
      <c r="K2402" t="s">
        <v>28662</v>
      </c>
      <c r="L2402">
        <v>1</v>
      </c>
      <c r="M2402" s="1">
        <v>34335</v>
      </c>
      <c r="N2402" s="2">
        <v>34335</v>
      </c>
      <c r="O2402" t="s">
        <v>1593</v>
      </c>
      <c r="P2402">
        <v>1994</v>
      </c>
      <c r="Q2402" s="1">
        <v>41332</v>
      </c>
      <c r="R2402" s="1">
        <v>41332</v>
      </c>
      <c r="S2402">
        <v>0</v>
      </c>
      <c r="T2402">
        <v>0</v>
      </c>
      <c r="U2402">
        <v>0</v>
      </c>
      <c r="V2402">
        <v>0</v>
      </c>
      <c r="W2402">
        <v>0</v>
      </c>
      <c r="X2402">
        <v>0</v>
      </c>
      <c r="Y2402">
        <v>0</v>
      </c>
      <c r="Z2402">
        <v>0</v>
      </c>
      <c r="AA2402">
        <v>0</v>
      </c>
      <c r="AB2402">
        <v>0</v>
      </c>
      <c r="AC2402">
        <v>0</v>
      </c>
      <c r="AD2402">
        <v>0</v>
      </c>
      <c r="AE2402">
        <v>0</v>
      </c>
      <c r="AF2402">
        <v>0</v>
      </c>
      <c r="AG2402">
        <v>0</v>
      </c>
      <c r="AH2402">
        <v>0</v>
      </c>
      <c r="AI2402">
        <v>0</v>
      </c>
      <c r="AJ2402">
        <v>0</v>
      </c>
      <c r="AK2402">
        <v>0</v>
      </c>
      <c r="AL2402">
        <v>0</v>
      </c>
      <c r="AM2402">
        <v>0</v>
      </c>
      <c r="AN2402">
        <v>1</v>
      </c>
    </row>
    <row r="2403" spans="1:40" x14ac:dyDescent="0.45">
      <c r="A2403" t="s">
        <v>56852</v>
      </c>
      <c r="B2403" t="s">
        <v>56853</v>
      </c>
      <c r="C2403" t="s">
        <v>56854</v>
      </c>
      <c r="D2403" t="s">
        <v>56855</v>
      </c>
      <c r="E2403" t="s">
        <v>333</v>
      </c>
      <c r="F2403">
        <v>0</v>
      </c>
      <c r="G2403" t="s">
        <v>51</v>
      </c>
      <c r="H2403" t="s">
        <v>44</v>
      </c>
      <c r="I2403" t="s">
        <v>660</v>
      </c>
      <c r="J2403" t="s">
        <v>661</v>
      </c>
      <c r="K2403" t="s">
        <v>29860</v>
      </c>
      <c r="L2403">
        <v>1</v>
      </c>
      <c r="M2403" s="1">
        <v>36526</v>
      </c>
      <c r="N2403" s="2">
        <v>36526</v>
      </c>
      <c r="O2403" t="s">
        <v>176</v>
      </c>
      <c r="P2403">
        <v>2000</v>
      </c>
      <c r="Q2403" s="1">
        <v>40544</v>
      </c>
      <c r="R2403" s="1">
        <v>40544</v>
      </c>
      <c r="S2403">
        <v>0</v>
      </c>
      <c r="T2403">
        <v>0</v>
      </c>
      <c r="U2403">
        <v>0</v>
      </c>
      <c r="V2403">
        <v>0</v>
      </c>
      <c r="W2403">
        <v>0</v>
      </c>
      <c r="X2403">
        <v>0</v>
      </c>
      <c r="Y2403">
        <v>0</v>
      </c>
      <c r="Z2403">
        <v>0</v>
      </c>
      <c r="AA2403">
        <v>0</v>
      </c>
      <c r="AB2403">
        <v>0</v>
      </c>
      <c r="AC2403">
        <v>0</v>
      </c>
      <c r="AD2403">
        <v>0</v>
      </c>
      <c r="AE2403">
        <v>0</v>
      </c>
      <c r="AF2403">
        <v>0</v>
      </c>
      <c r="AG2403">
        <v>0</v>
      </c>
      <c r="AH2403">
        <v>0</v>
      </c>
      <c r="AI2403">
        <v>0</v>
      </c>
      <c r="AJ2403">
        <v>0</v>
      </c>
      <c r="AK2403">
        <v>0</v>
      </c>
      <c r="AL2403">
        <v>0</v>
      </c>
      <c r="AM2403">
        <v>0</v>
      </c>
      <c r="AN2403">
        <v>1</v>
      </c>
    </row>
    <row r="2404" spans="1:40" x14ac:dyDescent="0.45">
      <c r="A2404" t="s">
        <v>58192</v>
      </c>
      <c r="B2404" t="s">
        <v>58193</v>
      </c>
      <c r="C2404" t="s">
        <v>58194</v>
      </c>
      <c r="D2404" t="s">
        <v>3475</v>
      </c>
      <c r="E2404" t="s">
        <v>3476</v>
      </c>
      <c r="F2404">
        <v>0</v>
      </c>
      <c r="G2404" t="s">
        <v>51</v>
      </c>
      <c r="H2404" t="s">
        <v>44</v>
      </c>
      <c r="I2404" t="s">
        <v>660</v>
      </c>
      <c r="J2404" t="s">
        <v>979</v>
      </c>
      <c r="K2404" t="s">
        <v>5453</v>
      </c>
      <c r="L2404">
        <v>2</v>
      </c>
      <c r="M2404" s="1">
        <v>40909</v>
      </c>
      <c r="N2404" s="3">
        <v>43842</v>
      </c>
      <c r="O2404" t="s">
        <v>94</v>
      </c>
      <c r="P2404">
        <v>2012</v>
      </c>
      <c r="Q2404" s="1">
        <v>41136</v>
      </c>
      <c r="R2404" s="1">
        <v>41428</v>
      </c>
      <c r="S2404">
        <v>0</v>
      </c>
      <c r="T2404">
        <v>0</v>
      </c>
      <c r="U2404">
        <v>0</v>
      </c>
      <c r="V2404">
        <v>0</v>
      </c>
      <c r="W2404">
        <v>0</v>
      </c>
      <c r="X2404">
        <v>0</v>
      </c>
      <c r="Y2404">
        <v>0</v>
      </c>
      <c r="Z2404">
        <v>0</v>
      </c>
      <c r="AA2404">
        <v>0</v>
      </c>
      <c r="AB2404">
        <v>0</v>
      </c>
      <c r="AC2404">
        <v>0</v>
      </c>
      <c r="AD2404">
        <v>0</v>
      </c>
      <c r="AE2404">
        <v>0</v>
      </c>
      <c r="AF2404">
        <v>0</v>
      </c>
      <c r="AG2404">
        <v>0</v>
      </c>
      <c r="AH2404">
        <v>0</v>
      </c>
      <c r="AI2404">
        <v>0</v>
      </c>
      <c r="AJ2404">
        <v>0</v>
      </c>
      <c r="AK2404">
        <v>0</v>
      </c>
      <c r="AL2404">
        <v>0</v>
      </c>
      <c r="AM2404">
        <v>0</v>
      </c>
      <c r="AN2404">
        <v>1</v>
      </c>
    </row>
    <row r="2405" spans="1:40" x14ac:dyDescent="0.45">
      <c r="A2405" t="s">
        <v>66146</v>
      </c>
      <c r="B2405" t="s">
        <v>66147</v>
      </c>
      <c r="C2405" t="s">
        <v>66148</v>
      </c>
      <c r="D2405" t="s">
        <v>264</v>
      </c>
      <c r="E2405" t="s">
        <v>255</v>
      </c>
      <c r="F2405">
        <v>0</v>
      </c>
      <c r="G2405" t="s">
        <v>51</v>
      </c>
      <c r="H2405" t="s">
        <v>44</v>
      </c>
      <c r="I2405" t="s">
        <v>660</v>
      </c>
      <c r="J2405" t="s">
        <v>979</v>
      </c>
      <c r="K2405" t="s">
        <v>9206</v>
      </c>
      <c r="L2405">
        <v>1</v>
      </c>
      <c r="M2405" s="1">
        <v>41291</v>
      </c>
      <c r="N2405" s="3">
        <v>43843</v>
      </c>
      <c r="O2405" t="s">
        <v>117</v>
      </c>
      <c r="P2405">
        <v>2013</v>
      </c>
      <c r="Q2405" s="1">
        <v>41328</v>
      </c>
      <c r="R2405" s="1">
        <v>41328</v>
      </c>
      <c r="S2405">
        <v>0</v>
      </c>
      <c r="T2405">
        <v>0</v>
      </c>
      <c r="U2405">
        <v>0</v>
      </c>
      <c r="V2405">
        <v>0</v>
      </c>
      <c r="W2405">
        <v>0</v>
      </c>
      <c r="X2405">
        <v>0</v>
      </c>
      <c r="Y2405">
        <v>0</v>
      </c>
      <c r="Z2405">
        <v>0</v>
      </c>
      <c r="AA2405">
        <v>0</v>
      </c>
      <c r="AB2405">
        <v>0</v>
      </c>
      <c r="AC2405">
        <v>0</v>
      </c>
      <c r="AD2405">
        <v>0</v>
      </c>
      <c r="AE2405">
        <v>0</v>
      </c>
      <c r="AF2405">
        <v>0</v>
      </c>
      <c r="AG2405">
        <v>0</v>
      </c>
      <c r="AH2405">
        <v>0</v>
      </c>
      <c r="AI2405">
        <v>0</v>
      </c>
      <c r="AJ2405">
        <v>0</v>
      </c>
      <c r="AK2405">
        <v>0</v>
      </c>
      <c r="AL2405">
        <v>0</v>
      </c>
      <c r="AM2405">
        <v>0</v>
      </c>
      <c r="AN2405">
        <v>1</v>
      </c>
    </row>
    <row r="2406" spans="1:40" x14ac:dyDescent="0.45">
      <c r="A2406" t="s">
        <v>69417</v>
      </c>
      <c r="B2406" t="s">
        <v>69418</v>
      </c>
      <c r="C2406" t="s">
        <v>69419</v>
      </c>
      <c r="D2406" t="s">
        <v>69420</v>
      </c>
      <c r="E2406" t="s">
        <v>55</v>
      </c>
      <c r="F2406">
        <v>0</v>
      </c>
      <c r="G2406" t="s">
        <v>51</v>
      </c>
      <c r="H2406" t="s">
        <v>44</v>
      </c>
      <c r="I2406" t="s">
        <v>660</v>
      </c>
      <c r="J2406" t="s">
        <v>7608</v>
      </c>
      <c r="K2406" t="s">
        <v>3434</v>
      </c>
      <c r="L2406">
        <v>1</v>
      </c>
      <c r="M2406" s="1">
        <v>39569</v>
      </c>
      <c r="N2406" s="3">
        <v>43959</v>
      </c>
      <c r="O2406" t="s">
        <v>303</v>
      </c>
      <c r="P2406">
        <v>2008</v>
      </c>
      <c r="Q2406" s="1">
        <v>40106</v>
      </c>
      <c r="R2406" s="1">
        <v>40106</v>
      </c>
      <c r="S2406">
        <v>0</v>
      </c>
      <c r="T2406">
        <v>0</v>
      </c>
      <c r="U2406">
        <v>0</v>
      </c>
      <c r="V2406">
        <v>0</v>
      </c>
      <c r="W2406">
        <v>0</v>
      </c>
      <c r="X2406">
        <v>0</v>
      </c>
      <c r="Y2406">
        <v>0</v>
      </c>
      <c r="Z2406">
        <v>0</v>
      </c>
      <c r="AA2406">
        <v>0</v>
      </c>
      <c r="AB2406">
        <v>0</v>
      </c>
      <c r="AC2406">
        <v>0</v>
      </c>
      <c r="AD2406">
        <v>0</v>
      </c>
      <c r="AE2406">
        <v>0</v>
      </c>
      <c r="AF2406">
        <v>0</v>
      </c>
      <c r="AG2406">
        <v>0</v>
      </c>
      <c r="AH2406">
        <v>0</v>
      </c>
      <c r="AI2406">
        <v>0</v>
      </c>
      <c r="AJ2406">
        <v>0</v>
      </c>
      <c r="AK2406">
        <v>0</v>
      </c>
      <c r="AL2406">
        <v>0</v>
      </c>
      <c r="AM2406">
        <v>0</v>
      </c>
      <c r="AN2406">
        <v>1</v>
      </c>
    </row>
    <row r="2407" spans="1:40" x14ac:dyDescent="0.45">
      <c r="A2407" t="s">
        <v>71114</v>
      </c>
      <c r="B2407" t="s">
        <v>71115</v>
      </c>
      <c r="C2407" t="s">
        <v>71116</v>
      </c>
      <c r="D2407" t="s">
        <v>371</v>
      </c>
      <c r="E2407" t="s">
        <v>222</v>
      </c>
      <c r="F2407">
        <v>0</v>
      </c>
      <c r="G2407" t="s">
        <v>51</v>
      </c>
      <c r="H2407" t="s">
        <v>44</v>
      </c>
      <c r="I2407" t="s">
        <v>660</v>
      </c>
      <c r="J2407" t="s">
        <v>979</v>
      </c>
      <c r="K2407" t="s">
        <v>5453</v>
      </c>
      <c r="L2407">
        <v>1</v>
      </c>
      <c r="M2407" s="1">
        <v>41000</v>
      </c>
      <c r="N2407" s="3">
        <v>43933</v>
      </c>
      <c r="O2407" t="s">
        <v>48</v>
      </c>
      <c r="P2407">
        <v>2012</v>
      </c>
      <c r="Q2407" s="1">
        <v>41136</v>
      </c>
      <c r="R2407" s="1">
        <v>41136</v>
      </c>
      <c r="S2407">
        <v>0</v>
      </c>
      <c r="T2407">
        <v>0</v>
      </c>
      <c r="U2407">
        <v>0</v>
      </c>
      <c r="V2407">
        <v>0</v>
      </c>
      <c r="W2407">
        <v>0</v>
      </c>
      <c r="X2407">
        <v>0</v>
      </c>
      <c r="Y2407">
        <v>0</v>
      </c>
      <c r="Z2407">
        <v>0</v>
      </c>
      <c r="AA2407">
        <v>0</v>
      </c>
      <c r="AB2407">
        <v>0</v>
      </c>
      <c r="AC2407">
        <v>0</v>
      </c>
      <c r="AD2407">
        <v>0</v>
      </c>
      <c r="AE2407">
        <v>0</v>
      </c>
      <c r="AF2407">
        <v>0</v>
      </c>
      <c r="AG2407">
        <v>0</v>
      </c>
      <c r="AH2407">
        <v>0</v>
      </c>
      <c r="AI2407">
        <v>0</v>
      </c>
      <c r="AJ2407">
        <v>0</v>
      </c>
      <c r="AK2407">
        <v>0</v>
      </c>
      <c r="AL2407">
        <v>0</v>
      </c>
      <c r="AM2407">
        <v>0</v>
      </c>
      <c r="AN2407">
        <v>1</v>
      </c>
    </row>
    <row r="2408" spans="1:40" x14ac:dyDescent="0.45">
      <c r="A2408" t="s">
        <v>71255</v>
      </c>
      <c r="B2408" t="s">
        <v>71256</v>
      </c>
      <c r="C2408" t="s">
        <v>71257</v>
      </c>
      <c r="D2408" t="s">
        <v>71258</v>
      </c>
      <c r="E2408" t="s">
        <v>158</v>
      </c>
      <c r="F2408">
        <v>0</v>
      </c>
      <c r="G2408" t="s">
        <v>75</v>
      </c>
      <c r="H2408" t="s">
        <v>44</v>
      </c>
      <c r="I2408" t="s">
        <v>660</v>
      </c>
      <c r="J2408" t="s">
        <v>979</v>
      </c>
      <c r="K2408" t="s">
        <v>5453</v>
      </c>
      <c r="L2408">
        <v>1</v>
      </c>
      <c r="M2408" s="1">
        <v>41061</v>
      </c>
      <c r="N2408" s="3">
        <v>43994</v>
      </c>
      <c r="O2408" t="s">
        <v>48</v>
      </c>
      <c r="P2408">
        <v>2012</v>
      </c>
      <c r="Q2408" s="1">
        <v>41091</v>
      </c>
      <c r="R2408" s="1">
        <v>41091</v>
      </c>
      <c r="S2408">
        <v>0</v>
      </c>
      <c r="T2408">
        <v>0</v>
      </c>
      <c r="U2408">
        <v>0</v>
      </c>
      <c r="V2408">
        <v>0</v>
      </c>
      <c r="W2408">
        <v>0</v>
      </c>
      <c r="X2408">
        <v>0</v>
      </c>
      <c r="Y2408">
        <v>0</v>
      </c>
      <c r="Z2408">
        <v>0</v>
      </c>
      <c r="AA2408">
        <v>0</v>
      </c>
      <c r="AB2408">
        <v>0</v>
      </c>
      <c r="AC2408">
        <v>0</v>
      </c>
      <c r="AD2408">
        <v>0</v>
      </c>
      <c r="AE2408">
        <v>0</v>
      </c>
      <c r="AF2408">
        <v>0</v>
      </c>
      <c r="AG2408">
        <v>0</v>
      </c>
      <c r="AH2408">
        <v>0</v>
      </c>
      <c r="AI2408">
        <v>0</v>
      </c>
      <c r="AJ2408">
        <v>0</v>
      </c>
      <c r="AK2408">
        <v>0</v>
      </c>
      <c r="AL2408">
        <v>0</v>
      </c>
      <c r="AM2408">
        <v>0</v>
      </c>
      <c r="AN2408">
        <v>0</v>
      </c>
    </row>
    <row r="2409" spans="1:40" x14ac:dyDescent="0.45">
      <c r="A2409" t="s">
        <v>72255</v>
      </c>
      <c r="B2409" t="s">
        <v>72256</v>
      </c>
      <c r="C2409" t="s">
        <v>72257</v>
      </c>
      <c r="D2409" t="s">
        <v>241</v>
      </c>
      <c r="E2409" t="s">
        <v>242</v>
      </c>
      <c r="F2409">
        <v>0</v>
      </c>
      <c r="G2409" t="s">
        <v>51</v>
      </c>
      <c r="H2409" t="s">
        <v>44</v>
      </c>
      <c r="I2409" t="s">
        <v>660</v>
      </c>
      <c r="J2409" t="s">
        <v>21059</v>
      </c>
      <c r="K2409" t="s">
        <v>66766</v>
      </c>
      <c r="L2409">
        <v>1</v>
      </c>
      <c r="M2409" s="1">
        <v>32375</v>
      </c>
      <c r="N2409" s="2">
        <v>32356</v>
      </c>
      <c r="O2409" t="s">
        <v>22228</v>
      </c>
      <c r="P2409">
        <v>1988</v>
      </c>
      <c r="Q2409" s="1">
        <v>41113</v>
      </c>
      <c r="R2409" s="1">
        <v>41113</v>
      </c>
      <c r="S2409">
        <v>0</v>
      </c>
      <c r="T2409">
        <v>0</v>
      </c>
      <c r="U2409">
        <v>0</v>
      </c>
      <c r="V2409">
        <v>0</v>
      </c>
      <c r="W2409">
        <v>0</v>
      </c>
      <c r="X2409">
        <v>0</v>
      </c>
      <c r="Y2409">
        <v>0</v>
      </c>
      <c r="Z2409">
        <v>0</v>
      </c>
      <c r="AA2409">
        <v>0</v>
      </c>
      <c r="AB2409">
        <v>0</v>
      </c>
      <c r="AC2409">
        <v>0</v>
      </c>
      <c r="AD2409">
        <v>0</v>
      </c>
      <c r="AE2409">
        <v>0</v>
      </c>
      <c r="AF2409">
        <v>0</v>
      </c>
      <c r="AG2409">
        <v>0</v>
      </c>
      <c r="AH2409">
        <v>0</v>
      </c>
      <c r="AI2409">
        <v>0</v>
      </c>
      <c r="AJ2409">
        <v>0</v>
      </c>
      <c r="AK2409">
        <v>0</v>
      </c>
      <c r="AL2409">
        <v>0</v>
      </c>
      <c r="AM2409">
        <v>0</v>
      </c>
      <c r="AN2409">
        <v>1</v>
      </c>
    </row>
    <row r="2410" spans="1:40" x14ac:dyDescent="0.45">
      <c r="A2410" t="s">
        <v>72590</v>
      </c>
      <c r="B2410" t="s">
        <v>72591</v>
      </c>
      <c r="C2410" t="s">
        <v>72592</v>
      </c>
      <c r="D2410" t="s">
        <v>371</v>
      </c>
      <c r="E2410" t="s">
        <v>222</v>
      </c>
      <c r="F2410">
        <v>0</v>
      </c>
      <c r="G2410" t="s">
        <v>51</v>
      </c>
      <c r="H2410" t="s">
        <v>44</v>
      </c>
      <c r="I2410" t="s">
        <v>660</v>
      </c>
      <c r="J2410" t="s">
        <v>979</v>
      </c>
      <c r="K2410" t="s">
        <v>5453</v>
      </c>
      <c r="L2410">
        <v>1</v>
      </c>
      <c r="M2410" s="1">
        <v>41306</v>
      </c>
      <c r="N2410" s="3">
        <v>43874</v>
      </c>
      <c r="O2410" t="s">
        <v>117</v>
      </c>
      <c r="P2410">
        <v>2013</v>
      </c>
      <c r="Q2410" s="1">
        <v>41344</v>
      </c>
      <c r="R2410" s="1">
        <v>41344</v>
      </c>
      <c r="S2410">
        <v>0</v>
      </c>
      <c r="T2410">
        <v>0</v>
      </c>
      <c r="U2410">
        <v>0</v>
      </c>
      <c r="V2410">
        <v>0</v>
      </c>
      <c r="W2410">
        <v>0</v>
      </c>
      <c r="X2410">
        <v>0</v>
      </c>
      <c r="Y2410">
        <v>0</v>
      </c>
      <c r="Z2410">
        <v>0</v>
      </c>
      <c r="AA2410">
        <v>0</v>
      </c>
      <c r="AB2410">
        <v>0</v>
      </c>
      <c r="AC2410">
        <v>0</v>
      </c>
      <c r="AD2410">
        <v>0</v>
      </c>
      <c r="AE2410">
        <v>0</v>
      </c>
      <c r="AF2410">
        <v>0</v>
      </c>
      <c r="AG2410">
        <v>0</v>
      </c>
      <c r="AH2410">
        <v>0</v>
      </c>
      <c r="AI2410">
        <v>0</v>
      </c>
      <c r="AJ2410">
        <v>0</v>
      </c>
      <c r="AK2410">
        <v>0</v>
      </c>
      <c r="AL2410">
        <v>0</v>
      </c>
      <c r="AM2410">
        <v>0</v>
      </c>
      <c r="AN2410">
        <v>1</v>
      </c>
    </row>
    <row r="2411" spans="1:40" x14ac:dyDescent="0.45">
      <c r="A2411" t="s">
        <v>34743</v>
      </c>
      <c r="B2411" t="s">
        <v>34744</v>
      </c>
      <c r="C2411" t="s">
        <v>34745</v>
      </c>
      <c r="D2411" t="s">
        <v>34746</v>
      </c>
      <c r="E2411" t="s">
        <v>79</v>
      </c>
      <c r="F2411">
        <v>0</v>
      </c>
      <c r="G2411" t="s">
        <v>51</v>
      </c>
      <c r="H2411" t="s">
        <v>44</v>
      </c>
      <c r="I2411" t="s">
        <v>3744</v>
      </c>
      <c r="J2411" t="s">
        <v>9224</v>
      </c>
      <c r="K2411" t="s">
        <v>9224</v>
      </c>
      <c r="L2411">
        <v>1</v>
      </c>
      <c r="M2411" s="1">
        <v>41275</v>
      </c>
      <c r="N2411" s="3">
        <v>43843</v>
      </c>
      <c r="O2411" t="s">
        <v>117</v>
      </c>
      <c r="P2411">
        <v>2013</v>
      </c>
      <c r="Q2411" s="1">
        <v>41275</v>
      </c>
      <c r="R2411" s="1">
        <v>41275</v>
      </c>
      <c r="S2411">
        <v>0</v>
      </c>
      <c r="T2411">
        <v>0</v>
      </c>
      <c r="U2411">
        <v>0</v>
      </c>
      <c r="V2411">
        <v>0</v>
      </c>
      <c r="W2411">
        <v>0</v>
      </c>
      <c r="X2411">
        <v>0</v>
      </c>
      <c r="Y2411">
        <v>0</v>
      </c>
      <c r="Z2411">
        <v>0</v>
      </c>
      <c r="AA2411">
        <v>0</v>
      </c>
      <c r="AB2411">
        <v>0</v>
      </c>
      <c r="AC2411">
        <v>0</v>
      </c>
      <c r="AD2411">
        <v>0</v>
      </c>
      <c r="AE2411">
        <v>0</v>
      </c>
      <c r="AF2411">
        <v>0</v>
      </c>
      <c r="AG2411">
        <v>0</v>
      </c>
      <c r="AH2411">
        <v>0</v>
      </c>
      <c r="AI2411">
        <v>0</v>
      </c>
      <c r="AJ2411">
        <v>0</v>
      </c>
      <c r="AK2411">
        <v>0</v>
      </c>
      <c r="AL2411">
        <v>0</v>
      </c>
      <c r="AM2411">
        <v>0</v>
      </c>
      <c r="AN2411">
        <v>1</v>
      </c>
    </row>
    <row r="2412" spans="1:40" x14ac:dyDescent="0.45">
      <c r="A2412" t="s">
        <v>61519</v>
      </c>
      <c r="B2412" t="s">
        <v>61520</v>
      </c>
      <c r="C2412" t="s">
        <v>61521</v>
      </c>
      <c r="D2412" t="s">
        <v>6699</v>
      </c>
      <c r="E2412" t="s">
        <v>91</v>
      </c>
      <c r="F2412">
        <v>0</v>
      </c>
      <c r="G2412" t="s">
        <v>75</v>
      </c>
      <c r="H2412" t="s">
        <v>44</v>
      </c>
      <c r="I2412" t="s">
        <v>3744</v>
      </c>
      <c r="J2412" t="s">
        <v>3745</v>
      </c>
      <c r="K2412" t="s">
        <v>181</v>
      </c>
      <c r="L2412">
        <v>1</v>
      </c>
      <c r="M2412" s="1">
        <v>39540</v>
      </c>
      <c r="N2412" s="3">
        <v>43929</v>
      </c>
      <c r="O2412" t="s">
        <v>303</v>
      </c>
      <c r="P2412">
        <v>2008</v>
      </c>
      <c r="Q2412" s="1">
        <v>40181</v>
      </c>
      <c r="R2412" s="1">
        <v>40181</v>
      </c>
      <c r="S2412">
        <v>0</v>
      </c>
      <c r="T2412">
        <v>0</v>
      </c>
      <c r="U2412">
        <v>0</v>
      </c>
      <c r="V2412">
        <v>0</v>
      </c>
      <c r="W2412">
        <v>0</v>
      </c>
      <c r="X2412">
        <v>0</v>
      </c>
      <c r="Y2412">
        <v>0</v>
      </c>
      <c r="Z2412">
        <v>0</v>
      </c>
      <c r="AA2412">
        <v>0</v>
      </c>
      <c r="AB2412">
        <v>0</v>
      </c>
      <c r="AC2412">
        <v>0</v>
      </c>
      <c r="AD2412">
        <v>0</v>
      </c>
      <c r="AE2412">
        <v>0</v>
      </c>
      <c r="AF2412">
        <v>0</v>
      </c>
      <c r="AG2412">
        <v>0</v>
      </c>
      <c r="AH2412">
        <v>0</v>
      </c>
      <c r="AI2412">
        <v>0</v>
      </c>
      <c r="AJ2412">
        <v>0</v>
      </c>
      <c r="AK2412">
        <v>0</v>
      </c>
      <c r="AL2412">
        <v>0</v>
      </c>
      <c r="AM2412">
        <v>0</v>
      </c>
      <c r="AN2412">
        <v>0</v>
      </c>
    </row>
    <row r="2413" spans="1:40" x14ac:dyDescent="0.45">
      <c r="A2413" t="s">
        <v>69150</v>
      </c>
      <c r="B2413" t="s">
        <v>69151</v>
      </c>
      <c r="C2413" t="s">
        <v>69152</v>
      </c>
      <c r="D2413" t="s">
        <v>90</v>
      </c>
      <c r="E2413" t="s">
        <v>91</v>
      </c>
      <c r="F2413">
        <v>0</v>
      </c>
      <c r="G2413" t="s">
        <v>51</v>
      </c>
      <c r="H2413" t="s">
        <v>44</v>
      </c>
      <c r="I2413" t="s">
        <v>3744</v>
      </c>
      <c r="J2413" t="s">
        <v>3745</v>
      </c>
      <c r="K2413" t="s">
        <v>69153</v>
      </c>
      <c r="L2413">
        <v>1</v>
      </c>
      <c r="M2413" s="1">
        <v>36161</v>
      </c>
      <c r="N2413" s="2">
        <v>36161</v>
      </c>
      <c r="O2413" t="s">
        <v>597</v>
      </c>
      <c r="P2413">
        <v>1999</v>
      </c>
      <c r="Q2413" s="1">
        <v>41507</v>
      </c>
      <c r="R2413" s="1">
        <v>41507</v>
      </c>
      <c r="S2413">
        <v>0</v>
      </c>
      <c r="T2413">
        <v>0</v>
      </c>
      <c r="U2413">
        <v>0</v>
      </c>
      <c r="V2413">
        <v>0</v>
      </c>
      <c r="W2413">
        <v>0</v>
      </c>
      <c r="X2413">
        <v>0</v>
      </c>
      <c r="Y2413">
        <v>0</v>
      </c>
      <c r="Z2413">
        <v>0</v>
      </c>
      <c r="AA2413">
        <v>0</v>
      </c>
      <c r="AB2413">
        <v>0</v>
      </c>
      <c r="AC2413">
        <v>0</v>
      </c>
      <c r="AD2413">
        <v>0</v>
      </c>
      <c r="AE2413">
        <v>0</v>
      </c>
      <c r="AF2413">
        <v>0</v>
      </c>
      <c r="AG2413">
        <v>0</v>
      </c>
      <c r="AH2413">
        <v>0</v>
      </c>
      <c r="AI2413">
        <v>0</v>
      </c>
      <c r="AJ2413">
        <v>0</v>
      </c>
      <c r="AK2413">
        <v>0</v>
      </c>
      <c r="AL2413">
        <v>0</v>
      </c>
      <c r="AM2413">
        <v>0</v>
      </c>
      <c r="AN2413">
        <v>1</v>
      </c>
    </row>
    <row r="2414" spans="1:40" x14ac:dyDescent="0.45">
      <c r="A2414" t="s">
        <v>50690</v>
      </c>
      <c r="B2414" t="s">
        <v>50691</v>
      </c>
      <c r="C2414" t="s">
        <v>50692</v>
      </c>
      <c r="D2414" t="s">
        <v>2275</v>
      </c>
      <c r="E2414" t="s">
        <v>777</v>
      </c>
      <c r="F2414">
        <v>0</v>
      </c>
      <c r="G2414" t="s">
        <v>51</v>
      </c>
      <c r="H2414" t="s">
        <v>179</v>
      </c>
      <c r="I2414" t="s">
        <v>10715</v>
      </c>
      <c r="J2414" t="s">
        <v>10716</v>
      </c>
      <c r="K2414" t="s">
        <v>50693</v>
      </c>
      <c r="L2414">
        <v>1</v>
      </c>
      <c r="M2414" s="1">
        <v>41679</v>
      </c>
      <c r="N2414" s="3">
        <v>43875</v>
      </c>
      <c r="O2414" t="s">
        <v>67</v>
      </c>
      <c r="P2414">
        <v>2014</v>
      </c>
      <c r="Q2414" s="1">
        <v>41745</v>
      </c>
      <c r="R2414" s="1">
        <v>41745</v>
      </c>
      <c r="S2414">
        <v>0</v>
      </c>
      <c r="T2414">
        <v>0</v>
      </c>
      <c r="U2414">
        <v>0</v>
      </c>
      <c r="V2414">
        <v>0</v>
      </c>
      <c r="W2414">
        <v>0</v>
      </c>
      <c r="X2414">
        <v>0</v>
      </c>
      <c r="Y2414">
        <v>0</v>
      </c>
      <c r="Z2414">
        <v>0</v>
      </c>
      <c r="AA2414">
        <v>0</v>
      </c>
      <c r="AB2414">
        <v>0</v>
      </c>
      <c r="AC2414">
        <v>0</v>
      </c>
      <c r="AD2414">
        <v>0</v>
      </c>
      <c r="AE2414">
        <v>0</v>
      </c>
      <c r="AF2414">
        <v>0</v>
      </c>
      <c r="AG2414">
        <v>0</v>
      </c>
      <c r="AH2414">
        <v>0</v>
      </c>
      <c r="AI2414">
        <v>0</v>
      </c>
      <c r="AJ2414">
        <v>0</v>
      </c>
      <c r="AK2414">
        <v>0</v>
      </c>
      <c r="AL2414">
        <v>0</v>
      </c>
      <c r="AM2414">
        <v>0</v>
      </c>
      <c r="AN2414">
        <v>1</v>
      </c>
    </row>
    <row r="2415" spans="1:40" x14ac:dyDescent="0.45">
      <c r="A2415" t="s">
        <v>63865</v>
      </c>
      <c r="B2415" t="s">
        <v>63866</v>
      </c>
      <c r="C2415" t="s">
        <v>63867</v>
      </c>
      <c r="D2415" t="s">
        <v>424</v>
      </c>
      <c r="E2415" t="s">
        <v>425</v>
      </c>
      <c r="F2415">
        <v>0</v>
      </c>
      <c r="G2415" t="s">
        <v>51</v>
      </c>
      <c r="H2415" t="s">
        <v>179</v>
      </c>
      <c r="I2415" t="s">
        <v>10715</v>
      </c>
      <c r="J2415" t="s">
        <v>45672</v>
      </c>
      <c r="K2415" t="s">
        <v>45672</v>
      </c>
      <c r="L2415">
        <v>1</v>
      </c>
      <c r="M2415" s="1">
        <v>41538</v>
      </c>
      <c r="N2415" s="3">
        <v>44087</v>
      </c>
      <c r="O2415" t="s">
        <v>190</v>
      </c>
      <c r="P2415">
        <v>2013</v>
      </c>
      <c r="Q2415" s="1">
        <v>41711</v>
      </c>
      <c r="R2415" s="1">
        <v>41711</v>
      </c>
      <c r="S2415">
        <v>0</v>
      </c>
      <c r="T2415">
        <v>0</v>
      </c>
      <c r="U2415">
        <v>0</v>
      </c>
      <c r="V2415">
        <v>0</v>
      </c>
      <c r="W2415">
        <v>0</v>
      </c>
      <c r="X2415">
        <v>0</v>
      </c>
      <c r="Y2415">
        <v>0</v>
      </c>
      <c r="Z2415">
        <v>0</v>
      </c>
      <c r="AA2415">
        <v>0</v>
      </c>
      <c r="AB2415">
        <v>0</v>
      </c>
      <c r="AC2415">
        <v>0</v>
      </c>
      <c r="AD2415">
        <v>0</v>
      </c>
      <c r="AE2415">
        <v>0</v>
      </c>
      <c r="AF2415">
        <v>0</v>
      </c>
      <c r="AG2415">
        <v>0</v>
      </c>
      <c r="AH2415">
        <v>0</v>
      </c>
      <c r="AI2415">
        <v>0</v>
      </c>
      <c r="AJ2415">
        <v>0</v>
      </c>
      <c r="AK2415">
        <v>0</v>
      </c>
      <c r="AL2415">
        <v>0</v>
      </c>
      <c r="AM2415">
        <v>0</v>
      </c>
      <c r="AN2415">
        <v>1</v>
      </c>
    </row>
    <row r="2416" spans="1:40" x14ac:dyDescent="0.45">
      <c r="A2416" t="s">
        <v>9456</v>
      </c>
      <c r="B2416" t="s">
        <v>9457</v>
      </c>
      <c r="C2416" t="s">
        <v>9458</v>
      </c>
      <c r="D2416" t="s">
        <v>424</v>
      </c>
      <c r="E2416" t="s">
        <v>425</v>
      </c>
      <c r="F2416">
        <v>0</v>
      </c>
      <c r="G2416" t="s">
        <v>51</v>
      </c>
      <c r="H2416" t="s">
        <v>44</v>
      </c>
      <c r="I2416" t="s">
        <v>1068</v>
      </c>
      <c r="J2416" t="s">
        <v>1387</v>
      </c>
      <c r="K2416" t="s">
        <v>1387</v>
      </c>
      <c r="L2416">
        <v>1</v>
      </c>
      <c r="M2416" s="1">
        <v>40098</v>
      </c>
      <c r="N2416" s="3">
        <v>44113</v>
      </c>
      <c r="O2416" t="s">
        <v>387</v>
      </c>
      <c r="P2416">
        <v>2009</v>
      </c>
      <c r="Q2416" s="1">
        <v>41578</v>
      </c>
      <c r="R2416" s="1">
        <v>41578</v>
      </c>
      <c r="S2416">
        <v>0</v>
      </c>
      <c r="T2416">
        <v>0</v>
      </c>
      <c r="U2416">
        <v>0</v>
      </c>
      <c r="V2416">
        <v>0</v>
      </c>
      <c r="W2416">
        <v>0</v>
      </c>
      <c r="X2416">
        <v>0</v>
      </c>
      <c r="Y2416">
        <v>0</v>
      </c>
      <c r="Z2416">
        <v>0</v>
      </c>
      <c r="AA2416">
        <v>0</v>
      </c>
      <c r="AB2416">
        <v>0</v>
      </c>
      <c r="AC2416">
        <v>0</v>
      </c>
      <c r="AD2416">
        <v>0</v>
      </c>
      <c r="AE2416">
        <v>0</v>
      </c>
      <c r="AF2416">
        <v>0</v>
      </c>
      <c r="AG2416">
        <v>0</v>
      </c>
      <c r="AH2416">
        <v>0</v>
      </c>
      <c r="AI2416">
        <v>0</v>
      </c>
      <c r="AJ2416">
        <v>0</v>
      </c>
      <c r="AK2416">
        <v>0</v>
      </c>
      <c r="AL2416">
        <v>0</v>
      </c>
      <c r="AM2416">
        <v>0</v>
      </c>
      <c r="AN2416">
        <v>1</v>
      </c>
    </row>
    <row r="2417" spans="1:40" x14ac:dyDescent="0.45">
      <c r="A2417" t="s">
        <v>11244</v>
      </c>
      <c r="B2417" t="s">
        <v>11245</v>
      </c>
      <c r="C2417" t="s">
        <v>11246</v>
      </c>
      <c r="D2417" t="s">
        <v>11247</v>
      </c>
      <c r="E2417" t="s">
        <v>9292</v>
      </c>
      <c r="F2417">
        <v>0</v>
      </c>
      <c r="G2417" t="s">
        <v>51</v>
      </c>
      <c r="H2417" t="s">
        <v>44</v>
      </c>
      <c r="I2417" t="s">
        <v>1068</v>
      </c>
      <c r="J2417" t="s">
        <v>1956</v>
      </c>
      <c r="K2417" t="s">
        <v>1956</v>
      </c>
      <c r="L2417">
        <v>2</v>
      </c>
      <c r="M2417" s="1">
        <v>41313</v>
      </c>
      <c r="N2417" s="3">
        <v>43874</v>
      </c>
      <c r="O2417" t="s">
        <v>117</v>
      </c>
      <c r="P2417">
        <v>2013</v>
      </c>
      <c r="Q2417" s="1">
        <v>41306</v>
      </c>
      <c r="R2417" s="1">
        <v>41400</v>
      </c>
      <c r="S2417">
        <v>0</v>
      </c>
      <c r="T2417">
        <v>0</v>
      </c>
      <c r="U2417">
        <v>0</v>
      </c>
      <c r="V2417">
        <v>0</v>
      </c>
      <c r="W2417">
        <v>0</v>
      </c>
      <c r="X2417">
        <v>0</v>
      </c>
      <c r="Y2417">
        <v>0</v>
      </c>
      <c r="Z2417">
        <v>0</v>
      </c>
      <c r="AA2417">
        <v>0</v>
      </c>
      <c r="AB2417">
        <v>0</v>
      </c>
      <c r="AC2417">
        <v>0</v>
      </c>
      <c r="AD2417">
        <v>0</v>
      </c>
      <c r="AE2417">
        <v>0</v>
      </c>
      <c r="AF2417">
        <v>0</v>
      </c>
      <c r="AG2417">
        <v>0</v>
      </c>
      <c r="AH2417">
        <v>0</v>
      </c>
      <c r="AI2417">
        <v>0</v>
      </c>
      <c r="AJ2417">
        <v>0</v>
      </c>
      <c r="AK2417">
        <v>0</v>
      </c>
      <c r="AL2417">
        <v>0</v>
      </c>
      <c r="AM2417">
        <v>0</v>
      </c>
      <c r="AN2417">
        <v>1</v>
      </c>
    </row>
    <row r="2418" spans="1:40" x14ac:dyDescent="0.45">
      <c r="A2418" t="s">
        <v>14211</v>
      </c>
      <c r="B2418" t="s">
        <v>14212</v>
      </c>
      <c r="C2418" t="s">
        <v>14213</v>
      </c>
      <c r="D2418" t="s">
        <v>14214</v>
      </c>
      <c r="E2418" t="s">
        <v>6903</v>
      </c>
      <c r="F2418">
        <v>0</v>
      </c>
      <c r="G2418" t="s">
        <v>51</v>
      </c>
      <c r="H2418" t="s">
        <v>44</v>
      </c>
      <c r="I2418" t="s">
        <v>1068</v>
      </c>
      <c r="J2418" t="s">
        <v>1139</v>
      </c>
      <c r="K2418" t="s">
        <v>3283</v>
      </c>
      <c r="L2418">
        <v>1</v>
      </c>
      <c r="M2418" s="1">
        <v>36161</v>
      </c>
      <c r="N2418" s="2">
        <v>36161</v>
      </c>
      <c r="O2418" t="s">
        <v>597</v>
      </c>
      <c r="P2418">
        <v>1999</v>
      </c>
      <c r="Q2418" s="1">
        <v>41848</v>
      </c>
      <c r="R2418" s="1">
        <v>41848</v>
      </c>
      <c r="S2418">
        <v>0</v>
      </c>
      <c r="T2418">
        <v>0</v>
      </c>
      <c r="U2418">
        <v>0</v>
      </c>
      <c r="V2418">
        <v>0</v>
      </c>
      <c r="W2418">
        <v>0</v>
      </c>
      <c r="X2418">
        <v>0</v>
      </c>
      <c r="Y2418">
        <v>0</v>
      </c>
      <c r="Z2418">
        <v>0</v>
      </c>
      <c r="AA2418">
        <v>0</v>
      </c>
      <c r="AB2418">
        <v>0</v>
      </c>
      <c r="AC2418">
        <v>0</v>
      </c>
      <c r="AD2418">
        <v>0</v>
      </c>
      <c r="AE2418">
        <v>0</v>
      </c>
      <c r="AF2418">
        <v>0</v>
      </c>
      <c r="AG2418">
        <v>0</v>
      </c>
      <c r="AH2418">
        <v>0</v>
      </c>
      <c r="AI2418">
        <v>0</v>
      </c>
      <c r="AJ2418">
        <v>0</v>
      </c>
      <c r="AK2418">
        <v>0</v>
      </c>
      <c r="AL2418">
        <v>0</v>
      </c>
      <c r="AM2418">
        <v>0</v>
      </c>
      <c r="AN2418">
        <v>1</v>
      </c>
    </row>
    <row r="2419" spans="1:40" x14ac:dyDescent="0.45">
      <c r="A2419" t="s">
        <v>23520</v>
      </c>
      <c r="B2419" t="s">
        <v>23521</v>
      </c>
      <c r="C2419" t="s">
        <v>23522</v>
      </c>
      <c r="D2419" t="s">
        <v>424</v>
      </c>
      <c r="E2419" t="s">
        <v>425</v>
      </c>
      <c r="F2419">
        <v>0</v>
      </c>
      <c r="G2419" t="s">
        <v>51</v>
      </c>
      <c r="H2419" t="s">
        <v>44</v>
      </c>
      <c r="I2419" t="s">
        <v>1068</v>
      </c>
      <c r="J2419" t="s">
        <v>1139</v>
      </c>
      <c r="K2419" t="s">
        <v>7566</v>
      </c>
      <c r="L2419">
        <v>1</v>
      </c>
      <c r="M2419" s="1">
        <v>28491</v>
      </c>
      <c r="N2419" s="2">
        <v>28491</v>
      </c>
      <c r="O2419" t="s">
        <v>7906</v>
      </c>
      <c r="P2419">
        <v>1978</v>
      </c>
      <c r="Q2419" s="1">
        <v>41243</v>
      </c>
      <c r="R2419" s="1">
        <v>41243</v>
      </c>
      <c r="S2419">
        <v>0</v>
      </c>
      <c r="T2419">
        <v>0</v>
      </c>
      <c r="U2419">
        <v>0</v>
      </c>
      <c r="V2419">
        <v>0</v>
      </c>
      <c r="W2419">
        <v>0</v>
      </c>
      <c r="X2419">
        <v>0</v>
      </c>
      <c r="Y2419">
        <v>0</v>
      </c>
      <c r="Z2419">
        <v>0</v>
      </c>
      <c r="AA2419">
        <v>0</v>
      </c>
      <c r="AB2419">
        <v>0</v>
      </c>
      <c r="AC2419">
        <v>0</v>
      </c>
      <c r="AD2419">
        <v>0</v>
      </c>
      <c r="AE2419">
        <v>0</v>
      </c>
      <c r="AF2419">
        <v>0</v>
      </c>
      <c r="AG2419">
        <v>0</v>
      </c>
      <c r="AH2419">
        <v>0</v>
      </c>
      <c r="AI2419">
        <v>0</v>
      </c>
      <c r="AJ2419">
        <v>0</v>
      </c>
      <c r="AK2419">
        <v>0</v>
      </c>
      <c r="AL2419">
        <v>0</v>
      </c>
      <c r="AM2419">
        <v>0</v>
      </c>
      <c r="AN2419">
        <v>1</v>
      </c>
    </row>
    <row r="2420" spans="1:40" x14ac:dyDescent="0.45">
      <c r="A2420" t="s">
        <v>32699</v>
      </c>
      <c r="B2420" t="s">
        <v>32700</v>
      </c>
      <c r="C2420" t="s">
        <v>32701</v>
      </c>
      <c r="D2420" t="s">
        <v>241</v>
      </c>
      <c r="E2420" t="s">
        <v>242</v>
      </c>
      <c r="F2420">
        <v>0</v>
      </c>
      <c r="G2420" t="s">
        <v>51</v>
      </c>
      <c r="H2420" t="s">
        <v>44</v>
      </c>
      <c r="I2420" t="s">
        <v>1068</v>
      </c>
      <c r="J2420" t="s">
        <v>1139</v>
      </c>
      <c r="K2420" t="s">
        <v>2291</v>
      </c>
      <c r="L2420">
        <v>1</v>
      </c>
      <c r="M2420" s="1">
        <v>40044</v>
      </c>
      <c r="N2420" s="3">
        <v>44052</v>
      </c>
      <c r="O2420" t="s">
        <v>194</v>
      </c>
      <c r="P2420">
        <v>2009</v>
      </c>
      <c r="Q2420" s="1">
        <v>40863</v>
      </c>
      <c r="R2420" s="1">
        <v>40863</v>
      </c>
      <c r="S2420">
        <v>0</v>
      </c>
      <c r="T2420">
        <v>0</v>
      </c>
      <c r="U2420">
        <v>0</v>
      </c>
      <c r="V2420">
        <v>0</v>
      </c>
      <c r="W2420">
        <v>0</v>
      </c>
      <c r="X2420">
        <v>0</v>
      </c>
      <c r="Y2420">
        <v>0</v>
      </c>
      <c r="Z2420">
        <v>0</v>
      </c>
      <c r="AA2420">
        <v>0</v>
      </c>
      <c r="AB2420">
        <v>0</v>
      </c>
      <c r="AC2420">
        <v>0</v>
      </c>
      <c r="AD2420">
        <v>0</v>
      </c>
      <c r="AE2420">
        <v>0</v>
      </c>
      <c r="AF2420">
        <v>0</v>
      </c>
      <c r="AG2420">
        <v>0</v>
      </c>
      <c r="AH2420">
        <v>0</v>
      </c>
      <c r="AI2420">
        <v>0</v>
      </c>
      <c r="AJ2420">
        <v>0</v>
      </c>
      <c r="AK2420">
        <v>0</v>
      </c>
      <c r="AL2420">
        <v>0</v>
      </c>
      <c r="AM2420">
        <v>0</v>
      </c>
      <c r="AN2420">
        <v>1</v>
      </c>
    </row>
    <row r="2421" spans="1:40" x14ac:dyDescent="0.45">
      <c r="A2421" t="s">
        <v>32810</v>
      </c>
      <c r="B2421" t="s">
        <v>32811</v>
      </c>
      <c r="C2421" t="s">
        <v>32812</v>
      </c>
      <c r="D2421" t="s">
        <v>546</v>
      </c>
      <c r="E2421" t="s">
        <v>547</v>
      </c>
      <c r="F2421">
        <v>0</v>
      </c>
      <c r="G2421" t="s">
        <v>51</v>
      </c>
      <c r="H2421" t="s">
        <v>44</v>
      </c>
      <c r="I2421" t="s">
        <v>1068</v>
      </c>
      <c r="J2421" t="s">
        <v>1956</v>
      </c>
      <c r="K2421" t="s">
        <v>32813</v>
      </c>
      <c r="L2421">
        <v>1</v>
      </c>
      <c r="M2421" s="1">
        <v>41000</v>
      </c>
      <c r="N2421" s="3">
        <v>43933</v>
      </c>
      <c r="O2421" t="s">
        <v>48</v>
      </c>
      <c r="P2421">
        <v>2012</v>
      </c>
      <c r="Q2421" s="1">
        <v>41129</v>
      </c>
      <c r="R2421" s="1">
        <v>41129</v>
      </c>
      <c r="S2421">
        <v>0</v>
      </c>
      <c r="T2421">
        <v>0</v>
      </c>
      <c r="U2421">
        <v>0</v>
      </c>
      <c r="V2421">
        <v>0</v>
      </c>
      <c r="W2421">
        <v>0</v>
      </c>
      <c r="X2421">
        <v>0</v>
      </c>
      <c r="Y2421">
        <v>0</v>
      </c>
      <c r="Z2421">
        <v>0</v>
      </c>
      <c r="AA2421">
        <v>0</v>
      </c>
      <c r="AB2421">
        <v>0</v>
      </c>
      <c r="AC2421">
        <v>0</v>
      </c>
      <c r="AD2421">
        <v>0</v>
      </c>
      <c r="AE2421">
        <v>0</v>
      </c>
      <c r="AF2421">
        <v>0</v>
      </c>
      <c r="AG2421">
        <v>0</v>
      </c>
      <c r="AH2421">
        <v>0</v>
      </c>
      <c r="AI2421">
        <v>0</v>
      </c>
      <c r="AJ2421">
        <v>0</v>
      </c>
      <c r="AK2421">
        <v>0</v>
      </c>
      <c r="AL2421">
        <v>0</v>
      </c>
      <c r="AM2421">
        <v>0</v>
      </c>
      <c r="AN2421">
        <v>1</v>
      </c>
    </row>
    <row r="2422" spans="1:40" x14ac:dyDescent="0.45">
      <c r="A2422" t="s">
        <v>34634</v>
      </c>
      <c r="B2422" t="s">
        <v>34635</v>
      </c>
      <c r="C2422" t="s">
        <v>34636</v>
      </c>
      <c r="D2422" t="s">
        <v>34637</v>
      </c>
      <c r="E2422" t="s">
        <v>1617</v>
      </c>
      <c r="F2422">
        <v>0</v>
      </c>
      <c r="G2422" t="s">
        <v>43</v>
      </c>
      <c r="H2422" t="s">
        <v>44</v>
      </c>
      <c r="I2422" t="s">
        <v>1068</v>
      </c>
      <c r="J2422" t="s">
        <v>1139</v>
      </c>
      <c r="K2422" t="s">
        <v>2291</v>
      </c>
      <c r="L2422">
        <v>1</v>
      </c>
      <c r="M2422" s="1">
        <v>35796</v>
      </c>
      <c r="N2422" s="2">
        <v>35796</v>
      </c>
      <c r="O2422" t="s">
        <v>393</v>
      </c>
      <c r="P2422">
        <v>1998</v>
      </c>
      <c r="Q2422" s="1">
        <v>37987</v>
      </c>
      <c r="R2422" s="1">
        <v>37987</v>
      </c>
      <c r="S2422">
        <v>0</v>
      </c>
      <c r="T2422">
        <v>0</v>
      </c>
      <c r="U2422">
        <v>0</v>
      </c>
      <c r="V2422">
        <v>0</v>
      </c>
      <c r="W2422">
        <v>0</v>
      </c>
      <c r="X2422">
        <v>0</v>
      </c>
      <c r="Y2422">
        <v>0</v>
      </c>
      <c r="Z2422">
        <v>0</v>
      </c>
      <c r="AA2422">
        <v>0</v>
      </c>
      <c r="AB2422">
        <v>0</v>
      </c>
      <c r="AC2422">
        <v>0</v>
      </c>
      <c r="AD2422">
        <v>0</v>
      </c>
      <c r="AE2422">
        <v>0</v>
      </c>
      <c r="AF2422">
        <v>0</v>
      </c>
      <c r="AG2422">
        <v>0</v>
      </c>
      <c r="AH2422">
        <v>0</v>
      </c>
      <c r="AI2422">
        <v>0</v>
      </c>
      <c r="AJ2422">
        <v>0</v>
      </c>
      <c r="AK2422">
        <v>0</v>
      </c>
      <c r="AL2422">
        <v>0</v>
      </c>
      <c r="AM2422">
        <v>0</v>
      </c>
      <c r="AN2422">
        <v>1</v>
      </c>
    </row>
    <row r="2423" spans="1:40" x14ac:dyDescent="0.45">
      <c r="A2423" t="s">
        <v>35578</v>
      </c>
      <c r="B2423" t="s">
        <v>35579</v>
      </c>
      <c r="C2423" t="s">
        <v>35580</v>
      </c>
      <c r="D2423" t="s">
        <v>35581</v>
      </c>
      <c r="E2423" t="s">
        <v>3236</v>
      </c>
      <c r="F2423">
        <v>0</v>
      </c>
      <c r="G2423" t="s">
        <v>51</v>
      </c>
      <c r="H2423" t="s">
        <v>44</v>
      </c>
      <c r="I2423" t="s">
        <v>1068</v>
      </c>
      <c r="J2423" t="s">
        <v>1139</v>
      </c>
      <c r="K2423" t="s">
        <v>1139</v>
      </c>
      <c r="L2423">
        <v>1</v>
      </c>
      <c r="M2423" s="1">
        <v>35431</v>
      </c>
      <c r="N2423" s="2">
        <v>35431</v>
      </c>
      <c r="O2423" t="s">
        <v>783</v>
      </c>
      <c r="P2423">
        <v>1997</v>
      </c>
      <c r="Q2423" s="1">
        <v>36440</v>
      </c>
      <c r="R2423" s="1">
        <v>36440</v>
      </c>
      <c r="S2423">
        <v>0</v>
      </c>
      <c r="T2423">
        <v>0</v>
      </c>
      <c r="U2423">
        <v>0</v>
      </c>
      <c r="V2423">
        <v>0</v>
      </c>
      <c r="W2423">
        <v>0</v>
      </c>
      <c r="X2423">
        <v>0</v>
      </c>
      <c r="Y2423">
        <v>0</v>
      </c>
      <c r="Z2423">
        <v>0</v>
      </c>
      <c r="AA2423">
        <v>0</v>
      </c>
      <c r="AB2423">
        <v>0</v>
      </c>
      <c r="AC2423">
        <v>0</v>
      </c>
      <c r="AD2423">
        <v>0</v>
      </c>
      <c r="AE2423">
        <v>0</v>
      </c>
      <c r="AF2423">
        <v>0</v>
      </c>
      <c r="AG2423">
        <v>0</v>
      </c>
      <c r="AH2423">
        <v>0</v>
      </c>
      <c r="AI2423">
        <v>0</v>
      </c>
      <c r="AJ2423">
        <v>0</v>
      </c>
      <c r="AK2423">
        <v>0</v>
      </c>
      <c r="AL2423">
        <v>0</v>
      </c>
      <c r="AM2423">
        <v>0</v>
      </c>
      <c r="AN2423">
        <v>1</v>
      </c>
    </row>
    <row r="2424" spans="1:40" x14ac:dyDescent="0.45">
      <c r="A2424" t="s">
        <v>42809</v>
      </c>
      <c r="B2424" t="s">
        <v>42810</v>
      </c>
      <c r="C2424" t="s">
        <v>42811</v>
      </c>
      <c r="D2424" t="s">
        <v>1709</v>
      </c>
      <c r="E2424" t="s">
        <v>1038</v>
      </c>
      <c r="F2424">
        <v>0</v>
      </c>
      <c r="G2424" t="s">
        <v>51</v>
      </c>
      <c r="H2424" t="s">
        <v>44</v>
      </c>
      <c r="I2424" t="s">
        <v>1068</v>
      </c>
      <c r="J2424" t="s">
        <v>1139</v>
      </c>
      <c r="K2424" t="s">
        <v>1139</v>
      </c>
      <c r="L2424">
        <v>1</v>
      </c>
      <c r="M2424" s="1">
        <v>40976</v>
      </c>
      <c r="N2424" s="3">
        <v>43902</v>
      </c>
      <c r="O2424" t="s">
        <v>94</v>
      </c>
      <c r="P2424">
        <v>2012</v>
      </c>
      <c r="Q2424" s="1">
        <v>41199</v>
      </c>
      <c r="R2424" s="1">
        <v>41199</v>
      </c>
      <c r="S2424">
        <v>0</v>
      </c>
      <c r="T2424">
        <v>0</v>
      </c>
      <c r="U2424">
        <v>0</v>
      </c>
      <c r="V2424">
        <v>0</v>
      </c>
      <c r="W2424">
        <v>0</v>
      </c>
      <c r="X2424">
        <v>0</v>
      </c>
      <c r="Y2424">
        <v>0</v>
      </c>
      <c r="Z2424">
        <v>0</v>
      </c>
      <c r="AA2424">
        <v>0</v>
      </c>
      <c r="AB2424">
        <v>0</v>
      </c>
      <c r="AC2424">
        <v>0</v>
      </c>
      <c r="AD2424">
        <v>0</v>
      </c>
      <c r="AE2424">
        <v>0</v>
      </c>
      <c r="AF2424">
        <v>0</v>
      </c>
      <c r="AG2424">
        <v>0</v>
      </c>
      <c r="AH2424">
        <v>0</v>
      </c>
      <c r="AI2424">
        <v>0</v>
      </c>
      <c r="AJ2424">
        <v>0</v>
      </c>
      <c r="AK2424">
        <v>0</v>
      </c>
      <c r="AL2424">
        <v>0</v>
      </c>
      <c r="AM2424">
        <v>0</v>
      </c>
      <c r="AN2424">
        <v>1</v>
      </c>
    </row>
    <row r="2425" spans="1:40" x14ac:dyDescent="0.45">
      <c r="A2425" t="s">
        <v>42890</v>
      </c>
      <c r="B2425" t="s">
        <v>42891</v>
      </c>
      <c r="C2425" t="s">
        <v>42892</v>
      </c>
      <c r="D2425" t="s">
        <v>368</v>
      </c>
      <c r="E2425" t="s">
        <v>42</v>
      </c>
      <c r="F2425">
        <v>0</v>
      </c>
      <c r="G2425" t="s">
        <v>51</v>
      </c>
      <c r="H2425" t="s">
        <v>44</v>
      </c>
      <c r="I2425" t="s">
        <v>1068</v>
      </c>
      <c r="J2425" t="s">
        <v>1956</v>
      </c>
      <c r="K2425" t="s">
        <v>1956</v>
      </c>
      <c r="L2425">
        <v>1</v>
      </c>
      <c r="M2425" s="1">
        <v>41275</v>
      </c>
      <c r="N2425" s="3">
        <v>43843</v>
      </c>
      <c r="O2425" t="s">
        <v>117</v>
      </c>
      <c r="P2425">
        <v>2013</v>
      </c>
      <c r="Q2425" s="1">
        <v>41446</v>
      </c>
      <c r="R2425" s="1">
        <v>41446</v>
      </c>
      <c r="S2425">
        <v>0</v>
      </c>
      <c r="T2425">
        <v>0</v>
      </c>
      <c r="U2425">
        <v>0</v>
      </c>
      <c r="V2425">
        <v>0</v>
      </c>
      <c r="W2425">
        <v>0</v>
      </c>
      <c r="X2425">
        <v>0</v>
      </c>
      <c r="Y2425">
        <v>0</v>
      </c>
      <c r="Z2425">
        <v>0</v>
      </c>
      <c r="AA2425">
        <v>0</v>
      </c>
      <c r="AB2425">
        <v>0</v>
      </c>
      <c r="AC2425">
        <v>0</v>
      </c>
      <c r="AD2425">
        <v>0</v>
      </c>
      <c r="AE2425">
        <v>0</v>
      </c>
      <c r="AF2425">
        <v>0</v>
      </c>
      <c r="AG2425">
        <v>0</v>
      </c>
      <c r="AH2425">
        <v>0</v>
      </c>
      <c r="AI2425">
        <v>0</v>
      </c>
      <c r="AJ2425">
        <v>0</v>
      </c>
      <c r="AK2425">
        <v>0</v>
      </c>
      <c r="AL2425">
        <v>0</v>
      </c>
      <c r="AM2425">
        <v>0</v>
      </c>
      <c r="AN2425">
        <v>1</v>
      </c>
    </row>
    <row r="2426" spans="1:40" x14ac:dyDescent="0.45">
      <c r="A2426" t="s">
        <v>42976</v>
      </c>
      <c r="B2426" t="s">
        <v>42977</v>
      </c>
      <c r="C2426" t="s">
        <v>42978</v>
      </c>
      <c r="D2426" t="s">
        <v>42979</v>
      </c>
      <c r="E2426" t="s">
        <v>3609</v>
      </c>
      <c r="F2426">
        <v>0</v>
      </c>
      <c r="G2426" t="s">
        <v>51</v>
      </c>
      <c r="H2426" t="s">
        <v>44</v>
      </c>
      <c r="I2426" t="s">
        <v>1068</v>
      </c>
      <c r="J2426" t="s">
        <v>1139</v>
      </c>
      <c r="K2426" t="s">
        <v>2291</v>
      </c>
      <c r="L2426">
        <v>1</v>
      </c>
      <c r="M2426" s="1">
        <v>38261</v>
      </c>
      <c r="N2426" s="3">
        <v>44108</v>
      </c>
      <c r="O2426" t="s">
        <v>1159</v>
      </c>
      <c r="P2426">
        <v>2004</v>
      </c>
      <c r="Q2426" s="1">
        <v>39083</v>
      </c>
      <c r="R2426" s="1">
        <v>39083</v>
      </c>
      <c r="S2426">
        <v>0</v>
      </c>
      <c r="T2426">
        <v>0</v>
      </c>
      <c r="U2426">
        <v>0</v>
      </c>
      <c r="V2426">
        <v>0</v>
      </c>
      <c r="W2426">
        <v>0</v>
      </c>
      <c r="X2426">
        <v>0</v>
      </c>
      <c r="Y2426">
        <v>0</v>
      </c>
      <c r="Z2426">
        <v>0</v>
      </c>
      <c r="AA2426">
        <v>0</v>
      </c>
      <c r="AB2426">
        <v>0</v>
      </c>
      <c r="AC2426">
        <v>0</v>
      </c>
      <c r="AD2426">
        <v>0</v>
      </c>
      <c r="AE2426">
        <v>0</v>
      </c>
      <c r="AF2426">
        <v>0</v>
      </c>
      <c r="AG2426">
        <v>0</v>
      </c>
      <c r="AH2426">
        <v>0</v>
      </c>
      <c r="AI2426">
        <v>0</v>
      </c>
      <c r="AJ2426">
        <v>0</v>
      </c>
      <c r="AK2426">
        <v>0</v>
      </c>
      <c r="AL2426">
        <v>0</v>
      </c>
      <c r="AM2426">
        <v>0</v>
      </c>
      <c r="AN2426">
        <v>1</v>
      </c>
    </row>
    <row r="2427" spans="1:40" x14ac:dyDescent="0.45">
      <c r="A2427" t="s">
        <v>47845</v>
      </c>
      <c r="B2427" t="s">
        <v>47846</v>
      </c>
      <c r="C2427" t="s">
        <v>47847</v>
      </c>
      <c r="D2427" t="s">
        <v>368</v>
      </c>
      <c r="E2427" t="s">
        <v>42</v>
      </c>
      <c r="F2427">
        <v>0</v>
      </c>
      <c r="G2427" t="s">
        <v>51</v>
      </c>
      <c r="H2427" t="s">
        <v>44</v>
      </c>
      <c r="I2427" t="s">
        <v>1068</v>
      </c>
      <c r="J2427" t="s">
        <v>1069</v>
      </c>
      <c r="K2427" t="s">
        <v>1069</v>
      </c>
      <c r="L2427">
        <v>1</v>
      </c>
      <c r="M2427" s="1">
        <v>40631</v>
      </c>
      <c r="N2427" s="3">
        <v>43901</v>
      </c>
      <c r="O2427" t="s">
        <v>311</v>
      </c>
      <c r="P2427">
        <v>2011</v>
      </c>
      <c r="Q2427" s="1">
        <v>40544</v>
      </c>
      <c r="R2427" s="1">
        <v>40544</v>
      </c>
      <c r="S2427">
        <v>0</v>
      </c>
      <c r="T2427">
        <v>0</v>
      </c>
      <c r="U2427">
        <v>0</v>
      </c>
      <c r="V2427">
        <v>0</v>
      </c>
      <c r="W2427">
        <v>0</v>
      </c>
      <c r="X2427">
        <v>0</v>
      </c>
      <c r="Y2427">
        <v>0</v>
      </c>
      <c r="Z2427">
        <v>0</v>
      </c>
      <c r="AA2427">
        <v>0</v>
      </c>
      <c r="AB2427">
        <v>0</v>
      </c>
      <c r="AC2427">
        <v>0</v>
      </c>
      <c r="AD2427">
        <v>0</v>
      </c>
      <c r="AE2427">
        <v>0</v>
      </c>
      <c r="AF2427">
        <v>0</v>
      </c>
      <c r="AG2427">
        <v>0</v>
      </c>
      <c r="AH2427">
        <v>0</v>
      </c>
      <c r="AI2427">
        <v>0</v>
      </c>
      <c r="AJ2427">
        <v>0</v>
      </c>
      <c r="AK2427">
        <v>0</v>
      </c>
      <c r="AL2427">
        <v>0</v>
      </c>
      <c r="AM2427">
        <v>0</v>
      </c>
      <c r="AN2427">
        <v>1</v>
      </c>
    </row>
    <row r="2428" spans="1:40" x14ac:dyDescent="0.45">
      <c r="A2428" t="s">
        <v>52206</v>
      </c>
      <c r="B2428" t="s">
        <v>52207</v>
      </c>
      <c r="C2428" t="s">
        <v>52208</v>
      </c>
      <c r="D2428" t="s">
        <v>52209</v>
      </c>
      <c r="E2428" t="s">
        <v>330</v>
      </c>
      <c r="F2428">
        <v>0</v>
      </c>
      <c r="G2428" t="s">
        <v>51</v>
      </c>
      <c r="H2428" t="s">
        <v>44</v>
      </c>
      <c r="I2428" t="s">
        <v>1068</v>
      </c>
      <c r="J2428" t="s">
        <v>1139</v>
      </c>
      <c r="K2428" t="s">
        <v>1139</v>
      </c>
      <c r="L2428">
        <v>1</v>
      </c>
      <c r="M2428" s="1">
        <v>41030</v>
      </c>
      <c r="N2428" s="3">
        <v>43963</v>
      </c>
      <c r="O2428" t="s">
        <v>48</v>
      </c>
      <c r="P2428">
        <v>2012</v>
      </c>
      <c r="Q2428" s="1">
        <v>41145</v>
      </c>
      <c r="R2428" s="1">
        <v>41145</v>
      </c>
      <c r="S2428">
        <v>0</v>
      </c>
      <c r="T2428">
        <v>0</v>
      </c>
      <c r="U2428">
        <v>0</v>
      </c>
      <c r="V2428">
        <v>0</v>
      </c>
      <c r="W2428">
        <v>0</v>
      </c>
      <c r="X2428">
        <v>0</v>
      </c>
      <c r="Y2428">
        <v>0</v>
      </c>
      <c r="Z2428">
        <v>0</v>
      </c>
      <c r="AA2428">
        <v>0</v>
      </c>
      <c r="AB2428">
        <v>0</v>
      </c>
      <c r="AC2428">
        <v>0</v>
      </c>
      <c r="AD2428">
        <v>0</v>
      </c>
      <c r="AE2428">
        <v>0</v>
      </c>
      <c r="AF2428">
        <v>0</v>
      </c>
      <c r="AG2428">
        <v>0</v>
      </c>
      <c r="AH2428">
        <v>0</v>
      </c>
      <c r="AI2428">
        <v>0</v>
      </c>
      <c r="AJ2428">
        <v>0</v>
      </c>
      <c r="AK2428">
        <v>0</v>
      </c>
      <c r="AL2428">
        <v>0</v>
      </c>
      <c r="AM2428">
        <v>0</v>
      </c>
      <c r="AN2428">
        <v>1</v>
      </c>
    </row>
    <row r="2429" spans="1:40" x14ac:dyDescent="0.45">
      <c r="A2429" t="s">
        <v>57168</v>
      </c>
      <c r="B2429" t="s">
        <v>57169</v>
      </c>
      <c r="C2429" t="s">
        <v>57170</v>
      </c>
      <c r="D2429" t="s">
        <v>101</v>
      </c>
      <c r="E2429" t="s">
        <v>102</v>
      </c>
      <c r="F2429">
        <v>0</v>
      </c>
      <c r="G2429" t="s">
        <v>51</v>
      </c>
      <c r="H2429" t="s">
        <v>44</v>
      </c>
      <c r="I2429" t="s">
        <v>1068</v>
      </c>
      <c r="J2429" t="s">
        <v>1139</v>
      </c>
      <c r="K2429" t="s">
        <v>3283</v>
      </c>
      <c r="L2429">
        <v>1</v>
      </c>
      <c r="M2429" s="1">
        <v>40397</v>
      </c>
      <c r="N2429" s="3">
        <v>44053</v>
      </c>
      <c r="O2429" t="s">
        <v>143</v>
      </c>
      <c r="P2429">
        <v>2010</v>
      </c>
      <c r="Q2429" s="1">
        <v>41661</v>
      </c>
      <c r="R2429" s="1">
        <v>41661</v>
      </c>
      <c r="S2429">
        <v>0</v>
      </c>
      <c r="T2429">
        <v>0</v>
      </c>
      <c r="U2429">
        <v>0</v>
      </c>
      <c r="V2429">
        <v>0</v>
      </c>
      <c r="W2429">
        <v>0</v>
      </c>
      <c r="X2429">
        <v>0</v>
      </c>
      <c r="Y2429">
        <v>0</v>
      </c>
      <c r="Z2429">
        <v>0</v>
      </c>
      <c r="AA2429">
        <v>0</v>
      </c>
      <c r="AB2429">
        <v>0</v>
      </c>
      <c r="AC2429">
        <v>0</v>
      </c>
      <c r="AD2429">
        <v>0</v>
      </c>
      <c r="AE2429">
        <v>0</v>
      </c>
      <c r="AF2429">
        <v>0</v>
      </c>
      <c r="AG2429">
        <v>0</v>
      </c>
      <c r="AH2429">
        <v>0</v>
      </c>
      <c r="AI2429">
        <v>0</v>
      </c>
      <c r="AJ2429">
        <v>0</v>
      </c>
      <c r="AK2429">
        <v>0</v>
      </c>
      <c r="AL2429">
        <v>0</v>
      </c>
      <c r="AM2429">
        <v>0</v>
      </c>
      <c r="AN2429">
        <v>1</v>
      </c>
    </row>
    <row r="2430" spans="1:40" x14ac:dyDescent="0.45">
      <c r="A2430" t="s">
        <v>58840</v>
      </c>
      <c r="B2430" t="s">
        <v>58841</v>
      </c>
      <c r="C2430" t="s">
        <v>58842</v>
      </c>
      <c r="D2430" t="s">
        <v>1698</v>
      </c>
      <c r="E2430" t="s">
        <v>42</v>
      </c>
      <c r="F2430">
        <v>0</v>
      </c>
      <c r="G2430" t="s">
        <v>51</v>
      </c>
      <c r="H2430" t="s">
        <v>44</v>
      </c>
      <c r="I2430" t="s">
        <v>1068</v>
      </c>
      <c r="J2430" t="s">
        <v>1139</v>
      </c>
      <c r="K2430" t="s">
        <v>58843</v>
      </c>
      <c r="L2430">
        <v>1</v>
      </c>
      <c r="M2430" s="1">
        <v>41463</v>
      </c>
      <c r="N2430" s="3">
        <v>44025</v>
      </c>
      <c r="O2430" t="s">
        <v>190</v>
      </c>
      <c r="P2430">
        <v>2013</v>
      </c>
      <c r="Q2430" s="1">
        <v>41849</v>
      </c>
      <c r="R2430" s="1">
        <v>41849</v>
      </c>
      <c r="S2430">
        <v>0</v>
      </c>
      <c r="T2430">
        <v>0</v>
      </c>
      <c r="U2430">
        <v>0</v>
      </c>
      <c r="V2430">
        <v>0</v>
      </c>
      <c r="W2430">
        <v>0</v>
      </c>
      <c r="X2430">
        <v>0</v>
      </c>
      <c r="Y2430">
        <v>0</v>
      </c>
      <c r="Z2430">
        <v>0</v>
      </c>
      <c r="AA2430">
        <v>0</v>
      </c>
      <c r="AB2430">
        <v>0</v>
      </c>
      <c r="AC2430">
        <v>0</v>
      </c>
      <c r="AD2430">
        <v>0</v>
      </c>
      <c r="AE2430">
        <v>0</v>
      </c>
      <c r="AF2430">
        <v>0</v>
      </c>
      <c r="AG2430">
        <v>0</v>
      </c>
      <c r="AH2430">
        <v>0</v>
      </c>
      <c r="AI2430">
        <v>0</v>
      </c>
      <c r="AJ2430">
        <v>0</v>
      </c>
      <c r="AK2430">
        <v>0</v>
      </c>
      <c r="AL2430">
        <v>0</v>
      </c>
      <c r="AM2430">
        <v>0</v>
      </c>
      <c r="AN2430">
        <v>1</v>
      </c>
    </row>
    <row r="2431" spans="1:40" x14ac:dyDescent="0.45">
      <c r="A2431" t="s">
        <v>59520</v>
      </c>
      <c r="B2431" t="s">
        <v>59521</v>
      </c>
      <c r="C2431" t="s">
        <v>59522</v>
      </c>
      <c r="D2431" t="s">
        <v>59523</v>
      </c>
      <c r="E2431" t="s">
        <v>12585</v>
      </c>
      <c r="F2431">
        <v>0</v>
      </c>
      <c r="G2431" t="s">
        <v>51</v>
      </c>
      <c r="H2431" t="s">
        <v>44</v>
      </c>
      <c r="I2431" t="s">
        <v>1068</v>
      </c>
      <c r="J2431" t="s">
        <v>1956</v>
      </c>
      <c r="K2431" t="s">
        <v>1956</v>
      </c>
      <c r="L2431">
        <v>1</v>
      </c>
      <c r="M2431" s="1">
        <v>41502</v>
      </c>
      <c r="N2431" s="3">
        <v>44056</v>
      </c>
      <c r="O2431" t="s">
        <v>190</v>
      </c>
      <c r="P2431">
        <v>2013</v>
      </c>
      <c r="Q2431" s="1">
        <v>41500</v>
      </c>
      <c r="R2431" s="1">
        <v>41500</v>
      </c>
      <c r="S2431">
        <v>0</v>
      </c>
      <c r="T2431">
        <v>0</v>
      </c>
      <c r="U2431">
        <v>0</v>
      </c>
      <c r="V2431">
        <v>0</v>
      </c>
      <c r="W2431">
        <v>0</v>
      </c>
      <c r="X2431">
        <v>0</v>
      </c>
      <c r="Y2431">
        <v>0</v>
      </c>
      <c r="Z2431">
        <v>0</v>
      </c>
      <c r="AA2431">
        <v>0</v>
      </c>
      <c r="AB2431">
        <v>0</v>
      </c>
      <c r="AC2431">
        <v>0</v>
      </c>
      <c r="AD2431">
        <v>0</v>
      </c>
      <c r="AE2431">
        <v>0</v>
      </c>
      <c r="AF2431">
        <v>0</v>
      </c>
      <c r="AG2431">
        <v>0</v>
      </c>
      <c r="AH2431">
        <v>0</v>
      </c>
      <c r="AI2431">
        <v>0</v>
      </c>
      <c r="AJ2431">
        <v>0</v>
      </c>
      <c r="AK2431">
        <v>0</v>
      </c>
      <c r="AL2431">
        <v>0</v>
      </c>
      <c r="AM2431">
        <v>0</v>
      </c>
      <c r="AN2431">
        <v>1</v>
      </c>
    </row>
    <row r="2432" spans="1:40" x14ac:dyDescent="0.45">
      <c r="A2432" t="s">
        <v>61005</v>
      </c>
      <c r="B2432" t="s">
        <v>61006</v>
      </c>
      <c r="C2432" t="s">
        <v>61007</v>
      </c>
      <c r="D2432" t="s">
        <v>1062</v>
      </c>
      <c r="E2432" t="s">
        <v>1063</v>
      </c>
      <c r="F2432">
        <v>0</v>
      </c>
      <c r="G2432" t="s">
        <v>51</v>
      </c>
      <c r="H2432" t="s">
        <v>44</v>
      </c>
      <c r="I2432" t="s">
        <v>1068</v>
      </c>
      <c r="J2432" t="s">
        <v>1956</v>
      </c>
      <c r="K2432" t="s">
        <v>1956</v>
      </c>
      <c r="L2432">
        <v>1</v>
      </c>
      <c r="M2432" s="1">
        <v>38322</v>
      </c>
      <c r="N2432" s="3">
        <v>44169</v>
      </c>
      <c r="O2432" t="s">
        <v>1159</v>
      </c>
      <c r="P2432">
        <v>2004</v>
      </c>
      <c r="Q2432" s="1">
        <v>40691</v>
      </c>
      <c r="R2432" s="1">
        <v>40691</v>
      </c>
      <c r="S2432">
        <v>0</v>
      </c>
      <c r="T2432">
        <v>0</v>
      </c>
      <c r="U2432">
        <v>0</v>
      </c>
      <c r="V2432">
        <v>0</v>
      </c>
      <c r="W2432">
        <v>0</v>
      </c>
      <c r="X2432">
        <v>0</v>
      </c>
      <c r="Y2432">
        <v>0</v>
      </c>
      <c r="Z2432">
        <v>0</v>
      </c>
      <c r="AA2432">
        <v>0</v>
      </c>
      <c r="AB2432">
        <v>0</v>
      </c>
      <c r="AC2432">
        <v>0</v>
      </c>
      <c r="AD2432">
        <v>0</v>
      </c>
      <c r="AE2432">
        <v>0</v>
      </c>
      <c r="AF2432">
        <v>0</v>
      </c>
      <c r="AG2432">
        <v>0</v>
      </c>
      <c r="AH2432">
        <v>0</v>
      </c>
      <c r="AI2432">
        <v>0</v>
      </c>
      <c r="AJ2432">
        <v>0</v>
      </c>
      <c r="AK2432">
        <v>0</v>
      </c>
      <c r="AL2432">
        <v>0</v>
      </c>
      <c r="AM2432">
        <v>0</v>
      </c>
      <c r="AN2432">
        <v>1</v>
      </c>
    </row>
    <row r="2433" spans="1:40" x14ac:dyDescent="0.45">
      <c r="A2433" t="s">
        <v>62136</v>
      </c>
      <c r="B2433" t="s">
        <v>62137</v>
      </c>
      <c r="C2433" t="s">
        <v>62138</v>
      </c>
      <c r="D2433" t="s">
        <v>275</v>
      </c>
      <c r="E2433" t="s">
        <v>276</v>
      </c>
      <c r="F2433">
        <v>0</v>
      </c>
      <c r="G2433" t="s">
        <v>51</v>
      </c>
      <c r="H2433" t="s">
        <v>44</v>
      </c>
      <c r="I2433" t="s">
        <v>1068</v>
      </c>
      <c r="J2433" t="s">
        <v>1139</v>
      </c>
      <c r="K2433" t="s">
        <v>3283</v>
      </c>
      <c r="L2433">
        <v>1</v>
      </c>
      <c r="M2433" s="1">
        <v>41543</v>
      </c>
      <c r="N2433" s="3">
        <v>44087</v>
      </c>
      <c r="O2433" t="s">
        <v>190</v>
      </c>
      <c r="P2433">
        <v>2013</v>
      </c>
      <c r="Q2433" s="1">
        <v>41543</v>
      </c>
      <c r="R2433" s="1">
        <v>41543</v>
      </c>
      <c r="S2433">
        <v>0</v>
      </c>
      <c r="T2433">
        <v>0</v>
      </c>
      <c r="U2433">
        <v>0</v>
      </c>
      <c r="V2433">
        <v>0</v>
      </c>
      <c r="W2433">
        <v>0</v>
      </c>
      <c r="X2433">
        <v>0</v>
      </c>
      <c r="Y2433">
        <v>0</v>
      </c>
      <c r="Z2433">
        <v>0</v>
      </c>
      <c r="AA2433">
        <v>0</v>
      </c>
      <c r="AB2433">
        <v>0</v>
      </c>
      <c r="AC2433">
        <v>0</v>
      </c>
      <c r="AD2433">
        <v>0</v>
      </c>
      <c r="AE2433">
        <v>0</v>
      </c>
      <c r="AF2433">
        <v>0</v>
      </c>
      <c r="AG2433">
        <v>0</v>
      </c>
      <c r="AH2433">
        <v>0</v>
      </c>
      <c r="AI2433">
        <v>0</v>
      </c>
      <c r="AJ2433">
        <v>0</v>
      </c>
      <c r="AK2433">
        <v>0</v>
      </c>
      <c r="AL2433">
        <v>0</v>
      </c>
      <c r="AM2433">
        <v>0</v>
      </c>
      <c r="AN2433">
        <v>1</v>
      </c>
    </row>
    <row r="2434" spans="1:40" x14ac:dyDescent="0.45">
      <c r="A2434" t="s">
        <v>62589</v>
      </c>
      <c r="B2434" t="s">
        <v>62590</v>
      </c>
      <c r="C2434" t="s">
        <v>62591</v>
      </c>
      <c r="D2434" t="s">
        <v>62592</v>
      </c>
      <c r="E2434" t="s">
        <v>69</v>
      </c>
      <c r="F2434">
        <v>0</v>
      </c>
      <c r="G2434" t="s">
        <v>51</v>
      </c>
      <c r="H2434" t="s">
        <v>44</v>
      </c>
      <c r="I2434" t="s">
        <v>1068</v>
      </c>
      <c r="J2434" t="s">
        <v>1069</v>
      </c>
      <c r="K2434" t="s">
        <v>1069</v>
      </c>
      <c r="L2434">
        <v>1</v>
      </c>
      <c r="M2434" s="1">
        <v>41306</v>
      </c>
      <c r="N2434" s="3">
        <v>43874</v>
      </c>
      <c r="O2434" t="s">
        <v>117</v>
      </c>
      <c r="P2434">
        <v>2013</v>
      </c>
      <c r="Q2434" s="1">
        <v>41883</v>
      </c>
      <c r="R2434" s="1">
        <v>41883</v>
      </c>
      <c r="S2434">
        <v>0</v>
      </c>
      <c r="T2434">
        <v>0</v>
      </c>
      <c r="U2434">
        <v>0</v>
      </c>
      <c r="V2434">
        <v>0</v>
      </c>
      <c r="W2434">
        <v>0</v>
      </c>
      <c r="X2434">
        <v>0</v>
      </c>
      <c r="Y2434">
        <v>0</v>
      </c>
      <c r="Z2434">
        <v>0</v>
      </c>
      <c r="AA2434">
        <v>0</v>
      </c>
      <c r="AB2434">
        <v>0</v>
      </c>
      <c r="AC2434">
        <v>0</v>
      </c>
      <c r="AD2434">
        <v>0</v>
      </c>
      <c r="AE2434">
        <v>0</v>
      </c>
      <c r="AF2434">
        <v>0</v>
      </c>
      <c r="AG2434">
        <v>0</v>
      </c>
      <c r="AH2434">
        <v>0</v>
      </c>
      <c r="AI2434">
        <v>0</v>
      </c>
      <c r="AJ2434">
        <v>0</v>
      </c>
      <c r="AK2434">
        <v>0</v>
      </c>
      <c r="AL2434">
        <v>0</v>
      </c>
      <c r="AM2434">
        <v>0</v>
      </c>
      <c r="AN2434">
        <v>1</v>
      </c>
    </row>
    <row r="2435" spans="1:40" x14ac:dyDescent="0.45">
      <c r="A2435" t="s">
        <v>69987</v>
      </c>
      <c r="B2435" t="s">
        <v>69988</v>
      </c>
      <c r="C2435" t="s">
        <v>69989</v>
      </c>
      <c r="D2435" t="s">
        <v>546</v>
      </c>
      <c r="E2435" t="s">
        <v>547</v>
      </c>
      <c r="F2435">
        <v>0</v>
      </c>
      <c r="G2435" t="s">
        <v>51</v>
      </c>
      <c r="H2435" t="s">
        <v>44</v>
      </c>
      <c r="I2435" t="s">
        <v>1068</v>
      </c>
      <c r="J2435" t="s">
        <v>1956</v>
      </c>
      <c r="K2435" t="s">
        <v>1956</v>
      </c>
      <c r="L2435">
        <v>1</v>
      </c>
      <c r="M2435" s="1">
        <v>39706</v>
      </c>
      <c r="N2435" s="3">
        <v>44082</v>
      </c>
      <c r="O2435" t="s">
        <v>1052</v>
      </c>
      <c r="P2435">
        <v>2008</v>
      </c>
      <c r="Q2435" s="1">
        <v>41018</v>
      </c>
      <c r="R2435" s="1">
        <v>41018</v>
      </c>
      <c r="S2435">
        <v>0</v>
      </c>
      <c r="T2435">
        <v>0</v>
      </c>
      <c r="U2435">
        <v>0</v>
      </c>
      <c r="V2435">
        <v>0</v>
      </c>
      <c r="W2435">
        <v>0</v>
      </c>
      <c r="X2435">
        <v>0</v>
      </c>
      <c r="Y2435">
        <v>0</v>
      </c>
      <c r="Z2435">
        <v>0</v>
      </c>
      <c r="AA2435">
        <v>0</v>
      </c>
      <c r="AB2435">
        <v>0</v>
      </c>
      <c r="AC2435">
        <v>0</v>
      </c>
      <c r="AD2435">
        <v>0</v>
      </c>
      <c r="AE2435">
        <v>0</v>
      </c>
      <c r="AF2435">
        <v>0</v>
      </c>
      <c r="AG2435">
        <v>0</v>
      </c>
      <c r="AH2435">
        <v>0</v>
      </c>
      <c r="AI2435">
        <v>0</v>
      </c>
      <c r="AJ2435">
        <v>0</v>
      </c>
      <c r="AK2435">
        <v>0</v>
      </c>
      <c r="AL2435">
        <v>0</v>
      </c>
      <c r="AM2435">
        <v>0</v>
      </c>
      <c r="AN2435">
        <v>1</v>
      </c>
    </row>
    <row r="2436" spans="1:40" x14ac:dyDescent="0.45">
      <c r="A2436" t="s">
        <v>72752</v>
      </c>
      <c r="B2436" t="s">
        <v>72753</v>
      </c>
      <c r="C2436" t="s">
        <v>72754</v>
      </c>
      <c r="D2436" t="s">
        <v>72755</v>
      </c>
      <c r="E2436" t="s">
        <v>189</v>
      </c>
      <c r="F2436">
        <v>0</v>
      </c>
      <c r="G2436" t="s">
        <v>51</v>
      </c>
      <c r="H2436" t="s">
        <v>44</v>
      </c>
      <c r="I2436" t="s">
        <v>1068</v>
      </c>
      <c r="J2436" t="s">
        <v>1139</v>
      </c>
      <c r="K2436" t="s">
        <v>1139</v>
      </c>
      <c r="L2436">
        <v>1</v>
      </c>
      <c r="M2436" s="1">
        <v>40848</v>
      </c>
      <c r="N2436" s="3">
        <v>44146</v>
      </c>
      <c r="O2436" t="s">
        <v>72</v>
      </c>
      <c r="P2436">
        <v>2011</v>
      </c>
      <c r="Q2436" s="1">
        <v>40949</v>
      </c>
      <c r="R2436" s="1">
        <v>40949</v>
      </c>
      <c r="S2436">
        <v>0</v>
      </c>
      <c r="T2436">
        <v>0</v>
      </c>
      <c r="U2436">
        <v>0</v>
      </c>
      <c r="V2436">
        <v>0</v>
      </c>
      <c r="W2436">
        <v>0</v>
      </c>
      <c r="X2436">
        <v>0</v>
      </c>
      <c r="Y2436">
        <v>0</v>
      </c>
      <c r="Z2436">
        <v>0</v>
      </c>
      <c r="AA2436">
        <v>0</v>
      </c>
      <c r="AB2436">
        <v>0</v>
      </c>
      <c r="AC2436">
        <v>0</v>
      </c>
      <c r="AD2436">
        <v>0</v>
      </c>
      <c r="AE2436">
        <v>0</v>
      </c>
      <c r="AF2436">
        <v>0</v>
      </c>
      <c r="AG2436">
        <v>0</v>
      </c>
      <c r="AH2436">
        <v>0</v>
      </c>
      <c r="AI2436">
        <v>0</v>
      </c>
      <c r="AJ2436">
        <v>0</v>
      </c>
      <c r="AK2436">
        <v>0</v>
      </c>
      <c r="AL2436">
        <v>0</v>
      </c>
      <c r="AM2436">
        <v>0</v>
      </c>
      <c r="AN2436">
        <v>1</v>
      </c>
    </row>
    <row r="2437" spans="1:40" x14ac:dyDescent="0.45">
      <c r="A2437" t="s">
        <v>73559</v>
      </c>
      <c r="B2437" t="s">
        <v>73560</v>
      </c>
      <c r="C2437" t="s">
        <v>73561</v>
      </c>
      <c r="D2437" t="s">
        <v>73562</v>
      </c>
      <c r="E2437" t="s">
        <v>768</v>
      </c>
      <c r="F2437">
        <v>0</v>
      </c>
      <c r="G2437" t="s">
        <v>51</v>
      </c>
      <c r="H2437" t="s">
        <v>44</v>
      </c>
      <c r="I2437" t="s">
        <v>1068</v>
      </c>
      <c r="J2437" t="s">
        <v>1956</v>
      </c>
      <c r="K2437" t="s">
        <v>1956</v>
      </c>
      <c r="L2437">
        <v>1</v>
      </c>
      <c r="M2437" s="1">
        <v>37987</v>
      </c>
      <c r="N2437" s="3">
        <v>43834</v>
      </c>
      <c r="O2437" t="s">
        <v>273</v>
      </c>
      <c r="P2437">
        <v>2004</v>
      </c>
      <c r="Q2437" s="1">
        <v>39268</v>
      </c>
      <c r="R2437" s="1">
        <v>39268</v>
      </c>
      <c r="S2437">
        <v>0</v>
      </c>
      <c r="T2437">
        <v>0</v>
      </c>
      <c r="U2437">
        <v>0</v>
      </c>
      <c r="V2437">
        <v>0</v>
      </c>
      <c r="W2437">
        <v>0</v>
      </c>
      <c r="X2437">
        <v>0</v>
      </c>
      <c r="Y2437">
        <v>0</v>
      </c>
      <c r="Z2437">
        <v>0</v>
      </c>
      <c r="AA2437">
        <v>0</v>
      </c>
      <c r="AB2437">
        <v>0</v>
      </c>
      <c r="AC2437">
        <v>0</v>
      </c>
      <c r="AD2437">
        <v>0</v>
      </c>
      <c r="AE2437">
        <v>0</v>
      </c>
      <c r="AF2437">
        <v>0</v>
      </c>
      <c r="AG2437">
        <v>0</v>
      </c>
      <c r="AH2437">
        <v>0</v>
      </c>
      <c r="AI2437">
        <v>0</v>
      </c>
      <c r="AJ2437">
        <v>0</v>
      </c>
      <c r="AK2437">
        <v>0</v>
      </c>
      <c r="AL2437">
        <v>0</v>
      </c>
      <c r="AM2437">
        <v>0</v>
      </c>
      <c r="AN2437">
        <v>1</v>
      </c>
    </row>
    <row r="2438" spans="1:40" x14ac:dyDescent="0.45">
      <c r="A2438" t="s">
        <v>75160</v>
      </c>
      <c r="B2438" t="s">
        <v>75161</v>
      </c>
      <c r="C2438" t="s">
        <v>75162</v>
      </c>
      <c r="D2438" t="s">
        <v>35642</v>
      </c>
      <c r="E2438" t="s">
        <v>5588</v>
      </c>
      <c r="F2438">
        <v>0</v>
      </c>
      <c r="G2438" t="s">
        <v>51</v>
      </c>
      <c r="H2438" t="s">
        <v>44</v>
      </c>
      <c r="I2438" t="s">
        <v>1068</v>
      </c>
      <c r="J2438" t="s">
        <v>1139</v>
      </c>
      <c r="K2438" t="s">
        <v>1139</v>
      </c>
      <c r="L2438">
        <v>1</v>
      </c>
      <c r="M2438" s="1">
        <v>41275</v>
      </c>
      <c r="N2438" s="3">
        <v>43843</v>
      </c>
      <c r="O2438" t="s">
        <v>117</v>
      </c>
      <c r="P2438">
        <v>2013</v>
      </c>
      <c r="Q2438" s="1">
        <v>41640</v>
      </c>
      <c r="R2438" s="1">
        <v>41640</v>
      </c>
      <c r="S2438">
        <v>0</v>
      </c>
      <c r="T2438">
        <v>0</v>
      </c>
      <c r="U2438">
        <v>0</v>
      </c>
      <c r="V2438">
        <v>0</v>
      </c>
      <c r="W2438">
        <v>0</v>
      </c>
      <c r="X2438">
        <v>0</v>
      </c>
      <c r="Y2438">
        <v>0</v>
      </c>
      <c r="Z2438">
        <v>0</v>
      </c>
      <c r="AA2438">
        <v>0</v>
      </c>
      <c r="AB2438">
        <v>0</v>
      </c>
      <c r="AC2438">
        <v>0</v>
      </c>
      <c r="AD2438">
        <v>0</v>
      </c>
      <c r="AE2438">
        <v>0</v>
      </c>
      <c r="AF2438">
        <v>0</v>
      </c>
      <c r="AG2438">
        <v>0</v>
      </c>
      <c r="AH2438">
        <v>0</v>
      </c>
      <c r="AI2438">
        <v>0</v>
      </c>
      <c r="AJ2438">
        <v>0</v>
      </c>
      <c r="AK2438">
        <v>0</v>
      </c>
      <c r="AL2438">
        <v>0</v>
      </c>
      <c r="AM2438">
        <v>0</v>
      </c>
      <c r="AN2438">
        <v>1</v>
      </c>
    </row>
    <row r="2439" spans="1:40" x14ac:dyDescent="0.45">
      <c r="A2439" t="s">
        <v>76039</v>
      </c>
      <c r="B2439" t="s">
        <v>76040</v>
      </c>
      <c r="C2439" t="s">
        <v>76041</v>
      </c>
      <c r="D2439" t="s">
        <v>546</v>
      </c>
      <c r="E2439" t="s">
        <v>547</v>
      </c>
      <c r="F2439">
        <v>0</v>
      </c>
      <c r="G2439" t="s">
        <v>51</v>
      </c>
      <c r="H2439" t="s">
        <v>44</v>
      </c>
      <c r="I2439" t="s">
        <v>1068</v>
      </c>
      <c r="J2439" t="s">
        <v>1956</v>
      </c>
      <c r="K2439" t="s">
        <v>1956</v>
      </c>
      <c r="L2439">
        <v>1</v>
      </c>
      <c r="M2439" s="1">
        <v>39403</v>
      </c>
      <c r="N2439" s="3">
        <v>44142</v>
      </c>
      <c r="O2439" t="s">
        <v>742</v>
      </c>
      <c r="P2439">
        <v>2007</v>
      </c>
      <c r="Q2439" s="1">
        <v>41874</v>
      </c>
      <c r="R2439" s="1">
        <v>41874</v>
      </c>
      <c r="S2439">
        <v>0</v>
      </c>
      <c r="T2439">
        <v>0</v>
      </c>
      <c r="U2439">
        <v>0</v>
      </c>
      <c r="V2439">
        <v>0</v>
      </c>
      <c r="W2439">
        <v>0</v>
      </c>
      <c r="X2439">
        <v>0</v>
      </c>
      <c r="Y2439">
        <v>0</v>
      </c>
      <c r="Z2439">
        <v>0</v>
      </c>
      <c r="AA2439">
        <v>0</v>
      </c>
      <c r="AB2439">
        <v>0</v>
      </c>
      <c r="AC2439">
        <v>0</v>
      </c>
      <c r="AD2439">
        <v>0</v>
      </c>
      <c r="AE2439">
        <v>0</v>
      </c>
      <c r="AF2439">
        <v>0</v>
      </c>
      <c r="AG2439">
        <v>0</v>
      </c>
      <c r="AH2439">
        <v>0</v>
      </c>
      <c r="AI2439">
        <v>0</v>
      </c>
      <c r="AJ2439">
        <v>0</v>
      </c>
      <c r="AK2439">
        <v>0</v>
      </c>
      <c r="AL2439">
        <v>0</v>
      </c>
      <c r="AM2439">
        <v>0</v>
      </c>
      <c r="AN2439">
        <v>1</v>
      </c>
    </row>
    <row r="2440" spans="1:40" x14ac:dyDescent="0.45">
      <c r="A2440" t="s">
        <v>1245</v>
      </c>
      <c r="B2440" t="s">
        <v>1246</v>
      </c>
      <c r="C2440" t="s">
        <v>1247</v>
      </c>
      <c r="D2440" t="s">
        <v>1248</v>
      </c>
      <c r="E2440" t="s">
        <v>910</v>
      </c>
      <c r="F2440">
        <v>0</v>
      </c>
      <c r="G2440" t="s">
        <v>51</v>
      </c>
      <c r="H2440" t="s">
        <v>44</v>
      </c>
      <c r="I2440" t="s">
        <v>64</v>
      </c>
      <c r="J2440" t="s">
        <v>65</v>
      </c>
      <c r="K2440" t="s">
        <v>1249</v>
      </c>
      <c r="L2440">
        <v>1</v>
      </c>
      <c r="M2440" s="1">
        <v>40212</v>
      </c>
      <c r="N2440" s="3">
        <v>43871</v>
      </c>
      <c r="O2440" t="s">
        <v>87</v>
      </c>
      <c r="P2440">
        <v>2010</v>
      </c>
      <c r="Q2440" s="1">
        <v>40217</v>
      </c>
      <c r="R2440" s="1">
        <v>40217</v>
      </c>
      <c r="S2440">
        <v>0</v>
      </c>
      <c r="T2440">
        <v>0</v>
      </c>
      <c r="U2440">
        <v>0</v>
      </c>
      <c r="V2440">
        <v>0</v>
      </c>
      <c r="W2440">
        <v>0</v>
      </c>
      <c r="X2440">
        <v>0</v>
      </c>
      <c r="Y2440">
        <v>0</v>
      </c>
      <c r="Z2440">
        <v>0</v>
      </c>
      <c r="AA2440">
        <v>0</v>
      </c>
      <c r="AB2440">
        <v>0</v>
      </c>
      <c r="AC2440">
        <v>0</v>
      </c>
      <c r="AD2440">
        <v>0</v>
      </c>
      <c r="AE2440">
        <v>0</v>
      </c>
      <c r="AF2440">
        <v>0</v>
      </c>
      <c r="AG2440">
        <v>0</v>
      </c>
      <c r="AH2440">
        <v>0</v>
      </c>
      <c r="AI2440">
        <v>0</v>
      </c>
      <c r="AJ2440">
        <v>0</v>
      </c>
      <c r="AK2440">
        <v>0</v>
      </c>
      <c r="AL2440">
        <v>0</v>
      </c>
      <c r="AM2440">
        <v>0</v>
      </c>
      <c r="AN2440">
        <v>1</v>
      </c>
    </row>
    <row r="2441" spans="1:40" x14ac:dyDescent="0.45">
      <c r="A2441" t="s">
        <v>2250</v>
      </c>
      <c r="B2441" t="s">
        <v>2251</v>
      </c>
      <c r="C2441" t="s">
        <v>2252</v>
      </c>
      <c r="D2441" t="s">
        <v>73</v>
      </c>
      <c r="E2441" t="s">
        <v>74</v>
      </c>
      <c r="F2441">
        <v>0</v>
      </c>
      <c r="G2441" t="s">
        <v>51</v>
      </c>
      <c r="H2441" t="s">
        <v>44</v>
      </c>
      <c r="I2441" t="s">
        <v>64</v>
      </c>
      <c r="J2441" t="s">
        <v>65</v>
      </c>
      <c r="K2441" t="s">
        <v>65</v>
      </c>
      <c r="L2441">
        <v>1</v>
      </c>
      <c r="M2441" s="1">
        <v>38869</v>
      </c>
      <c r="N2441" s="3">
        <v>43988</v>
      </c>
      <c r="O2441" t="s">
        <v>289</v>
      </c>
      <c r="P2441">
        <v>2006</v>
      </c>
      <c r="Q2441" s="1">
        <v>40570</v>
      </c>
      <c r="R2441" s="1">
        <v>40570</v>
      </c>
      <c r="S2441">
        <v>0</v>
      </c>
      <c r="T2441">
        <v>0</v>
      </c>
      <c r="U2441">
        <v>0</v>
      </c>
      <c r="V2441">
        <v>0</v>
      </c>
      <c r="W2441">
        <v>0</v>
      </c>
      <c r="X2441">
        <v>0</v>
      </c>
      <c r="Y2441">
        <v>0</v>
      </c>
      <c r="Z2441">
        <v>0</v>
      </c>
      <c r="AA2441">
        <v>0</v>
      </c>
      <c r="AB2441">
        <v>0</v>
      </c>
      <c r="AC2441">
        <v>0</v>
      </c>
      <c r="AD2441">
        <v>0</v>
      </c>
      <c r="AE2441">
        <v>0</v>
      </c>
      <c r="AF2441">
        <v>0</v>
      </c>
      <c r="AG2441">
        <v>0</v>
      </c>
      <c r="AH2441">
        <v>0</v>
      </c>
      <c r="AI2441">
        <v>0</v>
      </c>
      <c r="AJ2441">
        <v>0</v>
      </c>
      <c r="AK2441">
        <v>0</v>
      </c>
      <c r="AL2441">
        <v>0</v>
      </c>
      <c r="AM2441">
        <v>0</v>
      </c>
      <c r="AN2441">
        <v>1</v>
      </c>
    </row>
    <row r="2442" spans="1:40" x14ac:dyDescent="0.45">
      <c r="A2442" t="s">
        <v>4065</v>
      </c>
      <c r="B2442" t="s">
        <v>4066</v>
      </c>
      <c r="C2442" t="s">
        <v>4067</v>
      </c>
      <c r="D2442" t="s">
        <v>68</v>
      </c>
      <c r="E2442" t="s">
        <v>69</v>
      </c>
      <c r="F2442">
        <v>0</v>
      </c>
      <c r="G2442" t="s">
        <v>51</v>
      </c>
      <c r="H2442" t="s">
        <v>44</v>
      </c>
      <c r="I2442" t="s">
        <v>64</v>
      </c>
      <c r="J2442" t="s">
        <v>65</v>
      </c>
      <c r="K2442" t="s">
        <v>65</v>
      </c>
      <c r="L2442">
        <v>1</v>
      </c>
      <c r="M2442" s="1">
        <v>30682</v>
      </c>
      <c r="N2442" s="2">
        <v>30682</v>
      </c>
      <c r="O2442" t="s">
        <v>110</v>
      </c>
      <c r="P2442">
        <v>1984</v>
      </c>
      <c r="Q2442" s="1">
        <v>39478</v>
      </c>
      <c r="R2442" s="1">
        <v>39478</v>
      </c>
      <c r="S2442">
        <v>0</v>
      </c>
      <c r="T2442">
        <v>0</v>
      </c>
      <c r="U2442">
        <v>0</v>
      </c>
      <c r="V2442">
        <v>0</v>
      </c>
      <c r="W2442">
        <v>0</v>
      </c>
      <c r="X2442">
        <v>0</v>
      </c>
      <c r="Y2442">
        <v>0</v>
      </c>
      <c r="Z2442">
        <v>0</v>
      </c>
      <c r="AA2442">
        <v>0</v>
      </c>
      <c r="AB2442">
        <v>0</v>
      </c>
      <c r="AC2442">
        <v>0</v>
      </c>
      <c r="AD2442">
        <v>0</v>
      </c>
      <c r="AE2442">
        <v>0</v>
      </c>
      <c r="AF2442">
        <v>0</v>
      </c>
      <c r="AG2442">
        <v>0</v>
      </c>
      <c r="AH2442">
        <v>0</v>
      </c>
      <c r="AI2442">
        <v>0</v>
      </c>
      <c r="AJ2442">
        <v>0</v>
      </c>
      <c r="AK2442">
        <v>0</v>
      </c>
      <c r="AL2442">
        <v>0</v>
      </c>
      <c r="AM2442">
        <v>0</v>
      </c>
      <c r="AN2442">
        <v>1</v>
      </c>
    </row>
    <row r="2443" spans="1:40" x14ac:dyDescent="0.45">
      <c r="A2443" t="s">
        <v>4606</v>
      </c>
      <c r="B2443" t="s">
        <v>4607</v>
      </c>
      <c r="C2443" t="s">
        <v>4608</v>
      </c>
      <c r="D2443" t="s">
        <v>4609</v>
      </c>
      <c r="E2443" t="s">
        <v>228</v>
      </c>
      <c r="F2443">
        <v>0</v>
      </c>
      <c r="G2443" t="s">
        <v>51</v>
      </c>
      <c r="H2443" t="s">
        <v>44</v>
      </c>
      <c r="I2443" t="s">
        <v>64</v>
      </c>
      <c r="J2443" t="s">
        <v>749</v>
      </c>
      <c r="K2443" t="s">
        <v>749</v>
      </c>
      <c r="L2443">
        <v>1</v>
      </c>
      <c r="M2443" s="1">
        <v>33224</v>
      </c>
      <c r="N2443" s="2">
        <v>33208</v>
      </c>
      <c r="O2443" t="s">
        <v>4610</v>
      </c>
      <c r="P2443">
        <v>1990</v>
      </c>
      <c r="Q2443" s="1">
        <v>40947</v>
      </c>
      <c r="R2443" s="1">
        <v>40947</v>
      </c>
      <c r="S2443">
        <v>0</v>
      </c>
      <c r="T2443">
        <v>0</v>
      </c>
      <c r="U2443">
        <v>0</v>
      </c>
      <c r="V2443">
        <v>0</v>
      </c>
      <c r="W2443">
        <v>0</v>
      </c>
      <c r="X2443">
        <v>0</v>
      </c>
      <c r="Y2443">
        <v>0</v>
      </c>
      <c r="Z2443">
        <v>0</v>
      </c>
      <c r="AA2443">
        <v>0</v>
      </c>
      <c r="AB2443">
        <v>0</v>
      </c>
      <c r="AC2443">
        <v>0</v>
      </c>
      <c r="AD2443">
        <v>0</v>
      </c>
      <c r="AE2443">
        <v>0</v>
      </c>
      <c r="AF2443">
        <v>0</v>
      </c>
      <c r="AG2443">
        <v>0</v>
      </c>
      <c r="AH2443">
        <v>0</v>
      </c>
      <c r="AI2443">
        <v>0</v>
      </c>
      <c r="AJ2443">
        <v>0</v>
      </c>
      <c r="AK2443">
        <v>0</v>
      </c>
      <c r="AL2443">
        <v>0</v>
      </c>
      <c r="AM2443">
        <v>0</v>
      </c>
      <c r="AN2443">
        <v>1</v>
      </c>
    </row>
    <row r="2444" spans="1:40" x14ac:dyDescent="0.45">
      <c r="A2444" t="s">
        <v>4857</v>
      </c>
      <c r="B2444" t="s">
        <v>4858</v>
      </c>
      <c r="C2444" t="s">
        <v>4859</v>
      </c>
      <c r="D2444" t="s">
        <v>4860</v>
      </c>
      <c r="E2444" t="s">
        <v>1067</v>
      </c>
      <c r="F2444">
        <v>0</v>
      </c>
      <c r="G2444" t="s">
        <v>43</v>
      </c>
      <c r="H2444" t="s">
        <v>44</v>
      </c>
      <c r="I2444" t="s">
        <v>64</v>
      </c>
      <c r="J2444" t="s">
        <v>65</v>
      </c>
      <c r="K2444" t="s">
        <v>1249</v>
      </c>
      <c r="L2444">
        <v>1</v>
      </c>
      <c r="M2444" s="1">
        <v>29952</v>
      </c>
      <c r="N2444" s="2">
        <v>29952</v>
      </c>
      <c r="O2444" t="s">
        <v>4861</v>
      </c>
      <c r="P2444">
        <v>1982</v>
      </c>
      <c r="Q2444" s="1">
        <v>34789</v>
      </c>
      <c r="R2444" s="1">
        <v>34789</v>
      </c>
      <c r="S2444">
        <v>0</v>
      </c>
      <c r="T2444">
        <v>0</v>
      </c>
      <c r="U2444">
        <v>0</v>
      </c>
      <c r="V2444">
        <v>0</v>
      </c>
      <c r="W2444">
        <v>0</v>
      </c>
      <c r="X2444">
        <v>0</v>
      </c>
      <c r="Y2444">
        <v>0</v>
      </c>
      <c r="Z2444">
        <v>0</v>
      </c>
      <c r="AA2444">
        <v>0</v>
      </c>
      <c r="AB2444">
        <v>0</v>
      </c>
      <c r="AC2444">
        <v>0</v>
      </c>
      <c r="AD2444">
        <v>0</v>
      </c>
      <c r="AE2444">
        <v>0</v>
      </c>
      <c r="AF2444">
        <v>0</v>
      </c>
      <c r="AG2444">
        <v>0</v>
      </c>
      <c r="AH2444">
        <v>0</v>
      </c>
      <c r="AI2444">
        <v>0</v>
      </c>
      <c r="AJ2444">
        <v>0</v>
      </c>
      <c r="AK2444">
        <v>0</v>
      </c>
      <c r="AL2444">
        <v>0</v>
      </c>
      <c r="AM2444">
        <v>0</v>
      </c>
      <c r="AN2444">
        <v>1</v>
      </c>
    </row>
    <row r="2445" spans="1:40" x14ac:dyDescent="0.45">
      <c r="A2445" t="s">
        <v>7252</v>
      </c>
      <c r="B2445" t="s">
        <v>7253</v>
      </c>
      <c r="C2445" t="s">
        <v>7254</v>
      </c>
      <c r="D2445" t="s">
        <v>7255</v>
      </c>
      <c r="E2445" t="s">
        <v>1562</v>
      </c>
      <c r="F2445">
        <v>0</v>
      </c>
      <c r="G2445" t="s">
        <v>51</v>
      </c>
      <c r="H2445" t="s">
        <v>44</v>
      </c>
      <c r="I2445" t="s">
        <v>64</v>
      </c>
      <c r="J2445" t="s">
        <v>749</v>
      </c>
      <c r="K2445" t="s">
        <v>749</v>
      </c>
      <c r="L2445">
        <v>1</v>
      </c>
      <c r="M2445" s="1">
        <v>40057</v>
      </c>
      <c r="N2445" s="3">
        <v>44083</v>
      </c>
      <c r="O2445" t="s">
        <v>194</v>
      </c>
      <c r="P2445">
        <v>2009</v>
      </c>
      <c r="Q2445" s="1">
        <v>40057</v>
      </c>
      <c r="R2445" s="1">
        <v>40057</v>
      </c>
      <c r="S2445">
        <v>0</v>
      </c>
      <c r="T2445">
        <v>0</v>
      </c>
      <c r="U2445">
        <v>0</v>
      </c>
      <c r="V2445">
        <v>0</v>
      </c>
      <c r="W2445">
        <v>0</v>
      </c>
      <c r="X2445">
        <v>0</v>
      </c>
      <c r="Y2445">
        <v>0</v>
      </c>
      <c r="Z2445">
        <v>0</v>
      </c>
      <c r="AA2445">
        <v>0</v>
      </c>
      <c r="AB2445">
        <v>0</v>
      </c>
      <c r="AC2445">
        <v>0</v>
      </c>
      <c r="AD2445">
        <v>0</v>
      </c>
      <c r="AE2445">
        <v>0</v>
      </c>
      <c r="AF2445">
        <v>0</v>
      </c>
      <c r="AG2445">
        <v>0</v>
      </c>
      <c r="AH2445">
        <v>0</v>
      </c>
      <c r="AI2445">
        <v>0</v>
      </c>
      <c r="AJ2445">
        <v>0</v>
      </c>
      <c r="AK2445">
        <v>0</v>
      </c>
      <c r="AL2445">
        <v>0</v>
      </c>
      <c r="AM2445">
        <v>0</v>
      </c>
      <c r="AN2445">
        <v>1</v>
      </c>
    </row>
    <row r="2446" spans="1:40" x14ac:dyDescent="0.45">
      <c r="A2446" t="s">
        <v>8493</v>
      </c>
      <c r="B2446" t="s">
        <v>8494</v>
      </c>
      <c r="C2446" t="s">
        <v>8495</v>
      </c>
      <c r="D2446" t="s">
        <v>8496</v>
      </c>
      <c r="E2446" t="s">
        <v>1012</v>
      </c>
      <c r="F2446">
        <v>0</v>
      </c>
      <c r="G2446" t="s">
        <v>75</v>
      </c>
      <c r="H2446" t="s">
        <v>44</v>
      </c>
      <c r="I2446" t="s">
        <v>64</v>
      </c>
      <c r="J2446" t="s">
        <v>338</v>
      </c>
      <c r="K2446" t="s">
        <v>338</v>
      </c>
      <c r="L2446">
        <v>1</v>
      </c>
      <c r="M2446" s="1">
        <v>40753</v>
      </c>
      <c r="N2446" s="3">
        <v>44023</v>
      </c>
      <c r="O2446" t="s">
        <v>172</v>
      </c>
      <c r="P2446">
        <v>2011</v>
      </c>
      <c r="Q2446" s="1">
        <v>40753</v>
      </c>
      <c r="R2446" s="1">
        <v>40753</v>
      </c>
      <c r="S2446">
        <v>0</v>
      </c>
      <c r="T2446">
        <v>0</v>
      </c>
      <c r="U2446">
        <v>0</v>
      </c>
      <c r="V2446">
        <v>0</v>
      </c>
      <c r="W2446">
        <v>0</v>
      </c>
      <c r="X2446">
        <v>0</v>
      </c>
      <c r="Y2446">
        <v>0</v>
      </c>
      <c r="Z2446">
        <v>0</v>
      </c>
      <c r="AA2446">
        <v>0</v>
      </c>
      <c r="AB2446">
        <v>0</v>
      </c>
      <c r="AC2446">
        <v>0</v>
      </c>
      <c r="AD2446">
        <v>0</v>
      </c>
      <c r="AE2446">
        <v>0</v>
      </c>
      <c r="AF2446">
        <v>0</v>
      </c>
      <c r="AG2446">
        <v>0</v>
      </c>
      <c r="AH2446">
        <v>0</v>
      </c>
      <c r="AI2446">
        <v>0</v>
      </c>
      <c r="AJ2446">
        <v>0</v>
      </c>
      <c r="AK2446">
        <v>0</v>
      </c>
      <c r="AL2446">
        <v>0</v>
      </c>
      <c r="AM2446">
        <v>0</v>
      </c>
      <c r="AN2446">
        <v>0</v>
      </c>
    </row>
    <row r="2447" spans="1:40" x14ac:dyDescent="0.45">
      <c r="A2447" t="s">
        <v>9437</v>
      </c>
      <c r="B2447" t="s">
        <v>9438</v>
      </c>
      <c r="C2447" t="s">
        <v>9439</v>
      </c>
      <c r="D2447" t="s">
        <v>9440</v>
      </c>
      <c r="E2447" t="s">
        <v>79</v>
      </c>
      <c r="F2447">
        <v>0</v>
      </c>
      <c r="G2447" t="s">
        <v>75</v>
      </c>
      <c r="H2447" t="s">
        <v>44</v>
      </c>
      <c r="I2447" t="s">
        <v>64</v>
      </c>
      <c r="J2447" t="s">
        <v>749</v>
      </c>
      <c r="K2447" t="s">
        <v>749</v>
      </c>
      <c r="L2447">
        <v>1</v>
      </c>
      <c r="M2447" s="1">
        <v>40021</v>
      </c>
      <c r="N2447" s="3">
        <v>44021</v>
      </c>
      <c r="O2447" t="s">
        <v>194</v>
      </c>
      <c r="P2447">
        <v>2009</v>
      </c>
      <c r="Q2447" s="1">
        <v>40021</v>
      </c>
      <c r="R2447" s="1">
        <v>40021</v>
      </c>
      <c r="S2447">
        <v>0</v>
      </c>
      <c r="T2447">
        <v>0</v>
      </c>
      <c r="U2447">
        <v>0</v>
      </c>
      <c r="V2447">
        <v>0</v>
      </c>
      <c r="W2447">
        <v>0</v>
      </c>
      <c r="X2447">
        <v>0</v>
      </c>
      <c r="Y2447">
        <v>0</v>
      </c>
      <c r="Z2447">
        <v>0</v>
      </c>
      <c r="AA2447">
        <v>0</v>
      </c>
      <c r="AB2447">
        <v>0</v>
      </c>
      <c r="AC2447">
        <v>0</v>
      </c>
      <c r="AD2447">
        <v>0</v>
      </c>
      <c r="AE2447">
        <v>0</v>
      </c>
      <c r="AF2447">
        <v>0</v>
      </c>
      <c r="AG2447">
        <v>0</v>
      </c>
      <c r="AH2447">
        <v>0</v>
      </c>
      <c r="AI2447">
        <v>0</v>
      </c>
      <c r="AJ2447">
        <v>0</v>
      </c>
      <c r="AK2447">
        <v>0</v>
      </c>
      <c r="AL2447">
        <v>0</v>
      </c>
      <c r="AM2447">
        <v>0</v>
      </c>
      <c r="AN2447">
        <v>0</v>
      </c>
    </row>
    <row r="2448" spans="1:40" x14ac:dyDescent="0.45">
      <c r="A2448" t="s">
        <v>10651</v>
      </c>
      <c r="B2448" t="s">
        <v>10652</v>
      </c>
      <c r="C2448" t="s">
        <v>10653</v>
      </c>
      <c r="D2448" t="s">
        <v>1248</v>
      </c>
      <c r="E2448" t="s">
        <v>910</v>
      </c>
      <c r="F2448">
        <v>0</v>
      </c>
      <c r="G2448" t="s">
        <v>51</v>
      </c>
      <c r="H2448" t="s">
        <v>44</v>
      </c>
      <c r="I2448" t="s">
        <v>64</v>
      </c>
      <c r="J2448" t="s">
        <v>65</v>
      </c>
      <c r="K2448" t="s">
        <v>65</v>
      </c>
      <c r="L2448">
        <v>1</v>
      </c>
      <c r="M2448" s="1">
        <v>41121</v>
      </c>
      <c r="N2448" s="3">
        <v>44024</v>
      </c>
      <c r="O2448" t="s">
        <v>342</v>
      </c>
      <c r="P2448">
        <v>2012</v>
      </c>
      <c r="Q2448" s="1">
        <v>41186</v>
      </c>
      <c r="R2448" s="1">
        <v>41186</v>
      </c>
      <c r="S2448">
        <v>0</v>
      </c>
      <c r="T2448">
        <v>0</v>
      </c>
      <c r="U2448">
        <v>0</v>
      </c>
      <c r="V2448">
        <v>0</v>
      </c>
      <c r="W2448">
        <v>0</v>
      </c>
      <c r="X2448">
        <v>0</v>
      </c>
      <c r="Y2448">
        <v>0</v>
      </c>
      <c r="Z2448">
        <v>0</v>
      </c>
      <c r="AA2448">
        <v>0</v>
      </c>
      <c r="AB2448">
        <v>0</v>
      </c>
      <c r="AC2448">
        <v>0</v>
      </c>
      <c r="AD2448">
        <v>0</v>
      </c>
      <c r="AE2448">
        <v>0</v>
      </c>
      <c r="AF2448">
        <v>0</v>
      </c>
      <c r="AG2448">
        <v>0</v>
      </c>
      <c r="AH2448">
        <v>0</v>
      </c>
      <c r="AI2448">
        <v>0</v>
      </c>
      <c r="AJ2448">
        <v>0</v>
      </c>
      <c r="AK2448">
        <v>0</v>
      </c>
      <c r="AL2448">
        <v>0</v>
      </c>
      <c r="AM2448">
        <v>0</v>
      </c>
      <c r="AN2448">
        <v>1</v>
      </c>
    </row>
    <row r="2449" spans="1:40" x14ac:dyDescent="0.45">
      <c r="A2449" t="s">
        <v>11340</v>
      </c>
      <c r="B2449" t="s">
        <v>11341</v>
      </c>
      <c r="C2449" t="s">
        <v>11342</v>
      </c>
      <c r="D2449" t="s">
        <v>11343</v>
      </c>
      <c r="E2449" t="s">
        <v>1791</v>
      </c>
      <c r="F2449">
        <v>0</v>
      </c>
      <c r="G2449" t="s">
        <v>51</v>
      </c>
      <c r="H2449" t="s">
        <v>44</v>
      </c>
      <c r="I2449" t="s">
        <v>64</v>
      </c>
      <c r="J2449" t="s">
        <v>220</v>
      </c>
      <c r="K2449" t="s">
        <v>11344</v>
      </c>
      <c r="L2449">
        <v>1</v>
      </c>
      <c r="M2449" s="1">
        <v>34851</v>
      </c>
      <c r="N2449" s="2">
        <v>34851</v>
      </c>
      <c r="O2449" t="s">
        <v>11345</v>
      </c>
      <c r="P2449">
        <v>1995</v>
      </c>
      <c r="Q2449" s="1">
        <v>41923</v>
      </c>
      <c r="R2449" s="1">
        <v>41923</v>
      </c>
      <c r="S2449">
        <v>0</v>
      </c>
      <c r="T2449">
        <v>0</v>
      </c>
      <c r="U2449">
        <v>0</v>
      </c>
      <c r="V2449">
        <v>0</v>
      </c>
      <c r="W2449">
        <v>0</v>
      </c>
      <c r="X2449">
        <v>0</v>
      </c>
      <c r="Y2449">
        <v>0</v>
      </c>
      <c r="Z2449">
        <v>0</v>
      </c>
      <c r="AA2449">
        <v>0</v>
      </c>
      <c r="AB2449">
        <v>0</v>
      </c>
      <c r="AC2449">
        <v>0</v>
      </c>
      <c r="AD2449">
        <v>0</v>
      </c>
      <c r="AE2449">
        <v>0</v>
      </c>
      <c r="AF2449">
        <v>0</v>
      </c>
      <c r="AG2449">
        <v>0</v>
      </c>
      <c r="AH2449">
        <v>0</v>
      </c>
      <c r="AI2449">
        <v>0</v>
      </c>
      <c r="AJ2449">
        <v>0</v>
      </c>
      <c r="AK2449">
        <v>0</v>
      </c>
      <c r="AL2449">
        <v>0</v>
      </c>
      <c r="AM2449">
        <v>0</v>
      </c>
      <c r="AN2449">
        <v>1</v>
      </c>
    </row>
    <row r="2450" spans="1:40" x14ac:dyDescent="0.45">
      <c r="A2450" t="s">
        <v>12070</v>
      </c>
      <c r="B2450" t="s">
        <v>12071</v>
      </c>
      <c r="C2450" t="s">
        <v>12072</v>
      </c>
      <c r="D2450" t="s">
        <v>704</v>
      </c>
      <c r="E2450" t="s">
        <v>705</v>
      </c>
      <c r="F2450">
        <v>0</v>
      </c>
      <c r="G2450" t="s">
        <v>43</v>
      </c>
      <c r="H2450" t="s">
        <v>44</v>
      </c>
      <c r="I2450" t="s">
        <v>64</v>
      </c>
      <c r="J2450" t="s">
        <v>65</v>
      </c>
      <c r="K2450" t="s">
        <v>65</v>
      </c>
      <c r="L2450">
        <v>1</v>
      </c>
      <c r="M2450" s="1">
        <v>34943</v>
      </c>
      <c r="N2450" s="2">
        <v>34943</v>
      </c>
      <c r="O2450" t="s">
        <v>10285</v>
      </c>
      <c r="P2450">
        <v>1995</v>
      </c>
      <c r="Q2450" s="1">
        <v>35977</v>
      </c>
      <c r="R2450" s="1">
        <v>35977</v>
      </c>
      <c r="S2450">
        <v>0</v>
      </c>
      <c r="T2450">
        <v>0</v>
      </c>
      <c r="U2450">
        <v>0</v>
      </c>
      <c r="V2450">
        <v>0</v>
      </c>
      <c r="W2450">
        <v>0</v>
      </c>
      <c r="X2450">
        <v>0</v>
      </c>
      <c r="Y2450">
        <v>0</v>
      </c>
      <c r="Z2450">
        <v>0</v>
      </c>
      <c r="AA2450">
        <v>0</v>
      </c>
      <c r="AB2450">
        <v>0</v>
      </c>
      <c r="AC2450">
        <v>0</v>
      </c>
      <c r="AD2450">
        <v>0</v>
      </c>
      <c r="AE2450">
        <v>0</v>
      </c>
      <c r="AF2450">
        <v>0</v>
      </c>
      <c r="AG2450">
        <v>0</v>
      </c>
      <c r="AH2450">
        <v>0</v>
      </c>
      <c r="AI2450">
        <v>0</v>
      </c>
      <c r="AJ2450">
        <v>0</v>
      </c>
      <c r="AK2450">
        <v>0</v>
      </c>
      <c r="AL2450">
        <v>0</v>
      </c>
      <c r="AM2450">
        <v>0</v>
      </c>
      <c r="AN2450">
        <v>1</v>
      </c>
    </row>
    <row r="2451" spans="1:40" x14ac:dyDescent="0.45">
      <c r="A2451" t="s">
        <v>13272</v>
      </c>
      <c r="B2451" t="s">
        <v>13273</v>
      </c>
      <c r="C2451" t="s">
        <v>13274</v>
      </c>
      <c r="D2451" t="s">
        <v>767</v>
      </c>
      <c r="E2451" t="s">
        <v>768</v>
      </c>
      <c r="F2451">
        <v>0</v>
      </c>
      <c r="G2451" t="s">
        <v>43</v>
      </c>
      <c r="H2451" t="s">
        <v>44</v>
      </c>
      <c r="I2451" t="s">
        <v>64</v>
      </c>
      <c r="J2451" t="s">
        <v>1592</v>
      </c>
      <c r="K2451" t="s">
        <v>1592</v>
      </c>
      <c r="L2451">
        <v>1</v>
      </c>
      <c r="M2451" s="1">
        <v>40544</v>
      </c>
      <c r="N2451" s="3">
        <v>43841</v>
      </c>
      <c r="O2451" t="s">
        <v>311</v>
      </c>
      <c r="P2451">
        <v>2011</v>
      </c>
      <c r="Q2451" s="1">
        <v>41386</v>
      </c>
      <c r="R2451" s="1">
        <v>41386</v>
      </c>
      <c r="S2451">
        <v>0</v>
      </c>
      <c r="T2451">
        <v>0</v>
      </c>
      <c r="U2451">
        <v>0</v>
      </c>
      <c r="V2451">
        <v>0</v>
      </c>
      <c r="W2451">
        <v>0</v>
      </c>
      <c r="X2451">
        <v>0</v>
      </c>
      <c r="Y2451">
        <v>0</v>
      </c>
      <c r="Z2451">
        <v>0</v>
      </c>
      <c r="AA2451">
        <v>0</v>
      </c>
      <c r="AB2451">
        <v>0</v>
      </c>
      <c r="AC2451">
        <v>0</v>
      </c>
      <c r="AD2451">
        <v>0</v>
      </c>
      <c r="AE2451">
        <v>0</v>
      </c>
      <c r="AF2451">
        <v>0</v>
      </c>
      <c r="AG2451">
        <v>0</v>
      </c>
      <c r="AH2451">
        <v>0</v>
      </c>
      <c r="AI2451">
        <v>0</v>
      </c>
      <c r="AJ2451">
        <v>0</v>
      </c>
      <c r="AK2451">
        <v>0</v>
      </c>
      <c r="AL2451">
        <v>0</v>
      </c>
      <c r="AM2451">
        <v>0</v>
      </c>
      <c r="AN2451">
        <v>1</v>
      </c>
    </row>
    <row r="2452" spans="1:40" x14ac:dyDescent="0.45">
      <c r="A2452" t="s">
        <v>14722</v>
      </c>
      <c r="B2452" t="s">
        <v>14723</v>
      </c>
      <c r="C2452" t="s">
        <v>14724</v>
      </c>
      <c r="D2452" t="s">
        <v>14725</v>
      </c>
      <c r="E2452" t="s">
        <v>326</v>
      </c>
      <c r="F2452">
        <v>0</v>
      </c>
      <c r="G2452" t="s">
        <v>51</v>
      </c>
      <c r="H2452" t="s">
        <v>44</v>
      </c>
      <c r="I2452" t="s">
        <v>64</v>
      </c>
      <c r="J2452" t="s">
        <v>749</v>
      </c>
      <c r="K2452" t="s">
        <v>749</v>
      </c>
      <c r="L2452">
        <v>1</v>
      </c>
      <c r="M2452" s="1">
        <v>41671</v>
      </c>
      <c r="N2452" s="3">
        <v>43875</v>
      </c>
      <c r="O2452" t="s">
        <v>67</v>
      </c>
      <c r="P2452">
        <v>2014</v>
      </c>
      <c r="Q2452" s="1">
        <v>41640</v>
      </c>
      <c r="R2452" s="1">
        <v>41640</v>
      </c>
      <c r="S2452">
        <v>0</v>
      </c>
      <c r="T2452">
        <v>0</v>
      </c>
      <c r="U2452">
        <v>0</v>
      </c>
      <c r="V2452">
        <v>0</v>
      </c>
      <c r="W2452">
        <v>0</v>
      </c>
      <c r="X2452">
        <v>0</v>
      </c>
      <c r="Y2452">
        <v>0</v>
      </c>
      <c r="Z2452">
        <v>0</v>
      </c>
      <c r="AA2452">
        <v>0</v>
      </c>
      <c r="AB2452">
        <v>0</v>
      </c>
      <c r="AC2452">
        <v>0</v>
      </c>
      <c r="AD2452">
        <v>0</v>
      </c>
      <c r="AE2452">
        <v>0</v>
      </c>
      <c r="AF2452">
        <v>0</v>
      </c>
      <c r="AG2452">
        <v>0</v>
      </c>
      <c r="AH2452">
        <v>0</v>
      </c>
      <c r="AI2452">
        <v>0</v>
      </c>
      <c r="AJ2452">
        <v>0</v>
      </c>
      <c r="AK2452">
        <v>0</v>
      </c>
      <c r="AL2452">
        <v>0</v>
      </c>
      <c r="AM2452">
        <v>0</v>
      </c>
      <c r="AN2452">
        <v>1</v>
      </c>
    </row>
    <row r="2453" spans="1:40" x14ac:dyDescent="0.45">
      <c r="A2453" t="s">
        <v>16675</v>
      </c>
      <c r="B2453" t="s">
        <v>16676</v>
      </c>
      <c r="C2453" t="s">
        <v>16677</v>
      </c>
      <c r="D2453" t="s">
        <v>16678</v>
      </c>
      <c r="E2453" t="s">
        <v>210</v>
      </c>
      <c r="F2453">
        <v>0</v>
      </c>
      <c r="G2453" t="s">
        <v>51</v>
      </c>
      <c r="H2453" t="s">
        <v>44</v>
      </c>
      <c r="I2453" t="s">
        <v>64</v>
      </c>
      <c r="J2453" t="s">
        <v>749</v>
      </c>
      <c r="K2453" t="s">
        <v>749</v>
      </c>
      <c r="L2453">
        <v>1</v>
      </c>
      <c r="M2453" s="1">
        <v>41000</v>
      </c>
      <c r="N2453" s="3">
        <v>43933</v>
      </c>
      <c r="O2453" t="s">
        <v>48</v>
      </c>
      <c r="P2453">
        <v>2012</v>
      </c>
      <c r="Q2453" s="1">
        <v>41649</v>
      </c>
      <c r="R2453" s="1">
        <v>41649</v>
      </c>
      <c r="S2453">
        <v>0</v>
      </c>
      <c r="T2453">
        <v>0</v>
      </c>
      <c r="U2453">
        <v>0</v>
      </c>
      <c r="V2453">
        <v>0</v>
      </c>
      <c r="W2453">
        <v>0</v>
      </c>
      <c r="X2453">
        <v>0</v>
      </c>
      <c r="Y2453">
        <v>0</v>
      </c>
      <c r="Z2453">
        <v>0</v>
      </c>
      <c r="AA2453">
        <v>0</v>
      </c>
      <c r="AB2453">
        <v>0</v>
      </c>
      <c r="AC2453">
        <v>0</v>
      </c>
      <c r="AD2453">
        <v>0</v>
      </c>
      <c r="AE2453">
        <v>0</v>
      </c>
      <c r="AF2453">
        <v>0</v>
      </c>
      <c r="AG2453">
        <v>0</v>
      </c>
      <c r="AH2453">
        <v>0</v>
      </c>
      <c r="AI2453">
        <v>0</v>
      </c>
      <c r="AJ2453">
        <v>0</v>
      </c>
      <c r="AK2453">
        <v>0</v>
      </c>
      <c r="AL2453">
        <v>0</v>
      </c>
      <c r="AM2453">
        <v>0</v>
      </c>
      <c r="AN2453">
        <v>1</v>
      </c>
    </row>
    <row r="2454" spans="1:40" x14ac:dyDescent="0.45">
      <c r="A2454" t="s">
        <v>17526</v>
      </c>
      <c r="B2454" t="s">
        <v>17527</v>
      </c>
      <c r="C2454" t="s">
        <v>17528</v>
      </c>
      <c r="D2454" t="s">
        <v>101</v>
      </c>
      <c r="E2454" t="s">
        <v>102</v>
      </c>
      <c r="F2454">
        <v>0</v>
      </c>
      <c r="G2454" t="s">
        <v>51</v>
      </c>
      <c r="H2454" t="s">
        <v>44</v>
      </c>
      <c r="I2454" t="s">
        <v>64</v>
      </c>
      <c r="J2454" t="s">
        <v>338</v>
      </c>
      <c r="K2454" t="s">
        <v>338</v>
      </c>
      <c r="L2454">
        <v>1</v>
      </c>
      <c r="M2454" s="1">
        <v>40909</v>
      </c>
      <c r="N2454" s="3">
        <v>43842</v>
      </c>
      <c r="O2454" t="s">
        <v>94</v>
      </c>
      <c r="P2454">
        <v>2012</v>
      </c>
      <c r="Q2454" s="1">
        <v>41563</v>
      </c>
      <c r="R2454" s="1">
        <v>41563</v>
      </c>
      <c r="S2454">
        <v>0</v>
      </c>
      <c r="T2454">
        <v>0</v>
      </c>
      <c r="U2454">
        <v>0</v>
      </c>
      <c r="V2454">
        <v>0</v>
      </c>
      <c r="W2454">
        <v>0</v>
      </c>
      <c r="X2454">
        <v>0</v>
      </c>
      <c r="Y2454">
        <v>0</v>
      </c>
      <c r="Z2454">
        <v>0</v>
      </c>
      <c r="AA2454">
        <v>0</v>
      </c>
      <c r="AB2454">
        <v>0</v>
      </c>
      <c r="AC2454">
        <v>0</v>
      </c>
      <c r="AD2454">
        <v>0</v>
      </c>
      <c r="AE2454">
        <v>0</v>
      </c>
      <c r="AF2454">
        <v>0</v>
      </c>
      <c r="AG2454">
        <v>0</v>
      </c>
      <c r="AH2454">
        <v>0</v>
      </c>
      <c r="AI2454">
        <v>0</v>
      </c>
      <c r="AJ2454">
        <v>0</v>
      </c>
      <c r="AK2454">
        <v>0</v>
      </c>
      <c r="AL2454">
        <v>0</v>
      </c>
      <c r="AM2454">
        <v>0</v>
      </c>
      <c r="AN2454">
        <v>1</v>
      </c>
    </row>
    <row r="2455" spans="1:40" x14ac:dyDescent="0.45">
      <c r="A2455" t="s">
        <v>18782</v>
      </c>
      <c r="B2455" t="s">
        <v>18783</v>
      </c>
      <c r="C2455" t="s">
        <v>18784</v>
      </c>
      <c r="D2455" t="s">
        <v>424</v>
      </c>
      <c r="E2455" t="s">
        <v>425</v>
      </c>
      <c r="F2455">
        <v>0</v>
      </c>
      <c r="G2455" t="s">
        <v>51</v>
      </c>
      <c r="H2455" t="s">
        <v>44</v>
      </c>
      <c r="I2455" t="s">
        <v>64</v>
      </c>
      <c r="J2455" t="s">
        <v>338</v>
      </c>
      <c r="K2455" t="s">
        <v>338</v>
      </c>
      <c r="L2455">
        <v>1</v>
      </c>
      <c r="M2455" s="1">
        <v>41636</v>
      </c>
      <c r="N2455" s="3">
        <v>44178</v>
      </c>
      <c r="O2455" t="s">
        <v>114</v>
      </c>
      <c r="P2455">
        <v>2013</v>
      </c>
      <c r="Q2455" s="1">
        <v>41826</v>
      </c>
      <c r="R2455" s="1">
        <v>41826</v>
      </c>
      <c r="S2455">
        <v>0</v>
      </c>
      <c r="T2455">
        <v>0</v>
      </c>
      <c r="U2455">
        <v>0</v>
      </c>
      <c r="V2455">
        <v>0</v>
      </c>
      <c r="W2455">
        <v>0</v>
      </c>
      <c r="X2455">
        <v>0</v>
      </c>
      <c r="Y2455">
        <v>0</v>
      </c>
      <c r="Z2455">
        <v>0</v>
      </c>
      <c r="AA2455">
        <v>0</v>
      </c>
      <c r="AB2455">
        <v>0</v>
      </c>
      <c r="AC2455">
        <v>0</v>
      </c>
      <c r="AD2455">
        <v>0</v>
      </c>
      <c r="AE2455">
        <v>0</v>
      </c>
      <c r="AF2455">
        <v>0</v>
      </c>
      <c r="AG2455">
        <v>0</v>
      </c>
      <c r="AH2455">
        <v>0</v>
      </c>
      <c r="AI2455">
        <v>0</v>
      </c>
      <c r="AJ2455">
        <v>0</v>
      </c>
      <c r="AK2455">
        <v>0</v>
      </c>
      <c r="AL2455">
        <v>0</v>
      </c>
      <c r="AM2455">
        <v>0</v>
      </c>
      <c r="AN2455">
        <v>1</v>
      </c>
    </row>
    <row r="2456" spans="1:40" x14ac:dyDescent="0.45">
      <c r="A2456" t="s">
        <v>19987</v>
      </c>
      <c r="B2456" t="s">
        <v>19988</v>
      </c>
      <c r="C2456" t="s">
        <v>19989</v>
      </c>
      <c r="D2456" t="s">
        <v>343</v>
      </c>
      <c r="E2456" t="s">
        <v>344</v>
      </c>
      <c r="F2456">
        <v>0</v>
      </c>
      <c r="G2456" t="s">
        <v>51</v>
      </c>
      <c r="H2456" t="s">
        <v>44</v>
      </c>
      <c r="I2456" t="s">
        <v>64</v>
      </c>
      <c r="J2456" t="s">
        <v>749</v>
      </c>
      <c r="K2456" t="s">
        <v>749</v>
      </c>
      <c r="L2456">
        <v>1</v>
      </c>
      <c r="M2456" s="1">
        <v>37987</v>
      </c>
      <c r="N2456" s="3">
        <v>43834</v>
      </c>
      <c r="O2456" t="s">
        <v>273</v>
      </c>
      <c r="P2456">
        <v>2004</v>
      </c>
      <c r="Q2456" s="1">
        <v>41738</v>
      </c>
      <c r="R2456" s="1">
        <v>41738</v>
      </c>
      <c r="S2456">
        <v>0</v>
      </c>
      <c r="T2456">
        <v>0</v>
      </c>
      <c r="U2456">
        <v>0</v>
      </c>
      <c r="V2456">
        <v>0</v>
      </c>
      <c r="W2456">
        <v>0</v>
      </c>
      <c r="X2456">
        <v>0</v>
      </c>
      <c r="Y2456">
        <v>0</v>
      </c>
      <c r="Z2456">
        <v>0</v>
      </c>
      <c r="AA2456">
        <v>0</v>
      </c>
      <c r="AB2456">
        <v>0</v>
      </c>
      <c r="AC2456">
        <v>0</v>
      </c>
      <c r="AD2456">
        <v>0</v>
      </c>
      <c r="AE2456">
        <v>0</v>
      </c>
      <c r="AF2456">
        <v>0</v>
      </c>
      <c r="AG2456">
        <v>0</v>
      </c>
      <c r="AH2456">
        <v>0</v>
      </c>
      <c r="AI2456">
        <v>0</v>
      </c>
      <c r="AJ2456">
        <v>0</v>
      </c>
      <c r="AK2456">
        <v>0</v>
      </c>
      <c r="AL2456">
        <v>0</v>
      </c>
      <c r="AM2456">
        <v>0</v>
      </c>
      <c r="AN2456">
        <v>1</v>
      </c>
    </row>
    <row r="2457" spans="1:40" x14ac:dyDescent="0.45">
      <c r="A2457" t="s">
        <v>20004</v>
      </c>
      <c r="B2457" t="s">
        <v>20005</v>
      </c>
      <c r="C2457" t="s">
        <v>20006</v>
      </c>
      <c r="D2457" t="s">
        <v>241</v>
      </c>
      <c r="E2457" t="s">
        <v>242</v>
      </c>
      <c r="F2457">
        <v>0</v>
      </c>
      <c r="G2457" t="s">
        <v>51</v>
      </c>
      <c r="H2457" t="s">
        <v>44</v>
      </c>
      <c r="I2457" t="s">
        <v>64</v>
      </c>
      <c r="J2457" t="s">
        <v>338</v>
      </c>
      <c r="K2457" t="s">
        <v>338</v>
      </c>
      <c r="L2457">
        <v>2</v>
      </c>
      <c r="M2457" s="1">
        <v>37987</v>
      </c>
      <c r="N2457" s="3">
        <v>43834</v>
      </c>
      <c r="O2457" t="s">
        <v>273</v>
      </c>
      <c r="P2457">
        <v>2004</v>
      </c>
      <c r="Q2457" s="1">
        <v>40792</v>
      </c>
      <c r="R2457" s="1">
        <v>41372</v>
      </c>
      <c r="S2457">
        <v>0</v>
      </c>
      <c r="T2457">
        <v>0</v>
      </c>
      <c r="U2457">
        <v>0</v>
      </c>
      <c r="V2457">
        <v>0</v>
      </c>
      <c r="W2457">
        <v>0</v>
      </c>
      <c r="X2457">
        <v>0</v>
      </c>
      <c r="Y2457">
        <v>0</v>
      </c>
      <c r="Z2457">
        <v>0</v>
      </c>
      <c r="AA2457">
        <v>0</v>
      </c>
      <c r="AB2457">
        <v>0</v>
      </c>
      <c r="AC2457">
        <v>0</v>
      </c>
      <c r="AD2457">
        <v>0</v>
      </c>
      <c r="AE2457">
        <v>0</v>
      </c>
      <c r="AF2457">
        <v>0</v>
      </c>
      <c r="AG2457">
        <v>0</v>
      </c>
      <c r="AH2457">
        <v>0</v>
      </c>
      <c r="AI2457">
        <v>0</v>
      </c>
      <c r="AJ2457">
        <v>0</v>
      </c>
      <c r="AK2457">
        <v>0</v>
      </c>
      <c r="AL2457">
        <v>0</v>
      </c>
      <c r="AM2457">
        <v>0</v>
      </c>
      <c r="AN2457">
        <v>1</v>
      </c>
    </row>
    <row r="2458" spans="1:40" x14ac:dyDescent="0.45">
      <c r="A2458" t="s">
        <v>21395</v>
      </c>
      <c r="B2458" t="s">
        <v>21396</v>
      </c>
      <c r="C2458" t="s">
        <v>21397</v>
      </c>
      <c r="D2458" t="s">
        <v>412</v>
      </c>
      <c r="E2458" t="s">
        <v>413</v>
      </c>
      <c r="F2458">
        <v>0</v>
      </c>
      <c r="G2458" t="s">
        <v>51</v>
      </c>
      <c r="H2458" t="s">
        <v>44</v>
      </c>
      <c r="I2458" t="s">
        <v>64</v>
      </c>
      <c r="J2458" t="s">
        <v>338</v>
      </c>
      <c r="K2458" t="s">
        <v>338</v>
      </c>
      <c r="L2458">
        <v>1</v>
      </c>
      <c r="M2458" s="1">
        <v>40909</v>
      </c>
      <c r="N2458" s="3">
        <v>43842</v>
      </c>
      <c r="O2458" t="s">
        <v>94</v>
      </c>
      <c r="P2458">
        <v>2012</v>
      </c>
      <c r="Q2458" s="1">
        <v>41569</v>
      </c>
      <c r="R2458" s="1">
        <v>41569</v>
      </c>
      <c r="S2458">
        <v>0</v>
      </c>
      <c r="T2458">
        <v>0</v>
      </c>
      <c r="U2458">
        <v>0</v>
      </c>
      <c r="V2458">
        <v>0</v>
      </c>
      <c r="W2458">
        <v>0</v>
      </c>
      <c r="X2458">
        <v>0</v>
      </c>
      <c r="Y2458">
        <v>0</v>
      </c>
      <c r="Z2458">
        <v>0</v>
      </c>
      <c r="AA2458">
        <v>0</v>
      </c>
      <c r="AB2458">
        <v>0</v>
      </c>
      <c r="AC2458">
        <v>0</v>
      </c>
      <c r="AD2458">
        <v>0</v>
      </c>
      <c r="AE2458">
        <v>0</v>
      </c>
      <c r="AF2458">
        <v>0</v>
      </c>
      <c r="AG2458">
        <v>0</v>
      </c>
      <c r="AH2458">
        <v>0</v>
      </c>
      <c r="AI2458">
        <v>0</v>
      </c>
      <c r="AJ2458">
        <v>0</v>
      </c>
      <c r="AK2458">
        <v>0</v>
      </c>
      <c r="AL2458">
        <v>0</v>
      </c>
      <c r="AM2458">
        <v>0</v>
      </c>
      <c r="AN2458">
        <v>1</v>
      </c>
    </row>
    <row r="2459" spans="1:40" x14ac:dyDescent="0.45">
      <c r="A2459" t="s">
        <v>21505</v>
      </c>
      <c r="B2459" t="s">
        <v>21506</v>
      </c>
      <c r="C2459" t="s">
        <v>21507</v>
      </c>
      <c r="D2459" t="s">
        <v>11486</v>
      </c>
      <c r="E2459" t="s">
        <v>685</v>
      </c>
      <c r="F2459">
        <v>0</v>
      </c>
      <c r="G2459" t="s">
        <v>51</v>
      </c>
      <c r="H2459" t="s">
        <v>44</v>
      </c>
      <c r="I2459" t="s">
        <v>64</v>
      </c>
      <c r="J2459" t="s">
        <v>65</v>
      </c>
      <c r="K2459" t="s">
        <v>21508</v>
      </c>
      <c r="L2459">
        <v>1</v>
      </c>
      <c r="M2459" s="1">
        <v>38107</v>
      </c>
      <c r="N2459" s="3">
        <v>43925</v>
      </c>
      <c r="O2459" t="s">
        <v>516</v>
      </c>
      <c r="P2459">
        <v>2004</v>
      </c>
      <c r="Q2459" s="1">
        <v>41393</v>
      </c>
      <c r="R2459" s="1">
        <v>41393</v>
      </c>
      <c r="S2459">
        <v>0</v>
      </c>
      <c r="T2459">
        <v>0</v>
      </c>
      <c r="U2459">
        <v>0</v>
      </c>
      <c r="V2459">
        <v>0</v>
      </c>
      <c r="W2459">
        <v>0</v>
      </c>
      <c r="X2459">
        <v>0</v>
      </c>
      <c r="Y2459">
        <v>0</v>
      </c>
      <c r="Z2459">
        <v>0</v>
      </c>
      <c r="AA2459">
        <v>0</v>
      </c>
      <c r="AB2459">
        <v>0</v>
      </c>
      <c r="AC2459">
        <v>0</v>
      </c>
      <c r="AD2459">
        <v>0</v>
      </c>
      <c r="AE2459">
        <v>0</v>
      </c>
      <c r="AF2459">
        <v>0</v>
      </c>
      <c r="AG2459">
        <v>0</v>
      </c>
      <c r="AH2459">
        <v>0</v>
      </c>
      <c r="AI2459">
        <v>0</v>
      </c>
      <c r="AJ2459">
        <v>0</v>
      </c>
      <c r="AK2459">
        <v>0</v>
      </c>
      <c r="AL2459">
        <v>0</v>
      </c>
      <c r="AM2459">
        <v>0</v>
      </c>
      <c r="AN2459">
        <v>1</v>
      </c>
    </row>
    <row r="2460" spans="1:40" x14ac:dyDescent="0.45">
      <c r="A2460" t="s">
        <v>21746</v>
      </c>
      <c r="B2460" t="s">
        <v>21747</v>
      </c>
      <c r="C2460" t="s">
        <v>21748</v>
      </c>
      <c r="D2460" t="s">
        <v>776</v>
      </c>
      <c r="E2460" t="s">
        <v>777</v>
      </c>
      <c r="F2460">
        <v>0</v>
      </c>
      <c r="G2460" t="s">
        <v>51</v>
      </c>
      <c r="H2460" t="s">
        <v>44</v>
      </c>
      <c r="I2460" t="s">
        <v>64</v>
      </c>
      <c r="J2460" t="s">
        <v>338</v>
      </c>
      <c r="K2460" t="s">
        <v>338</v>
      </c>
      <c r="L2460">
        <v>1</v>
      </c>
      <c r="M2460" s="1">
        <v>40826</v>
      </c>
      <c r="N2460" s="3">
        <v>44115</v>
      </c>
      <c r="O2460" t="s">
        <v>72</v>
      </c>
      <c r="P2460">
        <v>2011</v>
      </c>
      <c r="Q2460" s="1">
        <v>40799</v>
      </c>
      <c r="R2460" s="1">
        <v>40799</v>
      </c>
      <c r="S2460">
        <v>0</v>
      </c>
      <c r="T2460">
        <v>0</v>
      </c>
      <c r="U2460">
        <v>0</v>
      </c>
      <c r="V2460">
        <v>0</v>
      </c>
      <c r="W2460">
        <v>0</v>
      </c>
      <c r="X2460">
        <v>0</v>
      </c>
      <c r="Y2460">
        <v>0</v>
      </c>
      <c r="Z2460">
        <v>0</v>
      </c>
      <c r="AA2460">
        <v>0</v>
      </c>
      <c r="AB2460">
        <v>0</v>
      </c>
      <c r="AC2460">
        <v>0</v>
      </c>
      <c r="AD2460">
        <v>0</v>
      </c>
      <c r="AE2460">
        <v>0</v>
      </c>
      <c r="AF2460">
        <v>0</v>
      </c>
      <c r="AG2460">
        <v>0</v>
      </c>
      <c r="AH2460">
        <v>0</v>
      </c>
      <c r="AI2460">
        <v>0</v>
      </c>
      <c r="AJ2460">
        <v>0</v>
      </c>
      <c r="AK2460">
        <v>0</v>
      </c>
      <c r="AL2460">
        <v>0</v>
      </c>
      <c r="AM2460">
        <v>0</v>
      </c>
      <c r="AN2460">
        <v>1</v>
      </c>
    </row>
    <row r="2461" spans="1:40" x14ac:dyDescent="0.45">
      <c r="A2461" t="s">
        <v>21873</v>
      </c>
      <c r="B2461" t="s">
        <v>21874</v>
      </c>
      <c r="C2461" t="s">
        <v>21875</v>
      </c>
      <c r="D2461" t="s">
        <v>21876</v>
      </c>
      <c r="E2461" t="s">
        <v>1987</v>
      </c>
      <c r="F2461">
        <v>0</v>
      </c>
      <c r="G2461" t="s">
        <v>51</v>
      </c>
      <c r="H2461" t="s">
        <v>44</v>
      </c>
      <c r="I2461" t="s">
        <v>64</v>
      </c>
      <c r="J2461" t="s">
        <v>338</v>
      </c>
      <c r="K2461" t="s">
        <v>338</v>
      </c>
      <c r="L2461">
        <v>1</v>
      </c>
      <c r="M2461" s="1">
        <v>40817</v>
      </c>
      <c r="N2461" s="3">
        <v>44115</v>
      </c>
      <c r="O2461" t="s">
        <v>72</v>
      </c>
      <c r="P2461">
        <v>2011</v>
      </c>
      <c r="Q2461" s="1">
        <v>40817</v>
      </c>
      <c r="R2461" s="1">
        <v>40817</v>
      </c>
      <c r="S2461">
        <v>0</v>
      </c>
      <c r="T2461">
        <v>0</v>
      </c>
      <c r="U2461">
        <v>0</v>
      </c>
      <c r="V2461">
        <v>0</v>
      </c>
      <c r="W2461">
        <v>0</v>
      </c>
      <c r="X2461">
        <v>0</v>
      </c>
      <c r="Y2461">
        <v>0</v>
      </c>
      <c r="Z2461">
        <v>0</v>
      </c>
      <c r="AA2461">
        <v>0</v>
      </c>
      <c r="AB2461">
        <v>0</v>
      </c>
      <c r="AC2461">
        <v>0</v>
      </c>
      <c r="AD2461">
        <v>0</v>
      </c>
      <c r="AE2461">
        <v>0</v>
      </c>
      <c r="AF2461">
        <v>0</v>
      </c>
      <c r="AG2461">
        <v>0</v>
      </c>
      <c r="AH2461">
        <v>0</v>
      </c>
      <c r="AI2461">
        <v>0</v>
      </c>
      <c r="AJ2461">
        <v>0</v>
      </c>
      <c r="AK2461">
        <v>0</v>
      </c>
      <c r="AL2461">
        <v>0</v>
      </c>
      <c r="AM2461">
        <v>0</v>
      </c>
      <c r="AN2461">
        <v>1</v>
      </c>
    </row>
    <row r="2462" spans="1:40" x14ac:dyDescent="0.45">
      <c r="A2462" t="s">
        <v>22319</v>
      </c>
      <c r="B2462" t="s">
        <v>22320</v>
      </c>
      <c r="C2462" t="s">
        <v>22321</v>
      </c>
      <c r="D2462" t="s">
        <v>424</v>
      </c>
      <c r="E2462" t="s">
        <v>425</v>
      </c>
      <c r="F2462">
        <v>0</v>
      </c>
      <c r="G2462" t="s">
        <v>51</v>
      </c>
      <c r="H2462" t="s">
        <v>44</v>
      </c>
      <c r="I2462" t="s">
        <v>64</v>
      </c>
      <c r="J2462" t="s">
        <v>338</v>
      </c>
      <c r="K2462" t="s">
        <v>338</v>
      </c>
      <c r="L2462">
        <v>1</v>
      </c>
      <c r="M2462" s="1">
        <v>41722</v>
      </c>
      <c r="N2462" s="3">
        <v>43904</v>
      </c>
      <c r="O2462" t="s">
        <v>67</v>
      </c>
      <c r="P2462">
        <v>2014</v>
      </c>
      <c r="Q2462" s="1">
        <v>41906</v>
      </c>
      <c r="R2462" s="1">
        <v>41906</v>
      </c>
      <c r="S2462">
        <v>0</v>
      </c>
      <c r="T2462">
        <v>0</v>
      </c>
      <c r="U2462">
        <v>0</v>
      </c>
      <c r="V2462">
        <v>0</v>
      </c>
      <c r="W2462">
        <v>0</v>
      </c>
      <c r="X2462">
        <v>0</v>
      </c>
      <c r="Y2462">
        <v>0</v>
      </c>
      <c r="Z2462">
        <v>0</v>
      </c>
      <c r="AA2462">
        <v>0</v>
      </c>
      <c r="AB2462">
        <v>0</v>
      </c>
      <c r="AC2462">
        <v>0</v>
      </c>
      <c r="AD2462">
        <v>0</v>
      </c>
      <c r="AE2462">
        <v>0</v>
      </c>
      <c r="AF2462">
        <v>0</v>
      </c>
      <c r="AG2462">
        <v>0</v>
      </c>
      <c r="AH2462">
        <v>0</v>
      </c>
      <c r="AI2462">
        <v>0</v>
      </c>
      <c r="AJ2462">
        <v>0</v>
      </c>
      <c r="AK2462">
        <v>0</v>
      </c>
      <c r="AL2462">
        <v>0</v>
      </c>
      <c r="AM2462">
        <v>0</v>
      </c>
      <c r="AN2462">
        <v>1</v>
      </c>
    </row>
    <row r="2463" spans="1:40" x14ac:dyDescent="0.45">
      <c r="A2463" t="s">
        <v>22361</v>
      </c>
      <c r="B2463" t="s">
        <v>22362</v>
      </c>
      <c r="C2463" t="s">
        <v>22363</v>
      </c>
      <c r="D2463" t="s">
        <v>899</v>
      </c>
      <c r="E2463" t="s">
        <v>900</v>
      </c>
      <c r="F2463">
        <v>0</v>
      </c>
      <c r="G2463" t="s">
        <v>51</v>
      </c>
      <c r="H2463" t="s">
        <v>44</v>
      </c>
      <c r="I2463" t="s">
        <v>64</v>
      </c>
      <c r="J2463" t="s">
        <v>338</v>
      </c>
      <c r="K2463" t="s">
        <v>338</v>
      </c>
      <c r="L2463">
        <v>1</v>
      </c>
      <c r="M2463" s="1">
        <v>37987</v>
      </c>
      <c r="N2463" s="3">
        <v>43834</v>
      </c>
      <c r="O2463" t="s">
        <v>273</v>
      </c>
      <c r="P2463">
        <v>2004</v>
      </c>
      <c r="Q2463" s="1">
        <v>39995</v>
      </c>
      <c r="R2463" s="1">
        <v>39995</v>
      </c>
      <c r="S2463">
        <v>0</v>
      </c>
      <c r="T2463">
        <v>0</v>
      </c>
      <c r="U2463">
        <v>0</v>
      </c>
      <c r="V2463">
        <v>0</v>
      </c>
      <c r="W2463">
        <v>0</v>
      </c>
      <c r="X2463">
        <v>0</v>
      </c>
      <c r="Y2463">
        <v>0</v>
      </c>
      <c r="Z2463">
        <v>0</v>
      </c>
      <c r="AA2463">
        <v>0</v>
      </c>
      <c r="AB2463">
        <v>0</v>
      </c>
      <c r="AC2463">
        <v>0</v>
      </c>
      <c r="AD2463">
        <v>0</v>
      </c>
      <c r="AE2463">
        <v>0</v>
      </c>
      <c r="AF2463">
        <v>0</v>
      </c>
      <c r="AG2463">
        <v>0</v>
      </c>
      <c r="AH2463">
        <v>0</v>
      </c>
      <c r="AI2463">
        <v>0</v>
      </c>
      <c r="AJ2463">
        <v>0</v>
      </c>
      <c r="AK2463">
        <v>0</v>
      </c>
      <c r="AL2463">
        <v>0</v>
      </c>
      <c r="AM2463">
        <v>0</v>
      </c>
      <c r="AN2463">
        <v>1</v>
      </c>
    </row>
    <row r="2464" spans="1:40" x14ac:dyDescent="0.45">
      <c r="A2464" t="s">
        <v>22853</v>
      </c>
      <c r="B2464" t="s">
        <v>22854</v>
      </c>
      <c r="C2464" t="s">
        <v>22855</v>
      </c>
      <c r="D2464" t="s">
        <v>111</v>
      </c>
      <c r="E2464" t="s">
        <v>112</v>
      </c>
      <c r="F2464">
        <v>0</v>
      </c>
      <c r="G2464" t="s">
        <v>51</v>
      </c>
      <c r="H2464" t="s">
        <v>44</v>
      </c>
      <c r="I2464" t="s">
        <v>64</v>
      </c>
      <c r="J2464" t="s">
        <v>65</v>
      </c>
      <c r="K2464" t="s">
        <v>485</v>
      </c>
      <c r="L2464">
        <v>1</v>
      </c>
      <c r="M2464" s="1">
        <v>39525</v>
      </c>
      <c r="N2464" s="3">
        <v>43898</v>
      </c>
      <c r="O2464" t="s">
        <v>133</v>
      </c>
      <c r="P2464">
        <v>2008</v>
      </c>
      <c r="Q2464" s="1">
        <v>41541</v>
      </c>
      <c r="R2464" s="1">
        <v>41541</v>
      </c>
      <c r="S2464">
        <v>0</v>
      </c>
      <c r="T2464">
        <v>0</v>
      </c>
      <c r="U2464">
        <v>0</v>
      </c>
      <c r="V2464">
        <v>0</v>
      </c>
      <c r="W2464">
        <v>0</v>
      </c>
      <c r="X2464">
        <v>0</v>
      </c>
      <c r="Y2464">
        <v>0</v>
      </c>
      <c r="Z2464">
        <v>0</v>
      </c>
      <c r="AA2464">
        <v>0</v>
      </c>
      <c r="AB2464">
        <v>0</v>
      </c>
      <c r="AC2464">
        <v>0</v>
      </c>
      <c r="AD2464">
        <v>0</v>
      </c>
      <c r="AE2464">
        <v>0</v>
      </c>
      <c r="AF2464">
        <v>0</v>
      </c>
      <c r="AG2464">
        <v>0</v>
      </c>
      <c r="AH2464">
        <v>0</v>
      </c>
      <c r="AI2464">
        <v>0</v>
      </c>
      <c r="AJ2464">
        <v>0</v>
      </c>
      <c r="AK2464">
        <v>0</v>
      </c>
      <c r="AL2464">
        <v>0</v>
      </c>
      <c r="AM2464">
        <v>0</v>
      </c>
      <c r="AN2464">
        <v>1</v>
      </c>
    </row>
    <row r="2465" spans="1:40" x14ac:dyDescent="0.45">
      <c r="A2465" t="s">
        <v>23152</v>
      </c>
      <c r="B2465" t="s">
        <v>23153</v>
      </c>
      <c r="C2465" t="s">
        <v>23154</v>
      </c>
      <c r="D2465" t="s">
        <v>23155</v>
      </c>
      <c r="E2465" t="s">
        <v>134</v>
      </c>
      <c r="F2465">
        <v>0</v>
      </c>
      <c r="G2465" t="s">
        <v>51</v>
      </c>
      <c r="H2465" t="s">
        <v>44</v>
      </c>
      <c r="I2465" t="s">
        <v>64</v>
      </c>
      <c r="J2465" t="s">
        <v>749</v>
      </c>
      <c r="K2465" t="s">
        <v>749</v>
      </c>
      <c r="L2465">
        <v>1</v>
      </c>
      <c r="M2465" s="1">
        <v>41022</v>
      </c>
      <c r="N2465" s="3">
        <v>43933</v>
      </c>
      <c r="O2465" t="s">
        <v>48</v>
      </c>
      <c r="P2465">
        <v>2012</v>
      </c>
      <c r="Q2465" s="1">
        <v>41429</v>
      </c>
      <c r="R2465" s="1">
        <v>41429</v>
      </c>
      <c r="S2465">
        <v>0</v>
      </c>
      <c r="T2465">
        <v>0</v>
      </c>
      <c r="U2465">
        <v>0</v>
      </c>
      <c r="V2465">
        <v>0</v>
      </c>
      <c r="W2465">
        <v>0</v>
      </c>
      <c r="X2465">
        <v>0</v>
      </c>
      <c r="Y2465">
        <v>0</v>
      </c>
      <c r="Z2465">
        <v>0</v>
      </c>
      <c r="AA2465">
        <v>0</v>
      </c>
      <c r="AB2465">
        <v>0</v>
      </c>
      <c r="AC2465">
        <v>0</v>
      </c>
      <c r="AD2465">
        <v>0</v>
      </c>
      <c r="AE2465">
        <v>0</v>
      </c>
      <c r="AF2465">
        <v>0</v>
      </c>
      <c r="AG2465">
        <v>0</v>
      </c>
      <c r="AH2465">
        <v>0</v>
      </c>
      <c r="AI2465">
        <v>0</v>
      </c>
      <c r="AJ2465">
        <v>0</v>
      </c>
      <c r="AK2465">
        <v>0</v>
      </c>
      <c r="AL2465">
        <v>0</v>
      </c>
      <c r="AM2465">
        <v>0</v>
      </c>
      <c r="AN2465">
        <v>1</v>
      </c>
    </row>
    <row r="2466" spans="1:40" x14ac:dyDescent="0.45">
      <c r="A2466" t="s">
        <v>23417</v>
      </c>
      <c r="B2466" t="s">
        <v>23418</v>
      </c>
      <c r="C2466" t="s">
        <v>23419</v>
      </c>
      <c r="D2466" t="s">
        <v>23420</v>
      </c>
      <c r="E2466" t="s">
        <v>4197</v>
      </c>
      <c r="F2466">
        <v>0</v>
      </c>
      <c r="G2466" t="s">
        <v>51</v>
      </c>
      <c r="H2466" t="s">
        <v>44</v>
      </c>
      <c r="I2466" t="s">
        <v>64</v>
      </c>
      <c r="J2466" t="s">
        <v>749</v>
      </c>
      <c r="K2466" t="s">
        <v>749</v>
      </c>
      <c r="L2466">
        <v>1</v>
      </c>
      <c r="M2466" s="1">
        <v>37270</v>
      </c>
      <c r="N2466" s="3">
        <v>43832</v>
      </c>
      <c r="O2466" t="s">
        <v>321</v>
      </c>
      <c r="P2466">
        <v>2002</v>
      </c>
      <c r="Q2466" s="1">
        <v>40807</v>
      </c>
      <c r="R2466" s="1">
        <v>40807</v>
      </c>
      <c r="S2466">
        <v>0</v>
      </c>
      <c r="T2466">
        <v>0</v>
      </c>
      <c r="U2466">
        <v>0</v>
      </c>
      <c r="V2466">
        <v>0</v>
      </c>
      <c r="W2466">
        <v>0</v>
      </c>
      <c r="X2466">
        <v>0</v>
      </c>
      <c r="Y2466">
        <v>0</v>
      </c>
      <c r="Z2466">
        <v>0</v>
      </c>
      <c r="AA2466">
        <v>0</v>
      </c>
      <c r="AB2466">
        <v>0</v>
      </c>
      <c r="AC2466">
        <v>0</v>
      </c>
      <c r="AD2466">
        <v>0</v>
      </c>
      <c r="AE2466">
        <v>0</v>
      </c>
      <c r="AF2466">
        <v>0</v>
      </c>
      <c r="AG2466">
        <v>0</v>
      </c>
      <c r="AH2466">
        <v>0</v>
      </c>
      <c r="AI2466">
        <v>0</v>
      </c>
      <c r="AJ2466">
        <v>0</v>
      </c>
      <c r="AK2466">
        <v>0</v>
      </c>
      <c r="AL2466">
        <v>0</v>
      </c>
      <c r="AM2466">
        <v>0</v>
      </c>
      <c r="AN2466">
        <v>1</v>
      </c>
    </row>
    <row r="2467" spans="1:40" x14ac:dyDescent="0.45">
      <c r="A2467" t="s">
        <v>24123</v>
      </c>
      <c r="B2467" t="s">
        <v>24124</v>
      </c>
      <c r="C2467" t="s">
        <v>24125</v>
      </c>
      <c r="D2467" t="s">
        <v>24126</v>
      </c>
      <c r="E2467" t="s">
        <v>2584</v>
      </c>
      <c r="F2467">
        <v>0</v>
      </c>
      <c r="G2467" t="s">
        <v>51</v>
      </c>
      <c r="H2467" t="s">
        <v>44</v>
      </c>
      <c r="I2467" t="s">
        <v>64</v>
      </c>
      <c r="J2467" t="s">
        <v>749</v>
      </c>
      <c r="K2467" t="s">
        <v>749</v>
      </c>
      <c r="L2467">
        <v>2</v>
      </c>
      <c r="M2467" s="1">
        <v>41275</v>
      </c>
      <c r="N2467" s="3">
        <v>43843</v>
      </c>
      <c r="O2467" t="s">
        <v>117</v>
      </c>
      <c r="P2467">
        <v>2013</v>
      </c>
      <c r="Q2467" s="1">
        <v>41197</v>
      </c>
      <c r="R2467" s="1">
        <v>41581</v>
      </c>
      <c r="S2467">
        <v>0</v>
      </c>
      <c r="T2467">
        <v>0</v>
      </c>
      <c r="U2467">
        <v>0</v>
      </c>
      <c r="V2467">
        <v>0</v>
      </c>
      <c r="W2467">
        <v>0</v>
      </c>
      <c r="X2467">
        <v>0</v>
      </c>
      <c r="Y2467">
        <v>0</v>
      </c>
      <c r="Z2467">
        <v>0</v>
      </c>
      <c r="AA2467">
        <v>0</v>
      </c>
      <c r="AB2467">
        <v>0</v>
      </c>
      <c r="AC2467">
        <v>0</v>
      </c>
      <c r="AD2467">
        <v>0</v>
      </c>
      <c r="AE2467">
        <v>0</v>
      </c>
      <c r="AF2467">
        <v>0</v>
      </c>
      <c r="AG2467">
        <v>0</v>
      </c>
      <c r="AH2467">
        <v>0</v>
      </c>
      <c r="AI2467">
        <v>0</v>
      </c>
      <c r="AJ2467">
        <v>0</v>
      </c>
      <c r="AK2467">
        <v>0</v>
      </c>
      <c r="AL2467">
        <v>0</v>
      </c>
      <c r="AM2467">
        <v>0</v>
      </c>
      <c r="AN2467">
        <v>1</v>
      </c>
    </row>
    <row r="2468" spans="1:40" x14ac:dyDescent="0.45">
      <c r="A2468" t="s">
        <v>25144</v>
      </c>
      <c r="B2468" t="s">
        <v>25145</v>
      </c>
      <c r="C2468" t="s">
        <v>25146</v>
      </c>
      <c r="D2468" t="s">
        <v>25147</v>
      </c>
      <c r="E2468" t="s">
        <v>3268</v>
      </c>
      <c r="F2468">
        <v>0</v>
      </c>
      <c r="G2468" t="s">
        <v>51</v>
      </c>
      <c r="H2468" t="s">
        <v>44</v>
      </c>
      <c r="I2468" t="s">
        <v>64</v>
      </c>
      <c r="J2468" t="s">
        <v>749</v>
      </c>
      <c r="K2468" t="s">
        <v>749</v>
      </c>
      <c r="L2468">
        <v>1</v>
      </c>
      <c r="M2468" s="1">
        <v>40909</v>
      </c>
      <c r="N2468" s="3">
        <v>43842</v>
      </c>
      <c r="O2468" t="s">
        <v>94</v>
      </c>
      <c r="P2468">
        <v>2012</v>
      </c>
      <c r="Q2468" s="1">
        <v>41649</v>
      </c>
      <c r="R2468" s="1">
        <v>41649</v>
      </c>
      <c r="S2468">
        <v>0</v>
      </c>
      <c r="T2468">
        <v>0</v>
      </c>
      <c r="U2468">
        <v>0</v>
      </c>
      <c r="V2468">
        <v>0</v>
      </c>
      <c r="W2468">
        <v>0</v>
      </c>
      <c r="X2468">
        <v>0</v>
      </c>
      <c r="Y2468">
        <v>0</v>
      </c>
      <c r="Z2468">
        <v>0</v>
      </c>
      <c r="AA2468">
        <v>0</v>
      </c>
      <c r="AB2468">
        <v>0</v>
      </c>
      <c r="AC2468">
        <v>0</v>
      </c>
      <c r="AD2468">
        <v>0</v>
      </c>
      <c r="AE2468">
        <v>0</v>
      </c>
      <c r="AF2468">
        <v>0</v>
      </c>
      <c r="AG2468">
        <v>0</v>
      </c>
      <c r="AH2468">
        <v>0</v>
      </c>
      <c r="AI2468">
        <v>0</v>
      </c>
      <c r="AJ2468">
        <v>0</v>
      </c>
      <c r="AK2468">
        <v>0</v>
      </c>
      <c r="AL2468">
        <v>0</v>
      </c>
      <c r="AM2468">
        <v>0</v>
      </c>
      <c r="AN2468">
        <v>1</v>
      </c>
    </row>
    <row r="2469" spans="1:40" x14ac:dyDescent="0.45">
      <c r="A2469" t="s">
        <v>25182</v>
      </c>
      <c r="B2469" t="s">
        <v>25183</v>
      </c>
      <c r="C2469" t="s">
        <v>25184</v>
      </c>
      <c r="D2469" t="s">
        <v>264</v>
      </c>
      <c r="E2469" t="s">
        <v>50</v>
      </c>
      <c r="F2469">
        <v>0</v>
      </c>
      <c r="G2469" t="s">
        <v>51</v>
      </c>
      <c r="H2469" t="s">
        <v>44</v>
      </c>
      <c r="I2469" t="s">
        <v>64</v>
      </c>
      <c r="J2469" t="s">
        <v>65</v>
      </c>
      <c r="K2469" t="s">
        <v>485</v>
      </c>
      <c r="L2469">
        <v>1</v>
      </c>
      <c r="M2469" s="1">
        <v>39699</v>
      </c>
      <c r="N2469" s="3">
        <v>44082</v>
      </c>
      <c r="O2469" t="s">
        <v>1052</v>
      </c>
      <c r="P2469">
        <v>2008</v>
      </c>
      <c r="Q2469" s="1">
        <v>41173</v>
      </c>
      <c r="R2469" s="1">
        <v>41173</v>
      </c>
      <c r="S2469">
        <v>0</v>
      </c>
      <c r="T2469">
        <v>0</v>
      </c>
      <c r="U2469">
        <v>0</v>
      </c>
      <c r="V2469">
        <v>0</v>
      </c>
      <c r="W2469">
        <v>0</v>
      </c>
      <c r="X2469">
        <v>0</v>
      </c>
      <c r="Y2469">
        <v>0</v>
      </c>
      <c r="Z2469">
        <v>0</v>
      </c>
      <c r="AA2469">
        <v>0</v>
      </c>
      <c r="AB2469">
        <v>0</v>
      </c>
      <c r="AC2469">
        <v>0</v>
      </c>
      <c r="AD2469">
        <v>0</v>
      </c>
      <c r="AE2469">
        <v>0</v>
      </c>
      <c r="AF2469">
        <v>0</v>
      </c>
      <c r="AG2469">
        <v>0</v>
      </c>
      <c r="AH2469">
        <v>0</v>
      </c>
      <c r="AI2469">
        <v>0</v>
      </c>
      <c r="AJ2469">
        <v>0</v>
      </c>
      <c r="AK2469">
        <v>0</v>
      </c>
      <c r="AL2469">
        <v>0</v>
      </c>
      <c r="AM2469">
        <v>0</v>
      </c>
      <c r="AN2469">
        <v>1</v>
      </c>
    </row>
    <row r="2470" spans="1:40" x14ac:dyDescent="0.45">
      <c r="A2470" t="s">
        <v>26776</v>
      </c>
      <c r="B2470" t="s">
        <v>26777</v>
      </c>
      <c r="C2470" t="s">
        <v>26778</v>
      </c>
      <c r="D2470" t="s">
        <v>241</v>
      </c>
      <c r="E2470" t="s">
        <v>242</v>
      </c>
      <c r="F2470">
        <v>0</v>
      </c>
      <c r="G2470" t="s">
        <v>51</v>
      </c>
      <c r="H2470" t="s">
        <v>44</v>
      </c>
      <c r="I2470" t="s">
        <v>64</v>
      </c>
      <c r="J2470" t="s">
        <v>338</v>
      </c>
      <c r="K2470" t="s">
        <v>338</v>
      </c>
      <c r="L2470">
        <v>1</v>
      </c>
      <c r="M2470" s="1">
        <v>40087</v>
      </c>
      <c r="N2470" s="3">
        <v>44113</v>
      </c>
      <c r="O2470" t="s">
        <v>387</v>
      </c>
      <c r="P2470">
        <v>2009</v>
      </c>
      <c r="Q2470" s="1">
        <v>41702</v>
      </c>
      <c r="R2470" s="1">
        <v>41702</v>
      </c>
      <c r="S2470">
        <v>0</v>
      </c>
      <c r="T2470">
        <v>0</v>
      </c>
      <c r="U2470">
        <v>0</v>
      </c>
      <c r="V2470">
        <v>0</v>
      </c>
      <c r="W2470">
        <v>0</v>
      </c>
      <c r="X2470">
        <v>0</v>
      </c>
      <c r="Y2470">
        <v>0</v>
      </c>
      <c r="Z2470">
        <v>0</v>
      </c>
      <c r="AA2470">
        <v>0</v>
      </c>
      <c r="AB2470">
        <v>0</v>
      </c>
      <c r="AC2470">
        <v>0</v>
      </c>
      <c r="AD2470">
        <v>0</v>
      </c>
      <c r="AE2470">
        <v>0</v>
      </c>
      <c r="AF2470">
        <v>0</v>
      </c>
      <c r="AG2470">
        <v>0</v>
      </c>
      <c r="AH2470">
        <v>0</v>
      </c>
      <c r="AI2470">
        <v>0</v>
      </c>
      <c r="AJ2470">
        <v>0</v>
      </c>
      <c r="AK2470">
        <v>0</v>
      </c>
      <c r="AL2470">
        <v>0</v>
      </c>
      <c r="AM2470">
        <v>0</v>
      </c>
      <c r="AN2470">
        <v>1</v>
      </c>
    </row>
    <row r="2471" spans="1:40" x14ac:dyDescent="0.45">
      <c r="A2471" t="s">
        <v>28587</v>
      </c>
      <c r="B2471" t="s">
        <v>28588</v>
      </c>
      <c r="C2471" t="s">
        <v>28589</v>
      </c>
      <c r="D2471" t="s">
        <v>68</v>
      </c>
      <c r="E2471" t="s">
        <v>69</v>
      </c>
      <c r="F2471">
        <v>0</v>
      </c>
      <c r="G2471" t="s">
        <v>51</v>
      </c>
      <c r="H2471" t="s">
        <v>44</v>
      </c>
      <c r="I2471" t="s">
        <v>64</v>
      </c>
      <c r="J2471" t="s">
        <v>65</v>
      </c>
      <c r="K2471" t="s">
        <v>28590</v>
      </c>
      <c r="L2471">
        <v>1</v>
      </c>
      <c r="M2471" s="1">
        <v>39083</v>
      </c>
      <c r="N2471" s="3">
        <v>43837</v>
      </c>
      <c r="O2471" t="s">
        <v>80</v>
      </c>
      <c r="P2471">
        <v>2007</v>
      </c>
      <c r="Q2471" s="1">
        <v>41522</v>
      </c>
      <c r="R2471" s="1">
        <v>41522</v>
      </c>
      <c r="S2471">
        <v>0</v>
      </c>
      <c r="T2471">
        <v>0</v>
      </c>
      <c r="U2471">
        <v>0</v>
      </c>
      <c r="V2471">
        <v>0</v>
      </c>
      <c r="W2471">
        <v>0</v>
      </c>
      <c r="X2471">
        <v>0</v>
      </c>
      <c r="Y2471">
        <v>0</v>
      </c>
      <c r="Z2471">
        <v>0</v>
      </c>
      <c r="AA2471">
        <v>0</v>
      </c>
      <c r="AB2471">
        <v>0</v>
      </c>
      <c r="AC2471">
        <v>0</v>
      </c>
      <c r="AD2471">
        <v>0</v>
      </c>
      <c r="AE2471">
        <v>0</v>
      </c>
      <c r="AF2471">
        <v>0</v>
      </c>
      <c r="AG2471">
        <v>0</v>
      </c>
      <c r="AH2471">
        <v>0</v>
      </c>
      <c r="AI2471">
        <v>0</v>
      </c>
      <c r="AJ2471">
        <v>0</v>
      </c>
      <c r="AK2471">
        <v>0</v>
      </c>
      <c r="AL2471">
        <v>0</v>
      </c>
      <c r="AM2471">
        <v>0</v>
      </c>
      <c r="AN2471">
        <v>1</v>
      </c>
    </row>
    <row r="2472" spans="1:40" x14ac:dyDescent="0.45">
      <c r="A2472" t="s">
        <v>29047</v>
      </c>
      <c r="B2472" t="s">
        <v>29048</v>
      </c>
      <c r="C2472" t="s">
        <v>29049</v>
      </c>
      <c r="D2472" t="s">
        <v>29050</v>
      </c>
      <c r="E2472" t="s">
        <v>91</v>
      </c>
      <c r="F2472">
        <v>0</v>
      </c>
      <c r="G2472" t="s">
        <v>75</v>
      </c>
      <c r="H2472" t="s">
        <v>44</v>
      </c>
      <c r="I2472" t="s">
        <v>64</v>
      </c>
      <c r="J2472" t="s">
        <v>65</v>
      </c>
      <c r="K2472" t="s">
        <v>65</v>
      </c>
      <c r="L2472">
        <v>1</v>
      </c>
      <c r="M2472" s="1">
        <v>40969</v>
      </c>
      <c r="N2472" s="3">
        <v>43902</v>
      </c>
      <c r="O2472" t="s">
        <v>94</v>
      </c>
      <c r="P2472">
        <v>2012</v>
      </c>
      <c r="Q2472" s="1">
        <v>40969</v>
      </c>
      <c r="R2472" s="1">
        <v>40969</v>
      </c>
      <c r="S2472">
        <v>0</v>
      </c>
      <c r="T2472">
        <v>0</v>
      </c>
      <c r="U2472">
        <v>0</v>
      </c>
      <c r="V2472">
        <v>0</v>
      </c>
      <c r="W2472">
        <v>0</v>
      </c>
      <c r="X2472">
        <v>0</v>
      </c>
      <c r="Y2472">
        <v>0</v>
      </c>
      <c r="Z2472">
        <v>0</v>
      </c>
      <c r="AA2472">
        <v>0</v>
      </c>
      <c r="AB2472">
        <v>0</v>
      </c>
      <c r="AC2472">
        <v>0</v>
      </c>
      <c r="AD2472">
        <v>0</v>
      </c>
      <c r="AE2472">
        <v>0</v>
      </c>
      <c r="AF2472">
        <v>0</v>
      </c>
      <c r="AG2472">
        <v>0</v>
      </c>
      <c r="AH2472">
        <v>0</v>
      </c>
      <c r="AI2472">
        <v>0</v>
      </c>
      <c r="AJ2472">
        <v>0</v>
      </c>
      <c r="AK2472">
        <v>0</v>
      </c>
      <c r="AL2472">
        <v>0</v>
      </c>
      <c r="AM2472">
        <v>0</v>
      </c>
      <c r="AN2472">
        <v>0</v>
      </c>
    </row>
    <row r="2473" spans="1:40" x14ac:dyDescent="0.45">
      <c r="A2473" t="s">
        <v>29150</v>
      </c>
      <c r="B2473" t="s">
        <v>29151</v>
      </c>
      <c r="C2473" t="s">
        <v>29152</v>
      </c>
      <c r="D2473" t="s">
        <v>1248</v>
      </c>
      <c r="E2473" t="s">
        <v>910</v>
      </c>
      <c r="F2473">
        <v>0</v>
      </c>
      <c r="G2473" t="s">
        <v>51</v>
      </c>
      <c r="H2473" t="s">
        <v>44</v>
      </c>
      <c r="I2473" t="s">
        <v>64</v>
      </c>
      <c r="J2473" t="s">
        <v>749</v>
      </c>
      <c r="K2473" t="s">
        <v>29153</v>
      </c>
      <c r="L2473">
        <v>1</v>
      </c>
      <c r="M2473" s="1">
        <v>40148</v>
      </c>
      <c r="N2473" s="3">
        <v>44174</v>
      </c>
      <c r="O2473" t="s">
        <v>387</v>
      </c>
      <c r="P2473">
        <v>2009</v>
      </c>
      <c r="Q2473" s="1">
        <v>41060</v>
      </c>
      <c r="R2473" s="1">
        <v>41060</v>
      </c>
      <c r="S2473">
        <v>0</v>
      </c>
      <c r="T2473">
        <v>0</v>
      </c>
      <c r="U2473">
        <v>0</v>
      </c>
      <c r="V2473">
        <v>0</v>
      </c>
      <c r="W2473">
        <v>0</v>
      </c>
      <c r="X2473">
        <v>0</v>
      </c>
      <c r="Y2473">
        <v>0</v>
      </c>
      <c r="Z2473">
        <v>0</v>
      </c>
      <c r="AA2473">
        <v>0</v>
      </c>
      <c r="AB2473">
        <v>0</v>
      </c>
      <c r="AC2473">
        <v>0</v>
      </c>
      <c r="AD2473">
        <v>0</v>
      </c>
      <c r="AE2473">
        <v>0</v>
      </c>
      <c r="AF2473">
        <v>0</v>
      </c>
      <c r="AG2473">
        <v>0</v>
      </c>
      <c r="AH2473">
        <v>0</v>
      </c>
      <c r="AI2473">
        <v>0</v>
      </c>
      <c r="AJ2473">
        <v>0</v>
      </c>
      <c r="AK2473">
        <v>0</v>
      </c>
      <c r="AL2473">
        <v>0</v>
      </c>
      <c r="AM2473">
        <v>0</v>
      </c>
      <c r="AN2473">
        <v>1</v>
      </c>
    </row>
    <row r="2474" spans="1:40" x14ac:dyDescent="0.45">
      <c r="A2474" t="s">
        <v>29403</v>
      </c>
      <c r="B2474" t="s">
        <v>29404</v>
      </c>
      <c r="C2474" t="s">
        <v>29405</v>
      </c>
      <c r="D2474" t="s">
        <v>1698</v>
      </c>
      <c r="E2474" t="s">
        <v>42</v>
      </c>
      <c r="F2474">
        <v>0</v>
      </c>
      <c r="G2474" t="s">
        <v>51</v>
      </c>
      <c r="H2474" t="s">
        <v>44</v>
      </c>
      <c r="I2474" t="s">
        <v>64</v>
      </c>
      <c r="J2474" t="s">
        <v>749</v>
      </c>
      <c r="K2474" t="s">
        <v>749</v>
      </c>
      <c r="L2474">
        <v>1</v>
      </c>
      <c r="M2474" s="1">
        <v>40787</v>
      </c>
      <c r="N2474" s="3">
        <v>44085</v>
      </c>
      <c r="O2474" t="s">
        <v>172</v>
      </c>
      <c r="P2474">
        <v>2011</v>
      </c>
      <c r="Q2474" s="1">
        <v>41365</v>
      </c>
      <c r="R2474" s="1">
        <v>41365</v>
      </c>
      <c r="S2474">
        <v>0</v>
      </c>
      <c r="T2474">
        <v>0</v>
      </c>
      <c r="U2474">
        <v>0</v>
      </c>
      <c r="V2474">
        <v>0</v>
      </c>
      <c r="W2474">
        <v>0</v>
      </c>
      <c r="X2474">
        <v>0</v>
      </c>
      <c r="Y2474">
        <v>0</v>
      </c>
      <c r="Z2474">
        <v>0</v>
      </c>
      <c r="AA2474">
        <v>0</v>
      </c>
      <c r="AB2474">
        <v>0</v>
      </c>
      <c r="AC2474">
        <v>0</v>
      </c>
      <c r="AD2474">
        <v>0</v>
      </c>
      <c r="AE2474">
        <v>0</v>
      </c>
      <c r="AF2474">
        <v>0</v>
      </c>
      <c r="AG2474">
        <v>0</v>
      </c>
      <c r="AH2474">
        <v>0</v>
      </c>
      <c r="AI2474">
        <v>0</v>
      </c>
      <c r="AJ2474">
        <v>0</v>
      </c>
      <c r="AK2474">
        <v>0</v>
      </c>
      <c r="AL2474">
        <v>0</v>
      </c>
      <c r="AM2474">
        <v>0</v>
      </c>
      <c r="AN2474">
        <v>1</v>
      </c>
    </row>
    <row r="2475" spans="1:40" x14ac:dyDescent="0.45">
      <c r="A2475" t="s">
        <v>29588</v>
      </c>
      <c r="B2475" t="s">
        <v>29589</v>
      </c>
      <c r="C2475" t="s">
        <v>29590</v>
      </c>
      <c r="D2475" t="s">
        <v>3124</v>
      </c>
      <c r="E2475" t="s">
        <v>158</v>
      </c>
      <c r="F2475">
        <v>0</v>
      </c>
      <c r="G2475" t="s">
        <v>51</v>
      </c>
      <c r="H2475" t="s">
        <v>44</v>
      </c>
      <c r="I2475" t="s">
        <v>64</v>
      </c>
      <c r="J2475" t="s">
        <v>749</v>
      </c>
      <c r="K2475" t="s">
        <v>749</v>
      </c>
      <c r="L2475">
        <v>1</v>
      </c>
      <c r="M2475" s="1">
        <v>41426</v>
      </c>
      <c r="N2475" s="3">
        <v>43995</v>
      </c>
      <c r="O2475" t="s">
        <v>266</v>
      </c>
      <c r="P2475">
        <v>2013</v>
      </c>
      <c r="Q2475" s="1">
        <v>41608</v>
      </c>
      <c r="R2475" s="1">
        <v>41608</v>
      </c>
      <c r="S2475">
        <v>0</v>
      </c>
      <c r="T2475">
        <v>0</v>
      </c>
      <c r="U2475">
        <v>0</v>
      </c>
      <c r="V2475">
        <v>0</v>
      </c>
      <c r="W2475">
        <v>0</v>
      </c>
      <c r="X2475">
        <v>0</v>
      </c>
      <c r="Y2475">
        <v>0</v>
      </c>
      <c r="Z2475">
        <v>0</v>
      </c>
      <c r="AA2475">
        <v>0</v>
      </c>
      <c r="AB2475">
        <v>0</v>
      </c>
      <c r="AC2475">
        <v>0</v>
      </c>
      <c r="AD2475">
        <v>0</v>
      </c>
      <c r="AE2475">
        <v>0</v>
      </c>
      <c r="AF2475">
        <v>0</v>
      </c>
      <c r="AG2475">
        <v>0</v>
      </c>
      <c r="AH2475">
        <v>0</v>
      </c>
      <c r="AI2475">
        <v>0</v>
      </c>
      <c r="AJ2475">
        <v>0</v>
      </c>
      <c r="AK2475">
        <v>0</v>
      </c>
      <c r="AL2475">
        <v>0</v>
      </c>
      <c r="AM2475">
        <v>0</v>
      </c>
      <c r="AN2475">
        <v>1</v>
      </c>
    </row>
    <row r="2476" spans="1:40" x14ac:dyDescent="0.45">
      <c r="A2476" t="s">
        <v>30046</v>
      </c>
      <c r="B2476" t="s">
        <v>30047</v>
      </c>
      <c r="C2476" t="s">
        <v>30048</v>
      </c>
      <c r="D2476" t="s">
        <v>546</v>
      </c>
      <c r="E2476" t="s">
        <v>547</v>
      </c>
      <c r="F2476">
        <v>0</v>
      </c>
      <c r="G2476" t="s">
        <v>51</v>
      </c>
      <c r="H2476" t="s">
        <v>44</v>
      </c>
      <c r="I2476" t="s">
        <v>64</v>
      </c>
      <c r="J2476" t="s">
        <v>65</v>
      </c>
      <c r="K2476" t="s">
        <v>65</v>
      </c>
      <c r="L2476">
        <v>1</v>
      </c>
      <c r="M2476" s="1">
        <v>40603</v>
      </c>
      <c r="N2476" s="3">
        <v>43901</v>
      </c>
      <c r="O2476" t="s">
        <v>311</v>
      </c>
      <c r="P2476">
        <v>2011</v>
      </c>
      <c r="Q2476" s="1">
        <v>40892</v>
      </c>
      <c r="R2476" s="1">
        <v>40892</v>
      </c>
      <c r="S2476">
        <v>0</v>
      </c>
      <c r="T2476">
        <v>0</v>
      </c>
      <c r="U2476">
        <v>0</v>
      </c>
      <c r="V2476">
        <v>0</v>
      </c>
      <c r="W2476">
        <v>0</v>
      </c>
      <c r="X2476">
        <v>0</v>
      </c>
      <c r="Y2476">
        <v>0</v>
      </c>
      <c r="Z2476">
        <v>0</v>
      </c>
      <c r="AA2476">
        <v>0</v>
      </c>
      <c r="AB2476">
        <v>0</v>
      </c>
      <c r="AC2476">
        <v>0</v>
      </c>
      <c r="AD2476">
        <v>0</v>
      </c>
      <c r="AE2476">
        <v>0</v>
      </c>
      <c r="AF2476">
        <v>0</v>
      </c>
      <c r="AG2476">
        <v>0</v>
      </c>
      <c r="AH2476">
        <v>0</v>
      </c>
      <c r="AI2476">
        <v>0</v>
      </c>
      <c r="AJ2476">
        <v>0</v>
      </c>
      <c r="AK2476">
        <v>0</v>
      </c>
      <c r="AL2476">
        <v>0</v>
      </c>
      <c r="AM2476">
        <v>0</v>
      </c>
      <c r="AN2476">
        <v>1</v>
      </c>
    </row>
    <row r="2477" spans="1:40" x14ac:dyDescent="0.45">
      <c r="A2477" t="s">
        <v>30421</v>
      </c>
      <c r="B2477" t="s">
        <v>30422</v>
      </c>
      <c r="C2477" t="s">
        <v>30423</v>
      </c>
      <c r="D2477" t="s">
        <v>78</v>
      </c>
      <c r="E2477" t="s">
        <v>79</v>
      </c>
      <c r="F2477">
        <v>0</v>
      </c>
      <c r="G2477" t="s">
        <v>51</v>
      </c>
      <c r="H2477" t="s">
        <v>44</v>
      </c>
      <c r="I2477" t="s">
        <v>64</v>
      </c>
      <c r="J2477" t="s">
        <v>749</v>
      </c>
      <c r="K2477" t="s">
        <v>749</v>
      </c>
      <c r="L2477">
        <v>1</v>
      </c>
      <c r="M2477" s="1">
        <v>40544</v>
      </c>
      <c r="N2477" s="3">
        <v>43841</v>
      </c>
      <c r="O2477" t="s">
        <v>311</v>
      </c>
      <c r="P2477">
        <v>2011</v>
      </c>
      <c r="Q2477" s="1">
        <v>40787</v>
      </c>
      <c r="R2477" s="1">
        <v>40787</v>
      </c>
      <c r="S2477">
        <v>0</v>
      </c>
      <c r="T2477">
        <v>0</v>
      </c>
      <c r="U2477">
        <v>0</v>
      </c>
      <c r="V2477">
        <v>0</v>
      </c>
      <c r="W2477">
        <v>0</v>
      </c>
      <c r="X2477">
        <v>0</v>
      </c>
      <c r="Y2477">
        <v>0</v>
      </c>
      <c r="Z2477">
        <v>0</v>
      </c>
      <c r="AA2477">
        <v>0</v>
      </c>
      <c r="AB2477">
        <v>0</v>
      </c>
      <c r="AC2477">
        <v>0</v>
      </c>
      <c r="AD2477">
        <v>0</v>
      </c>
      <c r="AE2477">
        <v>0</v>
      </c>
      <c r="AF2477">
        <v>0</v>
      </c>
      <c r="AG2477">
        <v>0</v>
      </c>
      <c r="AH2477">
        <v>0</v>
      </c>
      <c r="AI2477">
        <v>0</v>
      </c>
      <c r="AJ2477">
        <v>0</v>
      </c>
      <c r="AK2477">
        <v>0</v>
      </c>
      <c r="AL2477">
        <v>0</v>
      </c>
      <c r="AM2477">
        <v>0</v>
      </c>
      <c r="AN2477">
        <v>1</v>
      </c>
    </row>
    <row r="2478" spans="1:40" x14ac:dyDescent="0.45">
      <c r="A2478" t="s">
        <v>30638</v>
      </c>
      <c r="B2478" t="s">
        <v>30639</v>
      </c>
      <c r="C2478" t="s">
        <v>30640</v>
      </c>
      <c r="D2478" t="s">
        <v>68</v>
      </c>
      <c r="E2478" t="s">
        <v>69</v>
      </c>
      <c r="F2478">
        <v>0</v>
      </c>
      <c r="G2478" t="s">
        <v>51</v>
      </c>
      <c r="H2478" t="s">
        <v>44</v>
      </c>
      <c r="I2478" t="s">
        <v>64</v>
      </c>
      <c r="J2478" t="s">
        <v>65</v>
      </c>
      <c r="K2478" t="s">
        <v>485</v>
      </c>
      <c r="L2478">
        <v>1</v>
      </c>
      <c r="M2478" s="1">
        <v>41275</v>
      </c>
      <c r="N2478" s="3">
        <v>43843</v>
      </c>
      <c r="O2478" t="s">
        <v>117</v>
      </c>
      <c r="P2478">
        <v>2013</v>
      </c>
      <c r="Q2478" s="1">
        <v>41674</v>
      </c>
      <c r="R2478" s="1">
        <v>41674</v>
      </c>
      <c r="S2478">
        <v>0</v>
      </c>
      <c r="T2478">
        <v>0</v>
      </c>
      <c r="U2478">
        <v>0</v>
      </c>
      <c r="V2478">
        <v>0</v>
      </c>
      <c r="W2478">
        <v>0</v>
      </c>
      <c r="X2478">
        <v>0</v>
      </c>
      <c r="Y2478">
        <v>0</v>
      </c>
      <c r="Z2478">
        <v>0</v>
      </c>
      <c r="AA2478">
        <v>0</v>
      </c>
      <c r="AB2478">
        <v>0</v>
      </c>
      <c r="AC2478">
        <v>0</v>
      </c>
      <c r="AD2478">
        <v>0</v>
      </c>
      <c r="AE2478">
        <v>0</v>
      </c>
      <c r="AF2478">
        <v>0</v>
      </c>
      <c r="AG2478">
        <v>0</v>
      </c>
      <c r="AH2478">
        <v>0</v>
      </c>
      <c r="AI2478">
        <v>0</v>
      </c>
      <c r="AJ2478">
        <v>0</v>
      </c>
      <c r="AK2478">
        <v>0</v>
      </c>
      <c r="AL2478">
        <v>0</v>
      </c>
      <c r="AM2478">
        <v>0</v>
      </c>
      <c r="AN2478">
        <v>1</v>
      </c>
    </row>
    <row r="2479" spans="1:40" x14ac:dyDescent="0.45">
      <c r="A2479" t="s">
        <v>31418</v>
      </c>
      <c r="B2479" t="s">
        <v>31419</v>
      </c>
      <c r="C2479" t="s">
        <v>31420</v>
      </c>
      <c r="D2479" t="s">
        <v>214</v>
      </c>
      <c r="E2479" t="s">
        <v>215</v>
      </c>
      <c r="F2479">
        <v>0</v>
      </c>
      <c r="G2479" t="s">
        <v>51</v>
      </c>
      <c r="H2479" t="s">
        <v>44</v>
      </c>
      <c r="I2479" t="s">
        <v>64</v>
      </c>
      <c r="J2479" t="s">
        <v>220</v>
      </c>
      <c r="K2479" t="s">
        <v>31421</v>
      </c>
      <c r="L2479">
        <v>1</v>
      </c>
      <c r="M2479" s="1">
        <v>39316</v>
      </c>
      <c r="N2479" s="3">
        <v>44050</v>
      </c>
      <c r="O2479" t="s">
        <v>382</v>
      </c>
      <c r="P2479">
        <v>2007</v>
      </c>
      <c r="Q2479" s="1">
        <v>41626</v>
      </c>
      <c r="R2479" s="1">
        <v>41626</v>
      </c>
      <c r="S2479">
        <v>0</v>
      </c>
      <c r="T2479">
        <v>0</v>
      </c>
      <c r="U2479">
        <v>0</v>
      </c>
      <c r="V2479">
        <v>0</v>
      </c>
      <c r="W2479">
        <v>0</v>
      </c>
      <c r="X2479">
        <v>0</v>
      </c>
      <c r="Y2479">
        <v>0</v>
      </c>
      <c r="Z2479">
        <v>0</v>
      </c>
      <c r="AA2479">
        <v>0</v>
      </c>
      <c r="AB2479">
        <v>0</v>
      </c>
      <c r="AC2479">
        <v>0</v>
      </c>
      <c r="AD2479">
        <v>0</v>
      </c>
      <c r="AE2479">
        <v>0</v>
      </c>
      <c r="AF2479">
        <v>0</v>
      </c>
      <c r="AG2479">
        <v>0</v>
      </c>
      <c r="AH2479">
        <v>0</v>
      </c>
      <c r="AI2479">
        <v>0</v>
      </c>
      <c r="AJ2479">
        <v>0</v>
      </c>
      <c r="AK2479">
        <v>0</v>
      </c>
      <c r="AL2479">
        <v>0</v>
      </c>
      <c r="AM2479">
        <v>0</v>
      </c>
      <c r="AN2479">
        <v>1</v>
      </c>
    </row>
    <row r="2480" spans="1:40" x14ac:dyDescent="0.45">
      <c r="A2480" t="s">
        <v>31597</v>
      </c>
      <c r="B2480" t="s">
        <v>31598</v>
      </c>
      <c r="C2480" t="s">
        <v>31599</v>
      </c>
      <c r="D2480" t="s">
        <v>721</v>
      </c>
      <c r="E2480" t="s">
        <v>722</v>
      </c>
      <c r="F2480">
        <v>0</v>
      </c>
      <c r="G2480" t="s">
        <v>51</v>
      </c>
      <c r="H2480" t="s">
        <v>44</v>
      </c>
      <c r="I2480" t="s">
        <v>64</v>
      </c>
      <c r="J2480" t="s">
        <v>749</v>
      </c>
      <c r="K2480" t="s">
        <v>749</v>
      </c>
      <c r="L2480">
        <v>2</v>
      </c>
      <c r="M2480" s="1">
        <v>40683</v>
      </c>
      <c r="N2480" s="3">
        <v>43962</v>
      </c>
      <c r="O2480" t="s">
        <v>62</v>
      </c>
      <c r="P2480">
        <v>2011</v>
      </c>
      <c r="Q2480" s="1">
        <v>40795</v>
      </c>
      <c r="R2480" s="1">
        <v>41530</v>
      </c>
      <c r="S2480">
        <v>0</v>
      </c>
      <c r="T2480">
        <v>0</v>
      </c>
      <c r="U2480">
        <v>0</v>
      </c>
      <c r="V2480">
        <v>0</v>
      </c>
      <c r="W2480">
        <v>0</v>
      </c>
      <c r="X2480">
        <v>0</v>
      </c>
      <c r="Y2480">
        <v>0</v>
      </c>
      <c r="Z2480">
        <v>0</v>
      </c>
      <c r="AA2480">
        <v>0</v>
      </c>
      <c r="AB2480">
        <v>0</v>
      </c>
      <c r="AC2480">
        <v>0</v>
      </c>
      <c r="AD2480">
        <v>0</v>
      </c>
      <c r="AE2480">
        <v>0</v>
      </c>
      <c r="AF2480">
        <v>0</v>
      </c>
      <c r="AG2480">
        <v>0</v>
      </c>
      <c r="AH2480">
        <v>0</v>
      </c>
      <c r="AI2480">
        <v>0</v>
      </c>
      <c r="AJ2480">
        <v>0</v>
      </c>
      <c r="AK2480">
        <v>0</v>
      </c>
      <c r="AL2480">
        <v>0</v>
      </c>
      <c r="AM2480">
        <v>0</v>
      </c>
      <c r="AN2480">
        <v>1</v>
      </c>
    </row>
    <row r="2481" spans="1:40" x14ac:dyDescent="0.45">
      <c r="A2481" t="s">
        <v>31612</v>
      </c>
      <c r="B2481" t="s">
        <v>31613</v>
      </c>
      <c r="C2481" t="s">
        <v>31614</v>
      </c>
      <c r="D2481" t="s">
        <v>31615</v>
      </c>
      <c r="E2481" t="s">
        <v>10052</v>
      </c>
      <c r="F2481">
        <v>0</v>
      </c>
      <c r="G2481" t="s">
        <v>51</v>
      </c>
      <c r="H2481" t="s">
        <v>44</v>
      </c>
      <c r="I2481" t="s">
        <v>64</v>
      </c>
      <c r="J2481" t="s">
        <v>1592</v>
      </c>
      <c r="K2481" t="s">
        <v>1592</v>
      </c>
      <c r="L2481">
        <v>1</v>
      </c>
      <c r="M2481" s="1">
        <v>41640</v>
      </c>
      <c r="N2481" s="3">
        <v>43844</v>
      </c>
      <c r="O2481" t="s">
        <v>67</v>
      </c>
      <c r="P2481">
        <v>2014</v>
      </c>
      <c r="Q2481" s="1">
        <v>41640</v>
      </c>
      <c r="R2481" s="1">
        <v>41640</v>
      </c>
      <c r="S2481">
        <v>0</v>
      </c>
      <c r="T2481">
        <v>0</v>
      </c>
      <c r="U2481">
        <v>0</v>
      </c>
      <c r="V2481">
        <v>0</v>
      </c>
      <c r="W2481">
        <v>0</v>
      </c>
      <c r="X2481">
        <v>0</v>
      </c>
      <c r="Y2481">
        <v>0</v>
      </c>
      <c r="Z2481">
        <v>0</v>
      </c>
      <c r="AA2481">
        <v>0</v>
      </c>
      <c r="AB2481">
        <v>0</v>
      </c>
      <c r="AC2481">
        <v>0</v>
      </c>
      <c r="AD2481">
        <v>0</v>
      </c>
      <c r="AE2481">
        <v>0</v>
      </c>
      <c r="AF2481">
        <v>0</v>
      </c>
      <c r="AG2481">
        <v>0</v>
      </c>
      <c r="AH2481">
        <v>0</v>
      </c>
      <c r="AI2481">
        <v>0</v>
      </c>
      <c r="AJ2481">
        <v>0</v>
      </c>
      <c r="AK2481">
        <v>0</v>
      </c>
      <c r="AL2481">
        <v>0</v>
      </c>
      <c r="AM2481">
        <v>0</v>
      </c>
      <c r="AN2481">
        <v>1</v>
      </c>
    </row>
    <row r="2482" spans="1:40" x14ac:dyDescent="0.45">
      <c r="A2482" t="s">
        <v>32392</v>
      </c>
      <c r="B2482" t="s">
        <v>32393</v>
      </c>
      <c r="C2482" t="s">
        <v>32394</v>
      </c>
      <c r="D2482" t="s">
        <v>32395</v>
      </c>
      <c r="E2482" t="s">
        <v>436</v>
      </c>
      <c r="F2482">
        <v>0</v>
      </c>
      <c r="G2482" t="s">
        <v>75</v>
      </c>
      <c r="H2482" t="s">
        <v>44</v>
      </c>
      <c r="I2482" t="s">
        <v>64</v>
      </c>
      <c r="J2482" t="s">
        <v>749</v>
      </c>
      <c r="K2482" t="s">
        <v>749</v>
      </c>
      <c r="L2482">
        <v>1</v>
      </c>
      <c r="M2482" s="1">
        <v>39448</v>
      </c>
      <c r="N2482" s="3">
        <v>43838</v>
      </c>
      <c r="O2482" t="s">
        <v>133</v>
      </c>
      <c r="P2482">
        <v>2008</v>
      </c>
      <c r="Q2482" s="1">
        <v>40026</v>
      </c>
      <c r="R2482" s="1">
        <v>40026</v>
      </c>
      <c r="S2482">
        <v>0</v>
      </c>
      <c r="T2482">
        <v>0</v>
      </c>
      <c r="U2482">
        <v>0</v>
      </c>
      <c r="V2482">
        <v>0</v>
      </c>
      <c r="W2482">
        <v>0</v>
      </c>
      <c r="X2482">
        <v>0</v>
      </c>
      <c r="Y2482">
        <v>0</v>
      </c>
      <c r="Z2482">
        <v>0</v>
      </c>
      <c r="AA2482">
        <v>0</v>
      </c>
      <c r="AB2482">
        <v>0</v>
      </c>
      <c r="AC2482">
        <v>0</v>
      </c>
      <c r="AD2482">
        <v>0</v>
      </c>
      <c r="AE2482">
        <v>0</v>
      </c>
      <c r="AF2482">
        <v>0</v>
      </c>
      <c r="AG2482">
        <v>0</v>
      </c>
      <c r="AH2482">
        <v>0</v>
      </c>
      <c r="AI2482">
        <v>0</v>
      </c>
      <c r="AJ2482">
        <v>0</v>
      </c>
      <c r="AK2482">
        <v>0</v>
      </c>
      <c r="AL2482">
        <v>0</v>
      </c>
      <c r="AM2482">
        <v>0</v>
      </c>
      <c r="AN2482">
        <v>0</v>
      </c>
    </row>
    <row r="2483" spans="1:40" x14ac:dyDescent="0.45">
      <c r="A2483" t="s">
        <v>32601</v>
      </c>
      <c r="B2483" t="s">
        <v>32602</v>
      </c>
      <c r="C2483" t="s">
        <v>32603</v>
      </c>
      <c r="D2483" t="s">
        <v>1248</v>
      </c>
      <c r="E2483" t="s">
        <v>910</v>
      </c>
      <c r="F2483">
        <v>0</v>
      </c>
      <c r="G2483" t="s">
        <v>51</v>
      </c>
      <c r="H2483" t="s">
        <v>44</v>
      </c>
      <c r="I2483" t="s">
        <v>64</v>
      </c>
      <c r="J2483" t="s">
        <v>65</v>
      </c>
      <c r="K2483" t="s">
        <v>65</v>
      </c>
      <c r="L2483">
        <v>1</v>
      </c>
      <c r="M2483" s="1">
        <v>41774</v>
      </c>
      <c r="N2483" s="3">
        <v>43965</v>
      </c>
      <c r="O2483" t="s">
        <v>644</v>
      </c>
      <c r="P2483">
        <v>2014</v>
      </c>
      <c r="Q2483" s="1">
        <v>41774</v>
      </c>
      <c r="R2483" s="1">
        <v>41774</v>
      </c>
      <c r="S2483">
        <v>0</v>
      </c>
      <c r="T2483">
        <v>0</v>
      </c>
      <c r="U2483">
        <v>0</v>
      </c>
      <c r="V2483">
        <v>0</v>
      </c>
      <c r="W2483">
        <v>0</v>
      </c>
      <c r="X2483">
        <v>0</v>
      </c>
      <c r="Y2483">
        <v>0</v>
      </c>
      <c r="Z2483">
        <v>0</v>
      </c>
      <c r="AA2483">
        <v>0</v>
      </c>
      <c r="AB2483">
        <v>0</v>
      </c>
      <c r="AC2483">
        <v>0</v>
      </c>
      <c r="AD2483">
        <v>0</v>
      </c>
      <c r="AE2483">
        <v>0</v>
      </c>
      <c r="AF2483">
        <v>0</v>
      </c>
      <c r="AG2483">
        <v>0</v>
      </c>
      <c r="AH2483">
        <v>0</v>
      </c>
      <c r="AI2483">
        <v>0</v>
      </c>
      <c r="AJ2483">
        <v>0</v>
      </c>
      <c r="AK2483">
        <v>0</v>
      </c>
      <c r="AL2483">
        <v>0</v>
      </c>
      <c r="AM2483">
        <v>0</v>
      </c>
      <c r="AN2483">
        <v>1</v>
      </c>
    </row>
    <row r="2484" spans="1:40" x14ac:dyDescent="0.45">
      <c r="A2484" t="s">
        <v>32615</v>
      </c>
      <c r="B2484" t="s">
        <v>32616</v>
      </c>
      <c r="C2484" t="s">
        <v>32617</v>
      </c>
      <c r="D2484" t="s">
        <v>111</v>
      </c>
      <c r="E2484" t="s">
        <v>112</v>
      </c>
      <c r="F2484">
        <v>0</v>
      </c>
      <c r="G2484" t="s">
        <v>51</v>
      </c>
      <c r="H2484" t="s">
        <v>44</v>
      </c>
      <c r="I2484" t="s">
        <v>64</v>
      </c>
      <c r="J2484" t="s">
        <v>338</v>
      </c>
      <c r="K2484" t="s">
        <v>338</v>
      </c>
      <c r="L2484">
        <v>1</v>
      </c>
      <c r="M2484" s="1">
        <v>30834</v>
      </c>
      <c r="N2484" s="2">
        <v>30834</v>
      </c>
      <c r="O2484" t="s">
        <v>32618</v>
      </c>
      <c r="P2484">
        <v>1984</v>
      </c>
      <c r="Q2484" s="1">
        <v>41637</v>
      </c>
      <c r="R2484" s="1">
        <v>41637</v>
      </c>
      <c r="S2484">
        <v>0</v>
      </c>
      <c r="T2484">
        <v>0</v>
      </c>
      <c r="U2484">
        <v>0</v>
      </c>
      <c r="V2484">
        <v>0</v>
      </c>
      <c r="W2484">
        <v>0</v>
      </c>
      <c r="X2484">
        <v>0</v>
      </c>
      <c r="Y2484">
        <v>0</v>
      </c>
      <c r="Z2484">
        <v>0</v>
      </c>
      <c r="AA2484">
        <v>0</v>
      </c>
      <c r="AB2484">
        <v>0</v>
      </c>
      <c r="AC2484">
        <v>0</v>
      </c>
      <c r="AD2484">
        <v>0</v>
      </c>
      <c r="AE2484">
        <v>0</v>
      </c>
      <c r="AF2484">
        <v>0</v>
      </c>
      <c r="AG2484">
        <v>0</v>
      </c>
      <c r="AH2484">
        <v>0</v>
      </c>
      <c r="AI2484">
        <v>0</v>
      </c>
      <c r="AJ2484">
        <v>0</v>
      </c>
      <c r="AK2484">
        <v>0</v>
      </c>
      <c r="AL2484">
        <v>0</v>
      </c>
      <c r="AM2484">
        <v>0</v>
      </c>
      <c r="AN2484">
        <v>1</v>
      </c>
    </row>
    <row r="2485" spans="1:40" x14ac:dyDescent="0.45">
      <c r="A2485" t="s">
        <v>32995</v>
      </c>
      <c r="B2485" t="s">
        <v>32996</v>
      </c>
      <c r="C2485" t="s">
        <v>32997</v>
      </c>
      <c r="D2485" t="s">
        <v>9291</v>
      </c>
      <c r="E2485" t="s">
        <v>116</v>
      </c>
      <c r="F2485">
        <v>0</v>
      </c>
      <c r="G2485" t="s">
        <v>51</v>
      </c>
      <c r="H2485" t="s">
        <v>44</v>
      </c>
      <c r="I2485" t="s">
        <v>64</v>
      </c>
      <c r="J2485" t="s">
        <v>749</v>
      </c>
      <c r="K2485" t="s">
        <v>749</v>
      </c>
      <c r="L2485">
        <v>1</v>
      </c>
      <c r="M2485" s="1">
        <v>40323</v>
      </c>
      <c r="N2485" s="3">
        <v>43961</v>
      </c>
      <c r="O2485" t="s">
        <v>619</v>
      </c>
      <c r="P2485">
        <v>2010</v>
      </c>
      <c r="Q2485" s="1">
        <v>41309</v>
      </c>
      <c r="R2485" s="1">
        <v>41309</v>
      </c>
      <c r="S2485">
        <v>0</v>
      </c>
      <c r="T2485">
        <v>0</v>
      </c>
      <c r="U2485">
        <v>0</v>
      </c>
      <c r="V2485">
        <v>0</v>
      </c>
      <c r="W2485">
        <v>0</v>
      </c>
      <c r="X2485">
        <v>0</v>
      </c>
      <c r="Y2485">
        <v>0</v>
      </c>
      <c r="Z2485">
        <v>0</v>
      </c>
      <c r="AA2485">
        <v>0</v>
      </c>
      <c r="AB2485">
        <v>0</v>
      </c>
      <c r="AC2485">
        <v>0</v>
      </c>
      <c r="AD2485">
        <v>0</v>
      </c>
      <c r="AE2485">
        <v>0</v>
      </c>
      <c r="AF2485">
        <v>0</v>
      </c>
      <c r="AG2485">
        <v>0</v>
      </c>
      <c r="AH2485">
        <v>0</v>
      </c>
      <c r="AI2485">
        <v>0</v>
      </c>
      <c r="AJ2485">
        <v>0</v>
      </c>
      <c r="AK2485">
        <v>0</v>
      </c>
      <c r="AL2485">
        <v>0</v>
      </c>
      <c r="AM2485">
        <v>0</v>
      </c>
      <c r="AN2485">
        <v>1</v>
      </c>
    </row>
    <row r="2486" spans="1:40" x14ac:dyDescent="0.45">
      <c r="A2486" t="s">
        <v>33666</v>
      </c>
      <c r="B2486" t="s">
        <v>33667</v>
      </c>
      <c r="C2486" t="s">
        <v>33668</v>
      </c>
      <c r="D2486" t="s">
        <v>33669</v>
      </c>
      <c r="E2486" t="s">
        <v>1063</v>
      </c>
      <c r="F2486">
        <v>0</v>
      </c>
      <c r="G2486" t="s">
        <v>51</v>
      </c>
      <c r="H2486" t="s">
        <v>44</v>
      </c>
      <c r="I2486" t="s">
        <v>64</v>
      </c>
      <c r="J2486" t="s">
        <v>33670</v>
      </c>
      <c r="K2486" t="s">
        <v>33670</v>
      </c>
      <c r="L2486">
        <v>1</v>
      </c>
      <c r="M2486" s="1">
        <v>40710</v>
      </c>
      <c r="N2486" s="3">
        <v>43993</v>
      </c>
      <c r="O2486" t="s">
        <v>62</v>
      </c>
      <c r="P2486">
        <v>2011</v>
      </c>
      <c r="Q2486" s="1">
        <v>40954</v>
      </c>
      <c r="R2486" s="1">
        <v>40954</v>
      </c>
      <c r="S2486">
        <v>0</v>
      </c>
      <c r="T2486">
        <v>0</v>
      </c>
      <c r="U2486">
        <v>0</v>
      </c>
      <c r="V2486">
        <v>0</v>
      </c>
      <c r="W2486">
        <v>0</v>
      </c>
      <c r="X2486">
        <v>0</v>
      </c>
      <c r="Y2486">
        <v>0</v>
      </c>
      <c r="Z2486">
        <v>0</v>
      </c>
      <c r="AA2486">
        <v>0</v>
      </c>
      <c r="AB2486">
        <v>0</v>
      </c>
      <c r="AC2486">
        <v>0</v>
      </c>
      <c r="AD2486">
        <v>0</v>
      </c>
      <c r="AE2486">
        <v>0</v>
      </c>
      <c r="AF2486">
        <v>0</v>
      </c>
      <c r="AG2486">
        <v>0</v>
      </c>
      <c r="AH2486">
        <v>0</v>
      </c>
      <c r="AI2486">
        <v>0</v>
      </c>
      <c r="AJ2486">
        <v>0</v>
      </c>
      <c r="AK2486">
        <v>0</v>
      </c>
      <c r="AL2486">
        <v>0</v>
      </c>
      <c r="AM2486">
        <v>0</v>
      </c>
      <c r="AN2486">
        <v>1</v>
      </c>
    </row>
    <row r="2487" spans="1:40" x14ac:dyDescent="0.45">
      <c r="A2487" t="s">
        <v>34201</v>
      </c>
      <c r="B2487" t="s">
        <v>34202</v>
      </c>
      <c r="C2487" t="s">
        <v>34203</v>
      </c>
      <c r="D2487" t="s">
        <v>111</v>
      </c>
      <c r="E2487" t="s">
        <v>112</v>
      </c>
      <c r="F2487">
        <v>0</v>
      </c>
      <c r="G2487" t="s">
        <v>51</v>
      </c>
      <c r="H2487" t="s">
        <v>44</v>
      </c>
      <c r="I2487" t="s">
        <v>64</v>
      </c>
      <c r="J2487" t="s">
        <v>1592</v>
      </c>
      <c r="K2487" t="s">
        <v>1592</v>
      </c>
      <c r="L2487">
        <v>1</v>
      </c>
      <c r="M2487" s="1">
        <v>41548</v>
      </c>
      <c r="N2487" s="3">
        <v>44117</v>
      </c>
      <c r="O2487" t="s">
        <v>114</v>
      </c>
      <c r="P2487">
        <v>2013</v>
      </c>
      <c r="Q2487" s="1">
        <v>41557</v>
      </c>
      <c r="R2487" s="1">
        <v>41557</v>
      </c>
      <c r="S2487">
        <v>0</v>
      </c>
      <c r="T2487">
        <v>0</v>
      </c>
      <c r="U2487">
        <v>0</v>
      </c>
      <c r="V2487">
        <v>0</v>
      </c>
      <c r="W2487">
        <v>0</v>
      </c>
      <c r="X2487">
        <v>0</v>
      </c>
      <c r="Y2487">
        <v>0</v>
      </c>
      <c r="Z2487">
        <v>0</v>
      </c>
      <c r="AA2487">
        <v>0</v>
      </c>
      <c r="AB2487">
        <v>0</v>
      </c>
      <c r="AC2487">
        <v>0</v>
      </c>
      <c r="AD2487">
        <v>0</v>
      </c>
      <c r="AE2487">
        <v>0</v>
      </c>
      <c r="AF2487">
        <v>0</v>
      </c>
      <c r="AG2487">
        <v>0</v>
      </c>
      <c r="AH2487">
        <v>0</v>
      </c>
      <c r="AI2487">
        <v>0</v>
      </c>
      <c r="AJ2487">
        <v>0</v>
      </c>
      <c r="AK2487">
        <v>0</v>
      </c>
      <c r="AL2487">
        <v>0</v>
      </c>
      <c r="AM2487">
        <v>0</v>
      </c>
      <c r="AN2487">
        <v>1</v>
      </c>
    </row>
    <row r="2488" spans="1:40" x14ac:dyDescent="0.45">
      <c r="A2488" t="s">
        <v>34365</v>
      </c>
      <c r="B2488" t="s">
        <v>34366</v>
      </c>
      <c r="C2488" t="s">
        <v>34367</v>
      </c>
      <c r="D2488" t="s">
        <v>14414</v>
      </c>
      <c r="E2488" t="s">
        <v>12585</v>
      </c>
      <c r="F2488">
        <v>0</v>
      </c>
      <c r="G2488" t="s">
        <v>51</v>
      </c>
      <c r="H2488" t="s">
        <v>44</v>
      </c>
      <c r="I2488" t="s">
        <v>64</v>
      </c>
      <c r="J2488" t="s">
        <v>749</v>
      </c>
      <c r="K2488" t="s">
        <v>749</v>
      </c>
      <c r="L2488">
        <v>1</v>
      </c>
      <c r="M2488" s="1">
        <v>40544</v>
      </c>
      <c r="N2488" s="3">
        <v>43841</v>
      </c>
      <c r="O2488" t="s">
        <v>311</v>
      </c>
      <c r="P2488">
        <v>2011</v>
      </c>
      <c r="Q2488" s="1">
        <v>41800</v>
      </c>
      <c r="R2488" s="1">
        <v>41800</v>
      </c>
      <c r="S2488">
        <v>0</v>
      </c>
      <c r="T2488">
        <v>0</v>
      </c>
      <c r="U2488">
        <v>0</v>
      </c>
      <c r="V2488">
        <v>0</v>
      </c>
      <c r="W2488">
        <v>0</v>
      </c>
      <c r="X2488">
        <v>0</v>
      </c>
      <c r="Y2488">
        <v>0</v>
      </c>
      <c r="Z2488">
        <v>0</v>
      </c>
      <c r="AA2488">
        <v>0</v>
      </c>
      <c r="AB2488">
        <v>0</v>
      </c>
      <c r="AC2488">
        <v>0</v>
      </c>
      <c r="AD2488">
        <v>0</v>
      </c>
      <c r="AE2488">
        <v>0</v>
      </c>
      <c r="AF2488">
        <v>0</v>
      </c>
      <c r="AG2488">
        <v>0</v>
      </c>
      <c r="AH2488">
        <v>0</v>
      </c>
      <c r="AI2488">
        <v>0</v>
      </c>
      <c r="AJ2488">
        <v>0</v>
      </c>
      <c r="AK2488">
        <v>0</v>
      </c>
      <c r="AL2488">
        <v>0</v>
      </c>
      <c r="AM2488">
        <v>0</v>
      </c>
      <c r="AN2488">
        <v>1</v>
      </c>
    </row>
    <row r="2489" spans="1:40" x14ac:dyDescent="0.45">
      <c r="A2489" t="s">
        <v>35116</v>
      </c>
      <c r="B2489" t="s">
        <v>35117</v>
      </c>
      <c r="C2489" t="s">
        <v>35118</v>
      </c>
      <c r="D2489" t="s">
        <v>73</v>
      </c>
      <c r="E2489" t="s">
        <v>74</v>
      </c>
      <c r="F2489">
        <v>0</v>
      </c>
      <c r="G2489" t="s">
        <v>51</v>
      </c>
      <c r="H2489" t="s">
        <v>44</v>
      </c>
      <c r="I2489" t="s">
        <v>64</v>
      </c>
      <c r="J2489" t="s">
        <v>65</v>
      </c>
      <c r="K2489" t="s">
        <v>6960</v>
      </c>
      <c r="L2489">
        <v>1</v>
      </c>
      <c r="M2489" s="1">
        <v>38761</v>
      </c>
      <c r="N2489" s="3">
        <v>43867</v>
      </c>
      <c r="O2489" t="s">
        <v>260</v>
      </c>
      <c r="P2489">
        <v>2006</v>
      </c>
      <c r="Q2489" s="1">
        <v>39173</v>
      </c>
      <c r="R2489" s="1">
        <v>39173</v>
      </c>
      <c r="S2489">
        <v>0</v>
      </c>
      <c r="T2489">
        <v>0</v>
      </c>
      <c r="U2489">
        <v>0</v>
      </c>
      <c r="V2489">
        <v>0</v>
      </c>
      <c r="W2489">
        <v>0</v>
      </c>
      <c r="X2489">
        <v>0</v>
      </c>
      <c r="Y2489">
        <v>0</v>
      </c>
      <c r="Z2489">
        <v>0</v>
      </c>
      <c r="AA2489">
        <v>0</v>
      </c>
      <c r="AB2489">
        <v>0</v>
      </c>
      <c r="AC2489">
        <v>0</v>
      </c>
      <c r="AD2489">
        <v>0</v>
      </c>
      <c r="AE2489">
        <v>0</v>
      </c>
      <c r="AF2489">
        <v>0</v>
      </c>
      <c r="AG2489">
        <v>0</v>
      </c>
      <c r="AH2489">
        <v>0</v>
      </c>
      <c r="AI2489">
        <v>0</v>
      </c>
      <c r="AJ2489">
        <v>0</v>
      </c>
      <c r="AK2489">
        <v>0</v>
      </c>
      <c r="AL2489">
        <v>0</v>
      </c>
      <c r="AM2489">
        <v>0</v>
      </c>
      <c r="AN2489">
        <v>1</v>
      </c>
    </row>
    <row r="2490" spans="1:40" x14ac:dyDescent="0.45">
      <c r="A2490" t="s">
        <v>35230</v>
      </c>
      <c r="B2490" t="s">
        <v>35231</v>
      </c>
      <c r="C2490" t="s">
        <v>35232</v>
      </c>
      <c r="D2490" t="s">
        <v>6571</v>
      </c>
      <c r="E2490" t="s">
        <v>6572</v>
      </c>
      <c r="F2490">
        <v>0</v>
      </c>
      <c r="G2490" t="s">
        <v>51</v>
      </c>
      <c r="H2490" t="s">
        <v>44</v>
      </c>
      <c r="I2490" t="s">
        <v>64</v>
      </c>
      <c r="J2490" t="s">
        <v>338</v>
      </c>
      <c r="K2490" t="s">
        <v>338</v>
      </c>
      <c r="L2490">
        <v>1</v>
      </c>
      <c r="M2490" s="1">
        <v>36039</v>
      </c>
      <c r="N2490" s="2">
        <v>36039</v>
      </c>
      <c r="O2490" t="s">
        <v>1296</v>
      </c>
      <c r="P2490">
        <v>1998</v>
      </c>
      <c r="Q2490" s="1">
        <v>41916</v>
      </c>
      <c r="R2490" s="1">
        <v>41916</v>
      </c>
      <c r="S2490">
        <v>0</v>
      </c>
      <c r="T2490">
        <v>0</v>
      </c>
      <c r="U2490">
        <v>0</v>
      </c>
      <c r="V2490">
        <v>0</v>
      </c>
      <c r="W2490">
        <v>0</v>
      </c>
      <c r="X2490">
        <v>0</v>
      </c>
      <c r="Y2490">
        <v>0</v>
      </c>
      <c r="Z2490">
        <v>0</v>
      </c>
      <c r="AA2490">
        <v>0</v>
      </c>
      <c r="AB2490">
        <v>0</v>
      </c>
      <c r="AC2490">
        <v>0</v>
      </c>
      <c r="AD2490">
        <v>0</v>
      </c>
      <c r="AE2490">
        <v>0</v>
      </c>
      <c r="AF2490">
        <v>0</v>
      </c>
      <c r="AG2490">
        <v>0</v>
      </c>
      <c r="AH2490">
        <v>0</v>
      </c>
      <c r="AI2490">
        <v>0</v>
      </c>
      <c r="AJ2490">
        <v>0</v>
      </c>
      <c r="AK2490">
        <v>0</v>
      </c>
      <c r="AL2490">
        <v>0</v>
      </c>
      <c r="AM2490">
        <v>0</v>
      </c>
      <c r="AN2490">
        <v>1</v>
      </c>
    </row>
    <row r="2491" spans="1:40" x14ac:dyDescent="0.45">
      <c r="A2491" t="s">
        <v>36266</v>
      </c>
      <c r="B2491" t="s">
        <v>36267</v>
      </c>
      <c r="C2491" t="s">
        <v>36268</v>
      </c>
      <c r="D2491" t="s">
        <v>68</v>
      </c>
      <c r="E2491" t="s">
        <v>69</v>
      </c>
      <c r="F2491">
        <v>0</v>
      </c>
      <c r="G2491" t="s">
        <v>51</v>
      </c>
      <c r="H2491" t="s">
        <v>44</v>
      </c>
      <c r="I2491" t="s">
        <v>64</v>
      </c>
      <c r="J2491" t="s">
        <v>33670</v>
      </c>
      <c r="K2491" t="s">
        <v>33670</v>
      </c>
      <c r="L2491">
        <v>1</v>
      </c>
      <c r="M2491" s="1">
        <v>39711</v>
      </c>
      <c r="N2491" s="3">
        <v>44082</v>
      </c>
      <c r="O2491" t="s">
        <v>1052</v>
      </c>
      <c r="P2491">
        <v>2008</v>
      </c>
      <c r="Q2491" s="1">
        <v>41254</v>
      </c>
      <c r="R2491" s="1">
        <v>41254</v>
      </c>
      <c r="S2491">
        <v>0</v>
      </c>
      <c r="T2491">
        <v>0</v>
      </c>
      <c r="U2491">
        <v>0</v>
      </c>
      <c r="V2491">
        <v>0</v>
      </c>
      <c r="W2491">
        <v>0</v>
      </c>
      <c r="X2491">
        <v>0</v>
      </c>
      <c r="Y2491">
        <v>0</v>
      </c>
      <c r="Z2491">
        <v>0</v>
      </c>
      <c r="AA2491">
        <v>0</v>
      </c>
      <c r="AB2491">
        <v>0</v>
      </c>
      <c r="AC2491">
        <v>0</v>
      </c>
      <c r="AD2491">
        <v>0</v>
      </c>
      <c r="AE2491">
        <v>0</v>
      </c>
      <c r="AF2491">
        <v>0</v>
      </c>
      <c r="AG2491">
        <v>0</v>
      </c>
      <c r="AH2491">
        <v>0</v>
      </c>
      <c r="AI2491">
        <v>0</v>
      </c>
      <c r="AJ2491">
        <v>0</v>
      </c>
      <c r="AK2491">
        <v>0</v>
      </c>
      <c r="AL2491">
        <v>0</v>
      </c>
      <c r="AM2491">
        <v>0</v>
      </c>
      <c r="AN2491">
        <v>1</v>
      </c>
    </row>
    <row r="2492" spans="1:40" x14ac:dyDescent="0.45">
      <c r="A2492" t="s">
        <v>36471</v>
      </c>
      <c r="B2492" t="s">
        <v>36472</v>
      </c>
      <c r="C2492" t="s">
        <v>36473</v>
      </c>
      <c r="D2492" t="s">
        <v>1248</v>
      </c>
      <c r="E2492" t="s">
        <v>910</v>
      </c>
      <c r="F2492">
        <v>0</v>
      </c>
      <c r="G2492" t="s">
        <v>51</v>
      </c>
      <c r="H2492" t="s">
        <v>44</v>
      </c>
      <c r="I2492" t="s">
        <v>64</v>
      </c>
      <c r="J2492" t="s">
        <v>749</v>
      </c>
      <c r="K2492" t="s">
        <v>749</v>
      </c>
      <c r="L2492">
        <v>1</v>
      </c>
      <c r="M2492" s="1">
        <v>41518</v>
      </c>
      <c r="N2492" s="3">
        <v>44087</v>
      </c>
      <c r="O2492" t="s">
        <v>190</v>
      </c>
      <c r="P2492">
        <v>2013</v>
      </c>
      <c r="Q2492" s="1">
        <v>41593</v>
      </c>
      <c r="R2492" s="1">
        <v>41593</v>
      </c>
      <c r="S2492">
        <v>0</v>
      </c>
      <c r="T2492">
        <v>0</v>
      </c>
      <c r="U2492">
        <v>0</v>
      </c>
      <c r="V2492">
        <v>0</v>
      </c>
      <c r="W2492">
        <v>0</v>
      </c>
      <c r="X2492">
        <v>0</v>
      </c>
      <c r="Y2492">
        <v>0</v>
      </c>
      <c r="Z2492">
        <v>0</v>
      </c>
      <c r="AA2492">
        <v>0</v>
      </c>
      <c r="AB2492">
        <v>0</v>
      </c>
      <c r="AC2492">
        <v>0</v>
      </c>
      <c r="AD2492">
        <v>0</v>
      </c>
      <c r="AE2492">
        <v>0</v>
      </c>
      <c r="AF2492">
        <v>0</v>
      </c>
      <c r="AG2492">
        <v>0</v>
      </c>
      <c r="AH2492">
        <v>0</v>
      </c>
      <c r="AI2492">
        <v>0</v>
      </c>
      <c r="AJ2492">
        <v>0</v>
      </c>
      <c r="AK2492">
        <v>0</v>
      </c>
      <c r="AL2492">
        <v>0</v>
      </c>
      <c r="AM2492">
        <v>0</v>
      </c>
      <c r="AN2492">
        <v>1</v>
      </c>
    </row>
    <row r="2493" spans="1:40" x14ac:dyDescent="0.45">
      <c r="A2493" t="s">
        <v>37015</v>
      </c>
      <c r="B2493" t="s">
        <v>37016</v>
      </c>
      <c r="C2493" t="s">
        <v>37017</v>
      </c>
      <c r="D2493" t="s">
        <v>20283</v>
      </c>
      <c r="E2493" t="s">
        <v>1063</v>
      </c>
      <c r="F2493">
        <v>0</v>
      </c>
      <c r="G2493" t="s">
        <v>51</v>
      </c>
      <c r="H2493" t="s">
        <v>44</v>
      </c>
      <c r="I2493" t="s">
        <v>64</v>
      </c>
      <c r="J2493" t="s">
        <v>65</v>
      </c>
      <c r="K2493" t="s">
        <v>66</v>
      </c>
      <c r="L2493">
        <v>1</v>
      </c>
      <c r="M2493" s="1">
        <v>39083</v>
      </c>
      <c r="N2493" s="3">
        <v>43837</v>
      </c>
      <c r="O2493" t="s">
        <v>80</v>
      </c>
      <c r="P2493">
        <v>2007</v>
      </c>
      <c r="Q2493" s="1">
        <v>40995</v>
      </c>
      <c r="R2493" s="1">
        <v>40995</v>
      </c>
      <c r="S2493">
        <v>0</v>
      </c>
      <c r="T2493">
        <v>0</v>
      </c>
      <c r="U2493">
        <v>0</v>
      </c>
      <c r="V2493">
        <v>0</v>
      </c>
      <c r="W2493">
        <v>0</v>
      </c>
      <c r="X2493">
        <v>0</v>
      </c>
      <c r="Y2493">
        <v>0</v>
      </c>
      <c r="Z2493">
        <v>0</v>
      </c>
      <c r="AA2493">
        <v>0</v>
      </c>
      <c r="AB2493">
        <v>0</v>
      </c>
      <c r="AC2493">
        <v>0</v>
      </c>
      <c r="AD2493">
        <v>0</v>
      </c>
      <c r="AE2493">
        <v>0</v>
      </c>
      <c r="AF2493">
        <v>0</v>
      </c>
      <c r="AG2493">
        <v>0</v>
      </c>
      <c r="AH2493">
        <v>0</v>
      </c>
      <c r="AI2493">
        <v>0</v>
      </c>
      <c r="AJ2493">
        <v>0</v>
      </c>
      <c r="AK2493">
        <v>0</v>
      </c>
      <c r="AL2493">
        <v>0</v>
      </c>
      <c r="AM2493">
        <v>0</v>
      </c>
      <c r="AN2493">
        <v>1</v>
      </c>
    </row>
    <row r="2494" spans="1:40" x14ac:dyDescent="0.45">
      <c r="A2494" t="s">
        <v>37318</v>
      </c>
      <c r="B2494" t="s">
        <v>37319</v>
      </c>
      <c r="C2494" t="s">
        <v>37320</v>
      </c>
      <c r="D2494" t="s">
        <v>37321</v>
      </c>
      <c r="E2494" t="s">
        <v>79</v>
      </c>
      <c r="F2494">
        <v>0</v>
      </c>
      <c r="G2494" t="s">
        <v>51</v>
      </c>
      <c r="H2494" t="s">
        <v>44</v>
      </c>
      <c r="I2494" t="s">
        <v>64</v>
      </c>
      <c r="J2494" t="s">
        <v>749</v>
      </c>
      <c r="K2494" t="s">
        <v>749</v>
      </c>
      <c r="L2494">
        <v>1</v>
      </c>
      <c r="M2494" s="1">
        <v>38657</v>
      </c>
      <c r="N2494" s="3">
        <v>44140</v>
      </c>
      <c r="O2494" t="s">
        <v>2113</v>
      </c>
      <c r="P2494">
        <v>2005</v>
      </c>
      <c r="Q2494" s="1">
        <v>40693</v>
      </c>
      <c r="R2494" s="1">
        <v>40693</v>
      </c>
      <c r="S2494">
        <v>0</v>
      </c>
      <c r="T2494">
        <v>0</v>
      </c>
      <c r="U2494">
        <v>0</v>
      </c>
      <c r="V2494">
        <v>0</v>
      </c>
      <c r="W2494">
        <v>0</v>
      </c>
      <c r="X2494">
        <v>0</v>
      </c>
      <c r="Y2494">
        <v>0</v>
      </c>
      <c r="Z2494">
        <v>0</v>
      </c>
      <c r="AA2494">
        <v>0</v>
      </c>
      <c r="AB2494">
        <v>0</v>
      </c>
      <c r="AC2494">
        <v>0</v>
      </c>
      <c r="AD2494">
        <v>0</v>
      </c>
      <c r="AE2494">
        <v>0</v>
      </c>
      <c r="AF2494">
        <v>0</v>
      </c>
      <c r="AG2494">
        <v>0</v>
      </c>
      <c r="AH2494">
        <v>0</v>
      </c>
      <c r="AI2494">
        <v>0</v>
      </c>
      <c r="AJ2494">
        <v>0</v>
      </c>
      <c r="AK2494">
        <v>0</v>
      </c>
      <c r="AL2494">
        <v>0</v>
      </c>
      <c r="AM2494">
        <v>0</v>
      </c>
      <c r="AN2494">
        <v>1</v>
      </c>
    </row>
    <row r="2495" spans="1:40" x14ac:dyDescent="0.45">
      <c r="A2495" t="s">
        <v>37418</v>
      </c>
      <c r="B2495" t="s">
        <v>37419</v>
      </c>
      <c r="C2495" t="s">
        <v>37420</v>
      </c>
      <c r="D2495" t="s">
        <v>78</v>
      </c>
      <c r="E2495" t="s">
        <v>79</v>
      </c>
      <c r="F2495">
        <v>0</v>
      </c>
      <c r="G2495" t="s">
        <v>75</v>
      </c>
      <c r="H2495" t="s">
        <v>44</v>
      </c>
      <c r="I2495" t="s">
        <v>64</v>
      </c>
      <c r="J2495" t="s">
        <v>338</v>
      </c>
      <c r="K2495" t="s">
        <v>338</v>
      </c>
      <c r="L2495">
        <v>1</v>
      </c>
      <c r="M2495" s="1">
        <v>39569</v>
      </c>
      <c r="N2495" s="3">
        <v>43959</v>
      </c>
      <c r="O2495" t="s">
        <v>303</v>
      </c>
      <c r="P2495">
        <v>2008</v>
      </c>
      <c r="Q2495" s="1">
        <v>39630</v>
      </c>
      <c r="R2495" s="1">
        <v>39630</v>
      </c>
      <c r="S2495">
        <v>0</v>
      </c>
      <c r="T2495">
        <v>0</v>
      </c>
      <c r="U2495">
        <v>0</v>
      </c>
      <c r="V2495">
        <v>0</v>
      </c>
      <c r="W2495">
        <v>0</v>
      </c>
      <c r="X2495">
        <v>0</v>
      </c>
      <c r="Y2495">
        <v>0</v>
      </c>
      <c r="Z2495">
        <v>0</v>
      </c>
      <c r="AA2495">
        <v>0</v>
      </c>
      <c r="AB2495">
        <v>0</v>
      </c>
      <c r="AC2495">
        <v>0</v>
      </c>
      <c r="AD2495">
        <v>0</v>
      </c>
      <c r="AE2495">
        <v>0</v>
      </c>
      <c r="AF2495">
        <v>0</v>
      </c>
      <c r="AG2495">
        <v>0</v>
      </c>
      <c r="AH2495">
        <v>0</v>
      </c>
      <c r="AI2495">
        <v>0</v>
      </c>
      <c r="AJ2495">
        <v>0</v>
      </c>
      <c r="AK2495">
        <v>0</v>
      </c>
      <c r="AL2495">
        <v>0</v>
      </c>
      <c r="AM2495">
        <v>0</v>
      </c>
      <c r="AN2495">
        <v>0</v>
      </c>
    </row>
    <row r="2496" spans="1:40" x14ac:dyDescent="0.45">
      <c r="A2496" t="s">
        <v>37615</v>
      </c>
      <c r="B2496" t="s">
        <v>37616</v>
      </c>
      <c r="C2496" t="s">
        <v>37617</v>
      </c>
      <c r="D2496" t="s">
        <v>241</v>
      </c>
      <c r="E2496" t="s">
        <v>242</v>
      </c>
      <c r="F2496">
        <v>0</v>
      </c>
      <c r="G2496" t="s">
        <v>51</v>
      </c>
      <c r="H2496" t="s">
        <v>44</v>
      </c>
      <c r="I2496" t="s">
        <v>64</v>
      </c>
      <c r="J2496" t="s">
        <v>749</v>
      </c>
      <c r="K2496" t="s">
        <v>37618</v>
      </c>
      <c r="L2496">
        <v>1</v>
      </c>
      <c r="M2496" s="1">
        <v>40185</v>
      </c>
      <c r="N2496" s="3">
        <v>43840</v>
      </c>
      <c r="O2496" t="s">
        <v>87</v>
      </c>
      <c r="P2496">
        <v>2010</v>
      </c>
      <c r="Q2496" s="1">
        <v>41124</v>
      </c>
      <c r="R2496" s="1">
        <v>41124</v>
      </c>
      <c r="S2496">
        <v>0</v>
      </c>
      <c r="T2496">
        <v>0</v>
      </c>
      <c r="U2496">
        <v>0</v>
      </c>
      <c r="V2496">
        <v>0</v>
      </c>
      <c r="W2496">
        <v>0</v>
      </c>
      <c r="X2496">
        <v>0</v>
      </c>
      <c r="Y2496">
        <v>0</v>
      </c>
      <c r="Z2496">
        <v>0</v>
      </c>
      <c r="AA2496">
        <v>0</v>
      </c>
      <c r="AB2496">
        <v>0</v>
      </c>
      <c r="AC2496">
        <v>0</v>
      </c>
      <c r="AD2496">
        <v>0</v>
      </c>
      <c r="AE2496">
        <v>0</v>
      </c>
      <c r="AF2496">
        <v>0</v>
      </c>
      <c r="AG2496">
        <v>0</v>
      </c>
      <c r="AH2496">
        <v>0</v>
      </c>
      <c r="AI2496">
        <v>0</v>
      </c>
      <c r="AJ2496">
        <v>0</v>
      </c>
      <c r="AK2496">
        <v>0</v>
      </c>
      <c r="AL2496">
        <v>0</v>
      </c>
      <c r="AM2496">
        <v>0</v>
      </c>
      <c r="AN2496">
        <v>1</v>
      </c>
    </row>
    <row r="2497" spans="1:40" x14ac:dyDescent="0.45">
      <c r="A2497" t="s">
        <v>39246</v>
      </c>
      <c r="B2497" t="s">
        <v>39247</v>
      </c>
      <c r="C2497" t="s">
        <v>39248</v>
      </c>
      <c r="D2497" t="s">
        <v>111</v>
      </c>
      <c r="E2497" t="s">
        <v>112</v>
      </c>
      <c r="F2497">
        <v>0</v>
      </c>
      <c r="G2497" t="s">
        <v>51</v>
      </c>
      <c r="H2497" t="s">
        <v>44</v>
      </c>
      <c r="I2497" t="s">
        <v>64</v>
      </c>
      <c r="J2497" t="s">
        <v>1592</v>
      </c>
      <c r="K2497" t="s">
        <v>1592</v>
      </c>
      <c r="L2497">
        <v>1</v>
      </c>
      <c r="M2497" s="1">
        <v>29488</v>
      </c>
      <c r="N2497" s="2">
        <v>29465</v>
      </c>
      <c r="O2497" t="s">
        <v>10911</v>
      </c>
      <c r="P2497">
        <v>1980</v>
      </c>
      <c r="Q2497" s="1">
        <v>41906</v>
      </c>
      <c r="R2497" s="1">
        <v>41906</v>
      </c>
      <c r="S2497">
        <v>0</v>
      </c>
      <c r="T2497">
        <v>0</v>
      </c>
      <c r="U2497">
        <v>0</v>
      </c>
      <c r="V2497">
        <v>0</v>
      </c>
      <c r="W2497">
        <v>0</v>
      </c>
      <c r="X2497">
        <v>0</v>
      </c>
      <c r="Y2497">
        <v>0</v>
      </c>
      <c r="Z2497">
        <v>0</v>
      </c>
      <c r="AA2497">
        <v>0</v>
      </c>
      <c r="AB2497">
        <v>0</v>
      </c>
      <c r="AC2497">
        <v>0</v>
      </c>
      <c r="AD2497">
        <v>0</v>
      </c>
      <c r="AE2497">
        <v>0</v>
      </c>
      <c r="AF2497">
        <v>0</v>
      </c>
      <c r="AG2497">
        <v>0</v>
      </c>
      <c r="AH2497">
        <v>0</v>
      </c>
      <c r="AI2497">
        <v>0</v>
      </c>
      <c r="AJ2497">
        <v>0</v>
      </c>
      <c r="AK2497">
        <v>0</v>
      </c>
      <c r="AL2497">
        <v>0</v>
      </c>
      <c r="AM2497">
        <v>0</v>
      </c>
      <c r="AN2497">
        <v>1</v>
      </c>
    </row>
    <row r="2498" spans="1:40" x14ac:dyDescent="0.45">
      <c r="A2498" t="s">
        <v>39384</v>
      </c>
      <c r="B2498" t="s">
        <v>39385</v>
      </c>
      <c r="C2498" t="s">
        <v>39386</v>
      </c>
      <c r="D2498" t="s">
        <v>1709</v>
      </c>
      <c r="E2498" t="s">
        <v>1038</v>
      </c>
      <c r="F2498">
        <v>0</v>
      </c>
      <c r="G2498" t="s">
        <v>51</v>
      </c>
      <c r="H2498" t="s">
        <v>44</v>
      </c>
      <c r="I2498" t="s">
        <v>64</v>
      </c>
      <c r="J2498" t="s">
        <v>749</v>
      </c>
      <c r="K2498" t="s">
        <v>749</v>
      </c>
      <c r="L2498">
        <v>1</v>
      </c>
      <c r="M2498" s="1">
        <v>40784</v>
      </c>
      <c r="N2498" s="3">
        <v>44054</v>
      </c>
      <c r="O2498" t="s">
        <v>172</v>
      </c>
      <c r="P2498">
        <v>2011</v>
      </c>
      <c r="Q2498" s="1">
        <v>40858</v>
      </c>
      <c r="R2498" s="1">
        <v>40858</v>
      </c>
      <c r="S2498">
        <v>0</v>
      </c>
      <c r="T2498">
        <v>0</v>
      </c>
      <c r="U2498">
        <v>0</v>
      </c>
      <c r="V2498">
        <v>0</v>
      </c>
      <c r="W2498">
        <v>0</v>
      </c>
      <c r="X2498">
        <v>0</v>
      </c>
      <c r="Y2498">
        <v>0</v>
      </c>
      <c r="Z2498">
        <v>0</v>
      </c>
      <c r="AA2498">
        <v>0</v>
      </c>
      <c r="AB2498">
        <v>0</v>
      </c>
      <c r="AC2498">
        <v>0</v>
      </c>
      <c r="AD2498">
        <v>0</v>
      </c>
      <c r="AE2498">
        <v>0</v>
      </c>
      <c r="AF2498">
        <v>0</v>
      </c>
      <c r="AG2498">
        <v>0</v>
      </c>
      <c r="AH2498">
        <v>0</v>
      </c>
      <c r="AI2498">
        <v>0</v>
      </c>
      <c r="AJ2498">
        <v>0</v>
      </c>
      <c r="AK2498">
        <v>0</v>
      </c>
      <c r="AL2498">
        <v>0</v>
      </c>
      <c r="AM2498">
        <v>0</v>
      </c>
      <c r="AN2498">
        <v>1</v>
      </c>
    </row>
    <row r="2499" spans="1:40" x14ac:dyDescent="0.45">
      <c r="A2499" t="s">
        <v>39866</v>
      </c>
      <c r="B2499" t="s">
        <v>39867</v>
      </c>
      <c r="C2499" t="s">
        <v>39868</v>
      </c>
      <c r="D2499" t="s">
        <v>39869</v>
      </c>
      <c r="E2499" t="s">
        <v>722</v>
      </c>
      <c r="F2499">
        <v>0</v>
      </c>
      <c r="G2499" t="s">
        <v>51</v>
      </c>
      <c r="H2499" t="s">
        <v>44</v>
      </c>
      <c r="I2499" t="s">
        <v>64</v>
      </c>
      <c r="J2499" t="s">
        <v>220</v>
      </c>
      <c r="K2499" t="s">
        <v>39870</v>
      </c>
      <c r="L2499">
        <v>1</v>
      </c>
      <c r="M2499" s="1">
        <v>38085</v>
      </c>
      <c r="N2499" s="3">
        <v>43925</v>
      </c>
      <c r="O2499" t="s">
        <v>516</v>
      </c>
      <c r="P2499">
        <v>2004</v>
      </c>
      <c r="Q2499" s="1">
        <v>41587</v>
      </c>
      <c r="R2499" s="1">
        <v>41587</v>
      </c>
      <c r="S2499">
        <v>0</v>
      </c>
      <c r="T2499">
        <v>0</v>
      </c>
      <c r="U2499">
        <v>0</v>
      </c>
      <c r="V2499">
        <v>0</v>
      </c>
      <c r="W2499">
        <v>0</v>
      </c>
      <c r="X2499">
        <v>0</v>
      </c>
      <c r="Y2499">
        <v>0</v>
      </c>
      <c r="Z2499">
        <v>0</v>
      </c>
      <c r="AA2499">
        <v>0</v>
      </c>
      <c r="AB2499">
        <v>0</v>
      </c>
      <c r="AC2499">
        <v>0</v>
      </c>
      <c r="AD2499">
        <v>0</v>
      </c>
      <c r="AE2499">
        <v>0</v>
      </c>
      <c r="AF2499">
        <v>0</v>
      </c>
      <c r="AG2499">
        <v>0</v>
      </c>
      <c r="AH2499">
        <v>0</v>
      </c>
      <c r="AI2499">
        <v>0</v>
      </c>
      <c r="AJ2499">
        <v>0</v>
      </c>
      <c r="AK2499">
        <v>0</v>
      </c>
      <c r="AL2499">
        <v>0</v>
      </c>
      <c r="AM2499">
        <v>0</v>
      </c>
      <c r="AN2499">
        <v>1</v>
      </c>
    </row>
    <row r="2500" spans="1:40" x14ac:dyDescent="0.45">
      <c r="A2500" t="s">
        <v>40155</v>
      </c>
      <c r="B2500" t="s">
        <v>40156</v>
      </c>
      <c r="C2500" t="s">
        <v>40157</v>
      </c>
      <c r="D2500" t="s">
        <v>40158</v>
      </c>
      <c r="E2500" t="s">
        <v>69</v>
      </c>
      <c r="F2500">
        <v>0</v>
      </c>
      <c r="G2500" t="s">
        <v>51</v>
      </c>
      <c r="H2500" t="s">
        <v>44</v>
      </c>
      <c r="I2500" t="s">
        <v>64</v>
      </c>
      <c r="J2500" t="s">
        <v>749</v>
      </c>
      <c r="K2500" t="s">
        <v>749</v>
      </c>
      <c r="L2500">
        <v>1</v>
      </c>
      <c r="M2500" s="1">
        <v>40695</v>
      </c>
      <c r="N2500" s="3">
        <v>43993</v>
      </c>
      <c r="O2500" t="s">
        <v>62</v>
      </c>
      <c r="P2500">
        <v>2011</v>
      </c>
      <c r="Q2500" s="1">
        <v>41562</v>
      </c>
      <c r="R2500" s="1">
        <v>41562</v>
      </c>
      <c r="S2500">
        <v>0</v>
      </c>
      <c r="T2500">
        <v>0</v>
      </c>
      <c r="U2500">
        <v>0</v>
      </c>
      <c r="V2500">
        <v>0</v>
      </c>
      <c r="W2500">
        <v>0</v>
      </c>
      <c r="X2500">
        <v>0</v>
      </c>
      <c r="Y2500">
        <v>0</v>
      </c>
      <c r="Z2500">
        <v>0</v>
      </c>
      <c r="AA2500">
        <v>0</v>
      </c>
      <c r="AB2500">
        <v>0</v>
      </c>
      <c r="AC2500">
        <v>0</v>
      </c>
      <c r="AD2500">
        <v>0</v>
      </c>
      <c r="AE2500">
        <v>0</v>
      </c>
      <c r="AF2500">
        <v>0</v>
      </c>
      <c r="AG2500">
        <v>0</v>
      </c>
      <c r="AH2500">
        <v>0</v>
      </c>
      <c r="AI2500">
        <v>0</v>
      </c>
      <c r="AJ2500">
        <v>0</v>
      </c>
      <c r="AK2500">
        <v>0</v>
      </c>
      <c r="AL2500">
        <v>0</v>
      </c>
      <c r="AM2500">
        <v>0</v>
      </c>
      <c r="AN2500">
        <v>1</v>
      </c>
    </row>
    <row r="2501" spans="1:40" x14ac:dyDescent="0.45">
      <c r="A2501" t="s">
        <v>40819</v>
      </c>
      <c r="B2501" t="s">
        <v>40820</v>
      </c>
      <c r="C2501" t="s">
        <v>40821</v>
      </c>
      <c r="D2501" t="s">
        <v>40822</v>
      </c>
      <c r="E2501" t="s">
        <v>69</v>
      </c>
      <c r="F2501">
        <v>0</v>
      </c>
      <c r="G2501" t="s">
        <v>75</v>
      </c>
      <c r="H2501" t="s">
        <v>44</v>
      </c>
      <c r="I2501" t="s">
        <v>64</v>
      </c>
      <c r="J2501" t="s">
        <v>749</v>
      </c>
      <c r="K2501" t="s">
        <v>749</v>
      </c>
      <c r="L2501">
        <v>1</v>
      </c>
      <c r="M2501" s="1">
        <v>39815</v>
      </c>
      <c r="N2501" s="3">
        <v>43839</v>
      </c>
      <c r="O2501" t="s">
        <v>135</v>
      </c>
      <c r="P2501">
        <v>2009</v>
      </c>
      <c r="Q2501" s="1">
        <v>39904</v>
      </c>
      <c r="R2501" s="1">
        <v>39904</v>
      </c>
      <c r="S2501">
        <v>0</v>
      </c>
      <c r="T2501">
        <v>0</v>
      </c>
      <c r="U2501">
        <v>0</v>
      </c>
      <c r="V2501">
        <v>0</v>
      </c>
      <c r="W2501">
        <v>0</v>
      </c>
      <c r="X2501">
        <v>0</v>
      </c>
      <c r="Y2501">
        <v>0</v>
      </c>
      <c r="Z2501">
        <v>0</v>
      </c>
      <c r="AA2501">
        <v>0</v>
      </c>
      <c r="AB2501">
        <v>0</v>
      </c>
      <c r="AC2501">
        <v>0</v>
      </c>
      <c r="AD2501">
        <v>0</v>
      </c>
      <c r="AE2501">
        <v>0</v>
      </c>
      <c r="AF2501">
        <v>0</v>
      </c>
      <c r="AG2501">
        <v>0</v>
      </c>
      <c r="AH2501">
        <v>0</v>
      </c>
      <c r="AI2501">
        <v>0</v>
      </c>
      <c r="AJ2501">
        <v>0</v>
      </c>
      <c r="AK2501">
        <v>0</v>
      </c>
      <c r="AL2501">
        <v>0</v>
      </c>
      <c r="AM2501">
        <v>0</v>
      </c>
      <c r="AN2501">
        <v>0</v>
      </c>
    </row>
    <row r="2502" spans="1:40" x14ac:dyDescent="0.45">
      <c r="A2502" t="s">
        <v>41014</v>
      </c>
      <c r="B2502" t="s">
        <v>41015</v>
      </c>
      <c r="C2502" t="s">
        <v>41016</v>
      </c>
      <c r="D2502" t="s">
        <v>41017</v>
      </c>
      <c r="E2502" t="s">
        <v>13844</v>
      </c>
      <c r="F2502">
        <v>0</v>
      </c>
      <c r="G2502" t="s">
        <v>51</v>
      </c>
      <c r="H2502" t="s">
        <v>44</v>
      </c>
      <c r="I2502" t="s">
        <v>64</v>
      </c>
      <c r="J2502" t="s">
        <v>749</v>
      </c>
      <c r="K2502" t="s">
        <v>749</v>
      </c>
      <c r="L2502">
        <v>1</v>
      </c>
      <c r="M2502" s="1">
        <v>40909</v>
      </c>
      <c r="N2502" s="3">
        <v>43842</v>
      </c>
      <c r="O2502" t="s">
        <v>94</v>
      </c>
      <c r="P2502">
        <v>2012</v>
      </c>
      <c r="Q2502" s="1">
        <v>41557</v>
      </c>
      <c r="R2502" s="1">
        <v>41557</v>
      </c>
      <c r="S2502">
        <v>0</v>
      </c>
      <c r="T2502">
        <v>0</v>
      </c>
      <c r="U2502">
        <v>0</v>
      </c>
      <c r="V2502">
        <v>0</v>
      </c>
      <c r="W2502">
        <v>0</v>
      </c>
      <c r="X2502">
        <v>0</v>
      </c>
      <c r="Y2502">
        <v>0</v>
      </c>
      <c r="Z2502">
        <v>0</v>
      </c>
      <c r="AA2502">
        <v>0</v>
      </c>
      <c r="AB2502">
        <v>0</v>
      </c>
      <c r="AC2502">
        <v>0</v>
      </c>
      <c r="AD2502">
        <v>0</v>
      </c>
      <c r="AE2502">
        <v>0</v>
      </c>
      <c r="AF2502">
        <v>0</v>
      </c>
      <c r="AG2502">
        <v>0</v>
      </c>
      <c r="AH2502">
        <v>0</v>
      </c>
      <c r="AI2502">
        <v>0</v>
      </c>
      <c r="AJ2502">
        <v>0</v>
      </c>
      <c r="AK2502">
        <v>0</v>
      </c>
      <c r="AL2502">
        <v>0</v>
      </c>
      <c r="AM2502">
        <v>0</v>
      </c>
      <c r="AN2502">
        <v>1</v>
      </c>
    </row>
    <row r="2503" spans="1:40" x14ac:dyDescent="0.45">
      <c r="A2503" t="s">
        <v>42174</v>
      </c>
      <c r="B2503" t="s">
        <v>42175</v>
      </c>
      <c r="C2503" t="s">
        <v>42176</v>
      </c>
      <c r="D2503" t="s">
        <v>1071</v>
      </c>
      <c r="E2503" t="s">
        <v>1072</v>
      </c>
      <c r="F2503">
        <v>0</v>
      </c>
      <c r="G2503" t="s">
        <v>51</v>
      </c>
      <c r="H2503" t="s">
        <v>44</v>
      </c>
      <c r="I2503" t="s">
        <v>64</v>
      </c>
      <c r="J2503" t="s">
        <v>65</v>
      </c>
      <c r="K2503" t="s">
        <v>10061</v>
      </c>
      <c r="L2503">
        <v>1</v>
      </c>
      <c r="M2503" s="1">
        <v>31463</v>
      </c>
      <c r="N2503" s="2">
        <v>31444</v>
      </c>
      <c r="O2503" t="s">
        <v>103</v>
      </c>
      <c r="P2503">
        <v>1986</v>
      </c>
      <c r="Q2503" s="1">
        <v>27383</v>
      </c>
      <c r="R2503" s="1">
        <v>27383</v>
      </c>
      <c r="S2503">
        <v>0</v>
      </c>
      <c r="T2503">
        <v>0</v>
      </c>
      <c r="U2503">
        <v>0</v>
      </c>
      <c r="V2503">
        <v>0</v>
      </c>
      <c r="W2503">
        <v>0</v>
      </c>
      <c r="X2503">
        <v>0</v>
      </c>
      <c r="Y2503">
        <v>0</v>
      </c>
      <c r="Z2503">
        <v>0</v>
      </c>
      <c r="AA2503">
        <v>0</v>
      </c>
      <c r="AB2503">
        <v>0</v>
      </c>
      <c r="AC2503">
        <v>0</v>
      </c>
      <c r="AD2503">
        <v>0</v>
      </c>
      <c r="AE2503">
        <v>0</v>
      </c>
      <c r="AF2503">
        <v>0</v>
      </c>
      <c r="AG2503">
        <v>0</v>
      </c>
      <c r="AH2503">
        <v>0</v>
      </c>
      <c r="AI2503">
        <v>0</v>
      </c>
      <c r="AJ2503">
        <v>0</v>
      </c>
      <c r="AK2503">
        <v>0</v>
      </c>
      <c r="AL2503">
        <v>0</v>
      </c>
      <c r="AM2503">
        <v>0</v>
      </c>
      <c r="AN2503">
        <v>1</v>
      </c>
    </row>
    <row r="2504" spans="1:40" x14ac:dyDescent="0.45">
      <c r="A2504" t="s">
        <v>43783</v>
      </c>
      <c r="B2504" t="s">
        <v>43784</v>
      </c>
      <c r="C2504" t="s">
        <v>43785</v>
      </c>
      <c r="D2504" t="s">
        <v>546</v>
      </c>
      <c r="E2504" t="s">
        <v>547</v>
      </c>
      <c r="F2504">
        <v>0</v>
      </c>
      <c r="G2504" t="s">
        <v>51</v>
      </c>
      <c r="H2504" t="s">
        <v>44</v>
      </c>
      <c r="I2504" t="s">
        <v>64</v>
      </c>
      <c r="J2504" t="s">
        <v>65</v>
      </c>
      <c r="K2504" t="s">
        <v>66</v>
      </c>
      <c r="L2504">
        <v>1</v>
      </c>
      <c r="M2504" s="1">
        <v>41365</v>
      </c>
      <c r="N2504" s="3">
        <v>43934</v>
      </c>
      <c r="O2504" t="s">
        <v>266</v>
      </c>
      <c r="P2504">
        <v>2013</v>
      </c>
      <c r="Q2504" s="1">
        <v>41630</v>
      </c>
      <c r="R2504" s="1">
        <v>41630</v>
      </c>
      <c r="S2504">
        <v>0</v>
      </c>
      <c r="T2504">
        <v>0</v>
      </c>
      <c r="U2504">
        <v>0</v>
      </c>
      <c r="V2504">
        <v>0</v>
      </c>
      <c r="W2504">
        <v>0</v>
      </c>
      <c r="X2504">
        <v>0</v>
      </c>
      <c r="Y2504">
        <v>0</v>
      </c>
      <c r="Z2504">
        <v>0</v>
      </c>
      <c r="AA2504">
        <v>0</v>
      </c>
      <c r="AB2504">
        <v>0</v>
      </c>
      <c r="AC2504">
        <v>0</v>
      </c>
      <c r="AD2504">
        <v>0</v>
      </c>
      <c r="AE2504">
        <v>0</v>
      </c>
      <c r="AF2504">
        <v>0</v>
      </c>
      <c r="AG2504">
        <v>0</v>
      </c>
      <c r="AH2504">
        <v>0</v>
      </c>
      <c r="AI2504">
        <v>0</v>
      </c>
      <c r="AJ2504">
        <v>0</v>
      </c>
      <c r="AK2504">
        <v>0</v>
      </c>
      <c r="AL2504">
        <v>0</v>
      </c>
      <c r="AM2504">
        <v>0</v>
      </c>
      <c r="AN2504">
        <v>1</v>
      </c>
    </row>
    <row r="2505" spans="1:40" x14ac:dyDescent="0.45">
      <c r="A2505" t="s">
        <v>43883</v>
      </c>
      <c r="B2505" t="s">
        <v>43884</v>
      </c>
      <c r="C2505" t="s">
        <v>43885</v>
      </c>
      <c r="D2505" t="s">
        <v>546</v>
      </c>
      <c r="E2505" t="s">
        <v>547</v>
      </c>
      <c r="F2505">
        <v>0</v>
      </c>
      <c r="G2505" t="s">
        <v>51</v>
      </c>
      <c r="H2505" t="s">
        <v>44</v>
      </c>
      <c r="I2505" t="s">
        <v>64</v>
      </c>
      <c r="J2505" t="s">
        <v>338</v>
      </c>
      <c r="K2505" t="s">
        <v>19033</v>
      </c>
      <c r="L2505">
        <v>1</v>
      </c>
      <c r="M2505" s="1">
        <v>41641</v>
      </c>
      <c r="N2505" s="3">
        <v>43844</v>
      </c>
      <c r="O2505" t="s">
        <v>67</v>
      </c>
      <c r="P2505">
        <v>2014</v>
      </c>
      <c r="Q2505" s="1">
        <v>41641</v>
      </c>
      <c r="R2505" s="1">
        <v>41641</v>
      </c>
      <c r="S2505">
        <v>0</v>
      </c>
      <c r="T2505">
        <v>0</v>
      </c>
      <c r="U2505">
        <v>0</v>
      </c>
      <c r="V2505">
        <v>0</v>
      </c>
      <c r="W2505">
        <v>0</v>
      </c>
      <c r="X2505">
        <v>0</v>
      </c>
      <c r="Y2505">
        <v>0</v>
      </c>
      <c r="Z2505">
        <v>0</v>
      </c>
      <c r="AA2505">
        <v>0</v>
      </c>
      <c r="AB2505">
        <v>0</v>
      </c>
      <c r="AC2505">
        <v>0</v>
      </c>
      <c r="AD2505">
        <v>0</v>
      </c>
      <c r="AE2505">
        <v>0</v>
      </c>
      <c r="AF2505">
        <v>0</v>
      </c>
      <c r="AG2505">
        <v>0</v>
      </c>
      <c r="AH2505">
        <v>0</v>
      </c>
      <c r="AI2505">
        <v>0</v>
      </c>
      <c r="AJ2505">
        <v>0</v>
      </c>
      <c r="AK2505">
        <v>0</v>
      </c>
      <c r="AL2505">
        <v>0</v>
      </c>
      <c r="AM2505">
        <v>0</v>
      </c>
      <c r="AN2505">
        <v>1</v>
      </c>
    </row>
    <row r="2506" spans="1:40" x14ac:dyDescent="0.45">
      <c r="A2506" t="s">
        <v>44006</v>
      </c>
      <c r="B2506" t="s">
        <v>44007</v>
      </c>
      <c r="C2506" t="s">
        <v>44008</v>
      </c>
      <c r="D2506" t="s">
        <v>1062</v>
      </c>
      <c r="E2506" t="s">
        <v>1063</v>
      </c>
      <c r="F2506">
        <v>0</v>
      </c>
      <c r="G2506" t="s">
        <v>51</v>
      </c>
      <c r="H2506" t="s">
        <v>44</v>
      </c>
      <c r="I2506" t="s">
        <v>64</v>
      </c>
      <c r="J2506" t="s">
        <v>749</v>
      </c>
      <c r="K2506" t="s">
        <v>749</v>
      </c>
      <c r="L2506">
        <v>1</v>
      </c>
      <c r="M2506" s="1">
        <v>41760</v>
      </c>
      <c r="N2506" s="3">
        <v>43965</v>
      </c>
      <c r="O2506" t="s">
        <v>644</v>
      </c>
      <c r="P2506">
        <v>2014</v>
      </c>
      <c r="Q2506" s="1">
        <v>41820</v>
      </c>
      <c r="R2506" s="1">
        <v>41820</v>
      </c>
      <c r="S2506">
        <v>0</v>
      </c>
      <c r="T2506">
        <v>0</v>
      </c>
      <c r="U2506">
        <v>0</v>
      </c>
      <c r="V2506">
        <v>0</v>
      </c>
      <c r="W2506">
        <v>0</v>
      </c>
      <c r="X2506">
        <v>0</v>
      </c>
      <c r="Y2506">
        <v>0</v>
      </c>
      <c r="Z2506">
        <v>0</v>
      </c>
      <c r="AA2506">
        <v>0</v>
      </c>
      <c r="AB2506">
        <v>0</v>
      </c>
      <c r="AC2506">
        <v>0</v>
      </c>
      <c r="AD2506">
        <v>0</v>
      </c>
      <c r="AE2506">
        <v>0</v>
      </c>
      <c r="AF2506">
        <v>0</v>
      </c>
      <c r="AG2506">
        <v>0</v>
      </c>
      <c r="AH2506">
        <v>0</v>
      </c>
      <c r="AI2506">
        <v>0</v>
      </c>
      <c r="AJ2506">
        <v>0</v>
      </c>
      <c r="AK2506">
        <v>0</v>
      </c>
      <c r="AL2506">
        <v>0</v>
      </c>
      <c r="AM2506">
        <v>0</v>
      </c>
      <c r="AN2506">
        <v>1</v>
      </c>
    </row>
    <row r="2507" spans="1:40" x14ac:dyDescent="0.45">
      <c r="A2507" t="s">
        <v>44303</v>
      </c>
      <c r="B2507" t="s">
        <v>44304</v>
      </c>
      <c r="C2507" t="s">
        <v>44305</v>
      </c>
      <c r="D2507" t="s">
        <v>371</v>
      </c>
      <c r="E2507" t="s">
        <v>222</v>
      </c>
      <c r="F2507">
        <v>0</v>
      </c>
      <c r="G2507" t="s">
        <v>51</v>
      </c>
      <c r="H2507" t="s">
        <v>44</v>
      </c>
      <c r="I2507" t="s">
        <v>64</v>
      </c>
      <c r="J2507" t="s">
        <v>749</v>
      </c>
      <c r="K2507" t="s">
        <v>749</v>
      </c>
      <c r="L2507">
        <v>1</v>
      </c>
      <c r="M2507" s="1">
        <v>39332</v>
      </c>
      <c r="N2507" s="3">
        <v>44081</v>
      </c>
      <c r="O2507" t="s">
        <v>382</v>
      </c>
      <c r="P2507">
        <v>2007</v>
      </c>
      <c r="Q2507" s="1">
        <v>39538</v>
      </c>
      <c r="R2507" s="1">
        <v>39538</v>
      </c>
      <c r="S2507">
        <v>0</v>
      </c>
      <c r="T2507">
        <v>0</v>
      </c>
      <c r="U2507">
        <v>0</v>
      </c>
      <c r="V2507">
        <v>0</v>
      </c>
      <c r="W2507">
        <v>0</v>
      </c>
      <c r="X2507">
        <v>0</v>
      </c>
      <c r="Y2507">
        <v>0</v>
      </c>
      <c r="Z2507">
        <v>0</v>
      </c>
      <c r="AA2507">
        <v>0</v>
      </c>
      <c r="AB2507">
        <v>0</v>
      </c>
      <c r="AC2507">
        <v>0</v>
      </c>
      <c r="AD2507">
        <v>0</v>
      </c>
      <c r="AE2507">
        <v>0</v>
      </c>
      <c r="AF2507">
        <v>0</v>
      </c>
      <c r="AG2507">
        <v>0</v>
      </c>
      <c r="AH2507">
        <v>0</v>
      </c>
      <c r="AI2507">
        <v>0</v>
      </c>
      <c r="AJ2507">
        <v>0</v>
      </c>
      <c r="AK2507">
        <v>0</v>
      </c>
      <c r="AL2507">
        <v>0</v>
      </c>
      <c r="AM2507">
        <v>0</v>
      </c>
      <c r="AN2507">
        <v>1</v>
      </c>
    </row>
    <row r="2508" spans="1:40" x14ac:dyDescent="0.45">
      <c r="A2508" t="s">
        <v>44974</v>
      </c>
      <c r="B2508" t="s">
        <v>44975</v>
      </c>
      <c r="C2508" t="s">
        <v>44976</v>
      </c>
      <c r="D2508" t="s">
        <v>1062</v>
      </c>
      <c r="E2508" t="s">
        <v>1063</v>
      </c>
      <c r="F2508">
        <v>0</v>
      </c>
      <c r="G2508" t="s">
        <v>51</v>
      </c>
      <c r="H2508" t="s">
        <v>44</v>
      </c>
      <c r="I2508" t="s">
        <v>64</v>
      </c>
      <c r="J2508" t="s">
        <v>220</v>
      </c>
      <c r="K2508" t="s">
        <v>29740</v>
      </c>
      <c r="L2508">
        <v>1</v>
      </c>
      <c r="M2508" s="1">
        <v>41470</v>
      </c>
      <c r="N2508" s="3">
        <v>44025</v>
      </c>
      <c r="O2508" t="s">
        <v>190</v>
      </c>
      <c r="P2508">
        <v>2013</v>
      </c>
      <c r="Q2508" s="1">
        <v>41745</v>
      </c>
      <c r="R2508" s="1">
        <v>41745</v>
      </c>
      <c r="S2508">
        <v>0</v>
      </c>
      <c r="T2508">
        <v>0</v>
      </c>
      <c r="U2508">
        <v>0</v>
      </c>
      <c r="V2508">
        <v>0</v>
      </c>
      <c r="W2508">
        <v>0</v>
      </c>
      <c r="X2508">
        <v>0</v>
      </c>
      <c r="Y2508">
        <v>0</v>
      </c>
      <c r="Z2508">
        <v>0</v>
      </c>
      <c r="AA2508">
        <v>0</v>
      </c>
      <c r="AB2508">
        <v>0</v>
      </c>
      <c r="AC2508">
        <v>0</v>
      </c>
      <c r="AD2508">
        <v>0</v>
      </c>
      <c r="AE2508">
        <v>0</v>
      </c>
      <c r="AF2508">
        <v>0</v>
      </c>
      <c r="AG2508">
        <v>0</v>
      </c>
      <c r="AH2508">
        <v>0</v>
      </c>
      <c r="AI2508">
        <v>0</v>
      </c>
      <c r="AJ2508">
        <v>0</v>
      </c>
      <c r="AK2508">
        <v>0</v>
      </c>
      <c r="AL2508">
        <v>0</v>
      </c>
      <c r="AM2508">
        <v>0</v>
      </c>
      <c r="AN2508">
        <v>1</v>
      </c>
    </row>
    <row r="2509" spans="1:40" x14ac:dyDescent="0.45">
      <c r="A2509" t="s">
        <v>45059</v>
      </c>
      <c r="B2509" t="s">
        <v>45060</v>
      </c>
      <c r="C2509" t="s">
        <v>45061</v>
      </c>
      <c r="D2509" t="s">
        <v>115</v>
      </c>
      <c r="E2509" t="s">
        <v>116</v>
      </c>
      <c r="F2509">
        <v>0</v>
      </c>
      <c r="G2509" t="s">
        <v>51</v>
      </c>
      <c r="H2509" t="s">
        <v>44</v>
      </c>
      <c r="I2509" t="s">
        <v>64</v>
      </c>
      <c r="J2509" t="s">
        <v>65</v>
      </c>
      <c r="K2509" t="s">
        <v>3538</v>
      </c>
      <c r="L2509">
        <v>1</v>
      </c>
      <c r="M2509" s="1">
        <v>41852</v>
      </c>
      <c r="N2509" s="3">
        <v>44057</v>
      </c>
      <c r="O2509" t="s">
        <v>166</v>
      </c>
      <c r="P2509">
        <v>2014</v>
      </c>
      <c r="Q2509" s="1">
        <v>41921</v>
      </c>
      <c r="R2509" s="1">
        <v>41921</v>
      </c>
      <c r="S2509">
        <v>0</v>
      </c>
      <c r="T2509">
        <v>0</v>
      </c>
      <c r="U2509">
        <v>0</v>
      </c>
      <c r="V2509">
        <v>0</v>
      </c>
      <c r="W2509">
        <v>0</v>
      </c>
      <c r="X2509">
        <v>0</v>
      </c>
      <c r="Y2509">
        <v>0</v>
      </c>
      <c r="Z2509">
        <v>0</v>
      </c>
      <c r="AA2509">
        <v>0</v>
      </c>
      <c r="AB2509">
        <v>0</v>
      </c>
      <c r="AC2509">
        <v>0</v>
      </c>
      <c r="AD2509">
        <v>0</v>
      </c>
      <c r="AE2509">
        <v>0</v>
      </c>
      <c r="AF2509">
        <v>0</v>
      </c>
      <c r="AG2509">
        <v>0</v>
      </c>
      <c r="AH2509">
        <v>0</v>
      </c>
      <c r="AI2509">
        <v>0</v>
      </c>
      <c r="AJ2509">
        <v>0</v>
      </c>
      <c r="AK2509">
        <v>0</v>
      </c>
      <c r="AL2509">
        <v>0</v>
      </c>
      <c r="AM2509">
        <v>0</v>
      </c>
      <c r="AN2509">
        <v>1</v>
      </c>
    </row>
    <row r="2510" spans="1:40" x14ac:dyDescent="0.45">
      <c r="A2510" t="s">
        <v>45318</v>
      </c>
      <c r="B2510" t="s">
        <v>45319</v>
      </c>
      <c r="C2510" t="s">
        <v>45320</v>
      </c>
      <c r="D2510" t="s">
        <v>198</v>
      </c>
      <c r="E2510" t="s">
        <v>199</v>
      </c>
      <c r="F2510">
        <v>0</v>
      </c>
      <c r="G2510" t="s">
        <v>51</v>
      </c>
      <c r="H2510" t="s">
        <v>44</v>
      </c>
      <c r="I2510" t="s">
        <v>64</v>
      </c>
      <c r="J2510" t="s">
        <v>749</v>
      </c>
      <c r="K2510" t="s">
        <v>749</v>
      </c>
      <c r="L2510">
        <v>1</v>
      </c>
      <c r="M2510" s="1">
        <v>39270</v>
      </c>
      <c r="N2510" s="3">
        <v>44019</v>
      </c>
      <c r="O2510" t="s">
        <v>382</v>
      </c>
      <c r="P2510">
        <v>2007</v>
      </c>
      <c r="Q2510" s="1">
        <v>41068</v>
      </c>
      <c r="R2510" s="1">
        <v>41068</v>
      </c>
      <c r="S2510">
        <v>0</v>
      </c>
      <c r="T2510">
        <v>0</v>
      </c>
      <c r="U2510">
        <v>0</v>
      </c>
      <c r="V2510">
        <v>0</v>
      </c>
      <c r="W2510">
        <v>0</v>
      </c>
      <c r="X2510">
        <v>0</v>
      </c>
      <c r="Y2510">
        <v>0</v>
      </c>
      <c r="Z2510">
        <v>0</v>
      </c>
      <c r="AA2510">
        <v>0</v>
      </c>
      <c r="AB2510">
        <v>0</v>
      </c>
      <c r="AC2510">
        <v>0</v>
      </c>
      <c r="AD2510">
        <v>0</v>
      </c>
      <c r="AE2510">
        <v>0</v>
      </c>
      <c r="AF2510">
        <v>0</v>
      </c>
      <c r="AG2510">
        <v>0</v>
      </c>
      <c r="AH2510">
        <v>0</v>
      </c>
      <c r="AI2510">
        <v>0</v>
      </c>
      <c r="AJ2510">
        <v>0</v>
      </c>
      <c r="AK2510">
        <v>0</v>
      </c>
      <c r="AL2510">
        <v>0</v>
      </c>
      <c r="AM2510">
        <v>0</v>
      </c>
      <c r="AN2510">
        <v>1</v>
      </c>
    </row>
    <row r="2511" spans="1:40" x14ac:dyDescent="0.45">
      <c r="A2511" t="s">
        <v>45848</v>
      </c>
      <c r="B2511" t="s">
        <v>45849</v>
      </c>
      <c r="C2511" t="s">
        <v>45850</v>
      </c>
      <c r="D2511" t="s">
        <v>45851</v>
      </c>
      <c r="E2511" t="s">
        <v>79</v>
      </c>
      <c r="F2511">
        <v>0</v>
      </c>
      <c r="G2511" t="s">
        <v>51</v>
      </c>
      <c r="H2511" t="s">
        <v>44</v>
      </c>
      <c r="I2511" t="s">
        <v>64</v>
      </c>
      <c r="J2511" t="s">
        <v>749</v>
      </c>
      <c r="K2511" t="s">
        <v>749</v>
      </c>
      <c r="L2511">
        <v>1</v>
      </c>
      <c r="M2511" s="1">
        <v>40817</v>
      </c>
      <c r="N2511" s="3">
        <v>44115</v>
      </c>
      <c r="O2511" t="s">
        <v>72</v>
      </c>
      <c r="P2511">
        <v>2011</v>
      </c>
      <c r="Q2511" s="1">
        <v>41562</v>
      </c>
      <c r="R2511" s="1">
        <v>41562</v>
      </c>
      <c r="S2511">
        <v>0</v>
      </c>
      <c r="T2511">
        <v>0</v>
      </c>
      <c r="U2511">
        <v>0</v>
      </c>
      <c r="V2511">
        <v>0</v>
      </c>
      <c r="W2511">
        <v>0</v>
      </c>
      <c r="X2511">
        <v>0</v>
      </c>
      <c r="Y2511">
        <v>0</v>
      </c>
      <c r="Z2511">
        <v>0</v>
      </c>
      <c r="AA2511">
        <v>0</v>
      </c>
      <c r="AB2511">
        <v>0</v>
      </c>
      <c r="AC2511">
        <v>0</v>
      </c>
      <c r="AD2511">
        <v>0</v>
      </c>
      <c r="AE2511">
        <v>0</v>
      </c>
      <c r="AF2511">
        <v>0</v>
      </c>
      <c r="AG2511">
        <v>0</v>
      </c>
      <c r="AH2511">
        <v>0</v>
      </c>
      <c r="AI2511">
        <v>0</v>
      </c>
      <c r="AJ2511">
        <v>0</v>
      </c>
      <c r="AK2511">
        <v>0</v>
      </c>
      <c r="AL2511">
        <v>0</v>
      </c>
      <c r="AM2511">
        <v>0</v>
      </c>
      <c r="AN2511">
        <v>1</v>
      </c>
    </row>
    <row r="2512" spans="1:40" x14ac:dyDescent="0.45">
      <c r="A2512" t="s">
        <v>46236</v>
      </c>
      <c r="B2512" t="s">
        <v>46237</v>
      </c>
      <c r="C2512" t="s">
        <v>46238</v>
      </c>
      <c r="D2512" t="s">
        <v>78</v>
      </c>
      <c r="E2512" t="s">
        <v>79</v>
      </c>
      <c r="F2512">
        <v>0</v>
      </c>
      <c r="G2512" t="s">
        <v>43</v>
      </c>
      <c r="H2512" t="s">
        <v>44</v>
      </c>
      <c r="I2512" t="s">
        <v>64</v>
      </c>
      <c r="J2512" t="s">
        <v>749</v>
      </c>
      <c r="K2512" t="s">
        <v>749</v>
      </c>
      <c r="L2512">
        <v>1</v>
      </c>
      <c r="M2512" s="1">
        <v>38718</v>
      </c>
      <c r="N2512" s="3">
        <v>43836</v>
      </c>
      <c r="O2512" t="s">
        <v>260</v>
      </c>
      <c r="P2512">
        <v>2006</v>
      </c>
      <c r="Q2512" s="1">
        <v>38718</v>
      </c>
      <c r="R2512" s="1">
        <v>38718</v>
      </c>
      <c r="S2512">
        <v>0</v>
      </c>
      <c r="T2512">
        <v>0</v>
      </c>
      <c r="U2512">
        <v>0</v>
      </c>
      <c r="V2512">
        <v>0</v>
      </c>
      <c r="W2512">
        <v>0</v>
      </c>
      <c r="X2512">
        <v>0</v>
      </c>
      <c r="Y2512">
        <v>0</v>
      </c>
      <c r="Z2512">
        <v>0</v>
      </c>
      <c r="AA2512">
        <v>0</v>
      </c>
      <c r="AB2512">
        <v>0</v>
      </c>
      <c r="AC2512">
        <v>0</v>
      </c>
      <c r="AD2512">
        <v>0</v>
      </c>
      <c r="AE2512">
        <v>0</v>
      </c>
      <c r="AF2512">
        <v>0</v>
      </c>
      <c r="AG2512">
        <v>0</v>
      </c>
      <c r="AH2512">
        <v>0</v>
      </c>
      <c r="AI2512">
        <v>0</v>
      </c>
      <c r="AJ2512">
        <v>0</v>
      </c>
      <c r="AK2512">
        <v>0</v>
      </c>
      <c r="AL2512">
        <v>0</v>
      </c>
      <c r="AM2512">
        <v>0</v>
      </c>
      <c r="AN2512">
        <v>1</v>
      </c>
    </row>
    <row r="2513" spans="1:40" x14ac:dyDescent="0.45">
      <c r="A2513" t="s">
        <v>47084</v>
      </c>
      <c r="B2513" t="s">
        <v>47085</v>
      </c>
      <c r="C2513" t="s">
        <v>47086</v>
      </c>
      <c r="D2513" t="s">
        <v>47087</v>
      </c>
      <c r="E2513" t="s">
        <v>91</v>
      </c>
      <c r="F2513">
        <v>0</v>
      </c>
      <c r="G2513" t="s">
        <v>51</v>
      </c>
      <c r="H2513" t="s">
        <v>44</v>
      </c>
      <c r="I2513" t="s">
        <v>64</v>
      </c>
      <c r="J2513" t="s">
        <v>749</v>
      </c>
      <c r="K2513" t="s">
        <v>749</v>
      </c>
      <c r="L2513">
        <v>1</v>
      </c>
      <c r="M2513" s="1">
        <v>36161</v>
      </c>
      <c r="N2513" s="2">
        <v>36161</v>
      </c>
      <c r="O2513" t="s">
        <v>597</v>
      </c>
      <c r="P2513">
        <v>1999</v>
      </c>
      <c r="Q2513" s="1">
        <v>41620</v>
      </c>
      <c r="R2513" s="1">
        <v>41620</v>
      </c>
      <c r="S2513">
        <v>0</v>
      </c>
      <c r="T2513">
        <v>0</v>
      </c>
      <c r="U2513">
        <v>0</v>
      </c>
      <c r="V2513">
        <v>0</v>
      </c>
      <c r="W2513">
        <v>0</v>
      </c>
      <c r="X2513">
        <v>0</v>
      </c>
      <c r="Y2513">
        <v>0</v>
      </c>
      <c r="Z2513">
        <v>0</v>
      </c>
      <c r="AA2513">
        <v>0</v>
      </c>
      <c r="AB2513">
        <v>0</v>
      </c>
      <c r="AC2513">
        <v>0</v>
      </c>
      <c r="AD2513">
        <v>0</v>
      </c>
      <c r="AE2513">
        <v>0</v>
      </c>
      <c r="AF2513">
        <v>0</v>
      </c>
      <c r="AG2513">
        <v>0</v>
      </c>
      <c r="AH2513">
        <v>0</v>
      </c>
      <c r="AI2513">
        <v>0</v>
      </c>
      <c r="AJ2513">
        <v>0</v>
      </c>
      <c r="AK2513">
        <v>0</v>
      </c>
      <c r="AL2513">
        <v>0</v>
      </c>
      <c r="AM2513">
        <v>0</v>
      </c>
      <c r="AN2513">
        <v>1</v>
      </c>
    </row>
    <row r="2514" spans="1:40" x14ac:dyDescent="0.45">
      <c r="A2514" t="s">
        <v>47190</v>
      </c>
      <c r="B2514" t="s">
        <v>47191</v>
      </c>
      <c r="C2514" t="s">
        <v>47192</v>
      </c>
      <c r="D2514" t="s">
        <v>47193</v>
      </c>
      <c r="E2514" t="s">
        <v>6903</v>
      </c>
      <c r="F2514">
        <v>0</v>
      </c>
      <c r="G2514" t="s">
        <v>51</v>
      </c>
      <c r="H2514" t="s">
        <v>44</v>
      </c>
      <c r="I2514" t="s">
        <v>64</v>
      </c>
      <c r="J2514" t="s">
        <v>65</v>
      </c>
      <c r="K2514" t="s">
        <v>485</v>
      </c>
      <c r="L2514">
        <v>1</v>
      </c>
      <c r="M2514" s="1">
        <v>40756</v>
      </c>
      <c r="N2514" s="3">
        <v>44054</v>
      </c>
      <c r="O2514" t="s">
        <v>172</v>
      </c>
      <c r="P2514">
        <v>2011</v>
      </c>
      <c r="Q2514" s="1">
        <v>40883</v>
      </c>
      <c r="R2514" s="1">
        <v>40883</v>
      </c>
      <c r="S2514">
        <v>0</v>
      </c>
      <c r="T2514">
        <v>0</v>
      </c>
      <c r="U2514">
        <v>0</v>
      </c>
      <c r="V2514">
        <v>0</v>
      </c>
      <c r="W2514">
        <v>0</v>
      </c>
      <c r="X2514">
        <v>0</v>
      </c>
      <c r="Y2514">
        <v>0</v>
      </c>
      <c r="Z2514">
        <v>0</v>
      </c>
      <c r="AA2514">
        <v>0</v>
      </c>
      <c r="AB2514">
        <v>0</v>
      </c>
      <c r="AC2514">
        <v>0</v>
      </c>
      <c r="AD2514">
        <v>0</v>
      </c>
      <c r="AE2514">
        <v>0</v>
      </c>
      <c r="AF2514">
        <v>0</v>
      </c>
      <c r="AG2514">
        <v>0</v>
      </c>
      <c r="AH2514">
        <v>0</v>
      </c>
      <c r="AI2514">
        <v>0</v>
      </c>
      <c r="AJ2514">
        <v>0</v>
      </c>
      <c r="AK2514">
        <v>0</v>
      </c>
      <c r="AL2514">
        <v>0</v>
      </c>
      <c r="AM2514">
        <v>0</v>
      </c>
      <c r="AN2514">
        <v>1</v>
      </c>
    </row>
    <row r="2515" spans="1:40" x14ac:dyDescent="0.45">
      <c r="A2515" t="s">
        <v>47304</v>
      </c>
      <c r="B2515" t="s">
        <v>47305</v>
      </c>
      <c r="C2515" t="s">
        <v>47306</v>
      </c>
      <c r="D2515" t="s">
        <v>47307</v>
      </c>
      <c r="E2515" t="s">
        <v>79</v>
      </c>
      <c r="F2515">
        <v>0</v>
      </c>
      <c r="G2515" t="s">
        <v>51</v>
      </c>
      <c r="H2515" t="s">
        <v>44</v>
      </c>
      <c r="I2515" t="s">
        <v>64</v>
      </c>
      <c r="J2515" t="s">
        <v>749</v>
      </c>
      <c r="K2515" t="s">
        <v>749</v>
      </c>
      <c r="L2515">
        <v>1</v>
      </c>
      <c r="M2515" s="1">
        <v>40756</v>
      </c>
      <c r="N2515" s="3">
        <v>44054</v>
      </c>
      <c r="O2515" t="s">
        <v>172</v>
      </c>
      <c r="P2515">
        <v>2011</v>
      </c>
      <c r="Q2515" s="1">
        <v>40969</v>
      </c>
      <c r="R2515" s="1">
        <v>40969</v>
      </c>
      <c r="S2515">
        <v>0</v>
      </c>
      <c r="T2515">
        <v>0</v>
      </c>
      <c r="U2515">
        <v>0</v>
      </c>
      <c r="V2515">
        <v>0</v>
      </c>
      <c r="W2515">
        <v>0</v>
      </c>
      <c r="X2515">
        <v>0</v>
      </c>
      <c r="Y2515">
        <v>0</v>
      </c>
      <c r="Z2515">
        <v>0</v>
      </c>
      <c r="AA2515">
        <v>0</v>
      </c>
      <c r="AB2515">
        <v>0</v>
      </c>
      <c r="AC2515">
        <v>0</v>
      </c>
      <c r="AD2515">
        <v>0</v>
      </c>
      <c r="AE2515">
        <v>0</v>
      </c>
      <c r="AF2515">
        <v>0</v>
      </c>
      <c r="AG2515">
        <v>0</v>
      </c>
      <c r="AH2515">
        <v>0</v>
      </c>
      <c r="AI2515">
        <v>0</v>
      </c>
      <c r="AJ2515">
        <v>0</v>
      </c>
      <c r="AK2515">
        <v>0</v>
      </c>
      <c r="AL2515">
        <v>0</v>
      </c>
      <c r="AM2515">
        <v>0</v>
      </c>
      <c r="AN2515">
        <v>1</v>
      </c>
    </row>
    <row r="2516" spans="1:40" x14ac:dyDescent="0.45">
      <c r="A2516" t="s">
        <v>47936</v>
      </c>
      <c r="B2516" t="s">
        <v>47937</v>
      </c>
      <c r="C2516" t="s">
        <v>47938</v>
      </c>
      <c r="D2516" t="s">
        <v>157</v>
      </c>
      <c r="E2516" t="s">
        <v>158</v>
      </c>
      <c r="F2516">
        <v>0</v>
      </c>
      <c r="G2516" t="s">
        <v>51</v>
      </c>
      <c r="H2516" t="s">
        <v>44</v>
      </c>
      <c r="I2516" t="s">
        <v>64</v>
      </c>
      <c r="J2516" t="s">
        <v>65</v>
      </c>
      <c r="K2516" t="s">
        <v>3538</v>
      </c>
      <c r="L2516">
        <v>1</v>
      </c>
      <c r="M2516" s="1">
        <v>37987</v>
      </c>
      <c r="N2516" s="3">
        <v>43834</v>
      </c>
      <c r="O2516" t="s">
        <v>273</v>
      </c>
      <c r="P2516">
        <v>2004</v>
      </c>
      <c r="Q2516" s="1">
        <v>41557</v>
      </c>
      <c r="R2516" s="1">
        <v>41557</v>
      </c>
      <c r="S2516">
        <v>0</v>
      </c>
      <c r="T2516">
        <v>0</v>
      </c>
      <c r="U2516">
        <v>0</v>
      </c>
      <c r="V2516">
        <v>0</v>
      </c>
      <c r="W2516">
        <v>0</v>
      </c>
      <c r="X2516">
        <v>0</v>
      </c>
      <c r="Y2516">
        <v>0</v>
      </c>
      <c r="Z2516">
        <v>0</v>
      </c>
      <c r="AA2516">
        <v>0</v>
      </c>
      <c r="AB2516">
        <v>0</v>
      </c>
      <c r="AC2516">
        <v>0</v>
      </c>
      <c r="AD2516">
        <v>0</v>
      </c>
      <c r="AE2516">
        <v>0</v>
      </c>
      <c r="AF2516">
        <v>0</v>
      </c>
      <c r="AG2516">
        <v>0</v>
      </c>
      <c r="AH2516">
        <v>0</v>
      </c>
      <c r="AI2516">
        <v>0</v>
      </c>
      <c r="AJ2516">
        <v>0</v>
      </c>
      <c r="AK2516">
        <v>0</v>
      </c>
      <c r="AL2516">
        <v>0</v>
      </c>
      <c r="AM2516">
        <v>0</v>
      </c>
      <c r="AN2516">
        <v>1</v>
      </c>
    </row>
    <row r="2517" spans="1:40" x14ac:dyDescent="0.45">
      <c r="A2517" t="s">
        <v>47985</v>
      </c>
      <c r="B2517" t="s">
        <v>47986</v>
      </c>
      <c r="C2517" t="s">
        <v>47987</v>
      </c>
      <c r="D2517" t="s">
        <v>47988</v>
      </c>
      <c r="E2517" t="s">
        <v>1868</v>
      </c>
      <c r="F2517">
        <v>0</v>
      </c>
      <c r="G2517" t="s">
        <v>51</v>
      </c>
      <c r="H2517" t="s">
        <v>44</v>
      </c>
      <c r="I2517" t="s">
        <v>64</v>
      </c>
      <c r="J2517" t="s">
        <v>749</v>
      </c>
      <c r="K2517" t="s">
        <v>749</v>
      </c>
      <c r="L2517">
        <v>1</v>
      </c>
      <c r="M2517" s="1">
        <v>39508</v>
      </c>
      <c r="N2517" s="3">
        <v>43898</v>
      </c>
      <c r="O2517" t="s">
        <v>133</v>
      </c>
      <c r="P2517">
        <v>2008</v>
      </c>
      <c r="Q2517" s="1">
        <v>40269</v>
      </c>
      <c r="R2517" s="1">
        <v>40269</v>
      </c>
      <c r="S2517">
        <v>0</v>
      </c>
      <c r="T2517">
        <v>0</v>
      </c>
      <c r="U2517">
        <v>0</v>
      </c>
      <c r="V2517">
        <v>0</v>
      </c>
      <c r="W2517">
        <v>0</v>
      </c>
      <c r="X2517">
        <v>0</v>
      </c>
      <c r="Y2517">
        <v>0</v>
      </c>
      <c r="Z2517">
        <v>0</v>
      </c>
      <c r="AA2517">
        <v>0</v>
      </c>
      <c r="AB2517">
        <v>0</v>
      </c>
      <c r="AC2517">
        <v>0</v>
      </c>
      <c r="AD2517">
        <v>0</v>
      </c>
      <c r="AE2517">
        <v>0</v>
      </c>
      <c r="AF2517">
        <v>0</v>
      </c>
      <c r="AG2517">
        <v>0</v>
      </c>
      <c r="AH2517">
        <v>0</v>
      </c>
      <c r="AI2517">
        <v>0</v>
      </c>
      <c r="AJ2517">
        <v>0</v>
      </c>
      <c r="AK2517">
        <v>0</v>
      </c>
      <c r="AL2517">
        <v>0</v>
      </c>
      <c r="AM2517">
        <v>0</v>
      </c>
      <c r="AN2517">
        <v>1</v>
      </c>
    </row>
    <row r="2518" spans="1:40" x14ac:dyDescent="0.45">
      <c r="A2518" t="s">
        <v>48409</v>
      </c>
      <c r="B2518" t="s">
        <v>48410</v>
      </c>
      <c r="C2518" t="s">
        <v>48411</v>
      </c>
      <c r="D2518" t="s">
        <v>8819</v>
      </c>
      <c r="E2518" t="s">
        <v>3979</v>
      </c>
      <c r="F2518">
        <v>0</v>
      </c>
      <c r="G2518" t="s">
        <v>51</v>
      </c>
      <c r="H2518" t="s">
        <v>44</v>
      </c>
      <c r="I2518" t="s">
        <v>64</v>
      </c>
      <c r="J2518" t="s">
        <v>220</v>
      </c>
      <c r="K2518" t="s">
        <v>6850</v>
      </c>
      <c r="L2518">
        <v>1</v>
      </c>
      <c r="M2518" s="1">
        <v>37257</v>
      </c>
      <c r="N2518" s="3">
        <v>43832</v>
      </c>
      <c r="O2518" t="s">
        <v>321</v>
      </c>
      <c r="P2518">
        <v>2002</v>
      </c>
      <c r="Q2518" s="1">
        <v>41828</v>
      </c>
      <c r="R2518" s="1">
        <v>41828</v>
      </c>
      <c r="S2518">
        <v>0</v>
      </c>
      <c r="T2518">
        <v>0</v>
      </c>
      <c r="U2518">
        <v>0</v>
      </c>
      <c r="V2518">
        <v>0</v>
      </c>
      <c r="W2518">
        <v>0</v>
      </c>
      <c r="X2518">
        <v>0</v>
      </c>
      <c r="Y2518">
        <v>0</v>
      </c>
      <c r="Z2518">
        <v>0</v>
      </c>
      <c r="AA2518">
        <v>0</v>
      </c>
      <c r="AB2518">
        <v>0</v>
      </c>
      <c r="AC2518">
        <v>0</v>
      </c>
      <c r="AD2518">
        <v>0</v>
      </c>
      <c r="AE2518">
        <v>0</v>
      </c>
      <c r="AF2518">
        <v>0</v>
      </c>
      <c r="AG2518">
        <v>0</v>
      </c>
      <c r="AH2518">
        <v>0</v>
      </c>
      <c r="AI2518">
        <v>0</v>
      </c>
      <c r="AJ2518">
        <v>0</v>
      </c>
      <c r="AK2518">
        <v>0</v>
      </c>
      <c r="AL2518">
        <v>0</v>
      </c>
      <c r="AM2518">
        <v>0</v>
      </c>
      <c r="AN2518">
        <v>1</v>
      </c>
    </row>
    <row r="2519" spans="1:40" x14ac:dyDescent="0.45">
      <c r="A2519" t="s">
        <v>48702</v>
      </c>
      <c r="B2519" t="s">
        <v>48703</v>
      </c>
      <c r="C2519" t="s">
        <v>48704</v>
      </c>
      <c r="D2519" t="s">
        <v>1698</v>
      </c>
      <c r="E2519" t="s">
        <v>154</v>
      </c>
      <c r="F2519">
        <v>0</v>
      </c>
      <c r="G2519" t="s">
        <v>51</v>
      </c>
      <c r="H2519" t="s">
        <v>44</v>
      </c>
      <c r="I2519" t="s">
        <v>64</v>
      </c>
      <c r="J2519" t="s">
        <v>338</v>
      </c>
      <c r="K2519" t="s">
        <v>338</v>
      </c>
      <c r="L2519">
        <v>1</v>
      </c>
      <c r="M2519" s="1">
        <v>40586</v>
      </c>
      <c r="N2519" s="3">
        <v>43872</v>
      </c>
      <c r="O2519" t="s">
        <v>311</v>
      </c>
      <c r="P2519">
        <v>2011</v>
      </c>
      <c r="Q2519" s="1">
        <v>41680</v>
      </c>
      <c r="R2519" s="1">
        <v>41680</v>
      </c>
      <c r="S2519">
        <v>0</v>
      </c>
      <c r="T2519">
        <v>0</v>
      </c>
      <c r="U2519">
        <v>0</v>
      </c>
      <c r="V2519">
        <v>0</v>
      </c>
      <c r="W2519">
        <v>0</v>
      </c>
      <c r="X2519">
        <v>0</v>
      </c>
      <c r="Y2519">
        <v>0</v>
      </c>
      <c r="Z2519">
        <v>0</v>
      </c>
      <c r="AA2519">
        <v>0</v>
      </c>
      <c r="AB2519">
        <v>0</v>
      </c>
      <c r="AC2519">
        <v>0</v>
      </c>
      <c r="AD2519">
        <v>0</v>
      </c>
      <c r="AE2519">
        <v>0</v>
      </c>
      <c r="AF2519">
        <v>0</v>
      </c>
      <c r="AG2519">
        <v>0</v>
      </c>
      <c r="AH2519">
        <v>0</v>
      </c>
      <c r="AI2519">
        <v>0</v>
      </c>
      <c r="AJ2519">
        <v>0</v>
      </c>
      <c r="AK2519">
        <v>0</v>
      </c>
      <c r="AL2519">
        <v>0</v>
      </c>
      <c r="AM2519">
        <v>0</v>
      </c>
      <c r="AN2519">
        <v>1</v>
      </c>
    </row>
    <row r="2520" spans="1:40" x14ac:dyDescent="0.45">
      <c r="A2520" t="s">
        <v>49053</v>
      </c>
      <c r="B2520" t="s">
        <v>49054</v>
      </c>
      <c r="C2520" t="s">
        <v>49055</v>
      </c>
      <c r="D2520" t="s">
        <v>68</v>
      </c>
      <c r="E2520" t="s">
        <v>69</v>
      </c>
      <c r="F2520">
        <v>0</v>
      </c>
      <c r="G2520" t="s">
        <v>51</v>
      </c>
      <c r="H2520" t="s">
        <v>44</v>
      </c>
      <c r="I2520" t="s">
        <v>64</v>
      </c>
      <c r="J2520" t="s">
        <v>338</v>
      </c>
      <c r="K2520" t="s">
        <v>338</v>
      </c>
      <c r="L2520">
        <v>1</v>
      </c>
      <c r="M2520" s="1">
        <v>32143</v>
      </c>
      <c r="N2520" s="2">
        <v>32143</v>
      </c>
      <c r="O2520" t="s">
        <v>1225</v>
      </c>
      <c r="P2520">
        <v>1988</v>
      </c>
      <c r="Q2520" s="1">
        <v>41571</v>
      </c>
      <c r="R2520" s="1">
        <v>41571</v>
      </c>
      <c r="S2520">
        <v>0</v>
      </c>
      <c r="T2520">
        <v>0</v>
      </c>
      <c r="U2520">
        <v>0</v>
      </c>
      <c r="V2520">
        <v>0</v>
      </c>
      <c r="W2520">
        <v>0</v>
      </c>
      <c r="X2520">
        <v>0</v>
      </c>
      <c r="Y2520">
        <v>0</v>
      </c>
      <c r="Z2520">
        <v>0</v>
      </c>
      <c r="AA2520">
        <v>0</v>
      </c>
      <c r="AB2520">
        <v>0</v>
      </c>
      <c r="AC2520">
        <v>0</v>
      </c>
      <c r="AD2520">
        <v>0</v>
      </c>
      <c r="AE2520">
        <v>0</v>
      </c>
      <c r="AF2520">
        <v>0</v>
      </c>
      <c r="AG2520">
        <v>0</v>
      </c>
      <c r="AH2520">
        <v>0</v>
      </c>
      <c r="AI2520">
        <v>0</v>
      </c>
      <c r="AJ2520">
        <v>0</v>
      </c>
      <c r="AK2520">
        <v>0</v>
      </c>
      <c r="AL2520">
        <v>0</v>
      </c>
      <c r="AM2520">
        <v>0</v>
      </c>
      <c r="AN2520">
        <v>1</v>
      </c>
    </row>
    <row r="2521" spans="1:40" x14ac:dyDescent="0.45">
      <c r="A2521" t="s">
        <v>49194</v>
      </c>
      <c r="B2521" t="s">
        <v>49195</v>
      </c>
      <c r="C2521" t="s">
        <v>49196</v>
      </c>
      <c r="D2521" t="s">
        <v>49197</v>
      </c>
      <c r="E2521" t="s">
        <v>10304</v>
      </c>
      <c r="F2521">
        <v>0</v>
      </c>
      <c r="G2521" t="s">
        <v>51</v>
      </c>
      <c r="H2521" t="s">
        <v>44</v>
      </c>
      <c r="I2521" t="s">
        <v>64</v>
      </c>
      <c r="J2521" t="s">
        <v>749</v>
      </c>
      <c r="K2521" t="s">
        <v>749</v>
      </c>
      <c r="L2521">
        <v>1</v>
      </c>
      <c r="M2521" s="1">
        <v>38718</v>
      </c>
      <c r="N2521" s="3">
        <v>43836</v>
      </c>
      <c r="O2521" t="s">
        <v>260</v>
      </c>
      <c r="P2521">
        <v>2006</v>
      </c>
      <c r="Q2521" s="1">
        <v>41589</v>
      </c>
      <c r="R2521" s="1">
        <v>41589</v>
      </c>
      <c r="S2521">
        <v>0</v>
      </c>
      <c r="T2521">
        <v>0</v>
      </c>
      <c r="U2521">
        <v>0</v>
      </c>
      <c r="V2521">
        <v>0</v>
      </c>
      <c r="W2521">
        <v>0</v>
      </c>
      <c r="X2521">
        <v>0</v>
      </c>
      <c r="Y2521">
        <v>0</v>
      </c>
      <c r="Z2521">
        <v>0</v>
      </c>
      <c r="AA2521">
        <v>0</v>
      </c>
      <c r="AB2521">
        <v>0</v>
      </c>
      <c r="AC2521">
        <v>0</v>
      </c>
      <c r="AD2521">
        <v>0</v>
      </c>
      <c r="AE2521">
        <v>0</v>
      </c>
      <c r="AF2521">
        <v>0</v>
      </c>
      <c r="AG2521">
        <v>0</v>
      </c>
      <c r="AH2521">
        <v>0</v>
      </c>
      <c r="AI2521">
        <v>0</v>
      </c>
      <c r="AJ2521">
        <v>0</v>
      </c>
      <c r="AK2521">
        <v>0</v>
      </c>
      <c r="AL2521">
        <v>0</v>
      </c>
      <c r="AM2521">
        <v>0</v>
      </c>
      <c r="AN2521">
        <v>1</v>
      </c>
    </row>
    <row r="2522" spans="1:40" x14ac:dyDescent="0.45">
      <c r="A2522" t="s">
        <v>50226</v>
      </c>
      <c r="B2522" t="s">
        <v>50227</v>
      </c>
      <c r="C2522" t="s">
        <v>50228</v>
      </c>
      <c r="D2522" t="s">
        <v>68</v>
      </c>
      <c r="E2522" t="s">
        <v>69</v>
      </c>
      <c r="F2522">
        <v>0</v>
      </c>
      <c r="G2522" t="s">
        <v>51</v>
      </c>
      <c r="H2522" t="s">
        <v>44</v>
      </c>
      <c r="I2522" t="s">
        <v>64</v>
      </c>
      <c r="J2522" t="s">
        <v>338</v>
      </c>
      <c r="K2522" t="s">
        <v>50229</v>
      </c>
      <c r="L2522">
        <v>1</v>
      </c>
      <c r="M2522" s="1">
        <v>41405</v>
      </c>
      <c r="N2522" s="3">
        <v>43964</v>
      </c>
      <c r="O2522" t="s">
        <v>266</v>
      </c>
      <c r="P2522">
        <v>2013</v>
      </c>
      <c r="Q2522" s="1">
        <v>41582</v>
      </c>
      <c r="R2522" s="1">
        <v>41582</v>
      </c>
      <c r="S2522">
        <v>0</v>
      </c>
      <c r="T2522">
        <v>0</v>
      </c>
      <c r="U2522">
        <v>0</v>
      </c>
      <c r="V2522">
        <v>0</v>
      </c>
      <c r="W2522">
        <v>0</v>
      </c>
      <c r="X2522">
        <v>0</v>
      </c>
      <c r="Y2522">
        <v>0</v>
      </c>
      <c r="Z2522">
        <v>0</v>
      </c>
      <c r="AA2522">
        <v>0</v>
      </c>
      <c r="AB2522">
        <v>0</v>
      </c>
      <c r="AC2522">
        <v>0</v>
      </c>
      <c r="AD2522">
        <v>0</v>
      </c>
      <c r="AE2522">
        <v>0</v>
      </c>
      <c r="AF2522">
        <v>0</v>
      </c>
      <c r="AG2522">
        <v>0</v>
      </c>
      <c r="AH2522">
        <v>0</v>
      </c>
      <c r="AI2522">
        <v>0</v>
      </c>
      <c r="AJ2522">
        <v>0</v>
      </c>
      <c r="AK2522">
        <v>0</v>
      </c>
      <c r="AL2522">
        <v>0</v>
      </c>
      <c r="AM2522">
        <v>0</v>
      </c>
      <c r="AN2522">
        <v>1</v>
      </c>
    </row>
    <row r="2523" spans="1:40" x14ac:dyDescent="0.45">
      <c r="A2523" t="s">
        <v>50360</v>
      </c>
      <c r="B2523" t="s">
        <v>50361</v>
      </c>
      <c r="C2523" t="s">
        <v>50362</v>
      </c>
      <c r="D2523" t="s">
        <v>50363</v>
      </c>
      <c r="E2523" t="s">
        <v>24380</v>
      </c>
      <c r="F2523">
        <v>0</v>
      </c>
      <c r="G2523" t="s">
        <v>51</v>
      </c>
      <c r="H2523" t="s">
        <v>44</v>
      </c>
      <c r="I2523" t="s">
        <v>64</v>
      </c>
      <c r="J2523" t="s">
        <v>65</v>
      </c>
      <c r="K2523" t="s">
        <v>16928</v>
      </c>
      <c r="L2523">
        <v>1</v>
      </c>
      <c r="M2523" s="1">
        <v>41787</v>
      </c>
      <c r="N2523" s="3">
        <v>43965</v>
      </c>
      <c r="O2523" t="s">
        <v>644</v>
      </c>
      <c r="P2523">
        <v>2014</v>
      </c>
      <c r="Q2523" s="1">
        <v>41906</v>
      </c>
      <c r="R2523" s="1">
        <v>41906</v>
      </c>
      <c r="S2523">
        <v>0</v>
      </c>
      <c r="T2523">
        <v>0</v>
      </c>
      <c r="U2523">
        <v>0</v>
      </c>
      <c r="V2523">
        <v>0</v>
      </c>
      <c r="W2523">
        <v>0</v>
      </c>
      <c r="X2523">
        <v>0</v>
      </c>
      <c r="Y2523">
        <v>0</v>
      </c>
      <c r="Z2523">
        <v>0</v>
      </c>
      <c r="AA2523">
        <v>0</v>
      </c>
      <c r="AB2523">
        <v>0</v>
      </c>
      <c r="AC2523">
        <v>0</v>
      </c>
      <c r="AD2523">
        <v>0</v>
      </c>
      <c r="AE2523">
        <v>0</v>
      </c>
      <c r="AF2523">
        <v>0</v>
      </c>
      <c r="AG2523">
        <v>0</v>
      </c>
      <c r="AH2523">
        <v>0</v>
      </c>
      <c r="AI2523">
        <v>0</v>
      </c>
      <c r="AJ2523">
        <v>0</v>
      </c>
      <c r="AK2523">
        <v>0</v>
      </c>
      <c r="AL2523">
        <v>0</v>
      </c>
      <c r="AM2523">
        <v>0</v>
      </c>
      <c r="AN2523">
        <v>1</v>
      </c>
    </row>
    <row r="2524" spans="1:40" x14ac:dyDescent="0.45">
      <c r="A2524" t="s">
        <v>51684</v>
      </c>
      <c r="B2524" t="s">
        <v>51685</v>
      </c>
      <c r="C2524" t="s">
        <v>51686</v>
      </c>
      <c r="D2524" t="s">
        <v>51687</v>
      </c>
      <c r="E2524" t="s">
        <v>69</v>
      </c>
      <c r="F2524">
        <v>0</v>
      </c>
      <c r="G2524" t="s">
        <v>43</v>
      </c>
      <c r="H2524" t="s">
        <v>44</v>
      </c>
      <c r="I2524" t="s">
        <v>64</v>
      </c>
      <c r="J2524" t="s">
        <v>749</v>
      </c>
      <c r="K2524" t="s">
        <v>749</v>
      </c>
      <c r="L2524">
        <v>1</v>
      </c>
      <c r="M2524" s="1">
        <v>36526</v>
      </c>
      <c r="N2524" s="2">
        <v>36526</v>
      </c>
      <c r="O2524" t="s">
        <v>176</v>
      </c>
      <c r="P2524">
        <v>2000</v>
      </c>
      <c r="Q2524" s="1">
        <v>39699</v>
      </c>
      <c r="R2524" s="1">
        <v>39699</v>
      </c>
      <c r="S2524">
        <v>0</v>
      </c>
      <c r="T2524">
        <v>0</v>
      </c>
      <c r="U2524">
        <v>0</v>
      </c>
      <c r="V2524">
        <v>0</v>
      </c>
      <c r="W2524">
        <v>0</v>
      </c>
      <c r="X2524">
        <v>0</v>
      </c>
      <c r="Y2524">
        <v>0</v>
      </c>
      <c r="Z2524">
        <v>0</v>
      </c>
      <c r="AA2524">
        <v>0</v>
      </c>
      <c r="AB2524">
        <v>0</v>
      </c>
      <c r="AC2524">
        <v>0</v>
      </c>
      <c r="AD2524">
        <v>0</v>
      </c>
      <c r="AE2524">
        <v>0</v>
      </c>
      <c r="AF2524">
        <v>0</v>
      </c>
      <c r="AG2524">
        <v>0</v>
      </c>
      <c r="AH2524">
        <v>0</v>
      </c>
      <c r="AI2524">
        <v>0</v>
      </c>
      <c r="AJ2524">
        <v>0</v>
      </c>
      <c r="AK2524">
        <v>0</v>
      </c>
      <c r="AL2524">
        <v>0</v>
      </c>
      <c r="AM2524">
        <v>0</v>
      </c>
      <c r="AN2524">
        <v>1</v>
      </c>
    </row>
    <row r="2525" spans="1:40" x14ac:dyDescent="0.45">
      <c r="A2525" t="s">
        <v>51995</v>
      </c>
      <c r="B2525" t="s">
        <v>51996</v>
      </c>
      <c r="C2525" t="s">
        <v>51997</v>
      </c>
      <c r="D2525" t="s">
        <v>6571</v>
      </c>
      <c r="E2525" t="s">
        <v>6572</v>
      </c>
      <c r="F2525">
        <v>0</v>
      </c>
      <c r="G2525" t="s">
        <v>51</v>
      </c>
      <c r="H2525" t="s">
        <v>44</v>
      </c>
      <c r="I2525" t="s">
        <v>64</v>
      </c>
      <c r="J2525" t="s">
        <v>220</v>
      </c>
      <c r="K2525" t="s">
        <v>6850</v>
      </c>
      <c r="L2525">
        <v>1</v>
      </c>
      <c r="M2525" s="1">
        <v>39906</v>
      </c>
      <c r="N2525" s="3">
        <v>43930</v>
      </c>
      <c r="O2525" t="s">
        <v>188</v>
      </c>
      <c r="P2525">
        <v>2009</v>
      </c>
      <c r="Q2525" s="1">
        <v>41585</v>
      </c>
      <c r="R2525" s="1">
        <v>41585</v>
      </c>
      <c r="S2525">
        <v>0</v>
      </c>
      <c r="T2525">
        <v>0</v>
      </c>
      <c r="U2525">
        <v>0</v>
      </c>
      <c r="V2525">
        <v>0</v>
      </c>
      <c r="W2525">
        <v>0</v>
      </c>
      <c r="X2525">
        <v>0</v>
      </c>
      <c r="Y2525">
        <v>0</v>
      </c>
      <c r="Z2525">
        <v>0</v>
      </c>
      <c r="AA2525">
        <v>0</v>
      </c>
      <c r="AB2525">
        <v>0</v>
      </c>
      <c r="AC2525">
        <v>0</v>
      </c>
      <c r="AD2525">
        <v>0</v>
      </c>
      <c r="AE2525">
        <v>0</v>
      </c>
      <c r="AF2525">
        <v>0</v>
      </c>
      <c r="AG2525">
        <v>0</v>
      </c>
      <c r="AH2525">
        <v>0</v>
      </c>
      <c r="AI2525">
        <v>0</v>
      </c>
      <c r="AJ2525">
        <v>0</v>
      </c>
      <c r="AK2525">
        <v>0</v>
      </c>
      <c r="AL2525">
        <v>0</v>
      </c>
      <c r="AM2525">
        <v>0</v>
      </c>
      <c r="AN2525">
        <v>1</v>
      </c>
    </row>
    <row r="2526" spans="1:40" x14ac:dyDescent="0.45">
      <c r="A2526" t="s">
        <v>52825</v>
      </c>
      <c r="B2526" t="s">
        <v>52826</v>
      </c>
      <c r="C2526" t="s">
        <v>52827</v>
      </c>
      <c r="D2526" t="s">
        <v>8819</v>
      </c>
      <c r="E2526" t="s">
        <v>3979</v>
      </c>
      <c r="F2526">
        <v>0</v>
      </c>
      <c r="G2526" t="s">
        <v>51</v>
      </c>
      <c r="H2526" t="s">
        <v>44</v>
      </c>
      <c r="I2526" t="s">
        <v>64</v>
      </c>
      <c r="J2526" t="s">
        <v>65</v>
      </c>
      <c r="K2526" t="s">
        <v>485</v>
      </c>
      <c r="L2526">
        <v>1</v>
      </c>
      <c r="M2526" s="1">
        <v>39387</v>
      </c>
      <c r="N2526" s="3">
        <v>44142</v>
      </c>
      <c r="O2526" t="s">
        <v>742</v>
      </c>
      <c r="P2526">
        <v>2007</v>
      </c>
      <c r="Q2526" s="1">
        <v>41411</v>
      </c>
      <c r="R2526" s="1">
        <v>41411</v>
      </c>
      <c r="S2526">
        <v>0</v>
      </c>
      <c r="T2526">
        <v>0</v>
      </c>
      <c r="U2526">
        <v>0</v>
      </c>
      <c r="V2526">
        <v>0</v>
      </c>
      <c r="W2526">
        <v>0</v>
      </c>
      <c r="X2526">
        <v>0</v>
      </c>
      <c r="Y2526">
        <v>0</v>
      </c>
      <c r="Z2526">
        <v>0</v>
      </c>
      <c r="AA2526">
        <v>0</v>
      </c>
      <c r="AB2526">
        <v>0</v>
      </c>
      <c r="AC2526">
        <v>0</v>
      </c>
      <c r="AD2526">
        <v>0</v>
      </c>
      <c r="AE2526">
        <v>0</v>
      </c>
      <c r="AF2526">
        <v>0</v>
      </c>
      <c r="AG2526">
        <v>0</v>
      </c>
      <c r="AH2526">
        <v>0</v>
      </c>
      <c r="AI2526">
        <v>0</v>
      </c>
      <c r="AJ2526">
        <v>0</v>
      </c>
      <c r="AK2526">
        <v>0</v>
      </c>
      <c r="AL2526">
        <v>0</v>
      </c>
      <c r="AM2526">
        <v>0</v>
      </c>
      <c r="AN2526">
        <v>1</v>
      </c>
    </row>
    <row r="2527" spans="1:40" x14ac:dyDescent="0.45">
      <c r="A2527" t="s">
        <v>52889</v>
      </c>
      <c r="B2527" t="s">
        <v>52890</v>
      </c>
      <c r="C2527" t="s">
        <v>52891</v>
      </c>
      <c r="D2527" t="s">
        <v>68</v>
      </c>
      <c r="E2527" t="s">
        <v>69</v>
      </c>
      <c r="F2527">
        <v>0</v>
      </c>
      <c r="G2527" t="s">
        <v>51</v>
      </c>
      <c r="H2527" t="s">
        <v>44</v>
      </c>
      <c r="I2527" t="s">
        <v>64</v>
      </c>
      <c r="J2527" t="s">
        <v>749</v>
      </c>
      <c r="K2527" t="s">
        <v>749</v>
      </c>
      <c r="L2527">
        <v>1</v>
      </c>
      <c r="M2527" s="1">
        <v>32509</v>
      </c>
      <c r="N2527" s="2">
        <v>32509</v>
      </c>
      <c r="O2527" t="s">
        <v>1140</v>
      </c>
      <c r="P2527">
        <v>1989</v>
      </c>
      <c r="Q2527" s="1">
        <v>41638</v>
      </c>
      <c r="R2527" s="1">
        <v>41638</v>
      </c>
      <c r="S2527">
        <v>0</v>
      </c>
      <c r="T2527">
        <v>0</v>
      </c>
      <c r="U2527">
        <v>0</v>
      </c>
      <c r="V2527">
        <v>0</v>
      </c>
      <c r="W2527">
        <v>0</v>
      </c>
      <c r="X2527">
        <v>0</v>
      </c>
      <c r="Y2527">
        <v>0</v>
      </c>
      <c r="Z2527">
        <v>0</v>
      </c>
      <c r="AA2527">
        <v>0</v>
      </c>
      <c r="AB2527">
        <v>0</v>
      </c>
      <c r="AC2527">
        <v>0</v>
      </c>
      <c r="AD2527">
        <v>0</v>
      </c>
      <c r="AE2527">
        <v>0</v>
      </c>
      <c r="AF2527">
        <v>0</v>
      </c>
      <c r="AG2527">
        <v>0</v>
      </c>
      <c r="AH2527">
        <v>0</v>
      </c>
      <c r="AI2527">
        <v>0</v>
      </c>
      <c r="AJ2527">
        <v>0</v>
      </c>
      <c r="AK2527">
        <v>0</v>
      </c>
      <c r="AL2527">
        <v>0</v>
      </c>
      <c r="AM2527">
        <v>0</v>
      </c>
      <c r="AN2527">
        <v>1</v>
      </c>
    </row>
    <row r="2528" spans="1:40" x14ac:dyDescent="0.45">
      <c r="A2528" t="s">
        <v>54035</v>
      </c>
      <c r="B2528" t="s">
        <v>54036</v>
      </c>
      <c r="C2528" t="s">
        <v>54037</v>
      </c>
      <c r="D2528" t="s">
        <v>54038</v>
      </c>
      <c r="E2528" t="s">
        <v>722</v>
      </c>
      <c r="F2528">
        <v>0</v>
      </c>
      <c r="G2528" t="s">
        <v>51</v>
      </c>
      <c r="H2528" t="s">
        <v>44</v>
      </c>
      <c r="I2528" t="s">
        <v>64</v>
      </c>
      <c r="J2528" t="s">
        <v>1592</v>
      </c>
      <c r="K2528" t="s">
        <v>1592</v>
      </c>
      <c r="L2528">
        <v>1</v>
      </c>
      <c r="M2528" s="1">
        <v>40238</v>
      </c>
      <c r="N2528" s="3">
        <v>43900</v>
      </c>
      <c r="O2528" t="s">
        <v>87</v>
      </c>
      <c r="P2528">
        <v>2010</v>
      </c>
      <c r="Q2528" s="1">
        <v>41214</v>
      </c>
      <c r="R2528" s="1">
        <v>41214</v>
      </c>
      <c r="S2528">
        <v>0</v>
      </c>
      <c r="T2528">
        <v>0</v>
      </c>
      <c r="U2528">
        <v>0</v>
      </c>
      <c r="V2528">
        <v>0</v>
      </c>
      <c r="W2528">
        <v>0</v>
      </c>
      <c r="X2528">
        <v>0</v>
      </c>
      <c r="Y2528">
        <v>0</v>
      </c>
      <c r="Z2528">
        <v>0</v>
      </c>
      <c r="AA2528">
        <v>0</v>
      </c>
      <c r="AB2528">
        <v>0</v>
      </c>
      <c r="AC2528">
        <v>0</v>
      </c>
      <c r="AD2528">
        <v>0</v>
      </c>
      <c r="AE2528">
        <v>0</v>
      </c>
      <c r="AF2528">
        <v>0</v>
      </c>
      <c r="AG2528">
        <v>0</v>
      </c>
      <c r="AH2528">
        <v>0</v>
      </c>
      <c r="AI2528">
        <v>0</v>
      </c>
      <c r="AJ2528">
        <v>0</v>
      </c>
      <c r="AK2528">
        <v>0</v>
      </c>
      <c r="AL2528">
        <v>0</v>
      </c>
      <c r="AM2528">
        <v>0</v>
      </c>
      <c r="AN2528">
        <v>1</v>
      </c>
    </row>
    <row r="2529" spans="1:40" x14ac:dyDescent="0.45">
      <c r="A2529" t="s">
        <v>54380</v>
      </c>
      <c r="B2529" t="s">
        <v>54381</v>
      </c>
      <c r="C2529" t="s">
        <v>54382</v>
      </c>
      <c r="D2529" t="s">
        <v>54383</v>
      </c>
      <c r="E2529" t="s">
        <v>69</v>
      </c>
      <c r="F2529">
        <v>0</v>
      </c>
      <c r="G2529" t="s">
        <v>51</v>
      </c>
      <c r="H2529" t="s">
        <v>44</v>
      </c>
      <c r="I2529" t="s">
        <v>64</v>
      </c>
      <c r="J2529" t="s">
        <v>338</v>
      </c>
      <c r="K2529" t="s">
        <v>27821</v>
      </c>
      <c r="L2529">
        <v>1</v>
      </c>
      <c r="M2529" s="1">
        <v>35431</v>
      </c>
      <c r="N2529" s="2">
        <v>35431</v>
      </c>
      <c r="O2529" t="s">
        <v>783</v>
      </c>
      <c r="P2529">
        <v>1997</v>
      </c>
      <c r="Q2529" s="1">
        <v>41331</v>
      </c>
      <c r="R2529" s="1">
        <v>41331</v>
      </c>
      <c r="S2529">
        <v>0</v>
      </c>
      <c r="T2529">
        <v>0</v>
      </c>
      <c r="U2529">
        <v>0</v>
      </c>
      <c r="V2529">
        <v>0</v>
      </c>
      <c r="W2529">
        <v>0</v>
      </c>
      <c r="X2529">
        <v>0</v>
      </c>
      <c r="Y2529">
        <v>0</v>
      </c>
      <c r="Z2529">
        <v>0</v>
      </c>
      <c r="AA2529">
        <v>0</v>
      </c>
      <c r="AB2529">
        <v>0</v>
      </c>
      <c r="AC2529">
        <v>0</v>
      </c>
      <c r="AD2529">
        <v>0</v>
      </c>
      <c r="AE2529">
        <v>0</v>
      </c>
      <c r="AF2529">
        <v>0</v>
      </c>
      <c r="AG2529">
        <v>0</v>
      </c>
      <c r="AH2529">
        <v>0</v>
      </c>
      <c r="AI2529">
        <v>0</v>
      </c>
      <c r="AJ2529">
        <v>0</v>
      </c>
      <c r="AK2529">
        <v>0</v>
      </c>
      <c r="AL2529">
        <v>0</v>
      </c>
      <c r="AM2529">
        <v>0</v>
      </c>
      <c r="AN2529">
        <v>1</v>
      </c>
    </row>
    <row r="2530" spans="1:40" x14ac:dyDescent="0.45">
      <c r="A2530" t="s">
        <v>54405</v>
      </c>
      <c r="B2530" t="s">
        <v>54406</v>
      </c>
      <c r="C2530" t="s">
        <v>54407</v>
      </c>
      <c r="D2530" t="s">
        <v>546</v>
      </c>
      <c r="E2530" t="s">
        <v>547</v>
      </c>
      <c r="F2530">
        <v>0</v>
      </c>
      <c r="G2530" t="s">
        <v>51</v>
      </c>
      <c r="H2530" t="s">
        <v>44</v>
      </c>
      <c r="I2530" t="s">
        <v>64</v>
      </c>
      <c r="J2530" t="s">
        <v>338</v>
      </c>
      <c r="K2530" t="s">
        <v>13840</v>
      </c>
      <c r="L2530">
        <v>1</v>
      </c>
      <c r="M2530" s="1">
        <v>41499</v>
      </c>
      <c r="N2530" s="3">
        <v>44056</v>
      </c>
      <c r="O2530" t="s">
        <v>190</v>
      </c>
      <c r="P2530">
        <v>2013</v>
      </c>
      <c r="Q2530" s="1">
        <v>41640</v>
      </c>
      <c r="R2530" s="1">
        <v>41640</v>
      </c>
      <c r="S2530">
        <v>0</v>
      </c>
      <c r="T2530">
        <v>0</v>
      </c>
      <c r="U2530">
        <v>0</v>
      </c>
      <c r="V2530">
        <v>0</v>
      </c>
      <c r="W2530">
        <v>0</v>
      </c>
      <c r="X2530">
        <v>0</v>
      </c>
      <c r="Y2530">
        <v>0</v>
      </c>
      <c r="Z2530">
        <v>0</v>
      </c>
      <c r="AA2530">
        <v>0</v>
      </c>
      <c r="AB2530">
        <v>0</v>
      </c>
      <c r="AC2530">
        <v>0</v>
      </c>
      <c r="AD2530">
        <v>0</v>
      </c>
      <c r="AE2530">
        <v>0</v>
      </c>
      <c r="AF2530">
        <v>0</v>
      </c>
      <c r="AG2530">
        <v>0</v>
      </c>
      <c r="AH2530">
        <v>0</v>
      </c>
      <c r="AI2530">
        <v>0</v>
      </c>
      <c r="AJ2530">
        <v>0</v>
      </c>
      <c r="AK2530">
        <v>0</v>
      </c>
      <c r="AL2530">
        <v>0</v>
      </c>
      <c r="AM2530">
        <v>0</v>
      </c>
      <c r="AN2530">
        <v>1</v>
      </c>
    </row>
    <row r="2531" spans="1:40" x14ac:dyDescent="0.45">
      <c r="A2531" t="s">
        <v>54927</v>
      </c>
      <c r="B2531" t="s">
        <v>54928</v>
      </c>
      <c r="C2531" t="s">
        <v>54929</v>
      </c>
      <c r="D2531" t="s">
        <v>54930</v>
      </c>
      <c r="E2531" t="s">
        <v>4247</v>
      </c>
      <c r="F2531">
        <v>0</v>
      </c>
      <c r="G2531" t="s">
        <v>51</v>
      </c>
      <c r="H2531" t="s">
        <v>44</v>
      </c>
      <c r="I2531" t="s">
        <v>64</v>
      </c>
      <c r="J2531" t="s">
        <v>749</v>
      </c>
      <c r="K2531" t="s">
        <v>951</v>
      </c>
      <c r="L2531">
        <v>1</v>
      </c>
      <c r="M2531" s="1">
        <v>40940</v>
      </c>
      <c r="N2531" s="3">
        <v>43873</v>
      </c>
      <c r="O2531" t="s">
        <v>94</v>
      </c>
      <c r="P2531">
        <v>2012</v>
      </c>
      <c r="Q2531" s="1">
        <v>40948</v>
      </c>
      <c r="R2531" s="1">
        <v>40948</v>
      </c>
      <c r="S2531">
        <v>0</v>
      </c>
      <c r="T2531">
        <v>0</v>
      </c>
      <c r="U2531">
        <v>0</v>
      </c>
      <c r="V2531">
        <v>0</v>
      </c>
      <c r="W2531">
        <v>0</v>
      </c>
      <c r="X2531">
        <v>0</v>
      </c>
      <c r="Y2531">
        <v>0</v>
      </c>
      <c r="Z2531">
        <v>0</v>
      </c>
      <c r="AA2531">
        <v>0</v>
      </c>
      <c r="AB2531">
        <v>0</v>
      </c>
      <c r="AC2531">
        <v>0</v>
      </c>
      <c r="AD2531">
        <v>0</v>
      </c>
      <c r="AE2531">
        <v>0</v>
      </c>
      <c r="AF2531">
        <v>0</v>
      </c>
      <c r="AG2531">
        <v>0</v>
      </c>
      <c r="AH2531">
        <v>0</v>
      </c>
      <c r="AI2531">
        <v>0</v>
      </c>
      <c r="AJ2531">
        <v>0</v>
      </c>
      <c r="AK2531">
        <v>0</v>
      </c>
      <c r="AL2531">
        <v>0</v>
      </c>
      <c r="AM2531">
        <v>0</v>
      </c>
      <c r="AN2531">
        <v>1</v>
      </c>
    </row>
    <row r="2532" spans="1:40" x14ac:dyDescent="0.45">
      <c r="A2532" t="s">
        <v>55911</v>
      </c>
      <c r="B2532" t="s">
        <v>55912</v>
      </c>
      <c r="C2532" t="s">
        <v>55913</v>
      </c>
      <c r="D2532" t="s">
        <v>241</v>
      </c>
      <c r="E2532" t="s">
        <v>242</v>
      </c>
      <c r="F2532">
        <v>0</v>
      </c>
      <c r="G2532" t="s">
        <v>51</v>
      </c>
      <c r="H2532" t="s">
        <v>44</v>
      </c>
      <c r="I2532" t="s">
        <v>64</v>
      </c>
      <c r="J2532" t="s">
        <v>338</v>
      </c>
      <c r="K2532" t="s">
        <v>338</v>
      </c>
      <c r="L2532">
        <v>1</v>
      </c>
      <c r="M2532" s="1">
        <v>34639</v>
      </c>
      <c r="N2532" s="2">
        <v>34639</v>
      </c>
      <c r="O2532" t="s">
        <v>55587</v>
      </c>
      <c r="P2532">
        <v>1994</v>
      </c>
      <c r="Q2532" s="1">
        <v>41521</v>
      </c>
      <c r="R2532" s="1">
        <v>41521</v>
      </c>
      <c r="S2532">
        <v>0</v>
      </c>
      <c r="T2532">
        <v>0</v>
      </c>
      <c r="U2532">
        <v>0</v>
      </c>
      <c r="V2532">
        <v>0</v>
      </c>
      <c r="W2532">
        <v>0</v>
      </c>
      <c r="X2532">
        <v>0</v>
      </c>
      <c r="Y2532">
        <v>0</v>
      </c>
      <c r="Z2532">
        <v>0</v>
      </c>
      <c r="AA2532">
        <v>0</v>
      </c>
      <c r="AB2532">
        <v>0</v>
      </c>
      <c r="AC2532">
        <v>0</v>
      </c>
      <c r="AD2532">
        <v>0</v>
      </c>
      <c r="AE2532">
        <v>0</v>
      </c>
      <c r="AF2532">
        <v>0</v>
      </c>
      <c r="AG2532">
        <v>0</v>
      </c>
      <c r="AH2532">
        <v>0</v>
      </c>
      <c r="AI2532">
        <v>0</v>
      </c>
      <c r="AJ2532">
        <v>0</v>
      </c>
      <c r="AK2532">
        <v>0</v>
      </c>
      <c r="AL2532">
        <v>0</v>
      </c>
      <c r="AM2532">
        <v>0</v>
      </c>
      <c r="AN2532">
        <v>1</v>
      </c>
    </row>
    <row r="2533" spans="1:40" x14ac:dyDescent="0.45">
      <c r="A2533" t="s">
        <v>57223</v>
      </c>
      <c r="B2533" t="s">
        <v>57224</v>
      </c>
      <c r="C2533" t="s">
        <v>57225</v>
      </c>
      <c r="D2533" t="s">
        <v>241</v>
      </c>
      <c r="E2533" t="s">
        <v>242</v>
      </c>
      <c r="F2533">
        <v>0</v>
      </c>
      <c r="G2533" t="s">
        <v>51</v>
      </c>
      <c r="H2533" t="s">
        <v>44</v>
      </c>
      <c r="I2533" t="s">
        <v>64</v>
      </c>
      <c r="J2533" t="s">
        <v>749</v>
      </c>
      <c r="K2533" t="s">
        <v>57226</v>
      </c>
      <c r="L2533">
        <v>1</v>
      </c>
      <c r="M2533" s="1">
        <v>40778</v>
      </c>
      <c r="N2533" s="3">
        <v>44054</v>
      </c>
      <c r="O2533" t="s">
        <v>172</v>
      </c>
      <c r="P2533">
        <v>2011</v>
      </c>
      <c r="Q2533" s="1">
        <v>41666</v>
      </c>
      <c r="R2533" s="1">
        <v>41666</v>
      </c>
      <c r="S2533">
        <v>0</v>
      </c>
      <c r="T2533">
        <v>0</v>
      </c>
      <c r="U2533">
        <v>0</v>
      </c>
      <c r="V2533">
        <v>0</v>
      </c>
      <c r="W2533">
        <v>0</v>
      </c>
      <c r="X2533">
        <v>0</v>
      </c>
      <c r="Y2533">
        <v>0</v>
      </c>
      <c r="Z2533">
        <v>0</v>
      </c>
      <c r="AA2533">
        <v>0</v>
      </c>
      <c r="AB2533">
        <v>0</v>
      </c>
      <c r="AC2533">
        <v>0</v>
      </c>
      <c r="AD2533">
        <v>0</v>
      </c>
      <c r="AE2533">
        <v>0</v>
      </c>
      <c r="AF2533">
        <v>0</v>
      </c>
      <c r="AG2533">
        <v>0</v>
      </c>
      <c r="AH2533">
        <v>0</v>
      </c>
      <c r="AI2533">
        <v>0</v>
      </c>
      <c r="AJ2533">
        <v>0</v>
      </c>
      <c r="AK2533">
        <v>0</v>
      </c>
      <c r="AL2533">
        <v>0</v>
      </c>
      <c r="AM2533">
        <v>0</v>
      </c>
      <c r="AN2533">
        <v>1</v>
      </c>
    </row>
    <row r="2534" spans="1:40" x14ac:dyDescent="0.45">
      <c r="A2534" t="s">
        <v>57606</v>
      </c>
      <c r="B2534" t="s">
        <v>57607</v>
      </c>
      <c r="C2534" t="s">
        <v>57608</v>
      </c>
      <c r="D2534" t="s">
        <v>1697</v>
      </c>
      <c r="E2534" t="s">
        <v>910</v>
      </c>
      <c r="F2534">
        <v>0</v>
      </c>
      <c r="G2534" t="s">
        <v>51</v>
      </c>
      <c r="H2534" t="s">
        <v>44</v>
      </c>
      <c r="I2534" t="s">
        <v>64</v>
      </c>
      <c r="J2534" t="s">
        <v>65</v>
      </c>
      <c r="K2534" t="s">
        <v>3538</v>
      </c>
      <c r="L2534">
        <v>1</v>
      </c>
      <c r="M2534" s="1">
        <v>38322</v>
      </c>
      <c r="N2534" s="3">
        <v>44169</v>
      </c>
      <c r="O2534" t="s">
        <v>1159</v>
      </c>
      <c r="P2534">
        <v>2004</v>
      </c>
      <c r="Q2534" s="1">
        <v>40653</v>
      </c>
      <c r="R2534" s="1">
        <v>40653</v>
      </c>
      <c r="S2534">
        <v>0</v>
      </c>
      <c r="T2534">
        <v>0</v>
      </c>
      <c r="U2534">
        <v>0</v>
      </c>
      <c r="V2534">
        <v>0</v>
      </c>
      <c r="W2534">
        <v>0</v>
      </c>
      <c r="X2534">
        <v>0</v>
      </c>
      <c r="Y2534">
        <v>0</v>
      </c>
      <c r="Z2534">
        <v>0</v>
      </c>
      <c r="AA2534">
        <v>0</v>
      </c>
      <c r="AB2534">
        <v>0</v>
      </c>
      <c r="AC2534">
        <v>0</v>
      </c>
      <c r="AD2534">
        <v>0</v>
      </c>
      <c r="AE2534">
        <v>0</v>
      </c>
      <c r="AF2534">
        <v>0</v>
      </c>
      <c r="AG2534">
        <v>0</v>
      </c>
      <c r="AH2534">
        <v>0</v>
      </c>
      <c r="AI2534">
        <v>0</v>
      </c>
      <c r="AJ2534">
        <v>0</v>
      </c>
      <c r="AK2534">
        <v>0</v>
      </c>
      <c r="AL2534">
        <v>0</v>
      </c>
      <c r="AM2534">
        <v>0</v>
      </c>
      <c r="AN2534">
        <v>1</v>
      </c>
    </row>
    <row r="2535" spans="1:40" x14ac:dyDescent="0.45">
      <c r="A2535" t="s">
        <v>58163</v>
      </c>
      <c r="B2535" t="s">
        <v>58164</v>
      </c>
      <c r="C2535" t="s">
        <v>58165</v>
      </c>
      <c r="D2535" t="s">
        <v>1709</v>
      </c>
      <c r="E2535" t="s">
        <v>1038</v>
      </c>
      <c r="F2535">
        <v>0</v>
      </c>
      <c r="G2535" t="s">
        <v>51</v>
      </c>
      <c r="H2535" t="s">
        <v>44</v>
      </c>
      <c r="I2535" t="s">
        <v>64</v>
      </c>
      <c r="J2535" t="s">
        <v>1592</v>
      </c>
      <c r="K2535" t="s">
        <v>1592</v>
      </c>
      <c r="L2535">
        <v>1</v>
      </c>
      <c r="M2535" s="1">
        <v>40909</v>
      </c>
      <c r="N2535" s="3">
        <v>43842</v>
      </c>
      <c r="O2535" t="s">
        <v>94</v>
      </c>
      <c r="P2535">
        <v>2012</v>
      </c>
      <c r="Q2535" s="1">
        <v>41165</v>
      </c>
      <c r="R2535" s="1">
        <v>41165</v>
      </c>
      <c r="S2535">
        <v>0</v>
      </c>
      <c r="T2535">
        <v>0</v>
      </c>
      <c r="U2535">
        <v>0</v>
      </c>
      <c r="V2535">
        <v>0</v>
      </c>
      <c r="W2535">
        <v>0</v>
      </c>
      <c r="X2535">
        <v>0</v>
      </c>
      <c r="Y2535">
        <v>0</v>
      </c>
      <c r="Z2535">
        <v>0</v>
      </c>
      <c r="AA2535">
        <v>0</v>
      </c>
      <c r="AB2535">
        <v>0</v>
      </c>
      <c r="AC2535">
        <v>0</v>
      </c>
      <c r="AD2535">
        <v>0</v>
      </c>
      <c r="AE2535">
        <v>0</v>
      </c>
      <c r="AF2535">
        <v>0</v>
      </c>
      <c r="AG2535">
        <v>0</v>
      </c>
      <c r="AH2535">
        <v>0</v>
      </c>
      <c r="AI2535">
        <v>0</v>
      </c>
      <c r="AJ2535">
        <v>0</v>
      </c>
      <c r="AK2535">
        <v>0</v>
      </c>
      <c r="AL2535">
        <v>0</v>
      </c>
      <c r="AM2535">
        <v>0</v>
      </c>
      <c r="AN2535">
        <v>1</v>
      </c>
    </row>
    <row r="2536" spans="1:40" x14ac:dyDescent="0.45">
      <c r="A2536" t="s">
        <v>58581</v>
      </c>
      <c r="B2536" t="s">
        <v>58582</v>
      </c>
      <c r="C2536" t="s">
        <v>58583</v>
      </c>
      <c r="D2536" t="s">
        <v>32646</v>
      </c>
      <c r="E2536" t="s">
        <v>1063</v>
      </c>
      <c r="F2536">
        <v>0</v>
      </c>
      <c r="G2536" t="s">
        <v>51</v>
      </c>
      <c r="H2536" t="s">
        <v>44</v>
      </c>
      <c r="I2536" t="s">
        <v>64</v>
      </c>
      <c r="J2536" t="s">
        <v>749</v>
      </c>
      <c r="K2536" t="s">
        <v>749</v>
      </c>
      <c r="L2536">
        <v>1</v>
      </c>
      <c r="M2536" s="1">
        <v>39417</v>
      </c>
      <c r="N2536" s="3">
        <v>44172</v>
      </c>
      <c r="O2536" t="s">
        <v>742</v>
      </c>
      <c r="P2536">
        <v>2007</v>
      </c>
      <c r="Q2536" s="1">
        <v>41848</v>
      </c>
      <c r="R2536" s="1">
        <v>41848</v>
      </c>
      <c r="S2536">
        <v>0</v>
      </c>
      <c r="T2536">
        <v>0</v>
      </c>
      <c r="U2536">
        <v>0</v>
      </c>
      <c r="V2536">
        <v>0</v>
      </c>
      <c r="W2536">
        <v>0</v>
      </c>
      <c r="X2536">
        <v>0</v>
      </c>
      <c r="Y2536">
        <v>0</v>
      </c>
      <c r="Z2536">
        <v>0</v>
      </c>
      <c r="AA2536">
        <v>0</v>
      </c>
      <c r="AB2536">
        <v>0</v>
      </c>
      <c r="AC2536">
        <v>0</v>
      </c>
      <c r="AD2536">
        <v>0</v>
      </c>
      <c r="AE2536">
        <v>0</v>
      </c>
      <c r="AF2536">
        <v>0</v>
      </c>
      <c r="AG2536">
        <v>0</v>
      </c>
      <c r="AH2536">
        <v>0</v>
      </c>
      <c r="AI2536">
        <v>0</v>
      </c>
      <c r="AJ2536">
        <v>0</v>
      </c>
      <c r="AK2536">
        <v>0</v>
      </c>
      <c r="AL2536">
        <v>0</v>
      </c>
      <c r="AM2536">
        <v>0</v>
      </c>
      <c r="AN2536">
        <v>1</v>
      </c>
    </row>
    <row r="2537" spans="1:40" x14ac:dyDescent="0.45">
      <c r="A2537" t="s">
        <v>59265</v>
      </c>
      <c r="B2537" t="s">
        <v>59266</v>
      </c>
      <c r="C2537" t="s">
        <v>59267</v>
      </c>
      <c r="D2537" t="s">
        <v>43522</v>
      </c>
      <c r="E2537" t="s">
        <v>2980</v>
      </c>
      <c r="F2537">
        <v>0</v>
      </c>
      <c r="G2537" t="s">
        <v>51</v>
      </c>
      <c r="H2537" t="s">
        <v>44</v>
      </c>
      <c r="I2537" t="s">
        <v>64</v>
      </c>
      <c r="J2537" t="s">
        <v>65</v>
      </c>
      <c r="K2537" t="s">
        <v>65</v>
      </c>
      <c r="L2537">
        <v>1</v>
      </c>
      <c r="M2537" s="1">
        <v>41426</v>
      </c>
      <c r="N2537" s="3">
        <v>43995</v>
      </c>
      <c r="O2537" t="s">
        <v>266</v>
      </c>
      <c r="P2537">
        <v>2013</v>
      </c>
      <c r="Q2537" s="1">
        <v>41590</v>
      </c>
      <c r="R2537" s="1">
        <v>41590</v>
      </c>
      <c r="S2537">
        <v>0</v>
      </c>
      <c r="T2537">
        <v>0</v>
      </c>
      <c r="U2537">
        <v>0</v>
      </c>
      <c r="V2537">
        <v>0</v>
      </c>
      <c r="W2537">
        <v>0</v>
      </c>
      <c r="X2537">
        <v>0</v>
      </c>
      <c r="Y2537">
        <v>0</v>
      </c>
      <c r="Z2537">
        <v>0</v>
      </c>
      <c r="AA2537">
        <v>0</v>
      </c>
      <c r="AB2537">
        <v>0</v>
      </c>
      <c r="AC2537">
        <v>0</v>
      </c>
      <c r="AD2537">
        <v>0</v>
      </c>
      <c r="AE2537">
        <v>0</v>
      </c>
      <c r="AF2537">
        <v>0</v>
      </c>
      <c r="AG2537">
        <v>0</v>
      </c>
      <c r="AH2537">
        <v>0</v>
      </c>
      <c r="AI2537">
        <v>0</v>
      </c>
      <c r="AJ2537">
        <v>0</v>
      </c>
      <c r="AK2537">
        <v>0</v>
      </c>
      <c r="AL2537">
        <v>0</v>
      </c>
      <c r="AM2537">
        <v>0</v>
      </c>
      <c r="AN2537">
        <v>1</v>
      </c>
    </row>
    <row r="2538" spans="1:40" x14ac:dyDescent="0.45">
      <c r="A2538" t="s">
        <v>59524</v>
      </c>
      <c r="B2538" t="s">
        <v>59525</v>
      </c>
      <c r="C2538" t="s">
        <v>59526</v>
      </c>
      <c r="D2538" t="s">
        <v>111</v>
      </c>
      <c r="E2538" t="s">
        <v>112</v>
      </c>
      <c r="F2538">
        <v>0</v>
      </c>
      <c r="G2538" t="s">
        <v>51</v>
      </c>
      <c r="H2538" t="s">
        <v>44</v>
      </c>
      <c r="I2538" t="s">
        <v>64</v>
      </c>
      <c r="J2538" t="s">
        <v>749</v>
      </c>
      <c r="K2538" t="s">
        <v>21027</v>
      </c>
      <c r="L2538">
        <v>1</v>
      </c>
      <c r="M2538" s="1">
        <v>36127</v>
      </c>
      <c r="N2538" s="2">
        <v>36100</v>
      </c>
      <c r="O2538" t="s">
        <v>2159</v>
      </c>
      <c r="P2538">
        <v>1998</v>
      </c>
      <c r="Q2538" s="1">
        <v>41768</v>
      </c>
      <c r="R2538" s="1">
        <v>41768</v>
      </c>
      <c r="S2538">
        <v>0</v>
      </c>
      <c r="T2538">
        <v>0</v>
      </c>
      <c r="U2538">
        <v>0</v>
      </c>
      <c r="V2538">
        <v>0</v>
      </c>
      <c r="W2538">
        <v>0</v>
      </c>
      <c r="X2538">
        <v>0</v>
      </c>
      <c r="Y2538">
        <v>0</v>
      </c>
      <c r="Z2538">
        <v>0</v>
      </c>
      <c r="AA2538">
        <v>0</v>
      </c>
      <c r="AB2538">
        <v>0</v>
      </c>
      <c r="AC2538">
        <v>0</v>
      </c>
      <c r="AD2538">
        <v>0</v>
      </c>
      <c r="AE2538">
        <v>0</v>
      </c>
      <c r="AF2538">
        <v>0</v>
      </c>
      <c r="AG2538">
        <v>0</v>
      </c>
      <c r="AH2538">
        <v>0</v>
      </c>
      <c r="AI2538">
        <v>0</v>
      </c>
      <c r="AJ2538">
        <v>0</v>
      </c>
      <c r="AK2538">
        <v>0</v>
      </c>
      <c r="AL2538">
        <v>0</v>
      </c>
      <c r="AM2538">
        <v>0</v>
      </c>
      <c r="AN2538">
        <v>1</v>
      </c>
    </row>
    <row r="2539" spans="1:40" x14ac:dyDescent="0.45">
      <c r="A2539" t="s">
        <v>61265</v>
      </c>
      <c r="B2539" t="s">
        <v>61266</v>
      </c>
      <c r="C2539" t="s">
        <v>61267</v>
      </c>
      <c r="D2539" t="s">
        <v>1698</v>
      </c>
      <c r="E2539" t="s">
        <v>42</v>
      </c>
      <c r="F2539">
        <v>0</v>
      </c>
      <c r="G2539" t="s">
        <v>51</v>
      </c>
      <c r="H2539" t="s">
        <v>44</v>
      </c>
      <c r="I2539" t="s">
        <v>64</v>
      </c>
      <c r="J2539" t="s">
        <v>65</v>
      </c>
      <c r="K2539" t="s">
        <v>65</v>
      </c>
      <c r="L2539">
        <v>1</v>
      </c>
      <c r="M2539" s="1">
        <v>39614</v>
      </c>
      <c r="N2539" s="3">
        <v>43990</v>
      </c>
      <c r="O2539" t="s">
        <v>303</v>
      </c>
      <c r="P2539">
        <v>2008</v>
      </c>
      <c r="Q2539" s="1">
        <v>40080</v>
      </c>
      <c r="R2539" s="1">
        <v>40080</v>
      </c>
      <c r="S2539">
        <v>0</v>
      </c>
      <c r="T2539">
        <v>0</v>
      </c>
      <c r="U2539">
        <v>0</v>
      </c>
      <c r="V2539">
        <v>0</v>
      </c>
      <c r="W2539">
        <v>0</v>
      </c>
      <c r="X2539">
        <v>0</v>
      </c>
      <c r="Y2539">
        <v>0</v>
      </c>
      <c r="Z2539">
        <v>0</v>
      </c>
      <c r="AA2539">
        <v>0</v>
      </c>
      <c r="AB2539">
        <v>0</v>
      </c>
      <c r="AC2539">
        <v>0</v>
      </c>
      <c r="AD2539">
        <v>0</v>
      </c>
      <c r="AE2539">
        <v>0</v>
      </c>
      <c r="AF2539">
        <v>0</v>
      </c>
      <c r="AG2539">
        <v>0</v>
      </c>
      <c r="AH2539">
        <v>0</v>
      </c>
      <c r="AI2539">
        <v>0</v>
      </c>
      <c r="AJ2539">
        <v>0</v>
      </c>
      <c r="AK2539">
        <v>0</v>
      </c>
      <c r="AL2539">
        <v>0</v>
      </c>
      <c r="AM2539">
        <v>0</v>
      </c>
      <c r="AN2539">
        <v>1</v>
      </c>
    </row>
    <row r="2540" spans="1:40" x14ac:dyDescent="0.45">
      <c r="A2540" t="s">
        <v>61324</v>
      </c>
      <c r="B2540" t="s">
        <v>61325</v>
      </c>
      <c r="C2540" t="s">
        <v>61326</v>
      </c>
      <c r="D2540" t="s">
        <v>241</v>
      </c>
      <c r="E2540" t="s">
        <v>242</v>
      </c>
      <c r="F2540">
        <v>0</v>
      </c>
      <c r="G2540" t="s">
        <v>51</v>
      </c>
      <c r="H2540" t="s">
        <v>44</v>
      </c>
      <c r="I2540" t="s">
        <v>64</v>
      </c>
      <c r="J2540" t="s">
        <v>1592</v>
      </c>
      <c r="K2540" t="s">
        <v>1592</v>
      </c>
      <c r="L2540">
        <v>1</v>
      </c>
      <c r="M2540" s="1">
        <v>37704</v>
      </c>
      <c r="N2540" s="3">
        <v>43893</v>
      </c>
      <c r="O2540" t="s">
        <v>469</v>
      </c>
      <c r="P2540">
        <v>2003</v>
      </c>
      <c r="Q2540" s="1">
        <v>41492</v>
      </c>
      <c r="R2540" s="1">
        <v>41492</v>
      </c>
      <c r="S2540">
        <v>0</v>
      </c>
      <c r="T2540">
        <v>0</v>
      </c>
      <c r="U2540">
        <v>0</v>
      </c>
      <c r="V2540">
        <v>0</v>
      </c>
      <c r="W2540">
        <v>0</v>
      </c>
      <c r="X2540">
        <v>0</v>
      </c>
      <c r="Y2540">
        <v>0</v>
      </c>
      <c r="Z2540">
        <v>0</v>
      </c>
      <c r="AA2540">
        <v>0</v>
      </c>
      <c r="AB2540">
        <v>0</v>
      </c>
      <c r="AC2540">
        <v>0</v>
      </c>
      <c r="AD2540">
        <v>0</v>
      </c>
      <c r="AE2540">
        <v>0</v>
      </c>
      <c r="AF2540">
        <v>0</v>
      </c>
      <c r="AG2540">
        <v>0</v>
      </c>
      <c r="AH2540">
        <v>0</v>
      </c>
      <c r="AI2540">
        <v>0</v>
      </c>
      <c r="AJ2540">
        <v>0</v>
      </c>
      <c r="AK2540">
        <v>0</v>
      </c>
      <c r="AL2540">
        <v>0</v>
      </c>
      <c r="AM2540">
        <v>0</v>
      </c>
      <c r="AN2540">
        <v>1</v>
      </c>
    </row>
    <row r="2541" spans="1:40" x14ac:dyDescent="0.45">
      <c r="A2541" t="s">
        <v>61420</v>
      </c>
      <c r="B2541" t="s">
        <v>61421</v>
      </c>
      <c r="C2541" t="s">
        <v>61422</v>
      </c>
      <c r="D2541" t="s">
        <v>61423</v>
      </c>
      <c r="E2541" t="s">
        <v>326</v>
      </c>
      <c r="F2541">
        <v>0</v>
      </c>
      <c r="G2541" t="s">
        <v>51</v>
      </c>
      <c r="H2541" t="s">
        <v>44</v>
      </c>
      <c r="I2541" t="s">
        <v>64</v>
      </c>
      <c r="J2541" t="s">
        <v>65</v>
      </c>
      <c r="K2541" t="s">
        <v>65</v>
      </c>
      <c r="L2541">
        <v>1</v>
      </c>
      <c r="M2541" s="1">
        <v>41487</v>
      </c>
      <c r="N2541" s="3">
        <v>44056</v>
      </c>
      <c r="O2541" t="s">
        <v>190</v>
      </c>
      <c r="P2541">
        <v>2013</v>
      </c>
      <c r="Q2541" s="1">
        <v>41633</v>
      </c>
      <c r="R2541" s="1">
        <v>41633</v>
      </c>
      <c r="S2541">
        <v>0</v>
      </c>
      <c r="T2541">
        <v>0</v>
      </c>
      <c r="U2541">
        <v>0</v>
      </c>
      <c r="V2541">
        <v>0</v>
      </c>
      <c r="W2541">
        <v>0</v>
      </c>
      <c r="X2541">
        <v>0</v>
      </c>
      <c r="Y2541">
        <v>0</v>
      </c>
      <c r="Z2541">
        <v>0</v>
      </c>
      <c r="AA2541">
        <v>0</v>
      </c>
      <c r="AB2541">
        <v>0</v>
      </c>
      <c r="AC2541">
        <v>0</v>
      </c>
      <c r="AD2541">
        <v>0</v>
      </c>
      <c r="AE2541">
        <v>0</v>
      </c>
      <c r="AF2541">
        <v>0</v>
      </c>
      <c r="AG2541">
        <v>0</v>
      </c>
      <c r="AH2541">
        <v>0</v>
      </c>
      <c r="AI2541">
        <v>0</v>
      </c>
      <c r="AJ2541">
        <v>0</v>
      </c>
      <c r="AK2541">
        <v>0</v>
      </c>
      <c r="AL2541">
        <v>0</v>
      </c>
      <c r="AM2541">
        <v>0</v>
      </c>
      <c r="AN2541">
        <v>1</v>
      </c>
    </row>
    <row r="2542" spans="1:40" x14ac:dyDescent="0.45">
      <c r="A2542" t="s">
        <v>61441</v>
      </c>
      <c r="B2542" t="s">
        <v>61442</v>
      </c>
      <c r="C2542" t="s">
        <v>61443</v>
      </c>
      <c r="D2542" t="s">
        <v>61444</v>
      </c>
      <c r="E2542" t="s">
        <v>20111</v>
      </c>
      <c r="F2542">
        <v>0</v>
      </c>
      <c r="G2542" t="s">
        <v>51</v>
      </c>
      <c r="H2542" t="s">
        <v>44</v>
      </c>
      <c r="I2542" t="s">
        <v>64</v>
      </c>
      <c r="J2542" t="s">
        <v>749</v>
      </c>
      <c r="K2542" t="s">
        <v>749</v>
      </c>
      <c r="L2542">
        <v>2</v>
      </c>
      <c r="M2542" s="1">
        <v>40544</v>
      </c>
      <c r="N2542" s="3">
        <v>43841</v>
      </c>
      <c r="O2542" t="s">
        <v>311</v>
      </c>
      <c r="P2542">
        <v>2011</v>
      </c>
      <c r="Q2542" s="1">
        <v>41214</v>
      </c>
      <c r="R2542" s="1">
        <v>41214</v>
      </c>
      <c r="S2542">
        <v>0</v>
      </c>
      <c r="T2542">
        <v>0</v>
      </c>
      <c r="U2542">
        <v>0</v>
      </c>
      <c r="V2542">
        <v>0</v>
      </c>
      <c r="W2542">
        <v>0</v>
      </c>
      <c r="X2542">
        <v>0</v>
      </c>
      <c r="Y2542">
        <v>0</v>
      </c>
      <c r="Z2542">
        <v>0</v>
      </c>
      <c r="AA2542">
        <v>0</v>
      </c>
      <c r="AB2542">
        <v>0</v>
      </c>
      <c r="AC2542">
        <v>0</v>
      </c>
      <c r="AD2542">
        <v>0</v>
      </c>
      <c r="AE2542">
        <v>0</v>
      </c>
      <c r="AF2542">
        <v>0</v>
      </c>
      <c r="AG2542">
        <v>0</v>
      </c>
      <c r="AH2542">
        <v>0</v>
      </c>
      <c r="AI2542">
        <v>0</v>
      </c>
      <c r="AJ2542">
        <v>0</v>
      </c>
      <c r="AK2542">
        <v>0</v>
      </c>
      <c r="AL2542">
        <v>0</v>
      </c>
      <c r="AM2542">
        <v>0</v>
      </c>
      <c r="AN2542">
        <v>1</v>
      </c>
    </row>
    <row r="2543" spans="1:40" x14ac:dyDescent="0.45">
      <c r="A2543" t="s">
        <v>62967</v>
      </c>
      <c r="B2543" t="s">
        <v>62968</v>
      </c>
      <c r="C2543" t="s">
        <v>62969</v>
      </c>
      <c r="D2543" t="s">
        <v>275</v>
      </c>
      <c r="E2543" t="s">
        <v>276</v>
      </c>
      <c r="F2543">
        <v>0</v>
      </c>
      <c r="G2543" t="s">
        <v>51</v>
      </c>
      <c r="H2543" t="s">
        <v>44</v>
      </c>
      <c r="I2543" t="s">
        <v>64</v>
      </c>
      <c r="J2543" t="s">
        <v>338</v>
      </c>
      <c r="K2543" t="s">
        <v>338</v>
      </c>
      <c r="L2543">
        <v>1</v>
      </c>
      <c r="M2543" s="1">
        <v>39043</v>
      </c>
      <c r="N2543" s="3">
        <v>44141</v>
      </c>
      <c r="O2543" t="s">
        <v>708</v>
      </c>
      <c r="P2543">
        <v>2006</v>
      </c>
      <c r="Q2543" s="1">
        <v>41867</v>
      </c>
      <c r="R2543" s="1">
        <v>41867</v>
      </c>
      <c r="S2543">
        <v>0</v>
      </c>
      <c r="T2543">
        <v>0</v>
      </c>
      <c r="U2543">
        <v>0</v>
      </c>
      <c r="V2543">
        <v>0</v>
      </c>
      <c r="W2543">
        <v>0</v>
      </c>
      <c r="X2543">
        <v>0</v>
      </c>
      <c r="Y2543">
        <v>0</v>
      </c>
      <c r="Z2543">
        <v>0</v>
      </c>
      <c r="AA2543">
        <v>0</v>
      </c>
      <c r="AB2543">
        <v>0</v>
      </c>
      <c r="AC2543">
        <v>0</v>
      </c>
      <c r="AD2543">
        <v>0</v>
      </c>
      <c r="AE2543">
        <v>0</v>
      </c>
      <c r="AF2543">
        <v>0</v>
      </c>
      <c r="AG2543">
        <v>0</v>
      </c>
      <c r="AH2543">
        <v>0</v>
      </c>
      <c r="AI2543">
        <v>0</v>
      </c>
      <c r="AJ2543">
        <v>0</v>
      </c>
      <c r="AK2543">
        <v>0</v>
      </c>
      <c r="AL2543">
        <v>0</v>
      </c>
      <c r="AM2543">
        <v>0</v>
      </c>
      <c r="AN2543">
        <v>1</v>
      </c>
    </row>
    <row r="2544" spans="1:40" x14ac:dyDescent="0.45">
      <c r="A2544" t="s">
        <v>64694</v>
      </c>
      <c r="B2544" t="s">
        <v>64695</v>
      </c>
      <c r="C2544" t="s">
        <v>64696</v>
      </c>
      <c r="D2544" t="s">
        <v>241</v>
      </c>
      <c r="E2544" t="s">
        <v>242</v>
      </c>
      <c r="F2544">
        <v>0</v>
      </c>
      <c r="G2544" t="s">
        <v>51</v>
      </c>
      <c r="H2544" t="s">
        <v>44</v>
      </c>
      <c r="I2544" t="s">
        <v>64</v>
      </c>
      <c r="J2544" t="s">
        <v>338</v>
      </c>
      <c r="K2544" t="s">
        <v>338</v>
      </c>
      <c r="L2544">
        <v>1</v>
      </c>
      <c r="M2544" s="1">
        <v>40002</v>
      </c>
      <c r="N2544" s="3">
        <v>44021</v>
      </c>
      <c r="O2544" t="s">
        <v>194</v>
      </c>
      <c r="P2544">
        <v>2009</v>
      </c>
      <c r="Q2544" s="1">
        <v>39537</v>
      </c>
      <c r="R2544" s="1">
        <v>39537</v>
      </c>
      <c r="S2544">
        <v>0</v>
      </c>
      <c r="T2544">
        <v>0</v>
      </c>
      <c r="U2544">
        <v>0</v>
      </c>
      <c r="V2544">
        <v>0</v>
      </c>
      <c r="W2544">
        <v>0</v>
      </c>
      <c r="X2544">
        <v>0</v>
      </c>
      <c r="Y2544">
        <v>0</v>
      </c>
      <c r="Z2544">
        <v>0</v>
      </c>
      <c r="AA2544">
        <v>0</v>
      </c>
      <c r="AB2544">
        <v>0</v>
      </c>
      <c r="AC2544">
        <v>0</v>
      </c>
      <c r="AD2544">
        <v>0</v>
      </c>
      <c r="AE2544">
        <v>0</v>
      </c>
      <c r="AF2544">
        <v>0</v>
      </c>
      <c r="AG2544">
        <v>0</v>
      </c>
      <c r="AH2544">
        <v>0</v>
      </c>
      <c r="AI2544">
        <v>0</v>
      </c>
      <c r="AJ2544">
        <v>0</v>
      </c>
      <c r="AK2544">
        <v>0</v>
      </c>
      <c r="AL2544">
        <v>0</v>
      </c>
      <c r="AM2544">
        <v>0</v>
      </c>
      <c r="AN2544">
        <v>1</v>
      </c>
    </row>
    <row r="2545" spans="1:40" x14ac:dyDescent="0.45">
      <c r="A2545" t="s">
        <v>67035</v>
      </c>
      <c r="B2545" t="s">
        <v>67036</v>
      </c>
      <c r="C2545" t="s">
        <v>67037</v>
      </c>
      <c r="D2545" t="s">
        <v>68</v>
      </c>
      <c r="E2545" t="s">
        <v>69</v>
      </c>
      <c r="F2545">
        <v>0</v>
      </c>
      <c r="G2545" t="s">
        <v>51</v>
      </c>
      <c r="H2545" t="s">
        <v>44</v>
      </c>
      <c r="I2545" t="s">
        <v>64</v>
      </c>
      <c r="J2545" t="s">
        <v>749</v>
      </c>
      <c r="K2545" t="s">
        <v>749</v>
      </c>
      <c r="L2545">
        <v>1</v>
      </c>
      <c r="M2545" s="1">
        <v>40544</v>
      </c>
      <c r="N2545" s="3">
        <v>43841</v>
      </c>
      <c r="O2545" t="s">
        <v>311</v>
      </c>
      <c r="P2545">
        <v>2011</v>
      </c>
      <c r="Q2545" s="1">
        <v>40179</v>
      </c>
      <c r="R2545" s="1">
        <v>40179</v>
      </c>
      <c r="S2545">
        <v>0</v>
      </c>
      <c r="T2545">
        <v>0</v>
      </c>
      <c r="U2545">
        <v>0</v>
      </c>
      <c r="V2545">
        <v>0</v>
      </c>
      <c r="W2545">
        <v>0</v>
      </c>
      <c r="X2545">
        <v>0</v>
      </c>
      <c r="Y2545">
        <v>0</v>
      </c>
      <c r="Z2545">
        <v>0</v>
      </c>
      <c r="AA2545">
        <v>0</v>
      </c>
      <c r="AB2545">
        <v>0</v>
      </c>
      <c r="AC2545">
        <v>0</v>
      </c>
      <c r="AD2545">
        <v>0</v>
      </c>
      <c r="AE2545">
        <v>0</v>
      </c>
      <c r="AF2545">
        <v>0</v>
      </c>
      <c r="AG2545">
        <v>0</v>
      </c>
      <c r="AH2545">
        <v>0</v>
      </c>
      <c r="AI2545">
        <v>0</v>
      </c>
      <c r="AJ2545">
        <v>0</v>
      </c>
      <c r="AK2545">
        <v>0</v>
      </c>
      <c r="AL2545">
        <v>0</v>
      </c>
      <c r="AM2545">
        <v>0</v>
      </c>
      <c r="AN2545">
        <v>1</v>
      </c>
    </row>
    <row r="2546" spans="1:40" x14ac:dyDescent="0.45">
      <c r="A2546" t="s">
        <v>67400</v>
      </c>
      <c r="B2546" t="s">
        <v>67401</v>
      </c>
      <c r="C2546" t="s">
        <v>67402</v>
      </c>
      <c r="D2546" t="s">
        <v>684</v>
      </c>
      <c r="E2546" t="s">
        <v>685</v>
      </c>
      <c r="F2546">
        <v>0</v>
      </c>
      <c r="G2546" t="s">
        <v>51</v>
      </c>
      <c r="H2546" t="s">
        <v>44</v>
      </c>
      <c r="I2546" t="s">
        <v>64</v>
      </c>
      <c r="J2546" t="s">
        <v>65</v>
      </c>
      <c r="K2546" t="s">
        <v>67403</v>
      </c>
      <c r="L2546">
        <v>1</v>
      </c>
      <c r="M2546" s="1">
        <v>40568</v>
      </c>
      <c r="N2546" s="3">
        <v>43841</v>
      </c>
      <c r="O2546" t="s">
        <v>311</v>
      </c>
      <c r="P2546">
        <v>2011</v>
      </c>
      <c r="Q2546" s="1">
        <v>41779</v>
      </c>
      <c r="R2546" s="1">
        <v>41779</v>
      </c>
      <c r="S2546">
        <v>0</v>
      </c>
      <c r="T2546">
        <v>0</v>
      </c>
      <c r="U2546">
        <v>0</v>
      </c>
      <c r="V2546">
        <v>0</v>
      </c>
      <c r="W2546">
        <v>0</v>
      </c>
      <c r="X2546">
        <v>0</v>
      </c>
      <c r="Y2546">
        <v>0</v>
      </c>
      <c r="Z2546">
        <v>0</v>
      </c>
      <c r="AA2546">
        <v>0</v>
      </c>
      <c r="AB2546">
        <v>0</v>
      </c>
      <c r="AC2546">
        <v>0</v>
      </c>
      <c r="AD2546">
        <v>0</v>
      </c>
      <c r="AE2546">
        <v>0</v>
      </c>
      <c r="AF2546">
        <v>0</v>
      </c>
      <c r="AG2546">
        <v>0</v>
      </c>
      <c r="AH2546">
        <v>0</v>
      </c>
      <c r="AI2546">
        <v>0</v>
      </c>
      <c r="AJ2546">
        <v>0</v>
      </c>
      <c r="AK2546">
        <v>0</v>
      </c>
      <c r="AL2546">
        <v>0</v>
      </c>
      <c r="AM2546">
        <v>0</v>
      </c>
      <c r="AN2546">
        <v>1</v>
      </c>
    </row>
    <row r="2547" spans="1:40" x14ac:dyDescent="0.45">
      <c r="A2547" t="s">
        <v>67565</v>
      </c>
      <c r="B2547" t="s">
        <v>67566</v>
      </c>
      <c r="C2547" t="s">
        <v>67567</v>
      </c>
      <c r="D2547" t="s">
        <v>1709</v>
      </c>
      <c r="E2547" t="s">
        <v>1038</v>
      </c>
      <c r="F2547">
        <v>0</v>
      </c>
      <c r="G2547" t="s">
        <v>75</v>
      </c>
      <c r="H2547" t="s">
        <v>44</v>
      </c>
      <c r="I2547" t="s">
        <v>64</v>
      </c>
      <c r="J2547" t="s">
        <v>338</v>
      </c>
      <c r="K2547" t="s">
        <v>338</v>
      </c>
      <c r="L2547">
        <v>1</v>
      </c>
      <c r="M2547" s="1">
        <v>39643</v>
      </c>
      <c r="N2547" s="3">
        <v>44020</v>
      </c>
      <c r="O2547" t="s">
        <v>1052</v>
      </c>
      <c r="P2547">
        <v>2008</v>
      </c>
      <c r="Q2547" s="1">
        <v>39448</v>
      </c>
      <c r="R2547" s="1">
        <v>39448</v>
      </c>
      <c r="S2547">
        <v>0</v>
      </c>
      <c r="T2547">
        <v>0</v>
      </c>
      <c r="U2547">
        <v>0</v>
      </c>
      <c r="V2547">
        <v>0</v>
      </c>
      <c r="W2547">
        <v>0</v>
      </c>
      <c r="X2547">
        <v>0</v>
      </c>
      <c r="Y2547">
        <v>0</v>
      </c>
      <c r="Z2547">
        <v>0</v>
      </c>
      <c r="AA2547">
        <v>0</v>
      </c>
      <c r="AB2547">
        <v>0</v>
      </c>
      <c r="AC2547">
        <v>0</v>
      </c>
      <c r="AD2547">
        <v>0</v>
      </c>
      <c r="AE2547">
        <v>0</v>
      </c>
      <c r="AF2547">
        <v>0</v>
      </c>
      <c r="AG2547">
        <v>0</v>
      </c>
      <c r="AH2547">
        <v>0</v>
      </c>
      <c r="AI2547">
        <v>0</v>
      </c>
      <c r="AJ2547">
        <v>0</v>
      </c>
      <c r="AK2547">
        <v>0</v>
      </c>
      <c r="AL2547">
        <v>0</v>
      </c>
      <c r="AM2547">
        <v>0</v>
      </c>
      <c r="AN2547">
        <v>0</v>
      </c>
    </row>
    <row r="2548" spans="1:40" x14ac:dyDescent="0.45">
      <c r="A2548" t="s">
        <v>68599</v>
      </c>
      <c r="B2548" t="s">
        <v>68600</v>
      </c>
      <c r="C2548" t="s">
        <v>68601</v>
      </c>
      <c r="D2548" t="s">
        <v>1091</v>
      </c>
      <c r="E2548" t="s">
        <v>330</v>
      </c>
      <c r="F2548">
        <v>0</v>
      </c>
      <c r="G2548" t="s">
        <v>51</v>
      </c>
      <c r="H2548" t="s">
        <v>44</v>
      </c>
      <c r="I2548" t="s">
        <v>64</v>
      </c>
      <c r="J2548" t="s">
        <v>749</v>
      </c>
      <c r="K2548" t="s">
        <v>68602</v>
      </c>
      <c r="L2548">
        <v>1</v>
      </c>
      <c r="M2548" s="1">
        <v>39479</v>
      </c>
      <c r="N2548" s="3">
        <v>43869</v>
      </c>
      <c r="O2548" t="s">
        <v>133</v>
      </c>
      <c r="P2548">
        <v>2008</v>
      </c>
      <c r="Q2548" s="1">
        <v>41856</v>
      </c>
      <c r="R2548" s="1">
        <v>41856</v>
      </c>
      <c r="S2548">
        <v>0</v>
      </c>
      <c r="T2548">
        <v>0</v>
      </c>
      <c r="U2548">
        <v>0</v>
      </c>
      <c r="V2548">
        <v>0</v>
      </c>
      <c r="W2548">
        <v>0</v>
      </c>
      <c r="X2548">
        <v>0</v>
      </c>
      <c r="Y2548">
        <v>0</v>
      </c>
      <c r="Z2548">
        <v>0</v>
      </c>
      <c r="AA2548">
        <v>0</v>
      </c>
      <c r="AB2548">
        <v>0</v>
      </c>
      <c r="AC2548">
        <v>0</v>
      </c>
      <c r="AD2548">
        <v>0</v>
      </c>
      <c r="AE2548">
        <v>0</v>
      </c>
      <c r="AF2548">
        <v>0</v>
      </c>
      <c r="AG2548">
        <v>0</v>
      </c>
      <c r="AH2548">
        <v>0</v>
      </c>
      <c r="AI2548">
        <v>0</v>
      </c>
      <c r="AJ2548">
        <v>0</v>
      </c>
      <c r="AK2548">
        <v>0</v>
      </c>
      <c r="AL2548">
        <v>0</v>
      </c>
      <c r="AM2548">
        <v>0</v>
      </c>
      <c r="AN2548">
        <v>1</v>
      </c>
    </row>
    <row r="2549" spans="1:40" x14ac:dyDescent="0.45">
      <c r="A2549" t="s">
        <v>68770</v>
      </c>
      <c r="B2549" t="s">
        <v>68771</v>
      </c>
      <c r="C2549" t="s">
        <v>68772</v>
      </c>
      <c r="D2549" t="s">
        <v>684</v>
      </c>
      <c r="E2549" t="s">
        <v>685</v>
      </c>
      <c r="F2549">
        <v>0</v>
      </c>
      <c r="G2549" t="s">
        <v>51</v>
      </c>
      <c r="H2549" t="s">
        <v>44</v>
      </c>
      <c r="I2549" t="s">
        <v>64</v>
      </c>
      <c r="J2549" t="s">
        <v>338</v>
      </c>
      <c r="K2549" t="s">
        <v>2818</v>
      </c>
      <c r="L2549">
        <v>1</v>
      </c>
      <c r="M2549" s="1">
        <v>37347</v>
      </c>
      <c r="N2549" s="3">
        <v>43923</v>
      </c>
      <c r="O2549" t="s">
        <v>3465</v>
      </c>
      <c r="P2549">
        <v>2002</v>
      </c>
      <c r="Q2549" s="1">
        <v>41765</v>
      </c>
      <c r="R2549" s="1">
        <v>41765</v>
      </c>
      <c r="S2549">
        <v>0</v>
      </c>
      <c r="T2549">
        <v>0</v>
      </c>
      <c r="U2549">
        <v>0</v>
      </c>
      <c r="V2549">
        <v>0</v>
      </c>
      <c r="W2549">
        <v>0</v>
      </c>
      <c r="X2549">
        <v>0</v>
      </c>
      <c r="Y2549">
        <v>0</v>
      </c>
      <c r="Z2549">
        <v>0</v>
      </c>
      <c r="AA2549">
        <v>0</v>
      </c>
      <c r="AB2549">
        <v>0</v>
      </c>
      <c r="AC2549">
        <v>0</v>
      </c>
      <c r="AD2549">
        <v>0</v>
      </c>
      <c r="AE2549">
        <v>0</v>
      </c>
      <c r="AF2549">
        <v>0</v>
      </c>
      <c r="AG2549">
        <v>0</v>
      </c>
      <c r="AH2549">
        <v>0</v>
      </c>
      <c r="AI2549">
        <v>0</v>
      </c>
      <c r="AJ2549">
        <v>0</v>
      </c>
      <c r="AK2549">
        <v>0</v>
      </c>
      <c r="AL2549">
        <v>0</v>
      </c>
      <c r="AM2549">
        <v>0</v>
      </c>
      <c r="AN2549">
        <v>1</v>
      </c>
    </row>
    <row r="2550" spans="1:40" x14ac:dyDescent="0.45">
      <c r="A2550" t="s">
        <v>68782</v>
      </c>
      <c r="B2550" t="s">
        <v>68783</v>
      </c>
      <c r="C2550" t="s">
        <v>68784</v>
      </c>
      <c r="D2550" t="s">
        <v>157</v>
      </c>
      <c r="E2550" t="s">
        <v>158</v>
      </c>
      <c r="F2550">
        <v>0</v>
      </c>
      <c r="G2550" t="s">
        <v>51</v>
      </c>
      <c r="H2550" t="s">
        <v>44</v>
      </c>
      <c r="I2550" t="s">
        <v>64</v>
      </c>
      <c r="J2550" t="s">
        <v>220</v>
      </c>
      <c r="K2550" t="s">
        <v>7570</v>
      </c>
      <c r="L2550">
        <v>1</v>
      </c>
      <c r="M2550" s="1">
        <v>40976</v>
      </c>
      <c r="N2550" s="3">
        <v>43902</v>
      </c>
      <c r="O2550" t="s">
        <v>94</v>
      </c>
      <c r="P2550">
        <v>2012</v>
      </c>
      <c r="Q2550" s="1">
        <v>41008</v>
      </c>
      <c r="R2550" s="1">
        <v>41008</v>
      </c>
      <c r="S2550">
        <v>0</v>
      </c>
      <c r="T2550">
        <v>0</v>
      </c>
      <c r="U2550">
        <v>0</v>
      </c>
      <c r="V2550">
        <v>0</v>
      </c>
      <c r="W2550">
        <v>0</v>
      </c>
      <c r="X2550">
        <v>0</v>
      </c>
      <c r="Y2550">
        <v>0</v>
      </c>
      <c r="Z2550">
        <v>0</v>
      </c>
      <c r="AA2550">
        <v>0</v>
      </c>
      <c r="AB2550">
        <v>0</v>
      </c>
      <c r="AC2550">
        <v>0</v>
      </c>
      <c r="AD2550">
        <v>0</v>
      </c>
      <c r="AE2550">
        <v>0</v>
      </c>
      <c r="AF2550">
        <v>0</v>
      </c>
      <c r="AG2550">
        <v>0</v>
      </c>
      <c r="AH2550">
        <v>0</v>
      </c>
      <c r="AI2550">
        <v>0</v>
      </c>
      <c r="AJ2550">
        <v>0</v>
      </c>
      <c r="AK2550">
        <v>0</v>
      </c>
      <c r="AL2550">
        <v>0</v>
      </c>
      <c r="AM2550">
        <v>0</v>
      </c>
      <c r="AN2550">
        <v>1</v>
      </c>
    </row>
    <row r="2551" spans="1:40" x14ac:dyDescent="0.45">
      <c r="A2551" t="s">
        <v>69042</v>
      </c>
      <c r="B2551" t="s">
        <v>69043</v>
      </c>
      <c r="C2551" t="s">
        <v>69044</v>
      </c>
      <c r="D2551" t="s">
        <v>111</v>
      </c>
      <c r="E2551" t="s">
        <v>112</v>
      </c>
      <c r="F2551">
        <v>0</v>
      </c>
      <c r="G2551" t="s">
        <v>51</v>
      </c>
      <c r="H2551" t="s">
        <v>44</v>
      </c>
      <c r="I2551" t="s">
        <v>64</v>
      </c>
      <c r="J2551" t="s">
        <v>749</v>
      </c>
      <c r="K2551" t="s">
        <v>69045</v>
      </c>
      <c r="L2551">
        <v>1</v>
      </c>
      <c r="M2551" s="1">
        <v>41499</v>
      </c>
      <c r="N2551" s="3">
        <v>44056</v>
      </c>
      <c r="O2551" t="s">
        <v>190</v>
      </c>
      <c r="P2551">
        <v>2013</v>
      </c>
      <c r="Q2551" s="1">
        <v>41828</v>
      </c>
      <c r="R2551" s="1">
        <v>41828</v>
      </c>
      <c r="S2551">
        <v>0</v>
      </c>
      <c r="T2551">
        <v>0</v>
      </c>
      <c r="U2551">
        <v>0</v>
      </c>
      <c r="V2551">
        <v>0</v>
      </c>
      <c r="W2551">
        <v>0</v>
      </c>
      <c r="X2551">
        <v>0</v>
      </c>
      <c r="Y2551">
        <v>0</v>
      </c>
      <c r="Z2551">
        <v>0</v>
      </c>
      <c r="AA2551">
        <v>0</v>
      </c>
      <c r="AB2551">
        <v>0</v>
      </c>
      <c r="AC2551">
        <v>0</v>
      </c>
      <c r="AD2551">
        <v>0</v>
      </c>
      <c r="AE2551">
        <v>0</v>
      </c>
      <c r="AF2551">
        <v>0</v>
      </c>
      <c r="AG2551">
        <v>0</v>
      </c>
      <c r="AH2551">
        <v>0</v>
      </c>
      <c r="AI2551">
        <v>0</v>
      </c>
      <c r="AJ2551">
        <v>0</v>
      </c>
      <c r="AK2551">
        <v>0</v>
      </c>
      <c r="AL2551">
        <v>0</v>
      </c>
      <c r="AM2551">
        <v>0</v>
      </c>
      <c r="AN2551">
        <v>1</v>
      </c>
    </row>
    <row r="2552" spans="1:40" x14ac:dyDescent="0.45">
      <c r="A2552" t="s">
        <v>69129</v>
      </c>
      <c r="B2552" t="s">
        <v>69130</v>
      </c>
      <c r="C2552" t="s">
        <v>69131</v>
      </c>
      <c r="D2552" t="s">
        <v>69132</v>
      </c>
      <c r="E2552" t="s">
        <v>688</v>
      </c>
      <c r="F2552">
        <v>0</v>
      </c>
      <c r="G2552" t="s">
        <v>51</v>
      </c>
      <c r="H2552" t="s">
        <v>44</v>
      </c>
      <c r="I2552" t="s">
        <v>64</v>
      </c>
      <c r="J2552" t="s">
        <v>220</v>
      </c>
      <c r="K2552" t="s">
        <v>29740</v>
      </c>
      <c r="L2552">
        <v>1</v>
      </c>
      <c r="M2552" s="1">
        <v>37683</v>
      </c>
      <c r="N2552" s="3">
        <v>43893</v>
      </c>
      <c r="O2552" t="s">
        <v>469</v>
      </c>
      <c r="P2552">
        <v>2003</v>
      </c>
      <c r="Q2552" s="1">
        <v>39463</v>
      </c>
      <c r="R2552" s="1">
        <v>39463</v>
      </c>
      <c r="S2552">
        <v>0</v>
      </c>
      <c r="T2552">
        <v>0</v>
      </c>
      <c r="U2552">
        <v>0</v>
      </c>
      <c r="V2552">
        <v>0</v>
      </c>
      <c r="W2552">
        <v>0</v>
      </c>
      <c r="X2552">
        <v>0</v>
      </c>
      <c r="Y2552">
        <v>0</v>
      </c>
      <c r="Z2552">
        <v>0</v>
      </c>
      <c r="AA2552">
        <v>0</v>
      </c>
      <c r="AB2552">
        <v>0</v>
      </c>
      <c r="AC2552">
        <v>0</v>
      </c>
      <c r="AD2552">
        <v>0</v>
      </c>
      <c r="AE2552">
        <v>0</v>
      </c>
      <c r="AF2552">
        <v>0</v>
      </c>
      <c r="AG2552">
        <v>0</v>
      </c>
      <c r="AH2552">
        <v>0</v>
      </c>
      <c r="AI2552">
        <v>0</v>
      </c>
      <c r="AJ2552">
        <v>0</v>
      </c>
      <c r="AK2552">
        <v>0</v>
      </c>
      <c r="AL2552">
        <v>0</v>
      </c>
      <c r="AM2552">
        <v>0</v>
      </c>
      <c r="AN2552">
        <v>1</v>
      </c>
    </row>
    <row r="2553" spans="1:40" x14ac:dyDescent="0.45">
      <c r="A2553" t="s">
        <v>69356</v>
      </c>
      <c r="B2553" t="s">
        <v>69357</v>
      </c>
      <c r="C2553" t="s">
        <v>69358</v>
      </c>
      <c r="D2553" t="s">
        <v>1698</v>
      </c>
      <c r="E2553" t="s">
        <v>42</v>
      </c>
      <c r="F2553">
        <v>0</v>
      </c>
      <c r="G2553" t="s">
        <v>51</v>
      </c>
      <c r="H2553" t="s">
        <v>44</v>
      </c>
      <c r="I2553" t="s">
        <v>64</v>
      </c>
      <c r="J2553" t="s">
        <v>65</v>
      </c>
      <c r="K2553" t="s">
        <v>4985</v>
      </c>
      <c r="L2553">
        <v>1</v>
      </c>
      <c r="M2553" s="1">
        <v>40634</v>
      </c>
      <c r="N2553" s="3">
        <v>43932</v>
      </c>
      <c r="O2553" t="s">
        <v>62</v>
      </c>
      <c r="P2553">
        <v>2011</v>
      </c>
      <c r="Q2553" s="1">
        <v>40974</v>
      </c>
      <c r="R2553" s="1">
        <v>40974</v>
      </c>
      <c r="S2553">
        <v>0</v>
      </c>
      <c r="T2553">
        <v>0</v>
      </c>
      <c r="U2553">
        <v>0</v>
      </c>
      <c r="V2553">
        <v>0</v>
      </c>
      <c r="W2553">
        <v>0</v>
      </c>
      <c r="X2553">
        <v>0</v>
      </c>
      <c r="Y2553">
        <v>0</v>
      </c>
      <c r="Z2553">
        <v>0</v>
      </c>
      <c r="AA2553">
        <v>0</v>
      </c>
      <c r="AB2553">
        <v>0</v>
      </c>
      <c r="AC2553">
        <v>0</v>
      </c>
      <c r="AD2553">
        <v>0</v>
      </c>
      <c r="AE2553">
        <v>0</v>
      </c>
      <c r="AF2553">
        <v>0</v>
      </c>
      <c r="AG2553">
        <v>0</v>
      </c>
      <c r="AH2553">
        <v>0</v>
      </c>
      <c r="AI2553">
        <v>0</v>
      </c>
      <c r="AJ2553">
        <v>0</v>
      </c>
      <c r="AK2553">
        <v>0</v>
      </c>
      <c r="AL2553">
        <v>0</v>
      </c>
      <c r="AM2553">
        <v>0</v>
      </c>
      <c r="AN2553">
        <v>1</v>
      </c>
    </row>
    <row r="2554" spans="1:40" x14ac:dyDescent="0.45">
      <c r="A2554" t="s">
        <v>69665</v>
      </c>
      <c r="B2554" t="s">
        <v>69666</v>
      </c>
      <c r="C2554" t="s">
        <v>69667</v>
      </c>
      <c r="D2554" t="s">
        <v>69668</v>
      </c>
      <c r="E2554" t="s">
        <v>1435</v>
      </c>
      <c r="F2554">
        <v>0</v>
      </c>
      <c r="G2554" t="s">
        <v>51</v>
      </c>
      <c r="H2554" t="s">
        <v>44</v>
      </c>
      <c r="I2554" t="s">
        <v>64</v>
      </c>
      <c r="J2554" t="s">
        <v>749</v>
      </c>
      <c r="K2554" t="s">
        <v>749</v>
      </c>
      <c r="L2554">
        <v>1</v>
      </c>
      <c r="M2554" s="1">
        <v>40422</v>
      </c>
      <c r="N2554" s="3">
        <v>44084</v>
      </c>
      <c r="O2554" t="s">
        <v>143</v>
      </c>
      <c r="P2554">
        <v>2010</v>
      </c>
      <c r="Q2554" s="1">
        <v>40808</v>
      </c>
      <c r="R2554" s="1">
        <v>40808</v>
      </c>
      <c r="S2554">
        <v>0</v>
      </c>
      <c r="T2554">
        <v>0</v>
      </c>
      <c r="U2554">
        <v>0</v>
      </c>
      <c r="V2554">
        <v>0</v>
      </c>
      <c r="W2554">
        <v>0</v>
      </c>
      <c r="X2554">
        <v>0</v>
      </c>
      <c r="Y2554">
        <v>0</v>
      </c>
      <c r="Z2554">
        <v>0</v>
      </c>
      <c r="AA2554">
        <v>0</v>
      </c>
      <c r="AB2554">
        <v>0</v>
      </c>
      <c r="AC2554">
        <v>0</v>
      </c>
      <c r="AD2554">
        <v>0</v>
      </c>
      <c r="AE2554">
        <v>0</v>
      </c>
      <c r="AF2554">
        <v>0</v>
      </c>
      <c r="AG2554">
        <v>0</v>
      </c>
      <c r="AH2554">
        <v>0</v>
      </c>
      <c r="AI2554">
        <v>0</v>
      </c>
      <c r="AJ2554">
        <v>0</v>
      </c>
      <c r="AK2554">
        <v>0</v>
      </c>
      <c r="AL2554">
        <v>0</v>
      </c>
      <c r="AM2554">
        <v>0</v>
      </c>
      <c r="AN2554">
        <v>1</v>
      </c>
    </row>
    <row r="2555" spans="1:40" x14ac:dyDescent="0.45">
      <c r="A2555" t="s">
        <v>70532</v>
      </c>
      <c r="B2555" t="s">
        <v>70533</v>
      </c>
      <c r="C2555" t="s">
        <v>70534</v>
      </c>
      <c r="D2555" t="s">
        <v>70535</v>
      </c>
      <c r="E2555" t="s">
        <v>4469</v>
      </c>
      <c r="F2555">
        <v>0</v>
      </c>
      <c r="G2555" t="s">
        <v>51</v>
      </c>
      <c r="H2555" t="s">
        <v>44</v>
      </c>
      <c r="I2555" t="s">
        <v>64</v>
      </c>
      <c r="J2555" t="s">
        <v>749</v>
      </c>
      <c r="K2555" t="s">
        <v>749</v>
      </c>
      <c r="L2555">
        <v>2</v>
      </c>
      <c r="M2555" s="1">
        <v>41456</v>
      </c>
      <c r="N2555" s="3">
        <v>44025</v>
      </c>
      <c r="O2555" t="s">
        <v>190</v>
      </c>
      <c r="P2555">
        <v>2013</v>
      </c>
      <c r="Q2555" s="1">
        <v>41426</v>
      </c>
      <c r="R2555" s="1">
        <v>41518</v>
      </c>
      <c r="S2555">
        <v>0</v>
      </c>
      <c r="T2555">
        <v>0</v>
      </c>
      <c r="U2555">
        <v>0</v>
      </c>
      <c r="V2555">
        <v>0</v>
      </c>
      <c r="W2555">
        <v>0</v>
      </c>
      <c r="X2555">
        <v>0</v>
      </c>
      <c r="Y2555">
        <v>0</v>
      </c>
      <c r="Z2555">
        <v>0</v>
      </c>
      <c r="AA2555">
        <v>0</v>
      </c>
      <c r="AB2555">
        <v>0</v>
      </c>
      <c r="AC2555">
        <v>0</v>
      </c>
      <c r="AD2555">
        <v>0</v>
      </c>
      <c r="AE2555">
        <v>0</v>
      </c>
      <c r="AF2555">
        <v>0</v>
      </c>
      <c r="AG2555">
        <v>0</v>
      </c>
      <c r="AH2555">
        <v>0</v>
      </c>
      <c r="AI2555">
        <v>0</v>
      </c>
      <c r="AJ2555">
        <v>0</v>
      </c>
      <c r="AK2555">
        <v>0</v>
      </c>
      <c r="AL2555">
        <v>0</v>
      </c>
      <c r="AM2555">
        <v>0</v>
      </c>
      <c r="AN2555">
        <v>1</v>
      </c>
    </row>
    <row r="2556" spans="1:40" x14ac:dyDescent="0.45">
      <c r="A2556" t="s">
        <v>71659</v>
      </c>
      <c r="B2556" t="s">
        <v>71660</v>
      </c>
      <c r="C2556" t="s">
        <v>71661</v>
      </c>
      <c r="D2556" t="s">
        <v>177</v>
      </c>
      <c r="E2556" t="s">
        <v>178</v>
      </c>
      <c r="F2556">
        <v>0</v>
      </c>
      <c r="G2556" t="s">
        <v>51</v>
      </c>
      <c r="H2556" t="s">
        <v>44</v>
      </c>
      <c r="I2556" t="s">
        <v>64</v>
      </c>
      <c r="J2556" t="s">
        <v>65</v>
      </c>
      <c r="K2556" t="s">
        <v>65</v>
      </c>
      <c r="L2556">
        <v>1</v>
      </c>
      <c r="M2556" s="1">
        <v>40688</v>
      </c>
      <c r="N2556" s="3">
        <v>43962</v>
      </c>
      <c r="O2556" t="s">
        <v>62</v>
      </c>
      <c r="P2556">
        <v>2011</v>
      </c>
      <c r="Q2556" s="1">
        <v>41648</v>
      </c>
      <c r="R2556" s="1">
        <v>41648</v>
      </c>
      <c r="S2556">
        <v>0</v>
      </c>
      <c r="T2556">
        <v>0</v>
      </c>
      <c r="U2556">
        <v>0</v>
      </c>
      <c r="V2556">
        <v>0</v>
      </c>
      <c r="W2556">
        <v>0</v>
      </c>
      <c r="X2556">
        <v>0</v>
      </c>
      <c r="Y2556">
        <v>0</v>
      </c>
      <c r="Z2556">
        <v>0</v>
      </c>
      <c r="AA2556">
        <v>0</v>
      </c>
      <c r="AB2556">
        <v>0</v>
      </c>
      <c r="AC2556">
        <v>0</v>
      </c>
      <c r="AD2556">
        <v>0</v>
      </c>
      <c r="AE2556">
        <v>0</v>
      </c>
      <c r="AF2556">
        <v>0</v>
      </c>
      <c r="AG2556">
        <v>0</v>
      </c>
      <c r="AH2556">
        <v>0</v>
      </c>
      <c r="AI2556">
        <v>0</v>
      </c>
      <c r="AJ2556">
        <v>0</v>
      </c>
      <c r="AK2556">
        <v>0</v>
      </c>
      <c r="AL2556">
        <v>0</v>
      </c>
      <c r="AM2556">
        <v>0</v>
      </c>
      <c r="AN2556">
        <v>1</v>
      </c>
    </row>
    <row r="2557" spans="1:40" x14ac:dyDescent="0.45">
      <c r="A2557" t="s">
        <v>72400</v>
      </c>
      <c r="B2557" t="s">
        <v>72401</v>
      </c>
      <c r="C2557" t="s">
        <v>72402</v>
      </c>
      <c r="D2557" t="s">
        <v>899</v>
      </c>
      <c r="E2557" t="s">
        <v>900</v>
      </c>
      <c r="F2557">
        <v>0</v>
      </c>
      <c r="G2557" t="s">
        <v>51</v>
      </c>
      <c r="H2557" t="s">
        <v>44</v>
      </c>
      <c r="I2557" t="s">
        <v>64</v>
      </c>
      <c r="J2557" t="s">
        <v>1592</v>
      </c>
      <c r="K2557" t="s">
        <v>1592</v>
      </c>
      <c r="L2557">
        <v>1</v>
      </c>
      <c r="M2557" s="1">
        <v>39814</v>
      </c>
      <c r="N2557" s="3">
        <v>43839</v>
      </c>
      <c r="O2557" t="s">
        <v>135</v>
      </c>
      <c r="P2557">
        <v>2009</v>
      </c>
      <c r="Q2557" s="1">
        <v>41004</v>
      </c>
      <c r="R2557" s="1">
        <v>41004</v>
      </c>
      <c r="S2557">
        <v>0</v>
      </c>
      <c r="T2557">
        <v>0</v>
      </c>
      <c r="U2557">
        <v>0</v>
      </c>
      <c r="V2557">
        <v>0</v>
      </c>
      <c r="W2557">
        <v>0</v>
      </c>
      <c r="X2557">
        <v>0</v>
      </c>
      <c r="Y2557">
        <v>0</v>
      </c>
      <c r="Z2557">
        <v>0</v>
      </c>
      <c r="AA2557">
        <v>0</v>
      </c>
      <c r="AB2557">
        <v>0</v>
      </c>
      <c r="AC2557">
        <v>0</v>
      </c>
      <c r="AD2557">
        <v>0</v>
      </c>
      <c r="AE2557">
        <v>0</v>
      </c>
      <c r="AF2557">
        <v>0</v>
      </c>
      <c r="AG2557">
        <v>0</v>
      </c>
      <c r="AH2557">
        <v>0</v>
      </c>
      <c r="AI2557">
        <v>0</v>
      </c>
      <c r="AJ2557">
        <v>0</v>
      </c>
      <c r="AK2557">
        <v>0</v>
      </c>
      <c r="AL2557">
        <v>0</v>
      </c>
      <c r="AM2557">
        <v>0</v>
      </c>
      <c r="AN2557">
        <v>1</v>
      </c>
    </row>
    <row r="2558" spans="1:40" x14ac:dyDescent="0.45">
      <c r="A2558" t="s">
        <v>73233</v>
      </c>
      <c r="B2558" t="s">
        <v>73234</v>
      </c>
      <c r="C2558" t="s">
        <v>73235</v>
      </c>
      <c r="D2558" t="s">
        <v>73236</v>
      </c>
      <c r="E2558" t="s">
        <v>1285</v>
      </c>
      <c r="F2558">
        <v>0</v>
      </c>
      <c r="G2558" t="s">
        <v>51</v>
      </c>
      <c r="H2558" t="s">
        <v>44</v>
      </c>
      <c r="I2558" t="s">
        <v>64</v>
      </c>
      <c r="J2558" t="s">
        <v>65</v>
      </c>
      <c r="K2558" t="s">
        <v>1249</v>
      </c>
      <c r="L2558">
        <v>1</v>
      </c>
      <c r="M2558" s="1">
        <v>40120</v>
      </c>
      <c r="N2558" s="3">
        <v>44144</v>
      </c>
      <c r="O2558" t="s">
        <v>387</v>
      </c>
      <c r="P2558">
        <v>2009</v>
      </c>
      <c r="Q2558" s="1">
        <v>40120</v>
      </c>
      <c r="R2558" s="1">
        <v>40120</v>
      </c>
      <c r="S2558">
        <v>0</v>
      </c>
      <c r="T2558">
        <v>0</v>
      </c>
      <c r="U2558">
        <v>0</v>
      </c>
      <c r="V2558">
        <v>0</v>
      </c>
      <c r="W2558">
        <v>0</v>
      </c>
      <c r="X2558">
        <v>0</v>
      </c>
      <c r="Y2558">
        <v>0</v>
      </c>
      <c r="Z2558">
        <v>0</v>
      </c>
      <c r="AA2558">
        <v>0</v>
      </c>
      <c r="AB2558">
        <v>0</v>
      </c>
      <c r="AC2558">
        <v>0</v>
      </c>
      <c r="AD2558">
        <v>0</v>
      </c>
      <c r="AE2558">
        <v>0</v>
      </c>
      <c r="AF2558">
        <v>0</v>
      </c>
      <c r="AG2558">
        <v>0</v>
      </c>
      <c r="AH2558">
        <v>0</v>
      </c>
      <c r="AI2558">
        <v>0</v>
      </c>
      <c r="AJ2558">
        <v>0</v>
      </c>
      <c r="AK2558">
        <v>0</v>
      </c>
      <c r="AL2558">
        <v>0</v>
      </c>
      <c r="AM2558">
        <v>0</v>
      </c>
      <c r="AN2558">
        <v>1</v>
      </c>
    </row>
    <row r="2559" spans="1:40" x14ac:dyDescent="0.45">
      <c r="A2559" t="s">
        <v>73722</v>
      </c>
      <c r="B2559" t="s">
        <v>73723</v>
      </c>
      <c r="C2559" t="s">
        <v>73724</v>
      </c>
      <c r="D2559" t="s">
        <v>546</v>
      </c>
      <c r="E2559" t="s">
        <v>547</v>
      </c>
      <c r="F2559">
        <v>0</v>
      </c>
      <c r="G2559" t="s">
        <v>51</v>
      </c>
      <c r="H2559" t="s">
        <v>44</v>
      </c>
      <c r="I2559" t="s">
        <v>64</v>
      </c>
      <c r="J2559" t="s">
        <v>65</v>
      </c>
      <c r="K2559" t="s">
        <v>65</v>
      </c>
      <c r="L2559">
        <v>1</v>
      </c>
      <c r="M2559" s="1">
        <v>41122</v>
      </c>
      <c r="N2559" s="3">
        <v>44055</v>
      </c>
      <c r="O2559" t="s">
        <v>342</v>
      </c>
      <c r="P2559">
        <v>2012</v>
      </c>
      <c r="Q2559" s="1">
        <v>41277</v>
      </c>
      <c r="R2559" s="1">
        <v>41277</v>
      </c>
      <c r="S2559">
        <v>0</v>
      </c>
      <c r="T2559">
        <v>0</v>
      </c>
      <c r="U2559">
        <v>0</v>
      </c>
      <c r="V2559">
        <v>0</v>
      </c>
      <c r="W2559">
        <v>0</v>
      </c>
      <c r="X2559">
        <v>0</v>
      </c>
      <c r="Y2559">
        <v>0</v>
      </c>
      <c r="Z2559">
        <v>0</v>
      </c>
      <c r="AA2559">
        <v>0</v>
      </c>
      <c r="AB2559">
        <v>0</v>
      </c>
      <c r="AC2559">
        <v>0</v>
      </c>
      <c r="AD2559">
        <v>0</v>
      </c>
      <c r="AE2559">
        <v>0</v>
      </c>
      <c r="AF2559">
        <v>0</v>
      </c>
      <c r="AG2559">
        <v>0</v>
      </c>
      <c r="AH2559">
        <v>0</v>
      </c>
      <c r="AI2559">
        <v>0</v>
      </c>
      <c r="AJ2559">
        <v>0</v>
      </c>
      <c r="AK2559">
        <v>0</v>
      </c>
      <c r="AL2559">
        <v>0</v>
      </c>
      <c r="AM2559">
        <v>0</v>
      </c>
      <c r="AN2559">
        <v>1</v>
      </c>
    </row>
    <row r="2560" spans="1:40" x14ac:dyDescent="0.45">
      <c r="A2560" t="s">
        <v>73873</v>
      </c>
      <c r="B2560" t="s">
        <v>73874</v>
      </c>
      <c r="C2560" t="s">
        <v>73875</v>
      </c>
      <c r="D2560" t="s">
        <v>73876</v>
      </c>
      <c r="E2560" t="s">
        <v>8670</v>
      </c>
      <c r="F2560">
        <v>0</v>
      </c>
      <c r="G2560" t="s">
        <v>51</v>
      </c>
      <c r="H2560" t="s">
        <v>44</v>
      </c>
      <c r="I2560" t="s">
        <v>64</v>
      </c>
      <c r="J2560" t="s">
        <v>749</v>
      </c>
      <c r="K2560" t="s">
        <v>749</v>
      </c>
      <c r="L2560">
        <v>2</v>
      </c>
      <c r="M2560" s="1">
        <v>41671</v>
      </c>
      <c r="N2560" s="3">
        <v>43875</v>
      </c>
      <c r="O2560" t="s">
        <v>67</v>
      </c>
      <c r="P2560">
        <v>2014</v>
      </c>
      <c r="Q2560" s="1">
        <v>41699</v>
      </c>
      <c r="R2560" s="1">
        <v>41852</v>
      </c>
      <c r="S2560">
        <v>0</v>
      </c>
      <c r="T2560">
        <v>0</v>
      </c>
      <c r="U2560">
        <v>0</v>
      </c>
      <c r="V2560">
        <v>0</v>
      </c>
      <c r="W2560">
        <v>0</v>
      </c>
      <c r="X2560">
        <v>0</v>
      </c>
      <c r="Y2560">
        <v>0</v>
      </c>
      <c r="Z2560">
        <v>0</v>
      </c>
      <c r="AA2560">
        <v>0</v>
      </c>
      <c r="AB2560">
        <v>0</v>
      </c>
      <c r="AC2560">
        <v>0</v>
      </c>
      <c r="AD2560">
        <v>0</v>
      </c>
      <c r="AE2560">
        <v>0</v>
      </c>
      <c r="AF2560">
        <v>0</v>
      </c>
      <c r="AG2560">
        <v>0</v>
      </c>
      <c r="AH2560">
        <v>0</v>
      </c>
      <c r="AI2560">
        <v>0</v>
      </c>
      <c r="AJ2560">
        <v>0</v>
      </c>
      <c r="AK2560">
        <v>0</v>
      </c>
      <c r="AL2560">
        <v>0</v>
      </c>
      <c r="AM2560">
        <v>0</v>
      </c>
      <c r="AN2560">
        <v>1</v>
      </c>
    </row>
    <row r="2561" spans="1:40" x14ac:dyDescent="0.45">
      <c r="A2561" t="s">
        <v>74139</v>
      </c>
      <c r="B2561" t="s">
        <v>74140</v>
      </c>
      <c r="C2561" t="s">
        <v>74141</v>
      </c>
      <c r="D2561" t="s">
        <v>4696</v>
      </c>
      <c r="E2561" t="s">
        <v>909</v>
      </c>
      <c r="F2561">
        <v>0</v>
      </c>
      <c r="G2561" t="s">
        <v>51</v>
      </c>
      <c r="H2561" t="s">
        <v>44</v>
      </c>
      <c r="I2561" t="s">
        <v>64</v>
      </c>
      <c r="J2561" t="s">
        <v>749</v>
      </c>
      <c r="K2561" t="s">
        <v>749</v>
      </c>
      <c r="L2561">
        <v>1</v>
      </c>
      <c r="M2561" s="1">
        <v>41275</v>
      </c>
      <c r="N2561" s="3">
        <v>43843</v>
      </c>
      <c r="O2561" t="s">
        <v>117</v>
      </c>
      <c r="P2561">
        <v>2013</v>
      </c>
      <c r="Q2561" s="1">
        <v>41856</v>
      </c>
      <c r="R2561" s="1">
        <v>41856</v>
      </c>
      <c r="S2561">
        <v>0</v>
      </c>
      <c r="T2561">
        <v>0</v>
      </c>
      <c r="U2561">
        <v>0</v>
      </c>
      <c r="V2561">
        <v>0</v>
      </c>
      <c r="W2561">
        <v>0</v>
      </c>
      <c r="X2561">
        <v>0</v>
      </c>
      <c r="Y2561">
        <v>0</v>
      </c>
      <c r="Z2561">
        <v>0</v>
      </c>
      <c r="AA2561">
        <v>0</v>
      </c>
      <c r="AB2561">
        <v>0</v>
      </c>
      <c r="AC2561">
        <v>0</v>
      </c>
      <c r="AD2561">
        <v>0</v>
      </c>
      <c r="AE2561">
        <v>0</v>
      </c>
      <c r="AF2561">
        <v>0</v>
      </c>
      <c r="AG2561">
        <v>0</v>
      </c>
      <c r="AH2561">
        <v>0</v>
      </c>
      <c r="AI2561">
        <v>0</v>
      </c>
      <c r="AJ2561">
        <v>0</v>
      </c>
      <c r="AK2561">
        <v>0</v>
      </c>
      <c r="AL2561">
        <v>0</v>
      </c>
      <c r="AM2561">
        <v>0</v>
      </c>
      <c r="AN2561">
        <v>1</v>
      </c>
    </row>
    <row r="2562" spans="1:40" x14ac:dyDescent="0.45">
      <c r="A2562" t="s">
        <v>74451</v>
      </c>
      <c r="B2562" t="s">
        <v>74452</v>
      </c>
      <c r="C2562" t="s">
        <v>74453</v>
      </c>
      <c r="D2562" t="s">
        <v>74454</v>
      </c>
      <c r="E2562" t="s">
        <v>688</v>
      </c>
      <c r="F2562">
        <v>0</v>
      </c>
      <c r="G2562" t="s">
        <v>51</v>
      </c>
      <c r="H2562" t="s">
        <v>44</v>
      </c>
      <c r="I2562" t="s">
        <v>64</v>
      </c>
      <c r="J2562" t="s">
        <v>65</v>
      </c>
      <c r="K2562" t="s">
        <v>65</v>
      </c>
      <c r="L2562">
        <v>1</v>
      </c>
      <c r="M2562" s="1">
        <v>41000</v>
      </c>
      <c r="N2562" s="3">
        <v>43933</v>
      </c>
      <c r="O2562" t="s">
        <v>48</v>
      </c>
      <c r="P2562">
        <v>2012</v>
      </c>
      <c r="Q2562" s="1">
        <v>41854</v>
      </c>
      <c r="R2562" s="1">
        <v>41854</v>
      </c>
      <c r="S2562">
        <v>0</v>
      </c>
      <c r="T2562">
        <v>0</v>
      </c>
      <c r="U2562">
        <v>0</v>
      </c>
      <c r="V2562">
        <v>0</v>
      </c>
      <c r="W2562">
        <v>0</v>
      </c>
      <c r="X2562">
        <v>0</v>
      </c>
      <c r="Y2562">
        <v>0</v>
      </c>
      <c r="Z2562">
        <v>0</v>
      </c>
      <c r="AA2562">
        <v>0</v>
      </c>
      <c r="AB2562">
        <v>0</v>
      </c>
      <c r="AC2562">
        <v>0</v>
      </c>
      <c r="AD2562">
        <v>0</v>
      </c>
      <c r="AE2562">
        <v>0</v>
      </c>
      <c r="AF2562">
        <v>0</v>
      </c>
      <c r="AG2562">
        <v>0</v>
      </c>
      <c r="AH2562">
        <v>0</v>
      </c>
      <c r="AI2562">
        <v>0</v>
      </c>
      <c r="AJ2562">
        <v>0</v>
      </c>
      <c r="AK2562">
        <v>0</v>
      </c>
      <c r="AL2562">
        <v>0</v>
      </c>
      <c r="AM2562">
        <v>0</v>
      </c>
      <c r="AN2562">
        <v>1</v>
      </c>
    </row>
    <row r="2563" spans="1:40" x14ac:dyDescent="0.45">
      <c r="A2563" t="s">
        <v>75564</v>
      </c>
      <c r="B2563" t="s">
        <v>75565</v>
      </c>
      <c r="C2563" t="s">
        <v>75566</v>
      </c>
      <c r="D2563" t="s">
        <v>75567</v>
      </c>
      <c r="E2563" t="s">
        <v>134</v>
      </c>
      <c r="F2563">
        <v>0</v>
      </c>
      <c r="G2563" t="s">
        <v>51</v>
      </c>
      <c r="H2563" t="s">
        <v>44</v>
      </c>
      <c r="I2563" t="s">
        <v>64</v>
      </c>
      <c r="J2563" t="s">
        <v>749</v>
      </c>
      <c r="K2563" t="s">
        <v>11950</v>
      </c>
      <c r="L2563">
        <v>1</v>
      </c>
      <c r="M2563" s="1">
        <v>41426</v>
      </c>
      <c r="N2563" s="3">
        <v>43995</v>
      </c>
      <c r="O2563" t="s">
        <v>266</v>
      </c>
      <c r="P2563">
        <v>2013</v>
      </c>
      <c r="Q2563" s="1">
        <v>41791</v>
      </c>
      <c r="R2563" s="1">
        <v>41791</v>
      </c>
      <c r="S2563">
        <v>0</v>
      </c>
      <c r="T2563">
        <v>0</v>
      </c>
      <c r="U2563">
        <v>0</v>
      </c>
      <c r="V2563">
        <v>0</v>
      </c>
      <c r="W2563">
        <v>0</v>
      </c>
      <c r="X2563">
        <v>0</v>
      </c>
      <c r="Y2563">
        <v>0</v>
      </c>
      <c r="Z2563">
        <v>0</v>
      </c>
      <c r="AA2563">
        <v>0</v>
      </c>
      <c r="AB2563">
        <v>0</v>
      </c>
      <c r="AC2563">
        <v>0</v>
      </c>
      <c r="AD2563">
        <v>0</v>
      </c>
      <c r="AE2563">
        <v>0</v>
      </c>
      <c r="AF2563">
        <v>0</v>
      </c>
      <c r="AG2563">
        <v>0</v>
      </c>
      <c r="AH2563">
        <v>0</v>
      </c>
      <c r="AI2563">
        <v>0</v>
      </c>
      <c r="AJ2563">
        <v>0</v>
      </c>
      <c r="AK2563">
        <v>0</v>
      </c>
      <c r="AL2563">
        <v>0</v>
      </c>
      <c r="AM2563">
        <v>0</v>
      </c>
      <c r="AN2563">
        <v>1</v>
      </c>
    </row>
    <row r="2564" spans="1:40" x14ac:dyDescent="0.45">
      <c r="A2564" t="s">
        <v>76594</v>
      </c>
      <c r="B2564" t="s">
        <v>76595</v>
      </c>
      <c r="C2564" t="s">
        <v>76596</v>
      </c>
      <c r="D2564" t="s">
        <v>49</v>
      </c>
      <c r="E2564" t="s">
        <v>50</v>
      </c>
      <c r="F2564">
        <v>0</v>
      </c>
      <c r="G2564" t="s">
        <v>51</v>
      </c>
      <c r="H2564" t="s">
        <v>44</v>
      </c>
      <c r="I2564" t="s">
        <v>64</v>
      </c>
      <c r="J2564" t="s">
        <v>338</v>
      </c>
      <c r="K2564" t="s">
        <v>338</v>
      </c>
      <c r="L2564">
        <v>1</v>
      </c>
      <c r="M2564" s="1">
        <v>35796</v>
      </c>
      <c r="N2564" s="2">
        <v>35796</v>
      </c>
      <c r="O2564" t="s">
        <v>393</v>
      </c>
      <c r="P2564">
        <v>1998</v>
      </c>
      <c r="Q2564" s="1">
        <v>41739</v>
      </c>
      <c r="R2564" s="1">
        <v>41739</v>
      </c>
      <c r="S2564">
        <v>0</v>
      </c>
      <c r="T2564">
        <v>0</v>
      </c>
      <c r="U2564">
        <v>0</v>
      </c>
      <c r="V2564">
        <v>0</v>
      </c>
      <c r="W2564">
        <v>0</v>
      </c>
      <c r="X2564">
        <v>0</v>
      </c>
      <c r="Y2564">
        <v>0</v>
      </c>
      <c r="Z2564">
        <v>0</v>
      </c>
      <c r="AA2564">
        <v>0</v>
      </c>
      <c r="AB2564">
        <v>0</v>
      </c>
      <c r="AC2564">
        <v>0</v>
      </c>
      <c r="AD2564">
        <v>0</v>
      </c>
      <c r="AE2564">
        <v>0</v>
      </c>
      <c r="AF2564">
        <v>0</v>
      </c>
      <c r="AG2564">
        <v>0</v>
      </c>
      <c r="AH2564">
        <v>0</v>
      </c>
      <c r="AI2564">
        <v>0</v>
      </c>
      <c r="AJ2564">
        <v>0</v>
      </c>
      <c r="AK2564">
        <v>0</v>
      </c>
      <c r="AL2564">
        <v>0</v>
      </c>
      <c r="AM2564">
        <v>0</v>
      </c>
      <c r="AN2564">
        <v>1</v>
      </c>
    </row>
    <row r="2565" spans="1:40" x14ac:dyDescent="0.45">
      <c r="A2565" t="s">
        <v>77380</v>
      </c>
      <c r="B2565" t="s">
        <v>77381</v>
      </c>
      <c r="C2565" t="s">
        <v>77382</v>
      </c>
      <c r="D2565" t="s">
        <v>77383</v>
      </c>
      <c r="E2565" t="s">
        <v>685</v>
      </c>
      <c r="F2565">
        <v>0</v>
      </c>
      <c r="G2565" t="s">
        <v>51</v>
      </c>
      <c r="H2565" t="s">
        <v>44</v>
      </c>
      <c r="I2565" t="s">
        <v>64</v>
      </c>
      <c r="J2565" t="s">
        <v>65</v>
      </c>
      <c r="K2565" t="s">
        <v>65</v>
      </c>
      <c r="L2565">
        <v>1</v>
      </c>
      <c r="M2565" s="1">
        <v>41275</v>
      </c>
      <c r="N2565" s="3">
        <v>43843</v>
      </c>
      <c r="O2565" t="s">
        <v>117</v>
      </c>
      <c r="P2565">
        <v>2013</v>
      </c>
      <c r="Q2565" s="1">
        <v>41275</v>
      </c>
      <c r="R2565" s="1">
        <v>41275</v>
      </c>
      <c r="S2565">
        <v>0</v>
      </c>
      <c r="T2565">
        <v>0</v>
      </c>
      <c r="U2565">
        <v>0</v>
      </c>
      <c r="V2565">
        <v>0</v>
      </c>
      <c r="W2565">
        <v>0</v>
      </c>
      <c r="X2565">
        <v>0</v>
      </c>
      <c r="Y2565">
        <v>0</v>
      </c>
      <c r="Z2565">
        <v>0</v>
      </c>
      <c r="AA2565">
        <v>0</v>
      </c>
      <c r="AB2565">
        <v>0</v>
      </c>
      <c r="AC2565">
        <v>0</v>
      </c>
      <c r="AD2565">
        <v>0</v>
      </c>
      <c r="AE2565">
        <v>0</v>
      </c>
      <c r="AF2565">
        <v>0</v>
      </c>
      <c r="AG2565">
        <v>0</v>
      </c>
      <c r="AH2565">
        <v>0</v>
      </c>
      <c r="AI2565">
        <v>0</v>
      </c>
      <c r="AJ2565">
        <v>0</v>
      </c>
      <c r="AK2565">
        <v>0</v>
      </c>
      <c r="AL2565">
        <v>0</v>
      </c>
      <c r="AM2565">
        <v>0</v>
      </c>
      <c r="AN2565">
        <v>1</v>
      </c>
    </row>
    <row r="2566" spans="1:40" x14ac:dyDescent="0.45">
      <c r="A2566" t="s">
        <v>77823</v>
      </c>
      <c r="B2566" t="s">
        <v>77824</v>
      </c>
      <c r="C2566" t="s">
        <v>77825</v>
      </c>
      <c r="D2566" t="s">
        <v>77826</v>
      </c>
      <c r="E2566" t="s">
        <v>69</v>
      </c>
      <c r="F2566">
        <v>0</v>
      </c>
      <c r="G2566" t="s">
        <v>51</v>
      </c>
      <c r="H2566" t="s">
        <v>44</v>
      </c>
      <c r="I2566" t="s">
        <v>64</v>
      </c>
      <c r="J2566" t="s">
        <v>338</v>
      </c>
      <c r="K2566" t="s">
        <v>338</v>
      </c>
      <c r="L2566">
        <v>1</v>
      </c>
      <c r="M2566" s="1">
        <v>41645</v>
      </c>
      <c r="N2566" s="3">
        <v>43844</v>
      </c>
      <c r="O2566" t="s">
        <v>67</v>
      </c>
      <c r="P2566">
        <v>2014</v>
      </c>
      <c r="Q2566" s="1">
        <v>41896</v>
      </c>
      <c r="R2566" s="1">
        <v>41896</v>
      </c>
      <c r="S2566">
        <v>0</v>
      </c>
      <c r="T2566">
        <v>0</v>
      </c>
      <c r="U2566">
        <v>0</v>
      </c>
      <c r="V2566">
        <v>0</v>
      </c>
      <c r="W2566">
        <v>0</v>
      </c>
      <c r="X2566">
        <v>0</v>
      </c>
      <c r="Y2566">
        <v>0</v>
      </c>
      <c r="Z2566">
        <v>0</v>
      </c>
      <c r="AA2566">
        <v>0</v>
      </c>
      <c r="AB2566">
        <v>0</v>
      </c>
      <c r="AC2566">
        <v>0</v>
      </c>
      <c r="AD2566">
        <v>0</v>
      </c>
      <c r="AE2566">
        <v>0</v>
      </c>
      <c r="AF2566">
        <v>0</v>
      </c>
      <c r="AG2566">
        <v>0</v>
      </c>
      <c r="AH2566">
        <v>0</v>
      </c>
      <c r="AI2566">
        <v>0</v>
      </c>
      <c r="AJ2566">
        <v>0</v>
      </c>
      <c r="AK2566">
        <v>0</v>
      </c>
      <c r="AL2566">
        <v>0</v>
      </c>
      <c r="AM2566">
        <v>0</v>
      </c>
      <c r="AN2566">
        <v>1</v>
      </c>
    </row>
    <row r="2567" spans="1:40" x14ac:dyDescent="0.45">
      <c r="A2567" t="s">
        <v>78180</v>
      </c>
      <c r="B2567" t="s">
        <v>78181</v>
      </c>
      <c r="C2567" t="s">
        <v>78182</v>
      </c>
      <c r="D2567" t="s">
        <v>78183</v>
      </c>
      <c r="E2567" t="s">
        <v>1074</v>
      </c>
      <c r="F2567">
        <v>0</v>
      </c>
      <c r="G2567" t="s">
        <v>51</v>
      </c>
      <c r="H2567" t="s">
        <v>44</v>
      </c>
      <c r="I2567" t="s">
        <v>64</v>
      </c>
      <c r="J2567" t="s">
        <v>65</v>
      </c>
      <c r="K2567" t="s">
        <v>65</v>
      </c>
      <c r="L2567">
        <v>2</v>
      </c>
      <c r="M2567" s="1">
        <v>40848</v>
      </c>
      <c r="N2567" s="3">
        <v>44146</v>
      </c>
      <c r="O2567" t="s">
        <v>72</v>
      </c>
      <c r="P2567">
        <v>2011</v>
      </c>
      <c r="Q2567" s="1">
        <v>41625</v>
      </c>
      <c r="R2567" s="1">
        <v>41901</v>
      </c>
      <c r="S2567">
        <v>0</v>
      </c>
      <c r="T2567">
        <v>0</v>
      </c>
      <c r="U2567">
        <v>0</v>
      </c>
      <c r="V2567">
        <v>0</v>
      </c>
      <c r="W2567">
        <v>0</v>
      </c>
      <c r="X2567">
        <v>0</v>
      </c>
      <c r="Y2567">
        <v>0</v>
      </c>
      <c r="Z2567">
        <v>0</v>
      </c>
      <c r="AA2567">
        <v>0</v>
      </c>
      <c r="AB2567">
        <v>0</v>
      </c>
      <c r="AC2567">
        <v>0</v>
      </c>
      <c r="AD2567">
        <v>0</v>
      </c>
      <c r="AE2567">
        <v>0</v>
      </c>
      <c r="AF2567">
        <v>0</v>
      </c>
      <c r="AG2567">
        <v>0</v>
      </c>
      <c r="AH2567">
        <v>0</v>
      </c>
      <c r="AI2567">
        <v>0</v>
      </c>
      <c r="AJ2567">
        <v>0</v>
      </c>
      <c r="AK2567">
        <v>0</v>
      </c>
      <c r="AL2567">
        <v>0</v>
      </c>
      <c r="AM2567">
        <v>0</v>
      </c>
      <c r="AN2567">
        <v>1</v>
      </c>
    </row>
    <row r="2568" spans="1:40" x14ac:dyDescent="0.45">
      <c r="A2568" t="s">
        <v>78493</v>
      </c>
      <c r="B2568" t="s">
        <v>78494</v>
      </c>
      <c r="C2568" t="s">
        <v>78495</v>
      </c>
      <c r="D2568" t="s">
        <v>78496</v>
      </c>
      <c r="E2568" t="s">
        <v>2584</v>
      </c>
      <c r="F2568">
        <v>0</v>
      </c>
      <c r="G2568" t="s">
        <v>51</v>
      </c>
      <c r="H2568" t="s">
        <v>44</v>
      </c>
      <c r="I2568" t="s">
        <v>64</v>
      </c>
      <c r="J2568" t="s">
        <v>749</v>
      </c>
      <c r="K2568" t="s">
        <v>749</v>
      </c>
      <c r="L2568">
        <v>1</v>
      </c>
      <c r="M2568" s="1">
        <v>40452</v>
      </c>
      <c r="N2568" s="3">
        <v>44114</v>
      </c>
      <c r="O2568" t="s">
        <v>153</v>
      </c>
      <c r="P2568">
        <v>2010</v>
      </c>
      <c r="Q2568" s="1">
        <v>41193</v>
      </c>
      <c r="R2568" s="1">
        <v>41193</v>
      </c>
      <c r="S2568">
        <v>0</v>
      </c>
      <c r="T2568">
        <v>0</v>
      </c>
      <c r="U2568">
        <v>0</v>
      </c>
      <c r="V2568">
        <v>0</v>
      </c>
      <c r="W2568">
        <v>0</v>
      </c>
      <c r="X2568">
        <v>0</v>
      </c>
      <c r="Y2568">
        <v>0</v>
      </c>
      <c r="Z2568">
        <v>0</v>
      </c>
      <c r="AA2568">
        <v>0</v>
      </c>
      <c r="AB2568">
        <v>0</v>
      </c>
      <c r="AC2568">
        <v>0</v>
      </c>
      <c r="AD2568">
        <v>0</v>
      </c>
      <c r="AE2568">
        <v>0</v>
      </c>
      <c r="AF2568">
        <v>0</v>
      </c>
      <c r="AG2568">
        <v>0</v>
      </c>
      <c r="AH2568">
        <v>0</v>
      </c>
      <c r="AI2568">
        <v>0</v>
      </c>
      <c r="AJ2568">
        <v>0</v>
      </c>
      <c r="AK2568">
        <v>0</v>
      </c>
      <c r="AL2568">
        <v>0</v>
      </c>
      <c r="AM2568">
        <v>0</v>
      </c>
      <c r="AN2568">
        <v>1</v>
      </c>
    </row>
    <row r="2569" spans="1:40" x14ac:dyDescent="0.45">
      <c r="A2569" t="s">
        <v>8872</v>
      </c>
      <c r="B2569" t="s">
        <v>8873</v>
      </c>
      <c r="C2569" t="s">
        <v>8874</v>
      </c>
      <c r="D2569" t="s">
        <v>177</v>
      </c>
      <c r="E2569" t="s">
        <v>178</v>
      </c>
      <c r="F2569">
        <v>0</v>
      </c>
      <c r="G2569" t="s">
        <v>51</v>
      </c>
      <c r="H2569" t="s">
        <v>44</v>
      </c>
      <c r="I2569" t="s">
        <v>694</v>
      </c>
      <c r="J2569" t="s">
        <v>695</v>
      </c>
      <c r="K2569" t="s">
        <v>695</v>
      </c>
      <c r="L2569">
        <v>1</v>
      </c>
      <c r="M2569" s="1">
        <v>39814</v>
      </c>
      <c r="N2569" s="3">
        <v>43839</v>
      </c>
      <c r="O2569" t="s">
        <v>135</v>
      </c>
      <c r="P2569">
        <v>2009</v>
      </c>
      <c r="Q2569" s="1">
        <v>41261</v>
      </c>
      <c r="R2569" s="1">
        <v>41261</v>
      </c>
      <c r="S2569">
        <v>0</v>
      </c>
      <c r="T2569">
        <v>0</v>
      </c>
      <c r="U2569">
        <v>0</v>
      </c>
      <c r="V2569">
        <v>0</v>
      </c>
      <c r="W2569">
        <v>0</v>
      </c>
      <c r="X2569">
        <v>0</v>
      </c>
      <c r="Y2569">
        <v>0</v>
      </c>
      <c r="Z2569">
        <v>0</v>
      </c>
      <c r="AA2569">
        <v>0</v>
      </c>
      <c r="AB2569">
        <v>0</v>
      </c>
      <c r="AC2569">
        <v>0</v>
      </c>
      <c r="AD2569">
        <v>0</v>
      </c>
      <c r="AE2569">
        <v>0</v>
      </c>
      <c r="AF2569">
        <v>0</v>
      </c>
      <c r="AG2569">
        <v>0</v>
      </c>
      <c r="AH2569">
        <v>0</v>
      </c>
      <c r="AI2569">
        <v>0</v>
      </c>
      <c r="AJ2569">
        <v>0</v>
      </c>
      <c r="AK2569">
        <v>0</v>
      </c>
      <c r="AL2569">
        <v>0</v>
      </c>
      <c r="AM2569">
        <v>0</v>
      </c>
      <c r="AN2569">
        <v>1</v>
      </c>
    </row>
    <row r="2570" spans="1:40" x14ac:dyDescent="0.45">
      <c r="A2570" t="s">
        <v>10994</v>
      </c>
      <c r="B2570" t="s">
        <v>10995</v>
      </c>
      <c r="C2570" t="s">
        <v>10996</v>
      </c>
      <c r="D2570" t="s">
        <v>412</v>
      </c>
      <c r="E2570" t="s">
        <v>413</v>
      </c>
      <c r="F2570">
        <v>0</v>
      </c>
      <c r="G2570" t="s">
        <v>51</v>
      </c>
      <c r="H2570" t="s">
        <v>44</v>
      </c>
      <c r="I2570" t="s">
        <v>694</v>
      </c>
      <c r="J2570" t="s">
        <v>695</v>
      </c>
      <c r="K2570" t="s">
        <v>695</v>
      </c>
      <c r="L2570">
        <v>1</v>
      </c>
      <c r="M2570" s="1">
        <v>37257</v>
      </c>
      <c r="N2570" s="3">
        <v>43832</v>
      </c>
      <c r="O2570" t="s">
        <v>321</v>
      </c>
      <c r="P2570">
        <v>2002</v>
      </c>
      <c r="Q2570" s="1">
        <v>41507</v>
      </c>
      <c r="R2570" s="1">
        <v>41507</v>
      </c>
      <c r="S2570">
        <v>0</v>
      </c>
      <c r="T2570">
        <v>0</v>
      </c>
      <c r="U2570">
        <v>0</v>
      </c>
      <c r="V2570">
        <v>0</v>
      </c>
      <c r="W2570">
        <v>0</v>
      </c>
      <c r="X2570">
        <v>0</v>
      </c>
      <c r="Y2570">
        <v>0</v>
      </c>
      <c r="Z2570">
        <v>0</v>
      </c>
      <c r="AA2570">
        <v>0</v>
      </c>
      <c r="AB2570">
        <v>0</v>
      </c>
      <c r="AC2570">
        <v>0</v>
      </c>
      <c r="AD2570">
        <v>0</v>
      </c>
      <c r="AE2570">
        <v>0</v>
      </c>
      <c r="AF2570">
        <v>0</v>
      </c>
      <c r="AG2570">
        <v>0</v>
      </c>
      <c r="AH2570">
        <v>0</v>
      </c>
      <c r="AI2570">
        <v>0</v>
      </c>
      <c r="AJ2570">
        <v>0</v>
      </c>
      <c r="AK2570">
        <v>0</v>
      </c>
      <c r="AL2570">
        <v>0</v>
      </c>
      <c r="AM2570">
        <v>0</v>
      </c>
      <c r="AN2570">
        <v>1</v>
      </c>
    </row>
    <row r="2571" spans="1:40" x14ac:dyDescent="0.45">
      <c r="A2571" t="s">
        <v>11230</v>
      </c>
      <c r="B2571" t="s">
        <v>11231</v>
      </c>
      <c r="C2571" t="s">
        <v>11232</v>
      </c>
      <c r="D2571" t="s">
        <v>2175</v>
      </c>
      <c r="E2571" t="s">
        <v>937</v>
      </c>
      <c r="F2571">
        <v>0</v>
      </c>
      <c r="G2571" t="s">
        <v>51</v>
      </c>
      <c r="H2571" t="s">
        <v>44</v>
      </c>
      <c r="I2571" t="s">
        <v>694</v>
      </c>
      <c r="J2571" t="s">
        <v>695</v>
      </c>
      <c r="K2571" t="s">
        <v>11233</v>
      </c>
      <c r="L2571">
        <v>1</v>
      </c>
      <c r="M2571" s="1">
        <v>39904</v>
      </c>
      <c r="N2571" s="3">
        <v>43930</v>
      </c>
      <c r="O2571" t="s">
        <v>188</v>
      </c>
      <c r="P2571">
        <v>2009</v>
      </c>
      <c r="Q2571" s="1">
        <v>41927</v>
      </c>
      <c r="R2571" s="1">
        <v>41927</v>
      </c>
      <c r="S2571">
        <v>0</v>
      </c>
      <c r="T2571">
        <v>0</v>
      </c>
      <c r="U2571">
        <v>0</v>
      </c>
      <c r="V2571">
        <v>0</v>
      </c>
      <c r="W2571">
        <v>0</v>
      </c>
      <c r="X2571">
        <v>0</v>
      </c>
      <c r="Y2571">
        <v>0</v>
      </c>
      <c r="Z2571">
        <v>0</v>
      </c>
      <c r="AA2571">
        <v>0</v>
      </c>
      <c r="AB2571">
        <v>0</v>
      </c>
      <c r="AC2571">
        <v>0</v>
      </c>
      <c r="AD2571">
        <v>0</v>
      </c>
      <c r="AE2571">
        <v>0</v>
      </c>
      <c r="AF2571">
        <v>0</v>
      </c>
      <c r="AG2571">
        <v>0</v>
      </c>
      <c r="AH2571">
        <v>0</v>
      </c>
      <c r="AI2571">
        <v>0</v>
      </c>
      <c r="AJ2571">
        <v>0</v>
      </c>
      <c r="AK2571">
        <v>0</v>
      </c>
      <c r="AL2571">
        <v>0</v>
      </c>
      <c r="AM2571">
        <v>0</v>
      </c>
      <c r="AN2571">
        <v>1</v>
      </c>
    </row>
    <row r="2572" spans="1:40" x14ac:dyDescent="0.45">
      <c r="A2572" t="s">
        <v>15152</v>
      </c>
      <c r="B2572" t="s">
        <v>15153</v>
      </c>
      <c r="C2572" t="s">
        <v>15154</v>
      </c>
      <c r="D2572" t="s">
        <v>15155</v>
      </c>
      <c r="E2572" t="s">
        <v>69</v>
      </c>
      <c r="F2572">
        <v>0</v>
      </c>
      <c r="G2572" t="s">
        <v>51</v>
      </c>
      <c r="H2572" t="s">
        <v>44</v>
      </c>
      <c r="I2572" t="s">
        <v>694</v>
      </c>
      <c r="J2572" t="s">
        <v>695</v>
      </c>
      <c r="K2572" t="s">
        <v>15156</v>
      </c>
      <c r="L2572">
        <v>1</v>
      </c>
      <c r="M2572" s="1">
        <v>40544</v>
      </c>
      <c r="N2572" s="3">
        <v>43841</v>
      </c>
      <c r="O2572" t="s">
        <v>311</v>
      </c>
      <c r="P2572">
        <v>2011</v>
      </c>
      <c r="Q2572" s="1">
        <v>40668</v>
      </c>
      <c r="R2572" s="1">
        <v>40668</v>
      </c>
      <c r="S2572">
        <v>0</v>
      </c>
      <c r="T2572">
        <v>0</v>
      </c>
      <c r="U2572">
        <v>0</v>
      </c>
      <c r="V2572">
        <v>0</v>
      </c>
      <c r="W2572">
        <v>0</v>
      </c>
      <c r="X2572">
        <v>0</v>
      </c>
      <c r="Y2572">
        <v>0</v>
      </c>
      <c r="Z2572">
        <v>0</v>
      </c>
      <c r="AA2572">
        <v>0</v>
      </c>
      <c r="AB2572">
        <v>0</v>
      </c>
      <c r="AC2572">
        <v>0</v>
      </c>
      <c r="AD2572">
        <v>0</v>
      </c>
      <c r="AE2572">
        <v>0</v>
      </c>
      <c r="AF2572">
        <v>0</v>
      </c>
      <c r="AG2572">
        <v>0</v>
      </c>
      <c r="AH2572">
        <v>0</v>
      </c>
      <c r="AI2572">
        <v>0</v>
      </c>
      <c r="AJ2572">
        <v>0</v>
      </c>
      <c r="AK2572">
        <v>0</v>
      </c>
      <c r="AL2572">
        <v>0</v>
      </c>
      <c r="AM2572">
        <v>0</v>
      </c>
      <c r="AN2572">
        <v>1</v>
      </c>
    </row>
    <row r="2573" spans="1:40" x14ac:dyDescent="0.45">
      <c r="A2573" t="s">
        <v>15283</v>
      </c>
      <c r="B2573" t="s">
        <v>15284</v>
      </c>
      <c r="C2573" t="s">
        <v>15285</v>
      </c>
      <c r="D2573" t="s">
        <v>15286</v>
      </c>
      <c r="E2573" t="s">
        <v>5926</v>
      </c>
      <c r="F2573">
        <v>0</v>
      </c>
      <c r="G2573" t="s">
        <v>51</v>
      </c>
      <c r="H2573" t="s">
        <v>44</v>
      </c>
      <c r="I2573" t="s">
        <v>694</v>
      </c>
      <c r="J2573" t="s">
        <v>695</v>
      </c>
      <c r="K2573" t="s">
        <v>695</v>
      </c>
      <c r="L2573">
        <v>1</v>
      </c>
      <c r="M2573" s="1">
        <v>40909</v>
      </c>
      <c r="N2573" s="3">
        <v>43842</v>
      </c>
      <c r="O2573" t="s">
        <v>94</v>
      </c>
      <c r="P2573">
        <v>2012</v>
      </c>
      <c r="Q2573" s="1">
        <v>41032</v>
      </c>
      <c r="R2573" s="1">
        <v>41032</v>
      </c>
      <c r="S2573">
        <v>0</v>
      </c>
      <c r="T2573">
        <v>0</v>
      </c>
      <c r="U2573">
        <v>0</v>
      </c>
      <c r="V2573">
        <v>0</v>
      </c>
      <c r="W2573">
        <v>0</v>
      </c>
      <c r="X2573">
        <v>0</v>
      </c>
      <c r="Y2573">
        <v>0</v>
      </c>
      <c r="Z2573">
        <v>0</v>
      </c>
      <c r="AA2573">
        <v>0</v>
      </c>
      <c r="AB2573">
        <v>0</v>
      </c>
      <c r="AC2573">
        <v>0</v>
      </c>
      <c r="AD2573">
        <v>0</v>
      </c>
      <c r="AE2573">
        <v>0</v>
      </c>
      <c r="AF2573">
        <v>0</v>
      </c>
      <c r="AG2573">
        <v>0</v>
      </c>
      <c r="AH2573">
        <v>0</v>
      </c>
      <c r="AI2573">
        <v>0</v>
      </c>
      <c r="AJ2573">
        <v>0</v>
      </c>
      <c r="AK2573">
        <v>0</v>
      </c>
      <c r="AL2573">
        <v>0</v>
      </c>
      <c r="AM2573">
        <v>0</v>
      </c>
      <c r="AN2573">
        <v>1</v>
      </c>
    </row>
    <row r="2574" spans="1:40" x14ac:dyDescent="0.45">
      <c r="A2574" t="s">
        <v>15553</v>
      </c>
      <c r="B2574" t="s">
        <v>15554</v>
      </c>
      <c r="C2574" t="s">
        <v>15555</v>
      </c>
      <c r="D2574" t="s">
        <v>73</v>
      </c>
      <c r="E2574" t="s">
        <v>74</v>
      </c>
      <c r="F2574">
        <v>0</v>
      </c>
      <c r="G2574" t="s">
        <v>51</v>
      </c>
      <c r="H2574" t="s">
        <v>44</v>
      </c>
      <c r="I2574" t="s">
        <v>694</v>
      </c>
      <c r="J2574" t="s">
        <v>695</v>
      </c>
      <c r="K2574" t="s">
        <v>695</v>
      </c>
      <c r="L2574">
        <v>1</v>
      </c>
      <c r="M2574" s="1">
        <v>36161</v>
      </c>
      <c r="N2574" s="2">
        <v>36161</v>
      </c>
      <c r="O2574" t="s">
        <v>597</v>
      </c>
      <c r="P2574">
        <v>1999</v>
      </c>
      <c r="Q2574" s="1">
        <v>40547</v>
      </c>
      <c r="R2574" s="1">
        <v>40547</v>
      </c>
      <c r="S2574">
        <v>0</v>
      </c>
      <c r="T2574">
        <v>0</v>
      </c>
      <c r="U2574">
        <v>0</v>
      </c>
      <c r="V2574">
        <v>0</v>
      </c>
      <c r="W2574">
        <v>0</v>
      </c>
      <c r="X2574">
        <v>0</v>
      </c>
      <c r="Y2574">
        <v>0</v>
      </c>
      <c r="Z2574">
        <v>0</v>
      </c>
      <c r="AA2574">
        <v>0</v>
      </c>
      <c r="AB2574">
        <v>0</v>
      </c>
      <c r="AC2574">
        <v>0</v>
      </c>
      <c r="AD2574">
        <v>0</v>
      </c>
      <c r="AE2574">
        <v>0</v>
      </c>
      <c r="AF2574">
        <v>0</v>
      </c>
      <c r="AG2574">
        <v>0</v>
      </c>
      <c r="AH2574">
        <v>0</v>
      </c>
      <c r="AI2574">
        <v>0</v>
      </c>
      <c r="AJ2574">
        <v>0</v>
      </c>
      <c r="AK2574">
        <v>0</v>
      </c>
      <c r="AL2574">
        <v>0</v>
      </c>
      <c r="AM2574">
        <v>0</v>
      </c>
      <c r="AN2574">
        <v>1</v>
      </c>
    </row>
    <row r="2575" spans="1:40" x14ac:dyDescent="0.45">
      <c r="A2575" t="s">
        <v>21648</v>
      </c>
      <c r="B2575" t="s">
        <v>21649</v>
      </c>
      <c r="C2575" t="s">
        <v>21650</v>
      </c>
      <c r="D2575" t="s">
        <v>177</v>
      </c>
      <c r="E2575" t="s">
        <v>178</v>
      </c>
      <c r="F2575">
        <v>0</v>
      </c>
      <c r="G2575" t="s">
        <v>51</v>
      </c>
      <c r="H2575" t="s">
        <v>44</v>
      </c>
      <c r="I2575" t="s">
        <v>694</v>
      </c>
      <c r="J2575" t="s">
        <v>695</v>
      </c>
      <c r="K2575" t="s">
        <v>12372</v>
      </c>
      <c r="L2575">
        <v>1</v>
      </c>
      <c r="M2575" s="1">
        <v>40603</v>
      </c>
      <c r="N2575" s="3">
        <v>43901</v>
      </c>
      <c r="O2575" t="s">
        <v>311</v>
      </c>
      <c r="P2575">
        <v>2011</v>
      </c>
      <c r="Q2575" s="1">
        <v>41149</v>
      </c>
      <c r="R2575" s="1">
        <v>41149</v>
      </c>
      <c r="S2575">
        <v>0</v>
      </c>
      <c r="T2575">
        <v>0</v>
      </c>
      <c r="U2575">
        <v>0</v>
      </c>
      <c r="V2575">
        <v>0</v>
      </c>
      <c r="W2575">
        <v>0</v>
      </c>
      <c r="X2575">
        <v>0</v>
      </c>
      <c r="Y2575">
        <v>0</v>
      </c>
      <c r="Z2575">
        <v>0</v>
      </c>
      <c r="AA2575">
        <v>0</v>
      </c>
      <c r="AB2575">
        <v>0</v>
      </c>
      <c r="AC2575">
        <v>0</v>
      </c>
      <c r="AD2575">
        <v>0</v>
      </c>
      <c r="AE2575">
        <v>0</v>
      </c>
      <c r="AF2575">
        <v>0</v>
      </c>
      <c r="AG2575">
        <v>0</v>
      </c>
      <c r="AH2575">
        <v>0</v>
      </c>
      <c r="AI2575">
        <v>0</v>
      </c>
      <c r="AJ2575">
        <v>0</v>
      </c>
      <c r="AK2575">
        <v>0</v>
      </c>
      <c r="AL2575">
        <v>0</v>
      </c>
      <c r="AM2575">
        <v>0</v>
      </c>
      <c r="AN2575">
        <v>1</v>
      </c>
    </row>
    <row r="2576" spans="1:40" x14ac:dyDescent="0.45">
      <c r="A2576" t="s">
        <v>22933</v>
      </c>
      <c r="B2576" t="s">
        <v>22934</v>
      </c>
      <c r="C2576" t="s">
        <v>22935</v>
      </c>
      <c r="D2576" t="s">
        <v>115</v>
      </c>
      <c r="E2576" t="s">
        <v>116</v>
      </c>
      <c r="F2576">
        <v>0</v>
      </c>
      <c r="G2576" t="s">
        <v>51</v>
      </c>
      <c r="H2576" t="s">
        <v>44</v>
      </c>
      <c r="I2576" t="s">
        <v>694</v>
      </c>
      <c r="J2576" t="s">
        <v>695</v>
      </c>
      <c r="K2576" t="s">
        <v>22936</v>
      </c>
      <c r="L2576">
        <v>1</v>
      </c>
      <c r="M2576" s="1">
        <v>40623</v>
      </c>
      <c r="N2576" s="3">
        <v>43901</v>
      </c>
      <c r="O2576" t="s">
        <v>311</v>
      </c>
      <c r="P2576">
        <v>2011</v>
      </c>
      <c r="Q2576" s="1">
        <v>40623</v>
      </c>
      <c r="R2576" s="1">
        <v>40623</v>
      </c>
      <c r="S2576">
        <v>0</v>
      </c>
      <c r="T2576">
        <v>0</v>
      </c>
      <c r="U2576">
        <v>0</v>
      </c>
      <c r="V2576">
        <v>0</v>
      </c>
      <c r="W2576">
        <v>0</v>
      </c>
      <c r="X2576">
        <v>0</v>
      </c>
      <c r="Y2576">
        <v>0</v>
      </c>
      <c r="Z2576">
        <v>0</v>
      </c>
      <c r="AA2576">
        <v>0</v>
      </c>
      <c r="AB2576">
        <v>0</v>
      </c>
      <c r="AC2576">
        <v>0</v>
      </c>
      <c r="AD2576">
        <v>0</v>
      </c>
      <c r="AE2576">
        <v>0</v>
      </c>
      <c r="AF2576">
        <v>0</v>
      </c>
      <c r="AG2576">
        <v>0</v>
      </c>
      <c r="AH2576">
        <v>0</v>
      </c>
      <c r="AI2576">
        <v>0</v>
      </c>
      <c r="AJ2576">
        <v>0</v>
      </c>
      <c r="AK2576">
        <v>0</v>
      </c>
      <c r="AL2576">
        <v>0</v>
      </c>
      <c r="AM2576">
        <v>0</v>
      </c>
      <c r="AN2576">
        <v>1</v>
      </c>
    </row>
    <row r="2577" spans="1:40" x14ac:dyDescent="0.45">
      <c r="A2577" t="s">
        <v>24984</v>
      </c>
      <c r="B2577" t="s">
        <v>24985</v>
      </c>
      <c r="C2577" t="s">
        <v>24986</v>
      </c>
      <c r="D2577" t="s">
        <v>24987</v>
      </c>
      <c r="E2577" t="s">
        <v>222</v>
      </c>
      <c r="F2577">
        <v>0</v>
      </c>
      <c r="G2577" t="s">
        <v>51</v>
      </c>
      <c r="H2577" t="s">
        <v>44</v>
      </c>
      <c r="I2577" t="s">
        <v>694</v>
      </c>
      <c r="J2577" t="s">
        <v>695</v>
      </c>
      <c r="K2577" t="s">
        <v>15156</v>
      </c>
      <c r="L2577">
        <v>1</v>
      </c>
      <c r="M2577" s="1">
        <v>40620</v>
      </c>
      <c r="N2577" s="3">
        <v>43901</v>
      </c>
      <c r="O2577" t="s">
        <v>311</v>
      </c>
      <c r="P2577">
        <v>2011</v>
      </c>
      <c r="Q2577" s="1">
        <v>40668</v>
      </c>
      <c r="R2577" s="1">
        <v>40668</v>
      </c>
      <c r="S2577">
        <v>0</v>
      </c>
      <c r="T2577">
        <v>0</v>
      </c>
      <c r="U2577">
        <v>0</v>
      </c>
      <c r="V2577">
        <v>0</v>
      </c>
      <c r="W2577">
        <v>0</v>
      </c>
      <c r="X2577">
        <v>0</v>
      </c>
      <c r="Y2577">
        <v>0</v>
      </c>
      <c r="Z2577">
        <v>0</v>
      </c>
      <c r="AA2577">
        <v>0</v>
      </c>
      <c r="AB2577">
        <v>0</v>
      </c>
      <c r="AC2577">
        <v>0</v>
      </c>
      <c r="AD2577">
        <v>0</v>
      </c>
      <c r="AE2577">
        <v>0</v>
      </c>
      <c r="AF2577">
        <v>0</v>
      </c>
      <c r="AG2577">
        <v>0</v>
      </c>
      <c r="AH2577">
        <v>0</v>
      </c>
      <c r="AI2577">
        <v>0</v>
      </c>
      <c r="AJ2577">
        <v>0</v>
      </c>
      <c r="AK2577">
        <v>0</v>
      </c>
      <c r="AL2577">
        <v>0</v>
      </c>
      <c r="AM2577">
        <v>0</v>
      </c>
      <c r="AN2577">
        <v>1</v>
      </c>
    </row>
    <row r="2578" spans="1:40" x14ac:dyDescent="0.45">
      <c r="A2578" t="s">
        <v>26134</v>
      </c>
      <c r="B2578" t="s">
        <v>26135</v>
      </c>
      <c r="C2578" t="s">
        <v>26136</v>
      </c>
      <c r="D2578" t="s">
        <v>26137</v>
      </c>
      <c r="E2578" t="s">
        <v>91</v>
      </c>
      <c r="F2578">
        <v>0</v>
      </c>
      <c r="G2578" t="s">
        <v>51</v>
      </c>
      <c r="H2578" t="s">
        <v>44</v>
      </c>
      <c r="I2578" t="s">
        <v>694</v>
      </c>
      <c r="J2578" t="s">
        <v>695</v>
      </c>
      <c r="K2578" t="s">
        <v>12372</v>
      </c>
      <c r="L2578">
        <v>1</v>
      </c>
      <c r="M2578" s="1">
        <v>40702</v>
      </c>
      <c r="N2578" s="3">
        <v>43993</v>
      </c>
      <c r="O2578" t="s">
        <v>62</v>
      </c>
      <c r="P2578">
        <v>2011</v>
      </c>
      <c r="Q2578" s="1">
        <v>40668</v>
      </c>
      <c r="R2578" s="1">
        <v>40668</v>
      </c>
      <c r="S2578">
        <v>0</v>
      </c>
      <c r="T2578">
        <v>0</v>
      </c>
      <c r="U2578">
        <v>0</v>
      </c>
      <c r="V2578">
        <v>0</v>
      </c>
      <c r="W2578">
        <v>0</v>
      </c>
      <c r="X2578">
        <v>0</v>
      </c>
      <c r="Y2578">
        <v>0</v>
      </c>
      <c r="Z2578">
        <v>0</v>
      </c>
      <c r="AA2578">
        <v>0</v>
      </c>
      <c r="AB2578">
        <v>0</v>
      </c>
      <c r="AC2578">
        <v>0</v>
      </c>
      <c r="AD2578">
        <v>0</v>
      </c>
      <c r="AE2578">
        <v>0</v>
      </c>
      <c r="AF2578">
        <v>0</v>
      </c>
      <c r="AG2578">
        <v>0</v>
      </c>
      <c r="AH2578">
        <v>0</v>
      </c>
      <c r="AI2578">
        <v>0</v>
      </c>
      <c r="AJ2578">
        <v>0</v>
      </c>
      <c r="AK2578">
        <v>0</v>
      </c>
      <c r="AL2578">
        <v>0</v>
      </c>
      <c r="AM2578">
        <v>0</v>
      </c>
      <c r="AN2578">
        <v>1</v>
      </c>
    </row>
    <row r="2579" spans="1:40" x14ac:dyDescent="0.45">
      <c r="A2579" t="s">
        <v>26160</v>
      </c>
      <c r="B2579" t="s">
        <v>26161</v>
      </c>
      <c r="C2579" t="s">
        <v>26162</v>
      </c>
      <c r="D2579" t="s">
        <v>26163</v>
      </c>
      <c r="E2579" t="s">
        <v>2895</v>
      </c>
      <c r="F2579">
        <v>0</v>
      </c>
      <c r="G2579" t="s">
        <v>51</v>
      </c>
      <c r="H2579" t="s">
        <v>44</v>
      </c>
      <c r="I2579" t="s">
        <v>694</v>
      </c>
      <c r="J2579" t="s">
        <v>695</v>
      </c>
      <c r="K2579" t="s">
        <v>15830</v>
      </c>
      <c r="L2579">
        <v>1</v>
      </c>
      <c r="M2579" s="1">
        <v>36770</v>
      </c>
      <c r="N2579" s="2">
        <v>36770</v>
      </c>
      <c r="O2579" t="s">
        <v>3644</v>
      </c>
      <c r="P2579">
        <v>2000</v>
      </c>
      <c r="Q2579" s="1">
        <v>41751</v>
      </c>
      <c r="R2579" s="1">
        <v>41751</v>
      </c>
      <c r="S2579">
        <v>0</v>
      </c>
      <c r="T2579">
        <v>0</v>
      </c>
      <c r="U2579">
        <v>0</v>
      </c>
      <c r="V2579">
        <v>0</v>
      </c>
      <c r="W2579">
        <v>0</v>
      </c>
      <c r="X2579">
        <v>0</v>
      </c>
      <c r="Y2579">
        <v>0</v>
      </c>
      <c r="Z2579">
        <v>0</v>
      </c>
      <c r="AA2579">
        <v>0</v>
      </c>
      <c r="AB2579">
        <v>0</v>
      </c>
      <c r="AC2579">
        <v>0</v>
      </c>
      <c r="AD2579">
        <v>0</v>
      </c>
      <c r="AE2579">
        <v>0</v>
      </c>
      <c r="AF2579">
        <v>0</v>
      </c>
      <c r="AG2579">
        <v>0</v>
      </c>
      <c r="AH2579">
        <v>0</v>
      </c>
      <c r="AI2579">
        <v>0</v>
      </c>
      <c r="AJ2579">
        <v>0</v>
      </c>
      <c r="AK2579">
        <v>0</v>
      </c>
      <c r="AL2579">
        <v>0</v>
      </c>
      <c r="AM2579">
        <v>0</v>
      </c>
      <c r="AN2579">
        <v>1</v>
      </c>
    </row>
    <row r="2580" spans="1:40" x14ac:dyDescent="0.45">
      <c r="A2580" t="s">
        <v>26590</v>
      </c>
      <c r="B2580" t="s">
        <v>26591</v>
      </c>
      <c r="C2580" t="s">
        <v>26592</v>
      </c>
      <c r="D2580" t="s">
        <v>241</v>
      </c>
      <c r="E2580" t="s">
        <v>242</v>
      </c>
      <c r="F2580">
        <v>0</v>
      </c>
      <c r="G2580" t="s">
        <v>51</v>
      </c>
      <c r="H2580" t="s">
        <v>44</v>
      </c>
      <c r="I2580" t="s">
        <v>694</v>
      </c>
      <c r="J2580" t="s">
        <v>695</v>
      </c>
      <c r="K2580" t="s">
        <v>12372</v>
      </c>
      <c r="L2580">
        <v>1</v>
      </c>
      <c r="M2580" s="1">
        <v>37265</v>
      </c>
      <c r="N2580" s="3">
        <v>43832</v>
      </c>
      <c r="O2580" t="s">
        <v>321</v>
      </c>
      <c r="P2580">
        <v>2002</v>
      </c>
      <c r="Q2580" s="1">
        <v>40739</v>
      </c>
      <c r="R2580" s="1">
        <v>40739</v>
      </c>
      <c r="S2580">
        <v>0</v>
      </c>
      <c r="T2580">
        <v>0</v>
      </c>
      <c r="U2580">
        <v>0</v>
      </c>
      <c r="V2580">
        <v>0</v>
      </c>
      <c r="W2580">
        <v>0</v>
      </c>
      <c r="X2580">
        <v>0</v>
      </c>
      <c r="Y2580">
        <v>0</v>
      </c>
      <c r="Z2580">
        <v>0</v>
      </c>
      <c r="AA2580">
        <v>0</v>
      </c>
      <c r="AB2580">
        <v>0</v>
      </c>
      <c r="AC2580">
        <v>0</v>
      </c>
      <c r="AD2580">
        <v>0</v>
      </c>
      <c r="AE2580">
        <v>0</v>
      </c>
      <c r="AF2580">
        <v>0</v>
      </c>
      <c r="AG2580">
        <v>0</v>
      </c>
      <c r="AH2580">
        <v>0</v>
      </c>
      <c r="AI2580">
        <v>0</v>
      </c>
      <c r="AJ2580">
        <v>0</v>
      </c>
      <c r="AK2580">
        <v>0</v>
      </c>
      <c r="AL2580">
        <v>0</v>
      </c>
      <c r="AM2580">
        <v>0</v>
      </c>
      <c r="AN2580">
        <v>1</v>
      </c>
    </row>
    <row r="2581" spans="1:40" x14ac:dyDescent="0.45">
      <c r="A2581" t="s">
        <v>30516</v>
      </c>
      <c r="B2581" t="s">
        <v>30517</v>
      </c>
      <c r="C2581" t="s">
        <v>30518</v>
      </c>
      <c r="D2581" t="s">
        <v>8865</v>
      </c>
      <c r="E2581" t="s">
        <v>1987</v>
      </c>
      <c r="F2581">
        <v>0</v>
      </c>
      <c r="G2581" t="s">
        <v>75</v>
      </c>
      <c r="H2581" t="s">
        <v>44</v>
      </c>
      <c r="I2581" t="s">
        <v>694</v>
      </c>
      <c r="J2581" t="s">
        <v>695</v>
      </c>
      <c r="K2581" t="s">
        <v>1440</v>
      </c>
      <c r="L2581">
        <v>1</v>
      </c>
      <c r="M2581" s="1">
        <v>39083</v>
      </c>
      <c r="N2581" s="3">
        <v>43837</v>
      </c>
      <c r="O2581" t="s">
        <v>80</v>
      </c>
      <c r="P2581">
        <v>2007</v>
      </c>
      <c r="Q2581" s="1">
        <v>39448</v>
      </c>
      <c r="R2581" s="1">
        <v>39448</v>
      </c>
      <c r="S2581">
        <v>0</v>
      </c>
      <c r="T2581">
        <v>0</v>
      </c>
      <c r="U2581">
        <v>0</v>
      </c>
      <c r="V2581">
        <v>0</v>
      </c>
      <c r="W2581">
        <v>0</v>
      </c>
      <c r="X2581">
        <v>0</v>
      </c>
      <c r="Y2581">
        <v>0</v>
      </c>
      <c r="Z2581">
        <v>0</v>
      </c>
      <c r="AA2581">
        <v>0</v>
      </c>
      <c r="AB2581">
        <v>0</v>
      </c>
      <c r="AC2581">
        <v>0</v>
      </c>
      <c r="AD2581">
        <v>0</v>
      </c>
      <c r="AE2581">
        <v>0</v>
      </c>
      <c r="AF2581">
        <v>0</v>
      </c>
      <c r="AG2581">
        <v>0</v>
      </c>
      <c r="AH2581">
        <v>0</v>
      </c>
      <c r="AI2581">
        <v>0</v>
      </c>
      <c r="AJ2581">
        <v>0</v>
      </c>
      <c r="AK2581">
        <v>0</v>
      </c>
      <c r="AL2581">
        <v>0</v>
      </c>
      <c r="AM2581">
        <v>0</v>
      </c>
      <c r="AN2581">
        <v>0</v>
      </c>
    </row>
    <row r="2582" spans="1:40" x14ac:dyDescent="0.45">
      <c r="A2582" t="s">
        <v>32844</v>
      </c>
      <c r="B2582" t="s">
        <v>32845</v>
      </c>
      <c r="C2582" t="s">
        <v>32846</v>
      </c>
      <c r="D2582" t="s">
        <v>32847</v>
      </c>
      <c r="E2582" t="s">
        <v>1782</v>
      </c>
      <c r="F2582">
        <v>0</v>
      </c>
      <c r="G2582" t="s">
        <v>51</v>
      </c>
      <c r="H2582" t="s">
        <v>44</v>
      </c>
      <c r="I2582" t="s">
        <v>694</v>
      </c>
      <c r="J2582" t="s">
        <v>695</v>
      </c>
      <c r="K2582" t="s">
        <v>1440</v>
      </c>
      <c r="L2582">
        <v>2</v>
      </c>
      <c r="M2582" s="1">
        <v>40299</v>
      </c>
      <c r="N2582" s="3">
        <v>43961</v>
      </c>
      <c r="O2582" t="s">
        <v>619</v>
      </c>
      <c r="P2582">
        <v>2010</v>
      </c>
      <c r="Q2582" s="1">
        <v>40299</v>
      </c>
      <c r="R2582" s="1">
        <v>40452</v>
      </c>
      <c r="S2582">
        <v>0</v>
      </c>
      <c r="T2582">
        <v>0</v>
      </c>
      <c r="U2582">
        <v>0</v>
      </c>
      <c r="V2582">
        <v>0</v>
      </c>
      <c r="W2582">
        <v>0</v>
      </c>
      <c r="X2582">
        <v>0</v>
      </c>
      <c r="Y2582">
        <v>0</v>
      </c>
      <c r="Z2582">
        <v>0</v>
      </c>
      <c r="AA2582">
        <v>0</v>
      </c>
      <c r="AB2582">
        <v>0</v>
      </c>
      <c r="AC2582">
        <v>0</v>
      </c>
      <c r="AD2582">
        <v>0</v>
      </c>
      <c r="AE2582">
        <v>0</v>
      </c>
      <c r="AF2582">
        <v>0</v>
      </c>
      <c r="AG2582">
        <v>0</v>
      </c>
      <c r="AH2582">
        <v>0</v>
      </c>
      <c r="AI2582">
        <v>0</v>
      </c>
      <c r="AJ2582">
        <v>0</v>
      </c>
      <c r="AK2582">
        <v>0</v>
      </c>
      <c r="AL2582">
        <v>0</v>
      </c>
      <c r="AM2582">
        <v>0</v>
      </c>
      <c r="AN2582">
        <v>1</v>
      </c>
    </row>
    <row r="2583" spans="1:40" x14ac:dyDescent="0.45">
      <c r="A2583" t="s">
        <v>33821</v>
      </c>
      <c r="B2583" t="s">
        <v>33822</v>
      </c>
      <c r="C2583" t="s">
        <v>33823</v>
      </c>
      <c r="D2583" t="s">
        <v>1891</v>
      </c>
      <c r="E2583" t="s">
        <v>276</v>
      </c>
      <c r="F2583">
        <v>0</v>
      </c>
      <c r="G2583" t="s">
        <v>51</v>
      </c>
      <c r="H2583" t="s">
        <v>44</v>
      </c>
      <c r="I2583" t="s">
        <v>694</v>
      </c>
      <c r="J2583" t="s">
        <v>695</v>
      </c>
      <c r="K2583" t="s">
        <v>33824</v>
      </c>
      <c r="L2583">
        <v>1</v>
      </c>
      <c r="M2583" s="1">
        <v>40310</v>
      </c>
      <c r="N2583" s="3">
        <v>43961</v>
      </c>
      <c r="O2583" t="s">
        <v>619</v>
      </c>
      <c r="P2583">
        <v>2010</v>
      </c>
      <c r="Q2583" s="1">
        <v>40774</v>
      </c>
      <c r="R2583" s="1">
        <v>40774</v>
      </c>
      <c r="S2583">
        <v>0</v>
      </c>
      <c r="T2583">
        <v>0</v>
      </c>
      <c r="U2583">
        <v>0</v>
      </c>
      <c r="V2583">
        <v>0</v>
      </c>
      <c r="W2583">
        <v>0</v>
      </c>
      <c r="X2583">
        <v>0</v>
      </c>
      <c r="Y2583">
        <v>0</v>
      </c>
      <c r="Z2583">
        <v>0</v>
      </c>
      <c r="AA2583">
        <v>0</v>
      </c>
      <c r="AB2583">
        <v>0</v>
      </c>
      <c r="AC2583">
        <v>0</v>
      </c>
      <c r="AD2583">
        <v>0</v>
      </c>
      <c r="AE2583">
        <v>0</v>
      </c>
      <c r="AF2583">
        <v>0</v>
      </c>
      <c r="AG2583">
        <v>0</v>
      </c>
      <c r="AH2583">
        <v>0</v>
      </c>
      <c r="AI2583">
        <v>0</v>
      </c>
      <c r="AJ2583">
        <v>0</v>
      </c>
      <c r="AK2583">
        <v>0</v>
      </c>
      <c r="AL2583">
        <v>0</v>
      </c>
      <c r="AM2583">
        <v>0</v>
      </c>
      <c r="AN2583">
        <v>1</v>
      </c>
    </row>
    <row r="2584" spans="1:40" x14ac:dyDescent="0.45">
      <c r="A2584" t="s">
        <v>39853</v>
      </c>
      <c r="B2584" t="s">
        <v>39854</v>
      </c>
      <c r="C2584" t="s">
        <v>39855</v>
      </c>
      <c r="D2584" t="s">
        <v>1299</v>
      </c>
      <c r="E2584" t="s">
        <v>333</v>
      </c>
      <c r="F2584">
        <v>0</v>
      </c>
      <c r="G2584" t="s">
        <v>51</v>
      </c>
      <c r="H2584" t="s">
        <v>44</v>
      </c>
      <c r="I2584" t="s">
        <v>694</v>
      </c>
      <c r="J2584" t="s">
        <v>695</v>
      </c>
      <c r="K2584" t="s">
        <v>695</v>
      </c>
      <c r="L2584">
        <v>1</v>
      </c>
      <c r="M2584" s="1">
        <v>41658</v>
      </c>
      <c r="N2584" s="3">
        <v>43844</v>
      </c>
      <c r="O2584" t="s">
        <v>67</v>
      </c>
      <c r="P2584">
        <v>2014</v>
      </c>
      <c r="Q2584" s="1">
        <v>41589</v>
      </c>
      <c r="R2584" s="1">
        <v>41589</v>
      </c>
      <c r="S2584">
        <v>0</v>
      </c>
      <c r="T2584">
        <v>0</v>
      </c>
      <c r="U2584">
        <v>0</v>
      </c>
      <c r="V2584">
        <v>0</v>
      </c>
      <c r="W2584">
        <v>0</v>
      </c>
      <c r="X2584">
        <v>0</v>
      </c>
      <c r="Y2584">
        <v>0</v>
      </c>
      <c r="Z2584">
        <v>0</v>
      </c>
      <c r="AA2584">
        <v>0</v>
      </c>
      <c r="AB2584">
        <v>0</v>
      </c>
      <c r="AC2584">
        <v>0</v>
      </c>
      <c r="AD2584">
        <v>0</v>
      </c>
      <c r="AE2584">
        <v>0</v>
      </c>
      <c r="AF2584">
        <v>0</v>
      </c>
      <c r="AG2584">
        <v>0</v>
      </c>
      <c r="AH2584">
        <v>0</v>
      </c>
      <c r="AI2584">
        <v>0</v>
      </c>
      <c r="AJ2584">
        <v>0</v>
      </c>
      <c r="AK2584">
        <v>0</v>
      </c>
      <c r="AL2584">
        <v>0</v>
      </c>
      <c r="AM2584">
        <v>0</v>
      </c>
      <c r="AN2584">
        <v>1</v>
      </c>
    </row>
    <row r="2585" spans="1:40" x14ac:dyDescent="0.45">
      <c r="A2585" t="s">
        <v>41970</v>
      </c>
      <c r="B2585" t="s">
        <v>41971</v>
      </c>
      <c r="C2585" t="s">
        <v>41972</v>
      </c>
      <c r="D2585" t="s">
        <v>41973</v>
      </c>
      <c r="E2585" t="s">
        <v>5129</v>
      </c>
      <c r="F2585">
        <v>0</v>
      </c>
      <c r="G2585" t="s">
        <v>43</v>
      </c>
      <c r="H2585" t="s">
        <v>44</v>
      </c>
      <c r="I2585" t="s">
        <v>694</v>
      </c>
      <c r="J2585" t="s">
        <v>695</v>
      </c>
      <c r="K2585" t="s">
        <v>1440</v>
      </c>
      <c r="L2585">
        <v>1</v>
      </c>
      <c r="M2585" s="1">
        <v>40848</v>
      </c>
      <c r="N2585" s="3">
        <v>44146</v>
      </c>
      <c r="O2585" t="s">
        <v>72</v>
      </c>
      <c r="P2585">
        <v>2011</v>
      </c>
      <c r="Q2585" s="1">
        <v>40971</v>
      </c>
      <c r="R2585" s="1">
        <v>40971</v>
      </c>
      <c r="S2585">
        <v>0</v>
      </c>
      <c r="T2585">
        <v>0</v>
      </c>
      <c r="U2585">
        <v>0</v>
      </c>
      <c r="V2585">
        <v>0</v>
      </c>
      <c r="W2585">
        <v>0</v>
      </c>
      <c r="X2585">
        <v>0</v>
      </c>
      <c r="Y2585">
        <v>0</v>
      </c>
      <c r="Z2585">
        <v>0</v>
      </c>
      <c r="AA2585">
        <v>0</v>
      </c>
      <c r="AB2585">
        <v>0</v>
      </c>
      <c r="AC2585">
        <v>0</v>
      </c>
      <c r="AD2585">
        <v>0</v>
      </c>
      <c r="AE2585">
        <v>0</v>
      </c>
      <c r="AF2585">
        <v>0</v>
      </c>
      <c r="AG2585">
        <v>0</v>
      </c>
      <c r="AH2585">
        <v>0</v>
      </c>
      <c r="AI2585">
        <v>0</v>
      </c>
      <c r="AJ2585">
        <v>0</v>
      </c>
      <c r="AK2585">
        <v>0</v>
      </c>
      <c r="AL2585">
        <v>0</v>
      </c>
      <c r="AM2585">
        <v>0</v>
      </c>
      <c r="AN2585">
        <v>1</v>
      </c>
    </row>
    <row r="2586" spans="1:40" x14ac:dyDescent="0.45">
      <c r="A2586" t="s">
        <v>49187</v>
      </c>
      <c r="B2586" t="s">
        <v>49188</v>
      </c>
      <c r="C2586" t="s">
        <v>49189</v>
      </c>
      <c r="D2586" t="s">
        <v>115</v>
      </c>
      <c r="E2586" t="s">
        <v>116</v>
      </c>
      <c r="F2586">
        <v>0</v>
      </c>
      <c r="G2586" t="s">
        <v>51</v>
      </c>
      <c r="H2586" t="s">
        <v>44</v>
      </c>
      <c r="I2586" t="s">
        <v>694</v>
      </c>
      <c r="J2586" t="s">
        <v>695</v>
      </c>
      <c r="K2586" t="s">
        <v>7231</v>
      </c>
      <c r="L2586">
        <v>1</v>
      </c>
      <c r="M2586" s="1">
        <v>37454</v>
      </c>
      <c r="N2586" s="3">
        <v>44014</v>
      </c>
      <c r="O2586" t="s">
        <v>5219</v>
      </c>
      <c r="P2586">
        <v>2002</v>
      </c>
      <c r="Q2586" s="1">
        <v>40504</v>
      </c>
      <c r="R2586" s="1">
        <v>40504</v>
      </c>
      <c r="S2586">
        <v>0</v>
      </c>
      <c r="T2586">
        <v>0</v>
      </c>
      <c r="U2586">
        <v>0</v>
      </c>
      <c r="V2586">
        <v>0</v>
      </c>
      <c r="W2586">
        <v>0</v>
      </c>
      <c r="X2586">
        <v>0</v>
      </c>
      <c r="Y2586">
        <v>0</v>
      </c>
      <c r="Z2586">
        <v>0</v>
      </c>
      <c r="AA2586">
        <v>0</v>
      </c>
      <c r="AB2586">
        <v>0</v>
      </c>
      <c r="AC2586">
        <v>0</v>
      </c>
      <c r="AD2586">
        <v>0</v>
      </c>
      <c r="AE2586">
        <v>0</v>
      </c>
      <c r="AF2586">
        <v>0</v>
      </c>
      <c r="AG2586">
        <v>0</v>
      </c>
      <c r="AH2586">
        <v>0</v>
      </c>
      <c r="AI2586">
        <v>0</v>
      </c>
      <c r="AJ2586">
        <v>0</v>
      </c>
      <c r="AK2586">
        <v>0</v>
      </c>
      <c r="AL2586">
        <v>0</v>
      </c>
      <c r="AM2586">
        <v>0</v>
      </c>
      <c r="AN2586">
        <v>1</v>
      </c>
    </row>
    <row r="2587" spans="1:40" x14ac:dyDescent="0.45">
      <c r="A2587" t="s">
        <v>50251</v>
      </c>
      <c r="B2587" t="s">
        <v>50252</v>
      </c>
      <c r="C2587" t="s">
        <v>50253</v>
      </c>
      <c r="D2587" t="s">
        <v>50254</v>
      </c>
      <c r="E2587" t="s">
        <v>3908</v>
      </c>
      <c r="F2587">
        <v>0</v>
      </c>
      <c r="G2587" t="s">
        <v>51</v>
      </c>
      <c r="H2587" t="s">
        <v>44</v>
      </c>
      <c r="I2587" t="s">
        <v>694</v>
      </c>
      <c r="J2587" t="s">
        <v>695</v>
      </c>
      <c r="K2587" t="s">
        <v>1440</v>
      </c>
      <c r="L2587">
        <v>1</v>
      </c>
      <c r="M2587" s="1">
        <v>40179</v>
      </c>
      <c r="N2587" s="3">
        <v>43840</v>
      </c>
      <c r="O2587" t="s">
        <v>87</v>
      </c>
      <c r="P2587">
        <v>2010</v>
      </c>
      <c r="Q2587" s="1">
        <v>41767</v>
      </c>
      <c r="R2587" s="1">
        <v>41767</v>
      </c>
      <c r="S2587">
        <v>0</v>
      </c>
      <c r="T2587">
        <v>0</v>
      </c>
      <c r="U2587">
        <v>0</v>
      </c>
      <c r="V2587">
        <v>0</v>
      </c>
      <c r="W2587">
        <v>0</v>
      </c>
      <c r="X2587">
        <v>0</v>
      </c>
      <c r="Y2587">
        <v>0</v>
      </c>
      <c r="Z2587">
        <v>0</v>
      </c>
      <c r="AA2587">
        <v>0</v>
      </c>
      <c r="AB2587">
        <v>0</v>
      </c>
      <c r="AC2587">
        <v>0</v>
      </c>
      <c r="AD2587">
        <v>0</v>
      </c>
      <c r="AE2587">
        <v>0</v>
      </c>
      <c r="AF2587">
        <v>0</v>
      </c>
      <c r="AG2587">
        <v>0</v>
      </c>
      <c r="AH2587">
        <v>0</v>
      </c>
      <c r="AI2587">
        <v>0</v>
      </c>
      <c r="AJ2587">
        <v>0</v>
      </c>
      <c r="AK2587">
        <v>0</v>
      </c>
      <c r="AL2587">
        <v>0</v>
      </c>
      <c r="AM2587">
        <v>0</v>
      </c>
      <c r="AN2587">
        <v>1</v>
      </c>
    </row>
    <row r="2588" spans="1:40" x14ac:dyDescent="0.45">
      <c r="A2588" t="s">
        <v>57413</v>
      </c>
      <c r="B2588" t="s">
        <v>57414</v>
      </c>
      <c r="C2588" t="s">
        <v>57415</v>
      </c>
      <c r="D2588" t="s">
        <v>57416</v>
      </c>
      <c r="E2588" t="s">
        <v>79</v>
      </c>
      <c r="F2588">
        <v>0</v>
      </c>
      <c r="G2588" t="s">
        <v>51</v>
      </c>
      <c r="H2588" t="s">
        <v>44</v>
      </c>
      <c r="I2588" t="s">
        <v>694</v>
      </c>
      <c r="J2588" t="s">
        <v>695</v>
      </c>
      <c r="K2588" t="s">
        <v>1440</v>
      </c>
      <c r="L2588">
        <v>2</v>
      </c>
      <c r="M2588" s="1">
        <v>39692</v>
      </c>
      <c r="N2588" s="3">
        <v>44082</v>
      </c>
      <c r="O2588" t="s">
        <v>1052</v>
      </c>
      <c r="P2588">
        <v>2008</v>
      </c>
      <c r="Q2588" s="1">
        <v>40798</v>
      </c>
      <c r="R2588" s="1">
        <v>40798</v>
      </c>
      <c r="S2588">
        <v>0</v>
      </c>
      <c r="T2588">
        <v>0</v>
      </c>
      <c r="U2588">
        <v>0</v>
      </c>
      <c r="V2588">
        <v>0</v>
      </c>
      <c r="W2588">
        <v>0</v>
      </c>
      <c r="X2588">
        <v>0</v>
      </c>
      <c r="Y2588">
        <v>0</v>
      </c>
      <c r="Z2588">
        <v>0</v>
      </c>
      <c r="AA2588">
        <v>0</v>
      </c>
      <c r="AB2588">
        <v>0</v>
      </c>
      <c r="AC2588">
        <v>0</v>
      </c>
      <c r="AD2588">
        <v>0</v>
      </c>
      <c r="AE2588">
        <v>0</v>
      </c>
      <c r="AF2588">
        <v>0</v>
      </c>
      <c r="AG2588">
        <v>0</v>
      </c>
      <c r="AH2588">
        <v>0</v>
      </c>
      <c r="AI2588">
        <v>0</v>
      </c>
      <c r="AJ2588">
        <v>0</v>
      </c>
      <c r="AK2588">
        <v>0</v>
      </c>
      <c r="AL2588">
        <v>0</v>
      </c>
      <c r="AM2588">
        <v>0</v>
      </c>
      <c r="AN2588">
        <v>1</v>
      </c>
    </row>
    <row r="2589" spans="1:40" x14ac:dyDescent="0.45">
      <c r="A2589" t="s">
        <v>59379</v>
      </c>
      <c r="B2589" t="s">
        <v>59380</v>
      </c>
      <c r="C2589" t="s">
        <v>59381</v>
      </c>
      <c r="D2589" t="s">
        <v>59382</v>
      </c>
      <c r="E2589" t="s">
        <v>69</v>
      </c>
      <c r="F2589">
        <v>0</v>
      </c>
      <c r="G2589" t="s">
        <v>51</v>
      </c>
      <c r="H2589" t="s">
        <v>44</v>
      </c>
      <c r="I2589" t="s">
        <v>694</v>
      </c>
      <c r="J2589" t="s">
        <v>695</v>
      </c>
      <c r="K2589" t="s">
        <v>1440</v>
      </c>
      <c r="L2589">
        <v>1</v>
      </c>
      <c r="M2589" s="1">
        <v>41365</v>
      </c>
      <c r="N2589" s="3">
        <v>43934</v>
      </c>
      <c r="O2589" t="s">
        <v>266</v>
      </c>
      <c r="P2589">
        <v>2013</v>
      </c>
      <c r="Q2589" s="1">
        <v>41537</v>
      </c>
      <c r="R2589" s="1">
        <v>41537</v>
      </c>
      <c r="S2589">
        <v>0</v>
      </c>
      <c r="T2589">
        <v>0</v>
      </c>
      <c r="U2589">
        <v>0</v>
      </c>
      <c r="V2589">
        <v>0</v>
      </c>
      <c r="W2589">
        <v>0</v>
      </c>
      <c r="X2589">
        <v>0</v>
      </c>
      <c r="Y2589">
        <v>0</v>
      </c>
      <c r="Z2589">
        <v>0</v>
      </c>
      <c r="AA2589">
        <v>0</v>
      </c>
      <c r="AB2589">
        <v>0</v>
      </c>
      <c r="AC2589">
        <v>0</v>
      </c>
      <c r="AD2589">
        <v>0</v>
      </c>
      <c r="AE2589">
        <v>0</v>
      </c>
      <c r="AF2589">
        <v>0</v>
      </c>
      <c r="AG2589">
        <v>0</v>
      </c>
      <c r="AH2589">
        <v>0</v>
      </c>
      <c r="AI2589">
        <v>0</v>
      </c>
      <c r="AJ2589">
        <v>0</v>
      </c>
      <c r="AK2589">
        <v>0</v>
      </c>
      <c r="AL2589">
        <v>0</v>
      </c>
      <c r="AM2589">
        <v>0</v>
      </c>
      <c r="AN2589">
        <v>1</v>
      </c>
    </row>
    <row r="2590" spans="1:40" x14ac:dyDescent="0.45">
      <c r="A2590" t="s">
        <v>59700</v>
      </c>
      <c r="B2590" t="s">
        <v>59701</v>
      </c>
      <c r="C2590" t="s">
        <v>59702</v>
      </c>
      <c r="D2590" t="s">
        <v>59703</v>
      </c>
      <c r="E2590" t="s">
        <v>59704</v>
      </c>
      <c r="F2590">
        <v>0</v>
      </c>
      <c r="G2590" t="s">
        <v>51</v>
      </c>
      <c r="H2590" t="s">
        <v>44</v>
      </c>
      <c r="I2590" t="s">
        <v>694</v>
      </c>
      <c r="J2590" t="s">
        <v>695</v>
      </c>
      <c r="K2590" t="s">
        <v>33824</v>
      </c>
      <c r="L2590">
        <v>1</v>
      </c>
      <c r="M2590" s="1">
        <v>41171</v>
      </c>
      <c r="N2590" s="3">
        <v>44086</v>
      </c>
      <c r="O2590" t="s">
        <v>342</v>
      </c>
      <c r="P2590">
        <v>2012</v>
      </c>
      <c r="Q2590" s="1">
        <v>41381</v>
      </c>
      <c r="R2590" s="1">
        <v>41381</v>
      </c>
      <c r="S2590">
        <v>0</v>
      </c>
      <c r="T2590">
        <v>0</v>
      </c>
      <c r="U2590">
        <v>0</v>
      </c>
      <c r="V2590">
        <v>0</v>
      </c>
      <c r="W2590">
        <v>0</v>
      </c>
      <c r="X2590">
        <v>0</v>
      </c>
      <c r="Y2590">
        <v>0</v>
      </c>
      <c r="Z2590">
        <v>0</v>
      </c>
      <c r="AA2590">
        <v>0</v>
      </c>
      <c r="AB2590">
        <v>0</v>
      </c>
      <c r="AC2590">
        <v>0</v>
      </c>
      <c r="AD2590">
        <v>0</v>
      </c>
      <c r="AE2590">
        <v>0</v>
      </c>
      <c r="AF2590">
        <v>0</v>
      </c>
      <c r="AG2590">
        <v>0</v>
      </c>
      <c r="AH2590">
        <v>0</v>
      </c>
      <c r="AI2590">
        <v>0</v>
      </c>
      <c r="AJ2590">
        <v>0</v>
      </c>
      <c r="AK2590">
        <v>0</v>
      </c>
      <c r="AL2590">
        <v>0</v>
      </c>
      <c r="AM2590">
        <v>0</v>
      </c>
      <c r="AN2590">
        <v>1</v>
      </c>
    </row>
    <row r="2591" spans="1:40" x14ac:dyDescent="0.45">
      <c r="A2591" t="s">
        <v>60570</v>
      </c>
      <c r="B2591" t="s">
        <v>60571</v>
      </c>
      <c r="C2591" t="s">
        <v>60572</v>
      </c>
      <c r="D2591" t="s">
        <v>214</v>
      </c>
      <c r="E2591" t="s">
        <v>215</v>
      </c>
      <c r="F2591">
        <v>0</v>
      </c>
      <c r="G2591" t="s">
        <v>51</v>
      </c>
      <c r="H2591" t="s">
        <v>44</v>
      </c>
      <c r="I2591" t="s">
        <v>694</v>
      </c>
      <c r="J2591" t="s">
        <v>1874</v>
      </c>
      <c r="K2591" t="s">
        <v>60573</v>
      </c>
      <c r="L2591">
        <v>1</v>
      </c>
      <c r="M2591" s="1">
        <v>40612</v>
      </c>
      <c r="N2591" s="3">
        <v>43901</v>
      </c>
      <c r="O2591" t="s">
        <v>311</v>
      </c>
      <c r="P2591">
        <v>2011</v>
      </c>
      <c r="Q2591" s="1">
        <v>41736</v>
      </c>
      <c r="R2591" s="1">
        <v>41736</v>
      </c>
      <c r="S2591">
        <v>0</v>
      </c>
      <c r="T2591">
        <v>0</v>
      </c>
      <c r="U2591">
        <v>0</v>
      </c>
      <c r="V2591">
        <v>0</v>
      </c>
      <c r="W2591">
        <v>0</v>
      </c>
      <c r="X2591">
        <v>0</v>
      </c>
      <c r="Y2591">
        <v>0</v>
      </c>
      <c r="Z2591">
        <v>0</v>
      </c>
      <c r="AA2591">
        <v>0</v>
      </c>
      <c r="AB2591">
        <v>0</v>
      </c>
      <c r="AC2591">
        <v>0</v>
      </c>
      <c r="AD2591">
        <v>0</v>
      </c>
      <c r="AE2591">
        <v>0</v>
      </c>
      <c r="AF2591">
        <v>0</v>
      </c>
      <c r="AG2591">
        <v>0</v>
      </c>
      <c r="AH2591">
        <v>0</v>
      </c>
      <c r="AI2591">
        <v>0</v>
      </c>
      <c r="AJ2591">
        <v>0</v>
      </c>
      <c r="AK2591">
        <v>0</v>
      </c>
      <c r="AL2591">
        <v>0</v>
      </c>
      <c r="AM2591">
        <v>0</v>
      </c>
      <c r="AN2591">
        <v>1</v>
      </c>
    </row>
    <row r="2592" spans="1:40" x14ac:dyDescent="0.45">
      <c r="A2592" t="s">
        <v>60742</v>
      </c>
      <c r="B2592" t="s">
        <v>60743</v>
      </c>
      <c r="C2592" t="s">
        <v>60744</v>
      </c>
      <c r="D2592" t="s">
        <v>60745</v>
      </c>
      <c r="E2592" t="s">
        <v>69</v>
      </c>
      <c r="F2592">
        <v>0</v>
      </c>
      <c r="G2592" t="s">
        <v>51</v>
      </c>
      <c r="H2592" t="s">
        <v>44</v>
      </c>
      <c r="I2592" t="s">
        <v>694</v>
      </c>
      <c r="J2592" t="s">
        <v>695</v>
      </c>
      <c r="K2592" t="s">
        <v>695</v>
      </c>
      <c r="L2592">
        <v>1</v>
      </c>
      <c r="M2592" s="1">
        <v>38718</v>
      </c>
      <c r="N2592" s="3">
        <v>43836</v>
      </c>
      <c r="O2592" t="s">
        <v>260</v>
      </c>
      <c r="P2592">
        <v>2006</v>
      </c>
      <c r="Q2592" s="1">
        <v>39083</v>
      </c>
      <c r="R2592" s="1">
        <v>39083</v>
      </c>
      <c r="S2592">
        <v>0</v>
      </c>
      <c r="T2592">
        <v>0</v>
      </c>
      <c r="U2592">
        <v>0</v>
      </c>
      <c r="V2592">
        <v>0</v>
      </c>
      <c r="W2592">
        <v>0</v>
      </c>
      <c r="X2592">
        <v>0</v>
      </c>
      <c r="Y2592">
        <v>0</v>
      </c>
      <c r="Z2592">
        <v>0</v>
      </c>
      <c r="AA2592">
        <v>0</v>
      </c>
      <c r="AB2592">
        <v>0</v>
      </c>
      <c r="AC2592">
        <v>0</v>
      </c>
      <c r="AD2592">
        <v>0</v>
      </c>
      <c r="AE2592">
        <v>0</v>
      </c>
      <c r="AF2592">
        <v>0</v>
      </c>
      <c r="AG2592">
        <v>0</v>
      </c>
      <c r="AH2592">
        <v>0</v>
      </c>
      <c r="AI2592">
        <v>0</v>
      </c>
      <c r="AJ2592">
        <v>0</v>
      </c>
      <c r="AK2592">
        <v>0</v>
      </c>
      <c r="AL2592">
        <v>0</v>
      </c>
      <c r="AM2592">
        <v>0</v>
      </c>
      <c r="AN2592">
        <v>1</v>
      </c>
    </row>
    <row r="2593" spans="1:40" x14ac:dyDescent="0.45">
      <c r="A2593" t="s">
        <v>63060</v>
      </c>
      <c r="B2593" t="s">
        <v>63061</v>
      </c>
      <c r="C2593" t="s">
        <v>63062</v>
      </c>
      <c r="D2593" t="s">
        <v>63063</v>
      </c>
      <c r="E2593" t="s">
        <v>272</v>
      </c>
      <c r="F2593">
        <v>0</v>
      </c>
      <c r="G2593" t="s">
        <v>51</v>
      </c>
      <c r="H2593" t="s">
        <v>44</v>
      </c>
      <c r="I2593" t="s">
        <v>694</v>
      </c>
      <c r="J2593" t="s">
        <v>695</v>
      </c>
      <c r="K2593" t="s">
        <v>8665</v>
      </c>
      <c r="L2593">
        <v>1</v>
      </c>
      <c r="M2593" s="1">
        <v>41713</v>
      </c>
      <c r="N2593" s="3">
        <v>43904</v>
      </c>
      <c r="O2593" t="s">
        <v>67</v>
      </c>
      <c r="P2593">
        <v>2014</v>
      </c>
      <c r="Q2593" s="1">
        <v>41859</v>
      </c>
      <c r="R2593" s="1">
        <v>41859</v>
      </c>
      <c r="S2593">
        <v>0</v>
      </c>
      <c r="T2593">
        <v>0</v>
      </c>
      <c r="U2593">
        <v>0</v>
      </c>
      <c r="V2593">
        <v>0</v>
      </c>
      <c r="W2593">
        <v>0</v>
      </c>
      <c r="X2593">
        <v>0</v>
      </c>
      <c r="Y2593">
        <v>0</v>
      </c>
      <c r="Z2593">
        <v>0</v>
      </c>
      <c r="AA2593">
        <v>0</v>
      </c>
      <c r="AB2593">
        <v>0</v>
      </c>
      <c r="AC2593">
        <v>0</v>
      </c>
      <c r="AD2593">
        <v>0</v>
      </c>
      <c r="AE2593">
        <v>0</v>
      </c>
      <c r="AF2593">
        <v>0</v>
      </c>
      <c r="AG2593">
        <v>0</v>
      </c>
      <c r="AH2593">
        <v>0</v>
      </c>
      <c r="AI2593">
        <v>0</v>
      </c>
      <c r="AJ2593">
        <v>0</v>
      </c>
      <c r="AK2593">
        <v>0</v>
      </c>
      <c r="AL2593">
        <v>0</v>
      </c>
      <c r="AM2593">
        <v>0</v>
      </c>
      <c r="AN2593">
        <v>1</v>
      </c>
    </row>
    <row r="2594" spans="1:40" x14ac:dyDescent="0.45">
      <c r="A2594" t="s">
        <v>63295</v>
      </c>
      <c r="B2594" t="s">
        <v>63296</v>
      </c>
      <c r="C2594" t="s">
        <v>63297</v>
      </c>
      <c r="D2594" t="s">
        <v>63298</v>
      </c>
      <c r="E2594" t="s">
        <v>1038</v>
      </c>
      <c r="F2594">
        <v>0</v>
      </c>
      <c r="G2594" t="s">
        <v>51</v>
      </c>
      <c r="H2594" t="s">
        <v>44</v>
      </c>
      <c r="I2594" t="s">
        <v>694</v>
      </c>
      <c r="J2594" t="s">
        <v>695</v>
      </c>
      <c r="K2594" t="s">
        <v>22936</v>
      </c>
      <c r="L2594">
        <v>1</v>
      </c>
      <c r="M2594" s="1">
        <v>40603</v>
      </c>
      <c r="N2594" s="3">
        <v>43901</v>
      </c>
      <c r="O2594" t="s">
        <v>311</v>
      </c>
      <c r="P2594">
        <v>2011</v>
      </c>
      <c r="Q2594" s="1">
        <v>40589</v>
      </c>
      <c r="R2594" s="1">
        <v>40589</v>
      </c>
      <c r="S2594">
        <v>0</v>
      </c>
      <c r="T2594">
        <v>0</v>
      </c>
      <c r="U2594">
        <v>0</v>
      </c>
      <c r="V2594">
        <v>0</v>
      </c>
      <c r="W2594">
        <v>0</v>
      </c>
      <c r="X2594">
        <v>0</v>
      </c>
      <c r="Y2594">
        <v>0</v>
      </c>
      <c r="Z2594">
        <v>0</v>
      </c>
      <c r="AA2594">
        <v>0</v>
      </c>
      <c r="AB2594">
        <v>0</v>
      </c>
      <c r="AC2594">
        <v>0</v>
      </c>
      <c r="AD2594">
        <v>0</v>
      </c>
      <c r="AE2594">
        <v>0</v>
      </c>
      <c r="AF2594">
        <v>0</v>
      </c>
      <c r="AG2594">
        <v>0</v>
      </c>
      <c r="AH2594">
        <v>0</v>
      </c>
      <c r="AI2594">
        <v>0</v>
      </c>
      <c r="AJ2594">
        <v>0</v>
      </c>
      <c r="AK2594">
        <v>0</v>
      </c>
      <c r="AL2594">
        <v>0</v>
      </c>
      <c r="AM2594">
        <v>0</v>
      </c>
      <c r="AN2594">
        <v>1</v>
      </c>
    </row>
    <row r="2595" spans="1:40" x14ac:dyDescent="0.45">
      <c r="A2595" t="s">
        <v>63976</v>
      </c>
      <c r="B2595" t="s">
        <v>63977</v>
      </c>
      <c r="C2595" t="s">
        <v>63978</v>
      </c>
      <c r="D2595" t="s">
        <v>68</v>
      </c>
      <c r="E2595" t="s">
        <v>69</v>
      </c>
      <c r="F2595">
        <v>0</v>
      </c>
      <c r="G2595" t="s">
        <v>51</v>
      </c>
      <c r="H2595" t="s">
        <v>44</v>
      </c>
      <c r="I2595" t="s">
        <v>694</v>
      </c>
      <c r="J2595" t="s">
        <v>695</v>
      </c>
      <c r="K2595" t="s">
        <v>7231</v>
      </c>
      <c r="L2595">
        <v>1</v>
      </c>
      <c r="M2595" s="1">
        <v>36526</v>
      </c>
      <c r="N2595" s="2">
        <v>36526</v>
      </c>
      <c r="O2595" t="s">
        <v>176</v>
      </c>
      <c r="P2595">
        <v>2000</v>
      </c>
      <c r="Q2595" s="1">
        <v>41039</v>
      </c>
      <c r="R2595" s="1">
        <v>41039</v>
      </c>
      <c r="S2595">
        <v>0</v>
      </c>
      <c r="T2595">
        <v>0</v>
      </c>
      <c r="U2595">
        <v>0</v>
      </c>
      <c r="V2595">
        <v>0</v>
      </c>
      <c r="W2595">
        <v>0</v>
      </c>
      <c r="X2595">
        <v>0</v>
      </c>
      <c r="Y2595">
        <v>0</v>
      </c>
      <c r="Z2595">
        <v>0</v>
      </c>
      <c r="AA2595">
        <v>0</v>
      </c>
      <c r="AB2595">
        <v>0</v>
      </c>
      <c r="AC2595">
        <v>0</v>
      </c>
      <c r="AD2595">
        <v>0</v>
      </c>
      <c r="AE2595">
        <v>0</v>
      </c>
      <c r="AF2595">
        <v>0</v>
      </c>
      <c r="AG2595">
        <v>0</v>
      </c>
      <c r="AH2595">
        <v>0</v>
      </c>
      <c r="AI2595">
        <v>0</v>
      </c>
      <c r="AJ2595">
        <v>0</v>
      </c>
      <c r="AK2595">
        <v>0</v>
      </c>
      <c r="AL2595">
        <v>0</v>
      </c>
      <c r="AM2595">
        <v>0</v>
      </c>
      <c r="AN2595">
        <v>1</v>
      </c>
    </row>
    <row r="2596" spans="1:40" x14ac:dyDescent="0.45">
      <c r="A2596" t="s">
        <v>67045</v>
      </c>
      <c r="B2596" t="s">
        <v>67046</v>
      </c>
      <c r="C2596" t="s">
        <v>67047</v>
      </c>
      <c r="D2596" t="s">
        <v>68</v>
      </c>
      <c r="E2596" t="s">
        <v>69</v>
      </c>
      <c r="F2596">
        <v>0</v>
      </c>
      <c r="G2596" t="s">
        <v>51</v>
      </c>
      <c r="H2596" t="s">
        <v>44</v>
      </c>
      <c r="I2596" t="s">
        <v>694</v>
      </c>
      <c r="J2596" t="s">
        <v>695</v>
      </c>
      <c r="K2596" t="s">
        <v>4055</v>
      </c>
      <c r="L2596">
        <v>1</v>
      </c>
      <c r="M2596" s="1">
        <v>36161</v>
      </c>
      <c r="N2596" s="2">
        <v>36161</v>
      </c>
      <c r="O2596" t="s">
        <v>597</v>
      </c>
      <c r="P2596">
        <v>1999</v>
      </c>
      <c r="Q2596" s="1">
        <v>41792</v>
      </c>
      <c r="R2596" s="1">
        <v>41792</v>
      </c>
      <c r="S2596">
        <v>0</v>
      </c>
      <c r="T2596">
        <v>0</v>
      </c>
      <c r="U2596">
        <v>0</v>
      </c>
      <c r="V2596">
        <v>0</v>
      </c>
      <c r="W2596">
        <v>0</v>
      </c>
      <c r="X2596">
        <v>0</v>
      </c>
      <c r="Y2596">
        <v>0</v>
      </c>
      <c r="Z2596">
        <v>0</v>
      </c>
      <c r="AA2596">
        <v>0</v>
      </c>
      <c r="AB2596">
        <v>0</v>
      </c>
      <c r="AC2596">
        <v>0</v>
      </c>
      <c r="AD2596">
        <v>0</v>
      </c>
      <c r="AE2596">
        <v>0</v>
      </c>
      <c r="AF2596">
        <v>0</v>
      </c>
      <c r="AG2596">
        <v>0</v>
      </c>
      <c r="AH2596">
        <v>0</v>
      </c>
      <c r="AI2596">
        <v>0</v>
      </c>
      <c r="AJ2596">
        <v>0</v>
      </c>
      <c r="AK2596">
        <v>0</v>
      </c>
      <c r="AL2596">
        <v>0</v>
      </c>
      <c r="AM2596">
        <v>0</v>
      </c>
      <c r="AN2596">
        <v>1</v>
      </c>
    </row>
    <row r="2597" spans="1:40" x14ac:dyDescent="0.45">
      <c r="A2597" t="s">
        <v>68114</v>
      </c>
      <c r="B2597" t="s">
        <v>68115</v>
      </c>
      <c r="C2597" t="s">
        <v>68116</v>
      </c>
      <c r="D2597" t="s">
        <v>78</v>
      </c>
      <c r="E2597" t="s">
        <v>79</v>
      </c>
      <c r="F2597">
        <v>0</v>
      </c>
      <c r="G2597" t="s">
        <v>51</v>
      </c>
      <c r="H2597" t="s">
        <v>44</v>
      </c>
      <c r="I2597" t="s">
        <v>694</v>
      </c>
      <c r="J2597" t="s">
        <v>695</v>
      </c>
      <c r="K2597" t="s">
        <v>695</v>
      </c>
      <c r="L2597">
        <v>1</v>
      </c>
      <c r="M2597" s="1">
        <v>41275</v>
      </c>
      <c r="N2597" s="3">
        <v>43843</v>
      </c>
      <c r="O2597" t="s">
        <v>117</v>
      </c>
      <c r="P2597">
        <v>2013</v>
      </c>
      <c r="Q2597" s="1">
        <v>41710</v>
      </c>
      <c r="R2597" s="1">
        <v>41710</v>
      </c>
      <c r="S2597">
        <v>0</v>
      </c>
      <c r="T2597">
        <v>0</v>
      </c>
      <c r="U2597">
        <v>0</v>
      </c>
      <c r="V2597">
        <v>0</v>
      </c>
      <c r="W2597">
        <v>0</v>
      </c>
      <c r="X2597">
        <v>0</v>
      </c>
      <c r="Y2597">
        <v>0</v>
      </c>
      <c r="Z2597">
        <v>0</v>
      </c>
      <c r="AA2597">
        <v>0</v>
      </c>
      <c r="AB2597">
        <v>0</v>
      </c>
      <c r="AC2597">
        <v>0</v>
      </c>
      <c r="AD2597">
        <v>0</v>
      </c>
      <c r="AE2597">
        <v>0</v>
      </c>
      <c r="AF2597">
        <v>0</v>
      </c>
      <c r="AG2597">
        <v>0</v>
      </c>
      <c r="AH2597">
        <v>0</v>
      </c>
      <c r="AI2597">
        <v>0</v>
      </c>
      <c r="AJ2597">
        <v>0</v>
      </c>
      <c r="AK2597">
        <v>0</v>
      </c>
      <c r="AL2597">
        <v>0</v>
      </c>
      <c r="AM2597">
        <v>0</v>
      </c>
      <c r="AN2597">
        <v>1</v>
      </c>
    </row>
    <row r="2598" spans="1:40" x14ac:dyDescent="0.45">
      <c r="A2598" t="s">
        <v>71766</v>
      </c>
      <c r="B2598" t="s">
        <v>71767</v>
      </c>
      <c r="C2598" t="s">
        <v>71768</v>
      </c>
      <c r="D2598" t="s">
        <v>1062</v>
      </c>
      <c r="E2598" t="s">
        <v>1063</v>
      </c>
      <c r="F2598">
        <v>0</v>
      </c>
      <c r="G2598" t="s">
        <v>51</v>
      </c>
      <c r="H2598" t="s">
        <v>44</v>
      </c>
      <c r="I2598" t="s">
        <v>694</v>
      </c>
      <c r="J2598" t="s">
        <v>695</v>
      </c>
      <c r="K2598" t="s">
        <v>71769</v>
      </c>
      <c r="L2598">
        <v>1</v>
      </c>
      <c r="M2598" s="1">
        <v>37681</v>
      </c>
      <c r="N2598" s="3">
        <v>43893</v>
      </c>
      <c r="O2598" t="s">
        <v>469</v>
      </c>
      <c r="P2598">
        <v>2003</v>
      </c>
      <c r="Q2598" s="1">
        <v>41438</v>
      </c>
      <c r="R2598" s="1">
        <v>41438</v>
      </c>
      <c r="S2598">
        <v>0</v>
      </c>
      <c r="T2598">
        <v>0</v>
      </c>
      <c r="U2598">
        <v>0</v>
      </c>
      <c r="V2598">
        <v>0</v>
      </c>
      <c r="W2598">
        <v>0</v>
      </c>
      <c r="X2598">
        <v>0</v>
      </c>
      <c r="Y2598">
        <v>0</v>
      </c>
      <c r="Z2598">
        <v>0</v>
      </c>
      <c r="AA2598">
        <v>0</v>
      </c>
      <c r="AB2598">
        <v>0</v>
      </c>
      <c r="AC2598">
        <v>0</v>
      </c>
      <c r="AD2598">
        <v>0</v>
      </c>
      <c r="AE2598">
        <v>0</v>
      </c>
      <c r="AF2598">
        <v>0</v>
      </c>
      <c r="AG2598">
        <v>0</v>
      </c>
      <c r="AH2598">
        <v>0</v>
      </c>
      <c r="AI2598">
        <v>0</v>
      </c>
      <c r="AJ2598">
        <v>0</v>
      </c>
      <c r="AK2598">
        <v>0</v>
      </c>
      <c r="AL2598">
        <v>0</v>
      </c>
      <c r="AM2598">
        <v>0</v>
      </c>
      <c r="AN2598">
        <v>1</v>
      </c>
    </row>
    <row r="2599" spans="1:40" x14ac:dyDescent="0.45">
      <c r="A2599" t="s">
        <v>73036</v>
      </c>
      <c r="B2599" t="s">
        <v>73037</v>
      </c>
      <c r="C2599" t="s">
        <v>73038</v>
      </c>
      <c r="D2599" t="s">
        <v>111</v>
      </c>
      <c r="E2599" t="s">
        <v>112</v>
      </c>
      <c r="F2599">
        <v>0</v>
      </c>
      <c r="G2599" t="s">
        <v>51</v>
      </c>
      <c r="H2599" t="s">
        <v>44</v>
      </c>
      <c r="I2599" t="s">
        <v>694</v>
      </c>
      <c r="J2599" t="s">
        <v>1874</v>
      </c>
      <c r="K2599" t="s">
        <v>57037</v>
      </c>
      <c r="L2599">
        <v>1</v>
      </c>
      <c r="M2599" s="1">
        <v>39448</v>
      </c>
      <c r="N2599" s="3">
        <v>43838</v>
      </c>
      <c r="O2599" t="s">
        <v>133</v>
      </c>
      <c r="P2599">
        <v>2008</v>
      </c>
      <c r="Q2599" s="1">
        <v>41533</v>
      </c>
      <c r="R2599" s="1">
        <v>41533</v>
      </c>
      <c r="S2599">
        <v>0</v>
      </c>
      <c r="T2599">
        <v>0</v>
      </c>
      <c r="U2599">
        <v>0</v>
      </c>
      <c r="V2599">
        <v>0</v>
      </c>
      <c r="W2599">
        <v>0</v>
      </c>
      <c r="X2599">
        <v>0</v>
      </c>
      <c r="Y2599">
        <v>0</v>
      </c>
      <c r="Z2599">
        <v>0</v>
      </c>
      <c r="AA2599">
        <v>0</v>
      </c>
      <c r="AB2599">
        <v>0</v>
      </c>
      <c r="AC2599">
        <v>0</v>
      </c>
      <c r="AD2599">
        <v>0</v>
      </c>
      <c r="AE2599">
        <v>0</v>
      </c>
      <c r="AF2599">
        <v>0</v>
      </c>
      <c r="AG2599">
        <v>0</v>
      </c>
      <c r="AH2599">
        <v>0</v>
      </c>
      <c r="AI2599">
        <v>0</v>
      </c>
      <c r="AJ2599">
        <v>0</v>
      </c>
      <c r="AK2599">
        <v>0</v>
      </c>
      <c r="AL2599">
        <v>0</v>
      </c>
      <c r="AM2599">
        <v>0</v>
      </c>
      <c r="AN2599">
        <v>1</v>
      </c>
    </row>
    <row r="2600" spans="1:40" x14ac:dyDescent="0.45">
      <c r="A2600" t="s">
        <v>73860</v>
      </c>
      <c r="B2600" t="s">
        <v>73861</v>
      </c>
      <c r="C2600" t="s">
        <v>73862</v>
      </c>
      <c r="D2600" t="s">
        <v>371</v>
      </c>
      <c r="E2600" t="s">
        <v>222</v>
      </c>
      <c r="F2600">
        <v>0</v>
      </c>
      <c r="G2600" t="s">
        <v>51</v>
      </c>
      <c r="H2600" t="s">
        <v>44</v>
      </c>
      <c r="I2600" t="s">
        <v>694</v>
      </c>
      <c r="J2600" t="s">
        <v>695</v>
      </c>
      <c r="K2600" t="s">
        <v>1440</v>
      </c>
      <c r="L2600">
        <v>1</v>
      </c>
      <c r="M2600" s="1">
        <v>41426</v>
      </c>
      <c r="N2600" s="3">
        <v>43995</v>
      </c>
      <c r="O2600" t="s">
        <v>266</v>
      </c>
      <c r="P2600">
        <v>2013</v>
      </c>
      <c r="Q2600" s="1">
        <v>41275</v>
      </c>
      <c r="R2600" s="1">
        <v>41275</v>
      </c>
      <c r="S2600">
        <v>0</v>
      </c>
      <c r="T2600">
        <v>0</v>
      </c>
      <c r="U2600">
        <v>0</v>
      </c>
      <c r="V2600">
        <v>0</v>
      </c>
      <c r="W2600">
        <v>0</v>
      </c>
      <c r="X2600">
        <v>0</v>
      </c>
      <c r="Y2600">
        <v>0</v>
      </c>
      <c r="Z2600">
        <v>0</v>
      </c>
      <c r="AA2600">
        <v>0</v>
      </c>
      <c r="AB2600">
        <v>0</v>
      </c>
      <c r="AC2600">
        <v>0</v>
      </c>
      <c r="AD2600">
        <v>0</v>
      </c>
      <c r="AE2600">
        <v>0</v>
      </c>
      <c r="AF2600">
        <v>0</v>
      </c>
      <c r="AG2600">
        <v>0</v>
      </c>
      <c r="AH2600">
        <v>0</v>
      </c>
      <c r="AI2600">
        <v>0</v>
      </c>
      <c r="AJ2600">
        <v>0</v>
      </c>
      <c r="AK2600">
        <v>0</v>
      </c>
      <c r="AL2600">
        <v>0</v>
      </c>
      <c r="AM2600">
        <v>0</v>
      </c>
      <c r="AN2600">
        <v>1</v>
      </c>
    </row>
    <row r="2601" spans="1:40" x14ac:dyDescent="0.45">
      <c r="A2601" t="s">
        <v>74744</v>
      </c>
      <c r="B2601" t="s">
        <v>74745</v>
      </c>
      <c r="C2601" t="s">
        <v>74746</v>
      </c>
      <c r="D2601" t="s">
        <v>9104</v>
      </c>
      <c r="E2601" t="s">
        <v>1063</v>
      </c>
      <c r="F2601">
        <v>0</v>
      </c>
      <c r="G2601" t="s">
        <v>51</v>
      </c>
      <c r="H2601" t="s">
        <v>44</v>
      </c>
      <c r="I2601" t="s">
        <v>694</v>
      </c>
      <c r="J2601" t="s">
        <v>695</v>
      </c>
      <c r="K2601" t="s">
        <v>5686</v>
      </c>
      <c r="L2601">
        <v>1</v>
      </c>
      <c r="M2601" s="1">
        <v>34335</v>
      </c>
      <c r="N2601" s="2">
        <v>34335</v>
      </c>
      <c r="O2601" t="s">
        <v>1593</v>
      </c>
      <c r="P2601">
        <v>1994</v>
      </c>
      <c r="Q2601" s="1">
        <v>39524</v>
      </c>
      <c r="R2601" s="1">
        <v>39524</v>
      </c>
      <c r="S2601">
        <v>0</v>
      </c>
      <c r="T2601">
        <v>0</v>
      </c>
      <c r="U2601">
        <v>0</v>
      </c>
      <c r="V2601">
        <v>0</v>
      </c>
      <c r="W2601">
        <v>0</v>
      </c>
      <c r="X2601">
        <v>0</v>
      </c>
      <c r="Y2601">
        <v>0</v>
      </c>
      <c r="Z2601">
        <v>0</v>
      </c>
      <c r="AA2601">
        <v>0</v>
      </c>
      <c r="AB2601">
        <v>0</v>
      </c>
      <c r="AC2601">
        <v>0</v>
      </c>
      <c r="AD2601">
        <v>0</v>
      </c>
      <c r="AE2601">
        <v>0</v>
      </c>
      <c r="AF2601">
        <v>0</v>
      </c>
      <c r="AG2601">
        <v>0</v>
      </c>
      <c r="AH2601">
        <v>0</v>
      </c>
      <c r="AI2601">
        <v>0</v>
      </c>
      <c r="AJ2601">
        <v>0</v>
      </c>
      <c r="AK2601">
        <v>0</v>
      </c>
      <c r="AL2601">
        <v>0</v>
      </c>
      <c r="AM2601">
        <v>0</v>
      </c>
      <c r="AN2601">
        <v>1</v>
      </c>
    </row>
    <row r="2602" spans="1:40" x14ac:dyDescent="0.45">
      <c r="A2602" t="s">
        <v>78046</v>
      </c>
      <c r="B2602" t="s">
        <v>78047</v>
      </c>
      <c r="C2602" t="s">
        <v>78048</v>
      </c>
      <c r="D2602" t="s">
        <v>78049</v>
      </c>
      <c r="E2602" t="s">
        <v>116</v>
      </c>
      <c r="F2602">
        <v>0</v>
      </c>
      <c r="G2602" t="s">
        <v>51</v>
      </c>
      <c r="H2602" t="s">
        <v>44</v>
      </c>
      <c r="I2602" t="s">
        <v>694</v>
      </c>
      <c r="J2602" t="s">
        <v>695</v>
      </c>
      <c r="K2602" t="s">
        <v>17504</v>
      </c>
      <c r="L2602">
        <v>1</v>
      </c>
      <c r="M2602" s="1">
        <v>41333</v>
      </c>
      <c r="N2602" s="3">
        <v>43874</v>
      </c>
      <c r="O2602" t="s">
        <v>117</v>
      </c>
      <c r="P2602">
        <v>2013</v>
      </c>
      <c r="Q2602" s="1">
        <v>41306</v>
      </c>
      <c r="R2602" s="1">
        <v>41306</v>
      </c>
      <c r="S2602">
        <v>0</v>
      </c>
      <c r="T2602">
        <v>0</v>
      </c>
      <c r="U2602">
        <v>0</v>
      </c>
      <c r="V2602">
        <v>0</v>
      </c>
      <c r="W2602">
        <v>0</v>
      </c>
      <c r="X2602">
        <v>0</v>
      </c>
      <c r="Y2602">
        <v>0</v>
      </c>
      <c r="Z2602">
        <v>0</v>
      </c>
      <c r="AA2602">
        <v>0</v>
      </c>
      <c r="AB2602">
        <v>0</v>
      </c>
      <c r="AC2602">
        <v>0</v>
      </c>
      <c r="AD2602">
        <v>0</v>
      </c>
      <c r="AE2602">
        <v>0</v>
      </c>
      <c r="AF2602">
        <v>0</v>
      </c>
      <c r="AG2602">
        <v>0</v>
      </c>
      <c r="AH2602">
        <v>0</v>
      </c>
      <c r="AI2602">
        <v>0</v>
      </c>
      <c r="AJ2602">
        <v>0</v>
      </c>
      <c r="AK2602">
        <v>0</v>
      </c>
      <c r="AL2602">
        <v>0</v>
      </c>
      <c r="AM2602">
        <v>0</v>
      </c>
      <c r="AN2602">
        <v>1</v>
      </c>
    </row>
    <row r="2603" spans="1:40" x14ac:dyDescent="0.45">
      <c r="A2603" t="s">
        <v>970</v>
      </c>
      <c r="B2603" t="s">
        <v>971</v>
      </c>
      <c r="C2603" t="s">
        <v>972</v>
      </c>
      <c r="D2603" t="s">
        <v>973</v>
      </c>
      <c r="E2603" t="s">
        <v>102</v>
      </c>
      <c r="F2603">
        <v>0</v>
      </c>
      <c r="G2603" t="s">
        <v>51</v>
      </c>
      <c r="H2603" t="s">
        <v>44</v>
      </c>
      <c r="I2603" t="s">
        <v>730</v>
      </c>
      <c r="J2603" t="s">
        <v>974</v>
      </c>
      <c r="K2603" t="s">
        <v>975</v>
      </c>
      <c r="L2603">
        <v>2</v>
      </c>
      <c r="M2603" s="1">
        <v>41275</v>
      </c>
      <c r="N2603" s="3">
        <v>43843</v>
      </c>
      <c r="O2603" t="s">
        <v>117</v>
      </c>
      <c r="P2603">
        <v>2013</v>
      </c>
      <c r="Q2603" s="1">
        <v>41334</v>
      </c>
      <c r="R2603" s="1">
        <v>41518</v>
      </c>
      <c r="S2603">
        <v>0</v>
      </c>
      <c r="T2603">
        <v>0</v>
      </c>
      <c r="U2603">
        <v>0</v>
      </c>
      <c r="V2603">
        <v>0</v>
      </c>
      <c r="W2603">
        <v>0</v>
      </c>
      <c r="X2603">
        <v>0</v>
      </c>
      <c r="Y2603">
        <v>0</v>
      </c>
      <c r="Z2603">
        <v>0</v>
      </c>
      <c r="AA2603">
        <v>0</v>
      </c>
      <c r="AB2603">
        <v>0</v>
      </c>
      <c r="AC2603">
        <v>0</v>
      </c>
      <c r="AD2603">
        <v>0</v>
      </c>
      <c r="AE2603">
        <v>0</v>
      </c>
      <c r="AF2603">
        <v>0</v>
      </c>
      <c r="AG2603">
        <v>0</v>
      </c>
      <c r="AH2603">
        <v>0</v>
      </c>
      <c r="AI2603">
        <v>0</v>
      </c>
      <c r="AJ2603">
        <v>0</v>
      </c>
      <c r="AK2603">
        <v>0</v>
      </c>
      <c r="AL2603">
        <v>0</v>
      </c>
      <c r="AM2603">
        <v>0</v>
      </c>
      <c r="AN2603">
        <v>1</v>
      </c>
    </row>
    <row r="2604" spans="1:40" x14ac:dyDescent="0.45">
      <c r="A2604" t="s">
        <v>2230</v>
      </c>
      <c r="B2604" t="s">
        <v>2231</v>
      </c>
      <c r="C2604" t="s">
        <v>2232</v>
      </c>
      <c r="D2604" t="s">
        <v>1697</v>
      </c>
      <c r="E2604" t="s">
        <v>199</v>
      </c>
      <c r="F2604">
        <v>0</v>
      </c>
      <c r="G2604" t="s">
        <v>51</v>
      </c>
      <c r="H2604" t="s">
        <v>44</v>
      </c>
      <c r="I2604" t="s">
        <v>730</v>
      </c>
      <c r="J2604" t="s">
        <v>365</v>
      </c>
      <c r="K2604" t="s">
        <v>2233</v>
      </c>
      <c r="L2604">
        <v>1</v>
      </c>
      <c r="M2604" s="1">
        <v>40664</v>
      </c>
      <c r="N2604" s="3">
        <v>43962</v>
      </c>
      <c r="O2604" t="s">
        <v>62</v>
      </c>
      <c r="P2604">
        <v>2011</v>
      </c>
      <c r="Q2604" s="1">
        <v>41655</v>
      </c>
      <c r="R2604" s="1">
        <v>41655</v>
      </c>
      <c r="S2604">
        <v>0</v>
      </c>
      <c r="T2604">
        <v>0</v>
      </c>
      <c r="U2604">
        <v>0</v>
      </c>
      <c r="V2604">
        <v>0</v>
      </c>
      <c r="W2604">
        <v>0</v>
      </c>
      <c r="X2604">
        <v>0</v>
      </c>
      <c r="Y2604">
        <v>0</v>
      </c>
      <c r="Z2604">
        <v>0</v>
      </c>
      <c r="AA2604">
        <v>0</v>
      </c>
      <c r="AB2604">
        <v>0</v>
      </c>
      <c r="AC2604">
        <v>0</v>
      </c>
      <c r="AD2604">
        <v>0</v>
      </c>
      <c r="AE2604">
        <v>0</v>
      </c>
      <c r="AF2604">
        <v>0</v>
      </c>
      <c r="AG2604">
        <v>0</v>
      </c>
      <c r="AH2604">
        <v>0</v>
      </c>
      <c r="AI2604">
        <v>0</v>
      </c>
      <c r="AJ2604">
        <v>0</v>
      </c>
      <c r="AK2604">
        <v>0</v>
      </c>
      <c r="AL2604">
        <v>0</v>
      </c>
      <c r="AM2604">
        <v>0</v>
      </c>
      <c r="AN2604">
        <v>1</v>
      </c>
    </row>
    <row r="2605" spans="1:40" x14ac:dyDescent="0.45">
      <c r="A2605" t="s">
        <v>2604</v>
      </c>
      <c r="B2605" t="s">
        <v>2605</v>
      </c>
      <c r="C2605" t="s">
        <v>2606</v>
      </c>
      <c r="D2605" t="s">
        <v>68</v>
      </c>
      <c r="E2605" t="s">
        <v>69</v>
      </c>
      <c r="F2605">
        <v>0</v>
      </c>
      <c r="G2605" t="s">
        <v>51</v>
      </c>
      <c r="H2605" t="s">
        <v>44</v>
      </c>
      <c r="I2605" t="s">
        <v>730</v>
      </c>
      <c r="J2605" t="s">
        <v>365</v>
      </c>
      <c r="K2605" t="s">
        <v>1570</v>
      </c>
      <c r="L2605">
        <v>1</v>
      </c>
      <c r="M2605" s="1">
        <v>39814</v>
      </c>
      <c r="N2605" s="3">
        <v>43839</v>
      </c>
      <c r="O2605" t="s">
        <v>135</v>
      </c>
      <c r="P2605">
        <v>2009</v>
      </c>
      <c r="Q2605" s="1">
        <v>41619</v>
      </c>
      <c r="R2605" s="1">
        <v>41619</v>
      </c>
      <c r="S2605">
        <v>0</v>
      </c>
      <c r="T2605">
        <v>0</v>
      </c>
      <c r="U2605">
        <v>0</v>
      </c>
      <c r="V2605">
        <v>0</v>
      </c>
      <c r="W2605">
        <v>0</v>
      </c>
      <c r="X2605">
        <v>0</v>
      </c>
      <c r="Y2605">
        <v>0</v>
      </c>
      <c r="Z2605">
        <v>0</v>
      </c>
      <c r="AA2605">
        <v>0</v>
      </c>
      <c r="AB2605">
        <v>0</v>
      </c>
      <c r="AC2605">
        <v>0</v>
      </c>
      <c r="AD2605">
        <v>0</v>
      </c>
      <c r="AE2605">
        <v>0</v>
      </c>
      <c r="AF2605">
        <v>0</v>
      </c>
      <c r="AG2605">
        <v>0</v>
      </c>
      <c r="AH2605">
        <v>0</v>
      </c>
      <c r="AI2605">
        <v>0</v>
      </c>
      <c r="AJ2605">
        <v>0</v>
      </c>
      <c r="AK2605">
        <v>0</v>
      </c>
      <c r="AL2605">
        <v>0</v>
      </c>
      <c r="AM2605">
        <v>0</v>
      </c>
      <c r="AN2605">
        <v>1</v>
      </c>
    </row>
    <row r="2606" spans="1:40" x14ac:dyDescent="0.45">
      <c r="A2606" t="s">
        <v>2804</v>
      </c>
      <c r="B2606" t="s">
        <v>2805</v>
      </c>
      <c r="C2606" t="s">
        <v>2806</v>
      </c>
      <c r="D2606" t="s">
        <v>1248</v>
      </c>
      <c r="E2606" t="s">
        <v>910</v>
      </c>
      <c r="F2606">
        <v>0</v>
      </c>
      <c r="G2606" t="s">
        <v>51</v>
      </c>
      <c r="H2606" t="s">
        <v>44</v>
      </c>
      <c r="I2606" t="s">
        <v>730</v>
      </c>
      <c r="J2606" t="s">
        <v>2807</v>
      </c>
      <c r="K2606" t="s">
        <v>2807</v>
      </c>
      <c r="L2606">
        <v>1</v>
      </c>
      <c r="M2606" s="1">
        <v>41122</v>
      </c>
      <c r="N2606" s="3">
        <v>44055</v>
      </c>
      <c r="O2606" t="s">
        <v>342</v>
      </c>
      <c r="P2606">
        <v>2012</v>
      </c>
      <c r="Q2606" s="1">
        <v>41262</v>
      </c>
      <c r="R2606" s="1">
        <v>41262</v>
      </c>
      <c r="S2606">
        <v>0</v>
      </c>
      <c r="T2606">
        <v>0</v>
      </c>
      <c r="U2606">
        <v>0</v>
      </c>
      <c r="V2606">
        <v>0</v>
      </c>
      <c r="W2606">
        <v>0</v>
      </c>
      <c r="X2606">
        <v>0</v>
      </c>
      <c r="Y2606">
        <v>0</v>
      </c>
      <c r="Z2606">
        <v>0</v>
      </c>
      <c r="AA2606">
        <v>0</v>
      </c>
      <c r="AB2606">
        <v>0</v>
      </c>
      <c r="AC2606">
        <v>0</v>
      </c>
      <c r="AD2606">
        <v>0</v>
      </c>
      <c r="AE2606">
        <v>0</v>
      </c>
      <c r="AF2606">
        <v>0</v>
      </c>
      <c r="AG2606">
        <v>0</v>
      </c>
      <c r="AH2606">
        <v>0</v>
      </c>
      <c r="AI2606">
        <v>0</v>
      </c>
      <c r="AJ2606">
        <v>0</v>
      </c>
      <c r="AK2606">
        <v>0</v>
      </c>
      <c r="AL2606">
        <v>0</v>
      </c>
      <c r="AM2606">
        <v>0</v>
      </c>
      <c r="AN2606">
        <v>1</v>
      </c>
    </row>
    <row r="2607" spans="1:40" x14ac:dyDescent="0.45">
      <c r="A2607" t="s">
        <v>3117</v>
      </c>
      <c r="B2607" t="s">
        <v>3118</v>
      </c>
      <c r="C2607" t="s">
        <v>3119</v>
      </c>
      <c r="D2607" t="s">
        <v>170</v>
      </c>
      <c r="E2607" t="s">
        <v>171</v>
      </c>
      <c r="F2607">
        <v>0</v>
      </c>
      <c r="G2607" t="s">
        <v>51</v>
      </c>
      <c r="H2607" t="s">
        <v>44</v>
      </c>
      <c r="I2607" t="s">
        <v>730</v>
      </c>
      <c r="J2607" t="s">
        <v>365</v>
      </c>
      <c r="K2607" t="s">
        <v>1570</v>
      </c>
      <c r="L2607">
        <v>1</v>
      </c>
      <c r="M2607" s="1">
        <v>38353</v>
      </c>
      <c r="N2607" s="3">
        <v>43835</v>
      </c>
      <c r="O2607" t="s">
        <v>277</v>
      </c>
      <c r="P2607">
        <v>2005</v>
      </c>
      <c r="Q2607" s="1">
        <v>38353</v>
      </c>
      <c r="R2607" s="1">
        <v>38353</v>
      </c>
      <c r="S2607">
        <v>0</v>
      </c>
      <c r="T2607">
        <v>0</v>
      </c>
      <c r="U2607">
        <v>0</v>
      </c>
      <c r="V2607">
        <v>0</v>
      </c>
      <c r="W2607">
        <v>0</v>
      </c>
      <c r="X2607">
        <v>0</v>
      </c>
      <c r="Y2607">
        <v>0</v>
      </c>
      <c r="Z2607">
        <v>0</v>
      </c>
      <c r="AA2607">
        <v>0</v>
      </c>
      <c r="AB2607">
        <v>0</v>
      </c>
      <c r="AC2607">
        <v>0</v>
      </c>
      <c r="AD2607">
        <v>0</v>
      </c>
      <c r="AE2607">
        <v>0</v>
      </c>
      <c r="AF2607">
        <v>0</v>
      </c>
      <c r="AG2607">
        <v>0</v>
      </c>
      <c r="AH2607">
        <v>0</v>
      </c>
      <c r="AI2607">
        <v>0</v>
      </c>
      <c r="AJ2607">
        <v>0</v>
      </c>
      <c r="AK2607">
        <v>0</v>
      </c>
      <c r="AL2607">
        <v>0</v>
      </c>
      <c r="AM2607">
        <v>0</v>
      </c>
      <c r="AN2607">
        <v>1</v>
      </c>
    </row>
    <row r="2608" spans="1:40" x14ac:dyDescent="0.45">
      <c r="A2608" t="s">
        <v>3237</v>
      </c>
      <c r="B2608" t="s">
        <v>3238</v>
      </c>
      <c r="C2608" t="s">
        <v>3239</v>
      </c>
      <c r="D2608" t="s">
        <v>1248</v>
      </c>
      <c r="E2608" t="s">
        <v>910</v>
      </c>
      <c r="F2608">
        <v>0</v>
      </c>
      <c r="G2608" t="s">
        <v>51</v>
      </c>
      <c r="H2608" t="s">
        <v>44</v>
      </c>
      <c r="I2608" t="s">
        <v>730</v>
      </c>
      <c r="J2608" t="s">
        <v>365</v>
      </c>
      <c r="K2608" t="s">
        <v>2131</v>
      </c>
      <c r="L2608">
        <v>1</v>
      </c>
      <c r="M2608" s="1">
        <v>39979</v>
      </c>
      <c r="N2608" s="3">
        <v>43991</v>
      </c>
      <c r="O2608" t="s">
        <v>188</v>
      </c>
      <c r="P2608">
        <v>2009</v>
      </c>
      <c r="Q2608" s="1">
        <v>41732</v>
      </c>
      <c r="R2608" s="1">
        <v>41732</v>
      </c>
      <c r="S2608">
        <v>0</v>
      </c>
      <c r="T2608">
        <v>0</v>
      </c>
      <c r="U2608">
        <v>0</v>
      </c>
      <c r="V2608">
        <v>0</v>
      </c>
      <c r="W2608">
        <v>0</v>
      </c>
      <c r="X2608">
        <v>0</v>
      </c>
      <c r="Y2608">
        <v>0</v>
      </c>
      <c r="Z2608">
        <v>0</v>
      </c>
      <c r="AA2608">
        <v>0</v>
      </c>
      <c r="AB2608">
        <v>0</v>
      </c>
      <c r="AC2608">
        <v>0</v>
      </c>
      <c r="AD2608">
        <v>0</v>
      </c>
      <c r="AE2608">
        <v>0</v>
      </c>
      <c r="AF2608">
        <v>0</v>
      </c>
      <c r="AG2608">
        <v>0</v>
      </c>
      <c r="AH2608">
        <v>0</v>
      </c>
      <c r="AI2608">
        <v>0</v>
      </c>
      <c r="AJ2608">
        <v>0</v>
      </c>
      <c r="AK2608">
        <v>0</v>
      </c>
      <c r="AL2608">
        <v>0</v>
      </c>
      <c r="AM2608">
        <v>0</v>
      </c>
      <c r="AN2608">
        <v>1</v>
      </c>
    </row>
    <row r="2609" spans="1:40" x14ac:dyDescent="0.45">
      <c r="A2609" t="s">
        <v>4117</v>
      </c>
      <c r="B2609" t="s">
        <v>4118</v>
      </c>
      <c r="C2609" t="s">
        <v>4119</v>
      </c>
      <c r="D2609" t="s">
        <v>241</v>
      </c>
      <c r="E2609" t="s">
        <v>242</v>
      </c>
      <c r="F2609">
        <v>0</v>
      </c>
      <c r="G2609" t="s">
        <v>51</v>
      </c>
      <c r="H2609" t="s">
        <v>44</v>
      </c>
      <c r="I2609" t="s">
        <v>730</v>
      </c>
      <c r="J2609" t="s">
        <v>3032</v>
      </c>
      <c r="K2609" t="s">
        <v>3032</v>
      </c>
      <c r="L2609">
        <v>1</v>
      </c>
      <c r="M2609" s="1">
        <v>41016</v>
      </c>
      <c r="N2609" s="3">
        <v>43933</v>
      </c>
      <c r="O2609" t="s">
        <v>48</v>
      </c>
      <c r="P2609">
        <v>2012</v>
      </c>
      <c r="Q2609" s="1">
        <v>41593</v>
      </c>
      <c r="R2609" s="1">
        <v>41593</v>
      </c>
      <c r="S2609">
        <v>0</v>
      </c>
      <c r="T2609">
        <v>0</v>
      </c>
      <c r="U2609">
        <v>0</v>
      </c>
      <c r="V2609">
        <v>0</v>
      </c>
      <c r="W2609">
        <v>0</v>
      </c>
      <c r="X2609">
        <v>0</v>
      </c>
      <c r="Y2609">
        <v>0</v>
      </c>
      <c r="Z2609">
        <v>0</v>
      </c>
      <c r="AA2609">
        <v>0</v>
      </c>
      <c r="AB2609">
        <v>0</v>
      </c>
      <c r="AC2609">
        <v>0</v>
      </c>
      <c r="AD2609">
        <v>0</v>
      </c>
      <c r="AE2609">
        <v>0</v>
      </c>
      <c r="AF2609">
        <v>0</v>
      </c>
      <c r="AG2609">
        <v>0</v>
      </c>
      <c r="AH2609">
        <v>0</v>
      </c>
      <c r="AI2609">
        <v>0</v>
      </c>
      <c r="AJ2609">
        <v>0</v>
      </c>
      <c r="AK2609">
        <v>0</v>
      </c>
      <c r="AL2609">
        <v>0</v>
      </c>
      <c r="AM2609">
        <v>0</v>
      </c>
      <c r="AN2609">
        <v>1</v>
      </c>
    </row>
    <row r="2610" spans="1:40" x14ac:dyDescent="0.45">
      <c r="A2610" t="s">
        <v>4545</v>
      </c>
      <c r="B2610" t="s">
        <v>4546</v>
      </c>
      <c r="C2610" t="s">
        <v>4547</v>
      </c>
      <c r="D2610" t="s">
        <v>1062</v>
      </c>
      <c r="E2610" t="s">
        <v>1063</v>
      </c>
      <c r="F2610">
        <v>0</v>
      </c>
      <c r="G2610" t="s">
        <v>51</v>
      </c>
      <c r="H2610" t="s">
        <v>44</v>
      </c>
      <c r="I2610" t="s">
        <v>730</v>
      </c>
      <c r="J2610" t="s">
        <v>365</v>
      </c>
      <c r="K2610" t="s">
        <v>843</v>
      </c>
      <c r="L2610">
        <v>1</v>
      </c>
      <c r="M2610" s="1">
        <v>31413</v>
      </c>
      <c r="N2610" s="2">
        <v>31413</v>
      </c>
      <c r="O2610" t="s">
        <v>103</v>
      </c>
      <c r="P2610">
        <v>1986</v>
      </c>
      <c r="Q2610" s="1">
        <v>41534</v>
      </c>
      <c r="R2610" s="1">
        <v>41534</v>
      </c>
      <c r="S2610">
        <v>0</v>
      </c>
      <c r="T2610">
        <v>0</v>
      </c>
      <c r="U2610">
        <v>0</v>
      </c>
      <c r="V2610">
        <v>0</v>
      </c>
      <c r="W2610">
        <v>0</v>
      </c>
      <c r="X2610">
        <v>0</v>
      </c>
      <c r="Y2610">
        <v>0</v>
      </c>
      <c r="Z2610">
        <v>0</v>
      </c>
      <c r="AA2610">
        <v>0</v>
      </c>
      <c r="AB2610">
        <v>0</v>
      </c>
      <c r="AC2610">
        <v>0</v>
      </c>
      <c r="AD2610">
        <v>0</v>
      </c>
      <c r="AE2610">
        <v>0</v>
      </c>
      <c r="AF2610">
        <v>0</v>
      </c>
      <c r="AG2610">
        <v>0</v>
      </c>
      <c r="AH2610">
        <v>0</v>
      </c>
      <c r="AI2610">
        <v>0</v>
      </c>
      <c r="AJ2610">
        <v>0</v>
      </c>
      <c r="AK2610">
        <v>0</v>
      </c>
      <c r="AL2610">
        <v>0</v>
      </c>
      <c r="AM2610">
        <v>0</v>
      </c>
      <c r="AN2610">
        <v>1</v>
      </c>
    </row>
    <row r="2611" spans="1:40" x14ac:dyDescent="0.45">
      <c r="A2611" t="s">
        <v>4663</v>
      </c>
      <c r="B2611" t="s">
        <v>4664</v>
      </c>
      <c r="C2611" t="s">
        <v>4665</v>
      </c>
      <c r="D2611" t="s">
        <v>1698</v>
      </c>
      <c r="E2611" t="s">
        <v>42</v>
      </c>
      <c r="F2611">
        <v>0</v>
      </c>
      <c r="G2611" t="s">
        <v>51</v>
      </c>
      <c r="H2611" t="s">
        <v>44</v>
      </c>
      <c r="I2611" t="s">
        <v>730</v>
      </c>
      <c r="J2611" t="s">
        <v>974</v>
      </c>
      <c r="K2611" t="s">
        <v>975</v>
      </c>
      <c r="L2611">
        <v>1</v>
      </c>
      <c r="M2611" s="1">
        <v>39465</v>
      </c>
      <c r="N2611" s="3">
        <v>43838</v>
      </c>
      <c r="O2611" t="s">
        <v>133</v>
      </c>
      <c r="P2611">
        <v>2008</v>
      </c>
      <c r="Q2611" s="1">
        <v>40516</v>
      </c>
      <c r="R2611" s="1">
        <v>40516</v>
      </c>
      <c r="S2611">
        <v>0</v>
      </c>
      <c r="T2611">
        <v>0</v>
      </c>
      <c r="U2611">
        <v>0</v>
      </c>
      <c r="V2611">
        <v>0</v>
      </c>
      <c r="W2611">
        <v>0</v>
      </c>
      <c r="X2611">
        <v>0</v>
      </c>
      <c r="Y2611">
        <v>0</v>
      </c>
      <c r="Z2611">
        <v>0</v>
      </c>
      <c r="AA2611">
        <v>0</v>
      </c>
      <c r="AB2611">
        <v>0</v>
      </c>
      <c r="AC2611">
        <v>0</v>
      </c>
      <c r="AD2611">
        <v>0</v>
      </c>
      <c r="AE2611">
        <v>0</v>
      </c>
      <c r="AF2611">
        <v>0</v>
      </c>
      <c r="AG2611">
        <v>0</v>
      </c>
      <c r="AH2611">
        <v>0</v>
      </c>
      <c r="AI2611">
        <v>0</v>
      </c>
      <c r="AJ2611">
        <v>0</v>
      </c>
      <c r="AK2611">
        <v>0</v>
      </c>
      <c r="AL2611">
        <v>0</v>
      </c>
      <c r="AM2611">
        <v>0</v>
      </c>
      <c r="AN2611">
        <v>1</v>
      </c>
    </row>
    <row r="2612" spans="1:40" x14ac:dyDescent="0.45">
      <c r="A2612" t="s">
        <v>5352</v>
      </c>
      <c r="B2612" t="s">
        <v>5353</v>
      </c>
      <c r="C2612" t="s">
        <v>5354</v>
      </c>
      <c r="D2612" t="s">
        <v>5355</v>
      </c>
      <c r="E2612" t="s">
        <v>199</v>
      </c>
      <c r="F2612">
        <v>0</v>
      </c>
      <c r="G2612" t="s">
        <v>51</v>
      </c>
      <c r="H2612" t="s">
        <v>44</v>
      </c>
      <c r="I2612" t="s">
        <v>730</v>
      </c>
      <c r="J2612" t="s">
        <v>365</v>
      </c>
      <c r="K2612" t="s">
        <v>5356</v>
      </c>
      <c r="L2612">
        <v>1</v>
      </c>
      <c r="M2612" s="1">
        <v>41548</v>
      </c>
      <c r="N2612" s="3">
        <v>44117</v>
      </c>
      <c r="O2612" t="s">
        <v>114</v>
      </c>
      <c r="P2612">
        <v>2013</v>
      </c>
      <c r="Q2612" s="1">
        <v>41974</v>
      </c>
      <c r="R2612" s="1">
        <v>41974</v>
      </c>
      <c r="S2612">
        <v>0</v>
      </c>
      <c r="T2612">
        <v>0</v>
      </c>
      <c r="U2612">
        <v>0</v>
      </c>
      <c r="V2612">
        <v>0</v>
      </c>
      <c r="W2612">
        <v>0</v>
      </c>
      <c r="X2612">
        <v>0</v>
      </c>
      <c r="Y2612">
        <v>0</v>
      </c>
      <c r="Z2612">
        <v>0</v>
      </c>
      <c r="AA2612">
        <v>0</v>
      </c>
      <c r="AB2612">
        <v>0</v>
      </c>
      <c r="AC2612">
        <v>0</v>
      </c>
      <c r="AD2612">
        <v>0</v>
      </c>
      <c r="AE2612">
        <v>0</v>
      </c>
      <c r="AF2612">
        <v>0</v>
      </c>
      <c r="AG2612">
        <v>0</v>
      </c>
      <c r="AH2612">
        <v>0</v>
      </c>
      <c r="AI2612">
        <v>0</v>
      </c>
      <c r="AJ2612">
        <v>0</v>
      </c>
      <c r="AK2612">
        <v>0</v>
      </c>
      <c r="AL2612">
        <v>0</v>
      </c>
      <c r="AM2612">
        <v>0</v>
      </c>
      <c r="AN2612">
        <v>1</v>
      </c>
    </row>
    <row r="2613" spans="1:40" x14ac:dyDescent="0.45">
      <c r="A2613" t="s">
        <v>7934</v>
      </c>
      <c r="B2613" t="s">
        <v>7935</v>
      </c>
      <c r="C2613" t="s">
        <v>7936</v>
      </c>
      <c r="D2613" t="s">
        <v>3206</v>
      </c>
      <c r="E2613" t="s">
        <v>69</v>
      </c>
      <c r="F2613">
        <v>0</v>
      </c>
      <c r="G2613" t="s">
        <v>51</v>
      </c>
      <c r="H2613" t="s">
        <v>44</v>
      </c>
      <c r="I2613" t="s">
        <v>730</v>
      </c>
      <c r="J2613" t="s">
        <v>365</v>
      </c>
      <c r="K2613" t="s">
        <v>2131</v>
      </c>
      <c r="L2613">
        <v>1</v>
      </c>
      <c r="M2613" s="1">
        <v>37168</v>
      </c>
      <c r="N2613" s="3">
        <v>44105</v>
      </c>
      <c r="O2613" t="s">
        <v>4933</v>
      </c>
      <c r="P2613">
        <v>2001</v>
      </c>
      <c r="Q2613" s="1">
        <v>41815</v>
      </c>
      <c r="R2613" s="1">
        <v>41815</v>
      </c>
      <c r="S2613">
        <v>0</v>
      </c>
      <c r="T2613">
        <v>0</v>
      </c>
      <c r="U2613">
        <v>0</v>
      </c>
      <c r="V2613">
        <v>0</v>
      </c>
      <c r="W2613">
        <v>0</v>
      </c>
      <c r="X2613">
        <v>0</v>
      </c>
      <c r="Y2613">
        <v>0</v>
      </c>
      <c r="Z2613">
        <v>0</v>
      </c>
      <c r="AA2613">
        <v>0</v>
      </c>
      <c r="AB2613">
        <v>0</v>
      </c>
      <c r="AC2613">
        <v>0</v>
      </c>
      <c r="AD2613">
        <v>0</v>
      </c>
      <c r="AE2613">
        <v>0</v>
      </c>
      <c r="AF2613">
        <v>0</v>
      </c>
      <c r="AG2613">
        <v>0</v>
      </c>
      <c r="AH2613">
        <v>0</v>
      </c>
      <c r="AI2613">
        <v>0</v>
      </c>
      <c r="AJ2613">
        <v>0</v>
      </c>
      <c r="AK2613">
        <v>0</v>
      </c>
      <c r="AL2613">
        <v>0</v>
      </c>
      <c r="AM2613">
        <v>0</v>
      </c>
      <c r="AN2613">
        <v>1</v>
      </c>
    </row>
    <row r="2614" spans="1:40" x14ac:dyDescent="0.45">
      <c r="A2614" t="s">
        <v>8095</v>
      </c>
      <c r="B2614" t="s">
        <v>8096</v>
      </c>
      <c r="C2614" t="s">
        <v>8097</v>
      </c>
      <c r="D2614" t="s">
        <v>8098</v>
      </c>
      <c r="E2614" t="s">
        <v>8099</v>
      </c>
      <c r="F2614">
        <v>0</v>
      </c>
      <c r="G2614" t="s">
        <v>51</v>
      </c>
      <c r="H2614" t="s">
        <v>44</v>
      </c>
      <c r="I2614" t="s">
        <v>730</v>
      </c>
      <c r="J2614" t="s">
        <v>2807</v>
      </c>
      <c r="K2614" t="s">
        <v>8100</v>
      </c>
      <c r="L2614">
        <v>1</v>
      </c>
      <c r="M2614" s="1">
        <v>41640</v>
      </c>
      <c r="N2614" s="3">
        <v>43844</v>
      </c>
      <c r="O2614" t="s">
        <v>67</v>
      </c>
      <c r="P2614">
        <v>2014</v>
      </c>
      <c r="Q2614" s="1">
        <v>41671</v>
      </c>
      <c r="R2614" s="1">
        <v>41671</v>
      </c>
      <c r="S2614">
        <v>0</v>
      </c>
      <c r="T2614">
        <v>0</v>
      </c>
      <c r="U2614">
        <v>0</v>
      </c>
      <c r="V2614">
        <v>0</v>
      </c>
      <c r="W2614">
        <v>0</v>
      </c>
      <c r="X2614">
        <v>0</v>
      </c>
      <c r="Y2614">
        <v>0</v>
      </c>
      <c r="Z2614">
        <v>0</v>
      </c>
      <c r="AA2614">
        <v>0</v>
      </c>
      <c r="AB2614">
        <v>0</v>
      </c>
      <c r="AC2614">
        <v>0</v>
      </c>
      <c r="AD2614">
        <v>0</v>
      </c>
      <c r="AE2614">
        <v>0</v>
      </c>
      <c r="AF2614">
        <v>0</v>
      </c>
      <c r="AG2614">
        <v>0</v>
      </c>
      <c r="AH2614">
        <v>0</v>
      </c>
      <c r="AI2614">
        <v>0</v>
      </c>
      <c r="AJ2614">
        <v>0</v>
      </c>
      <c r="AK2614">
        <v>0</v>
      </c>
      <c r="AL2614">
        <v>0</v>
      </c>
      <c r="AM2614">
        <v>0</v>
      </c>
      <c r="AN2614">
        <v>1</v>
      </c>
    </row>
    <row r="2615" spans="1:40" x14ac:dyDescent="0.45">
      <c r="A2615" t="s">
        <v>10278</v>
      </c>
      <c r="B2615" t="s">
        <v>10279</v>
      </c>
      <c r="C2615" t="s">
        <v>10280</v>
      </c>
      <c r="D2615" t="s">
        <v>10281</v>
      </c>
      <c r="E2615" t="s">
        <v>1063</v>
      </c>
      <c r="F2615">
        <v>0</v>
      </c>
      <c r="G2615" t="s">
        <v>51</v>
      </c>
      <c r="H2615" t="s">
        <v>44</v>
      </c>
      <c r="I2615" t="s">
        <v>730</v>
      </c>
      <c r="J2615" t="s">
        <v>365</v>
      </c>
      <c r="K2615" t="s">
        <v>3538</v>
      </c>
      <c r="L2615">
        <v>1</v>
      </c>
      <c r="M2615" s="1">
        <v>40544</v>
      </c>
      <c r="N2615" s="3">
        <v>43841</v>
      </c>
      <c r="O2615" t="s">
        <v>311</v>
      </c>
      <c r="P2615">
        <v>2011</v>
      </c>
      <c r="Q2615" s="1">
        <v>41166</v>
      </c>
      <c r="R2615" s="1">
        <v>41166</v>
      </c>
      <c r="S2615">
        <v>0</v>
      </c>
      <c r="T2615">
        <v>0</v>
      </c>
      <c r="U2615">
        <v>0</v>
      </c>
      <c r="V2615">
        <v>0</v>
      </c>
      <c r="W2615">
        <v>0</v>
      </c>
      <c r="X2615">
        <v>0</v>
      </c>
      <c r="Y2615">
        <v>0</v>
      </c>
      <c r="Z2615">
        <v>0</v>
      </c>
      <c r="AA2615">
        <v>0</v>
      </c>
      <c r="AB2615">
        <v>0</v>
      </c>
      <c r="AC2615">
        <v>0</v>
      </c>
      <c r="AD2615">
        <v>0</v>
      </c>
      <c r="AE2615">
        <v>0</v>
      </c>
      <c r="AF2615">
        <v>0</v>
      </c>
      <c r="AG2615">
        <v>0</v>
      </c>
      <c r="AH2615">
        <v>0</v>
      </c>
      <c r="AI2615">
        <v>0</v>
      </c>
      <c r="AJ2615">
        <v>0</v>
      </c>
      <c r="AK2615">
        <v>0</v>
      </c>
      <c r="AL2615">
        <v>0</v>
      </c>
      <c r="AM2615">
        <v>0</v>
      </c>
      <c r="AN2615">
        <v>1</v>
      </c>
    </row>
    <row r="2616" spans="1:40" x14ac:dyDescent="0.45">
      <c r="A2616" t="s">
        <v>10623</v>
      </c>
      <c r="B2616" t="s">
        <v>10624</v>
      </c>
      <c r="C2616" t="s">
        <v>10625</v>
      </c>
      <c r="D2616" t="s">
        <v>10626</v>
      </c>
      <c r="E2616" t="s">
        <v>158</v>
      </c>
      <c r="F2616">
        <v>0</v>
      </c>
      <c r="G2616" t="s">
        <v>51</v>
      </c>
      <c r="H2616" t="s">
        <v>44</v>
      </c>
      <c r="I2616" t="s">
        <v>730</v>
      </c>
      <c r="J2616" t="s">
        <v>974</v>
      </c>
      <c r="K2616" t="s">
        <v>975</v>
      </c>
      <c r="L2616">
        <v>1</v>
      </c>
      <c r="M2616" s="1">
        <v>38899</v>
      </c>
      <c r="N2616" s="3">
        <v>44018</v>
      </c>
      <c r="O2616" t="s">
        <v>374</v>
      </c>
      <c r="P2616">
        <v>2006</v>
      </c>
      <c r="Q2616" s="1">
        <v>41829</v>
      </c>
      <c r="R2616" s="1">
        <v>41829</v>
      </c>
      <c r="S2616">
        <v>0</v>
      </c>
      <c r="T2616">
        <v>0</v>
      </c>
      <c r="U2616">
        <v>0</v>
      </c>
      <c r="V2616">
        <v>0</v>
      </c>
      <c r="W2616">
        <v>0</v>
      </c>
      <c r="X2616">
        <v>0</v>
      </c>
      <c r="Y2616">
        <v>0</v>
      </c>
      <c r="Z2616">
        <v>0</v>
      </c>
      <c r="AA2616">
        <v>0</v>
      </c>
      <c r="AB2616">
        <v>0</v>
      </c>
      <c r="AC2616">
        <v>0</v>
      </c>
      <c r="AD2616">
        <v>0</v>
      </c>
      <c r="AE2616">
        <v>0</v>
      </c>
      <c r="AF2616">
        <v>0</v>
      </c>
      <c r="AG2616">
        <v>0</v>
      </c>
      <c r="AH2616">
        <v>0</v>
      </c>
      <c r="AI2616">
        <v>0</v>
      </c>
      <c r="AJ2616">
        <v>0</v>
      </c>
      <c r="AK2616">
        <v>0</v>
      </c>
      <c r="AL2616">
        <v>0</v>
      </c>
      <c r="AM2616">
        <v>0</v>
      </c>
      <c r="AN2616">
        <v>1</v>
      </c>
    </row>
    <row r="2617" spans="1:40" x14ac:dyDescent="0.45">
      <c r="A2617" t="s">
        <v>11905</v>
      </c>
      <c r="B2617" t="s">
        <v>11906</v>
      </c>
      <c r="C2617" t="s">
        <v>11907</v>
      </c>
      <c r="D2617" t="s">
        <v>11908</v>
      </c>
      <c r="E2617" t="s">
        <v>3116</v>
      </c>
      <c r="F2617">
        <v>0</v>
      </c>
      <c r="G2617" t="s">
        <v>43</v>
      </c>
      <c r="H2617" t="s">
        <v>44</v>
      </c>
      <c r="I2617" t="s">
        <v>730</v>
      </c>
      <c r="J2617" t="s">
        <v>365</v>
      </c>
      <c r="K2617" t="s">
        <v>3538</v>
      </c>
      <c r="L2617">
        <v>1</v>
      </c>
      <c r="M2617" s="1">
        <v>40179</v>
      </c>
      <c r="N2617" s="3">
        <v>43840</v>
      </c>
      <c r="O2617" t="s">
        <v>87</v>
      </c>
      <c r="P2617">
        <v>2010</v>
      </c>
      <c r="Q2617" s="1">
        <v>41283</v>
      </c>
      <c r="R2617" s="1">
        <v>41283</v>
      </c>
      <c r="S2617">
        <v>0</v>
      </c>
      <c r="T2617">
        <v>0</v>
      </c>
      <c r="U2617">
        <v>0</v>
      </c>
      <c r="V2617">
        <v>0</v>
      </c>
      <c r="W2617">
        <v>0</v>
      </c>
      <c r="X2617">
        <v>0</v>
      </c>
      <c r="Y2617">
        <v>0</v>
      </c>
      <c r="Z2617">
        <v>0</v>
      </c>
      <c r="AA2617">
        <v>0</v>
      </c>
      <c r="AB2617">
        <v>0</v>
      </c>
      <c r="AC2617">
        <v>0</v>
      </c>
      <c r="AD2617">
        <v>0</v>
      </c>
      <c r="AE2617">
        <v>0</v>
      </c>
      <c r="AF2617">
        <v>0</v>
      </c>
      <c r="AG2617">
        <v>0</v>
      </c>
      <c r="AH2617">
        <v>0</v>
      </c>
      <c r="AI2617">
        <v>0</v>
      </c>
      <c r="AJ2617">
        <v>0</v>
      </c>
      <c r="AK2617">
        <v>0</v>
      </c>
      <c r="AL2617">
        <v>0</v>
      </c>
      <c r="AM2617">
        <v>0</v>
      </c>
      <c r="AN2617">
        <v>1</v>
      </c>
    </row>
    <row r="2618" spans="1:40" x14ac:dyDescent="0.45">
      <c r="A2618" t="s">
        <v>13566</v>
      </c>
      <c r="B2618" t="s">
        <v>13567</v>
      </c>
      <c r="C2618" t="s">
        <v>13568</v>
      </c>
      <c r="D2618" t="s">
        <v>13569</v>
      </c>
      <c r="E2618" t="s">
        <v>3516</v>
      </c>
      <c r="F2618">
        <v>0</v>
      </c>
      <c r="G2618" t="s">
        <v>51</v>
      </c>
      <c r="H2618" t="s">
        <v>44</v>
      </c>
      <c r="I2618" t="s">
        <v>730</v>
      </c>
      <c r="J2618" t="s">
        <v>365</v>
      </c>
      <c r="K2618" t="s">
        <v>1570</v>
      </c>
      <c r="L2618">
        <v>1</v>
      </c>
      <c r="M2618" s="1">
        <v>41034</v>
      </c>
      <c r="N2618" s="3">
        <v>43963</v>
      </c>
      <c r="O2618" t="s">
        <v>48</v>
      </c>
      <c r="P2618">
        <v>2012</v>
      </c>
      <c r="Q2618" s="1">
        <v>41864</v>
      </c>
      <c r="R2618" s="1">
        <v>41864</v>
      </c>
      <c r="S2618">
        <v>0</v>
      </c>
      <c r="T2618">
        <v>0</v>
      </c>
      <c r="U2618">
        <v>0</v>
      </c>
      <c r="V2618">
        <v>0</v>
      </c>
      <c r="W2618">
        <v>0</v>
      </c>
      <c r="X2618">
        <v>0</v>
      </c>
      <c r="Y2618">
        <v>0</v>
      </c>
      <c r="Z2618">
        <v>0</v>
      </c>
      <c r="AA2618">
        <v>0</v>
      </c>
      <c r="AB2618">
        <v>0</v>
      </c>
      <c r="AC2618">
        <v>0</v>
      </c>
      <c r="AD2618">
        <v>0</v>
      </c>
      <c r="AE2618">
        <v>0</v>
      </c>
      <c r="AF2618">
        <v>0</v>
      </c>
      <c r="AG2618">
        <v>0</v>
      </c>
      <c r="AH2618">
        <v>0</v>
      </c>
      <c r="AI2618">
        <v>0</v>
      </c>
      <c r="AJ2618">
        <v>0</v>
      </c>
      <c r="AK2618">
        <v>0</v>
      </c>
      <c r="AL2618">
        <v>0</v>
      </c>
      <c r="AM2618">
        <v>0</v>
      </c>
      <c r="AN2618">
        <v>1</v>
      </c>
    </row>
    <row r="2619" spans="1:40" x14ac:dyDescent="0.45">
      <c r="A2619" t="s">
        <v>21003</v>
      </c>
      <c r="B2619" t="s">
        <v>21004</v>
      </c>
      <c r="C2619" t="s">
        <v>21005</v>
      </c>
      <c r="D2619" t="s">
        <v>68</v>
      </c>
      <c r="E2619" t="s">
        <v>69</v>
      </c>
      <c r="F2619">
        <v>0</v>
      </c>
      <c r="G2619" t="s">
        <v>51</v>
      </c>
      <c r="H2619" t="s">
        <v>44</v>
      </c>
      <c r="I2619" t="s">
        <v>730</v>
      </c>
      <c r="J2619" t="s">
        <v>365</v>
      </c>
      <c r="K2619" t="s">
        <v>3477</v>
      </c>
      <c r="L2619">
        <v>2</v>
      </c>
      <c r="M2619" s="1">
        <v>41275</v>
      </c>
      <c r="N2619" s="3">
        <v>43843</v>
      </c>
      <c r="O2619" t="s">
        <v>117</v>
      </c>
      <c r="P2619">
        <v>2013</v>
      </c>
      <c r="Q2619" s="1">
        <v>41530</v>
      </c>
      <c r="R2619" s="1">
        <v>41625</v>
      </c>
      <c r="S2619">
        <v>0</v>
      </c>
      <c r="T2619">
        <v>0</v>
      </c>
      <c r="U2619">
        <v>0</v>
      </c>
      <c r="V2619">
        <v>0</v>
      </c>
      <c r="W2619">
        <v>0</v>
      </c>
      <c r="X2619">
        <v>0</v>
      </c>
      <c r="Y2619">
        <v>0</v>
      </c>
      <c r="Z2619">
        <v>0</v>
      </c>
      <c r="AA2619">
        <v>0</v>
      </c>
      <c r="AB2619">
        <v>0</v>
      </c>
      <c r="AC2619">
        <v>0</v>
      </c>
      <c r="AD2619">
        <v>0</v>
      </c>
      <c r="AE2619">
        <v>0</v>
      </c>
      <c r="AF2619">
        <v>0</v>
      </c>
      <c r="AG2619">
        <v>0</v>
      </c>
      <c r="AH2619">
        <v>0</v>
      </c>
      <c r="AI2619">
        <v>0</v>
      </c>
      <c r="AJ2619">
        <v>0</v>
      </c>
      <c r="AK2619">
        <v>0</v>
      </c>
      <c r="AL2619">
        <v>0</v>
      </c>
      <c r="AM2619">
        <v>0</v>
      </c>
      <c r="AN2619">
        <v>1</v>
      </c>
    </row>
    <row r="2620" spans="1:40" x14ac:dyDescent="0.45">
      <c r="A2620" t="s">
        <v>22062</v>
      </c>
      <c r="B2620" t="s">
        <v>22063</v>
      </c>
      <c r="C2620" t="s">
        <v>22064</v>
      </c>
      <c r="D2620" t="s">
        <v>8098</v>
      </c>
      <c r="E2620" t="s">
        <v>8099</v>
      </c>
      <c r="F2620">
        <v>0</v>
      </c>
      <c r="G2620" t="s">
        <v>51</v>
      </c>
      <c r="H2620" t="s">
        <v>44</v>
      </c>
      <c r="I2620" t="s">
        <v>730</v>
      </c>
      <c r="J2620" t="s">
        <v>1130</v>
      </c>
      <c r="K2620" t="s">
        <v>14130</v>
      </c>
      <c r="L2620">
        <v>1</v>
      </c>
      <c r="M2620" s="1">
        <v>35713</v>
      </c>
      <c r="N2620" s="2">
        <v>35704</v>
      </c>
      <c r="O2620" t="s">
        <v>1599</v>
      </c>
      <c r="P2620">
        <v>1997</v>
      </c>
      <c r="Q2620" s="1">
        <v>41934</v>
      </c>
      <c r="R2620" s="1">
        <v>41934</v>
      </c>
      <c r="S2620">
        <v>0</v>
      </c>
      <c r="T2620">
        <v>0</v>
      </c>
      <c r="U2620">
        <v>0</v>
      </c>
      <c r="V2620">
        <v>0</v>
      </c>
      <c r="W2620">
        <v>0</v>
      </c>
      <c r="X2620">
        <v>0</v>
      </c>
      <c r="Y2620">
        <v>0</v>
      </c>
      <c r="Z2620">
        <v>0</v>
      </c>
      <c r="AA2620">
        <v>0</v>
      </c>
      <c r="AB2620">
        <v>0</v>
      </c>
      <c r="AC2620">
        <v>0</v>
      </c>
      <c r="AD2620">
        <v>0</v>
      </c>
      <c r="AE2620">
        <v>0</v>
      </c>
      <c r="AF2620">
        <v>0</v>
      </c>
      <c r="AG2620">
        <v>0</v>
      </c>
      <c r="AH2620">
        <v>0</v>
      </c>
      <c r="AI2620">
        <v>0</v>
      </c>
      <c r="AJ2620">
        <v>0</v>
      </c>
      <c r="AK2620">
        <v>0</v>
      </c>
      <c r="AL2620">
        <v>0</v>
      </c>
      <c r="AM2620">
        <v>0</v>
      </c>
      <c r="AN2620">
        <v>1</v>
      </c>
    </row>
    <row r="2621" spans="1:40" x14ac:dyDescent="0.45">
      <c r="A2621" t="s">
        <v>22133</v>
      </c>
      <c r="B2621" t="s">
        <v>22134</v>
      </c>
      <c r="C2621" t="s">
        <v>22135</v>
      </c>
      <c r="D2621" t="s">
        <v>115</v>
      </c>
      <c r="E2621" t="s">
        <v>116</v>
      </c>
      <c r="F2621">
        <v>0</v>
      </c>
      <c r="G2621" t="s">
        <v>51</v>
      </c>
      <c r="H2621" t="s">
        <v>44</v>
      </c>
      <c r="I2621" t="s">
        <v>730</v>
      </c>
      <c r="J2621" t="s">
        <v>974</v>
      </c>
      <c r="K2621" t="s">
        <v>22136</v>
      </c>
      <c r="L2621">
        <v>1</v>
      </c>
      <c r="M2621" s="1">
        <v>41133</v>
      </c>
      <c r="N2621" s="3">
        <v>44055</v>
      </c>
      <c r="O2621" t="s">
        <v>342</v>
      </c>
      <c r="P2621">
        <v>2012</v>
      </c>
      <c r="Q2621" s="1">
        <v>41601</v>
      </c>
      <c r="R2621" s="1">
        <v>41601</v>
      </c>
      <c r="S2621">
        <v>0</v>
      </c>
      <c r="T2621">
        <v>0</v>
      </c>
      <c r="U2621">
        <v>0</v>
      </c>
      <c r="V2621">
        <v>0</v>
      </c>
      <c r="W2621">
        <v>0</v>
      </c>
      <c r="X2621">
        <v>0</v>
      </c>
      <c r="Y2621">
        <v>0</v>
      </c>
      <c r="Z2621">
        <v>0</v>
      </c>
      <c r="AA2621">
        <v>0</v>
      </c>
      <c r="AB2621">
        <v>0</v>
      </c>
      <c r="AC2621">
        <v>0</v>
      </c>
      <c r="AD2621">
        <v>0</v>
      </c>
      <c r="AE2621">
        <v>0</v>
      </c>
      <c r="AF2621">
        <v>0</v>
      </c>
      <c r="AG2621">
        <v>0</v>
      </c>
      <c r="AH2621">
        <v>0</v>
      </c>
      <c r="AI2621">
        <v>0</v>
      </c>
      <c r="AJ2621">
        <v>0</v>
      </c>
      <c r="AK2621">
        <v>0</v>
      </c>
      <c r="AL2621">
        <v>0</v>
      </c>
      <c r="AM2621">
        <v>0</v>
      </c>
      <c r="AN2621">
        <v>1</v>
      </c>
    </row>
    <row r="2622" spans="1:40" x14ac:dyDescent="0.45">
      <c r="A2622" t="s">
        <v>23286</v>
      </c>
      <c r="B2622" t="s">
        <v>23287</v>
      </c>
      <c r="C2622" t="s">
        <v>23288</v>
      </c>
      <c r="D2622" t="s">
        <v>23289</v>
      </c>
      <c r="E2622" t="s">
        <v>3202</v>
      </c>
      <c r="F2622">
        <v>0</v>
      </c>
      <c r="G2622" t="s">
        <v>51</v>
      </c>
      <c r="H2622" t="s">
        <v>44</v>
      </c>
      <c r="I2622" t="s">
        <v>730</v>
      </c>
      <c r="J2622" t="s">
        <v>3956</v>
      </c>
      <c r="K2622" t="s">
        <v>9526</v>
      </c>
      <c r="L2622">
        <v>2</v>
      </c>
      <c r="M2622" s="1">
        <v>41296</v>
      </c>
      <c r="N2622" s="3">
        <v>43843</v>
      </c>
      <c r="O2622" t="s">
        <v>117</v>
      </c>
      <c r="P2622">
        <v>2013</v>
      </c>
      <c r="Q2622" s="1">
        <v>41640</v>
      </c>
      <c r="R2622" s="1">
        <v>41845</v>
      </c>
      <c r="S2622">
        <v>0</v>
      </c>
      <c r="T2622">
        <v>0</v>
      </c>
      <c r="U2622">
        <v>0</v>
      </c>
      <c r="V2622">
        <v>0</v>
      </c>
      <c r="W2622">
        <v>0</v>
      </c>
      <c r="X2622">
        <v>0</v>
      </c>
      <c r="Y2622">
        <v>0</v>
      </c>
      <c r="Z2622">
        <v>0</v>
      </c>
      <c r="AA2622">
        <v>0</v>
      </c>
      <c r="AB2622">
        <v>0</v>
      </c>
      <c r="AC2622">
        <v>0</v>
      </c>
      <c r="AD2622">
        <v>0</v>
      </c>
      <c r="AE2622">
        <v>0</v>
      </c>
      <c r="AF2622">
        <v>0</v>
      </c>
      <c r="AG2622">
        <v>0</v>
      </c>
      <c r="AH2622">
        <v>0</v>
      </c>
      <c r="AI2622">
        <v>0</v>
      </c>
      <c r="AJ2622">
        <v>0</v>
      </c>
      <c r="AK2622">
        <v>0</v>
      </c>
      <c r="AL2622">
        <v>0</v>
      </c>
      <c r="AM2622">
        <v>0</v>
      </c>
      <c r="AN2622">
        <v>1</v>
      </c>
    </row>
    <row r="2623" spans="1:40" x14ac:dyDescent="0.45">
      <c r="A2623" t="s">
        <v>24444</v>
      </c>
      <c r="B2623" t="s">
        <v>24445</v>
      </c>
      <c r="C2623" t="s">
        <v>24446</v>
      </c>
      <c r="D2623" t="s">
        <v>24447</v>
      </c>
      <c r="E2623" t="s">
        <v>777</v>
      </c>
      <c r="F2623">
        <v>0</v>
      </c>
      <c r="G2623" t="s">
        <v>75</v>
      </c>
      <c r="H2623" t="s">
        <v>44</v>
      </c>
      <c r="I2623" t="s">
        <v>730</v>
      </c>
      <c r="J2623" t="s">
        <v>365</v>
      </c>
      <c r="K2623" t="s">
        <v>843</v>
      </c>
      <c r="L2623">
        <v>1</v>
      </c>
      <c r="M2623" s="1">
        <v>39295</v>
      </c>
      <c r="N2623" s="3">
        <v>44050</v>
      </c>
      <c r="O2623" t="s">
        <v>382</v>
      </c>
      <c r="P2623">
        <v>2007</v>
      </c>
      <c r="Q2623" s="1">
        <v>39295</v>
      </c>
      <c r="R2623" s="1">
        <v>39295</v>
      </c>
      <c r="S2623">
        <v>0</v>
      </c>
      <c r="T2623">
        <v>0</v>
      </c>
      <c r="U2623">
        <v>0</v>
      </c>
      <c r="V2623">
        <v>0</v>
      </c>
      <c r="W2623">
        <v>0</v>
      </c>
      <c r="X2623">
        <v>0</v>
      </c>
      <c r="Y2623">
        <v>0</v>
      </c>
      <c r="Z2623">
        <v>0</v>
      </c>
      <c r="AA2623">
        <v>0</v>
      </c>
      <c r="AB2623">
        <v>0</v>
      </c>
      <c r="AC2623">
        <v>0</v>
      </c>
      <c r="AD2623">
        <v>0</v>
      </c>
      <c r="AE2623">
        <v>0</v>
      </c>
      <c r="AF2623">
        <v>0</v>
      </c>
      <c r="AG2623">
        <v>0</v>
      </c>
      <c r="AH2623">
        <v>0</v>
      </c>
      <c r="AI2623">
        <v>0</v>
      </c>
      <c r="AJ2623">
        <v>0</v>
      </c>
      <c r="AK2623">
        <v>0</v>
      </c>
      <c r="AL2623">
        <v>0</v>
      </c>
      <c r="AM2623">
        <v>0</v>
      </c>
      <c r="AN2623">
        <v>0</v>
      </c>
    </row>
    <row r="2624" spans="1:40" x14ac:dyDescent="0.45">
      <c r="A2624" t="s">
        <v>25378</v>
      </c>
      <c r="B2624" t="s">
        <v>25379</v>
      </c>
      <c r="C2624" t="s">
        <v>25380</v>
      </c>
      <c r="D2624" t="s">
        <v>1062</v>
      </c>
      <c r="E2624" t="s">
        <v>1063</v>
      </c>
      <c r="F2624">
        <v>0</v>
      </c>
      <c r="G2624" t="s">
        <v>51</v>
      </c>
      <c r="H2624" t="s">
        <v>44</v>
      </c>
      <c r="I2624" t="s">
        <v>730</v>
      </c>
      <c r="J2624" t="s">
        <v>365</v>
      </c>
      <c r="K2624" t="s">
        <v>2442</v>
      </c>
      <c r="L2624">
        <v>1</v>
      </c>
      <c r="M2624" s="1">
        <v>40179</v>
      </c>
      <c r="N2624" s="3">
        <v>43840</v>
      </c>
      <c r="O2624" t="s">
        <v>87</v>
      </c>
      <c r="P2624">
        <v>2010</v>
      </c>
      <c r="Q2624" s="1">
        <v>40544</v>
      </c>
      <c r="R2624" s="1">
        <v>40544</v>
      </c>
      <c r="S2624">
        <v>0</v>
      </c>
      <c r="T2624">
        <v>0</v>
      </c>
      <c r="U2624">
        <v>0</v>
      </c>
      <c r="V2624">
        <v>0</v>
      </c>
      <c r="W2624">
        <v>0</v>
      </c>
      <c r="X2624">
        <v>0</v>
      </c>
      <c r="Y2624">
        <v>0</v>
      </c>
      <c r="Z2624">
        <v>0</v>
      </c>
      <c r="AA2624">
        <v>0</v>
      </c>
      <c r="AB2624">
        <v>0</v>
      </c>
      <c r="AC2624">
        <v>0</v>
      </c>
      <c r="AD2624">
        <v>0</v>
      </c>
      <c r="AE2624">
        <v>0</v>
      </c>
      <c r="AF2624">
        <v>0</v>
      </c>
      <c r="AG2624">
        <v>0</v>
      </c>
      <c r="AH2624">
        <v>0</v>
      </c>
      <c r="AI2624">
        <v>0</v>
      </c>
      <c r="AJ2624">
        <v>0</v>
      </c>
      <c r="AK2624">
        <v>0</v>
      </c>
      <c r="AL2624">
        <v>0</v>
      </c>
      <c r="AM2624">
        <v>0</v>
      </c>
      <c r="AN2624">
        <v>1</v>
      </c>
    </row>
    <row r="2625" spans="1:40" x14ac:dyDescent="0.45">
      <c r="A2625" t="s">
        <v>29065</v>
      </c>
      <c r="B2625" t="s">
        <v>29066</v>
      </c>
      <c r="C2625" t="s">
        <v>29067</v>
      </c>
      <c r="D2625" t="s">
        <v>1062</v>
      </c>
      <c r="E2625" t="s">
        <v>1063</v>
      </c>
      <c r="F2625">
        <v>0</v>
      </c>
      <c r="G2625" t="s">
        <v>51</v>
      </c>
      <c r="H2625" t="s">
        <v>44</v>
      </c>
      <c r="I2625" t="s">
        <v>730</v>
      </c>
      <c r="J2625" t="s">
        <v>365</v>
      </c>
      <c r="K2625" t="s">
        <v>2131</v>
      </c>
      <c r="L2625">
        <v>1</v>
      </c>
      <c r="M2625" s="1">
        <v>41275</v>
      </c>
      <c r="N2625" s="3">
        <v>43843</v>
      </c>
      <c r="O2625" t="s">
        <v>117</v>
      </c>
      <c r="P2625">
        <v>2013</v>
      </c>
      <c r="Q2625" s="1">
        <v>41197</v>
      </c>
      <c r="R2625" s="1">
        <v>41197</v>
      </c>
      <c r="S2625">
        <v>0</v>
      </c>
      <c r="T2625">
        <v>0</v>
      </c>
      <c r="U2625">
        <v>0</v>
      </c>
      <c r="V2625">
        <v>0</v>
      </c>
      <c r="W2625">
        <v>0</v>
      </c>
      <c r="X2625">
        <v>0</v>
      </c>
      <c r="Y2625">
        <v>0</v>
      </c>
      <c r="Z2625">
        <v>0</v>
      </c>
      <c r="AA2625">
        <v>0</v>
      </c>
      <c r="AB2625">
        <v>0</v>
      </c>
      <c r="AC2625">
        <v>0</v>
      </c>
      <c r="AD2625">
        <v>0</v>
      </c>
      <c r="AE2625">
        <v>0</v>
      </c>
      <c r="AF2625">
        <v>0</v>
      </c>
      <c r="AG2625">
        <v>0</v>
      </c>
      <c r="AH2625">
        <v>0</v>
      </c>
      <c r="AI2625">
        <v>0</v>
      </c>
      <c r="AJ2625">
        <v>0</v>
      </c>
      <c r="AK2625">
        <v>0</v>
      </c>
      <c r="AL2625">
        <v>0</v>
      </c>
      <c r="AM2625">
        <v>0</v>
      </c>
      <c r="AN2625">
        <v>1</v>
      </c>
    </row>
    <row r="2626" spans="1:40" x14ac:dyDescent="0.45">
      <c r="A2626" t="s">
        <v>30851</v>
      </c>
      <c r="B2626" t="s">
        <v>30852</v>
      </c>
      <c r="C2626" t="s">
        <v>30853</v>
      </c>
      <c r="D2626" t="s">
        <v>1248</v>
      </c>
      <c r="E2626" t="s">
        <v>910</v>
      </c>
      <c r="F2626">
        <v>0</v>
      </c>
      <c r="G2626" t="s">
        <v>51</v>
      </c>
      <c r="H2626" t="s">
        <v>44</v>
      </c>
      <c r="I2626" t="s">
        <v>730</v>
      </c>
      <c r="J2626" t="s">
        <v>3956</v>
      </c>
      <c r="K2626" t="s">
        <v>3956</v>
      </c>
      <c r="L2626">
        <v>1</v>
      </c>
      <c r="M2626" s="1">
        <v>39148</v>
      </c>
      <c r="N2626" s="3">
        <v>43897</v>
      </c>
      <c r="O2626" t="s">
        <v>80</v>
      </c>
      <c r="P2626">
        <v>2007</v>
      </c>
      <c r="Q2626" s="1">
        <v>40899</v>
      </c>
      <c r="R2626" s="1">
        <v>40899</v>
      </c>
      <c r="S2626">
        <v>0</v>
      </c>
      <c r="T2626">
        <v>0</v>
      </c>
      <c r="U2626">
        <v>0</v>
      </c>
      <c r="V2626">
        <v>0</v>
      </c>
      <c r="W2626">
        <v>0</v>
      </c>
      <c r="X2626">
        <v>0</v>
      </c>
      <c r="Y2626">
        <v>0</v>
      </c>
      <c r="Z2626">
        <v>0</v>
      </c>
      <c r="AA2626">
        <v>0</v>
      </c>
      <c r="AB2626">
        <v>0</v>
      </c>
      <c r="AC2626">
        <v>0</v>
      </c>
      <c r="AD2626">
        <v>0</v>
      </c>
      <c r="AE2626">
        <v>0</v>
      </c>
      <c r="AF2626">
        <v>0</v>
      </c>
      <c r="AG2626">
        <v>0</v>
      </c>
      <c r="AH2626">
        <v>0</v>
      </c>
      <c r="AI2626">
        <v>0</v>
      </c>
      <c r="AJ2626">
        <v>0</v>
      </c>
      <c r="AK2626">
        <v>0</v>
      </c>
      <c r="AL2626">
        <v>0</v>
      </c>
      <c r="AM2626">
        <v>0</v>
      </c>
      <c r="AN2626">
        <v>1</v>
      </c>
    </row>
    <row r="2627" spans="1:40" x14ac:dyDescent="0.45">
      <c r="A2627" t="s">
        <v>32272</v>
      </c>
      <c r="B2627" t="s">
        <v>32273</v>
      </c>
      <c r="C2627" t="s">
        <v>32274</v>
      </c>
      <c r="D2627" t="s">
        <v>157</v>
      </c>
      <c r="E2627" t="s">
        <v>158</v>
      </c>
      <c r="F2627">
        <v>0</v>
      </c>
      <c r="G2627" t="s">
        <v>51</v>
      </c>
      <c r="H2627" t="s">
        <v>44</v>
      </c>
      <c r="I2627" t="s">
        <v>730</v>
      </c>
      <c r="J2627" t="s">
        <v>1130</v>
      </c>
      <c r="K2627" t="s">
        <v>32275</v>
      </c>
      <c r="L2627">
        <v>1</v>
      </c>
      <c r="M2627" s="1">
        <v>41821</v>
      </c>
      <c r="N2627" s="3">
        <v>44026</v>
      </c>
      <c r="O2627" t="s">
        <v>166</v>
      </c>
      <c r="P2627">
        <v>2014</v>
      </c>
      <c r="Q2627" s="1">
        <v>41716</v>
      </c>
      <c r="R2627" s="1">
        <v>41716</v>
      </c>
      <c r="S2627">
        <v>0</v>
      </c>
      <c r="T2627">
        <v>0</v>
      </c>
      <c r="U2627">
        <v>0</v>
      </c>
      <c r="V2627">
        <v>0</v>
      </c>
      <c r="W2627">
        <v>0</v>
      </c>
      <c r="X2627">
        <v>0</v>
      </c>
      <c r="Y2627">
        <v>0</v>
      </c>
      <c r="Z2627">
        <v>0</v>
      </c>
      <c r="AA2627">
        <v>0</v>
      </c>
      <c r="AB2627">
        <v>0</v>
      </c>
      <c r="AC2627">
        <v>0</v>
      </c>
      <c r="AD2627">
        <v>0</v>
      </c>
      <c r="AE2627">
        <v>0</v>
      </c>
      <c r="AF2627">
        <v>0</v>
      </c>
      <c r="AG2627">
        <v>0</v>
      </c>
      <c r="AH2627">
        <v>0</v>
      </c>
      <c r="AI2627">
        <v>0</v>
      </c>
      <c r="AJ2627">
        <v>0</v>
      </c>
      <c r="AK2627">
        <v>0</v>
      </c>
      <c r="AL2627">
        <v>0</v>
      </c>
      <c r="AM2627">
        <v>0</v>
      </c>
      <c r="AN2627">
        <v>1</v>
      </c>
    </row>
    <row r="2628" spans="1:40" x14ac:dyDescent="0.45">
      <c r="A2628" t="s">
        <v>36474</v>
      </c>
      <c r="B2628" t="s">
        <v>36475</v>
      </c>
      <c r="C2628" t="s">
        <v>36476</v>
      </c>
      <c r="D2628" t="s">
        <v>1062</v>
      </c>
      <c r="E2628" t="s">
        <v>1063</v>
      </c>
      <c r="F2628">
        <v>0</v>
      </c>
      <c r="G2628" t="s">
        <v>51</v>
      </c>
      <c r="H2628" t="s">
        <v>44</v>
      </c>
      <c r="I2628" t="s">
        <v>730</v>
      </c>
      <c r="J2628" t="s">
        <v>974</v>
      </c>
      <c r="K2628" t="s">
        <v>975</v>
      </c>
      <c r="L2628">
        <v>1</v>
      </c>
      <c r="M2628" s="1">
        <v>41312</v>
      </c>
      <c r="N2628" s="3">
        <v>43874</v>
      </c>
      <c r="O2628" t="s">
        <v>117</v>
      </c>
      <c r="P2628">
        <v>2013</v>
      </c>
      <c r="Q2628" s="1">
        <v>41666</v>
      </c>
      <c r="R2628" s="1">
        <v>41666</v>
      </c>
      <c r="S2628">
        <v>0</v>
      </c>
      <c r="T2628">
        <v>0</v>
      </c>
      <c r="U2628">
        <v>0</v>
      </c>
      <c r="V2628">
        <v>0</v>
      </c>
      <c r="W2628">
        <v>0</v>
      </c>
      <c r="X2628">
        <v>0</v>
      </c>
      <c r="Y2628">
        <v>0</v>
      </c>
      <c r="Z2628">
        <v>0</v>
      </c>
      <c r="AA2628">
        <v>0</v>
      </c>
      <c r="AB2628">
        <v>0</v>
      </c>
      <c r="AC2628">
        <v>0</v>
      </c>
      <c r="AD2628">
        <v>0</v>
      </c>
      <c r="AE2628">
        <v>0</v>
      </c>
      <c r="AF2628">
        <v>0</v>
      </c>
      <c r="AG2628">
        <v>0</v>
      </c>
      <c r="AH2628">
        <v>0</v>
      </c>
      <c r="AI2628">
        <v>0</v>
      </c>
      <c r="AJ2628">
        <v>0</v>
      </c>
      <c r="AK2628">
        <v>0</v>
      </c>
      <c r="AL2628">
        <v>0</v>
      </c>
      <c r="AM2628">
        <v>0</v>
      </c>
      <c r="AN2628">
        <v>1</v>
      </c>
    </row>
    <row r="2629" spans="1:40" x14ac:dyDescent="0.45">
      <c r="A2629" t="s">
        <v>40691</v>
      </c>
      <c r="B2629" t="s">
        <v>40692</v>
      </c>
      <c r="C2629" t="s">
        <v>40693</v>
      </c>
      <c r="D2629" t="s">
        <v>115</v>
      </c>
      <c r="E2629" t="s">
        <v>116</v>
      </c>
      <c r="F2629">
        <v>0</v>
      </c>
      <c r="G2629" t="s">
        <v>51</v>
      </c>
      <c r="H2629" t="s">
        <v>44</v>
      </c>
      <c r="I2629" t="s">
        <v>730</v>
      </c>
      <c r="J2629" t="s">
        <v>974</v>
      </c>
      <c r="K2629" t="s">
        <v>11358</v>
      </c>
      <c r="L2629">
        <v>1</v>
      </c>
      <c r="M2629" s="1">
        <v>41275</v>
      </c>
      <c r="N2629" s="3">
        <v>43843</v>
      </c>
      <c r="O2629" t="s">
        <v>117</v>
      </c>
      <c r="P2629">
        <v>2013</v>
      </c>
      <c r="Q2629" s="1">
        <v>41022</v>
      </c>
      <c r="R2629" s="1">
        <v>41022</v>
      </c>
      <c r="S2629">
        <v>0</v>
      </c>
      <c r="T2629">
        <v>0</v>
      </c>
      <c r="U2629">
        <v>0</v>
      </c>
      <c r="V2629">
        <v>0</v>
      </c>
      <c r="W2629">
        <v>0</v>
      </c>
      <c r="X2629">
        <v>0</v>
      </c>
      <c r="Y2629">
        <v>0</v>
      </c>
      <c r="Z2629">
        <v>0</v>
      </c>
      <c r="AA2629">
        <v>0</v>
      </c>
      <c r="AB2629">
        <v>0</v>
      </c>
      <c r="AC2629">
        <v>0</v>
      </c>
      <c r="AD2629">
        <v>0</v>
      </c>
      <c r="AE2629">
        <v>0</v>
      </c>
      <c r="AF2629">
        <v>0</v>
      </c>
      <c r="AG2629">
        <v>0</v>
      </c>
      <c r="AH2629">
        <v>0</v>
      </c>
      <c r="AI2629">
        <v>0</v>
      </c>
      <c r="AJ2629">
        <v>0</v>
      </c>
      <c r="AK2629">
        <v>0</v>
      </c>
      <c r="AL2629">
        <v>0</v>
      </c>
      <c r="AM2629">
        <v>0</v>
      </c>
      <c r="AN2629">
        <v>1</v>
      </c>
    </row>
    <row r="2630" spans="1:40" x14ac:dyDescent="0.45">
      <c r="A2630" t="s">
        <v>41000</v>
      </c>
      <c r="B2630" t="s">
        <v>41001</v>
      </c>
      <c r="C2630" t="s">
        <v>41002</v>
      </c>
      <c r="D2630" t="s">
        <v>41003</v>
      </c>
      <c r="E2630" t="s">
        <v>171</v>
      </c>
      <c r="F2630">
        <v>0</v>
      </c>
      <c r="G2630" t="s">
        <v>51</v>
      </c>
      <c r="H2630" t="s">
        <v>44</v>
      </c>
      <c r="I2630" t="s">
        <v>730</v>
      </c>
      <c r="J2630" t="s">
        <v>974</v>
      </c>
      <c r="K2630" t="s">
        <v>975</v>
      </c>
      <c r="L2630">
        <v>1</v>
      </c>
      <c r="M2630" s="1">
        <v>41548</v>
      </c>
      <c r="N2630" s="3">
        <v>44117</v>
      </c>
      <c r="O2630" t="s">
        <v>114</v>
      </c>
      <c r="P2630">
        <v>2013</v>
      </c>
      <c r="Q2630" s="1">
        <v>41569</v>
      </c>
      <c r="R2630" s="1">
        <v>41569</v>
      </c>
      <c r="S2630">
        <v>0</v>
      </c>
      <c r="T2630">
        <v>0</v>
      </c>
      <c r="U2630">
        <v>0</v>
      </c>
      <c r="V2630">
        <v>0</v>
      </c>
      <c r="W2630">
        <v>0</v>
      </c>
      <c r="X2630">
        <v>0</v>
      </c>
      <c r="Y2630">
        <v>0</v>
      </c>
      <c r="Z2630">
        <v>0</v>
      </c>
      <c r="AA2630">
        <v>0</v>
      </c>
      <c r="AB2630">
        <v>0</v>
      </c>
      <c r="AC2630">
        <v>0</v>
      </c>
      <c r="AD2630">
        <v>0</v>
      </c>
      <c r="AE2630">
        <v>0</v>
      </c>
      <c r="AF2630">
        <v>0</v>
      </c>
      <c r="AG2630">
        <v>0</v>
      </c>
      <c r="AH2630">
        <v>0</v>
      </c>
      <c r="AI2630">
        <v>0</v>
      </c>
      <c r="AJ2630">
        <v>0</v>
      </c>
      <c r="AK2630">
        <v>0</v>
      </c>
      <c r="AL2630">
        <v>0</v>
      </c>
      <c r="AM2630">
        <v>0</v>
      </c>
      <c r="AN2630">
        <v>1</v>
      </c>
    </row>
    <row r="2631" spans="1:40" x14ac:dyDescent="0.45">
      <c r="A2631" t="s">
        <v>44766</v>
      </c>
      <c r="B2631" t="s">
        <v>44767</v>
      </c>
      <c r="C2631" t="s">
        <v>44768</v>
      </c>
      <c r="D2631" t="s">
        <v>78</v>
      </c>
      <c r="E2631" t="s">
        <v>79</v>
      </c>
      <c r="F2631">
        <v>0</v>
      </c>
      <c r="G2631" t="s">
        <v>51</v>
      </c>
      <c r="H2631" t="s">
        <v>44</v>
      </c>
      <c r="I2631" t="s">
        <v>730</v>
      </c>
      <c r="J2631" t="s">
        <v>365</v>
      </c>
      <c r="K2631" t="s">
        <v>1086</v>
      </c>
      <c r="L2631">
        <v>2</v>
      </c>
      <c r="M2631" s="1">
        <v>40634</v>
      </c>
      <c r="N2631" s="3">
        <v>43932</v>
      </c>
      <c r="O2631" t="s">
        <v>62</v>
      </c>
      <c r="P2631">
        <v>2011</v>
      </c>
      <c r="Q2631" s="1">
        <v>40707</v>
      </c>
      <c r="R2631" s="1">
        <v>40975</v>
      </c>
      <c r="S2631">
        <v>0</v>
      </c>
      <c r="T2631">
        <v>0</v>
      </c>
      <c r="U2631">
        <v>0</v>
      </c>
      <c r="V2631">
        <v>0</v>
      </c>
      <c r="W2631">
        <v>0</v>
      </c>
      <c r="X2631">
        <v>0</v>
      </c>
      <c r="Y2631">
        <v>0</v>
      </c>
      <c r="Z2631">
        <v>0</v>
      </c>
      <c r="AA2631">
        <v>0</v>
      </c>
      <c r="AB2631">
        <v>0</v>
      </c>
      <c r="AC2631">
        <v>0</v>
      </c>
      <c r="AD2631">
        <v>0</v>
      </c>
      <c r="AE2631">
        <v>0</v>
      </c>
      <c r="AF2631">
        <v>0</v>
      </c>
      <c r="AG2631">
        <v>0</v>
      </c>
      <c r="AH2631">
        <v>0</v>
      </c>
      <c r="AI2631">
        <v>0</v>
      </c>
      <c r="AJ2631">
        <v>0</v>
      </c>
      <c r="AK2631">
        <v>0</v>
      </c>
      <c r="AL2631">
        <v>0</v>
      </c>
      <c r="AM2631">
        <v>0</v>
      </c>
      <c r="AN2631">
        <v>1</v>
      </c>
    </row>
    <row r="2632" spans="1:40" x14ac:dyDescent="0.45">
      <c r="A2632" t="s">
        <v>47775</v>
      </c>
      <c r="B2632" t="s">
        <v>47776</v>
      </c>
      <c r="C2632" t="s">
        <v>47777</v>
      </c>
      <c r="D2632" t="s">
        <v>776</v>
      </c>
      <c r="E2632" t="s">
        <v>722</v>
      </c>
      <c r="F2632">
        <v>0</v>
      </c>
      <c r="G2632" t="s">
        <v>51</v>
      </c>
      <c r="H2632" t="s">
        <v>44</v>
      </c>
      <c r="I2632" t="s">
        <v>730</v>
      </c>
      <c r="J2632" t="s">
        <v>365</v>
      </c>
      <c r="K2632" t="s">
        <v>3538</v>
      </c>
      <c r="L2632">
        <v>1</v>
      </c>
      <c r="M2632" s="1">
        <v>41640</v>
      </c>
      <c r="N2632" s="3">
        <v>43844</v>
      </c>
      <c r="O2632" t="s">
        <v>67</v>
      </c>
      <c r="P2632">
        <v>2014</v>
      </c>
      <c r="Q2632" s="1">
        <v>41774</v>
      </c>
      <c r="R2632" s="1">
        <v>41774</v>
      </c>
      <c r="S2632">
        <v>0</v>
      </c>
      <c r="T2632">
        <v>0</v>
      </c>
      <c r="U2632">
        <v>0</v>
      </c>
      <c r="V2632">
        <v>0</v>
      </c>
      <c r="W2632">
        <v>0</v>
      </c>
      <c r="X2632">
        <v>0</v>
      </c>
      <c r="Y2632">
        <v>0</v>
      </c>
      <c r="Z2632">
        <v>0</v>
      </c>
      <c r="AA2632">
        <v>0</v>
      </c>
      <c r="AB2632">
        <v>0</v>
      </c>
      <c r="AC2632">
        <v>0</v>
      </c>
      <c r="AD2632">
        <v>0</v>
      </c>
      <c r="AE2632">
        <v>0</v>
      </c>
      <c r="AF2632">
        <v>0</v>
      </c>
      <c r="AG2632">
        <v>0</v>
      </c>
      <c r="AH2632">
        <v>0</v>
      </c>
      <c r="AI2632">
        <v>0</v>
      </c>
      <c r="AJ2632">
        <v>0</v>
      </c>
      <c r="AK2632">
        <v>0</v>
      </c>
      <c r="AL2632">
        <v>0</v>
      </c>
      <c r="AM2632">
        <v>0</v>
      </c>
      <c r="AN2632">
        <v>1</v>
      </c>
    </row>
    <row r="2633" spans="1:40" x14ac:dyDescent="0.45">
      <c r="A2633" t="s">
        <v>48803</v>
      </c>
      <c r="B2633" t="s">
        <v>48804</v>
      </c>
      <c r="C2633" t="s">
        <v>48805</v>
      </c>
      <c r="D2633" t="s">
        <v>44726</v>
      </c>
      <c r="E2633" t="s">
        <v>7004</v>
      </c>
      <c r="F2633">
        <v>0</v>
      </c>
      <c r="G2633" t="s">
        <v>51</v>
      </c>
      <c r="H2633" t="s">
        <v>44</v>
      </c>
      <c r="I2633" t="s">
        <v>730</v>
      </c>
      <c r="J2633" t="s">
        <v>365</v>
      </c>
      <c r="K2633" t="s">
        <v>2233</v>
      </c>
      <c r="L2633">
        <v>1</v>
      </c>
      <c r="M2633" s="1">
        <v>39083</v>
      </c>
      <c r="N2633" s="3">
        <v>43837</v>
      </c>
      <c r="O2633" t="s">
        <v>80</v>
      </c>
      <c r="P2633">
        <v>2007</v>
      </c>
      <c r="Q2633" s="1">
        <v>41760</v>
      </c>
      <c r="R2633" s="1">
        <v>41760</v>
      </c>
      <c r="S2633">
        <v>0</v>
      </c>
      <c r="T2633">
        <v>0</v>
      </c>
      <c r="U2633">
        <v>0</v>
      </c>
      <c r="V2633">
        <v>0</v>
      </c>
      <c r="W2633">
        <v>0</v>
      </c>
      <c r="X2633">
        <v>0</v>
      </c>
      <c r="Y2633">
        <v>0</v>
      </c>
      <c r="Z2633">
        <v>0</v>
      </c>
      <c r="AA2633">
        <v>0</v>
      </c>
      <c r="AB2633">
        <v>0</v>
      </c>
      <c r="AC2633">
        <v>0</v>
      </c>
      <c r="AD2633">
        <v>0</v>
      </c>
      <c r="AE2633">
        <v>0</v>
      </c>
      <c r="AF2633">
        <v>0</v>
      </c>
      <c r="AG2633">
        <v>0</v>
      </c>
      <c r="AH2633">
        <v>0</v>
      </c>
      <c r="AI2633">
        <v>0</v>
      </c>
      <c r="AJ2633">
        <v>0</v>
      </c>
      <c r="AK2633">
        <v>0</v>
      </c>
      <c r="AL2633">
        <v>0</v>
      </c>
      <c r="AM2633">
        <v>0</v>
      </c>
      <c r="AN2633">
        <v>1</v>
      </c>
    </row>
    <row r="2634" spans="1:40" x14ac:dyDescent="0.45">
      <c r="A2634" t="s">
        <v>49009</v>
      </c>
      <c r="B2634" t="s">
        <v>49010</v>
      </c>
      <c r="C2634" t="s">
        <v>49011</v>
      </c>
      <c r="D2634" t="s">
        <v>49012</v>
      </c>
      <c r="E2634" t="s">
        <v>28613</v>
      </c>
      <c r="F2634">
        <v>0</v>
      </c>
      <c r="G2634" t="s">
        <v>51</v>
      </c>
      <c r="H2634" t="s">
        <v>44</v>
      </c>
      <c r="I2634" t="s">
        <v>730</v>
      </c>
      <c r="J2634" t="s">
        <v>365</v>
      </c>
      <c r="K2634" t="s">
        <v>3538</v>
      </c>
      <c r="L2634">
        <v>2</v>
      </c>
      <c r="M2634" s="1">
        <v>41779</v>
      </c>
      <c r="N2634" s="3">
        <v>43965</v>
      </c>
      <c r="O2634" t="s">
        <v>644</v>
      </c>
      <c r="P2634">
        <v>2014</v>
      </c>
      <c r="Q2634" s="1">
        <v>41688</v>
      </c>
      <c r="R2634" s="1">
        <v>41880</v>
      </c>
      <c r="S2634">
        <v>0</v>
      </c>
      <c r="T2634">
        <v>0</v>
      </c>
      <c r="U2634">
        <v>0</v>
      </c>
      <c r="V2634">
        <v>0</v>
      </c>
      <c r="W2634">
        <v>0</v>
      </c>
      <c r="X2634">
        <v>0</v>
      </c>
      <c r="Y2634">
        <v>0</v>
      </c>
      <c r="Z2634">
        <v>0</v>
      </c>
      <c r="AA2634">
        <v>0</v>
      </c>
      <c r="AB2634">
        <v>0</v>
      </c>
      <c r="AC2634">
        <v>0</v>
      </c>
      <c r="AD2634">
        <v>0</v>
      </c>
      <c r="AE2634">
        <v>0</v>
      </c>
      <c r="AF2634">
        <v>0</v>
      </c>
      <c r="AG2634">
        <v>0</v>
      </c>
      <c r="AH2634">
        <v>0</v>
      </c>
      <c r="AI2634">
        <v>0</v>
      </c>
      <c r="AJ2634">
        <v>0</v>
      </c>
      <c r="AK2634">
        <v>0</v>
      </c>
      <c r="AL2634">
        <v>0</v>
      </c>
      <c r="AM2634">
        <v>0</v>
      </c>
      <c r="AN2634">
        <v>1</v>
      </c>
    </row>
    <row r="2635" spans="1:40" x14ac:dyDescent="0.45">
      <c r="A2635" t="s">
        <v>50026</v>
      </c>
      <c r="B2635" t="s">
        <v>50027</v>
      </c>
      <c r="C2635" t="s">
        <v>50028</v>
      </c>
      <c r="D2635" t="s">
        <v>50029</v>
      </c>
      <c r="E2635" t="s">
        <v>91</v>
      </c>
      <c r="F2635">
        <v>0</v>
      </c>
      <c r="G2635" t="s">
        <v>75</v>
      </c>
      <c r="H2635" t="s">
        <v>44</v>
      </c>
      <c r="I2635" t="s">
        <v>730</v>
      </c>
      <c r="J2635" t="s">
        <v>365</v>
      </c>
      <c r="K2635" t="s">
        <v>2442</v>
      </c>
      <c r="L2635">
        <v>1</v>
      </c>
      <c r="M2635" s="1">
        <v>39995</v>
      </c>
      <c r="N2635" s="3">
        <v>44021</v>
      </c>
      <c r="O2635" t="s">
        <v>194</v>
      </c>
      <c r="P2635">
        <v>2009</v>
      </c>
      <c r="Q2635" s="1">
        <v>39995</v>
      </c>
      <c r="R2635" s="1">
        <v>39995</v>
      </c>
      <c r="S2635">
        <v>0</v>
      </c>
      <c r="T2635">
        <v>0</v>
      </c>
      <c r="U2635">
        <v>0</v>
      </c>
      <c r="V2635">
        <v>0</v>
      </c>
      <c r="W2635">
        <v>0</v>
      </c>
      <c r="X2635">
        <v>0</v>
      </c>
      <c r="Y2635">
        <v>0</v>
      </c>
      <c r="Z2635">
        <v>0</v>
      </c>
      <c r="AA2635">
        <v>0</v>
      </c>
      <c r="AB2635">
        <v>0</v>
      </c>
      <c r="AC2635">
        <v>0</v>
      </c>
      <c r="AD2635">
        <v>0</v>
      </c>
      <c r="AE2635">
        <v>0</v>
      </c>
      <c r="AF2635">
        <v>0</v>
      </c>
      <c r="AG2635">
        <v>0</v>
      </c>
      <c r="AH2635">
        <v>0</v>
      </c>
      <c r="AI2635">
        <v>0</v>
      </c>
      <c r="AJ2635">
        <v>0</v>
      </c>
      <c r="AK2635">
        <v>0</v>
      </c>
      <c r="AL2635">
        <v>0</v>
      </c>
      <c r="AM2635">
        <v>0</v>
      </c>
      <c r="AN2635">
        <v>0</v>
      </c>
    </row>
    <row r="2636" spans="1:40" x14ac:dyDescent="0.45">
      <c r="A2636" t="s">
        <v>51816</v>
      </c>
      <c r="B2636" t="s">
        <v>51817</v>
      </c>
      <c r="C2636" t="s">
        <v>51818</v>
      </c>
      <c r="D2636" t="s">
        <v>51819</v>
      </c>
      <c r="E2636" t="s">
        <v>210</v>
      </c>
      <c r="F2636">
        <v>0</v>
      </c>
      <c r="G2636" t="s">
        <v>51</v>
      </c>
      <c r="H2636" t="s">
        <v>44</v>
      </c>
      <c r="I2636" t="s">
        <v>730</v>
      </c>
      <c r="J2636" t="s">
        <v>365</v>
      </c>
      <c r="K2636" t="s">
        <v>3538</v>
      </c>
      <c r="L2636">
        <v>1</v>
      </c>
      <c r="M2636" s="1">
        <v>41426</v>
      </c>
      <c r="N2636" s="3">
        <v>43995</v>
      </c>
      <c r="O2636" t="s">
        <v>266</v>
      </c>
      <c r="P2636">
        <v>2013</v>
      </c>
      <c r="Q2636" s="1">
        <v>41654</v>
      </c>
      <c r="R2636" s="1">
        <v>41654</v>
      </c>
      <c r="S2636">
        <v>0</v>
      </c>
      <c r="T2636">
        <v>0</v>
      </c>
      <c r="U2636">
        <v>0</v>
      </c>
      <c r="V2636">
        <v>0</v>
      </c>
      <c r="W2636">
        <v>0</v>
      </c>
      <c r="X2636">
        <v>0</v>
      </c>
      <c r="Y2636">
        <v>0</v>
      </c>
      <c r="Z2636">
        <v>0</v>
      </c>
      <c r="AA2636">
        <v>0</v>
      </c>
      <c r="AB2636">
        <v>0</v>
      </c>
      <c r="AC2636">
        <v>0</v>
      </c>
      <c r="AD2636">
        <v>0</v>
      </c>
      <c r="AE2636">
        <v>0</v>
      </c>
      <c r="AF2636">
        <v>0</v>
      </c>
      <c r="AG2636">
        <v>0</v>
      </c>
      <c r="AH2636">
        <v>0</v>
      </c>
      <c r="AI2636">
        <v>0</v>
      </c>
      <c r="AJ2636">
        <v>0</v>
      </c>
      <c r="AK2636">
        <v>0</v>
      </c>
      <c r="AL2636">
        <v>0</v>
      </c>
      <c r="AM2636">
        <v>0</v>
      </c>
      <c r="AN2636">
        <v>1</v>
      </c>
    </row>
    <row r="2637" spans="1:40" x14ac:dyDescent="0.45">
      <c r="A2637" t="s">
        <v>52728</v>
      </c>
      <c r="B2637" t="s">
        <v>52729</v>
      </c>
      <c r="C2637" t="s">
        <v>52730</v>
      </c>
      <c r="D2637" t="s">
        <v>52731</v>
      </c>
      <c r="E2637" t="s">
        <v>2579</v>
      </c>
      <c r="F2637">
        <v>0</v>
      </c>
      <c r="G2637" t="s">
        <v>51</v>
      </c>
      <c r="H2637" t="s">
        <v>44</v>
      </c>
      <c r="I2637" t="s">
        <v>730</v>
      </c>
      <c r="J2637" t="s">
        <v>365</v>
      </c>
      <c r="K2637" t="s">
        <v>1570</v>
      </c>
      <c r="L2637">
        <v>1</v>
      </c>
      <c r="M2637" s="1">
        <v>36161</v>
      </c>
      <c r="N2637" s="2">
        <v>36161</v>
      </c>
      <c r="O2637" t="s">
        <v>597</v>
      </c>
      <c r="P2637">
        <v>1999</v>
      </c>
      <c r="Q2637" s="1">
        <v>41802</v>
      </c>
      <c r="R2637" s="1">
        <v>41802</v>
      </c>
      <c r="S2637">
        <v>0</v>
      </c>
      <c r="T2637">
        <v>0</v>
      </c>
      <c r="U2637">
        <v>0</v>
      </c>
      <c r="V2637">
        <v>0</v>
      </c>
      <c r="W2637">
        <v>0</v>
      </c>
      <c r="X2637">
        <v>0</v>
      </c>
      <c r="Y2637">
        <v>0</v>
      </c>
      <c r="Z2637">
        <v>0</v>
      </c>
      <c r="AA2637">
        <v>0</v>
      </c>
      <c r="AB2637">
        <v>0</v>
      </c>
      <c r="AC2637">
        <v>0</v>
      </c>
      <c r="AD2637">
        <v>0</v>
      </c>
      <c r="AE2637">
        <v>0</v>
      </c>
      <c r="AF2637">
        <v>0</v>
      </c>
      <c r="AG2637">
        <v>0</v>
      </c>
      <c r="AH2637">
        <v>0</v>
      </c>
      <c r="AI2637">
        <v>0</v>
      </c>
      <c r="AJ2637">
        <v>0</v>
      </c>
      <c r="AK2637">
        <v>0</v>
      </c>
      <c r="AL2637">
        <v>0</v>
      </c>
      <c r="AM2637">
        <v>0</v>
      </c>
      <c r="AN2637">
        <v>1</v>
      </c>
    </row>
    <row r="2638" spans="1:40" x14ac:dyDescent="0.45">
      <c r="A2638" t="s">
        <v>59838</v>
      </c>
      <c r="B2638" t="s">
        <v>59839</v>
      </c>
      <c r="C2638" t="s">
        <v>59840</v>
      </c>
      <c r="D2638" t="s">
        <v>546</v>
      </c>
      <c r="E2638" t="s">
        <v>547</v>
      </c>
      <c r="F2638">
        <v>0</v>
      </c>
      <c r="G2638" t="s">
        <v>51</v>
      </c>
      <c r="H2638" t="s">
        <v>44</v>
      </c>
      <c r="I2638" t="s">
        <v>730</v>
      </c>
      <c r="J2638" t="s">
        <v>365</v>
      </c>
      <c r="K2638" t="s">
        <v>843</v>
      </c>
      <c r="L2638">
        <v>1</v>
      </c>
      <c r="M2638" s="1">
        <v>40087</v>
      </c>
      <c r="N2638" s="3">
        <v>44113</v>
      </c>
      <c r="O2638" t="s">
        <v>387</v>
      </c>
      <c r="P2638">
        <v>2009</v>
      </c>
      <c r="Q2638" s="1">
        <v>41775</v>
      </c>
      <c r="R2638" s="1">
        <v>41775</v>
      </c>
      <c r="S2638">
        <v>0</v>
      </c>
      <c r="T2638">
        <v>0</v>
      </c>
      <c r="U2638">
        <v>0</v>
      </c>
      <c r="V2638">
        <v>0</v>
      </c>
      <c r="W2638">
        <v>0</v>
      </c>
      <c r="X2638">
        <v>0</v>
      </c>
      <c r="Y2638">
        <v>0</v>
      </c>
      <c r="Z2638">
        <v>0</v>
      </c>
      <c r="AA2638">
        <v>0</v>
      </c>
      <c r="AB2638">
        <v>0</v>
      </c>
      <c r="AC2638">
        <v>0</v>
      </c>
      <c r="AD2638">
        <v>0</v>
      </c>
      <c r="AE2638">
        <v>0</v>
      </c>
      <c r="AF2638">
        <v>0</v>
      </c>
      <c r="AG2638">
        <v>0</v>
      </c>
      <c r="AH2638">
        <v>0</v>
      </c>
      <c r="AI2638">
        <v>0</v>
      </c>
      <c r="AJ2638">
        <v>0</v>
      </c>
      <c r="AK2638">
        <v>0</v>
      </c>
      <c r="AL2638">
        <v>0</v>
      </c>
      <c r="AM2638">
        <v>0</v>
      </c>
      <c r="AN2638">
        <v>1</v>
      </c>
    </row>
    <row r="2639" spans="1:40" x14ac:dyDescent="0.45">
      <c r="A2639" t="s">
        <v>64358</v>
      </c>
      <c r="B2639" t="s">
        <v>64359</v>
      </c>
      <c r="C2639" t="s">
        <v>64360</v>
      </c>
      <c r="D2639" t="s">
        <v>271</v>
      </c>
      <c r="E2639" t="s">
        <v>272</v>
      </c>
      <c r="F2639">
        <v>0</v>
      </c>
      <c r="G2639" t="s">
        <v>51</v>
      </c>
      <c r="H2639" t="s">
        <v>44</v>
      </c>
      <c r="I2639" t="s">
        <v>730</v>
      </c>
      <c r="J2639" t="s">
        <v>365</v>
      </c>
      <c r="K2639" t="s">
        <v>2131</v>
      </c>
      <c r="L2639">
        <v>1</v>
      </c>
      <c r="M2639" s="1">
        <v>35796</v>
      </c>
      <c r="N2639" s="2">
        <v>35796</v>
      </c>
      <c r="O2639" t="s">
        <v>393</v>
      </c>
      <c r="P2639">
        <v>1998</v>
      </c>
      <c r="Q2639" s="1">
        <v>39722</v>
      </c>
      <c r="R2639" s="1">
        <v>39722</v>
      </c>
      <c r="S2639">
        <v>0</v>
      </c>
      <c r="T2639">
        <v>0</v>
      </c>
      <c r="U2639">
        <v>0</v>
      </c>
      <c r="V2639">
        <v>0</v>
      </c>
      <c r="W2639">
        <v>0</v>
      </c>
      <c r="X2639">
        <v>0</v>
      </c>
      <c r="Y2639">
        <v>0</v>
      </c>
      <c r="Z2639">
        <v>0</v>
      </c>
      <c r="AA2639">
        <v>0</v>
      </c>
      <c r="AB2639">
        <v>0</v>
      </c>
      <c r="AC2639">
        <v>0</v>
      </c>
      <c r="AD2639">
        <v>0</v>
      </c>
      <c r="AE2639">
        <v>0</v>
      </c>
      <c r="AF2639">
        <v>0</v>
      </c>
      <c r="AG2639">
        <v>0</v>
      </c>
      <c r="AH2639">
        <v>0</v>
      </c>
      <c r="AI2639">
        <v>0</v>
      </c>
      <c r="AJ2639">
        <v>0</v>
      </c>
      <c r="AK2639">
        <v>0</v>
      </c>
      <c r="AL2639">
        <v>0</v>
      </c>
      <c r="AM2639">
        <v>0</v>
      </c>
      <c r="AN2639">
        <v>1</v>
      </c>
    </row>
    <row r="2640" spans="1:40" x14ac:dyDescent="0.45">
      <c r="A2640" t="s">
        <v>66473</v>
      </c>
      <c r="B2640" t="s">
        <v>66474</v>
      </c>
      <c r="C2640" t="s">
        <v>66475</v>
      </c>
      <c r="D2640" t="s">
        <v>68</v>
      </c>
      <c r="E2640" t="s">
        <v>69</v>
      </c>
      <c r="F2640">
        <v>0</v>
      </c>
      <c r="G2640" t="s">
        <v>51</v>
      </c>
      <c r="H2640" t="s">
        <v>44</v>
      </c>
      <c r="I2640" t="s">
        <v>730</v>
      </c>
      <c r="J2640" t="s">
        <v>365</v>
      </c>
      <c r="K2640" t="s">
        <v>1733</v>
      </c>
      <c r="L2640">
        <v>1</v>
      </c>
      <c r="M2640" s="1">
        <v>41275</v>
      </c>
      <c r="N2640" s="3">
        <v>43843</v>
      </c>
      <c r="O2640" t="s">
        <v>117</v>
      </c>
      <c r="P2640">
        <v>2013</v>
      </c>
      <c r="Q2640" s="1">
        <v>41717</v>
      </c>
      <c r="R2640" s="1">
        <v>41717</v>
      </c>
      <c r="S2640">
        <v>0</v>
      </c>
      <c r="T2640">
        <v>0</v>
      </c>
      <c r="U2640">
        <v>0</v>
      </c>
      <c r="V2640">
        <v>0</v>
      </c>
      <c r="W2640">
        <v>0</v>
      </c>
      <c r="X2640">
        <v>0</v>
      </c>
      <c r="Y2640">
        <v>0</v>
      </c>
      <c r="Z2640">
        <v>0</v>
      </c>
      <c r="AA2640">
        <v>0</v>
      </c>
      <c r="AB2640">
        <v>0</v>
      </c>
      <c r="AC2640">
        <v>0</v>
      </c>
      <c r="AD2640">
        <v>0</v>
      </c>
      <c r="AE2640">
        <v>0</v>
      </c>
      <c r="AF2640">
        <v>0</v>
      </c>
      <c r="AG2640">
        <v>0</v>
      </c>
      <c r="AH2640">
        <v>0</v>
      </c>
      <c r="AI2640">
        <v>0</v>
      </c>
      <c r="AJ2640">
        <v>0</v>
      </c>
      <c r="AK2640">
        <v>0</v>
      </c>
      <c r="AL2640">
        <v>0</v>
      </c>
      <c r="AM2640">
        <v>0</v>
      </c>
      <c r="AN2640">
        <v>1</v>
      </c>
    </row>
    <row r="2641" spans="1:40" x14ac:dyDescent="0.45">
      <c r="A2641" t="s">
        <v>68875</v>
      </c>
      <c r="B2641" t="s">
        <v>68876</v>
      </c>
      <c r="C2641" t="s">
        <v>68877</v>
      </c>
      <c r="D2641" t="s">
        <v>49</v>
      </c>
      <c r="E2641" t="s">
        <v>50</v>
      </c>
      <c r="F2641">
        <v>0</v>
      </c>
      <c r="G2641" t="s">
        <v>43</v>
      </c>
      <c r="H2641" t="s">
        <v>44</v>
      </c>
      <c r="I2641" t="s">
        <v>730</v>
      </c>
      <c r="J2641" t="s">
        <v>365</v>
      </c>
      <c r="K2641" t="s">
        <v>1733</v>
      </c>
      <c r="L2641">
        <v>1</v>
      </c>
      <c r="M2641" s="1">
        <v>35796</v>
      </c>
      <c r="N2641" s="2">
        <v>35796</v>
      </c>
      <c r="O2641" t="s">
        <v>393</v>
      </c>
      <c r="P2641">
        <v>1998</v>
      </c>
      <c r="Q2641" s="1">
        <v>36615</v>
      </c>
      <c r="R2641" s="1">
        <v>36615</v>
      </c>
      <c r="S2641">
        <v>0</v>
      </c>
      <c r="T2641">
        <v>0</v>
      </c>
      <c r="U2641">
        <v>0</v>
      </c>
      <c r="V2641">
        <v>0</v>
      </c>
      <c r="W2641">
        <v>0</v>
      </c>
      <c r="X2641">
        <v>0</v>
      </c>
      <c r="Y2641">
        <v>0</v>
      </c>
      <c r="Z2641">
        <v>0</v>
      </c>
      <c r="AA2641">
        <v>0</v>
      </c>
      <c r="AB2641">
        <v>0</v>
      </c>
      <c r="AC2641">
        <v>0</v>
      </c>
      <c r="AD2641">
        <v>0</v>
      </c>
      <c r="AE2641">
        <v>0</v>
      </c>
      <c r="AF2641">
        <v>0</v>
      </c>
      <c r="AG2641">
        <v>0</v>
      </c>
      <c r="AH2641">
        <v>0</v>
      </c>
      <c r="AI2641">
        <v>0</v>
      </c>
      <c r="AJ2641">
        <v>0</v>
      </c>
      <c r="AK2641">
        <v>0</v>
      </c>
      <c r="AL2641">
        <v>0</v>
      </c>
      <c r="AM2641">
        <v>0</v>
      </c>
      <c r="AN2641">
        <v>1</v>
      </c>
    </row>
    <row r="2642" spans="1:40" x14ac:dyDescent="0.45">
      <c r="A2642" t="s">
        <v>69287</v>
      </c>
      <c r="B2642" t="s">
        <v>69288</v>
      </c>
      <c r="C2642" t="s">
        <v>69289</v>
      </c>
      <c r="D2642" t="s">
        <v>115</v>
      </c>
      <c r="E2642" t="s">
        <v>116</v>
      </c>
      <c r="F2642">
        <v>0</v>
      </c>
      <c r="G2642" t="s">
        <v>51</v>
      </c>
      <c r="H2642" t="s">
        <v>44</v>
      </c>
      <c r="I2642" t="s">
        <v>730</v>
      </c>
      <c r="J2642" t="s">
        <v>3956</v>
      </c>
      <c r="K2642" t="s">
        <v>3956</v>
      </c>
      <c r="L2642">
        <v>1</v>
      </c>
      <c r="M2642" s="1">
        <v>40436</v>
      </c>
      <c r="N2642" s="3">
        <v>44084</v>
      </c>
      <c r="O2642" t="s">
        <v>143</v>
      </c>
      <c r="P2642">
        <v>2010</v>
      </c>
      <c r="Q2642" s="1">
        <v>41100</v>
      </c>
      <c r="R2642" s="1">
        <v>41100</v>
      </c>
      <c r="S2642">
        <v>0</v>
      </c>
      <c r="T2642">
        <v>0</v>
      </c>
      <c r="U2642">
        <v>0</v>
      </c>
      <c r="V2642">
        <v>0</v>
      </c>
      <c r="W2642">
        <v>0</v>
      </c>
      <c r="X2642">
        <v>0</v>
      </c>
      <c r="Y2642">
        <v>0</v>
      </c>
      <c r="Z2642">
        <v>0</v>
      </c>
      <c r="AA2642">
        <v>0</v>
      </c>
      <c r="AB2642">
        <v>0</v>
      </c>
      <c r="AC2642">
        <v>0</v>
      </c>
      <c r="AD2642">
        <v>0</v>
      </c>
      <c r="AE2642">
        <v>0</v>
      </c>
      <c r="AF2642">
        <v>0</v>
      </c>
      <c r="AG2642">
        <v>0</v>
      </c>
      <c r="AH2642">
        <v>0</v>
      </c>
      <c r="AI2642">
        <v>0</v>
      </c>
      <c r="AJ2642">
        <v>0</v>
      </c>
      <c r="AK2642">
        <v>0</v>
      </c>
      <c r="AL2642">
        <v>0</v>
      </c>
      <c r="AM2642">
        <v>0</v>
      </c>
      <c r="AN2642">
        <v>1</v>
      </c>
    </row>
    <row r="2643" spans="1:40" x14ac:dyDescent="0.45">
      <c r="A2643" t="s">
        <v>73073</v>
      </c>
      <c r="B2643" t="s">
        <v>73074</v>
      </c>
      <c r="C2643" t="s">
        <v>73075</v>
      </c>
      <c r="D2643" t="s">
        <v>177</v>
      </c>
      <c r="E2643" t="s">
        <v>178</v>
      </c>
      <c r="F2643">
        <v>0</v>
      </c>
      <c r="G2643" t="s">
        <v>51</v>
      </c>
      <c r="H2643" t="s">
        <v>44</v>
      </c>
      <c r="I2643" t="s">
        <v>730</v>
      </c>
      <c r="J2643" t="s">
        <v>974</v>
      </c>
      <c r="K2643" t="s">
        <v>975</v>
      </c>
      <c r="L2643">
        <v>1</v>
      </c>
      <c r="M2643" s="1">
        <v>41468</v>
      </c>
      <c r="N2643" s="3">
        <v>44025</v>
      </c>
      <c r="O2643" t="s">
        <v>190</v>
      </c>
      <c r="P2643">
        <v>2013</v>
      </c>
      <c r="Q2643" s="1">
        <v>41498</v>
      </c>
      <c r="R2643" s="1">
        <v>41498</v>
      </c>
      <c r="S2643">
        <v>0</v>
      </c>
      <c r="T2643">
        <v>0</v>
      </c>
      <c r="U2643">
        <v>0</v>
      </c>
      <c r="V2643">
        <v>0</v>
      </c>
      <c r="W2643">
        <v>0</v>
      </c>
      <c r="X2643">
        <v>0</v>
      </c>
      <c r="Y2643">
        <v>0</v>
      </c>
      <c r="Z2643">
        <v>0</v>
      </c>
      <c r="AA2643">
        <v>0</v>
      </c>
      <c r="AB2643">
        <v>0</v>
      </c>
      <c r="AC2643">
        <v>0</v>
      </c>
      <c r="AD2643">
        <v>0</v>
      </c>
      <c r="AE2643">
        <v>0</v>
      </c>
      <c r="AF2643">
        <v>0</v>
      </c>
      <c r="AG2643">
        <v>0</v>
      </c>
      <c r="AH2643">
        <v>0</v>
      </c>
      <c r="AI2643">
        <v>0</v>
      </c>
      <c r="AJ2643">
        <v>0</v>
      </c>
      <c r="AK2643">
        <v>0</v>
      </c>
      <c r="AL2643">
        <v>0</v>
      </c>
      <c r="AM2643">
        <v>0</v>
      </c>
      <c r="AN2643">
        <v>1</v>
      </c>
    </row>
    <row r="2644" spans="1:40" x14ac:dyDescent="0.45">
      <c r="A2644" t="s">
        <v>74209</v>
      </c>
      <c r="B2644" t="s">
        <v>74210</v>
      </c>
      <c r="C2644" t="s">
        <v>74211</v>
      </c>
      <c r="D2644" t="s">
        <v>8098</v>
      </c>
      <c r="E2644" t="s">
        <v>8099</v>
      </c>
      <c r="F2644">
        <v>0</v>
      </c>
      <c r="G2644" t="s">
        <v>51</v>
      </c>
      <c r="H2644" t="s">
        <v>44</v>
      </c>
      <c r="I2644" t="s">
        <v>730</v>
      </c>
      <c r="J2644" t="s">
        <v>365</v>
      </c>
      <c r="K2644" t="s">
        <v>58687</v>
      </c>
      <c r="L2644">
        <v>1</v>
      </c>
      <c r="M2644" s="1">
        <v>41640</v>
      </c>
      <c r="N2644" s="3">
        <v>43844</v>
      </c>
      <c r="O2644" t="s">
        <v>67</v>
      </c>
      <c r="P2644">
        <v>2014</v>
      </c>
      <c r="Q2644" s="1">
        <v>41852</v>
      </c>
      <c r="R2644" s="1">
        <v>41852</v>
      </c>
      <c r="S2644">
        <v>0</v>
      </c>
      <c r="T2644">
        <v>0</v>
      </c>
      <c r="U2644">
        <v>0</v>
      </c>
      <c r="V2644">
        <v>0</v>
      </c>
      <c r="W2644">
        <v>0</v>
      </c>
      <c r="X2644">
        <v>0</v>
      </c>
      <c r="Y2644">
        <v>0</v>
      </c>
      <c r="Z2644">
        <v>0</v>
      </c>
      <c r="AA2644">
        <v>0</v>
      </c>
      <c r="AB2644">
        <v>0</v>
      </c>
      <c r="AC2644">
        <v>0</v>
      </c>
      <c r="AD2644">
        <v>0</v>
      </c>
      <c r="AE2644">
        <v>0</v>
      </c>
      <c r="AF2644">
        <v>0</v>
      </c>
      <c r="AG2644">
        <v>0</v>
      </c>
      <c r="AH2644">
        <v>0</v>
      </c>
      <c r="AI2644">
        <v>0</v>
      </c>
      <c r="AJ2644">
        <v>0</v>
      </c>
      <c r="AK2644">
        <v>0</v>
      </c>
      <c r="AL2644">
        <v>0</v>
      </c>
      <c r="AM2644">
        <v>0</v>
      </c>
      <c r="AN2644">
        <v>1</v>
      </c>
    </row>
    <row r="2645" spans="1:40" x14ac:dyDescent="0.45">
      <c r="A2645" t="s">
        <v>76452</v>
      </c>
      <c r="B2645" t="s">
        <v>76453</v>
      </c>
      <c r="C2645" t="s">
        <v>76454</v>
      </c>
      <c r="D2645" t="s">
        <v>34036</v>
      </c>
      <c r="E2645" t="s">
        <v>768</v>
      </c>
      <c r="F2645">
        <v>0</v>
      </c>
      <c r="G2645" t="s">
        <v>51</v>
      </c>
      <c r="H2645" t="s">
        <v>44</v>
      </c>
      <c r="I2645" t="s">
        <v>730</v>
      </c>
      <c r="J2645" t="s">
        <v>365</v>
      </c>
      <c r="K2645" t="s">
        <v>1570</v>
      </c>
      <c r="L2645">
        <v>1</v>
      </c>
      <c r="M2645" s="1">
        <v>39783</v>
      </c>
      <c r="N2645" s="3">
        <v>44173</v>
      </c>
      <c r="O2645" t="s">
        <v>472</v>
      </c>
      <c r="P2645">
        <v>2008</v>
      </c>
      <c r="Q2645" s="1">
        <v>39448</v>
      </c>
      <c r="R2645" s="1">
        <v>39448</v>
      </c>
      <c r="S2645">
        <v>0</v>
      </c>
      <c r="T2645">
        <v>0</v>
      </c>
      <c r="U2645">
        <v>0</v>
      </c>
      <c r="V2645">
        <v>0</v>
      </c>
      <c r="W2645">
        <v>0</v>
      </c>
      <c r="X2645">
        <v>0</v>
      </c>
      <c r="Y2645">
        <v>0</v>
      </c>
      <c r="Z2645">
        <v>0</v>
      </c>
      <c r="AA2645">
        <v>0</v>
      </c>
      <c r="AB2645">
        <v>0</v>
      </c>
      <c r="AC2645">
        <v>0</v>
      </c>
      <c r="AD2645">
        <v>0</v>
      </c>
      <c r="AE2645">
        <v>0</v>
      </c>
      <c r="AF2645">
        <v>0</v>
      </c>
      <c r="AG2645">
        <v>0</v>
      </c>
      <c r="AH2645">
        <v>0</v>
      </c>
      <c r="AI2645">
        <v>0</v>
      </c>
      <c r="AJ2645">
        <v>0</v>
      </c>
      <c r="AK2645">
        <v>0</v>
      </c>
      <c r="AL2645">
        <v>0</v>
      </c>
      <c r="AM2645">
        <v>0</v>
      </c>
      <c r="AN2645">
        <v>1</v>
      </c>
    </row>
    <row r="2646" spans="1:40" x14ac:dyDescent="0.45">
      <c r="A2646" t="s">
        <v>76570</v>
      </c>
      <c r="B2646" t="s">
        <v>76571</v>
      </c>
      <c r="C2646" t="s">
        <v>76572</v>
      </c>
      <c r="D2646" t="s">
        <v>1248</v>
      </c>
      <c r="E2646" t="s">
        <v>910</v>
      </c>
      <c r="F2646">
        <v>0</v>
      </c>
      <c r="G2646" t="s">
        <v>51</v>
      </c>
      <c r="H2646" t="s">
        <v>44</v>
      </c>
      <c r="I2646" t="s">
        <v>730</v>
      </c>
      <c r="J2646" t="s">
        <v>974</v>
      </c>
      <c r="K2646" t="s">
        <v>755</v>
      </c>
      <c r="L2646">
        <v>1</v>
      </c>
      <c r="M2646" s="1">
        <v>41275</v>
      </c>
      <c r="N2646" s="3">
        <v>43843</v>
      </c>
      <c r="O2646" t="s">
        <v>117</v>
      </c>
      <c r="P2646">
        <v>2013</v>
      </c>
      <c r="Q2646" s="1">
        <v>41619</v>
      </c>
      <c r="R2646" s="1">
        <v>41619</v>
      </c>
      <c r="S2646">
        <v>0</v>
      </c>
      <c r="T2646">
        <v>0</v>
      </c>
      <c r="U2646">
        <v>0</v>
      </c>
      <c r="V2646">
        <v>0</v>
      </c>
      <c r="W2646">
        <v>0</v>
      </c>
      <c r="X2646">
        <v>0</v>
      </c>
      <c r="Y2646">
        <v>0</v>
      </c>
      <c r="Z2646">
        <v>0</v>
      </c>
      <c r="AA2646">
        <v>0</v>
      </c>
      <c r="AB2646">
        <v>0</v>
      </c>
      <c r="AC2646">
        <v>0</v>
      </c>
      <c r="AD2646">
        <v>0</v>
      </c>
      <c r="AE2646">
        <v>0</v>
      </c>
      <c r="AF2646">
        <v>0</v>
      </c>
      <c r="AG2646">
        <v>0</v>
      </c>
      <c r="AH2646">
        <v>0</v>
      </c>
      <c r="AI2646">
        <v>0</v>
      </c>
      <c r="AJ2646">
        <v>0</v>
      </c>
      <c r="AK2646">
        <v>0</v>
      </c>
      <c r="AL2646">
        <v>0</v>
      </c>
      <c r="AM2646">
        <v>0</v>
      </c>
      <c r="AN2646">
        <v>1</v>
      </c>
    </row>
    <row r="2647" spans="1:40" x14ac:dyDescent="0.45">
      <c r="A2647" t="s">
        <v>77933</v>
      </c>
      <c r="B2647" t="s">
        <v>77934</v>
      </c>
      <c r="C2647" t="s">
        <v>77935</v>
      </c>
      <c r="D2647" t="s">
        <v>157</v>
      </c>
      <c r="E2647" t="s">
        <v>158</v>
      </c>
      <c r="F2647">
        <v>0</v>
      </c>
      <c r="G2647" t="s">
        <v>51</v>
      </c>
      <c r="H2647" t="s">
        <v>44</v>
      </c>
      <c r="I2647" t="s">
        <v>730</v>
      </c>
      <c r="J2647" t="s">
        <v>974</v>
      </c>
      <c r="K2647" t="s">
        <v>755</v>
      </c>
      <c r="L2647">
        <v>1</v>
      </c>
      <c r="M2647" s="1">
        <v>41030</v>
      </c>
      <c r="N2647" s="3">
        <v>43963</v>
      </c>
      <c r="O2647" t="s">
        <v>48</v>
      </c>
      <c r="P2647">
        <v>2012</v>
      </c>
      <c r="Q2647" s="1">
        <v>41516</v>
      </c>
      <c r="R2647" s="1">
        <v>41516</v>
      </c>
      <c r="S2647">
        <v>0</v>
      </c>
      <c r="T2647">
        <v>0</v>
      </c>
      <c r="U2647">
        <v>0</v>
      </c>
      <c r="V2647">
        <v>0</v>
      </c>
      <c r="W2647">
        <v>0</v>
      </c>
      <c r="X2647">
        <v>0</v>
      </c>
      <c r="Y2647">
        <v>0</v>
      </c>
      <c r="Z2647">
        <v>0</v>
      </c>
      <c r="AA2647">
        <v>0</v>
      </c>
      <c r="AB2647">
        <v>0</v>
      </c>
      <c r="AC2647">
        <v>0</v>
      </c>
      <c r="AD2647">
        <v>0</v>
      </c>
      <c r="AE2647">
        <v>0</v>
      </c>
      <c r="AF2647">
        <v>0</v>
      </c>
      <c r="AG2647">
        <v>0</v>
      </c>
      <c r="AH2647">
        <v>0</v>
      </c>
      <c r="AI2647">
        <v>0</v>
      </c>
      <c r="AJ2647">
        <v>0</v>
      </c>
      <c r="AK2647">
        <v>0</v>
      </c>
      <c r="AL2647">
        <v>0</v>
      </c>
      <c r="AM2647">
        <v>0</v>
      </c>
      <c r="AN2647">
        <v>1</v>
      </c>
    </row>
    <row r="2648" spans="1:40" x14ac:dyDescent="0.45">
      <c r="A2648" t="s">
        <v>77993</v>
      </c>
      <c r="B2648" t="s">
        <v>77994</v>
      </c>
      <c r="C2648" t="s">
        <v>77995</v>
      </c>
      <c r="D2648" t="s">
        <v>33892</v>
      </c>
      <c r="E2648" t="s">
        <v>333</v>
      </c>
      <c r="F2648">
        <v>0</v>
      </c>
      <c r="G2648" t="s">
        <v>75</v>
      </c>
      <c r="H2648" t="s">
        <v>44</v>
      </c>
      <c r="I2648" t="s">
        <v>730</v>
      </c>
      <c r="J2648" t="s">
        <v>365</v>
      </c>
      <c r="K2648" t="s">
        <v>1570</v>
      </c>
      <c r="L2648">
        <v>1</v>
      </c>
      <c r="M2648" s="1">
        <v>37257</v>
      </c>
      <c r="N2648" s="3">
        <v>43832</v>
      </c>
      <c r="O2648" t="s">
        <v>321</v>
      </c>
      <c r="P2648">
        <v>2002</v>
      </c>
      <c r="Q2648" s="1">
        <v>39539</v>
      </c>
      <c r="R2648" s="1">
        <v>39539</v>
      </c>
      <c r="S2648">
        <v>0</v>
      </c>
      <c r="T2648">
        <v>0</v>
      </c>
      <c r="U2648">
        <v>0</v>
      </c>
      <c r="V2648">
        <v>0</v>
      </c>
      <c r="W2648">
        <v>0</v>
      </c>
      <c r="X2648">
        <v>0</v>
      </c>
      <c r="Y2648">
        <v>0</v>
      </c>
      <c r="Z2648">
        <v>0</v>
      </c>
      <c r="AA2648">
        <v>0</v>
      </c>
      <c r="AB2648">
        <v>0</v>
      </c>
      <c r="AC2648">
        <v>0</v>
      </c>
      <c r="AD2648">
        <v>0</v>
      </c>
      <c r="AE2648">
        <v>0</v>
      </c>
      <c r="AF2648">
        <v>0</v>
      </c>
      <c r="AG2648">
        <v>0</v>
      </c>
      <c r="AH2648">
        <v>0</v>
      </c>
      <c r="AI2648">
        <v>0</v>
      </c>
      <c r="AJ2648">
        <v>0</v>
      </c>
      <c r="AK2648">
        <v>0</v>
      </c>
      <c r="AL2648">
        <v>0</v>
      </c>
      <c r="AM2648">
        <v>0</v>
      </c>
      <c r="AN2648">
        <v>0</v>
      </c>
    </row>
    <row r="2649" spans="1:40" x14ac:dyDescent="0.45">
      <c r="A2649" t="s">
        <v>78389</v>
      </c>
      <c r="B2649" t="s">
        <v>78390</v>
      </c>
      <c r="C2649" t="s">
        <v>78391</v>
      </c>
      <c r="D2649" t="s">
        <v>78</v>
      </c>
      <c r="E2649" t="s">
        <v>79</v>
      </c>
      <c r="F2649">
        <v>0</v>
      </c>
      <c r="G2649" t="s">
        <v>51</v>
      </c>
      <c r="H2649" t="s">
        <v>44</v>
      </c>
      <c r="I2649" t="s">
        <v>730</v>
      </c>
      <c r="J2649" t="s">
        <v>365</v>
      </c>
      <c r="K2649" t="s">
        <v>1086</v>
      </c>
      <c r="L2649">
        <v>1</v>
      </c>
      <c r="M2649" s="1">
        <v>40101</v>
      </c>
      <c r="N2649" s="3">
        <v>44113</v>
      </c>
      <c r="O2649" t="s">
        <v>387</v>
      </c>
      <c r="P2649">
        <v>2009</v>
      </c>
      <c r="Q2649" s="1">
        <v>41640</v>
      </c>
      <c r="R2649" s="1">
        <v>41640</v>
      </c>
      <c r="S2649">
        <v>0</v>
      </c>
      <c r="T2649">
        <v>0</v>
      </c>
      <c r="U2649">
        <v>0</v>
      </c>
      <c r="V2649">
        <v>0</v>
      </c>
      <c r="W2649">
        <v>0</v>
      </c>
      <c r="X2649">
        <v>0</v>
      </c>
      <c r="Y2649">
        <v>0</v>
      </c>
      <c r="Z2649">
        <v>0</v>
      </c>
      <c r="AA2649">
        <v>0</v>
      </c>
      <c r="AB2649">
        <v>0</v>
      </c>
      <c r="AC2649">
        <v>0</v>
      </c>
      <c r="AD2649">
        <v>0</v>
      </c>
      <c r="AE2649">
        <v>0</v>
      </c>
      <c r="AF2649">
        <v>0</v>
      </c>
      <c r="AG2649">
        <v>0</v>
      </c>
      <c r="AH2649">
        <v>0</v>
      </c>
      <c r="AI2649">
        <v>0</v>
      </c>
      <c r="AJ2649">
        <v>0</v>
      </c>
      <c r="AK2649">
        <v>0</v>
      </c>
      <c r="AL2649">
        <v>0</v>
      </c>
      <c r="AM2649">
        <v>0</v>
      </c>
      <c r="AN2649">
        <v>1</v>
      </c>
    </row>
    <row r="2650" spans="1:40" x14ac:dyDescent="0.45">
      <c r="A2650" t="s">
        <v>9644</v>
      </c>
      <c r="B2650" t="s">
        <v>9645</v>
      </c>
      <c r="C2650" t="s">
        <v>9646</v>
      </c>
      <c r="D2650" t="s">
        <v>562</v>
      </c>
      <c r="E2650" t="s">
        <v>563</v>
      </c>
      <c r="F2650">
        <v>0</v>
      </c>
      <c r="G2650" t="s">
        <v>51</v>
      </c>
      <c r="H2650" t="s">
        <v>44</v>
      </c>
      <c r="I2650" t="s">
        <v>504</v>
      </c>
      <c r="J2650" t="s">
        <v>505</v>
      </c>
      <c r="K2650" t="s">
        <v>9647</v>
      </c>
      <c r="L2650">
        <v>1</v>
      </c>
      <c r="M2650" s="1">
        <v>40521</v>
      </c>
      <c r="N2650" s="3">
        <v>44175</v>
      </c>
      <c r="O2650" t="s">
        <v>153</v>
      </c>
      <c r="P2650">
        <v>2010</v>
      </c>
      <c r="Q2650" s="1">
        <v>41221</v>
      </c>
      <c r="R2650" s="1">
        <v>41221</v>
      </c>
      <c r="S2650">
        <v>0</v>
      </c>
      <c r="T2650">
        <v>0</v>
      </c>
      <c r="U2650">
        <v>0</v>
      </c>
      <c r="V2650">
        <v>0</v>
      </c>
      <c r="W2650">
        <v>0</v>
      </c>
      <c r="X2650">
        <v>0</v>
      </c>
      <c r="Y2650">
        <v>0</v>
      </c>
      <c r="Z2650">
        <v>0</v>
      </c>
      <c r="AA2650">
        <v>0</v>
      </c>
      <c r="AB2650">
        <v>0</v>
      </c>
      <c r="AC2650">
        <v>0</v>
      </c>
      <c r="AD2650">
        <v>0</v>
      </c>
      <c r="AE2650">
        <v>0</v>
      </c>
      <c r="AF2650">
        <v>0</v>
      </c>
      <c r="AG2650">
        <v>0</v>
      </c>
      <c r="AH2650">
        <v>0</v>
      </c>
      <c r="AI2650">
        <v>0</v>
      </c>
      <c r="AJ2650">
        <v>0</v>
      </c>
      <c r="AK2650">
        <v>0</v>
      </c>
      <c r="AL2650">
        <v>0</v>
      </c>
      <c r="AM2650">
        <v>0</v>
      </c>
      <c r="AN2650">
        <v>1</v>
      </c>
    </row>
    <row r="2651" spans="1:40" x14ac:dyDescent="0.45">
      <c r="A2651" t="s">
        <v>17799</v>
      </c>
      <c r="B2651" t="s">
        <v>17800</v>
      </c>
      <c r="C2651" t="s">
        <v>17801</v>
      </c>
      <c r="D2651" t="s">
        <v>17802</v>
      </c>
      <c r="E2651" t="s">
        <v>4247</v>
      </c>
      <c r="F2651">
        <v>0</v>
      </c>
      <c r="G2651" t="s">
        <v>51</v>
      </c>
      <c r="H2651" t="s">
        <v>44</v>
      </c>
      <c r="I2651" t="s">
        <v>504</v>
      </c>
      <c r="J2651" t="s">
        <v>505</v>
      </c>
      <c r="K2651" t="s">
        <v>10562</v>
      </c>
      <c r="L2651">
        <v>1</v>
      </c>
      <c r="M2651" s="1">
        <v>39814</v>
      </c>
      <c r="N2651" s="3">
        <v>43839</v>
      </c>
      <c r="O2651" t="s">
        <v>135</v>
      </c>
      <c r="P2651">
        <v>2009</v>
      </c>
      <c r="Q2651" s="1">
        <v>40909</v>
      </c>
      <c r="R2651" s="1">
        <v>40909</v>
      </c>
      <c r="S2651">
        <v>0</v>
      </c>
      <c r="T2651">
        <v>0</v>
      </c>
      <c r="U2651">
        <v>0</v>
      </c>
      <c r="V2651">
        <v>0</v>
      </c>
      <c r="W2651">
        <v>0</v>
      </c>
      <c r="X2651">
        <v>0</v>
      </c>
      <c r="Y2651">
        <v>0</v>
      </c>
      <c r="Z2651">
        <v>0</v>
      </c>
      <c r="AA2651">
        <v>0</v>
      </c>
      <c r="AB2651">
        <v>0</v>
      </c>
      <c r="AC2651">
        <v>0</v>
      </c>
      <c r="AD2651">
        <v>0</v>
      </c>
      <c r="AE2651">
        <v>0</v>
      </c>
      <c r="AF2651">
        <v>0</v>
      </c>
      <c r="AG2651">
        <v>0</v>
      </c>
      <c r="AH2651">
        <v>0</v>
      </c>
      <c r="AI2651">
        <v>0</v>
      </c>
      <c r="AJ2651">
        <v>0</v>
      </c>
      <c r="AK2651">
        <v>0</v>
      </c>
      <c r="AL2651">
        <v>0</v>
      </c>
      <c r="AM2651">
        <v>0</v>
      </c>
      <c r="AN2651">
        <v>1</v>
      </c>
    </row>
    <row r="2652" spans="1:40" x14ac:dyDescent="0.45">
      <c r="A2652" t="s">
        <v>46264</v>
      </c>
      <c r="B2652" t="s">
        <v>46265</v>
      </c>
      <c r="C2652" t="s">
        <v>46266</v>
      </c>
      <c r="D2652" t="s">
        <v>424</v>
      </c>
      <c r="E2652" t="s">
        <v>425</v>
      </c>
      <c r="F2652">
        <v>0</v>
      </c>
      <c r="G2652" t="s">
        <v>51</v>
      </c>
      <c r="H2652" t="s">
        <v>44</v>
      </c>
      <c r="I2652" t="s">
        <v>504</v>
      </c>
      <c r="J2652" t="s">
        <v>5957</v>
      </c>
      <c r="K2652" t="s">
        <v>1828</v>
      </c>
      <c r="L2652">
        <v>2</v>
      </c>
      <c r="M2652" s="1">
        <v>36526</v>
      </c>
      <c r="N2652" s="2">
        <v>36526</v>
      </c>
      <c r="O2652" t="s">
        <v>176</v>
      </c>
      <c r="P2652">
        <v>2000</v>
      </c>
      <c r="Q2652" s="1">
        <v>39327</v>
      </c>
      <c r="R2652" s="1">
        <v>40762</v>
      </c>
      <c r="S2652">
        <v>0</v>
      </c>
      <c r="T2652">
        <v>0</v>
      </c>
      <c r="U2652">
        <v>0</v>
      </c>
      <c r="V2652">
        <v>0</v>
      </c>
      <c r="W2652">
        <v>0</v>
      </c>
      <c r="X2652">
        <v>0</v>
      </c>
      <c r="Y2652">
        <v>0</v>
      </c>
      <c r="Z2652">
        <v>0</v>
      </c>
      <c r="AA2652">
        <v>0</v>
      </c>
      <c r="AB2652">
        <v>0</v>
      </c>
      <c r="AC2652">
        <v>0</v>
      </c>
      <c r="AD2652">
        <v>0</v>
      </c>
      <c r="AE2652">
        <v>0</v>
      </c>
      <c r="AF2652">
        <v>0</v>
      </c>
      <c r="AG2652">
        <v>0</v>
      </c>
      <c r="AH2652">
        <v>0</v>
      </c>
      <c r="AI2652">
        <v>0</v>
      </c>
      <c r="AJ2652">
        <v>0</v>
      </c>
      <c r="AK2652">
        <v>0</v>
      </c>
      <c r="AL2652">
        <v>0</v>
      </c>
      <c r="AM2652">
        <v>0</v>
      </c>
      <c r="AN2652">
        <v>1</v>
      </c>
    </row>
    <row r="2653" spans="1:40" x14ac:dyDescent="0.45">
      <c r="A2653" t="s">
        <v>47443</v>
      </c>
      <c r="B2653" t="s">
        <v>47444</v>
      </c>
      <c r="C2653" t="s">
        <v>47445</v>
      </c>
      <c r="D2653" t="s">
        <v>424</v>
      </c>
      <c r="E2653" t="s">
        <v>425</v>
      </c>
      <c r="F2653">
        <v>0</v>
      </c>
      <c r="G2653" t="s">
        <v>51</v>
      </c>
      <c r="H2653" t="s">
        <v>44</v>
      </c>
      <c r="I2653" t="s">
        <v>504</v>
      </c>
      <c r="J2653" t="s">
        <v>505</v>
      </c>
      <c r="K2653" t="s">
        <v>16607</v>
      </c>
      <c r="L2653">
        <v>1</v>
      </c>
      <c r="M2653" s="1">
        <v>40544</v>
      </c>
      <c r="N2653" s="3">
        <v>43841</v>
      </c>
      <c r="O2653" t="s">
        <v>311</v>
      </c>
      <c r="P2653">
        <v>2011</v>
      </c>
      <c r="Q2653" s="1">
        <v>41346</v>
      </c>
      <c r="R2653" s="1">
        <v>41346</v>
      </c>
      <c r="S2653">
        <v>0</v>
      </c>
      <c r="T2653">
        <v>0</v>
      </c>
      <c r="U2653">
        <v>0</v>
      </c>
      <c r="V2653">
        <v>0</v>
      </c>
      <c r="W2653">
        <v>0</v>
      </c>
      <c r="X2653">
        <v>0</v>
      </c>
      <c r="Y2653">
        <v>0</v>
      </c>
      <c r="Z2653">
        <v>0</v>
      </c>
      <c r="AA2653">
        <v>0</v>
      </c>
      <c r="AB2653">
        <v>0</v>
      </c>
      <c r="AC2653">
        <v>0</v>
      </c>
      <c r="AD2653">
        <v>0</v>
      </c>
      <c r="AE2653">
        <v>0</v>
      </c>
      <c r="AF2653">
        <v>0</v>
      </c>
      <c r="AG2653">
        <v>0</v>
      </c>
      <c r="AH2653">
        <v>0</v>
      </c>
      <c r="AI2653">
        <v>0</v>
      </c>
      <c r="AJ2653">
        <v>0</v>
      </c>
      <c r="AK2653">
        <v>0</v>
      </c>
      <c r="AL2653">
        <v>0</v>
      </c>
      <c r="AM2653">
        <v>0</v>
      </c>
      <c r="AN2653">
        <v>1</v>
      </c>
    </row>
    <row r="2654" spans="1:40" x14ac:dyDescent="0.45">
      <c r="A2654" t="s">
        <v>73622</v>
      </c>
      <c r="B2654" t="s">
        <v>73623</v>
      </c>
      <c r="C2654" t="s">
        <v>73624</v>
      </c>
      <c r="D2654" t="s">
        <v>90</v>
      </c>
      <c r="E2654" t="s">
        <v>91</v>
      </c>
      <c r="F2654">
        <v>0</v>
      </c>
      <c r="G2654" t="s">
        <v>51</v>
      </c>
      <c r="H2654" t="s">
        <v>44</v>
      </c>
      <c r="I2654" t="s">
        <v>504</v>
      </c>
      <c r="J2654" t="s">
        <v>505</v>
      </c>
      <c r="K2654" t="s">
        <v>9647</v>
      </c>
      <c r="L2654">
        <v>1</v>
      </c>
      <c r="M2654" s="1">
        <v>29587</v>
      </c>
      <c r="N2654" s="2">
        <v>29587</v>
      </c>
      <c r="O2654" t="s">
        <v>2022</v>
      </c>
      <c r="P2654">
        <v>1981</v>
      </c>
      <c r="Q2654" s="1">
        <v>38626</v>
      </c>
      <c r="R2654" s="1">
        <v>38626</v>
      </c>
      <c r="S2654">
        <v>0</v>
      </c>
      <c r="T2654">
        <v>0</v>
      </c>
      <c r="U2654">
        <v>0</v>
      </c>
      <c r="V2654">
        <v>0</v>
      </c>
      <c r="W2654">
        <v>0</v>
      </c>
      <c r="X2654">
        <v>0</v>
      </c>
      <c r="Y2654">
        <v>0</v>
      </c>
      <c r="Z2654">
        <v>0</v>
      </c>
      <c r="AA2654">
        <v>0</v>
      </c>
      <c r="AB2654">
        <v>0</v>
      </c>
      <c r="AC2654">
        <v>0</v>
      </c>
      <c r="AD2654">
        <v>0</v>
      </c>
      <c r="AE2654">
        <v>0</v>
      </c>
      <c r="AF2654">
        <v>0</v>
      </c>
      <c r="AG2654">
        <v>0</v>
      </c>
      <c r="AH2654">
        <v>0</v>
      </c>
      <c r="AI2654">
        <v>0</v>
      </c>
      <c r="AJ2654">
        <v>0</v>
      </c>
      <c r="AK2654">
        <v>0</v>
      </c>
      <c r="AL2654">
        <v>0</v>
      </c>
      <c r="AM2654">
        <v>0</v>
      </c>
      <c r="AN2654">
        <v>1</v>
      </c>
    </row>
    <row r="2655" spans="1:40" x14ac:dyDescent="0.45">
      <c r="A2655" t="s">
        <v>283</v>
      </c>
      <c r="B2655" t="s">
        <v>284</v>
      </c>
      <c r="C2655" t="s">
        <v>285</v>
      </c>
      <c r="D2655" t="s">
        <v>286</v>
      </c>
      <c r="E2655" t="s">
        <v>287</v>
      </c>
      <c r="F2655">
        <v>0</v>
      </c>
      <c r="G2655" t="s">
        <v>75</v>
      </c>
      <c r="H2655" t="s">
        <v>44</v>
      </c>
      <c r="I2655" t="s">
        <v>147</v>
      </c>
      <c r="J2655" t="s">
        <v>148</v>
      </c>
      <c r="K2655" t="s">
        <v>288</v>
      </c>
      <c r="L2655">
        <v>1</v>
      </c>
      <c r="M2655" s="1">
        <v>38869</v>
      </c>
      <c r="N2655" s="3">
        <v>43988</v>
      </c>
      <c r="O2655" t="s">
        <v>289</v>
      </c>
      <c r="P2655">
        <v>2006</v>
      </c>
      <c r="Q2655" s="1">
        <v>39672</v>
      </c>
      <c r="R2655" s="1">
        <v>39672</v>
      </c>
      <c r="S2655">
        <v>0</v>
      </c>
      <c r="T2655">
        <v>0</v>
      </c>
      <c r="U2655">
        <v>0</v>
      </c>
      <c r="V2655">
        <v>0</v>
      </c>
      <c r="W2655">
        <v>0</v>
      </c>
      <c r="X2655">
        <v>0</v>
      </c>
      <c r="Y2655">
        <v>0</v>
      </c>
      <c r="Z2655">
        <v>0</v>
      </c>
      <c r="AA2655">
        <v>0</v>
      </c>
      <c r="AB2655">
        <v>0</v>
      </c>
      <c r="AC2655">
        <v>0</v>
      </c>
      <c r="AD2655">
        <v>0</v>
      </c>
      <c r="AE2655">
        <v>0</v>
      </c>
      <c r="AF2655">
        <v>0</v>
      </c>
      <c r="AG2655">
        <v>0</v>
      </c>
      <c r="AH2655">
        <v>0</v>
      </c>
      <c r="AI2655">
        <v>0</v>
      </c>
      <c r="AJ2655">
        <v>0</v>
      </c>
      <c r="AK2655">
        <v>0</v>
      </c>
      <c r="AL2655">
        <v>0</v>
      </c>
      <c r="AM2655">
        <v>0</v>
      </c>
      <c r="AN2655">
        <v>0</v>
      </c>
    </row>
    <row r="2656" spans="1:40" x14ac:dyDescent="0.45">
      <c r="A2656" t="s">
        <v>811</v>
      </c>
      <c r="B2656" t="s">
        <v>812</v>
      </c>
      <c r="C2656" t="s">
        <v>813</v>
      </c>
      <c r="D2656" t="s">
        <v>68</v>
      </c>
      <c r="E2656" t="s">
        <v>69</v>
      </c>
      <c r="F2656">
        <v>0</v>
      </c>
      <c r="G2656" t="s">
        <v>51</v>
      </c>
      <c r="H2656" t="s">
        <v>44</v>
      </c>
      <c r="I2656" t="s">
        <v>147</v>
      </c>
      <c r="J2656" t="s">
        <v>148</v>
      </c>
      <c r="K2656" t="s">
        <v>148</v>
      </c>
      <c r="L2656">
        <v>1</v>
      </c>
      <c r="M2656" s="1">
        <v>38214</v>
      </c>
      <c r="N2656" s="3">
        <v>44047</v>
      </c>
      <c r="O2656" t="s">
        <v>814</v>
      </c>
      <c r="P2656">
        <v>2004</v>
      </c>
      <c r="Q2656" s="1">
        <v>38292</v>
      </c>
      <c r="R2656" s="1">
        <v>38292</v>
      </c>
      <c r="S2656">
        <v>0</v>
      </c>
      <c r="T2656">
        <v>0</v>
      </c>
      <c r="U2656">
        <v>0</v>
      </c>
      <c r="V2656">
        <v>0</v>
      </c>
      <c r="W2656">
        <v>0</v>
      </c>
      <c r="X2656">
        <v>0</v>
      </c>
      <c r="Y2656">
        <v>0</v>
      </c>
      <c r="Z2656">
        <v>0</v>
      </c>
      <c r="AA2656">
        <v>0</v>
      </c>
      <c r="AB2656">
        <v>0</v>
      </c>
      <c r="AC2656">
        <v>0</v>
      </c>
      <c r="AD2656">
        <v>0</v>
      </c>
      <c r="AE2656">
        <v>0</v>
      </c>
      <c r="AF2656">
        <v>0</v>
      </c>
      <c r="AG2656">
        <v>0</v>
      </c>
      <c r="AH2656">
        <v>0</v>
      </c>
      <c r="AI2656">
        <v>0</v>
      </c>
      <c r="AJ2656">
        <v>0</v>
      </c>
      <c r="AK2656">
        <v>0</v>
      </c>
      <c r="AL2656">
        <v>0</v>
      </c>
      <c r="AM2656">
        <v>0</v>
      </c>
      <c r="AN2656">
        <v>1</v>
      </c>
    </row>
    <row r="2657" spans="1:40" x14ac:dyDescent="0.45">
      <c r="A2657" t="s">
        <v>5767</v>
      </c>
      <c r="B2657" t="s">
        <v>5768</v>
      </c>
      <c r="C2657" t="s">
        <v>5769</v>
      </c>
      <c r="D2657" t="s">
        <v>371</v>
      </c>
      <c r="E2657" t="s">
        <v>222</v>
      </c>
      <c r="F2657">
        <v>0</v>
      </c>
      <c r="G2657" t="s">
        <v>51</v>
      </c>
      <c r="H2657" t="s">
        <v>44</v>
      </c>
      <c r="I2657" t="s">
        <v>147</v>
      </c>
      <c r="J2657" t="s">
        <v>148</v>
      </c>
      <c r="K2657" t="s">
        <v>1096</v>
      </c>
      <c r="L2657">
        <v>1</v>
      </c>
      <c r="M2657" s="1">
        <v>40909</v>
      </c>
      <c r="N2657" s="3">
        <v>43842</v>
      </c>
      <c r="O2657" t="s">
        <v>94</v>
      </c>
      <c r="P2657">
        <v>2012</v>
      </c>
      <c r="Q2657" s="1">
        <v>41550</v>
      </c>
      <c r="R2657" s="1">
        <v>41550</v>
      </c>
      <c r="S2657">
        <v>0</v>
      </c>
      <c r="T2657">
        <v>0</v>
      </c>
      <c r="U2657">
        <v>0</v>
      </c>
      <c r="V2657">
        <v>0</v>
      </c>
      <c r="W2657">
        <v>0</v>
      </c>
      <c r="X2657">
        <v>0</v>
      </c>
      <c r="Y2657">
        <v>0</v>
      </c>
      <c r="Z2657">
        <v>0</v>
      </c>
      <c r="AA2657">
        <v>0</v>
      </c>
      <c r="AB2657">
        <v>0</v>
      </c>
      <c r="AC2657">
        <v>0</v>
      </c>
      <c r="AD2657">
        <v>0</v>
      </c>
      <c r="AE2657">
        <v>0</v>
      </c>
      <c r="AF2657">
        <v>0</v>
      </c>
      <c r="AG2657">
        <v>0</v>
      </c>
      <c r="AH2657">
        <v>0</v>
      </c>
      <c r="AI2657">
        <v>0</v>
      </c>
      <c r="AJ2657">
        <v>0</v>
      </c>
      <c r="AK2657">
        <v>0</v>
      </c>
      <c r="AL2657">
        <v>0</v>
      </c>
      <c r="AM2657">
        <v>0</v>
      </c>
      <c r="AN2657">
        <v>1</v>
      </c>
    </row>
    <row r="2658" spans="1:40" x14ac:dyDescent="0.45">
      <c r="A2658" t="s">
        <v>6834</v>
      </c>
      <c r="B2658" t="s">
        <v>6835</v>
      </c>
      <c r="C2658" t="s">
        <v>6836</v>
      </c>
      <c r="D2658" t="s">
        <v>6837</v>
      </c>
      <c r="E2658" t="s">
        <v>5139</v>
      </c>
      <c r="F2658">
        <v>0</v>
      </c>
      <c r="G2658" t="s">
        <v>51</v>
      </c>
      <c r="H2658" t="s">
        <v>44</v>
      </c>
      <c r="I2658" t="s">
        <v>147</v>
      </c>
      <c r="J2658" t="s">
        <v>148</v>
      </c>
      <c r="K2658" t="s">
        <v>148</v>
      </c>
      <c r="L2658">
        <v>1</v>
      </c>
      <c r="M2658" s="1">
        <v>39479</v>
      </c>
      <c r="N2658" s="3">
        <v>43869</v>
      </c>
      <c r="O2658" t="s">
        <v>133</v>
      </c>
      <c r="P2658">
        <v>2008</v>
      </c>
      <c r="Q2658" s="1">
        <v>39448</v>
      </c>
      <c r="R2658" s="1">
        <v>39448</v>
      </c>
      <c r="S2658">
        <v>0</v>
      </c>
      <c r="T2658">
        <v>0</v>
      </c>
      <c r="U2658">
        <v>0</v>
      </c>
      <c r="V2658">
        <v>0</v>
      </c>
      <c r="W2658">
        <v>0</v>
      </c>
      <c r="X2658">
        <v>0</v>
      </c>
      <c r="Y2658">
        <v>0</v>
      </c>
      <c r="Z2658">
        <v>0</v>
      </c>
      <c r="AA2658">
        <v>0</v>
      </c>
      <c r="AB2658">
        <v>0</v>
      </c>
      <c r="AC2658">
        <v>0</v>
      </c>
      <c r="AD2658">
        <v>0</v>
      </c>
      <c r="AE2658">
        <v>0</v>
      </c>
      <c r="AF2658">
        <v>0</v>
      </c>
      <c r="AG2658">
        <v>0</v>
      </c>
      <c r="AH2658">
        <v>0</v>
      </c>
      <c r="AI2658">
        <v>0</v>
      </c>
      <c r="AJ2658">
        <v>0</v>
      </c>
      <c r="AK2658">
        <v>0</v>
      </c>
      <c r="AL2658">
        <v>0</v>
      </c>
      <c r="AM2658">
        <v>0</v>
      </c>
      <c r="AN2658">
        <v>1</v>
      </c>
    </row>
    <row r="2659" spans="1:40" x14ac:dyDescent="0.45">
      <c r="A2659" t="s">
        <v>7232</v>
      </c>
      <c r="B2659" t="s">
        <v>7233</v>
      </c>
      <c r="C2659" t="s">
        <v>7234</v>
      </c>
      <c r="D2659" t="s">
        <v>7235</v>
      </c>
      <c r="E2659" t="s">
        <v>1919</v>
      </c>
      <c r="F2659">
        <v>0</v>
      </c>
      <c r="G2659" t="s">
        <v>43</v>
      </c>
      <c r="H2659" t="s">
        <v>44</v>
      </c>
      <c r="I2659" t="s">
        <v>147</v>
      </c>
      <c r="J2659" t="s">
        <v>148</v>
      </c>
      <c r="K2659" t="s">
        <v>288</v>
      </c>
      <c r="L2659">
        <v>1</v>
      </c>
      <c r="M2659" s="1">
        <v>39370</v>
      </c>
      <c r="N2659" s="3">
        <v>44111</v>
      </c>
      <c r="O2659" t="s">
        <v>742</v>
      </c>
      <c r="P2659">
        <v>2007</v>
      </c>
      <c r="Q2659" s="1">
        <v>39356</v>
      </c>
      <c r="R2659" s="1">
        <v>39356</v>
      </c>
      <c r="S2659">
        <v>0</v>
      </c>
      <c r="T2659">
        <v>0</v>
      </c>
      <c r="U2659">
        <v>0</v>
      </c>
      <c r="V2659">
        <v>0</v>
      </c>
      <c r="W2659">
        <v>0</v>
      </c>
      <c r="X2659">
        <v>0</v>
      </c>
      <c r="Y2659">
        <v>0</v>
      </c>
      <c r="Z2659">
        <v>0</v>
      </c>
      <c r="AA2659">
        <v>0</v>
      </c>
      <c r="AB2659">
        <v>0</v>
      </c>
      <c r="AC2659">
        <v>0</v>
      </c>
      <c r="AD2659">
        <v>0</v>
      </c>
      <c r="AE2659">
        <v>0</v>
      </c>
      <c r="AF2659">
        <v>0</v>
      </c>
      <c r="AG2659">
        <v>0</v>
      </c>
      <c r="AH2659">
        <v>0</v>
      </c>
      <c r="AI2659">
        <v>0</v>
      </c>
      <c r="AJ2659">
        <v>0</v>
      </c>
      <c r="AK2659">
        <v>0</v>
      </c>
      <c r="AL2659">
        <v>0</v>
      </c>
      <c r="AM2659">
        <v>0</v>
      </c>
      <c r="AN2659">
        <v>1</v>
      </c>
    </row>
    <row r="2660" spans="1:40" x14ac:dyDescent="0.45">
      <c r="A2660" t="s">
        <v>9657</v>
      </c>
      <c r="B2660" t="s">
        <v>9658</v>
      </c>
      <c r="C2660" t="s">
        <v>9659</v>
      </c>
      <c r="D2660" t="s">
        <v>2993</v>
      </c>
      <c r="E2660" t="s">
        <v>909</v>
      </c>
      <c r="F2660">
        <v>0</v>
      </c>
      <c r="G2660" t="s">
        <v>51</v>
      </c>
      <c r="H2660" t="s">
        <v>44</v>
      </c>
      <c r="I2660" t="s">
        <v>147</v>
      </c>
      <c r="J2660" t="s">
        <v>148</v>
      </c>
      <c r="K2660" t="s">
        <v>148</v>
      </c>
      <c r="L2660">
        <v>2</v>
      </c>
      <c r="M2660" s="1">
        <v>41030</v>
      </c>
      <c r="N2660" s="3">
        <v>43963</v>
      </c>
      <c r="O2660" t="s">
        <v>48</v>
      </c>
      <c r="P2660">
        <v>2012</v>
      </c>
      <c r="Q2660" s="1">
        <v>41122</v>
      </c>
      <c r="R2660" s="1">
        <v>41485</v>
      </c>
      <c r="S2660">
        <v>0</v>
      </c>
      <c r="T2660">
        <v>0</v>
      </c>
      <c r="U2660">
        <v>0</v>
      </c>
      <c r="V2660">
        <v>0</v>
      </c>
      <c r="W2660">
        <v>0</v>
      </c>
      <c r="X2660">
        <v>0</v>
      </c>
      <c r="Y2660">
        <v>0</v>
      </c>
      <c r="Z2660">
        <v>0</v>
      </c>
      <c r="AA2660">
        <v>0</v>
      </c>
      <c r="AB2660">
        <v>0</v>
      </c>
      <c r="AC2660">
        <v>0</v>
      </c>
      <c r="AD2660">
        <v>0</v>
      </c>
      <c r="AE2660">
        <v>0</v>
      </c>
      <c r="AF2660">
        <v>0</v>
      </c>
      <c r="AG2660">
        <v>0</v>
      </c>
      <c r="AH2660">
        <v>0</v>
      </c>
      <c r="AI2660">
        <v>0</v>
      </c>
      <c r="AJ2660">
        <v>0</v>
      </c>
      <c r="AK2660">
        <v>0</v>
      </c>
      <c r="AL2660">
        <v>0</v>
      </c>
      <c r="AM2660">
        <v>0</v>
      </c>
      <c r="AN2660">
        <v>1</v>
      </c>
    </row>
    <row r="2661" spans="1:40" x14ac:dyDescent="0.45">
      <c r="A2661" t="s">
        <v>10576</v>
      </c>
      <c r="B2661" t="s">
        <v>10577</v>
      </c>
      <c r="C2661" t="s">
        <v>10578</v>
      </c>
      <c r="D2661" t="s">
        <v>1497</v>
      </c>
      <c r="E2661" t="s">
        <v>69</v>
      </c>
      <c r="F2661">
        <v>0</v>
      </c>
      <c r="G2661" t="s">
        <v>51</v>
      </c>
      <c r="H2661" t="s">
        <v>44</v>
      </c>
      <c r="I2661" t="s">
        <v>147</v>
      </c>
      <c r="J2661" t="s">
        <v>148</v>
      </c>
      <c r="K2661" t="s">
        <v>1493</v>
      </c>
      <c r="L2661">
        <v>2</v>
      </c>
      <c r="M2661" s="1">
        <v>36161</v>
      </c>
      <c r="N2661" s="2">
        <v>36161</v>
      </c>
      <c r="O2661" t="s">
        <v>597</v>
      </c>
      <c r="P2661">
        <v>1999</v>
      </c>
      <c r="Q2661" s="1">
        <v>41093</v>
      </c>
      <c r="R2661" s="1">
        <v>41093</v>
      </c>
      <c r="S2661">
        <v>0</v>
      </c>
      <c r="T2661">
        <v>0</v>
      </c>
      <c r="U2661">
        <v>0</v>
      </c>
      <c r="V2661">
        <v>0</v>
      </c>
      <c r="W2661">
        <v>0</v>
      </c>
      <c r="X2661">
        <v>0</v>
      </c>
      <c r="Y2661">
        <v>0</v>
      </c>
      <c r="Z2661">
        <v>0</v>
      </c>
      <c r="AA2661">
        <v>0</v>
      </c>
      <c r="AB2661">
        <v>0</v>
      </c>
      <c r="AC2661">
        <v>0</v>
      </c>
      <c r="AD2661">
        <v>0</v>
      </c>
      <c r="AE2661">
        <v>0</v>
      </c>
      <c r="AF2661">
        <v>0</v>
      </c>
      <c r="AG2661">
        <v>0</v>
      </c>
      <c r="AH2661">
        <v>0</v>
      </c>
      <c r="AI2661">
        <v>0</v>
      </c>
      <c r="AJ2661">
        <v>0</v>
      </c>
      <c r="AK2661">
        <v>0</v>
      </c>
      <c r="AL2661">
        <v>0</v>
      </c>
      <c r="AM2661">
        <v>0</v>
      </c>
      <c r="AN2661">
        <v>1</v>
      </c>
    </row>
    <row r="2662" spans="1:40" x14ac:dyDescent="0.45">
      <c r="A2662" t="s">
        <v>10727</v>
      </c>
      <c r="B2662" t="s">
        <v>10728</v>
      </c>
      <c r="C2662" t="s">
        <v>10729</v>
      </c>
      <c r="D2662" t="s">
        <v>10730</v>
      </c>
      <c r="E2662" t="s">
        <v>1771</v>
      </c>
      <c r="F2662">
        <v>0</v>
      </c>
      <c r="G2662" t="s">
        <v>75</v>
      </c>
      <c r="H2662" t="s">
        <v>44</v>
      </c>
      <c r="I2662" t="s">
        <v>147</v>
      </c>
      <c r="J2662" t="s">
        <v>148</v>
      </c>
      <c r="K2662" t="s">
        <v>148</v>
      </c>
      <c r="L2662">
        <v>1</v>
      </c>
      <c r="M2662" s="1">
        <v>40763</v>
      </c>
      <c r="N2662" s="3">
        <v>44054</v>
      </c>
      <c r="O2662" t="s">
        <v>172</v>
      </c>
      <c r="P2662">
        <v>2011</v>
      </c>
      <c r="Q2662" s="1">
        <v>40848</v>
      </c>
      <c r="R2662" s="1">
        <v>40848</v>
      </c>
      <c r="S2662">
        <v>0</v>
      </c>
      <c r="T2662">
        <v>0</v>
      </c>
      <c r="U2662">
        <v>0</v>
      </c>
      <c r="V2662">
        <v>0</v>
      </c>
      <c r="W2662">
        <v>0</v>
      </c>
      <c r="X2662">
        <v>0</v>
      </c>
      <c r="Y2662">
        <v>0</v>
      </c>
      <c r="Z2662">
        <v>0</v>
      </c>
      <c r="AA2662">
        <v>0</v>
      </c>
      <c r="AB2662">
        <v>0</v>
      </c>
      <c r="AC2662">
        <v>0</v>
      </c>
      <c r="AD2662">
        <v>0</v>
      </c>
      <c r="AE2662">
        <v>0</v>
      </c>
      <c r="AF2662">
        <v>0</v>
      </c>
      <c r="AG2662">
        <v>0</v>
      </c>
      <c r="AH2662">
        <v>0</v>
      </c>
      <c r="AI2662">
        <v>0</v>
      </c>
      <c r="AJ2662">
        <v>0</v>
      </c>
      <c r="AK2662">
        <v>0</v>
      </c>
      <c r="AL2662">
        <v>0</v>
      </c>
      <c r="AM2662">
        <v>0</v>
      </c>
      <c r="AN2662">
        <v>0</v>
      </c>
    </row>
    <row r="2663" spans="1:40" x14ac:dyDescent="0.45">
      <c r="A2663" t="s">
        <v>13208</v>
      </c>
      <c r="B2663" t="s">
        <v>13209</v>
      </c>
      <c r="C2663" t="s">
        <v>13210</v>
      </c>
      <c r="D2663" t="s">
        <v>111</v>
      </c>
      <c r="E2663" t="s">
        <v>112</v>
      </c>
      <c r="F2663">
        <v>0</v>
      </c>
      <c r="G2663" t="s">
        <v>51</v>
      </c>
      <c r="H2663" t="s">
        <v>44</v>
      </c>
      <c r="I2663" t="s">
        <v>147</v>
      </c>
      <c r="J2663" t="s">
        <v>148</v>
      </c>
      <c r="K2663" t="s">
        <v>148</v>
      </c>
      <c r="L2663">
        <v>1</v>
      </c>
      <c r="M2663" s="1">
        <v>41778</v>
      </c>
      <c r="N2663" s="3">
        <v>43965</v>
      </c>
      <c r="O2663" t="s">
        <v>644</v>
      </c>
      <c r="P2663">
        <v>2014</v>
      </c>
      <c r="Q2663" s="1">
        <v>41775</v>
      </c>
      <c r="R2663" s="1">
        <v>41775</v>
      </c>
      <c r="S2663">
        <v>0</v>
      </c>
      <c r="T2663">
        <v>0</v>
      </c>
      <c r="U2663">
        <v>0</v>
      </c>
      <c r="V2663">
        <v>0</v>
      </c>
      <c r="W2663">
        <v>0</v>
      </c>
      <c r="X2663">
        <v>0</v>
      </c>
      <c r="Y2663">
        <v>0</v>
      </c>
      <c r="Z2663">
        <v>0</v>
      </c>
      <c r="AA2663">
        <v>0</v>
      </c>
      <c r="AB2663">
        <v>0</v>
      </c>
      <c r="AC2663">
        <v>0</v>
      </c>
      <c r="AD2663">
        <v>0</v>
      </c>
      <c r="AE2663">
        <v>0</v>
      </c>
      <c r="AF2663">
        <v>0</v>
      </c>
      <c r="AG2663">
        <v>0</v>
      </c>
      <c r="AH2663">
        <v>0</v>
      </c>
      <c r="AI2663">
        <v>0</v>
      </c>
      <c r="AJ2663">
        <v>0</v>
      </c>
      <c r="AK2663">
        <v>0</v>
      </c>
      <c r="AL2663">
        <v>0</v>
      </c>
      <c r="AM2663">
        <v>0</v>
      </c>
      <c r="AN2663">
        <v>1</v>
      </c>
    </row>
    <row r="2664" spans="1:40" x14ac:dyDescent="0.45">
      <c r="A2664" t="s">
        <v>13269</v>
      </c>
      <c r="B2664" t="s">
        <v>13270</v>
      </c>
      <c r="C2664" t="s">
        <v>13271</v>
      </c>
      <c r="D2664" t="s">
        <v>73</v>
      </c>
      <c r="E2664" t="s">
        <v>74</v>
      </c>
      <c r="F2664">
        <v>0</v>
      </c>
      <c r="G2664" t="s">
        <v>43</v>
      </c>
      <c r="H2664" t="s">
        <v>44</v>
      </c>
      <c r="I2664" t="s">
        <v>147</v>
      </c>
      <c r="J2664" t="s">
        <v>148</v>
      </c>
      <c r="K2664" t="s">
        <v>148</v>
      </c>
      <c r="L2664">
        <v>1</v>
      </c>
      <c r="M2664" s="1">
        <v>40269</v>
      </c>
      <c r="N2664" s="3">
        <v>43931</v>
      </c>
      <c r="O2664" t="s">
        <v>619</v>
      </c>
      <c r="P2664">
        <v>2010</v>
      </c>
      <c r="Q2664" s="1">
        <v>40269</v>
      </c>
      <c r="R2664" s="1">
        <v>40269</v>
      </c>
      <c r="S2664">
        <v>0</v>
      </c>
      <c r="T2664">
        <v>0</v>
      </c>
      <c r="U2664">
        <v>0</v>
      </c>
      <c r="V2664">
        <v>0</v>
      </c>
      <c r="W2664">
        <v>0</v>
      </c>
      <c r="X2664">
        <v>0</v>
      </c>
      <c r="Y2664">
        <v>0</v>
      </c>
      <c r="Z2664">
        <v>0</v>
      </c>
      <c r="AA2664">
        <v>0</v>
      </c>
      <c r="AB2664">
        <v>0</v>
      </c>
      <c r="AC2664">
        <v>0</v>
      </c>
      <c r="AD2664">
        <v>0</v>
      </c>
      <c r="AE2664">
        <v>0</v>
      </c>
      <c r="AF2664">
        <v>0</v>
      </c>
      <c r="AG2664">
        <v>0</v>
      </c>
      <c r="AH2664">
        <v>0</v>
      </c>
      <c r="AI2664">
        <v>0</v>
      </c>
      <c r="AJ2664">
        <v>0</v>
      </c>
      <c r="AK2664">
        <v>0</v>
      </c>
      <c r="AL2664">
        <v>0</v>
      </c>
      <c r="AM2664">
        <v>0</v>
      </c>
      <c r="AN2664">
        <v>1</v>
      </c>
    </row>
    <row r="2665" spans="1:40" x14ac:dyDescent="0.45">
      <c r="A2665" t="s">
        <v>15873</v>
      </c>
      <c r="B2665" t="s">
        <v>15874</v>
      </c>
      <c r="C2665" t="s">
        <v>15875</v>
      </c>
      <c r="D2665" t="s">
        <v>15876</v>
      </c>
      <c r="E2665" t="s">
        <v>3392</v>
      </c>
      <c r="F2665">
        <v>0</v>
      </c>
      <c r="G2665" t="s">
        <v>43</v>
      </c>
      <c r="H2665" t="s">
        <v>44</v>
      </c>
      <c r="I2665" t="s">
        <v>147</v>
      </c>
      <c r="J2665" t="s">
        <v>148</v>
      </c>
      <c r="K2665" t="s">
        <v>149</v>
      </c>
      <c r="L2665">
        <v>1</v>
      </c>
      <c r="M2665" s="1">
        <v>40544</v>
      </c>
      <c r="N2665" s="3">
        <v>43841</v>
      </c>
      <c r="O2665" t="s">
        <v>311</v>
      </c>
      <c r="P2665">
        <v>2011</v>
      </c>
      <c r="Q2665" s="1">
        <v>40854</v>
      </c>
      <c r="R2665" s="1">
        <v>40854</v>
      </c>
      <c r="S2665">
        <v>0</v>
      </c>
      <c r="T2665">
        <v>0</v>
      </c>
      <c r="U2665">
        <v>0</v>
      </c>
      <c r="V2665">
        <v>0</v>
      </c>
      <c r="W2665">
        <v>0</v>
      </c>
      <c r="X2665">
        <v>0</v>
      </c>
      <c r="Y2665">
        <v>0</v>
      </c>
      <c r="Z2665">
        <v>0</v>
      </c>
      <c r="AA2665">
        <v>0</v>
      </c>
      <c r="AB2665">
        <v>0</v>
      </c>
      <c r="AC2665">
        <v>0</v>
      </c>
      <c r="AD2665">
        <v>0</v>
      </c>
      <c r="AE2665">
        <v>0</v>
      </c>
      <c r="AF2665">
        <v>0</v>
      </c>
      <c r="AG2665">
        <v>0</v>
      </c>
      <c r="AH2665">
        <v>0</v>
      </c>
      <c r="AI2665">
        <v>0</v>
      </c>
      <c r="AJ2665">
        <v>0</v>
      </c>
      <c r="AK2665">
        <v>0</v>
      </c>
      <c r="AL2665">
        <v>0</v>
      </c>
      <c r="AM2665">
        <v>0</v>
      </c>
      <c r="AN2665">
        <v>1</v>
      </c>
    </row>
    <row r="2666" spans="1:40" x14ac:dyDescent="0.45">
      <c r="A2666" t="s">
        <v>16814</v>
      </c>
      <c r="B2666" t="s">
        <v>16815</v>
      </c>
      <c r="C2666" t="s">
        <v>16816</v>
      </c>
      <c r="D2666" t="s">
        <v>115</v>
      </c>
      <c r="E2666" t="s">
        <v>116</v>
      </c>
      <c r="F2666">
        <v>0</v>
      </c>
      <c r="G2666" t="s">
        <v>51</v>
      </c>
      <c r="H2666" t="s">
        <v>44</v>
      </c>
      <c r="I2666" t="s">
        <v>147</v>
      </c>
      <c r="J2666" t="s">
        <v>663</v>
      </c>
      <c r="K2666" t="s">
        <v>16817</v>
      </c>
      <c r="L2666">
        <v>1</v>
      </c>
      <c r="M2666" s="1">
        <v>40544</v>
      </c>
      <c r="N2666" s="3">
        <v>43841</v>
      </c>
      <c r="O2666" t="s">
        <v>311</v>
      </c>
      <c r="P2666">
        <v>2011</v>
      </c>
      <c r="Q2666" s="1">
        <v>41722</v>
      </c>
      <c r="R2666" s="1">
        <v>41722</v>
      </c>
      <c r="S2666">
        <v>0</v>
      </c>
      <c r="T2666">
        <v>0</v>
      </c>
      <c r="U2666">
        <v>0</v>
      </c>
      <c r="V2666">
        <v>0</v>
      </c>
      <c r="W2666">
        <v>0</v>
      </c>
      <c r="X2666">
        <v>0</v>
      </c>
      <c r="Y2666">
        <v>0</v>
      </c>
      <c r="Z2666">
        <v>0</v>
      </c>
      <c r="AA2666">
        <v>0</v>
      </c>
      <c r="AB2666">
        <v>0</v>
      </c>
      <c r="AC2666">
        <v>0</v>
      </c>
      <c r="AD2666">
        <v>0</v>
      </c>
      <c r="AE2666">
        <v>0</v>
      </c>
      <c r="AF2666">
        <v>0</v>
      </c>
      <c r="AG2666">
        <v>0</v>
      </c>
      <c r="AH2666">
        <v>0</v>
      </c>
      <c r="AI2666">
        <v>0</v>
      </c>
      <c r="AJ2666">
        <v>0</v>
      </c>
      <c r="AK2666">
        <v>0</v>
      </c>
      <c r="AL2666">
        <v>0</v>
      </c>
      <c r="AM2666">
        <v>0</v>
      </c>
      <c r="AN2666">
        <v>1</v>
      </c>
    </row>
    <row r="2667" spans="1:40" x14ac:dyDescent="0.45">
      <c r="A2667" t="s">
        <v>17628</v>
      </c>
      <c r="B2667" t="s">
        <v>17629</v>
      </c>
      <c r="C2667" t="s">
        <v>17630</v>
      </c>
      <c r="D2667" t="s">
        <v>424</v>
      </c>
      <c r="E2667" t="s">
        <v>425</v>
      </c>
      <c r="F2667">
        <v>0</v>
      </c>
      <c r="G2667" t="s">
        <v>51</v>
      </c>
      <c r="H2667" t="s">
        <v>44</v>
      </c>
      <c r="I2667" t="s">
        <v>147</v>
      </c>
      <c r="J2667" t="s">
        <v>148</v>
      </c>
      <c r="K2667" t="s">
        <v>148</v>
      </c>
      <c r="L2667">
        <v>1</v>
      </c>
      <c r="M2667" s="1">
        <v>39083</v>
      </c>
      <c r="N2667" s="3">
        <v>43837</v>
      </c>
      <c r="O2667" t="s">
        <v>80</v>
      </c>
      <c r="P2667">
        <v>2007</v>
      </c>
      <c r="Q2667" s="1">
        <v>39448</v>
      </c>
      <c r="R2667" s="1">
        <v>39448</v>
      </c>
      <c r="S2667">
        <v>0</v>
      </c>
      <c r="T2667">
        <v>0</v>
      </c>
      <c r="U2667">
        <v>0</v>
      </c>
      <c r="V2667">
        <v>0</v>
      </c>
      <c r="W2667">
        <v>0</v>
      </c>
      <c r="X2667">
        <v>0</v>
      </c>
      <c r="Y2667">
        <v>0</v>
      </c>
      <c r="Z2667">
        <v>0</v>
      </c>
      <c r="AA2667">
        <v>0</v>
      </c>
      <c r="AB2667">
        <v>0</v>
      </c>
      <c r="AC2667">
        <v>0</v>
      </c>
      <c r="AD2667">
        <v>0</v>
      </c>
      <c r="AE2667">
        <v>0</v>
      </c>
      <c r="AF2667">
        <v>0</v>
      </c>
      <c r="AG2667">
        <v>0</v>
      </c>
      <c r="AH2667">
        <v>0</v>
      </c>
      <c r="AI2667">
        <v>0</v>
      </c>
      <c r="AJ2667">
        <v>0</v>
      </c>
      <c r="AK2667">
        <v>0</v>
      </c>
      <c r="AL2667">
        <v>0</v>
      </c>
      <c r="AM2667">
        <v>0</v>
      </c>
      <c r="AN2667">
        <v>1</v>
      </c>
    </row>
    <row r="2668" spans="1:40" x14ac:dyDescent="0.45">
      <c r="A2668" t="s">
        <v>20082</v>
      </c>
      <c r="B2668" t="s">
        <v>20083</v>
      </c>
      <c r="C2668" t="s">
        <v>20084</v>
      </c>
      <c r="D2668" t="s">
        <v>157</v>
      </c>
      <c r="E2668" t="s">
        <v>158</v>
      </c>
      <c r="F2668">
        <v>0</v>
      </c>
      <c r="G2668" t="s">
        <v>51</v>
      </c>
      <c r="H2668" t="s">
        <v>44</v>
      </c>
      <c r="I2668" t="s">
        <v>147</v>
      </c>
      <c r="J2668" t="s">
        <v>148</v>
      </c>
      <c r="K2668" t="s">
        <v>9100</v>
      </c>
      <c r="L2668">
        <v>1</v>
      </c>
      <c r="M2668" s="1">
        <v>33604</v>
      </c>
      <c r="N2668" s="2">
        <v>33604</v>
      </c>
      <c r="O2668" t="s">
        <v>1408</v>
      </c>
      <c r="P2668">
        <v>1992</v>
      </c>
      <c r="Q2668" s="1">
        <v>41409</v>
      </c>
      <c r="R2668" s="1">
        <v>41409</v>
      </c>
      <c r="S2668">
        <v>0</v>
      </c>
      <c r="T2668">
        <v>0</v>
      </c>
      <c r="U2668">
        <v>0</v>
      </c>
      <c r="V2668">
        <v>0</v>
      </c>
      <c r="W2668">
        <v>0</v>
      </c>
      <c r="X2668">
        <v>0</v>
      </c>
      <c r="Y2668">
        <v>0</v>
      </c>
      <c r="Z2668">
        <v>0</v>
      </c>
      <c r="AA2668">
        <v>0</v>
      </c>
      <c r="AB2668">
        <v>0</v>
      </c>
      <c r="AC2668">
        <v>0</v>
      </c>
      <c r="AD2668">
        <v>0</v>
      </c>
      <c r="AE2668">
        <v>0</v>
      </c>
      <c r="AF2668">
        <v>0</v>
      </c>
      <c r="AG2668">
        <v>0</v>
      </c>
      <c r="AH2668">
        <v>0</v>
      </c>
      <c r="AI2668">
        <v>0</v>
      </c>
      <c r="AJ2668">
        <v>0</v>
      </c>
      <c r="AK2668">
        <v>0</v>
      </c>
      <c r="AL2668">
        <v>0</v>
      </c>
      <c r="AM2668">
        <v>0</v>
      </c>
      <c r="AN2668">
        <v>1</v>
      </c>
    </row>
    <row r="2669" spans="1:40" x14ac:dyDescent="0.45">
      <c r="A2669" t="s">
        <v>23200</v>
      </c>
      <c r="B2669" t="s">
        <v>23201</v>
      </c>
      <c r="C2669" t="s">
        <v>23202</v>
      </c>
      <c r="D2669" t="s">
        <v>21860</v>
      </c>
      <c r="E2669" t="s">
        <v>551</v>
      </c>
      <c r="F2669">
        <v>0</v>
      </c>
      <c r="G2669" t="s">
        <v>51</v>
      </c>
      <c r="H2669" t="s">
        <v>44</v>
      </c>
      <c r="I2669" t="s">
        <v>147</v>
      </c>
      <c r="J2669" t="s">
        <v>148</v>
      </c>
      <c r="K2669" t="s">
        <v>148</v>
      </c>
      <c r="L2669">
        <v>1</v>
      </c>
      <c r="M2669" s="1">
        <v>40156</v>
      </c>
      <c r="N2669" s="3">
        <v>44174</v>
      </c>
      <c r="O2669" t="s">
        <v>387</v>
      </c>
      <c r="P2669">
        <v>2009</v>
      </c>
      <c r="Q2669" s="1">
        <v>41618</v>
      </c>
      <c r="R2669" s="1">
        <v>41618</v>
      </c>
      <c r="S2669">
        <v>0</v>
      </c>
      <c r="T2669">
        <v>0</v>
      </c>
      <c r="U2669">
        <v>0</v>
      </c>
      <c r="V2669">
        <v>0</v>
      </c>
      <c r="W2669">
        <v>0</v>
      </c>
      <c r="X2669">
        <v>0</v>
      </c>
      <c r="Y2669">
        <v>0</v>
      </c>
      <c r="Z2669">
        <v>0</v>
      </c>
      <c r="AA2669">
        <v>0</v>
      </c>
      <c r="AB2669">
        <v>0</v>
      </c>
      <c r="AC2669">
        <v>0</v>
      </c>
      <c r="AD2669">
        <v>0</v>
      </c>
      <c r="AE2669">
        <v>0</v>
      </c>
      <c r="AF2669">
        <v>0</v>
      </c>
      <c r="AG2669">
        <v>0</v>
      </c>
      <c r="AH2669">
        <v>0</v>
      </c>
      <c r="AI2669">
        <v>0</v>
      </c>
      <c r="AJ2669">
        <v>0</v>
      </c>
      <c r="AK2669">
        <v>0</v>
      </c>
      <c r="AL2669">
        <v>0</v>
      </c>
      <c r="AM2669">
        <v>0</v>
      </c>
      <c r="AN2669">
        <v>1</v>
      </c>
    </row>
    <row r="2670" spans="1:40" x14ac:dyDescent="0.45">
      <c r="A2670" t="s">
        <v>23699</v>
      </c>
      <c r="B2670" t="s">
        <v>23700</v>
      </c>
      <c r="C2670" t="s">
        <v>23701</v>
      </c>
      <c r="D2670" t="s">
        <v>90</v>
      </c>
      <c r="E2670" t="s">
        <v>91</v>
      </c>
      <c r="F2670">
        <v>0</v>
      </c>
      <c r="G2670" t="s">
        <v>51</v>
      </c>
      <c r="H2670" t="s">
        <v>44</v>
      </c>
      <c r="I2670" t="s">
        <v>147</v>
      </c>
      <c r="J2670" t="s">
        <v>148</v>
      </c>
      <c r="K2670" t="s">
        <v>148</v>
      </c>
      <c r="L2670">
        <v>1</v>
      </c>
      <c r="M2670" s="1">
        <v>40756</v>
      </c>
      <c r="N2670" s="3">
        <v>44054</v>
      </c>
      <c r="O2670" t="s">
        <v>172</v>
      </c>
      <c r="P2670">
        <v>2011</v>
      </c>
      <c r="Q2670" s="1">
        <v>41093</v>
      </c>
      <c r="R2670" s="1">
        <v>41093</v>
      </c>
      <c r="S2670">
        <v>0</v>
      </c>
      <c r="T2670">
        <v>0</v>
      </c>
      <c r="U2670">
        <v>0</v>
      </c>
      <c r="V2670">
        <v>0</v>
      </c>
      <c r="W2670">
        <v>0</v>
      </c>
      <c r="X2670">
        <v>0</v>
      </c>
      <c r="Y2670">
        <v>0</v>
      </c>
      <c r="Z2670">
        <v>0</v>
      </c>
      <c r="AA2670">
        <v>0</v>
      </c>
      <c r="AB2670">
        <v>0</v>
      </c>
      <c r="AC2670">
        <v>0</v>
      </c>
      <c r="AD2670">
        <v>0</v>
      </c>
      <c r="AE2670">
        <v>0</v>
      </c>
      <c r="AF2670">
        <v>0</v>
      </c>
      <c r="AG2670">
        <v>0</v>
      </c>
      <c r="AH2670">
        <v>0</v>
      </c>
      <c r="AI2670">
        <v>0</v>
      </c>
      <c r="AJ2670">
        <v>0</v>
      </c>
      <c r="AK2670">
        <v>0</v>
      </c>
      <c r="AL2670">
        <v>0</v>
      </c>
      <c r="AM2670">
        <v>0</v>
      </c>
      <c r="AN2670">
        <v>1</v>
      </c>
    </row>
    <row r="2671" spans="1:40" x14ac:dyDescent="0.45">
      <c r="A2671" t="s">
        <v>23720</v>
      </c>
      <c r="B2671" t="s">
        <v>23721</v>
      </c>
      <c r="C2671" t="s">
        <v>23722</v>
      </c>
      <c r="D2671" t="s">
        <v>23723</v>
      </c>
      <c r="E2671" t="s">
        <v>69</v>
      </c>
      <c r="F2671">
        <v>0</v>
      </c>
      <c r="G2671" t="s">
        <v>75</v>
      </c>
      <c r="H2671" t="s">
        <v>44</v>
      </c>
      <c r="I2671" t="s">
        <v>147</v>
      </c>
      <c r="J2671" t="s">
        <v>148</v>
      </c>
      <c r="K2671" t="s">
        <v>148</v>
      </c>
      <c r="L2671">
        <v>1</v>
      </c>
      <c r="M2671" s="1">
        <v>40695</v>
      </c>
      <c r="N2671" s="3">
        <v>43993</v>
      </c>
      <c r="O2671" t="s">
        <v>62</v>
      </c>
      <c r="P2671">
        <v>2011</v>
      </c>
      <c r="Q2671" s="1">
        <v>40969</v>
      </c>
      <c r="R2671" s="1">
        <v>40969</v>
      </c>
      <c r="S2671">
        <v>0</v>
      </c>
      <c r="T2671">
        <v>0</v>
      </c>
      <c r="U2671">
        <v>0</v>
      </c>
      <c r="V2671">
        <v>0</v>
      </c>
      <c r="W2671">
        <v>0</v>
      </c>
      <c r="X2671">
        <v>0</v>
      </c>
      <c r="Y2671">
        <v>0</v>
      </c>
      <c r="Z2671">
        <v>0</v>
      </c>
      <c r="AA2671">
        <v>0</v>
      </c>
      <c r="AB2671">
        <v>0</v>
      </c>
      <c r="AC2671">
        <v>0</v>
      </c>
      <c r="AD2671">
        <v>0</v>
      </c>
      <c r="AE2671">
        <v>0</v>
      </c>
      <c r="AF2671">
        <v>0</v>
      </c>
      <c r="AG2671">
        <v>0</v>
      </c>
      <c r="AH2671">
        <v>0</v>
      </c>
      <c r="AI2671">
        <v>0</v>
      </c>
      <c r="AJ2671">
        <v>0</v>
      </c>
      <c r="AK2671">
        <v>0</v>
      </c>
      <c r="AL2671">
        <v>0</v>
      </c>
      <c r="AM2671">
        <v>0</v>
      </c>
      <c r="AN2671">
        <v>0</v>
      </c>
    </row>
    <row r="2672" spans="1:40" x14ac:dyDescent="0.45">
      <c r="A2672" t="s">
        <v>25237</v>
      </c>
      <c r="B2672" t="s">
        <v>25238</v>
      </c>
      <c r="C2672" t="s">
        <v>25239</v>
      </c>
      <c r="D2672" t="s">
        <v>25240</v>
      </c>
      <c r="E2672" t="s">
        <v>8513</v>
      </c>
      <c r="F2672">
        <v>0</v>
      </c>
      <c r="G2672" t="s">
        <v>75</v>
      </c>
      <c r="H2672" t="s">
        <v>44</v>
      </c>
      <c r="I2672" t="s">
        <v>147</v>
      </c>
      <c r="J2672" t="s">
        <v>148</v>
      </c>
      <c r="K2672" t="s">
        <v>149</v>
      </c>
      <c r="L2672">
        <v>1</v>
      </c>
      <c r="M2672" s="1">
        <v>40026</v>
      </c>
      <c r="N2672" s="3">
        <v>44052</v>
      </c>
      <c r="O2672" t="s">
        <v>194</v>
      </c>
      <c r="P2672">
        <v>2009</v>
      </c>
      <c r="Q2672" s="1">
        <v>39814</v>
      </c>
      <c r="R2672" s="1">
        <v>39814</v>
      </c>
      <c r="S2672">
        <v>0</v>
      </c>
      <c r="T2672">
        <v>0</v>
      </c>
      <c r="U2672">
        <v>0</v>
      </c>
      <c r="V2672">
        <v>0</v>
      </c>
      <c r="W2672">
        <v>0</v>
      </c>
      <c r="X2672">
        <v>0</v>
      </c>
      <c r="Y2672">
        <v>0</v>
      </c>
      <c r="Z2672">
        <v>0</v>
      </c>
      <c r="AA2672">
        <v>0</v>
      </c>
      <c r="AB2672">
        <v>0</v>
      </c>
      <c r="AC2672">
        <v>0</v>
      </c>
      <c r="AD2672">
        <v>0</v>
      </c>
      <c r="AE2672">
        <v>0</v>
      </c>
      <c r="AF2672">
        <v>0</v>
      </c>
      <c r="AG2672">
        <v>0</v>
      </c>
      <c r="AH2672">
        <v>0</v>
      </c>
      <c r="AI2672">
        <v>0</v>
      </c>
      <c r="AJ2672">
        <v>0</v>
      </c>
      <c r="AK2672">
        <v>0</v>
      </c>
      <c r="AL2672">
        <v>0</v>
      </c>
      <c r="AM2672">
        <v>0</v>
      </c>
      <c r="AN2672">
        <v>0</v>
      </c>
    </row>
    <row r="2673" spans="1:40" x14ac:dyDescent="0.45">
      <c r="A2673" t="s">
        <v>25736</v>
      </c>
      <c r="B2673" t="s">
        <v>25737</v>
      </c>
      <c r="C2673" t="s">
        <v>25738</v>
      </c>
      <c r="D2673" t="s">
        <v>25739</v>
      </c>
      <c r="E2673" t="s">
        <v>1868</v>
      </c>
      <c r="F2673">
        <v>0</v>
      </c>
      <c r="G2673" t="s">
        <v>51</v>
      </c>
      <c r="H2673" t="s">
        <v>44</v>
      </c>
      <c r="I2673" t="s">
        <v>147</v>
      </c>
      <c r="J2673" t="s">
        <v>148</v>
      </c>
      <c r="K2673" t="s">
        <v>149</v>
      </c>
      <c r="L2673">
        <v>1</v>
      </c>
      <c r="M2673" s="1">
        <v>41648</v>
      </c>
      <c r="N2673" s="3">
        <v>43844</v>
      </c>
      <c r="O2673" t="s">
        <v>67</v>
      </c>
      <c r="P2673">
        <v>2014</v>
      </c>
      <c r="Q2673" s="1">
        <v>41691</v>
      </c>
      <c r="R2673" s="1">
        <v>41691</v>
      </c>
      <c r="S2673">
        <v>0</v>
      </c>
      <c r="T2673">
        <v>0</v>
      </c>
      <c r="U2673">
        <v>0</v>
      </c>
      <c r="V2673">
        <v>0</v>
      </c>
      <c r="W2673">
        <v>0</v>
      </c>
      <c r="X2673">
        <v>0</v>
      </c>
      <c r="Y2673">
        <v>0</v>
      </c>
      <c r="Z2673">
        <v>0</v>
      </c>
      <c r="AA2673">
        <v>0</v>
      </c>
      <c r="AB2673">
        <v>0</v>
      </c>
      <c r="AC2673">
        <v>0</v>
      </c>
      <c r="AD2673">
        <v>0</v>
      </c>
      <c r="AE2673">
        <v>0</v>
      </c>
      <c r="AF2673">
        <v>0</v>
      </c>
      <c r="AG2673">
        <v>0</v>
      </c>
      <c r="AH2673">
        <v>0</v>
      </c>
      <c r="AI2673">
        <v>0</v>
      </c>
      <c r="AJ2673">
        <v>0</v>
      </c>
      <c r="AK2673">
        <v>0</v>
      </c>
      <c r="AL2673">
        <v>0</v>
      </c>
      <c r="AM2673">
        <v>0</v>
      </c>
      <c r="AN2673">
        <v>1</v>
      </c>
    </row>
    <row r="2674" spans="1:40" x14ac:dyDescent="0.45">
      <c r="A2674" t="s">
        <v>27646</v>
      </c>
      <c r="B2674" t="s">
        <v>27647</v>
      </c>
      <c r="C2674" t="s">
        <v>27648</v>
      </c>
      <c r="D2674" t="s">
        <v>8947</v>
      </c>
      <c r="E2674" t="s">
        <v>685</v>
      </c>
      <c r="F2674">
        <v>0</v>
      </c>
      <c r="G2674" t="s">
        <v>51</v>
      </c>
      <c r="H2674" t="s">
        <v>44</v>
      </c>
      <c r="I2674" t="s">
        <v>147</v>
      </c>
      <c r="J2674" t="s">
        <v>148</v>
      </c>
      <c r="K2674" t="s">
        <v>2539</v>
      </c>
      <c r="L2674">
        <v>1</v>
      </c>
      <c r="M2674" s="1">
        <v>39630</v>
      </c>
      <c r="N2674" s="3">
        <v>44020</v>
      </c>
      <c r="O2674" t="s">
        <v>1052</v>
      </c>
      <c r="P2674">
        <v>2008</v>
      </c>
      <c r="Q2674" s="1">
        <v>39857</v>
      </c>
      <c r="R2674" s="1">
        <v>39857</v>
      </c>
      <c r="S2674">
        <v>0</v>
      </c>
      <c r="T2674">
        <v>0</v>
      </c>
      <c r="U2674">
        <v>0</v>
      </c>
      <c r="V2674">
        <v>0</v>
      </c>
      <c r="W2674">
        <v>0</v>
      </c>
      <c r="X2674">
        <v>0</v>
      </c>
      <c r="Y2674">
        <v>0</v>
      </c>
      <c r="Z2674">
        <v>0</v>
      </c>
      <c r="AA2674">
        <v>0</v>
      </c>
      <c r="AB2674">
        <v>0</v>
      </c>
      <c r="AC2674">
        <v>0</v>
      </c>
      <c r="AD2674">
        <v>0</v>
      </c>
      <c r="AE2674">
        <v>0</v>
      </c>
      <c r="AF2674">
        <v>0</v>
      </c>
      <c r="AG2674">
        <v>0</v>
      </c>
      <c r="AH2674">
        <v>0</v>
      </c>
      <c r="AI2674">
        <v>0</v>
      </c>
      <c r="AJ2674">
        <v>0</v>
      </c>
      <c r="AK2674">
        <v>0</v>
      </c>
      <c r="AL2674">
        <v>0</v>
      </c>
      <c r="AM2674">
        <v>0</v>
      </c>
      <c r="AN2674">
        <v>1</v>
      </c>
    </row>
    <row r="2675" spans="1:40" x14ac:dyDescent="0.45">
      <c r="A2675" t="s">
        <v>27941</v>
      </c>
      <c r="B2675" t="s">
        <v>27942</v>
      </c>
      <c r="C2675" t="s">
        <v>27943</v>
      </c>
      <c r="D2675" t="s">
        <v>90</v>
      </c>
      <c r="E2675" t="s">
        <v>91</v>
      </c>
      <c r="F2675">
        <v>0</v>
      </c>
      <c r="G2675" t="s">
        <v>51</v>
      </c>
      <c r="H2675" t="s">
        <v>44</v>
      </c>
      <c r="I2675" t="s">
        <v>147</v>
      </c>
      <c r="J2675" t="s">
        <v>148</v>
      </c>
      <c r="K2675" t="s">
        <v>149</v>
      </c>
      <c r="L2675">
        <v>1</v>
      </c>
      <c r="M2675" s="1">
        <v>37987</v>
      </c>
      <c r="N2675" s="3">
        <v>43834</v>
      </c>
      <c r="O2675" t="s">
        <v>273</v>
      </c>
      <c r="P2675">
        <v>2004</v>
      </c>
      <c r="Q2675" s="1">
        <v>40792</v>
      </c>
      <c r="R2675" s="1">
        <v>40792</v>
      </c>
      <c r="S2675">
        <v>0</v>
      </c>
      <c r="T2675">
        <v>0</v>
      </c>
      <c r="U2675">
        <v>0</v>
      </c>
      <c r="V2675">
        <v>0</v>
      </c>
      <c r="W2675">
        <v>0</v>
      </c>
      <c r="X2675">
        <v>0</v>
      </c>
      <c r="Y2675">
        <v>0</v>
      </c>
      <c r="Z2675">
        <v>0</v>
      </c>
      <c r="AA2675">
        <v>0</v>
      </c>
      <c r="AB2675">
        <v>0</v>
      </c>
      <c r="AC2675">
        <v>0</v>
      </c>
      <c r="AD2675">
        <v>0</v>
      </c>
      <c r="AE2675">
        <v>0</v>
      </c>
      <c r="AF2675">
        <v>0</v>
      </c>
      <c r="AG2675">
        <v>0</v>
      </c>
      <c r="AH2675">
        <v>0</v>
      </c>
      <c r="AI2675">
        <v>0</v>
      </c>
      <c r="AJ2675">
        <v>0</v>
      </c>
      <c r="AK2675">
        <v>0</v>
      </c>
      <c r="AL2675">
        <v>0</v>
      </c>
      <c r="AM2675">
        <v>0</v>
      </c>
      <c r="AN2675">
        <v>1</v>
      </c>
    </row>
    <row r="2676" spans="1:40" x14ac:dyDescent="0.45">
      <c r="A2676" t="s">
        <v>30779</v>
      </c>
      <c r="B2676" t="s">
        <v>30780</v>
      </c>
      <c r="C2676" t="s">
        <v>30781</v>
      </c>
      <c r="D2676" t="s">
        <v>157</v>
      </c>
      <c r="E2676" t="s">
        <v>158</v>
      </c>
      <c r="F2676">
        <v>0</v>
      </c>
      <c r="G2676" t="s">
        <v>51</v>
      </c>
      <c r="H2676" t="s">
        <v>44</v>
      </c>
      <c r="I2676" t="s">
        <v>147</v>
      </c>
      <c r="J2676" t="s">
        <v>148</v>
      </c>
      <c r="K2676" t="s">
        <v>9100</v>
      </c>
      <c r="L2676">
        <v>1</v>
      </c>
      <c r="M2676" s="1">
        <v>39448</v>
      </c>
      <c r="N2676" s="3">
        <v>43838</v>
      </c>
      <c r="O2676" t="s">
        <v>133</v>
      </c>
      <c r="P2676">
        <v>2008</v>
      </c>
      <c r="Q2676" s="1">
        <v>41353</v>
      </c>
      <c r="R2676" s="1">
        <v>41353</v>
      </c>
      <c r="S2676">
        <v>0</v>
      </c>
      <c r="T2676">
        <v>0</v>
      </c>
      <c r="U2676">
        <v>0</v>
      </c>
      <c r="V2676">
        <v>0</v>
      </c>
      <c r="W2676">
        <v>0</v>
      </c>
      <c r="X2676">
        <v>0</v>
      </c>
      <c r="Y2676">
        <v>0</v>
      </c>
      <c r="Z2676">
        <v>0</v>
      </c>
      <c r="AA2676">
        <v>0</v>
      </c>
      <c r="AB2676">
        <v>0</v>
      </c>
      <c r="AC2676">
        <v>0</v>
      </c>
      <c r="AD2676">
        <v>0</v>
      </c>
      <c r="AE2676">
        <v>0</v>
      </c>
      <c r="AF2676">
        <v>0</v>
      </c>
      <c r="AG2676">
        <v>0</v>
      </c>
      <c r="AH2676">
        <v>0</v>
      </c>
      <c r="AI2676">
        <v>0</v>
      </c>
      <c r="AJ2676">
        <v>0</v>
      </c>
      <c r="AK2676">
        <v>0</v>
      </c>
      <c r="AL2676">
        <v>0</v>
      </c>
      <c r="AM2676">
        <v>0</v>
      </c>
      <c r="AN2676">
        <v>1</v>
      </c>
    </row>
    <row r="2677" spans="1:40" x14ac:dyDescent="0.45">
      <c r="A2677" t="s">
        <v>37344</v>
      </c>
      <c r="B2677" t="s">
        <v>37345</v>
      </c>
      <c r="C2677" t="s">
        <v>37346</v>
      </c>
      <c r="D2677" t="s">
        <v>241</v>
      </c>
      <c r="E2677" t="s">
        <v>242</v>
      </c>
      <c r="F2677">
        <v>0</v>
      </c>
      <c r="G2677" t="s">
        <v>51</v>
      </c>
      <c r="H2677" t="s">
        <v>44</v>
      </c>
      <c r="I2677" t="s">
        <v>147</v>
      </c>
      <c r="J2677" t="s">
        <v>148</v>
      </c>
      <c r="K2677" t="s">
        <v>9100</v>
      </c>
      <c r="L2677">
        <v>1</v>
      </c>
      <c r="M2677" s="1">
        <v>39112</v>
      </c>
      <c r="N2677" s="3">
        <v>43837</v>
      </c>
      <c r="O2677" t="s">
        <v>80</v>
      </c>
      <c r="P2677">
        <v>2007</v>
      </c>
      <c r="Q2677" s="1">
        <v>41579</v>
      </c>
      <c r="R2677" s="1">
        <v>41579</v>
      </c>
      <c r="S2677">
        <v>0</v>
      </c>
      <c r="T2677">
        <v>0</v>
      </c>
      <c r="U2677">
        <v>0</v>
      </c>
      <c r="V2677">
        <v>0</v>
      </c>
      <c r="W2677">
        <v>0</v>
      </c>
      <c r="X2677">
        <v>0</v>
      </c>
      <c r="Y2677">
        <v>0</v>
      </c>
      <c r="Z2677">
        <v>0</v>
      </c>
      <c r="AA2677">
        <v>0</v>
      </c>
      <c r="AB2677">
        <v>0</v>
      </c>
      <c r="AC2677">
        <v>0</v>
      </c>
      <c r="AD2677">
        <v>0</v>
      </c>
      <c r="AE2677">
        <v>0</v>
      </c>
      <c r="AF2677">
        <v>0</v>
      </c>
      <c r="AG2677">
        <v>0</v>
      </c>
      <c r="AH2677">
        <v>0</v>
      </c>
      <c r="AI2677">
        <v>0</v>
      </c>
      <c r="AJ2677">
        <v>0</v>
      </c>
      <c r="AK2677">
        <v>0</v>
      </c>
      <c r="AL2677">
        <v>0</v>
      </c>
      <c r="AM2677">
        <v>0</v>
      </c>
      <c r="AN2677">
        <v>1</v>
      </c>
    </row>
    <row r="2678" spans="1:40" x14ac:dyDescent="0.45">
      <c r="A2678" t="s">
        <v>38338</v>
      </c>
      <c r="B2678" t="s">
        <v>38339</v>
      </c>
      <c r="C2678" t="s">
        <v>38340</v>
      </c>
      <c r="D2678" t="s">
        <v>38341</v>
      </c>
      <c r="E2678" t="s">
        <v>740</v>
      </c>
      <c r="F2678">
        <v>0</v>
      </c>
      <c r="G2678" t="s">
        <v>51</v>
      </c>
      <c r="H2678" t="s">
        <v>44</v>
      </c>
      <c r="I2678" t="s">
        <v>147</v>
      </c>
      <c r="J2678" t="s">
        <v>148</v>
      </c>
      <c r="K2678" t="s">
        <v>148</v>
      </c>
      <c r="L2678">
        <v>1</v>
      </c>
      <c r="M2678" s="1">
        <v>39448</v>
      </c>
      <c r="N2678" s="3">
        <v>43838</v>
      </c>
      <c r="O2678" t="s">
        <v>133</v>
      </c>
      <c r="P2678">
        <v>2008</v>
      </c>
      <c r="Q2678" s="1">
        <v>39801</v>
      </c>
      <c r="R2678" s="1">
        <v>39801</v>
      </c>
      <c r="S2678">
        <v>0</v>
      </c>
      <c r="T2678">
        <v>0</v>
      </c>
      <c r="U2678">
        <v>0</v>
      </c>
      <c r="V2678">
        <v>0</v>
      </c>
      <c r="W2678">
        <v>0</v>
      </c>
      <c r="X2678">
        <v>0</v>
      </c>
      <c r="Y2678">
        <v>0</v>
      </c>
      <c r="Z2678">
        <v>0</v>
      </c>
      <c r="AA2678">
        <v>0</v>
      </c>
      <c r="AB2678">
        <v>0</v>
      </c>
      <c r="AC2678">
        <v>0</v>
      </c>
      <c r="AD2678">
        <v>0</v>
      </c>
      <c r="AE2678">
        <v>0</v>
      </c>
      <c r="AF2678">
        <v>0</v>
      </c>
      <c r="AG2678">
        <v>0</v>
      </c>
      <c r="AH2678">
        <v>0</v>
      </c>
      <c r="AI2678">
        <v>0</v>
      </c>
      <c r="AJ2678">
        <v>0</v>
      </c>
      <c r="AK2678">
        <v>0</v>
      </c>
      <c r="AL2678">
        <v>0</v>
      </c>
      <c r="AM2678">
        <v>0</v>
      </c>
      <c r="AN2678">
        <v>1</v>
      </c>
    </row>
    <row r="2679" spans="1:40" x14ac:dyDescent="0.45">
      <c r="A2679" t="s">
        <v>39029</v>
      </c>
      <c r="B2679" t="s">
        <v>39030</v>
      </c>
      <c r="C2679" t="s">
        <v>39031</v>
      </c>
      <c r="D2679" t="s">
        <v>39032</v>
      </c>
      <c r="E2679" t="s">
        <v>850</v>
      </c>
      <c r="F2679">
        <v>0</v>
      </c>
      <c r="G2679" t="s">
        <v>51</v>
      </c>
      <c r="H2679" t="s">
        <v>44</v>
      </c>
      <c r="I2679" t="s">
        <v>147</v>
      </c>
      <c r="J2679" t="s">
        <v>148</v>
      </c>
      <c r="K2679" t="s">
        <v>149</v>
      </c>
      <c r="L2679">
        <v>1</v>
      </c>
      <c r="M2679" s="1">
        <v>41170</v>
      </c>
      <c r="N2679" s="3">
        <v>44086</v>
      </c>
      <c r="O2679" t="s">
        <v>342</v>
      </c>
      <c r="P2679">
        <v>2012</v>
      </c>
      <c r="Q2679" s="1">
        <v>41754</v>
      </c>
      <c r="R2679" s="1">
        <v>41754</v>
      </c>
      <c r="S2679">
        <v>0</v>
      </c>
      <c r="T2679">
        <v>0</v>
      </c>
      <c r="U2679">
        <v>0</v>
      </c>
      <c r="V2679">
        <v>0</v>
      </c>
      <c r="W2679">
        <v>0</v>
      </c>
      <c r="X2679">
        <v>0</v>
      </c>
      <c r="Y2679">
        <v>0</v>
      </c>
      <c r="Z2679">
        <v>0</v>
      </c>
      <c r="AA2679">
        <v>0</v>
      </c>
      <c r="AB2679">
        <v>0</v>
      </c>
      <c r="AC2679">
        <v>0</v>
      </c>
      <c r="AD2679">
        <v>0</v>
      </c>
      <c r="AE2679">
        <v>0</v>
      </c>
      <c r="AF2679">
        <v>0</v>
      </c>
      <c r="AG2679">
        <v>0</v>
      </c>
      <c r="AH2679">
        <v>0</v>
      </c>
      <c r="AI2679">
        <v>0</v>
      </c>
      <c r="AJ2679">
        <v>0</v>
      </c>
      <c r="AK2679">
        <v>0</v>
      </c>
      <c r="AL2679">
        <v>0</v>
      </c>
      <c r="AM2679">
        <v>0</v>
      </c>
      <c r="AN2679">
        <v>1</v>
      </c>
    </row>
    <row r="2680" spans="1:40" x14ac:dyDescent="0.45">
      <c r="A2680" t="s">
        <v>39491</v>
      </c>
      <c r="B2680" t="s">
        <v>39492</v>
      </c>
      <c r="C2680" t="s">
        <v>39493</v>
      </c>
      <c r="D2680" t="s">
        <v>39494</v>
      </c>
      <c r="E2680" t="s">
        <v>222</v>
      </c>
      <c r="F2680">
        <v>0</v>
      </c>
      <c r="G2680" t="s">
        <v>51</v>
      </c>
      <c r="H2680" t="s">
        <v>44</v>
      </c>
      <c r="I2680" t="s">
        <v>147</v>
      </c>
      <c r="J2680" t="s">
        <v>148</v>
      </c>
      <c r="K2680" t="s">
        <v>148</v>
      </c>
      <c r="L2680">
        <v>1</v>
      </c>
      <c r="M2680" s="1">
        <v>40756</v>
      </c>
      <c r="N2680" s="3">
        <v>44054</v>
      </c>
      <c r="O2680" t="s">
        <v>172</v>
      </c>
      <c r="P2680">
        <v>2011</v>
      </c>
      <c r="Q2680" s="1">
        <v>40848</v>
      </c>
      <c r="R2680" s="1">
        <v>40848</v>
      </c>
      <c r="S2680">
        <v>0</v>
      </c>
      <c r="T2680">
        <v>0</v>
      </c>
      <c r="U2680">
        <v>0</v>
      </c>
      <c r="V2680">
        <v>0</v>
      </c>
      <c r="W2680">
        <v>0</v>
      </c>
      <c r="X2680">
        <v>0</v>
      </c>
      <c r="Y2680">
        <v>0</v>
      </c>
      <c r="Z2680">
        <v>0</v>
      </c>
      <c r="AA2680">
        <v>0</v>
      </c>
      <c r="AB2680">
        <v>0</v>
      </c>
      <c r="AC2680">
        <v>0</v>
      </c>
      <c r="AD2680">
        <v>0</v>
      </c>
      <c r="AE2680">
        <v>0</v>
      </c>
      <c r="AF2680">
        <v>0</v>
      </c>
      <c r="AG2680">
        <v>0</v>
      </c>
      <c r="AH2680">
        <v>0</v>
      </c>
      <c r="AI2680">
        <v>0</v>
      </c>
      <c r="AJ2680">
        <v>0</v>
      </c>
      <c r="AK2680">
        <v>0</v>
      </c>
      <c r="AL2680">
        <v>0</v>
      </c>
      <c r="AM2680">
        <v>0</v>
      </c>
      <c r="AN2680">
        <v>1</v>
      </c>
    </row>
    <row r="2681" spans="1:40" x14ac:dyDescent="0.45">
      <c r="A2681" t="s">
        <v>40501</v>
      </c>
      <c r="B2681" t="s">
        <v>40502</v>
      </c>
      <c r="C2681" t="s">
        <v>40503</v>
      </c>
      <c r="D2681" t="s">
        <v>40504</v>
      </c>
      <c r="E2681" t="s">
        <v>12446</v>
      </c>
      <c r="F2681">
        <v>0</v>
      </c>
      <c r="G2681" t="s">
        <v>51</v>
      </c>
      <c r="H2681" t="s">
        <v>44</v>
      </c>
      <c r="I2681" t="s">
        <v>147</v>
      </c>
      <c r="J2681" t="s">
        <v>148</v>
      </c>
      <c r="K2681" t="s">
        <v>1096</v>
      </c>
      <c r="L2681">
        <v>1</v>
      </c>
      <c r="M2681" s="1">
        <v>40544</v>
      </c>
      <c r="N2681" s="3">
        <v>43841</v>
      </c>
      <c r="O2681" t="s">
        <v>311</v>
      </c>
      <c r="P2681">
        <v>2011</v>
      </c>
      <c r="Q2681" s="1">
        <v>40842</v>
      </c>
      <c r="R2681" s="1">
        <v>40842</v>
      </c>
      <c r="S2681">
        <v>0</v>
      </c>
      <c r="T2681">
        <v>0</v>
      </c>
      <c r="U2681">
        <v>0</v>
      </c>
      <c r="V2681">
        <v>0</v>
      </c>
      <c r="W2681">
        <v>0</v>
      </c>
      <c r="X2681">
        <v>0</v>
      </c>
      <c r="Y2681">
        <v>0</v>
      </c>
      <c r="Z2681">
        <v>0</v>
      </c>
      <c r="AA2681">
        <v>0</v>
      </c>
      <c r="AB2681">
        <v>0</v>
      </c>
      <c r="AC2681">
        <v>0</v>
      </c>
      <c r="AD2681">
        <v>0</v>
      </c>
      <c r="AE2681">
        <v>0</v>
      </c>
      <c r="AF2681">
        <v>0</v>
      </c>
      <c r="AG2681">
        <v>0</v>
      </c>
      <c r="AH2681">
        <v>0</v>
      </c>
      <c r="AI2681">
        <v>0</v>
      </c>
      <c r="AJ2681">
        <v>0</v>
      </c>
      <c r="AK2681">
        <v>0</v>
      </c>
      <c r="AL2681">
        <v>0</v>
      </c>
      <c r="AM2681">
        <v>0</v>
      </c>
      <c r="AN2681">
        <v>1</v>
      </c>
    </row>
    <row r="2682" spans="1:40" x14ac:dyDescent="0.45">
      <c r="A2682" t="s">
        <v>40993</v>
      </c>
      <c r="B2682" t="s">
        <v>40994</v>
      </c>
      <c r="C2682" t="s">
        <v>40995</v>
      </c>
      <c r="D2682" t="s">
        <v>275</v>
      </c>
      <c r="E2682" t="s">
        <v>276</v>
      </c>
      <c r="F2682">
        <v>0</v>
      </c>
      <c r="G2682" t="s">
        <v>51</v>
      </c>
      <c r="H2682" t="s">
        <v>44</v>
      </c>
      <c r="I2682" t="s">
        <v>147</v>
      </c>
      <c r="J2682" t="s">
        <v>148</v>
      </c>
      <c r="K2682" t="s">
        <v>148</v>
      </c>
      <c r="L2682">
        <v>1</v>
      </c>
      <c r="M2682" s="1">
        <v>39326</v>
      </c>
      <c r="N2682" s="3">
        <v>44081</v>
      </c>
      <c r="O2682" t="s">
        <v>382</v>
      </c>
      <c r="P2682">
        <v>2007</v>
      </c>
      <c r="Q2682" s="1">
        <v>39448</v>
      </c>
      <c r="R2682" s="1">
        <v>39448</v>
      </c>
      <c r="S2682">
        <v>0</v>
      </c>
      <c r="T2682">
        <v>0</v>
      </c>
      <c r="U2682">
        <v>0</v>
      </c>
      <c r="V2682">
        <v>0</v>
      </c>
      <c r="W2682">
        <v>0</v>
      </c>
      <c r="X2682">
        <v>0</v>
      </c>
      <c r="Y2682">
        <v>0</v>
      </c>
      <c r="Z2682">
        <v>0</v>
      </c>
      <c r="AA2682">
        <v>0</v>
      </c>
      <c r="AB2682">
        <v>0</v>
      </c>
      <c r="AC2682">
        <v>0</v>
      </c>
      <c r="AD2682">
        <v>0</v>
      </c>
      <c r="AE2682">
        <v>0</v>
      </c>
      <c r="AF2682">
        <v>0</v>
      </c>
      <c r="AG2682">
        <v>0</v>
      </c>
      <c r="AH2682">
        <v>0</v>
      </c>
      <c r="AI2682">
        <v>0</v>
      </c>
      <c r="AJ2682">
        <v>0</v>
      </c>
      <c r="AK2682">
        <v>0</v>
      </c>
      <c r="AL2682">
        <v>0</v>
      </c>
      <c r="AM2682">
        <v>0</v>
      </c>
      <c r="AN2682">
        <v>1</v>
      </c>
    </row>
    <row r="2683" spans="1:40" x14ac:dyDescent="0.45">
      <c r="A2683" t="s">
        <v>41908</v>
      </c>
      <c r="B2683" t="s">
        <v>41909</v>
      </c>
      <c r="C2683" t="s">
        <v>41910</v>
      </c>
      <c r="D2683" t="s">
        <v>41911</v>
      </c>
      <c r="E2683" t="s">
        <v>50</v>
      </c>
      <c r="F2683">
        <v>0</v>
      </c>
      <c r="G2683" t="s">
        <v>51</v>
      </c>
      <c r="H2683" t="s">
        <v>44</v>
      </c>
      <c r="I2683" t="s">
        <v>147</v>
      </c>
      <c r="J2683" t="s">
        <v>148</v>
      </c>
      <c r="K2683" t="s">
        <v>148</v>
      </c>
      <c r="L2683">
        <v>1</v>
      </c>
      <c r="M2683" s="1">
        <v>40179</v>
      </c>
      <c r="N2683" s="3">
        <v>43840</v>
      </c>
      <c r="O2683" t="s">
        <v>87</v>
      </c>
      <c r="P2683">
        <v>2010</v>
      </c>
      <c r="Q2683" s="1">
        <v>40513</v>
      </c>
      <c r="R2683" s="1">
        <v>40513</v>
      </c>
      <c r="S2683">
        <v>0</v>
      </c>
      <c r="T2683">
        <v>0</v>
      </c>
      <c r="U2683">
        <v>0</v>
      </c>
      <c r="V2683">
        <v>0</v>
      </c>
      <c r="W2683">
        <v>0</v>
      </c>
      <c r="X2683">
        <v>0</v>
      </c>
      <c r="Y2683">
        <v>0</v>
      </c>
      <c r="Z2683">
        <v>0</v>
      </c>
      <c r="AA2683">
        <v>0</v>
      </c>
      <c r="AB2683">
        <v>0</v>
      </c>
      <c r="AC2683">
        <v>0</v>
      </c>
      <c r="AD2683">
        <v>0</v>
      </c>
      <c r="AE2683">
        <v>0</v>
      </c>
      <c r="AF2683">
        <v>0</v>
      </c>
      <c r="AG2683">
        <v>0</v>
      </c>
      <c r="AH2683">
        <v>0</v>
      </c>
      <c r="AI2683">
        <v>0</v>
      </c>
      <c r="AJ2683">
        <v>0</v>
      </c>
      <c r="AK2683">
        <v>0</v>
      </c>
      <c r="AL2683">
        <v>0</v>
      </c>
      <c r="AM2683">
        <v>0</v>
      </c>
      <c r="AN2683">
        <v>1</v>
      </c>
    </row>
    <row r="2684" spans="1:40" x14ac:dyDescent="0.45">
      <c r="A2684" t="s">
        <v>42306</v>
      </c>
      <c r="B2684" t="s">
        <v>42307</v>
      </c>
      <c r="C2684" t="s">
        <v>42308</v>
      </c>
      <c r="D2684" t="s">
        <v>1248</v>
      </c>
      <c r="E2684" t="s">
        <v>910</v>
      </c>
      <c r="F2684">
        <v>0</v>
      </c>
      <c r="G2684" t="s">
        <v>51</v>
      </c>
      <c r="H2684" t="s">
        <v>44</v>
      </c>
      <c r="I2684" t="s">
        <v>147</v>
      </c>
      <c r="J2684" t="s">
        <v>148</v>
      </c>
      <c r="K2684" t="s">
        <v>1096</v>
      </c>
      <c r="L2684">
        <v>1</v>
      </c>
      <c r="M2684" s="1">
        <v>40576</v>
      </c>
      <c r="N2684" s="3">
        <v>43872</v>
      </c>
      <c r="O2684" t="s">
        <v>311</v>
      </c>
      <c r="P2684">
        <v>2011</v>
      </c>
      <c r="Q2684" s="1">
        <v>41117</v>
      </c>
      <c r="R2684" s="1">
        <v>41117</v>
      </c>
      <c r="S2684">
        <v>0</v>
      </c>
      <c r="T2684">
        <v>0</v>
      </c>
      <c r="U2684">
        <v>0</v>
      </c>
      <c r="V2684">
        <v>0</v>
      </c>
      <c r="W2684">
        <v>0</v>
      </c>
      <c r="X2684">
        <v>0</v>
      </c>
      <c r="Y2684">
        <v>0</v>
      </c>
      <c r="Z2684">
        <v>0</v>
      </c>
      <c r="AA2684">
        <v>0</v>
      </c>
      <c r="AB2684">
        <v>0</v>
      </c>
      <c r="AC2684">
        <v>0</v>
      </c>
      <c r="AD2684">
        <v>0</v>
      </c>
      <c r="AE2684">
        <v>0</v>
      </c>
      <c r="AF2684">
        <v>0</v>
      </c>
      <c r="AG2684">
        <v>0</v>
      </c>
      <c r="AH2684">
        <v>0</v>
      </c>
      <c r="AI2684">
        <v>0</v>
      </c>
      <c r="AJ2684">
        <v>0</v>
      </c>
      <c r="AK2684">
        <v>0</v>
      </c>
      <c r="AL2684">
        <v>0</v>
      </c>
      <c r="AM2684">
        <v>0</v>
      </c>
      <c r="AN2684">
        <v>1</v>
      </c>
    </row>
    <row r="2685" spans="1:40" x14ac:dyDescent="0.45">
      <c r="A2685" t="s">
        <v>43184</v>
      </c>
      <c r="B2685" t="s">
        <v>43185</v>
      </c>
      <c r="C2685" t="s">
        <v>43186</v>
      </c>
      <c r="D2685" t="s">
        <v>43187</v>
      </c>
      <c r="E2685" t="s">
        <v>937</v>
      </c>
      <c r="F2685">
        <v>0</v>
      </c>
      <c r="G2685" t="s">
        <v>43</v>
      </c>
      <c r="H2685" t="s">
        <v>44</v>
      </c>
      <c r="I2685" t="s">
        <v>147</v>
      </c>
      <c r="J2685" t="s">
        <v>148</v>
      </c>
      <c r="K2685" t="s">
        <v>148</v>
      </c>
      <c r="L2685">
        <v>1</v>
      </c>
      <c r="M2685" s="1">
        <v>39814</v>
      </c>
      <c r="N2685" s="3">
        <v>43839</v>
      </c>
      <c r="O2685" t="s">
        <v>135</v>
      </c>
      <c r="P2685">
        <v>2009</v>
      </c>
      <c r="Q2685" s="1">
        <v>40179</v>
      </c>
      <c r="R2685" s="1">
        <v>40179</v>
      </c>
      <c r="S2685">
        <v>0</v>
      </c>
      <c r="T2685">
        <v>0</v>
      </c>
      <c r="U2685">
        <v>0</v>
      </c>
      <c r="V2685">
        <v>0</v>
      </c>
      <c r="W2685">
        <v>0</v>
      </c>
      <c r="X2685">
        <v>0</v>
      </c>
      <c r="Y2685">
        <v>0</v>
      </c>
      <c r="Z2685">
        <v>0</v>
      </c>
      <c r="AA2685">
        <v>0</v>
      </c>
      <c r="AB2685">
        <v>0</v>
      </c>
      <c r="AC2685">
        <v>0</v>
      </c>
      <c r="AD2685">
        <v>0</v>
      </c>
      <c r="AE2685">
        <v>0</v>
      </c>
      <c r="AF2685">
        <v>0</v>
      </c>
      <c r="AG2685">
        <v>0</v>
      </c>
      <c r="AH2685">
        <v>0</v>
      </c>
      <c r="AI2685">
        <v>0</v>
      </c>
      <c r="AJ2685">
        <v>0</v>
      </c>
      <c r="AK2685">
        <v>0</v>
      </c>
      <c r="AL2685">
        <v>0</v>
      </c>
      <c r="AM2685">
        <v>0</v>
      </c>
      <c r="AN2685">
        <v>1</v>
      </c>
    </row>
    <row r="2686" spans="1:40" x14ac:dyDescent="0.45">
      <c r="A2686" t="s">
        <v>47608</v>
      </c>
      <c r="B2686" t="s">
        <v>47609</v>
      </c>
      <c r="C2686" t="s">
        <v>47610</v>
      </c>
      <c r="D2686" t="s">
        <v>47611</v>
      </c>
      <c r="E2686" t="s">
        <v>154</v>
      </c>
      <c r="F2686">
        <v>0</v>
      </c>
      <c r="G2686" t="s">
        <v>51</v>
      </c>
      <c r="H2686" t="s">
        <v>44</v>
      </c>
      <c r="I2686" t="s">
        <v>147</v>
      </c>
      <c r="J2686" t="s">
        <v>148</v>
      </c>
      <c r="K2686" t="s">
        <v>148</v>
      </c>
      <c r="L2686">
        <v>1</v>
      </c>
      <c r="M2686" s="1">
        <v>41136</v>
      </c>
      <c r="N2686" s="3">
        <v>44055</v>
      </c>
      <c r="O2686" t="s">
        <v>342</v>
      </c>
      <c r="P2686">
        <v>2012</v>
      </c>
      <c r="Q2686" s="1">
        <v>41442</v>
      </c>
      <c r="R2686" s="1">
        <v>41442</v>
      </c>
      <c r="S2686">
        <v>0</v>
      </c>
      <c r="T2686">
        <v>0</v>
      </c>
      <c r="U2686">
        <v>0</v>
      </c>
      <c r="V2686">
        <v>0</v>
      </c>
      <c r="W2686">
        <v>0</v>
      </c>
      <c r="X2686">
        <v>0</v>
      </c>
      <c r="Y2686">
        <v>0</v>
      </c>
      <c r="Z2686">
        <v>0</v>
      </c>
      <c r="AA2686">
        <v>0</v>
      </c>
      <c r="AB2686">
        <v>0</v>
      </c>
      <c r="AC2686">
        <v>0</v>
      </c>
      <c r="AD2686">
        <v>0</v>
      </c>
      <c r="AE2686">
        <v>0</v>
      </c>
      <c r="AF2686">
        <v>0</v>
      </c>
      <c r="AG2686">
        <v>0</v>
      </c>
      <c r="AH2686">
        <v>0</v>
      </c>
      <c r="AI2686">
        <v>0</v>
      </c>
      <c r="AJ2686">
        <v>0</v>
      </c>
      <c r="AK2686">
        <v>0</v>
      </c>
      <c r="AL2686">
        <v>0</v>
      </c>
      <c r="AM2686">
        <v>0</v>
      </c>
      <c r="AN2686">
        <v>1</v>
      </c>
    </row>
    <row r="2687" spans="1:40" x14ac:dyDescent="0.45">
      <c r="A2687" t="s">
        <v>48652</v>
      </c>
      <c r="B2687" t="s">
        <v>48653</v>
      </c>
      <c r="C2687" t="s">
        <v>48654</v>
      </c>
      <c r="D2687" t="s">
        <v>704</v>
      </c>
      <c r="E2687" t="s">
        <v>705</v>
      </c>
      <c r="F2687">
        <v>0</v>
      </c>
      <c r="G2687" t="s">
        <v>51</v>
      </c>
      <c r="H2687" t="s">
        <v>44</v>
      </c>
      <c r="I2687" t="s">
        <v>147</v>
      </c>
      <c r="J2687" t="s">
        <v>663</v>
      </c>
      <c r="K2687" t="s">
        <v>48655</v>
      </c>
      <c r="L2687">
        <v>1</v>
      </c>
      <c r="M2687" s="1">
        <v>41413</v>
      </c>
      <c r="N2687" s="3">
        <v>43964</v>
      </c>
      <c r="O2687" t="s">
        <v>266</v>
      </c>
      <c r="P2687">
        <v>2013</v>
      </c>
      <c r="Q2687" s="1">
        <v>41503</v>
      </c>
      <c r="R2687" s="1">
        <v>41503</v>
      </c>
      <c r="S2687">
        <v>0</v>
      </c>
      <c r="T2687">
        <v>0</v>
      </c>
      <c r="U2687">
        <v>0</v>
      </c>
      <c r="V2687">
        <v>0</v>
      </c>
      <c r="W2687">
        <v>0</v>
      </c>
      <c r="X2687">
        <v>0</v>
      </c>
      <c r="Y2687">
        <v>0</v>
      </c>
      <c r="Z2687">
        <v>0</v>
      </c>
      <c r="AA2687">
        <v>0</v>
      </c>
      <c r="AB2687">
        <v>0</v>
      </c>
      <c r="AC2687">
        <v>0</v>
      </c>
      <c r="AD2687">
        <v>0</v>
      </c>
      <c r="AE2687">
        <v>0</v>
      </c>
      <c r="AF2687">
        <v>0</v>
      </c>
      <c r="AG2687">
        <v>0</v>
      </c>
      <c r="AH2687">
        <v>0</v>
      </c>
      <c r="AI2687">
        <v>0</v>
      </c>
      <c r="AJ2687">
        <v>0</v>
      </c>
      <c r="AK2687">
        <v>0</v>
      </c>
      <c r="AL2687">
        <v>0</v>
      </c>
      <c r="AM2687">
        <v>0</v>
      </c>
      <c r="AN2687">
        <v>1</v>
      </c>
    </row>
    <row r="2688" spans="1:40" x14ac:dyDescent="0.45">
      <c r="A2688" t="s">
        <v>48828</v>
      </c>
      <c r="B2688" t="s">
        <v>48829</v>
      </c>
      <c r="C2688" t="s">
        <v>48830</v>
      </c>
      <c r="D2688" t="s">
        <v>78</v>
      </c>
      <c r="E2688" t="s">
        <v>79</v>
      </c>
      <c r="F2688">
        <v>0</v>
      </c>
      <c r="G2688" t="s">
        <v>43</v>
      </c>
      <c r="H2688" t="s">
        <v>44</v>
      </c>
      <c r="I2688" t="s">
        <v>147</v>
      </c>
      <c r="J2688" t="s">
        <v>148</v>
      </c>
      <c r="K2688" t="s">
        <v>149</v>
      </c>
      <c r="L2688">
        <v>1</v>
      </c>
      <c r="M2688" s="1">
        <v>37987</v>
      </c>
      <c r="N2688" s="3">
        <v>43834</v>
      </c>
      <c r="O2688" t="s">
        <v>273</v>
      </c>
      <c r="P2688">
        <v>2004</v>
      </c>
      <c r="Q2688" s="1">
        <v>39083</v>
      </c>
      <c r="R2688" s="1">
        <v>39083</v>
      </c>
      <c r="S2688">
        <v>0</v>
      </c>
      <c r="T2688">
        <v>0</v>
      </c>
      <c r="U2688">
        <v>0</v>
      </c>
      <c r="V2688">
        <v>0</v>
      </c>
      <c r="W2688">
        <v>0</v>
      </c>
      <c r="X2688">
        <v>0</v>
      </c>
      <c r="Y2688">
        <v>0</v>
      </c>
      <c r="Z2688">
        <v>0</v>
      </c>
      <c r="AA2688">
        <v>0</v>
      </c>
      <c r="AB2688">
        <v>0</v>
      </c>
      <c r="AC2688">
        <v>0</v>
      </c>
      <c r="AD2688">
        <v>0</v>
      </c>
      <c r="AE2688">
        <v>0</v>
      </c>
      <c r="AF2688">
        <v>0</v>
      </c>
      <c r="AG2688">
        <v>0</v>
      </c>
      <c r="AH2688">
        <v>0</v>
      </c>
      <c r="AI2688">
        <v>0</v>
      </c>
      <c r="AJ2688">
        <v>0</v>
      </c>
      <c r="AK2688">
        <v>0</v>
      </c>
      <c r="AL2688">
        <v>0</v>
      </c>
      <c r="AM2688">
        <v>0</v>
      </c>
      <c r="AN2688">
        <v>1</v>
      </c>
    </row>
    <row r="2689" spans="1:40" x14ac:dyDescent="0.45">
      <c r="A2689" t="s">
        <v>49330</v>
      </c>
      <c r="B2689" t="s">
        <v>49331</v>
      </c>
      <c r="C2689" t="s">
        <v>49332</v>
      </c>
      <c r="D2689" t="s">
        <v>49333</v>
      </c>
      <c r="E2689" t="s">
        <v>50</v>
      </c>
      <c r="F2689">
        <v>0</v>
      </c>
      <c r="G2689" t="s">
        <v>51</v>
      </c>
      <c r="H2689" t="s">
        <v>44</v>
      </c>
      <c r="I2689" t="s">
        <v>147</v>
      </c>
      <c r="J2689" t="s">
        <v>148</v>
      </c>
      <c r="K2689" t="s">
        <v>148</v>
      </c>
      <c r="L2689">
        <v>1</v>
      </c>
      <c r="M2689" s="1">
        <v>40466</v>
      </c>
      <c r="N2689" s="3">
        <v>44114</v>
      </c>
      <c r="O2689" t="s">
        <v>153</v>
      </c>
      <c r="P2689">
        <v>2010</v>
      </c>
      <c r="Q2689" s="1">
        <v>40085</v>
      </c>
      <c r="R2689" s="1">
        <v>40085</v>
      </c>
      <c r="S2689">
        <v>0</v>
      </c>
      <c r="T2689">
        <v>0</v>
      </c>
      <c r="U2689">
        <v>0</v>
      </c>
      <c r="V2689">
        <v>0</v>
      </c>
      <c r="W2689">
        <v>0</v>
      </c>
      <c r="X2689">
        <v>0</v>
      </c>
      <c r="Y2689">
        <v>0</v>
      </c>
      <c r="Z2689">
        <v>0</v>
      </c>
      <c r="AA2689">
        <v>0</v>
      </c>
      <c r="AB2689">
        <v>0</v>
      </c>
      <c r="AC2689">
        <v>0</v>
      </c>
      <c r="AD2689">
        <v>0</v>
      </c>
      <c r="AE2689">
        <v>0</v>
      </c>
      <c r="AF2689">
        <v>0</v>
      </c>
      <c r="AG2689">
        <v>0</v>
      </c>
      <c r="AH2689">
        <v>0</v>
      </c>
      <c r="AI2689">
        <v>0</v>
      </c>
      <c r="AJ2689">
        <v>0</v>
      </c>
      <c r="AK2689">
        <v>0</v>
      </c>
      <c r="AL2689">
        <v>0</v>
      </c>
      <c r="AM2689">
        <v>0</v>
      </c>
      <c r="AN2689">
        <v>1</v>
      </c>
    </row>
    <row r="2690" spans="1:40" x14ac:dyDescent="0.45">
      <c r="A2690" t="s">
        <v>51721</v>
      </c>
      <c r="B2690" t="s">
        <v>51722</v>
      </c>
      <c r="C2690" t="s">
        <v>51723</v>
      </c>
      <c r="D2690" t="s">
        <v>371</v>
      </c>
      <c r="E2690" t="s">
        <v>222</v>
      </c>
      <c r="F2690">
        <v>0</v>
      </c>
      <c r="G2690" t="s">
        <v>51</v>
      </c>
      <c r="H2690" t="s">
        <v>44</v>
      </c>
      <c r="I2690" t="s">
        <v>147</v>
      </c>
      <c r="J2690" t="s">
        <v>148</v>
      </c>
      <c r="K2690" t="s">
        <v>288</v>
      </c>
      <c r="L2690">
        <v>1</v>
      </c>
      <c r="M2690" s="1">
        <v>40814</v>
      </c>
      <c r="N2690" s="3">
        <v>44085</v>
      </c>
      <c r="O2690" t="s">
        <v>172</v>
      </c>
      <c r="P2690">
        <v>2011</v>
      </c>
      <c r="Q2690" s="1">
        <v>41030</v>
      </c>
      <c r="R2690" s="1">
        <v>41030</v>
      </c>
      <c r="S2690">
        <v>0</v>
      </c>
      <c r="T2690">
        <v>0</v>
      </c>
      <c r="U2690">
        <v>0</v>
      </c>
      <c r="V2690">
        <v>0</v>
      </c>
      <c r="W2690">
        <v>0</v>
      </c>
      <c r="X2690">
        <v>0</v>
      </c>
      <c r="Y2690">
        <v>0</v>
      </c>
      <c r="Z2690">
        <v>0</v>
      </c>
      <c r="AA2690">
        <v>0</v>
      </c>
      <c r="AB2690">
        <v>0</v>
      </c>
      <c r="AC2690">
        <v>0</v>
      </c>
      <c r="AD2690">
        <v>0</v>
      </c>
      <c r="AE2690">
        <v>0</v>
      </c>
      <c r="AF2690">
        <v>0</v>
      </c>
      <c r="AG2690">
        <v>0</v>
      </c>
      <c r="AH2690">
        <v>0</v>
      </c>
      <c r="AI2690">
        <v>0</v>
      </c>
      <c r="AJ2690">
        <v>0</v>
      </c>
      <c r="AK2690">
        <v>0</v>
      </c>
      <c r="AL2690">
        <v>0</v>
      </c>
      <c r="AM2690">
        <v>0</v>
      </c>
      <c r="AN2690">
        <v>1</v>
      </c>
    </row>
    <row r="2691" spans="1:40" x14ac:dyDescent="0.45">
      <c r="A2691" t="s">
        <v>57421</v>
      </c>
      <c r="B2691" t="s">
        <v>57422</v>
      </c>
      <c r="C2691" t="s">
        <v>57423</v>
      </c>
      <c r="D2691" t="s">
        <v>18172</v>
      </c>
      <c r="E2691" t="s">
        <v>112</v>
      </c>
      <c r="F2691">
        <v>0</v>
      </c>
      <c r="G2691" t="s">
        <v>51</v>
      </c>
      <c r="H2691" t="s">
        <v>44</v>
      </c>
      <c r="I2691" t="s">
        <v>147</v>
      </c>
      <c r="J2691" t="s">
        <v>148</v>
      </c>
      <c r="K2691" t="s">
        <v>148</v>
      </c>
      <c r="L2691">
        <v>1</v>
      </c>
      <c r="M2691" s="1">
        <v>40848</v>
      </c>
      <c r="N2691" s="3">
        <v>44146</v>
      </c>
      <c r="O2691" t="s">
        <v>72</v>
      </c>
      <c r="P2691">
        <v>2011</v>
      </c>
      <c r="Q2691" s="1">
        <v>40483</v>
      </c>
      <c r="R2691" s="1">
        <v>40483</v>
      </c>
      <c r="S2691">
        <v>0</v>
      </c>
      <c r="T2691">
        <v>0</v>
      </c>
      <c r="U2691">
        <v>0</v>
      </c>
      <c r="V2691">
        <v>0</v>
      </c>
      <c r="W2691">
        <v>0</v>
      </c>
      <c r="X2691">
        <v>0</v>
      </c>
      <c r="Y2691">
        <v>0</v>
      </c>
      <c r="Z2691">
        <v>0</v>
      </c>
      <c r="AA2691">
        <v>0</v>
      </c>
      <c r="AB2691">
        <v>0</v>
      </c>
      <c r="AC2691">
        <v>0</v>
      </c>
      <c r="AD2691">
        <v>0</v>
      </c>
      <c r="AE2691">
        <v>0</v>
      </c>
      <c r="AF2691">
        <v>0</v>
      </c>
      <c r="AG2691">
        <v>0</v>
      </c>
      <c r="AH2691">
        <v>0</v>
      </c>
      <c r="AI2691">
        <v>0</v>
      </c>
      <c r="AJ2691">
        <v>0</v>
      </c>
      <c r="AK2691">
        <v>0</v>
      </c>
      <c r="AL2691">
        <v>0</v>
      </c>
      <c r="AM2691">
        <v>0</v>
      </c>
      <c r="AN2691">
        <v>1</v>
      </c>
    </row>
    <row r="2692" spans="1:40" x14ac:dyDescent="0.45">
      <c r="A2692" t="s">
        <v>57847</v>
      </c>
      <c r="B2692" t="s">
        <v>57848</v>
      </c>
      <c r="C2692" t="s">
        <v>57849</v>
      </c>
      <c r="D2692" t="s">
        <v>57850</v>
      </c>
      <c r="E2692" t="s">
        <v>1987</v>
      </c>
      <c r="F2692">
        <v>0</v>
      </c>
      <c r="G2692" t="s">
        <v>51</v>
      </c>
      <c r="H2692" t="s">
        <v>44</v>
      </c>
      <c r="I2692" t="s">
        <v>147</v>
      </c>
      <c r="J2692" t="s">
        <v>148</v>
      </c>
      <c r="K2692" t="s">
        <v>148</v>
      </c>
      <c r="L2692">
        <v>1</v>
      </c>
      <c r="M2692" s="1">
        <v>40179</v>
      </c>
      <c r="N2692" s="3">
        <v>43840</v>
      </c>
      <c r="O2692" t="s">
        <v>87</v>
      </c>
      <c r="P2692">
        <v>2010</v>
      </c>
      <c r="Q2692" s="1">
        <v>41275</v>
      </c>
      <c r="R2692" s="1">
        <v>41275</v>
      </c>
      <c r="S2692">
        <v>0</v>
      </c>
      <c r="T2692">
        <v>0</v>
      </c>
      <c r="U2692">
        <v>0</v>
      </c>
      <c r="V2692">
        <v>0</v>
      </c>
      <c r="W2692">
        <v>0</v>
      </c>
      <c r="X2692">
        <v>0</v>
      </c>
      <c r="Y2692">
        <v>0</v>
      </c>
      <c r="Z2692">
        <v>0</v>
      </c>
      <c r="AA2692">
        <v>0</v>
      </c>
      <c r="AB2692">
        <v>0</v>
      </c>
      <c r="AC2692">
        <v>0</v>
      </c>
      <c r="AD2692">
        <v>0</v>
      </c>
      <c r="AE2692">
        <v>0</v>
      </c>
      <c r="AF2692">
        <v>0</v>
      </c>
      <c r="AG2692">
        <v>0</v>
      </c>
      <c r="AH2692">
        <v>0</v>
      </c>
      <c r="AI2692">
        <v>0</v>
      </c>
      <c r="AJ2692">
        <v>0</v>
      </c>
      <c r="AK2692">
        <v>0</v>
      </c>
      <c r="AL2692">
        <v>0</v>
      </c>
      <c r="AM2692">
        <v>0</v>
      </c>
      <c r="AN2692">
        <v>1</v>
      </c>
    </row>
    <row r="2693" spans="1:40" x14ac:dyDescent="0.45">
      <c r="A2693" t="s">
        <v>58120</v>
      </c>
      <c r="B2693" t="s">
        <v>58121</v>
      </c>
      <c r="C2693" t="s">
        <v>58122</v>
      </c>
      <c r="D2693" t="s">
        <v>704</v>
      </c>
      <c r="E2693" t="s">
        <v>705</v>
      </c>
      <c r="F2693">
        <v>0</v>
      </c>
      <c r="G2693" t="s">
        <v>51</v>
      </c>
      <c r="H2693" t="s">
        <v>44</v>
      </c>
      <c r="I2693" t="s">
        <v>147</v>
      </c>
      <c r="J2693" t="s">
        <v>148</v>
      </c>
      <c r="K2693" t="s">
        <v>148</v>
      </c>
      <c r="L2693">
        <v>2</v>
      </c>
      <c r="M2693" s="1">
        <v>36892</v>
      </c>
      <c r="N2693" s="3">
        <v>43831</v>
      </c>
      <c r="O2693" t="s">
        <v>124</v>
      </c>
      <c r="P2693">
        <v>2001</v>
      </c>
      <c r="Q2693" s="1">
        <v>41534</v>
      </c>
      <c r="R2693" s="1">
        <v>41563</v>
      </c>
      <c r="S2693">
        <v>0</v>
      </c>
      <c r="T2693">
        <v>0</v>
      </c>
      <c r="U2693">
        <v>0</v>
      </c>
      <c r="V2693">
        <v>0</v>
      </c>
      <c r="W2693">
        <v>0</v>
      </c>
      <c r="X2693">
        <v>0</v>
      </c>
      <c r="Y2693">
        <v>0</v>
      </c>
      <c r="Z2693">
        <v>0</v>
      </c>
      <c r="AA2693">
        <v>0</v>
      </c>
      <c r="AB2693">
        <v>0</v>
      </c>
      <c r="AC2693">
        <v>0</v>
      </c>
      <c r="AD2693">
        <v>0</v>
      </c>
      <c r="AE2693">
        <v>0</v>
      </c>
      <c r="AF2693">
        <v>0</v>
      </c>
      <c r="AG2693">
        <v>0</v>
      </c>
      <c r="AH2693">
        <v>0</v>
      </c>
      <c r="AI2693">
        <v>0</v>
      </c>
      <c r="AJ2693">
        <v>0</v>
      </c>
      <c r="AK2693">
        <v>0</v>
      </c>
      <c r="AL2693">
        <v>0</v>
      </c>
      <c r="AM2693">
        <v>0</v>
      </c>
      <c r="AN2693">
        <v>1</v>
      </c>
    </row>
    <row r="2694" spans="1:40" x14ac:dyDescent="0.45">
      <c r="A2694" t="s">
        <v>59014</v>
      </c>
      <c r="B2694" t="s">
        <v>59015</v>
      </c>
      <c r="C2694" t="s">
        <v>59016</v>
      </c>
      <c r="D2694" t="s">
        <v>111</v>
      </c>
      <c r="E2694" t="s">
        <v>112</v>
      </c>
      <c r="F2694">
        <v>0</v>
      </c>
      <c r="G2694" t="s">
        <v>51</v>
      </c>
      <c r="H2694" t="s">
        <v>44</v>
      </c>
      <c r="I2694" t="s">
        <v>147</v>
      </c>
      <c r="J2694" t="s">
        <v>148</v>
      </c>
      <c r="K2694" t="s">
        <v>148</v>
      </c>
      <c r="L2694">
        <v>1</v>
      </c>
      <c r="M2694" s="1">
        <v>39001</v>
      </c>
      <c r="N2694" s="3">
        <v>44110</v>
      </c>
      <c r="O2694" t="s">
        <v>708</v>
      </c>
      <c r="P2694">
        <v>2006</v>
      </c>
      <c r="Q2694" s="1">
        <v>38718</v>
      </c>
      <c r="R2694" s="1">
        <v>38718</v>
      </c>
      <c r="S2694">
        <v>0</v>
      </c>
      <c r="T2694">
        <v>0</v>
      </c>
      <c r="U2694">
        <v>0</v>
      </c>
      <c r="V2694">
        <v>0</v>
      </c>
      <c r="W2694">
        <v>0</v>
      </c>
      <c r="X2694">
        <v>0</v>
      </c>
      <c r="Y2694">
        <v>0</v>
      </c>
      <c r="Z2694">
        <v>0</v>
      </c>
      <c r="AA2694">
        <v>0</v>
      </c>
      <c r="AB2694">
        <v>0</v>
      </c>
      <c r="AC2694">
        <v>0</v>
      </c>
      <c r="AD2694">
        <v>0</v>
      </c>
      <c r="AE2694">
        <v>0</v>
      </c>
      <c r="AF2694">
        <v>0</v>
      </c>
      <c r="AG2694">
        <v>0</v>
      </c>
      <c r="AH2694">
        <v>0</v>
      </c>
      <c r="AI2694">
        <v>0</v>
      </c>
      <c r="AJ2694">
        <v>0</v>
      </c>
      <c r="AK2694">
        <v>0</v>
      </c>
      <c r="AL2694">
        <v>0</v>
      </c>
      <c r="AM2694">
        <v>0</v>
      </c>
      <c r="AN2694">
        <v>1</v>
      </c>
    </row>
    <row r="2695" spans="1:40" x14ac:dyDescent="0.45">
      <c r="A2695" t="s">
        <v>59644</v>
      </c>
      <c r="B2695" t="s">
        <v>59645</v>
      </c>
      <c r="C2695" t="s">
        <v>59646</v>
      </c>
      <c r="D2695" t="s">
        <v>59647</v>
      </c>
      <c r="E2695" t="s">
        <v>13468</v>
      </c>
      <c r="F2695">
        <v>0</v>
      </c>
      <c r="G2695" t="s">
        <v>51</v>
      </c>
      <c r="H2695" t="s">
        <v>44</v>
      </c>
      <c r="I2695" t="s">
        <v>147</v>
      </c>
      <c r="J2695" t="s">
        <v>148</v>
      </c>
      <c r="K2695" t="s">
        <v>148</v>
      </c>
      <c r="L2695">
        <v>2</v>
      </c>
      <c r="M2695" s="1">
        <v>38473</v>
      </c>
      <c r="N2695" s="3">
        <v>43956</v>
      </c>
      <c r="O2695" t="s">
        <v>904</v>
      </c>
      <c r="P2695">
        <v>2005</v>
      </c>
      <c r="Q2695" s="1">
        <v>40179</v>
      </c>
      <c r="R2695" s="1">
        <v>41153</v>
      </c>
      <c r="S2695">
        <v>0</v>
      </c>
      <c r="T2695">
        <v>0</v>
      </c>
      <c r="U2695">
        <v>0</v>
      </c>
      <c r="V2695">
        <v>0</v>
      </c>
      <c r="W2695">
        <v>0</v>
      </c>
      <c r="X2695">
        <v>0</v>
      </c>
      <c r="Y2695">
        <v>0</v>
      </c>
      <c r="Z2695">
        <v>0</v>
      </c>
      <c r="AA2695">
        <v>0</v>
      </c>
      <c r="AB2695">
        <v>0</v>
      </c>
      <c r="AC2695">
        <v>0</v>
      </c>
      <c r="AD2695">
        <v>0</v>
      </c>
      <c r="AE2695">
        <v>0</v>
      </c>
      <c r="AF2695">
        <v>0</v>
      </c>
      <c r="AG2695">
        <v>0</v>
      </c>
      <c r="AH2695">
        <v>0</v>
      </c>
      <c r="AI2695">
        <v>0</v>
      </c>
      <c r="AJ2695">
        <v>0</v>
      </c>
      <c r="AK2695">
        <v>0</v>
      </c>
      <c r="AL2695">
        <v>0</v>
      </c>
      <c r="AM2695">
        <v>0</v>
      </c>
      <c r="AN2695">
        <v>1</v>
      </c>
    </row>
    <row r="2696" spans="1:40" x14ac:dyDescent="0.45">
      <c r="A2696" t="s">
        <v>59821</v>
      </c>
      <c r="B2696" t="s">
        <v>59822</v>
      </c>
      <c r="C2696" t="s">
        <v>59823</v>
      </c>
      <c r="D2696" t="s">
        <v>59824</v>
      </c>
      <c r="E2696" t="s">
        <v>69</v>
      </c>
      <c r="F2696">
        <v>0</v>
      </c>
      <c r="G2696" t="s">
        <v>51</v>
      </c>
      <c r="H2696" t="s">
        <v>44</v>
      </c>
      <c r="I2696" t="s">
        <v>147</v>
      </c>
      <c r="J2696" t="s">
        <v>148</v>
      </c>
      <c r="K2696" t="s">
        <v>149</v>
      </c>
      <c r="L2696">
        <v>1</v>
      </c>
      <c r="M2696" s="1">
        <v>37622</v>
      </c>
      <c r="N2696" s="3">
        <v>43833</v>
      </c>
      <c r="O2696" t="s">
        <v>469</v>
      </c>
      <c r="P2696">
        <v>2003</v>
      </c>
      <c r="Q2696" s="1">
        <v>37987</v>
      </c>
      <c r="R2696" s="1">
        <v>37987</v>
      </c>
      <c r="S2696">
        <v>0</v>
      </c>
      <c r="T2696">
        <v>0</v>
      </c>
      <c r="U2696">
        <v>0</v>
      </c>
      <c r="V2696">
        <v>0</v>
      </c>
      <c r="W2696">
        <v>0</v>
      </c>
      <c r="X2696">
        <v>0</v>
      </c>
      <c r="Y2696">
        <v>0</v>
      </c>
      <c r="Z2696">
        <v>0</v>
      </c>
      <c r="AA2696">
        <v>0</v>
      </c>
      <c r="AB2696">
        <v>0</v>
      </c>
      <c r="AC2696">
        <v>0</v>
      </c>
      <c r="AD2696">
        <v>0</v>
      </c>
      <c r="AE2696">
        <v>0</v>
      </c>
      <c r="AF2696">
        <v>0</v>
      </c>
      <c r="AG2696">
        <v>0</v>
      </c>
      <c r="AH2696">
        <v>0</v>
      </c>
      <c r="AI2696">
        <v>0</v>
      </c>
      <c r="AJ2696">
        <v>0</v>
      </c>
      <c r="AK2696">
        <v>0</v>
      </c>
      <c r="AL2696">
        <v>0</v>
      </c>
      <c r="AM2696">
        <v>0</v>
      </c>
      <c r="AN2696">
        <v>1</v>
      </c>
    </row>
    <row r="2697" spans="1:40" x14ac:dyDescent="0.45">
      <c r="A2697" t="s">
        <v>60209</v>
      </c>
      <c r="B2697" t="s">
        <v>60210</v>
      </c>
      <c r="C2697" t="s">
        <v>60211</v>
      </c>
      <c r="D2697" t="s">
        <v>33281</v>
      </c>
      <c r="E2697" t="s">
        <v>3225</v>
      </c>
      <c r="F2697">
        <v>0</v>
      </c>
      <c r="G2697" t="s">
        <v>51</v>
      </c>
      <c r="H2697" t="s">
        <v>44</v>
      </c>
      <c r="I2697" t="s">
        <v>147</v>
      </c>
      <c r="J2697" t="s">
        <v>148</v>
      </c>
      <c r="K2697" t="s">
        <v>148</v>
      </c>
      <c r="L2697">
        <v>1</v>
      </c>
      <c r="M2697" s="1">
        <v>24108</v>
      </c>
      <c r="N2697" s="2">
        <v>24108</v>
      </c>
      <c r="O2697" t="s">
        <v>6135</v>
      </c>
      <c r="P2697">
        <v>1966</v>
      </c>
      <c r="Q2697" s="1">
        <v>37895</v>
      </c>
      <c r="R2697" s="1">
        <v>37895</v>
      </c>
      <c r="S2697">
        <v>0</v>
      </c>
      <c r="T2697">
        <v>0</v>
      </c>
      <c r="U2697">
        <v>0</v>
      </c>
      <c r="V2697">
        <v>0</v>
      </c>
      <c r="W2697">
        <v>0</v>
      </c>
      <c r="X2697">
        <v>0</v>
      </c>
      <c r="Y2697">
        <v>0</v>
      </c>
      <c r="Z2697">
        <v>0</v>
      </c>
      <c r="AA2697">
        <v>0</v>
      </c>
      <c r="AB2697">
        <v>0</v>
      </c>
      <c r="AC2697">
        <v>0</v>
      </c>
      <c r="AD2697">
        <v>0</v>
      </c>
      <c r="AE2697">
        <v>0</v>
      </c>
      <c r="AF2697">
        <v>0</v>
      </c>
      <c r="AG2697">
        <v>0</v>
      </c>
      <c r="AH2697">
        <v>0</v>
      </c>
      <c r="AI2697">
        <v>0</v>
      </c>
      <c r="AJ2697">
        <v>0</v>
      </c>
      <c r="AK2697">
        <v>0</v>
      </c>
      <c r="AL2697">
        <v>0</v>
      </c>
      <c r="AM2697">
        <v>0</v>
      </c>
      <c r="AN2697">
        <v>1</v>
      </c>
    </row>
    <row r="2698" spans="1:40" x14ac:dyDescent="0.45">
      <c r="A2698" t="s">
        <v>62630</v>
      </c>
      <c r="B2698" t="s">
        <v>62631</v>
      </c>
      <c r="C2698" t="s">
        <v>62632</v>
      </c>
      <c r="D2698" t="s">
        <v>209</v>
      </c>
      <c r="E2698" t="s">
        <v>210</v>
      </c>
      <c r="F2698">
        <v>0</v>
      </c>
      <c r="G2698" t="s">
        <v>51</v>
      </c>
      <c r="H2698" t="s">
        <v>44</v>
      </c>
      <c r="I2698" t="s">
        <v>147</v>
      </c>
      <c r="J2698" t="s">
        <v>148</v>
      </c>
      <c r="K2698" t="s">
        <v>148</v>
      </c>
      <c r="L2698">
        <v>1</v>
      </c>
      <c r="M2698" s="1">
        <v>40544</v>
      </c>
      <c r="N2698" s="3">
        <v>43841</v>
      </c>
      <c r="O2698" t="s">
        <v>311</v>
      </c>
      <c r="P2698">
        <v>2011</v>
      </c>
      <c r="Q2698" s="1">
        <v>40909</v>
      </c>
      <c r="R2698" s="1">
        <v>40909</v>
      </c>
      <c r="S2698">
        <v>0</v>
      </c>
      <c r="T2698">
        <v>0</v>
      </c>
      <c r="U2698">
        <v>0</v>
      </c>
      <c r="V2698">
        <v>0</v>
      </c>
      <c r="W2698">
        <v>0</v>
      </c>
      <c r="X2698">
        <v>0</v>
      </c>
      <c r="Y2698">
        <v>0</v>
      </c>
      <c r="Z2698">
        <v>0</v>
      </c>
      <c r="AA2698">
        <v>0</v>
      </c>
      <c r="AB2698">
        <v>0</v>
      </c>
      <c r="AC2698">
        <v>0</v>
      </c>
      <c r="AD2698">
        <v>0</v>
      </c>
      <c r="AE2698">
        <v>0</v>
      </c>
      <c r="AF2698">
        <v>0</v>
      </c>
      <c r="AG2698">
        <v>0</v>
      </c>
      <c r="AH2698">
        <v>0</v>
      </c>
      <c r="AI2698">
        <v>0</v>
      </c>
      <c r="AJ2698">
        <v>0</v>
      </c>
      <c r="AK2698">
        <v>0</v>
      </c>
      <c r="AL2698">
        <v>0</v>
      </c>
      <c r="AM2698">
        <v>0</v>
      </c>
      <c r="AN2698">
        <v>1</v>
      </c>
    </row>
    <row r="2699" spans="1:40" x14ac:dyDescent="0.45">
      <c r="A2699" t="s">
        <v>62847</v>
      </c>
      <c r="B2699" t="s">
        <v>62848</v>
      </c>
      <c r="C2699" t="s">
        <v>62849</v>
      </c>
      <c r="D2699" t="s">
        <v>271</v>
      </c>
      <c r="E2699" t="s">
        <v>272</v>
      </c>
      <c r="F2699">
        <v>0</v>
      </c>
      <c r="G2699" t="s">
        <v>51</v>
      </c>
      <c r="H2699" t="s">
        <v>44</v>
      </c>
      <c r="I2699" t="s">
        <v>147</v>
      </c>
      <c r="J2699" t="s">
        <v>148</v>
      </c>
      <c r="K2699" t="s">
        <v>148</v>
      </c>
      <c r="L2699">
        <v>1</v>
      </c>
      <c r="M2699" s="1">
        <v>39814</v>
      </c>
      <c r="N2699" s="3">
        <v>43839</v>
      </c>
      <c r="O2699" t="s">
        <v>135</v>
      </c>
      <c r="P2699">
        <v>2009</v>
      </c>
      <c r="Q2699" s="1">
        <v>40575</v>
      </c>
      <c r="R2699" s="1">
        <v>40575</v>
      </c>
      <c r="S2699">
        <v>0</v>
      </c>
      <c r="T2699">
        <v>0</v>
      </c>
      <c r="U2699">
        <v>0</v>
      </c>
      <c r="V2699">
        <v>0</v>
      </c>
      <c r="W2699">
        <v>0</v>
      </c>
      <c r="X2699">
        <v>0</v>
      </c>
      <c r="Y2699">
        <v>0</v>
      </c>
      <c r="Z2699">
        <v>0</v>
      </c>
      <c r="AA2699">
        <v>0</v>
      </c>
      <c r="AB2699">
        <v>0</v>
      </c>
      <c r="AC2699">
        <v>0</v>
      </c>
      <c r="AD2699">
        <v>0</v>
      </c>
      <c r="AE2699">
        <v>0</v>
      </c>
      <c r="AF2699">
        <v>0</v>
      </c>
      <c r="AG2699">
        <v>0</v>
      </c>
      <c r="AH2699">
        <v>0</v>
      </c>
      <c r="AI2699">
        <v>0</v>
      </c>
      <c r="AJ2699">
        <v>0</v>
      </c>
      <c r="AK2699">
        <v>0</v>
      </c>
      <c r="AL2699">
        <v>0</v>
      </c>
      <c r="AM2699">
        <v>0</v>
      </c>
      <c r="AN2699">
        <v>1</v>
      </c>
    </row>
    <row r="2700" spans="1:40" x14ac:dyDescent="0.45">
      <c r="A2700" t="s">
        <v>63138</v>
      </c>
      <c r="B2700" t="s">
        <v>63139</v>
      </c>
      <c r="C2700" t="s">
        <v>63140</v>
      </c>
      <c r="D2700" t="s">
        <v>63141</v>
      </c>
      <c r="E2700" t="s">
        <v>171</v>
      </c>
      <c r="F2700">
        <v>0</v>
      </c>
      <c r="G2700" t="s">
        <v>51</v>
      </c>
      <c r="H2700" t="s">
        <v>44</v>
      </c>
      <c r="I2700" t="s">
        <v>147</v>
      </c>
      <c r="J2700" t="s">
        <v>148</v>
      </c>
      <c r="K2700" t="s">
        <v>148</v>
      </c>
      <c r="L2700">
        <v>1</v>
      </c>
      <c r="M2700" s="1">
        <v>36892</v>
      </c>
      <c r="N2700" s="3">
        <v>43831</v>
      </c>
      <c r="O2700" t="s">
        <v>124</v>
      </c>
      <c r="P2700">
        <v>2001</v>
      </c>
      <c r="Q2700" s="1">
        <v>40030</v>
      </c>
      <c r="R2700" s="1">
        <v>40030</v>
      </c>
      <c r="S2700">
        <v>0</v>
      </c>
      <c r="T2700">
        <v>0</v>
      </c>
      <c r="U2700">
        <v>0</v>
      </c>
      <c r="V2700">
        <v>0</v>
      </c>
      <c r="W2700">
        <v>0</v>
      </c>
      <c r="X2700">
        <v>0</v>
      </c>
      <c r="Y2700">
        <v>0</v>
      </c>
      <c r="Z2700">
        <v>0</v>
      </c>
      <c r="AA2700">
        <v>0</v>
      </c>
      <c r="AB2700">
        <v>0</v>
      </c>
      <c r="AC2700">
        <v>0</v>
      </c>
      <c r="AD2700">
        <v>0</v>
      </c>
      <c r="AE2700">
        <v>0</v>
      </c>
      <c r="AF2700">
        <v>0</v>
      </c>
      <c r="AG2700">
        <v>0</v>
      </c>
      <c r="AH2700">
        <v>0</v>
      </c>
      <c r="AI2700">
        <v>0</v>
      </c>
      <c r="AJ2700">
        <v>0</v>
      </c>
      <c r="AK2700">
        <v>0</v>
      </c>
      <c r="AL2700">
        <v>0</v>
      </c>
      <c r="AM2700">
        <v>0</v>
      </c>
      <c r="AN2700">
        <v>1</v>
      </c>
    </row>
    <row r="2701" spans="1:40" x14ac:dyDescent="0.45">
      <c r="A2701" t="s">
        <v>63208</v>
      </c>
      <c r="B2701" t="s">
        <v>63209</v>
      </c>
      <c r="C2701" t="s">
        <v>63210</v>
      </c>
      <c r="D2701" t="s">
        <v>56954</v>
      </c>
      <c r="E2701" t="s">
        <v>79</v>
      </c>
      <c r="F2701">
        <v>0</v>
      </c>
      <c r="G2701" t="s">
        <v>51</v>
      </c>
      <c r="H2701" t="s">
        <v>44</v>
      </c>
      <c r="I2701" t="s">
        <v>147</v>
      </c>
      <c r="J2701" t="s">
        <v>148</v>
      </c>
      <c r="K2701" t="s">
        <v>148</v>
      </c>
      <c r="L2701">
        <v>1</v>
      </c>
      <c r="M2701" s="1">
        <v>40374</v>
      </c>
      <c r="N2701" s="3">
        <v>44022</v>
      </c>
      <c r="O2701" t="s">
        <v>143</v>
      </c>
      <c r="P2701">
        <v>2010</v>
      </c>
      <c r="Q2701" s="1">
        <v>40857</v>
      </c>
      <c r="R2701" s="1">
        <v>40857</v>
      </c>
      <c r="S2701">
        <v>0</v>
      </c>
      <c r="T2701">
        <v>0</v>
      </c>
      <c r="U2701">
        <v>0</v>
      </c>
      <c r="V2701">
        <v>0</v>
      </c>
      <c r="W2701">
        <v>0</v>
      </c>
      <c r="X2701">
        <v>0</v>
      </c>
      <c r="Y2701">
        <v>0</v>
      </c>
      <c r="Z2701">
        <v>0</v>
      </c>
      <c r="AA2701">
        <v>0</v>
      </c>
      <c r="AB2701">
        <v>0</v>
      </c>
      <c r="AC2701">
        <v>0</v>
      </c>
      <c r="AD2701">
        <v>0</v>
      </c>
      <c r="AE2701">
        <v>0</v>
      </c>
      <c r="AF2701">
        <v>0</v>
      </c>
      <c r="AG2701">
        <v>0</v>
      </c>
      <c r="AH2701">
        <v>0</v>
      </c>
      <c r="AI2701">
        <v>0</v>
      </c>
      <c r="AJ2701">
        <v>0</v>
      </c>
      <c r="AK2701">
        <v>0</v>
      </c>
      <c r="AL2701">
        <v>0</v>
      </c>
      <c r="AM2701">
        <v>0</v>
      </c>
      <c r="AN2701">
        <v>1</v>
      </c>
    </row>
    <row r="2702" spans="1:40" x14ac:dyDescent="0.45">
      <c r="A2702" t="s">
        <v>65511</v>
      </c>
      <c r="B2702" t="s">
        <v>65512</v>
      </c>
      <c r="C2702" t="s">
        <v>65513</v>
      </c>
      <c r="D2702" t="s">
        <v>65514</v>
      </c>
      <c r="E2702" t="s">
        <v>158</v>
      </c>
      <c r="F2702">
        <v>0</v>
      </c>
      <c r="G2702" t="s">
        <v>51</v>
      </c>
      <c r="H2702" t="s">
        <v>44</v>
      </c>
      <c r="I2702" t="s">
        <v>147</v>
      </c>
      <c r="J2702" t="s">
        <v>148</v>
      </c>
      <c r="K2702" t="s">
        <v>148</v>
      </c>
      <c r="L2702">
        <v>1</v>
      </c>
      <c r="M2702" s="1">
        <v>26022</v>
      </c>
      <c r="N2702" s="2">
        <v>25993</v>
      </c>
      <c r="O2702" t="s">
        <v>11290</v>
      </c>
      <c r="P2702">
        <v>1971</v>
      </c>
      <c r="Q2702" s="1">
        <v>33270</v>
      </c>
      <c r="R2702" s="1">
        <v>33270</v>
      </c>
      <c r="S2702">
        <v>0</v>
      </c>
      <c r="T2702">
        <v>0</v>
      </c>
      <c r="U2702">
        <v>0</v>
      </c>
      <c r="V2702">
        <v>0</v>
      </c>
      <c r="W2702">
        <v>0</v>
      </c>
      <c r="X2702">
        <v>0</v>
      </c>
      <c r="Y2702">
        <v>0</v>
      </c>
      <c r="Z2702">
        <v>0</v>
      </c>
      <c r="AA2702">
        <v>0</v>
      </c>
      <c r="AB2702">
        <v>0</v>
      </c>
      <c r="AC2702">
        <v>0</v>
      </c>
      <c r="AD2702">
        <v>0</v>
      </c>
      <c r="AE2702">
        <v>0</v>
      </c>
      <c r="AF2702">
        <v>0</v>
      </c>
      <c r="AG2702">
        <v>0</v>
      </c>
      <c r="AH2702">
        <v>0</v>
      </c>
      <c r="AI2702">
        <v>0</v>
      </c>
      <c r="AJ2702">
        <v>0</v>
      </c>
      <c r="AK2702">
        <v>0</v>
      </c>
      <c r="AL2702">
        <v>0</v>
      </c>
      <c r="AM2702">
        <v>0</v>
      </c>
      <c r="AN2702">
        <v>1</v>
      </c>
    </row>
    <row r="2703" spans="1:40" x14ac:dyDescent="0.45">
      <c r="A2703" t="s">
        <v>66242</v>
      </c>
      <c r="B2703" t="s">
        <v>66243</v>
      </c>
      <c r="C2703" t="s">
        <v>66244</v>
      </c>
      <c r="D2703" t="s">
        <v>66245</v>
      </c>
      <c r="E2703" t="s">
        <v>189</v>
      </c>
      <c r="F2703">
        <v>0</v>
      </c>
      <c r="G2703" t="s">
        <v>51</v>
      </c>
      <c r="H2703" t="s">
        <v>44</v>
      </c>
      <c r="I2703" t="s">
        <v>147</v>
      </c>
      <c r="J2703" t="s">
        <v>148</v>
      </c>
      <c r="K2703" t="s">
        <v>148</v>
      </c>
      <c r="L2703">
        <v>1</v>
      </c>
      <c r="M2703" s="1">
        <v>41244</v>
      </c>
      <c r="N2703" s="3">
        <v>44177</v>
      </c>
      <c r="O2703" t="s">
        <v>58</v>
      </c>
      <c r="P2703">
        <v>2012</v>
      </c>
      <c r="Q2703" s="1">
        <v>41244</v>
      </c>
      <c r="R2703" s="1">
        <v>41244</v>
      </c>
      <c r="S2703">
        <v>0</v>
      </c>
      <c r="T2703">
        <v>0</v>
      </c>
      <c r="U2703">
        <v>0</v>
      </c>
      <c r="V2703">
        <v>0</v>
      </c>
      <c r="W2703">
        <v>0</v>
      </c>
      <c r="X2703">
        <v>0</v>
      </c>
      <c r="Y2703">
        <v>0</v>
      </c>
      <c r="Z2703">
        <v>0</v>
      </c>
      <c r="AA2703">
        <v>0</v>
      </c>
      <c r="AB2703">
        <v>0</v>
      </c>
      <c r="AC2703">
        <v>0</v>
      </c>
      <c r="AD2703">
        <v>0</v>
      </c>
      <c r="AE2703">
        <v>0</v>
      </c>
      <c r="AF2703">
        <v>0</v>
      </c>
      <c r="AG2703">
        <v>0</v>
      </c>
      <c r="AH2703">
        <v>0</v>
      </c>
      <c r="AI2703">
        <v>0</v>
      </c>
      <c r="AJ2703">
        <v>0</v>
      </c>
      <c r="AK2703">
        <v>0</v>
      </c>
      <c r="AL2703">
        <v>0</v>
      </c>
      <c r="AM2703">
        <v>0</v>
      </c>
      <c r="AN2703">
        <v>1</v>
      </c>
    </row>
    <row r="2704" spans="1:40" x14ac:dyDescent="0.45">
      <c r="A2704" t="s">
        <v>66731</v>
      </c>
      <c r="B2704" t="s">
        <v>66732</v>
      </c>
      <c r="C2704" t="s">
        <v>66733</v>
      </c>
      <c r="D2704" t="s">
        <v>111</v>
      </c>
      <c r="E2704" t="s">
        <v>112</v>
      </c>
      <c r="F2704">
        <v>0</v>
      </c>
      <c r="G2704" t="s">
        <v>51</v>
      </c>
      <c r="H2704" t="s">
        <v>44</v>
      </c>
      <c r="I2704" t="s">
        <v>147</v>
      </c>
      <c r="J2704" t="s">
        <v>148</v>
      </c>
      <c r="K2704" t="s">
        <v>148</v>
      </c>
      <c r="L2704">
        <v>1</v>
      </c>
      <c r="M2704" s="1">
        <v>41275</v>
      </c>
      <c r="N2704" s="3">
        <v>43843</v>
      </c>
      <c r="O2704" t="s">
        <v>117</v>
      </c>
      <c r="P2704">
        <v>2013</v>
      </c>
      <c r="Q2704" s="1">
        <v>41699</v>
      </c>
      <c r="R2704" s="1">
        <v>41699</v>
      </c>
      <c r="S2704">
        <v>0</v>
      </c>
      <c r="T2704">
        <v>0</v>
      </c>
      <c r="U2704">
        <v>0</v>
      </c>
      <c r="V2704">
        <v>0</v>
      </c>
      <c r="W2704">
        <v>0</v>
      </c>
      <c r="X2704">
        <v>0</v>
      </c>
      <c r="Y2704">
        <v>0</v>
      </c>
      <c r="Z2704">
        <v>0</v>
      </c>
      <c r="AA2704">
        <v>0</v>
      </c>
      <c r="AB2704">
        <v>0</v>
      </c>
      <c r="AC2704">
        <v>0</v>
      </c>
      <c r="AD2704">
        <v>0</v>
      </c>
      <c r="AE2704">
        <v>0</v>
      </c>
      <c r="AF2704">
        <v>0</v>
      </c>
      <c r="AG2704">
        <v>0</v>
      </c>
      <c r="AH2704">
        <v>0</v>
      </c>
      <c r="AI2704">
        <v>0</v>
      </c>
      <c r="AJ2704">
        <v>0</v>
      </c>
      <c r="AK2704">
        <v>0</v>
      </c>
      <c r="AL2704">
        <v>0</v>
      </c>
      <c r="AM2704">
        <v>0</v>
      </c>
      <c r="AN2704">
        <v>1</v>
      </c>
    </row>
    <row r="2705" spans="1:40" x14ac:dyDescent="0.45">
      <c r="A2705" t="s">
        <v>68823</v>
      </c>
      <c r="B2705" t="s">
        <v>68824</v>
      </c>
      <c r="C2705" t="s">
        <v>68825</v>
      </c>
      <c r="D2705" t="s">
        <v>513</v>
      </c>
      <c r="E2705" t="s">
        <v>514</v>
      </c>
      <c r="F2705">
        <v>0</v>
      </c>
      <c r="G2705" t="s">
        <v>43</v>
      </c>
      <c r="H2705" t="s">
        <v>44</v>
      </c>
      <c r="I2705" t="s">
        <v>147</v>
      </c>
      <c r="J2705" t="s">
        <v>148</v>
      </c>
      <c r="K2705" t="s">
        <v>1096</v>
      </c>
      <c r="L2705">
        <v>1</v>
      </c>
      <c r="M2705" s="1">
        <v>38687</v>
      </c>
      <c r="N2705" s="3">
        <v>44170</v>
      </c>
      <c r="O2705" t="s">
        <v>2113</v>
      </c>
      <c r="P2705">
        <v>2005</v>
      </c>
      <c r="Q2705" s="1">
        <v>38687</v>
      </c>
      <c r="R2705" s="1">
        <v>38687</v>
      </c>
      <c r="S2705">
        <v>0</v>
      </c>
      <c r="T2705">
        <v>0</v>
      </c>
      <c r="U2705">
        <v>0</v>
      </c>
      <c r="V2705">
        <v>0</v>
      </c>
      <c r="W2705">
        <v>0</v>
      </c>
      <c r="X2705">
        <v>0</v>
      </c>
      <c r="Y2705">
        <v>0</v>
      </c>
      <c r="Z2705">
        <v>0</v>
      </c>
      <c r="AA2705">
        <v>0</v>
      </c>
      <c r="AB2705">
        <v>0</v>
      </c>
      <c r="AC2705">
        <v>0</v>
      </c>
      <c r="AD2705">
        <v>0</v>
      </c>
      <c r="AE2705">
        <v>0</v>
      </c>
      <c r="AF2705">
        <v>0</v>
      </c>
      <c r="AG2705">
        <v>0</v>
      </c>
      <c r="AH2705">
        <v>0</v>
      </c>
      <c r="AI2705">
        <v>0</v>
      </c>
      <c r="AJ2705">
        <v>0</v>
      </c>
      <c r="AK2705">
        <v>0</v>
      </c>
      <c r="AL2705">
        <v>0</v>
      </c>
      <c r="AM2705">
        <v>0</v>
      </c>
      <c r="AN2705">
        <v>1</v>
      </c>
    </row>
    <row r="2706" spans="1:40" x14ac:dyDescent="0.45">
      <c r="A2706" t="s">
        <v>69756</v>
      </c>
      <c r="B2706" t="s">
        <v>69757</v>
      </c>
      <c r="C2706" t="s">
        <v>69758</v>
      </c>
      <c r="D2706" t="s">
        <v>69759</v>
      </c>
      <c r="E2706" t="s">
        <v>2222</v>
      </c>
      <c r="F2706">
        <v>0</v>
      </c>
      <c r="G2706" t="s">
        <v>51</v>
      </c>
      <c r="H2706" t="s">
        <v>44</v>
      </c>
      <c r="I2706" t="s">
        <v>147</v>
      </c>
      <c r="J2706" t="s">
        <v>148</v>
      </c>
      <c r="K2706" t="s">
        <v>148</v>
      </c>
      <c r="L2706">
        <v>2</v>
      </c>
      <c r="M2706" s="1">
        <v>40057</v>
      </c>
      <c r="N2706" s="3">
        <v>44083</v>
      </c>
      <c r="O2706" t="s">
        <v>194</v>
      </c>
      <c r="P2706">
        <v>2009</v>
      </c>
      <c r="Q2706" s="1">
        <v>39814</v>
      </c>
      <c r="R2706" s="1">
        <v>40238</v>
      </c>
      <c r="S2706">
        <v>0</v>
      </c>
      <c r="T2706">
        <v>0</v>
      </c>
      <c r="U2706">
        <v>0</v>
      </c>
      <c r="V2706">
        <v>0</v>
      </c>
      <c r="W2706">
        <v>0</v>
      </c>
      <c r="X2706">
        <v>0</v>
      </c>
      <c r="Y2706">
        <v>0</v>
      </c>
      <c r="Z2706">
        <v>0</v>
      </c>
      <c r="AA2706">
        <v>0</v>
      </c>
      <c r="AB2706">
        <v>0</v>
      </c>
      <c r="AC2706">
        <v>0</v>
      </c>
      <c r="AD2706">
        <v>0</v>
      </c>
      <c r="AE2706">
        <v>0</v>
      </c>
      <c r="AF2706">
        <v>0</v>
      </c>
      <c r="AG2706">
        <v>0</v>
      </c>
      <c r="AH2706">
        <v>0</v>
      </c>
      <c r="AI2706">
        <v>0</v>
      </c>
      <c r="AJ2706">
        <v>0</v>
      </c>
      <c r="AK2706">
        <v>0</v>
      </c>
      <c r="AL2706">
        <v>0</v>
      </c>
      <c r="AM2706">
        <v>0</v>
      </c>
      <c r="AN2706">
        <v>1</v>
      </c>
    </row>
    <row r="2707" spans="1:40" x14ac:dyDescent="0.45">
      <c r="A2707" t="s">
        <v>70158</v>
      </c>
      <c r="B2707" t="s">
        <v>70159</v>
      </c>
      <c r="C2707" t="s">
        <v>70160</v>
      </c>
      <c r="D2707" t="s">
        <v>78</v>
      </c>
      <c r="E2707" t="s">
        <v>79</v>
      </c>
      <c r="F2707">
        <v>0</v>
      </c>
      <c r="G2707" t="s">
        <v>43</v>
      </c>
      <c r="H2707" t="s">
        <v>44</v>
      </c>
      <c r="I2707" t="s">
        <v>147</v>
      </c>
      <c r="J2707" t="s">
        <v>148</v>
      </c>
      <c r="K2707" t="s">
        <v>148</v>
      </c>
      <c r="L2707">
        <v>1</v>
      </c>
      <c r="M2707" s="1">
        <v>40210</v>
      </c>
      <c r="N2707" s="3">
        <v>43871</v>
      </c>
      <c r="O2707" t="s">
        <v>87</v>
      </c>
      <c r="P2707">
        <v>2010</v>
      </c>
      <c r="Q2707" s="1">
        <v>39722</v>
      </c>
      <c r="R2707" s="1">
        <v>39722</v>
      </c>
      <c r="S2707">
        <v>0</v>
      </c>
      <c r="T2707">
        <v>0</v>
      </c>
      <c r="U2707">
        <v>0</v>
      </c>
      <c r="V2707">
        <v>0</v>
      </c>
      <c r="W2707">
        <v>0</v>
      </c>
      <c r="X2707">
        <v>0</v>
      </c>
      <c r="Y2707">
        <v>0</v>
      </c>
      <c r="Z2707">
        <v>0</v>
      </c>
      <c r="AA2707">
        <v>0</v>
      </c>
      <c r="AB2707">
        <v>0</v>
      </c>
      <c r="AC2707">
        <v>0</v>
      </c>
      <c r="AD2707">
        <v>0</v>
      </c>
      <c r="AE2707">
        <v>0</v>
      </c>
      <c r="AF2707">
        <v>0</v>
      </c>
      <c r="AG2707">
        <v>0</v>
      </c>
      <c r="AH2707">
        <v>0</v>
      </c>
      <c r="AI2707">
        <v>0</v>
      </c>
      <c r="AJ2707">
        <v>0</v>
      </c>
      <c r="AK2707">
        <v>0</v>
      </c>
      <c r="AL2707">
        <v>0</v>
      </c>
      <c r="AM2707">
        <v>0</v>
      </c>
      <c r="AN2707">
        <v>1</v>
      </c>
    </row>
    <row r="2708" spans="1:40" x14ac:dyDescent="0.45">
      <c r="A2708" t="s">
        <v>73053</v>
      </c>
      <c r="B2708" t="s">
        <v>73054</v>
      </c>
      <c r="C2708" t="s">
        <v>73055</v>
      </c>
      <c r="D2708" t="s">
        <v>68</v>
      </c>
      <c r="E2708" t="s">
        <v>69</v>
      </c>
      <c r="F2708">
        <v>0</v>
      </c>
      <c r="G2708" t="s">
        <v>51</v>
      </c>
      <c r="H2708" t="s">
        <v>44</v>
      </c>
      <c r="I2708" t="s">
        <v>147</v>
      </c>
      <c r="J2708" t="s">
        <v>148</v>
      </c>
      <c r="K2708" t="s">
        <v>1096</v>
      </c>
      <c r="L2708">
        <v>1</v>
      </c>
      <c r="M2708" s="1">
        <v>34700</v>
      </c>
      <c r="N2708" s="2">
        <v>34700</v>
      </c>
      <c r="O2708" t="s">
        <v>1638</v>
      </c>
      <c r="P2708">
        <v>1995</v>
      </c>
      <c r="Q2708" s="1">
        <v>38867</v>
      </c>
      <c r="R2708" s="1">
        <v>38867</v>
      </c>
      <c r="S2708">
        <v>0</v>
      </c>
      <c r="T2708">
        <v>0</v>
      </c>
      <c r="U2708">
        <v>0</v>
      </c>
      <c r="V2708">
        <v>0</v>
      </c>
      <c r="W2708">
        <v>0</v>
      </c>
      <c r="X2708">
        <v>0</v>
      </c>
      <c r="Y2708">
        <v>0</v>
      </c>
      <c r="Z2708">
        <v>0</v>
      </c>
      <c r="AA2708">
        <v>0</v>
      </c>
      <c r="AB2708">
        <v>0</v>
      </c>
      <c r="AC2708">
        <v>0</v>
      </c>
      <c r="AD2708">
        <v>0</v>
      </c>
      <c r="AE2708">
        <v>0</v>
      </c>
      <c r="AF2708">
        <v>0</v>
      </c>
      <c r="AG2708">
        <v>0</v>
      </c>
      <c r="AH2708">
        <v>0</v>
      </c>
      <c r="AI2708">
        <v>0</v>
      </c>
      <c r="AJ2708">
        <v>0</v>
      </c>
      <c r="AK2708">
        <v>0</v>
      </c>
      <c r="AL2708">
        <v>0</v>
      </c>
      <c r="AM2708">
        <v>0</v>
      </c>
      <c r="AN2708">
        <v>1</v>
      </c>
    </row>
    <row r="2709" spans="1:40" x14ac:dyDescent="0.45">
      <c r="A2709" t="s">
        <v>75365</v>
      </c>
      <c r="B2709" t="s">
        <v>75366</v>
      </c>
      <c r="C2709" t="s">
        <v>75367</v>
      </c>
      <c r="D2709" t="s">
        <v>68</v>
      </c>
      <c r="E2709" t="s">
        <v>69</v>
      </c>
      <c r="F2709">
        <v>0</v>
      </c>
      <c r="G2709" t="s">
        <v>51</v>
      </c>
      <c r="H2709" t="s">
        <v>44</v>
      </c>
      <c r="I2709" t="s">
        <v>147</v>
      </c>
      <c r="J2709" t="s">
        <v>148</v>
      </c>
      <c r="K2709" t="s">
        <v>148</v>
      </c>
      <c r="L2709">
        <v>1</v>
      </c>
      <c r="M2709" s="1">
        <v>35065</v>
      </c>
      <c r="N2709" s="2">
        <v>35065</v>
      </c>
      <c r="O2709" t="s">
        <v>1664</v>
      </c>
      <c r="P2709">
        <v>1996</v>
      </c>
      <c r="Q2709" s="1">
        <v>38946</v>
      </c>
      <c r="R2709" s="1">
        <v>38946</v>
      </c>
      <c r="S2709">
        <v>0</v>
      </c>
      <c r="T2709">
        <v>0</v>
      </c>
      <c r="U2709">
        <v>0</v>
      </c>
      <c r="V2709">
        <v>0</v>
      </c>
      <c r="W2709">
        <v>0</v>
      </c>
      <c r="X2709">
        <v>0</v>
      </c>
      <c r="Y2709">
        <v>0</v>
      </c>
      <c r="Z2709">
        <v>0</v>
      </c>
      <c r="AA2709">
        <v>0</v>
      </c>
      <c r="AB2709">
        <v>0</v>
      </c>
      <c r="AC2709">
        <v>0</v>
      </c>
      <c r="AD2709">
        <v>0</v>
      </c>
      <c r="AE2709">
        <v>0</v>
      </c>
      <c r="AF2709">
        <v>0</v>
      </c>
      <c r="AG2709">
        <v>0</v>
      </c>
      <c r="AH2709">
        <v>0</v>
      </c>
      <c r="AI2709">
        <v>0</v>
      </c>
      <c r="AJ2709">
        <v>0</v>
      </c>
      <c r="AK2709">
        <v>0</v>
      </c>
      <c r="AL2709">
        <v>0</v>
      </c>
      <c r="AM2709">
        <v>0</v>
      </c>
      <c r="AN2709">
        <v>1</v>
      </c>
    </row>
    <row r="2710" spans="1:40" x14ac:dyDescent="0.45">
      <c r="A2710" t="s">
        <v>76707</v>
      </c>
      <c r="B2710" t="s">
        <v>76708</v>
      </c>
      <c r="C2710" t="s">
        <v>76709</v>
      </c>
      <c r="D2710" t="s">
        <v>177</v>
      </c>
      <c r="E2710" t="s">
        <v>178</v>
      </c>
      <c r="F2710">
        <v>0</v>
      </c>
      <c r="G2710" t="s">
        <v>51</v>
      </c>
      <c r="H2710" t="s">
        <v>44</v>
      </c>
      <c r="I2710" t="s">
        <v>147</v>
      </c>
      <c r="J2710" t="s">
        <v>663</v>
      </c>
      <c r="K2710" t="s">
        <v>76710</v>
      </c>
      <c r="L2710">
        <v>1</v>
      </c>
      <c r="M2710" s="1">
        <v>39965</v>
      </c>
      <c r="N2710" s="3">
        <v>43991</v>
      </c>
      <c r="O2710" t="s">
        <v>188</v>
      </c>
      <c r="P2710">
        <v>2009</v>
      </c>
      <c r="Q2710" s="1">
        <v>41142</v>
      </c>
      <c r="R2710" s="1">
        <v>41142</v>
      </c>
      <c r="S2710">
        <v>0</v>
      </c>
      <c r="T2710">
        <v>0</v>
      </c>
      <c r="U2710">
        <v>0</v>
      </c>
      <c r="V2710">
        <v>0</v>
      </c>
      <c r="W2710">
        <v>0</v>
      </c>
      <c r="X2710">
        <v>0</v>
      </c>
      <c r="Y2710">
        <v>0</v>
      </c>
      <c r="Z2710">
        <v>0</v>
      </c>
      <c r="AA2710">
        <v>0</v>
      </c>
      <c r="AB2710">
        <v>0</v>
      </c>
      <c r="AC2710">
        <v>0</v>
      </c>
      <c r="AD2710">
        <v>0</v>
      </c>
      <c r="AE2710">
        <v>0</v>
      </c>
      <c r="AF2710">
        <v>0</v>
      </c>
      <c r="AG2710">
        <v>0</v>
      </c>
      <c r="AH2710">
        <v>0</v>
      </c>
      <c r="AI2710">
        <v>0</v>
      </c>
      <c r="AJ2710">
        <v>0</v>
      </c>
      <c r="AK2710">
        <v>0</v>
      </c>
      <c r="AL2710">
        <v>0</v>
      </c>
      <c r="AM2710">
        <v>0</v>
      </c>
      <c r="AN2710">
        <v>1</v>
      </c>
    </row>
    <row r="2711" spans="1:40" x14ac:dyDescent="0.45">
      <c r="A2711" t="s">
        <v>77762</v>
      </c>
      <c r="B2711" t="s">
        <v>77763</v>
      </c>
      <c r="C2711" t="s">
        <v>77764</v>
      </c>
      <c r="D2711" t="s">
        <v>214</v>
      </c>
      <c r="E2711" t="s">
        <v>215</v>
      </c>
      <c r="F2711">
        <v>0</v>
      </c>
      <c r="G2711" t="s">
        <v>75</v>
      </c>
      <c r="H2711" t="s">
        <v>44</v>
      </c>
      <c r="I2711" t="s">
        <v>147</v>
      </c>
      <c r="J2711" t="s">
        <v>148</v>
      </c>
      <c r="K2711" t="s">
        <v>149</v>
      </c>
      <c r="L2711">
        <v>1</v>
      </c>
      <c r="M2711" s="1">
        <v>39674</v>
      </c>
      <c r="N2711" s="3">
        <v>44051</v>
      </c>
      <c r="O2711" t="s">
        <v>1052</v>
      </c>
      <c r="P2711">
        <v>2008</v>
      </c>
      <c r="Q2711" s="1">
        <v>39203</v>
      </c>
      <c r="R2711" s="1">
        <v>39203</v>
      </c>
      <c r="S2711">
        <v>0</v>
      </c>
      <c r="T2711">
        <v>0</v>
      </c>
      <c r="U2711">
        <v>0</v>
      </c>
      <c r="V2711">
        <v>0</v>
      </c>
      <c r="W2711">
        <v>0</v>
      </c>
      <c r="X2711">
        <v>0</v>
      </c>
      <c r="Y2711">
        <v>0</v>
      </c>
      <c r="Z2711">
        <v>0</v>
      </c>
      <c r="AA2711">
        <v>0</v>
      </c>
      <c r="AB2711">
        <v>0</v>
      </c>
      <c r="AC2711">
        <v>0</v>
      </c>
      <c r="AD2711">
        <v>0</v>
      </c>
      <c r="AE2711">
        <v>0</v>
      </c>
      <c r="AF2711">
        <v>0</v>
      </c>
      <c r="AG2711">
        <v>0</v>
      </c>
      <c r="AH2711">
        <v>0</v>
      </c>
      <c r="AI2711">
        <v>0</v>
      </c>
      <c r="AJ2711">
        <v>0</v>
      </c>
      <c r="AK2711">
        <v>0</v>
      </c>
      <c r="AL2711">
        <v>0</v>
      </c>
      <c r="AM2711">
        <v>0</v>
      </c>
      <c r="AN2711">
        <v>0</v>
      </c>
    </row>
    <row r="2712" spans="1:40" x14ac:dyDescent="0.45">
      <c r="A2712" t="s">
        <v>78733</v>
      </c>
      <c r="B2712" t="s">
        <v>78734</v>
      </c>
      <c r="C2712" t="s">
        <v>78735</v>
      </c>
      <c r="D2712" t="s">
        <v>78736</v>
      </c>
      <c r="E2712" t="s">
        <v>693</v>
      </c>
      <c r="F2712">
        <v>0</v>
      </c>
      <c r="G2712" t="s">
        <v>51</v>
      </c>
      <c r="H2712" t="s">
        <v>44</v>
      </c>
      <c r="I2712" t="s">
        <v>147</v>
      </c>
      <c r="J2712" t="s">
        <v>148</v>
      </c>
      <c r="K2712" t="s">
        <v>148</v>
      </c>
      <c r="L2712">
        <v>1</v>
      </c>
      <c r="M2712" s="1">
        <v>39083</v>
      </c>
      <c r="N2712" s="3">
        <v>43837</v>
      </c>
      <c r="O2712" t="s">
        <v>80</v>
      </c>
      <c r="P2712">
        <v>2007</v>
      </c>
      <c r="Q2712" s="1">
        <v>39114</v>
      </c>
      <c r="R2712" s="1">
        <v>39114</v>
      </c>
      <c r="S2712">
        <v>0</v>
      </c>
      <c r="T2712">
        <v>0</v>
      </c>
      <c r="U2712">
        <v>0</v>
      </c>
      <c r="V2712">
        <v>0</v>
      </c>
      <c r="W2712">
        <v>0</v>
      </c>
      <c r="X2712">
        <v>0</v>
      </c>
      <c r="Y2712">
        <v>0</v>
      </c>
      <c r="Z2712">
        <v>0</v>
      </c>
      <c r="AA2712">
        <v>0</v>
      </c>
      <c r="AB2712">
        <v>0</v>
      </c>
      <c r="AC2712">
        <v>0</v>
      </c>
      <c r="AD2712">
        <v>0</v>
      </c>
      <c r="AE2712">
        <v>0</v>
      </c>
      <c r="AF2712">
        <v>0</v>
      </c>
      <c r="AG2712">
        <v>0</v>
      </c>
      <c r="AH2712">
        <v>0</v>
      </c>
      <c r="AI2712">
        <v>0</v>
      </c>
      <c r="AJ2712">
        <v>0</v>
      </c>
      <c r="AK2712">
        <v>0</v>
      </c>
      <c r="AL2712">
        <v>0</v>
      </c>
      <c r="AM2712">
        <v>0</v>
      </c>
      <c r="AN2712">
        <v>1</v>
      </c>
    </row>
    <row r="2713" spans="1:40" x14ac:dyDescent="0.45">
      <c r="A2713" t="s">
        <v>3850</v>
      </c>
      <c r="B2713" t="s">
        <v>3851</v>
      </c>
      <c r="C2713" t="s">
        <v>3852</v>
      </c>
      <c r="D2713" t="s">
        <v>170</v>
      </c>
      <c r="E2713" t="s">
        <v>171</v>
      </c>
      <c r="F2713">
        <v>0</v>
      </c>
      <c r="G2713" t="s">
        <v>51</v>
      </c>
      <c r="H2713" t="s">
        <v>44</v>
      </c>
      <c r="I2713" t="s">
        <v>164</v>
      </c>
      <c r="J2713" t="s">
        <v>165</v>
      </c>
      <c r="K2713" t="s">
        <v>165</v>
      </c>
      <c r="L2713">
        <v>1</v>
      </c>
      <c r="M2713" s="1">
        <v>39846</v>
      </c>
      <c r="N2713" s="3">
        <v>43870</v>
      </c>
      <c r="O2713" t="s">
        <v>135</v>
      </c>
      <c r="P2713">
        <v>2009</v>
      </c>
      <c r="Q2713" s="1">
        <v>40605</v>
      </c>
      <c r="R2713" s="1">
        <v>40605</v>
      </c>
      <c r="S2713">
        <v>0</v>
      </c>
      <c r="T2713">
        <v>0</v>
      </c>
      <c r="U2713">
        <v>0</v>
      </c>
      <c r="V2713">
        <v>0</v>
      </c>
      <c r="W2713">
        <v>0</v>
      </c>
      <c r="X2713">
        <v>0</v>
      </c>
      <c r="Y2713">
        <v>0</v>
      </c>
      <c r="Z2713">
        <v>0</v>
      </c>
      <c r="AA2713">
        <v>0</v>
      </c>
      <c r="AB2713">
        <v>0</v>
      </c>
      <c r="AC2713">
        <v>0</v>
      </c>
      <c r="AD2713">
        <v>0</v>
      </c>
      <c r="AE2713">
        <v>0</v>
      </c>
      <c r="AF2713">
        <v>0</v>
      </c>
      <c r="AG2713">
        <v>0</v>
      </c>
      <c r="AH2713">
        <v>0</v>
      </c>
      <c r="AI2713">
        <v>0</v>
      </c>
      <c r="AJ2713">
        <v>0</v>
      </c>
      <c r="AK2713">
        <v>0</v>
      </c>
      <c r="AL2713">
        <v>0</v>
      </c>
      <c r="AM2713">
        <v>0</v>
      </c>
      <c r="AN2713">
        <v>1</v>
      </c>
    </row>
    <row r="2714" spans="1:40" x14ac:dyDescent="0.45">
      <c r="A2714" t="s">
        <v>13579</v>
      </c>
      <c r="B2714" t="s">
        <v>13580</v>
      </c>
      <c r="C2714" t="s">
        <v>13581</v>
      </c>
      <c r="D2714" t="s">
        <v>264</v>
      </c>
      <c r="E2714" t="s">
        <v>255</v>
      </c>
      <c r="F2714">
        <v>0</v>
      </c>
      <c r="G2714" t="s">
        <v>51</v>
      </c>
      <c r="H2714" t="s">
        <v>44</v>
      </c>
      <c r="I2714" t="s">
        <v>164</v>
      </c>
      <c r="J2714" t="s">
        <v>7493</v>
      </c>
      <c r="K2714" t="s">
        <v>13582</v>
      </c>
      <c r="L2714">
        <v>1</v>
      </c>
      <c r="M2714" s="1">
        <v>41061</v>
      </c>
      <c r="N2714" s="3">
        <v>43994</v>
      </c>
      <c r="O2714" t="s">
        <v>48</v>
      </c>
      <c r="P2714">
        <v>2012</v>
      </c>
      <c r="Q2714" s="1">
        <v>41155</v>
      </c>
      <c r="R2714" s="1">
        <v>41155</v>
      </c>
      <c r="S2714">
        <v>0</v>
      </c>
      <c r="T2714">
        <v>0</v>
      </c>
      <c r="U2714">
        <v>0</v>
      </c>
      <c r="V2714">
        <v>0</v>
      </c>
      <c r="W2714">
        <v>0</v>
      </c>
      <c r="X2714">
        <v>0</v>
      </c>
      <c r="Y2714">
        <v>0</v>
      </c>
      <c r="Z2714">
        <v>0</v>
      </c>
      <c r="AA2714">
        <v>0</v>
      </c>
      <c r="AB2714">
        <v>0</v>
      </c>
      <c r="AC2714">
        <v>0</v>
      </c>
      <c r="AD2714">
        <v>0</v>
      </c>
      <c r="AE2714">
        <v>0</v>
      </c>
      <c r="AF2714">
        <v>0</v>
      </c>
      <c r="AG2714">
        <v>0</v>
      </c>
      <c r="AH2714">
        <v>0</v>
      </c>
      <c r="AI2714">
        <v>0</v>
      </c>
      <c r="AJ2714">
        <v>0</v>
      </c>
      <c r="AK2714">
        <v>0</v>
      </c>
      <c r="AL2714">
        <v>0</v>
      </c>
      <c r="AM2714">
        <v>0</v>
      </c>
      <c r="AN2714">
        <v>1</v>
      </c>
    </row>
    <row r="2715" spans="1:40" x14ac:dyDescent="0.45">
      <c r="A2715" t="s">
        <v>26735</v>
      </c>
      <c r="B2715" t="s">
        <v>26736</v>
      </c>
      <c r="C2715" t="s">
        <v>26737</v>
      </c>
      <c r="D2715" t="s">
        <v>1248</v>
      </c>
      <c r="E2715" t="s">
        <v>910</v>
      </c>
      <c r="F2715">
        <v>0</v>
      </c>
      <c r="G2715" t="s">
        <v>51</v>
      </c>
      <c r="H2715" t="s">
        <v>44</v>
      </c>
      <c r="I2715" t="s">
        <v>164</v>
      </c>
      <c r="J2715" t="s">
        <v>1010</v>
      </c>
      <c r="K2715" t="s">
        <v>1010</v>
      </c>
      <c r="L2715">
        <v>1</v>
      </c>
      <c r="M2715" s="1">
        <v>41649</v>
      </c>
      <c r="N2715" s="3">
        <v>43844</v>
      </c>
      <c r="O2715" t="s">
        <v>67</v>
      </c>
      <c r="P2715">
        <v>2014</v>
      </c>
      <c r="Q2715" s="1">
        <v>41649</v>
      </c>
      <c r="R2715" s="1">
        <v>41649</v>
      </c>
      <c r="S2715">
        <v>0</v>
      </c>
      <c r="T2715">
        <v>0</v>
      </c>
      <c r="U2715">
        <v>0</v>
      </c>
      <c r="V2715">
        <v>0</v>
      </c>
      <c r="W2715">
        <v>0</v>
      </c>
      <c r="X2715">
        <v>0</v>
      </c>
      <c r="Y2715">
        <v>0</v>
      </c>
      <c r="Z2715">
        <v>0</v>
      </c>
      <c r="AA2715">
        <v>0</v>
      </c>
      <c r="AB2715">
        <v>0</v>
      </c>
      <c r="AC2715">
        <v>0</v>
      </c>
      <c r="AD2715">
        <v>0</v>
      </c>
      <c r="AE2715">
        <v>0</v>
      </c>
      <c r="AF2715">
        <v>0</v>
      </c>
      <c r="AG2715">
        <v>0</v>
      </c>
      <c r="AH2715">
        <v>0</v>
      </c>
      <c r="AI2715">
        <v>0</v>
      </c>
      <c r="AJ2715">
        <v>0</v>
      </c>
      <c r="AK2715">
        <v>0</v>
      </c>
      <c r="AL2715">
        <v>0</v>
      </c>
      <c r="AM2715">
        <v>0</v>
      </c>
      <c r="AN2715">
        <v>1</v>
      </c>
    </row>
    <row r="2716" spans="1:40" x14ac:dyDescent="0.45">
      <c r="A2716" t="s">
        <v>30314</v>
      </c>
      <c r="B2716" t="s">
        <v>30315</v>
      </c>
      <c r="C2716" t="s">
        <v>30316</v>
      </c>
      <c r="D2716" t="s">
        <v>157</v>
      </c>
      <c r="E2716" t="s">
        <v>158</v>
      </c>
      <c r="F2716">
        <v>0</v>
      </c>
      <c r="G2716" t="s">
        <v>51</v>
      </c>
      <c r="H2716" t="s">
        <v>44</v>
      </c>
      <c r="I2716" t="s">
        <v>164</v>
      </c>
      <c r="J2716" t="s">
        <v>1010</v>
      </c>
      <c r="K2716" t="s">
        <v>30317</v>
      </c>
      <c r="L2716">
        <v>1</v>
      </c>
      <c r="M2716" s="1">
        <v>40789</v>
      </c>
      <c r="N2716" s="3">
        <v>44085</v>
      </c>
      <c r="O2716" t="s">
        <v>172</v>
      </c>
      <c r="P2716">
        <v>2011</v>
      </c>
      <c r="Q2716" s="1">
        <v>41576</v>
      </c>
      <c r="R2716" s="1">
        <v>41576</v>
      </c>
      <c r="S2716">
        <v>0</v>
      </c>
      <c r="T2716">
        <v>0</v>
      </c>
      <c r="U2716">
        <v>0</v>
      </c>
      <c r="V2716">
        <v>0</v>
      </c>
      <c r="W2716">
        <v>0</v>
      </c>
      <c r="X2716">
        <v>0</v>
      </c>
      <c r="Y2716">
        <v>0</v>
      </c>
      <c r="Z2716">
        <v>0</v>
      </c>
      <c r="AA2716">
        <v>0</v>
      </c>
      <c r="AB2716">
        <v>0</v>
      </c>
      <c r="AC2716">
        <v>0</v>
      </c>
      <c r="AD2716">
        <v>0</v>
      </c>
      <c r="AE2716">
        <v>0</v>
      </c>
      <c r="AF2716">
        <v>0</v>
      </c>
      <c r="AG2716">
        <v>0</v>
      </c>
      <c r="AH2716">
        <v>0</v>
      </c>
      <c r="AI2716">
        <v>0</v>
      </c>
      <c r="AJ2716">
        <v>0</v>
      </c>
      <c r="AK2716">
        <v>0</v>
      </c>
      <c r="AL2716">
        <v>0</v>
      </c>
      <c r="AM2716">
        <v>0</v>
      </c>
      <c r="AN2716">
        <v>1</v>
      </c>
    </row>
    <row r="2717" spans="1:40" x14ac:dyDescent="0.45">
      <c r="A2717" t="s">
        <v>32639</v>
      </c>
      <c r="B2717" t="s">
        <v>32640</v>
      </c>
      <c r="C2717" t="s">
        <v>32641</v>
      </c>
      <c r="D2717" t="s">
        <v>325</v>
      </c>
      <c r="E2717" t="s">
        <v>326</v>
      </c>
      <c r="F2717">
        <v>0</v>
      </c>
      <c r="G2717" t="s">
        <v>51</v>
      </c>
      <c r="H2717" t="s">
        <v>44</v>
      </c>
      <c r="I2717" t="s">
        <v>164</v>
      </c>
      <c r="J2717" t="s">
        <v>7813</v>
      </c>
      <c r="K2717" t="s">
        <v>32642</v>
      </c>
      <c r="L2717">
        <v>1</v>
      </c>
      <c r="M2717" s="1">
        <v>40909</v>
      </c>
      <c r="N2717" s="3">
        <v>43842</v>
      </c>
      <c r="O2717" t="s">
        <v>94</v>
      </c>
      <c r="P2717">
        <v>2012</v>
      </c>
      <c r="Q2717" s="1">
        <v>40603</v>
      </c>
      <c r="R2717" s="1">
        <v>40603</v>
      </c>
      <c r="S2717">
        <v>0</v>
      </c>
      <c r="T2717">
        <v>0</v>
      </c>
      <c r="U2717">
        <v>0</v>
      </c>
      <c r="V2717">
        <v>0</v>
      </c>
      <c r="W2717">
        <v>0</v>
      </c>
      <c r="X2717">
        <v>0</v>
      </c>
      <c r="Y2717">
        <v>0</v>
      </c>
      <c r="Z2717">
        <v>0</v>
      </c>
      <c r="AA2717">
        <v>0</v>
      </c>
      <c r="AB2717">
        <v>0</v>
      </c>
      <c r="AC2717">
        <v>0</v>
      </c>
      <c r="AD2717">
        <v>0</v>
      </c>
      <c r="AE2717">
        <v>0</v>
      </c>
      <c r="AF2717">
        <v>0</v>
      </c>
      <c r="AG2717">
        <v>0</v>
      </c>
      <c r="AH2717">
        <v>0</v>
      </c>
      <c r="AI2717">
        <v>0</v>
      </c>
      <c r="AJ2717">
        <v>0</v>
      </c>
      <c r="AK2717">
        <v>0</v>
      </c>
      <c r="AL2717">
        <v>0</v>
      </c>
      <c r="AM2717">
        <v>0</v>
      </c>
      <c r="AN2717">
        <v>1</v>
      </c>
    </row>
    <row r="2718" spans="1:40" x14ac:dyDescent="0.45">
      <c r="A2718" t="s">
        <v>36120</v>
      </c>
      <c r="B2718" t="s">
        <v>36121</v>
      </c>
      <c r="C2718" t="s">
        <v>36122</v>
      </c>
      <c r="D2718" t="s">
        <v>1062</v>
      </c>
      <c r="E2718" t="s">
        <v>1063</v>
      </c>
      <c r="F2718">
        <v>0</v>
      </c>
      <c r="G2718" t="s">
        <v>51</v>
      </c>
      <c r="H2718" t="s">
        <v>44</v>
      </c>
      <c r="I2718" t="s">
        <v>164</v>
      </c>
      <c r="J2718" t="s">
        <v>7813</v>
      </c>
      <c r="K2718" t="s">
        <v>7813</v>
      </c>
      <c r="L2718">
        <v>1</v>
      </c>
      <c r="M2718" s="1">
        <v>41583</v>
      </c>
      <c r="N2718" s="3">
        <v>44148</v>
      </c>
      <c r="O2718" t="s">
        <v>114</v>
      </c>
      <c r="P2718">
        <v>2013</v>
      </c>
      <c r="Q2718" s="1">
        <v>41554</v>
      </c>
      <c r="R2718" s="1">
        <v>41554</v>
      </c>
      <c r="S2718">
        <v>0</v>
      </c>
      <c r="T2718">
        <v>0</v>
      </c>
      <c r="U2718">
        <v>0</v>
      </c>
      <c r="V2718">
        <v>0</v>
      </c>
      <c r="W2718">
        <v>0</v>
      </c>
      <c r="X2718">
        <v>0</v>
      </c>
      <c r="Y2718">
        <v>0</v>
      </c>
      <c r="Z2718">
        <v>0</v>
      </c>
      <c r="AA2718">
        <v>0</v>
      </c>
      <c r="AB2718">
        <v>0</v>
      </c>
      <c r="AC2718">
        <v>0</v>
      </c>
      <c r="AD2718">
        <v>0</v>
      </c>
      <c r="AE2718">
        <v>0</v>
      </c>
      <c r="AF2718">
        <v>0</v>
      </c>
      <c r="AG2718">
        <v>0</v>
      </c>
      <c r="AH2718">
        <v>0</v>
      </c>
      <c r="AI2718">
        <v>0</v>
      </c>
      <c r="AJ2718">
        <v>0</v>
      </c>
      <c r="AK2718">
        <v>0</v>
      </c>
      <c r="AL2718">
        <v>0</v>
      </c>
      <c r="AM2718">
        <v>0</v>
      </c>
      <c r="AN2718">
        <v>1</v>
      </c>
    </row>
    <row r="2719" spans="1:40" x14ac:dyDescent="0.45">
      <c r="A2719" t="s">
        <v>40114</v>
      </c>
      <c r="B2719" t="s">
        <v>40115</v>
      </c>
      <c r="C2719" t="s">
        <v>40116</v>
      </c>
      <c r="D2719" t="s">
        <v>90</v>
      </c>
      <c r="E2719" t="s">
        <v>91</v>
      </c>
      <c r="F2719">
        <v>0</v>
      </c>
      <c r="G2719" t="s">
        <v>51</v>
      </c>
      <c r="H2719" t="s">
        <v>44</v>
      </c>
      <c r="I2719" t="s">
        <v>164</v>
      </c>
      <c r="J2719" t="s">
        <v>165</v>
      </c>
      <c r="K2719" t="s">
        <v>165</v>
      </c>
      <c r="L2719">
        <v>1</v>
      </c>
      <c r="M2719" s="1">
        <v>38353</v>
      </c>
      <c r="N2719" s="3">
        <v>43835</v>
      </c>
      <c r="O2719" t="s">
        <v>277</v>
      </c>
      <c r="P2719">
        <v>2005</v>
      </c>
      <c r="Q2719" s="1">
        <v>40179</v>
      </c>
      <c r="R2719" s="1">
        <v>40179</v>
      </c>
      <c r="S2719">
        <v>0</v>
      </c>
      <c r="T2719">
        <v>0</v>
      </c>
      <c r="U2719">
        <v>0</v>
      </c>
      <c r="V2719">
        <v>0</v>
      </c>
      <c r="W2719">
        <v>0</v>
      </c>
      <c r="X2719">
        <v>0</v>
      </c>
      <c r="Y2719">
        <v>0</v>
      </c>
      <c r="Z2719">
        <v>0</v>
      </c>
      <c r="AA2719">
        <v>0</v>
      </c>
      <c r="AB2719">
        <v>0</v>
      </c>
      <c r="AC2719">
        <v>0</v>
      </c>
      <c r="AD2719">
        <v>0</v>
      </c>
      <c r="AE2719">
        <v>0</v>
      </c>
      <c r="AF2719">
        <v>0</v>
      </c>
      <c r="AG2719">
        <v>0</v>
      </c>
      <c r="AH2719">
        <v>0</v>
      </c>
      <c r="AI2719">
        <v>0</v>
      </c>
      <c r="AJ2719">
        <v>0</v>
      </c>
      <c r="AK2719">
        <v>0</v>
      </c>
      <c r="AL2719">
        <v>0</v>
      </c>
      <c r="AM2719">
        <v>0</v>
      </c>
      <c r="AN2719">
        <v>1</v>
      </c>
    </row>
    <row r="2720" spans="1:40" x14ac:dyDescent="0.45">
      <c r="A2720" t="s">
        <v>42940</v>
      </c>
      <c r="B2720" t="s">
        <v>42941</v>
      </c>
      <c r="C2720" t="s">
        <v>42942</v>
      </c>
      <c r="D2720" t="s">
        <v>90</v>
      </c>
      <c r="E2720" t="s">
        <v>91</v>
      </c>
      <c r="F2720">
        <v>0</v>
      </c>
      <c r="G2720" t="s">
        <v>51</v>
      </c>
      <c r="H2720" t="s">
        <v>44</v>
      </c>
      <c r="I2720" t="s">
        <v>164</v>
      </c>
      <c r="J2720" t="s">
        <v>1010</v>
      </c>
      <c r="K2720" t="s">
        <v>7720</v>
      </c>
      <c r="L2720">
        <v>1</v>
      </c>
      <c r="M2720" s="1">
        <v>34700</v>
      </c>
      <c r="N2720" s="2">
        <v>34700</v>
      </c>
      <c r="O2720" t="s">
        <v>1638</v>
      </c>
      <c r="P2720">
        <v>1995</v>
      </c>
      <c r="Q2720" s="1">
        <v>36556</v>
      </c>
      <c r="R2720" s="1">
        <v>36556</v>
      </c>
      <c r="S2720">
        <v>0</v>
      </c>
      <c r="T2720">
        <v>0</v>
      </c>
      <c r="U2720">
        <v>0</v>
      </c>
      <c r="V2720">
        <v>0</v>
      </c>
      <c r="W2720">
        <v>0</v>
      </c>
      <c r="X2720">
        <v>0</v>
      </c>
      <c r="Y2720">
        <v>0</v>
      </c>
      <c r="Z2720">
        <v>0</v>
      </c>
      <c r="AA2720">
        <v>0</v>
      </c>
      <c r="AB2720">
        <v>0</v>
      </c>
      <c r="AC2720">
        <v>0</v>
      </c>
      <c r="AD2720">
        <v>0</v>
      </c>
      <c r="AE2720">
        <v>0</v>
      </c>
      <c r="AF2720">
        <v>0</v>
      </c>
      <c r="AG2720">
        <v>0</v>
      </c>
      <c r="AH2720">
        <v>0</v>
      </c>
      <c r="AI2720">
        <v>0</v>
      </c>
      <c r="AJ2720">
        <v>0</v>
      </c>
      <c r="AK2720">
        <v>0</v>
      </c>
      <c r="AL2720">
        <v>0</v>
      </c>
      <c r="AM2720">
        <v>0</v>
      </c>
      <c r="AN2720">
        <v>1</v>
      </c>
    </row>
    <row r="2721" spans="1:40" x14ac:dyDescent="0.45">
      <c r="A2721" t="s">
        <v>45385</v>
      </c>
      <c r="B2721" t="s">
        <v>45386</v>
      </c>
      <c r="C2721" t="s">
        <v>45387</v>
      </c>
      <c r="D2721" t="s">
        <v>68</v>
      </c>
      <c r="E2721" t="s">
        <v>69</v>
      </c>
      <c r="F2721">
        <v>0</v>
      </c>
      <c r="G2721" t="s">
        <v>51</v>
      </c>
      <c r="H2721" t="s">
        <v>44</v>
      </c>
      <c r="I2721" t="s">
        <v>164</v>
      </c>
      <c r="J2721" t="s">
        <v>7493</v>
      </c>
      <c r="K2721" t="s">
        <v>45388</v>
      </c>
      <c r="L2721">
        <v>1</v>
      </c>
      <c r="M2721" s="1">
        <v>40919</v>
      </c>
      <c r="N2721" s="3">
        <v>43842</v>
      </c>
      <c r="O2721" t="s">
        <v>94</v>
      </c>
      <c r="P2721">
        <v>2012</v>
      </c>
      <c r="Q2721" s="1">
        <v>41686</v>
      </c>
      <c r="R2721" s="1">
        <v>41686</v>
      </c>
      <c r="S2721">
        <v>0</v>
      </c>
      <c r="T2721">
        <v>0</v>
      </c>
      <c r="U2721">
        <v>0</v>
      </c>
      <c r="V2721">
        <v>0</v>
      </c>
      <c r="W2721">
        <v>0</v>
      </c>
      <c r="X2721">
        <v>0</v>
      </c>
      <c r="Y2721">
        <v>0</v>
      </c>
      <c r="Z2721">
        <v>0</v>
      </c>
      <c r="AA2721">
        <v>0</v>
      </c>
      <c r="AB2721">
        <v>0</v>
      </c>
      <c r="AC2721">
        <v>0</v>
      </c>
      <c r="AD2721">
        <v>0</v>
      </c>
      <c r="AE2721">
        <v>0</v>
      </c>
      <c r="AF2721">
        <v>0</v>
      </c>
      <c r="AG2721">
        <v>0</v>
      </c>
      <c r="AH2721">
        <v>0</v>
      </c>
      <c r="AI2721">
        <v>0</v>
      </c>
      <c r="AJ2721">
        <v>0</v>
      </c>
      <c r="AK2721">
        <v>0</v>
      </c>
      <c r="AL2721">
        <v>0</v>
      </c>
      <c r="AM2721">
        <v>0</v>
      </c>
      <c r="AN2721">
        <v>1</v>
      </c>
    </row>
    <row r="2722" spans="1:40" x14ac:dyDescent="0.45">
      <c r="A2722" t="s">
        <v>52522</v>
      </c>
      <c r="B2722" t="s">
        <v>52523</v>
      </c>
      <c r="C2722" t="s">
        <v>52524</v>
      </c>
      <c r="D2722" t="s">
        <v>177</v>
      </c>
      <c r="E2722" t="s">
        <v>178</v>
      </c>
      <c r="F2722">
        <v>0</v>
      </c>
      <c r="G2722" t="s">
        <v>51</v>
      </c>
      <c r="H2722" t="s">
        <v>44</v>
      </c>
      <c r="I2722" t="s">
        <v>164</v>
      </c>
      <c r="J2722" t="s">
        <v>1010</v>
      </c>
      <c r="K2722" t="s">
        <v>1010</v>
      </c>
      <c r="L2722">
        <v>1</v>
      </c>
      <c r="M2722" s="1">
        <v>41426</v>
      </c>
      <c r="N2722" s="3">
        <v>43995</v>
      </c>
      <c r="O2722" t="s">
        <v>266</v>
      </c>
      <c r="P2722">
        <v>2013</v>
      </c>
      <c r="Q2722" s="1">
        <v>41555</v>
      </c>
      <c r="R2722" s="1">
        <v>41555</v>
      </c>
      <c r="S2722">
        <v>0</v>
      </c>
      <c r="T2722">
        <v>0</v>
      </c>
      <c r="U2722">
        <v>0</v>
      </c>
      <c r="V2722">
        <v>0</v>
      </c>
      <c r="W2722">
        <v>0</v>
      </c>
      <c r="X2722">
        <v>0</v>
      </c>
      <c r="Y2722">
        <v>0</v>
      </c>
      <c r="Z2722">
        <v>0</v>
      </c>
      <c r="AA2722">
        <v>0</v>
      </c>
      <c r="AB2722">
        <v>0</v>
      </c>
      <c r="AC2722">
        <v>0</v>
      </c>
      <c r="AD2722">
        <v>0</v>
      </c>
      <c r="AE2722">
        <v>0</v>
      </c>
      <c r="AF2722">
        <v>0</v>
      </c>
      <c r="AG2722">
        <v>0</v>
      </c>
      <c r="AH2722">
        <v>0</v>
      </c>
      <c r="AI2722">
        <v>0</v>
      </c>
      <c r="AJ2722">
        <v>0</v>
      </c>
      <c r="AK2722">
        <v>0</v>
      </c>
      <c r="AL2722">
        <v>0</v>
      </c>
      <c r="AM2722">
        <v>0</v>
      </c>
      <c r="AN2722">
        <v>1</v>
      </c>
    </row>
    <row r="2723" spans="1:40" x14ac:dyDescent="0.45">
      <c r="A2723" t="s">
        <v>61810</v>
      </c>
      <c r="B2723" t="s">
        <v>61811</v>
      </c>
      <c r="C2723" t="s">
        <v>61812</v>
      </c>
      <c r="D2723" t="s">
        <v>214</v>
      </c>
      <c r="E2723" t="s">
        <v>215</v>
      </c>
      <c r="F2723">
        <v>0</v>
      </c>
      <c r="G2723" t="s">
        <v>51</v>
      </c>
      <c r="H2723" t="s">
        <v>44</v>
      </c>
      <c r="I2723" t="s">
        <v>164</v>
      </c>
      <c r="J2723" t="s">
        <v>1010</v>
      </c>
      <c r="K2723" t="s">
        <v>61813</v>
      </c>
      <c r="L2723">
        <v>1</v>
      </c>
      <c r="M2723" s="1">
        <v>41065</v>
      </c>
      <c r="N2723" s="3">
        <v>43994</v>
      </c>
      <c r="O2723" t="s">
        <v>48</v>
      </c>
      <c r="P2723">
        <v>2012</v>
      </c>
      <c r="Q2723" s="1">
        <v>41065</v>
      </c>
      <c r="R2723" s="1">
        <v>41065</v>
      </c>
      <c r="S2723">
        <v>0</v>
      </c>
      <c r="T2723">
        <v>0</v>
      </c>
      <c r="U2723">
        <v>0</v>
      </c>
      <c r="V2723">
        <v>0</v>
      </c>
      <c r="W2723">
        <v>0</v>
      </c>
      <c r="X2723">
        <v>0</v>
      </c>
      <c r="Y2723">
        <v>0</v>
      </c>
      <c r="Z2723">
        <v>0</v>
      </c>
      <c r="AA2723">
        <v>0</v>
      </c>
      <c r="AB2723">
        <v>0</v>
      </c>
      <c r="AC2723">
        <v>0</v>
      </c>
      <c r="AD2723">
        <v>0</v>
      </c>
      <c r="AE2723">
        <v>0</v>
      </c>
      <c r="AF2723">
        <v>0</v>
      </c>
      <c r="AG2723">
        <v>0</v>
      </c>
      <c r="AH2723">
        <v>0</v>
      </c>
      <c r="AI2723">
        <v>0</v>
      </c>
      <c r="AJ2723">
        <v>0</v>
      </c>
      <c r="AK2723">
        <v>0</v>
      </c>
      <c r="AL2723">
        <v>0</v>
      </c>
      <c r="AM2723">
        <v>0</v>
      </c>
      <c r="AN2723">
        <v>1</v>
      </c>
    </row>
    <row r="2724" spans="1:40" x14ac:dyDescent="0.45">
      <c r="A2724" t="s">
        <v>69739</v>
      </c>
      <c r="B2724" t="s">
        <v>69740</v>
      </c>
      <c r="C2724" t="s">
        <v>69741</v>
      </c>
      <c r="D2724" t="s">
        <v>68</v>
      </c>
      <c r="E2724" t="s">
        <v>69</v>
      </c>
      <c r="F2724">
        <v>0</v>
      </c>
      <c r="G2724" t="s">
        <v>51</v>
      </c>
      <c r="H2724" t="s">
        <v>44</v>
      </c>
      <c r="I2724" t="s">
        <v>164</v>
      </c>
      <c r="J2724" t="s">
        <v>1010</v>
      </c>
      <c r="K2724" t="s">
        <v>1010</v>
      </c>
      <c r="L2724">
        <v>1</v>
      </c>
      <c r="M2724" s="1">
        <v>37987</v>
      </c>
      <c r="N2724" s="3">
        <v>43834</v>
      </c>
      <c r="O2724" t="s">
        <v>273</v>
      </c>
      <c r="P2724">
        <v>2004</v>
      </c>
      <c r="Q2724" s="1">
        <v>41548</v>
      </c>
      <c r="R2724" s="1">
        <v>41548</v>
      </c>
      <c r="S2724">
        <v>0</v>
      </c>
      <c r="T2724">
        <v>0</v>
      </c>
      <c r="U2724">
        <v>0</v>
      </c>
      <c r="V2724">
        <v>0</v>
      </c>
      <c r="W2724">
        <v>0</v>
      </c>
      <c r="X2724">
        <v>0</v>
      </c>
      <c r="Y2724">
        <v>0</v>
      </c>
      <c r="Z2724">
        <v>0</v>
      </c>
      <c r="AA2724">
        <v>0</v>
      </c>
      <c r="AB2724">
        <v>0</v>
      </c>
      <c r="AC2724">
        <v>0</v>
      </c>
      <c r="AD2724">
        <v>0</v>
      </c>
      <c r="AE2724">
        <v>0</v>
      </c>
      <c r="AF2724">
        <v>0</v>
      </c>
      <c r="AG2724">
        <v>0</v>
      </c>
      <c r="AH2724">
        <v>0</v>
      </c>
      <c r="AI2724">
        <v>0</v>
      </c>
      <c r="AJ2724">
        <v>0</v>
      </c>
      <c r="AK2724">
        <v>0</v>
      </c>
      <c r="AL2724">
        <v>0</v>
      </c>
      <c r="AM2724">
        <v>0</v>
      </c>
      <c r="AN2724">
        <v>1</v>
      </c>
    </row>
    <row r="2725" spans="1:40" x14ac:dyDescent="0.45">
      <c r="A2725" t="s">
        <v>71892</v>
      </c>
      <c r="B2725" t="s">
        <v>71893</v>
      </c>
      <c r="C2725" t="s">
        <v>71894</v>
      </c>
      <c r="D2725" t="s">
        <v>68</v>
      </c>
      <c r="E2725" t="s">
        <v>69</v>
      </c>
      <c r="F2725">
        <v>0</v>
      </c>
      <c r="G2725" t="s">
        <v>51</v>
      </c>
      <c r="H2725" t="s">
        <v>44</v>
      </c>
      <c r="I2725" t="s">
        <v>164</v>
      </c>
      <c r="J2725" t="s">
        <v>1010</v>
      </c>
      <c r="K2725" t="s">
        <v>59736</v>
      </c>
      <c r="L2725">
        <v>1</v>
      </c>
      <c r="M2725" s="1">
        <v>40107</v>
      </c>
      <c r="N2725" s="3">
        <v>44113</v>
      </c>
      <c r="O2725" t="s">
        <v>387</v>
      </c>
      <c r="P2725">
        <v>2009</v>
      </c>
      <c r="Q2725" s="1">
        <v>41043</v>
      </c>
      <c r="R2725" s="1">
        <v>41043</v>
      </c>
      <c r="S2725">
        <v>0</v>
      </c>
      <c r="T2725">
        <v>0</v>
      </c>
      <c r="U2725">
        <v>0</v>
      </c>
      <c r="V2725">
        <v>0</v>
      </c>
      <c r="W2725">
        <v>0</v>
      </c>
      <c r="X2725">
        <v>0</v>
      </c>
      <c r="Y2725">
        <v>0</v>
      </c>
      <c r="Z2725">
        <v>0</v>
      </c>
      <c r="AA2725">
        <v>0</v>
      </c>
      <c r="AB2725">
        <v>0</v>
      </c>
      <c r="AC2725">
        <v>0</v>
      </c>
      <c r="AD2725">
        <v>0</v>
      </c>
      <c r="AE2725">
        <v>0</v>
      </c>
      <c r="AF2725">
        <v>0</v>
      </c>
      <c r="AG2725">
        <v>0</v>
      </c>
      <c r="AH2725">
        <v>0</v>
      </c>
      <c r="AI2725">
        <v>0</v>
      </c>
      <c r="AJ2725">
        <v>0</v>
      </c>
      <c r="AK2725">
        <v>0</v>
      </c>
      <c r="AL2725">
        <v>0</v>
      </c>
      <c r="AM2725">
        <v>0</v>
      </c>
      <c r="AN2725">
        <v>1</v>
      </c>
    </row>
    <row r="2726" spans="1:40" x14ac:dyDescent="0.45">
      <c r="A2726" t="s">
        <v>25075</v>
      </c>
      <c r="B2726" t="s">
        <v>25076</v>
      </c>
      <c r="C2726" t="s">
        <v>25077</v>
      </c>
      <c r="D2726" t="s">
        <v>424</v>
      </c>
      <c r="E2726" t="s">
        <v>425</v>
      </c>
      <c r="F2726">
        <v>0</v>
      </c>
      <c r="G2726" t="s">
        <v>51</v>
      </c>
      <c r="H2726" t="s">
        <v>44</v>
      </c>
      <c r="I2726" t="s">
        <v>3432</v>
      </c>
      <c r="J2726" t="s">
        <v>10530</v>
      </c>
      <c r="K2726" t="s">
        <v>25078</v>
      </c>
      <c r="L2726">
        <v>1</v>
      </c>
      <c r="M2726" s="1">
        <v>39083</v>
      </c>
      <c r="N2726" s="3">
        <v>43837</v>
      </c>
      <c r="O2726" t="s">
        <v>80</v>
      </c>
      <c r="P2726">
        <v>2007</v>
      </c>
      <c r="Q2726" s="1">
        <v>41618</v>
      </c>
      <c r="R2726" s="1">
        <v>41618</v>
      </c>
      <c r="S2726">
        <v>0</v>
      </c>
      <c r="T2726">
        <v>0</v>
      </c>
      <c r="U2726">
        <v>0</v>
      </c>
      <c r="V2726">
        <v>0</v>
      </c>
      <c r="W2726">
        <v>0</v>
      </c>
      <c r="X2726">
        <v>0</v>
      </c>
      <c r="Y2726">
        <v>0</v>
      </c>
      <c r="Z2726">
        <v>0</v>
      </c>
      <c r="AA2726">
        <v>0</v>
      </c>
      <c r="AB2726">
        <v>0</v>
      </c>
      <c r="AC2726">
        <v>0</v>
      </c>
      <c r="AD2726">
        <v>0</v>
      </c>
      <c r="AE2726">
        <v>0</v>
      </c>
      <c r="AF2726">
        <v>0</v>
      </c>
      <c r="AG2726">
        <v>0</v>
      </c>
      <c r="AH2726">
        <v>0</v>
      </c>
      <c r="AI2726">
        <v>0</v>
      </c>
      <c r="AJ2726">
        <v>0</v>
      </c>
      <c r="AK2726">
        <v>0</v>
      </c>
      <c r="AL2726">
        <v>0</v>
      </c>
      <c r="AM2726">
        <v>0</v>
      </c>
      <c r="AN2726">
        <v>1</v>
      </c>
    </row>
    <row r="2727" spans="1:40" x14ac:dyDescent="0.45">
      <c r="A2727" t="s">
        <v>59733</v>
      </c>
      <c r="B2727" t="s">
        <v>59734</v>
      </c>
      <c r="C2727" t="s">
        <v>59735</v>
      </c>
      <c r="D2727" t="s">
        <v>1709</v>
      </c>
      <c r="E2727" t="s">
        <v>1038</v>
      </c>
      <c r="F2727">
        <v>0</v>
      </c>
      <c r="G2727" t="s">
        <v>51</v>
      </c>
      <c r="H2727" t="s">
        <v>44</v>
      </c>
      <c r="I2727" t="s">
        <v>3432</v>
      </c>
      <c r="J2727" t="s">
        <v>10530</v>
      </c>
      <c r="K2727" t="s">
        <v>59736</v>
      </c>
      <c r="L2727">
        <v>1</v>
      </c>
      <c r="M2727" s="1">
        <v>41395</v>
      </c>
      <c r="N2727" s="3">
        <v>43964</v>
      </c>
      <c r="O2727" t="s">
        <v>266</v>
      </c>
      <c r="P2727">
        <v>2013</v>
      </c>
      <c r="Q2727" s="1">
        <v>41794</v>
      </c>
      <c r="R2727" s="1">
        <v>41794</v>
      </c>
      <c r="S2727">
        <v>0</v>
      </c>
      <c r="T2727">
        <v>0</v>
      </c>
      <c r="U2727">
        <v>0</v>
      </c>
      <c r="V2727">
        <v>0</v>
      </c>
      <c r="W2727">
        <v>0</v>
      </c>
      <c r="X2727">
        <v>0</v>
      </c>
      <c r="Y2727">
        <v>0</v>
      </c>
      <c r="Z2727">
        <v>0</v>
      </c>
      <c r="AA2727">
        <v>0</v>
      </c>
      <c r="AB2727">
        <v>0</v>
      </c>
      <c r="AC2727">
        <v>0</v>
      </c>
      <c r="AD2727">
        <v>0</v>
      </c>
      <c r="AE2727">
        <v>0</v>
      </c>
      <c r="AF2727">
        <v>0</v>
      </c>
      <c r="AG2727">
        <v>0</v>
      </c>
      <c r="AH2727">
        <v>0</v>
      </c>
      <c r="AI2727">
        <v>0</v>
      </c>
      <c r="AJ2727">
        <v>0</v>
      </c>
      <c r="AK2727">
        <v>0</v>
      </c>
      <c r="AL2727">
        <v>0</v>
      </c>
      <c r="AM2727">
        <v>0</v>
      </c>
      <c r="AN2727">
        <v>1</v>
      </c>
    </row>
    <row r="2728" spans="1:40" x14ac:dyDescent="0.45">
      <c r="A2728" t="s">
        <v>18028</v>
      </c>
      <c r="B2728" t="s">
        <v>18029</v>
      </c>
      <c r="C2728" t="s">
        <v>18030</v>
      </c>
      <c r="D2728" t="s">
        <v>1709</v>
      </c>
      <c r="E2728" t="s">
        <v>1038</v>
      </c>
      <c r="F2728">
        <v>0</v>
      </c>
      <c r="G2728" t="s">
        <v>51</v>
      </c>
      <c r="H2728" t="s">
        <v>44</v>
      </c>
      <c r="I2728" t="s">
        <v>18031</v>
      </c>
      <c r="J2728" t="s">
        <v>18032</v>
      </c>
      <c r="K2728" t="s">
        <v>18032</v>
      </c>
      <c r="L2728">
        <v>1</v>
      </c>
      <c r="M2728" s="1">
        <v>40976</v>
      </c>
      <c r="N2728" s="3">
        <v>43902</v>
      </c>
      <c r="O2728" t="s">
        <v>94</v>
      </c>
      <c r="P2728">
        <v>2012</v>
      </c>
      <c r="Q2728" s="1">
        <v>41375</v>
      </c>
      <c r="R2728" s="1">
        <v>41375</v>
      </c>
      <c r="S2728">
        <v>0</v>
      </c>
      <c r="T2728">
        <v>0</v>
      </c>
      <c r="U2728">
        <v>0</v>
      </c>
      <c r="V2728">
        <v>0</v>
      </c>
      <c r="W2728">
        <v>0</v>
      </c>
      <c r="X2728">
        <v>0</v>
      </c>
      <c r="Y2728">
        <v>0</v>
      </c>
      <c r="Z2728">
        <v>0</v>
      </c>
      <c r="AA2728">
        <v>0</v>
      </c>
      <c r="AB2728">
        <v>0</v>
      </c>
      <c r="AC2728">
        <v>0</v>
      </c>
      <c r="AD2728">
        <v>0</v>
      </c>
      <c r="AE2728">
        <v>0</v>
      </c>
      <c r="AF2728">
        <v>0</v>
      </c>
      <c r="AG2728">
        <v>0</v>
      </c>
      <c r="AH2728">
        <v>0</v>
      </c>
      <c r="AI2728">
        <v>0</v>
      </c>
      <c r="AJ2728">
        <v>0</v>
      </c>
      <c r="AK2728">
        <v>0</v>
      </c>
      <c r="AL2728">
        <v>0</v>
      </c>
      <c r="AM2728">
        <v>0</v>
      </c>
      <c r="AN2728">
        <v>1</v>
      </c>
    </row>
    <row r="2729" spans="1:40" x14ac:dyDescent="0.45">
      <c r="A2729" t="s">
        <v>31782</v>
      </c>
      <c r="B2729" t="s">
        <v>31783</v>
      </c>
      <c r="C2729" t="s">
        <v>31784</v>
      </c>
      <c r="D2729" t="s">
        <v>562</v>
      </c>
      <c r="E2729" t="s">
        <v>563</v>
      </c>
      <c r="F2729">
        <v>0</v>
      </c>
      <c r="G2729" t="s">
        <v>51</v>
      </c>
      <c r="H2729" t="s">
        <v>44</v>
      </c>
      <c r="I2729" t="s">
        <v>18031</v>
      </c>
      <c r="J2729" t="s">
        <v>23011</v>
      </c>
      <c r="K2729" t="s">
        <v>31785</v>
      </c>
      <c r="L2729">
        <v>1</v>
      </c>
      <c r="M2729" s="1">
        <v>38791</v>
      </c>
      <c r="N2729" s="3">
        <v>43896</v>
      </c>
      <c r="O2729" t="s">
        <v>260</v>
      </c>
      <c r="P2729">
        <v>2006</v>
      </c>
      <c r="Q2729" s="1">
        <v>41617</v>
      </c>
      <c r="R2729" s="1">
        <v>41617</v>
      </c>
      <c r="S2729">
        <v>0</v>
      </c>
      <c r="T2729">
        <v>0</v>
      </c>
      <c r="U2729">
        <v>0</v>
      </c>
      <c r="V2729">
        <v>0</v>
      </c>
      <c r="W2729">
        <v>0</v>
      </c>
      <c r="X2729">
        <v>0</v>
      </c>
      <c r="Y2729">
        <v>0</v>
      </c>
      <c r="Z2729">
        <v>0</v>
      </c>
      <c r="AA2729">
        <v>0</v>
      </c>
      <c r="AB2729">
        <v>0</v>
      </c>
      <c r="AC2729">
        <v>0</v>
      </c>
      <c r="AD2729">
        <v>0</v>
      </c>
      <c r="AE2729">
        <v>0</v>
      </c>
      <c r="AF2729">
        <v>0</v>
      </c>
      <c r="AG2729">
        <v>0</v>
      </c>
      <c r="AH2729">
        <v>0</v>
      </c>
      <c r="AI2729">
        <v>0</v>
      </c>
      <c r="AJ2729">
        <v>0</v>
      </c>
      <c r="AK2729">
        <v>0</v>
      </c>
      <c r="AL2729">
        <v>0</v>
      </c>
      <c r="AM2729">
        <v>0</v>
      </c>
      <c r="AN2729">
        <v>1</v>
      </c>
    </row>
    <row r="2730" spans="1:40" x14ac:dyDescent="0.45">
      <c r="A2730" t="s">
        <v>68328</v>
      </c>
      <c r="B2730" t="s">
        <v>68329</v>
      </c>
      <c r="C2730" t="s">
        <v>68330</v>
      </c>
      <c r="D2730" t="s">
        <v>1248</v>
      </c>
      <c r="E2730" t="s">
        <v>910</v>
      </c>
      <c r="F2730">
        <v>0</v>
      </c>
      <c r="G2730" t="s">
        <v>51</v>
      </c>
      <c r="H2730" t="s">
        <v>44</v>
      </c>
      <c r="I2730" t="s">
        <v>18031</v>
      </c>
      <c r="J2730" t="s">
        <v>18032</v>
      </c>
      <c r="K2730" t="s">
        <v>18032</v>
      </c>
      <c r="L2730">
        <v>1</v>
      </c>
      <c r="M2730" s="1">
        <v>34916</v>
      </c>
      <c r="N2730" s="2">
        <v>34912</v>
      </c>
      <c r="O2730" t="s">
        <v>10285</v>
      </c>
      <c r="P2730">
        <v>1995</v>
      </c>
      <c r="Q2730" s="1">
        <v>41571</v>
      </c>
      <c r="R2730" s="1">
        <v>41571</v>
      </c>
      <c r="S2730">
        <v>0</v>
      </c>
      <c r="T2730">
        <v>0</v>
      </c>
      <c r="U2730">
        <v>0</v>
      </c>
      <c r="V2730">
        <v>0</v>
      </c>
      <c r="W2730">
        <v>0</v>
      </c>
      <c r="X2730">
        <v>0</v>
      </c>
      <c r="Y2730">
        <v>0</v>
      </c>
      <c r="Z2730">
        <v>0</v>
      </c>
      <c r="AA2730">
        <v>0</v>
      </c>
      <c r="AB2730">
        <v>0</v>
      </c>
      <c r="AC2730">
        <v>0</v>
      </c>
      <c r="AD2730">
        <v>0</v>
      </c>
      <c r="AE2730">
        <v>0</v>
      </c>
      <c r="AF2730">
        <v>0</v>
      </c>
      <c r="AG2730">
        <v>0</v>
      </c>
      <c r="AH2730">
        <v>0</v>
      </c>
      <c r="AI2730">
        <v>0</v>
      </c>
      <c r="AJ2730">
        <v>0</v>
      </c>
      <c r="AK2730">
        <v>0</v>
      </c>
      <c r="AL2730">
        <v>0</v>
      </c>
      <c r="AM2730">
        <v>0</v>
      </c>
      <c r="AN2730">
        <v>1</v>
      </c>
    </row>
    <row r="2731" spans="1:40" x14ac:dyDescent="0.45">
      <c r="A2731" t="s">
        <v>72726</v>
      </c>
      <c r="B2731" t="s">
        <v>72727</v>
      </c>
      <c r="C2731" t="s">
        <v>72728</v>
      </c>
      <c r="D2731" t="s">
        <v>1062</v>
      </c>
      <c r="E2731" t="s">
        <v>1063</v>
      </c>
      <c r="F2731">
        <v>0</v>
      </c>
      <c r="G2731" t="s">
        <v>51</v>
      </c>
      <c r="H2731" t="s">
        <v>44</v>
      </c>
      <c r="I2731" t="s">
        <v>18031</v>
      </c>
      <c r="J2731" t="s">
        <v>23011</v>
      </c>
      <c r="K2731" t="s">
        <v>13826</v>
      </c>
      <c r="L2731">
        <v>1</v>
      </c>
      <c r="M2731" s="1">
        <v>41183</v>
      </c>
      <c r="N2731" s="3">
        <v>44116</v>
      </c>
      <c r="O2731" t="s">
        <v>58</v>
      </c>
      <c r="P2731">
        <v>2012</v>
      </c>
      <c r="Q2731" s="1">
        <v>41635</v>
      </c>
      <c r="R2731" s="1">
        <v>41635</v>
      </c>
      <c r="S2731">
        <v>0</v>
      </c>
      <c r="T2731">
        <v>0</v>
      </c>
      <c r="U2731">
        <v>0</v>
      </c>
      <c r="V2731">
        <v>0</v>
      </c>
      <c r="W2731">
        <v>0</v>
      </c>
      <c r="X2731">
        <v>0</v>
      </c>
      <c r="Y2731">
        <v>0</v>
      </c>
      <c r="Z2731">
        <v>0</v>
      </c>
      <c r="AA2731">
        <v>0</v>
      </c>
      <c r="AB2731">
        <v>0</v>
      </c>
      <c r="AC2731">
        <v>0</v>
      </c>
      <c r="AD2731">
        <v>0</v>
      </c>
      <c r="AE2731">
        <v>0</v>
      </c>
      <c r="AF2731">
        <v>0</v>
      </c>
      <c r="AG2731">
        <v>0</v>
      </c>
      <c r="AH2731">
        <v>0</v>
      </c>
      <c r="AI2731">
        <v>0</v>
      </c>
      <c r="AJ2731">
        <v>0</v>
      </c>
      <c r="AK2731">
        <v>0</v>
      </c>
      <c r="AL2731">
        <v>0</v>
      </c>
      <c r="AM2731">
        <v>0</v>
      </c>
      <c r="AN2731">
        <v>1</v>
      </c>
    </row>
    <row r="2732" spans="1:40" x14ac:dyDescent="0.45">
      <c r="A2732" t="s">
        <v>69176</v>
      </c>
      <c r="B2732" t="s">
        <v>69177</v>
      </c>
      <c r="C2732" t="s">
        <v>69178</v>
      </c>
      <c r="D2732" t="s">
        <v>177</v>
      </c>
      <c r="E2732" t="s">
        <v>178</v>
      </c>
      <c r="F2732">
        <v>0</v>
      </c>
      <c r="G2732" t="s">
        <v>51</v>
      </c>
      <c r="H2732" t="s">
        <v>44</v>
      </c>
      <c r="I2732" t="s">
        <v>592</v>
      </c>
      <c r="J2732" t="s">
        <v>593</v>
      </c>
      <c r="K2732" t="s">
        <v>64759</v>
      </c>
      <c r="L2732">
        <v>1</v>
      </c>
      <c r="M2732" s="1">
        <v>41938</v>
      </c>
      <c r="N2732" s="3">
        <v>44118</v>
      </c>
      <c r="O2732" t="s">
        <v>4227</v>
      </c>
      <c r="P2732">
        <v>2014</v>
      </c>
      <c r="Q2732" s="1">
        <v>41939</v>
      </c>
      <c r="R2732" s="1">
        <v>41939</v>
      </c>
      <c r="S2732">
        <v>0</v>
      </c>
      <c r="T2732">
        <v>0</v>
      </c>
      <c r="U2732">
        <v>0</v>
      </c>
      <c r="V2732">
        <v>0</v>
      </c>
      <c r="W2732">
        <v>30</v>
      </c>
      <c r="X2732">
        <v>0</v>
      </c>
      <c r="Y2732">
        <v>0</v>
      </c>
      <c r="Z2732">
        <v>0</v>
      </c>
      <c r="AA2732">
        <v>0</v>
      </c>
      <c r="AB2732">
        <v>0</v>
      </c>
      <c r="AC2732">
        <v>0</v>
      </c>
      <c r="AD2732">
        <v>0</v>
      </c>
      <c r="AE2732">
        <v>0</v>
      </c>
      <c r="AF2732">
        <v>0</v>
      </c>
      <c r="AG2732">
        <v>0</v>
      </c>
      <c r="AH2732">
        <v>0</v>
      </c>
      <c r="AI2732">
        <v>0</v>
      </c>
      <c r="AJ2732">
        <v>0</v>
      </c>
      <c r="AK2732">
        <v>0</v>
      </c>
      <c r="AL2732">
        <v>0</v>
      </c>
      <c r="AM2732">
        <v>0</v>
      </c>
      <c r="AN2732">
        <v>1</v>
      </c>
    </row>
    <row r="2733" spans="1:40" x14ac:dyDescent="0.45">
      <c r="A2733" t="s">
        <v>63303</v>
      </c>
      <c r="B2733" t="s">
        <v>63304</v>
      </c>
      <c r="C2733" t="s">
        <v>63305</v>
      </c>
      <c r="D2733" t="s">
        <v>68</v>
      </c>
      <c r="E2733" t="s">
        <v>69</v>
      </c>
      <c r="F2733">
        <v>0</v>
      </c>
      <c r="G2733" t="s">
        <v>51</v>
      </c>
      <c r="H2733" t="s">
        <v>44</v>
      </c>
      <c r="I2733" t="s">
        <v>369</v>
      </c>
      <c r="J2733" t="s">
        <v>370</v>
      </c>
      <c r="K2733" t="s">
        <v>4564</v>
      </c>
      <c r="L2733">
        <v>1</v>
      </c>
      <c r="M2733" s="1">
        <v>41589</v>
      </c>
      <c r="N2733" s="3">
        <v>44148</v>
      </c>
      <c r="O2733" t="s">
        <v>114</v>
      </c>
      <c r="P2733">
        <v>2013</v>
      </c>
      <c r="Q2733" s="1">
        <v>41587</v>
      </c>
      <c r="R2733" s="1">
        <v>41587</v>
      </c>
      <c r="S2733">
        <v>0</v>
      </c>
      <c r="T2733">
        <v>0</v>
      </c>
      <c r="U2733">
        <v>50</v>
      </c>
      <c r="V2733">
        <v>0</v>
      </c>
      <c r="W2733">
        <v>0</v>
      </c>
      <c r="X2733">
        <v>0</v>
      </c>
      <c r="Y2733">
        <v>0</v>
      </c>
      <c r="Z2733">
        <v>0</v>
      </c>
      <c r="AA2733">
        <v>0</v>
      </c>
      <c r="AB2733">
        <v>0</v>
      </c>
      <c r="AC2733">
        <v>0</v>
      </c>
      <c r="AD2733">
        <v>0</v>
      </c>
      <c r="AE2733">
        <v>0</v>
      </c>
      <c r="AF2733">
        <v>0</v>
      </c>
      <c r="AG2733">
        <v>0</v>
      </c>
      <c r="AH2733">
        <v>0</v>
      </c>
      <c r="AI2733">
        <v>0</v>
      </c>
      <c r="AJ2733">
        <v>0</v>
      </c>
      <c r="AK2733">
        <v>0</v>
      </c>
      <c r="AL2733">
        <v>0</v>
      </c>
      <c r="AM2733">
        <v>0</v>
      </c>
      <c r="AN2733">
        <v>1</v>
      </c>
    </row>
    <row r="2734" spans="1:40" x14ac:dyDescent="0.45">
      <c r="A2734" t="s">
        <v>61506</v>
      </c>
      <c r="B2734" t="s">
        <v>61507</v>
      </c>
      <c r="C2734" t="s">
        <v>61508</v>
      </c>
      <c r="D2734" t="s">
        <v>177</v>
      </c>
      <c r="E2734" t="s">
        <v>178</v>
      </c>
      <c r="F2734">
        <v>0</v>
      </c>
      <c r="G2734" t="s">
        <v>51</v>
      </c>
      <c r="H2734" t="s">
        <v>44</v>
      </c>
      <c r="I2734" t="s">
        <v>45</v>
      </c>
      <c r="J2734" t="s">
        <v>46</v>
      </c>
      <c r="K2734" t="s">
        <v>2361</v>
      </c>
      <c r="L2734">
        <v>1</v>
      </c>
      <c r="M2734" s="1">
        <v>41640</v>
      </c>
      <c r="N2734" s="3">
        <v>43844</v>
      </c>
      <c r="O2734" t="s">
        <v>67</v>
      </c>
      <c r="P2734">
        <v>2014</v>
      </c>
      <c r="Q2734" s="1">
        <v>41640</v>
      </c>
      <c r="R2734" s="1">
        <v>41640</v>
      </c>
      <c r="S2734">
        <v>0</v>
      </c>
      <c r="T2734">
        <v>0</v>
      </c>
      <c r="U2734">
        <v>80</v>
      </c>
      <c r="V2734">
        <v>0</v>
      </c>
      <c r="W2734">
        <v>0</v>
      </c>
      <c r="X2734">
        <v>0</v>
      </c>
      <c r="Y2734">
        <v>0</v>
      </c>
      <c r="Z2734">
        <v>0</v>
      </c>
      <c r="AA2734">
        <v>0</v>
      </c>
      <c r="AB2734">
        <v>0</v>
      </c>
      <c r="AC2734">
        <v>0</v>
      </c>
      <c r="AD2734">
        <v>0</v>
      </c>
      <c r="AE2734">
        <v>0</v>
      </c>
      <c r="AF2734">
        <v>0</v>
      </c>
      <c r="AG2734">
        <v>0</v>
      </c>
      <c r="AH2734">
        <v>0</v>
      </c>
      <c r="AI2734">
        <v>0</v>
      </c>
      <c r="AJ2734">
        <v>0</v>
      </c>
      <c r="AK2734">
        <v>0</v>
      </c>
      <c r="AL2734">
        <v>0</v>
      </c>
      <c r="AM2734">
        <v>0</v>
      </c>
      <c r="AN2734">
        <v>1</v>
      </c>
    </row>
    <row r="2735" spans="1:40" x14ac:dyDescent="0.45">
      <c r="A2735" t="s">
        <v>6582</v>
      </c>
      <c r="B2735" t="s">
        <v>6583</v>
      </c>
      <c r="C2735" t="s">
        <v>6584</v>
      </c>
      <c r="D2735" t="s">
        <v>264</v>
      </c>
      <c r="E2735" t="s">
        <v>50</v>
      </c>
      <c r="F2735">
        <v>0</v>
      </c>
      <c r="G2735" t="s">
        <v>51</v>
      </c>
      <c r="H2735" t="s">
        <v>44</v>
      </c>
      <c r="I2735" t="s">
        <v>121</v>
      </c>
      <c r="J2735" t="s">
        <v>902</v>
      </c>
      <c r="K2735" t="s">
        <v>6585</v>
      </c>
      <c r="L2735">
        <v>1</v>
      </c>
      <c r="M2735" s="1">
        <v>41642</v>
      </c>
      <c r="N2735" s="3">
        <v>43844</v>
      </c>
      <c r="O2735" t="s">
        <v>67</v>
      </c>
      <c r="P2735">
        <v>2014</v>
      </c>
      <c r="Q2735" s="1">
        <v>41776</v>
      </c>
      <c r="R2735" s="1">
        <v>41776</v>
      </c>
      <c r="S2735">
        <v>0</v>
      </c>
      <c r="T2735">
        <v>0</v>
      </c>
      <c r="U2735">
        <v>0</v>
      </c>
      <c r="V2735">
        <v>0</v>
      </c>
      <c r="W2735">
        <v>100</v>
      </c>
      <c r="X2735">
        <v>0</v>
      </c>
      <c r="Y2735">
        <v>0</v>
      </c>
      <c r="Z2735">
        <v>0</v>
      </c>
      <c r="AA2735">
        <v>0</v>
      </c>
      <c r="AB2735">
        <v>0</v>
      </c>
      <c r="AC2735">
        <v>0</v>
      </c>
      <c r="AD2735">
        <v>0</v>
      </c>
      <c r="AE2735">
        <v>0</v>
      </c>
      <c r="AF2735">
        <v>0</v>
      </c>
      <c r="AG2735">
        <v>0</v>
      </c>
      <c r="AH2735">
        <v>0</v>
      </c>
      <c r="AI2735">
        <v>0</v>
      </c>
      <c r="AJ2735">
        <v>0</v>
      </c>
      <c r="AK2735">
        <v>0</v>
      </c>
      <c r="AL2735">
        <v>0</v>
      </c>
      <c r="AM2735">
        <v>0</v>
      </c>
      <c r="AN2735">
        <v>1</v>
      </c>
    </row>
    <row r="2736" spans="1:40" x14ac:dyDescent="0.45">
      <c r="A2736" t="s">
        <v>71019</v>
      </c>
      <c r="B2736" t="s">
        <v>71020</v>
      </c>
      <c r="C2736" t="s">
        <v>71021</v>
      </c>
      <c r="D2736" t="s">
        <v>546</v>
      </c>
      <c r="E2736" t="s">
        <v>547</v>
      </c>
      <c r="F2736">
        <v>0</v>
      </c>
      <c r="G2736" t="s">
        <v>51</v>
      </c>
      <c r="H2736" t="s">
        <v>44</v>
      </c>
      <c r="I2736" t="s">
        <v>186</v>
      </c>
      <c r="J2736" t="s">
        <v>643</v>
      </c>
      <c r="K2736" t="s">
        <v>26303</v>
      </c>
      <c r="L2736">
        <v>1</v>
      </c>
      <c r="M2736" s="1">
        <v>41018</v>
      </c>
      <c r="N2736" s="3">
        <v>43933</v>
      </c>
      <c r="O2736" t="s">
        <v>48</v>
      </c>
      <c r="P2736">
        <v>2012</v>
      </c>
      <c r="Q2736" s="1">
        <v>41834</v>
      </c>
      <c r="R2736" s="1">
        <v>41834</v>
      </c>
      <c r="S2736">
        <v>0</v>
      </c>
      <c r="T2736">
        <v>0</v>
      </c>
      <c r="U2736">
        <v>100</v>
      </c>
      <c r="V2736">
        <v>0</v>
      </c>
      <c r="W2736">
        <v>0</v>
      </c>
      <c r="X2736">
        <v>0</v>
      </c>
      <c r="Y2736">
        <v>0</v>
      </c>
      <c r="Z2736">
        <v>0</v>
      </c>
      <c r="AA2736">
        <v>0</v>
      </c>
      <c r="AB2736">
        <v>0</v>
      </c>
      <c r="AC2736">
        <v>0</v>
      </c>
      <c r="AD2736">
        <v>0</v>
      </c>
      <c r="AE2736">
        <v>0</v>
      </c>
      <c r="AF2736">
        <v>0</v>
      </c>
      <c r="AG2736">
        <v>0</v>
      </c>
      <c r="AH2736">
        <v>0</v>
      </c>
      <c r="AI2736">
        <v>0</v>
      </c>
      <c r="AJ2736">
        <v>0</v>
      </c>
      <c r="AK2736">
        <v>0</v>
      </c>
      <c r="AL2736">
        <v>0</v>
      </c>
      <c r="AM2736">
        <v>0</v>
      </c>
      <c r="AN2736">
        <v>1</v>
      </c>
    </row>
    <row r="2737" spans="1:40" x14ac:dyDescent="0.45">
      <c r="A2737" t="s">
        <v>61127</v>
      </c>
      <c r="B2737" t="s">
        <v>61128</v>
      </c>
      <c r="C2737" t="s">
        <v>61129</v>
      </c>
      <c r="D2737" t="s">
        <v>61130</v>
      </c>
      <c r="E2737" t="s">
        <v>1138</v>
      </c>
      <c r="F2737">
        <v>0</v>
      </c>
      <c r="G2737" t="s">
        <v>51</v>
      </c>
      <c r="H2737" t="s">
        <v>44</v>
      </c>
      <c r="I2737" t="s">
        <v>204</v>
      </c>
      <c r="J2737" t="s">
        <v>8593</v>
      </c>
      <c r="K2737" t="s">
        <v>61131</v>
      </c>
      <c r="L2737">
        <v>1</v>
      </c>
      <c r="M2737" s="1">
        <v>39965</v>
      </c>
      <c r="N2737" s="3">
        <v>43991</v>
      </c>
      <c r="O2737" t="s">
        <v>188</v>
      </c>
      <c r="P2737">
        <v>2009</v>
      </c>
      <c r="Q2737" s="1">
        <v>40396</v>
      </c>
      <c r="R2737" s="1">
        <v>40396</v>
      </c>
      <c r="S2737">
        <v>0</v>
      </c>
      <c r="T2737">
        <v>291</v>
      </c>
      <c r="U2737">
        <v>0</v>
      </c>
      <c r="V2737">
        <v>0</v>
      </c>
      <c r="W2737">
        <v>0</v>
      </c>
      <c r="X2737">
        <v>0</v>
      </c>
      <c r="Y2737">
        <v>0</v>
      </c>
      <c r="Z2737">
        <v>0</v>
      </c>
      <c r="AA2737">
        <v>0</v>
      </c>
      <c r="AB2737">
        <v>0</v>
      </c>
      <c r="AC2737">
        <v>0</v>
      </c>
      <c r="AD2737">
        <v>0</v>
      </c>
      <c r="AE2737">
        <v>0</v>
      </c>
      <c r="AF2737">
        <v>291</v>
      </c>
      <c r="AG2737">
        <v>0</v>
      </c>
      <c r="AH2737">
        <v>0</v>
      </c>
      <c r="AI2737">
        <v>0</v>
      </c>
      <c r="AJ2737">
        <v>0</v>
      </c>
      <c r="AK2737">
        <v>0</v>
      </c>
      <c r="AL2737">
        <v>0</v>
      </c>
      <c r="AM2737">
        <v>0</v>
      </c>
      <c r="AN2737">
        <v>1</v>
      </c>
    </row>
    <row r="2738" spans="1:40" x14ac:dyDescent="0.45">
      <c r="A2738" t="s">
        <v>62456</v>
      </c>
      <c r="B2738" t="s">
        <v>62457</v>
      </c>
      <c r="C2738" t="s">
        <v>62458</v>
      </c>
      <c r="D2738" t="s">
        <v>17743</v>
      </c>
      <c r="E2738" t="s">
        <v>255</v>
      </c>
      <c r="F2738">
        <v>0</v>
      </c>
      <c r="G2738" t="s">
        <v>51</v>
      </c>
      <c r="H2738" t="s">
        <v>44</v>
      </c>
      <c r="I2738" t="s">
        <v>64</v>
      </c>
      <c r="J2738" t="s">
        <v>65</v>
      </c>
      <c r="K2738" t="s">
        <v>62459</v>
      </c>
      <c r="L2738">
        <v>1</v>
      </c>
      <c r="M2738" s="1">
        <v>41883</v>
      </c>
      <c r="N2738" s="3">
        <v>44088</v>
      </c>
      <c r="O2738" t="s">
        <v>166</v>
      </c>
      <c r="P2738">
        <v>2014</v>
      </c>
      <c r="Q2738" s="1">
        <v>41886</v>
      </c>
      <c r="R2738" s="1">
        <v>41886</v>
      </c>
      <c r="S2738">
        <v>0</v>
      </c>
      <c r="T2738">
        <v>0</v>
      </c>
      <c r="U2738">
        <v>317</v>
      </c>
      <c r="V2738">
        <v>0</v>
      </c>
      <c r="W2738">
        <v>0</v>
      </c>
      <c r="X2738">
        <v>0</v>
      </c>
      <c r="Y2738">
        <v>0</v>
      </c>
      <c r="Z2738">
        <v>0</v>
      </c>
      <c r="AA2738">
        <v>0</v>
      </c>
      <c r="AB2738">
        <v>0</v>
      </c>
      <c r="AC2738">
        <v>0</v>
      </c>
      <c r="AD2738">
        <v>0</v>
      </c>
      <c r="AE2738">
        <v>0</v>
      </c>
      <c r="AF2738">
        <v>0</v>
      </c>
      <c r="AG2738">
        <v>0</v>
      </c>
      <c r="AH2738">
        <v>0</v>
      </c>
      <c r="AI2738">
        <v>0</v>
      </c>
      <c r="AJ2738">
        <v>0</v>
      </c>
      <c r="AK2738">
        <v>0</v>
      </c>
      <c r="AL2738">
        <v>0</v>
      </c>
      <c r="AM2738">
        <v>0</v>
      </c>
      <c r="AN2738">
        <v>1</v>
      </c>
    </row>
    <row r="2739" spans="1:40" x14ac:dyDescent="0.45">
      <c r="A2739" t="s">
        <v>33759</v>
      </c>
      <c r="B2739" t="s">
        <v>33760</v>
      </c>
      <c r="C2739" t="s">
        <v>33761</v>
      </c>
      <c r="D2739" t="s">
        <v>1248</v>
      </c>
      <c r="E2739" t="s">
        <v>910</v>
      </c>
      <c r="F2739">
        <v>0</v>
      </c>
      <c r="G2739" t="s">
        <v>51</v>
      </c>
      <c r="H2739" t="s">
        <v>44</v>
      </c>
      <c r="I2739" t="s">
        <v>211</v>
      </c>
      <c r="J2739" t="s">
        <v>2396</v>
      </c>
      <c r="K2739" t="s">
        <v>2396</v>
      </c>
      <c r="L2739">
        <v>1</v>
      </c>
      <c r="M2739" s="1">
        <v>39336</v>
      </c>
      <c r="N2739" s="3">
        <v>44081</v>
      </c>
      <c r="O2739" t="s">
        <v>382</v>
      </c>
      <c r="P2739">
        <v>2007</v>
      </c>
      <c r="Q2739" s="1">
        <v>41807</v>
      </c>
      <c r="R2739" s="1">
        <v>41807</v>
      </c>
      <c r="S2739">
        <v>0</v>
      </c>
      <c r="T2739">
        <v>0</v>
      </c>
      <c r="U2739">
        <v>0</v>
      </c>
      <c r="V2739">
        <v>0</v>
      </c>
      <c r="W2739">
        <v>0</v>
      </c>
      <c r="X2739">
        <v>400</v>
      </c>
      <c r="Y2739">
        <v>0</v>
      </c>
      <c r="Z2739">
        <v>0</v>
      </c>
      <c r="AA2739">
        <v>0</v>
      </c>
      <c r="AB2739">
        <v>0</v>
      </c>
      <c r="AC2739">
        <v>0</v>
      </c>
      <c r="AD2739">
        <v>0</v>
      </c>
      <c r="AE2739">
        <v>0</v>
      </c>
      <c r="AF2739">
        <v>0</v>
      </c>
      <c r="AG2739">
        <v>0</v>
      </c>
      <c r="AH2739">
        <v>0</v>
      </c>
      <c r="AI2739">
        <v>0</v>
      </c>
      <c r="AJ2739">
        <v>0</v>
      </c>
      <c r="AK2739">
        <v>0</v>
      </c>
      <c r="AL2739">
        <v>0</v>
      </c>
      <c r="AM2739">
        <v>0</v>
      </c>
      <c r="AN2739">
        <v>1</v>
      </c>
    </row>
    <row r="2740" spans="1:40" x14ac:dyDescent="0.45">
      <c r="A2740" t="s">
        <v>68935</v>
      </c>
      <c r="B2740" t="s">
        <v>68936</v>
      </c>
      <c r="C2740" t="s">
        <v>68937</v>
      </c>
      <c r="D2740" t="s">
        <v>214</v>
      </c>
      <c r="E2740" t="s">
        <v>215</v>
      </c>
      <c r="F2740">
        <v>0</v>
      </c>
      <c r="G2740" t="s">
        <v>51</v>
      </c>
      <c r="H2740" t="s">
        <v>44</v>
      </c>
      <c r="I2740" t="s">
        <v>1264</v>
      </c>
      <c r="J2740" t="s">
        <v>1265</v>
      </c>
      <c r="K2740" t="s">
        <v>1404</v>
      </c>
      <c r="L2740">
        <v>1</v>
      </c>
      <c r="M2740" s="1">
        <v>41596</v>
      </c>
      <c r="N2740" s="3">
        <v>44148</v>
      </c>
      <c r="O2740" t="s">
        <v>114</v>
      </c>
      <c r="P2740">
        <v>2013</v>
      </c>
      <c r="Q2740" s="1">
        <v>41696</v>
      </c>
      <c r="R2740" s="1">
        <v>41696</v>
      </c>
      <c r="S2740">
        <v>0</v>
      </c>
      <c r="T2740">
        <v>0</v>
      </c>
      <c r="U2740">
        <v>400</v>
      </c>
      <c r="V2740">
        <v>0</v>
      </c>
      <c r="W2740">
        <v>0</v>
      </c>
      <c r="X2740">
        <v>0</v>
      </c>
      <c r="Y2740">
        <v>0</v>
      </c>
      <c r="Z2740">
        <v>0</v>
      </c>
      <c r="AA2740">
        <v>0</v>
      </c>
      <c r="AB2740">
        <v>0</v>
      </c>
      <c r="AC2740">
        <v>0</v>
      </c>
      <c r="AD2740">
        <v>0</v>
      </c>
      <c r="AE2740">
        <v>0</v>
      </c>
      <c r="AF2740">
        <v>0</v>
      </c>
      <c r="AG2740">
        <v>0</v>
      </c>
      <c r="AH2740">
        <v>0</v>
      </c>
      <c r="AI2740">
        <v>0</v>
      </c>
      <c r="AJ2740">
        <v>0</v>
      </c>
      <c r="AK2740">
        <v>0</v>
      </c>
      <c r="AL2740">
        <v>0</v>
      </c>
      <c r="AM2740">
        <v>0</v>
      </c>
      <c r="AN2740">
        <v>1</v>
      </c>
    </row>
    <row r="2741" spans="1:40" x14ac:dyDescent="0.45">
      <c r="A2741" t="s">
        <v>29963</v>
      </c>
      <c r="B2741" t="s">
        <v>29964</v>
      </c>
      <c r="C2741" t="s">
        <v>29965</v>
      </c>
      <c r="D2741" t="s">
        <v>157</v>
      </c>
      <c r="E2741" t="s">
        <v>158</v>
      </c>
      <c r="F2741">
        <v>0</v>
      </c>
      <c r="G2741" t="s">
        <v>51</v>
      </c>
      <c r="H2741" t="s">
        <v>44</v>
      </c>
      <c r="I2741" t="s">
        <v>532</v>
      </c>
      <c r="J2741" t="s">
        <v>533</v>
      </c>
      <c r="K2741" t="s">
        <v>533</v>
      </c>
      <c r="L2741">
        <v>1</v>
      </c>
      <c r="M2741" s="1">
        <v>41848</v>
      </c>
      <c r="N2741" s="3">
        <v>44026</v>
      </c>
      <c r="O2741" t="s">
        <v>166</v>
      </c>
      <c r="P2741">
        <v>2014</v>
      </c>
      <c r="Q2741" s="1">
        <v>41848</v>
      </c>
      <c r="R2741" s="1">
        <v>41848</v>
      </c>
      <c r="S2741">
        <v>0</v>
      </c>
      <c r="T2741">
        <v>0</v>
      </c>
      <c r="U2741">
        <v>0</v>
      </c>
      <c r="V2741">
        <v>0</v>
      </c>
      <c r="W2741">
        <v>0</v>
      </c>
      <c r="X2741">
        <v>500</v>
      </c>
      <c r="Y2741">
        <v>0</v>
      </c>
      <c r="Z2741">
        <v>0</v>
      </c>
      <c r="AA2741">
        <v>0</v>
      </c>
      <c r="AB2741">
        <v>0</v>
      </c>
      <c r="AC2741">
        <v>0</v>
      </c>
      <c r="AD2741">
        <v>0</v>
      </c>
      <c r="AE2741">
        <v>0</v>
      </c>
      <c r="AF2741">
        <v>0</v>
      </c>
      <c r="AG2741">
        <v>0</v>
      </c>
      <c r="AH2741">
        <v>0</v>
      </c>
      <c r="AI2741">
        <v>0</v>
      </c>
      <c r="AJ2741">
        <v>0</v>
      </c>
      <c r="AK2741">
        <v>0</v>
      </c>
      <c r="AL2741">
        <v>0</v>
      </c>
      <c r="AM2741">
        <v>0</v>
      </c>
      <c r="AN2741">
        <v>1</v>
      </c>
    </row>
    <row r="2742" spans="1:40" x14ac:dyDescent="0.45">
      <c r="A2742" t="s">
        <v>69344</v>
      </c>
      <c r="B2742" t="s">
        <v>69345</v>
      </c>
      <c r="C2742" t="s">
        <v>69346</v>
      </c>
      <c r="D2742" t="s">
        <v>264</v>
      </c>
      <c r="E2742" t="s">
        <v>50</v>
      </c>
      <c r="F2742">
        <v>0</v>
      </c>
      <c r="G2742" t="s">
        <v>51</v>
      </c>
      <c r="H2742" t="s">
        <v>44</v>
      </c>
      <c r="I2742" t="s">
        <v>64</v>
      </c>
      <c r="J2742" t="s">
        <v>749</v>
      </c>
      <c r="K2742" t="s">
        <v>749</v>
      </c>
      <c r="L2742">
        <v>1</v>
      </c>
      <c r="M2742" s="1">
        <v>39326</v>
      </c>
      <c r="N2742" s="3">
        <v>44081</v>
      </c>
      <c r="O2742" t="s">
        <v>382</v>
      </c>
      <c r="P2742">
        <v>2007</v>
      </c>
      <c r="Q2742" s="1">
        <v>41545</v>
      </c>
      <c r="R2742" s="1">
        <v>41545</v>
      </c>
      <c r="S2742">
        <v>0</v>
      </c>
      <c r="T2742">
        <v>0</v>
      </c>
      <c r="U2742">
        <v>0</v>
      </c>
      <c r="V2742">
        <v>0</v>
      </c>
      <c r="W2742">
        <v>500</v>
      </c>
      <c r="X2742">
        <v>0</v>
      </c>
      <c r="Y2742">
        <v>0</v>
      </c>
      <c r="Z2742">
        <v>0</v>
      </c>
      <c r="AA2742">
        <v>0</v>
      </c>
      <c r="AB2742">
        <v>0</v>
      </c>
      <c r="AC2742">
        <v>0</v>
      </c>
      <c r="AD2742">
        <v>0</v>
      </c>
      <c r="AE2742">
        <v>0</v>
      </c>
      <c r="AF2742">
        <v>0</v>
      </c>
      <c r="AG2742">
        <v>0</v>
      </c>
      <c r="AH2742">
        <v>0</v>
      </c>
      <c r="AI2742">
        <v>0</v>
      </c>
      <c r="AJ2742">
        <v>0</v>
      </c>
      <c r="AK2742">
        <v>0</v>
      </c>
      <c r="AL2742">
        <v>0</v>
      </c>
      <c r="AM2742">
        <v>0</v>
      </c>
      <c r="AN2742">
        <v>1</v>
      </c>
    </row>
    <row r="2743" spans="1:40" x14ac:dyDescent="0.45">
      <c r="A2743" t="s">
        <v>71824</v>
      </c>
      <c r="B2743" t="s">
        <v>71825</v>
      </c>
      <c r="C2743" t="s">
        <v>71826</v>
      </c>
      <c r="D2743" t="s">
        <v>71827</v>
      </c>
      <c r="E2743" t="s">
        <v>69</v>
      </c>
      <c r="F2743">
        <v>0</v>
      </c>
      <c r="G2743" t="s">
        <v>51</v>
      </c>
      <c r="H2743" t="s">
        <v>44</v>
      </c>
      <c r="I2743" t="s">
        <v>52</v>
      </c>
      <c r="J2743" t="s">
        <v>530</v>
      </c>
      <c r="K2743" t="s">
        <v>5104</v>
      </c>
      <c r="L2743">
        <v>1</v>
      </c>
      <c r="M2743" s="1">
        <v>41852</v>
      </c>
      <c r="N2743" s="3">
        <v>44057</v>
      </c>
      <c r="O2743" t="s">
        <v>166</v>
      </c>
      <c r="P2743">
        <v>2014</v>
      </c>
      <c r="Q2743" s="1">
        <v>41888</v>
      </c>
      <c r="R2743" s="1">
        <v>41888</v>
      </c>
      <c r="S2743">
        <v>0</v>
      </c>
      <c r="T2743">
        <v>0</v>
      </c>
      <c r="U2743">
        <v>540</v>
      </c>
      <c r="V2743">
        <v>0</v>
      </c>
      <c r="W2743">
        <v>0</v>
      </c>
      <c r="X2743">
        <v>0</v>
      </c>
      <c r="Y2743">
        <v>0</v>
      </c>
      <c r="Z2743">
        <v>0</v>
      </c>
      <c r="AA2743">
        <v>0</v>
      </c>
      <c r="AB2743">
        <v>0</v>
      </c>
      <c r="AC2743">
        <v>0</v>
      </c>
      <c r="AD2743">
        <v>0</v>
      </c>
      <c r="AE2743">
        <v>0</v>
      </c>
      <c r="AF2743">
        <v>0</v>
      </c>
      <c r="AG2743">
        <v>0</v>
      </c>
      <c r="AH2743">
        <v>0</v>
      </c>
      <c r="AI2743">
        <v>0</v>
      </c>
      <c r="AJ2743">
        <v>0</v>
      </c>
      <c r="AK2743">
        <v>0</v>
      </c>
      <c r="AL2743">
        <v>0</v>
      </c>
      <c r="AM2743">
        <v>0</v>
      </c>
      <c r="AN2743">
        <v>1</v>
      </c>
    </row>
    <row r="2744" spans="1:40" x14ac:dyDescent="0.45">
      <c r="A2744" t="s">
        <v>32094</v>
      </c>
      <c r="B2744" t="s">
        <v>32095</v>
      </c>
      <c r="C2744" t="s">
        <v>32096</v>
      </c>
      <c r="D2744" t="s">
        <v>1248</v>
      </c>
      <c r="E2744" t="s">
        <v>910</v>
      </c>
      <c r="F2744">
        <v>0</v>
      </c>
      <c r="G2744" t="s">
        <v>51</v>
      </c>
      <c r="H2744" t="s">
        <v>44</v>
      </c>
      <c r="I2744" t="s">
        <v>52</v>
      </c>
      <c r="J2744" t="s">
        <v>53</v>
      </c>
      <c r="K2744" t="s">
        <v>53</v>
      </c>
      <c r="L2744">
        <v>1</v>
      </c>
      <c r="M2744" s="1">
        <v>7103</v>
      </c>
      <c r="N2744" s="3">
        <v>44001</v>
      </c>
      <c r="O2744" t="s">
        <v>32097</v>
      </c>
      <c r="P2744">
        <v>1919</v>
      </c>
      <c r="Q2744" s="1">
        <v>41857</v>
      </c>
      <c r="R2744" s="1">
        <v>41857</v>
      </c>
      <c r="S2744">
        <v>0</v>
      </c>
      <c r="T2744">
        <v>0</v>
      </c>
      <c r="U2744">
        <v>700</v>
      </c>
      <c r="V2744">
        <v>0</v>
      </c>
      <c r="W2744">
        <v>0</v>
      </c>
      <c r="X2744">
        <v>0</v>
      </c>
      <c r="Y2744">
        <v>0</v>
      </c>
      <c r="Z2744">
        <v>0</v>
      </c>
      <c r="AA2744">
        <v>0</v>
      </c>
      <c r="AB2744">
        <v>0</v>
      </c>
      <c r="AC2744">
        <v>0</v>
      </c>
      <c r="AD2744">
        <v>0</v>
      </c>
      <c r="AE2744">
        <v>0</v>
      </c>
      <c r="AF2744">
        <v>0</v>
      </c>
      <c r="AG2744">
        <v>0</v>
      </c>
      <c r="AH2744">
        <v>0</v>
      </c>
      <c r="AI2744">
        <v>0</v>
      </c>
      <c r="AJ2744">
        <v>0</v>
      </c>
      <c r="AK2744">
        <v>0</v>
      </c>
      <c r="AL2744">
        <v>0</v>
      </c>
      <c r="AM2744">
        <v>0</v>
      </c>
      <c r="AN2744">
        <v>1</v>
      </c>
    </row>
    <row r="2745" spans="1:40" x14ac:dyDescent="0.45">
      <c r="A2745" t="s">
        <v>45503</v>
      </c>
      <c r="B2745" t="s">
        <v>45504</v>
      </c>
      <c r="C2745" t="s">
        <v>45505</v>
      </c>
      <c r="D2745" t="s">
        <v>90</v>
      </c>
      <c r="E2745" t="s">
        <v>91</v>
      </c>
      <c r="F2745">
        <v>0</v>
      </c>
      <c r="G2745" t="s">
        <v>51</v>
      </c>
      <c r="H2745" t="s">
        <v>44</v>
      </c>
      <c r="I2745" t="s">
        <v>369</v>
      </c>
      <c r="J2745" t="s">
        <v>370</v>
      </c>
      <c r="K2745" t="s">
        <v>370</v>
      </c>
      <c r="L2745">
        <v>1</v>
      </c>
      <c r="M2745" s="1">
        <v>40372</v>
      </c>
      <c r="N2745" s="3">
        <v>44022</v>
      </c>
      <c r="O2745" t="s">
        <v>143</v>
      </c>
      <c r="P2745">
        <v>2010</v>
      </c>
      <c r="Q2745" s="1">
        <v>41483</v>
      </c>
      <c r="R2745" s="1">
        <v>41483</v>
      </c>
      <c r="S2745">
        <v>0</v>
      </c>
      <c r="T2745">
        <v>0</v>
      </c>
      <c r="U2745">
        <v>800</v>
      </c>
      <c r="V2745">
        <v>0</v>
      </c>
      <c r="W2745">
        <v>0</v>
      </c>
      <c r="X2745">
        <v>0</v>
      </c>
      <c r="Y2745">
        <v>0</v>
      </c>
      <c r="Z2745">
        <v>0</v>
      </c>
      <c r="AA2745">
        <v>0</v>
      </c>
      <c r="AB2745">
        <v>0</v>
      </c>
      <c r="AC2745">
        <v>0</v>
      </c>
      <c r="AD2745">
        <v>0</v>
      </c>
      <c r="AE2745">
        <v>0</v>
      </c>
      <c r="AF2745">
        <v>0</v>
      </c>
      <c r="AG2745">
        <v>0</v>
      </c>
      <c r="AH2745">
        <v>0</v>
      </c>
      <c r="AI2745">
        <v>0</v>
      </c>
      <c r="AJ2745">
        <v>0</v>
      </c>
      <c r="AK2745">
        <v>0</v>
      </c>
      <c r="AL2745">
        <v>0</v>
      </c>
      <c r="AM2745">
        <v>0</v>
      </c>
      <c r="AN2745">
        <v>1</v>
      </c>
    </row>
    <row r="2746" spans="1:40" x14ac:dyDescent="0.45">
      <c r="A2746" t="s">
        <v>43346</v>
      </c>
      <c r="B2746" t="s">
        <v>43347</v>
      </c>
      <c r="C2746" t="s">
        <v>43348</v>
      </c>
      <c r="D2746" t="s">
        <v>264</v>
      </c>
      <c r="E2746" t="s">
        <v>255</v>
      </c>
      <c r="F2746">
        <v>0</v>
      </c>
      <c r="G2746" t="s">
        <v>51</v>
      </c>
      <c r="H2746" t="s">
        <v>44</v>
      </c>
      <c r="I2746" t="s">
        <v>96</v>
      </c>
      <c r="J2746" t="s">
        <v>3980</v>
      </c>
      <c r="K2746" t="s">
        <v>43349</v>
      </c>
      <c r="L2746">
        <v>1</v>
      </c>
      <c r="M2746" s="1">
        <v>40269</v>
      </c>
      <c r="N2746" s="3">
        <v>43931</v>
      </c>
      <c r="O2746" t="s">
        <v>619</v>
      </c>
      <c r="P2746">
        <v>2010</v>
      </c>
      <c r="Q2746" s="1">
        <v>41806</v>
      </c>
      <c r="R2746" s="1">
        <v>41806</v>
      </c>
      <c r="S2746">
        <v>0</v>
      </c>
      <c r="T2746">
        <v>0</v>
      </c>
      <c r="U2746">
        <v>800</v>
      </c>
      <c r="V2746">
        <v>0</v>
      </c>
      <c r="W2746">
        <v>0</v>
      </c>
      <c r="X2746">
        <v>0</v>
      </c>
      <c r="Y2746">
        <v>0</v>
      </c>
      <c r="Z2746">
        <v>0</v>
      </c>
      <c r="AA2746">
        <v>0</v>
      </c>
      <c r="AB2746">
        <v>0</v>
      </c>
      <c r="AC2746">
        <v>0</v>
      </c>
      <c r="AD2746">
        <v>0</v>
      </c>
      <c r="AE2746">
        <v>0</v>
      </c>
      <c r="AF2746">
        <v>0</v>
      </c>
      <c r="AG2746">
        <v>0</v>
      </c>
      <c r="AH2746">
        <v>0</v>
      </c>
      <c r="AI2746">
        <v>0</v>
      </c>
      <c r="AJ2746">
        <v>0</v>
      </c>
      <c r="AK2746">
        <v>0</v>
      </c>
      <c r="AL2746">
        <v>0</v>
      </c>
      <c r="AM2746">
        <v>0</v>
      </c>
      <c r="AN2746">
        <v>1</v>
      </c>
    </row>
    <row r="2747" spans="1:40" x14ac:dyDescent="0.45">
      <c r="A2747" t="s">
        <v>47498</v>
      </c>
      <c r="B2747" t="s">
        <v>47499</v>
      </c>
      <c r="C2747" t="s">
        <v>47500</v>
      </c>
      <c r="D2747" t="s">
        <v>1062</v>
      </c>
      <c r="E2747" t="s">
        <v>1063</v>
      </c>
      <c r="F2747">
        <v>0</v>
      </c>
      <c r="G2747" t="s">
        <v>51</v>
      </c>
      <c r="H2747" t="s">
        <v>44</v>
      </c>
      <c r="I2747" t="s">
        <v>70</v>
      </c>
      <c r="J2747" t="s">
        <v>1513</v>
      </c>
      <c r="K2747" t="s">
        <v>1513</v>
      </c>
      <c r="L2747">
        <v>1</v>
      </c>
      <c r="M2747" s="1">
        <v>41898</v>
      </c>
      <c r="N2747" s="3">
        <v>44088</v>
      </c>
      <c r="O2747" t="s">
        <v>166</v>
      </c>
      <c r="P2747">
        <v>2014</v>
      </c>
      <c r="Q2747" s="1">
        <v>41898</v>
      </c>
      <c r="R2747" s="1">
        <v>41898</v>
      </c>
      <c r="S2747">
        <v>0</v>
      </c>
      <c r="T2747">
        <v>0</v>
      </c>
      <c r="U2747">
        <v>900</v>
      </c>
      <c r="V2747">
        <v>0</v>
      </c>
      <c r="W2747">
        <v>0</v>
      </c>
      <c r="X2747">
        <v>0</v>
      </c>
      <c r="Y2747">
        <v>0</v>
      </c>
      <c r="Z2747">
        <v>0</v>
      </c>
      <c r="AA2747">
        <v>0</v>
      </c>
      <c r="AB2747">
        <v>0</v>
      </c>
      <c r="AC2747">
        <v>0</v>
      </c>
      <c r="AD2747">
        <v>0</v>
      </c>
      <c r="AE2747">
        <v>0</v>
      </c>
      <c r="AF2747">
        <v>0</v>
      </c>
      <c r="AG2747">
        <v>0</v>
      </c>
      <c r="AH2747">
        <v>0</v>
      </c>
      <c r="AI2747">
        <v>0</v>
      </c>
      <c r="AJ2747">
        <v>0</v>
      </c>
      <c r="AK2747">
        <v>0</v>
      </c>
      <c r="AL2747">
        <v>0</v>
      </c>
      <c r="AM2747">
        <v>0</v>
      </c>
      <c r="AN2747">
        <v>1</v>
      </c>
    </row>
    <row r="2748" spans="1:40" x14ac:dyDescent="0.45">
      <c r="A2748" t="s">
        <v>11429</v>
      </c>
      <c r="B2748" t="s">
        <v>11430</v>
      </c>
      <c r="C2748" t="s">
        <v>11431</v>
      </c>
      <c r="D2748" t="s">
        <v>587</v>
      </c>
      <c r="E2748" t="s">
        <v>255</v>
      </c>
      <c r="F2748">
        <v>0</v>
      </c>
      <c r="G2748" t="s">
        <v>51</v>
      </c>
      <c r="H2748" t="s">
        <v>44</v>
      </c>
      <c r="I2748" t="s">
        <v>52</v>
      </c>
      <c r="J2748" t="s">
        <v>53</v>
      </c>
      <c r="K2748" t="s">
        <v>53</v>
      </c>
      <c r="L2748">
        <v>1</v>
      </c>
      <c r="M2748" s="1">
        <v>41438</v>
      </c>
      <c r="N2748" s="3">
        <v>43995</v>
      </c>
      <c r="O2748" t="s">
        <v>266</v>
      </c>
      <c r="P2748">
        <v>2013</v>
      </c>
      <c r="Q2748" s="1">
        <v>41582</v>
      </c>
      <c r="R2748" s="1">
        <v>41582</v>
      </c>
      <c r="S2748">
        <v>0</v>
      </c>
      <c r="T2748">
        <v>0</v>
      </c>
      <c r="U2748">
        <v>1000</v>
      </c>
      <c r="V2748">
        <v>0</v>
      </c>
      <c r="W2748">
        <v>0</v>
      </c>
      <c r="X2748">
        <v>0</v>
      </c>
      <c r="Y2748">
        <v>0</v>
      </c>
      <c r="Z2748">
        <v>0</v>
      </c>
      <c r="AA2748">
        <v>0</v>
      </c>
      <c r="AB2748">
        <v>0</v>
      </c>
      <c r="AC2748">
        <v>0</v>
      </c>
      <c r="AD2748">
        <v>0</v>
      </c>
      <c r="AE2748">
        <v>0</v>
      </c>
      <c r="AF2748">
        <v>0</v>
      </c>
      <c r="AG2748">
        <v>0</v>
      </c>
      <c r="AH2748">
        <v>0</v>
      </c>
      <c r="AI2748">
        <v>0</v>
      </c>
      <c r="AJ2748">
        <v>0</v>
      </c>
      <c r="AK2748">
        <v>0</v>
      </c>
      <c r="AL2748">
        <v>0</v>
      </c>
      <c r="AM2748">
        <v>0</v>
      </c>
      <c r="AN2748">
        <v>1</v>
      </c>
    </row>
    <row r="2749" spans="1:40" x14ac:dyDescent="0.45">
      <c r="A2749" t="s">
        <v>42099</v>
      </c>
      <c r="B2749" t="s">
        <v>42100</v>
      </c>
      <c r="C2749" t="s">
        <v>42101</v>
      </c>
      <c r="D2749" t="s">
        <v>42102</v>
      </c>
      <c r="E2749" t="s">
        <v>116</v>
      </c>
      <c r="F2749">
        <v>0</v>
      </c>
      <c r="G2749" t="s">
        <v>51</v>
      </c>
      <c r="H2749" t="s">
        <v>44</v>
      </c>
      <c r="I2749" t="s">
        <v>52</v>
      </c>
      <c r="J2749" t="s">
        <v>141</v>
      </c>
      <c r="K2749" t="s">
        <v>142</v>
      </c>
      <c r="L2749">
        <v>1</v>
      </c>
      <c r="M2749" s="1">
        <v>38353</v>
      </c>
      <c r="N2749" s="3">
        <v>43835</v>
      </c>
      <c r="O2749" t="s">
        <v>277</v>
      </c>
      <c r="P2749">
        <v>2005</v>
      </c>
      <c r="Q2749" s="1">
        <v>38353</v>
      </c>
      <c r="R2749" s="1">
        <v>38353</v>
      </c>
      <c r="S2749">
        <v>1000</v>
      </c>
      <c r="T2749">
        <v>0</v>
      </c>
      <c r="U2749">
        <v>0</v>
      </c>
      <c r="V2749">
        <v>0</v>
      </c>
      <c r="W2749">
        <v>0</v>
      </c>
      <c r="X2749">
        <v>0</v>
      </c>
      <c r="Y2749">
        <v>0</v>
      </c>
      <c r="Z2749">
        <v>0</v>
      </c>
      <c r="AA2749">
        <v>0</v>
      </c>
      <c r="AB2749">
        <v>0</v>
      </c>
      <c r="AC2749">
        <v>0</v>
      </c>
      <c r="AD2749">
        <v>0</v>
      </c>
      <c r="AE2749">
        <v>0</v>
      </c>
      <c r="AF2749">
        <v>0</v>
      </c>
      <c r="AG2749">
        <v>0</v>
      </c>
      <c r="AH2749">
        <v>0</v>
      </c>
      <c r="AI2749">
        <v>0</v>
      </c>
      <c r="AJ2749">
        <v>0</v>
      </c>
      <c r="AK2749">
        <v>0</v>
      </c>
      <c r="AL2749">
        <v>0</v>
      </c>
      <c r="AM2749">
        <v>0</v>
      </c>
      <c r="AN2749">
        <v>1</v>
      </c>
    </row>
    <row r="2750" spans="1:40" x14ac:dyDescent="0.45">
      <c r="A2750" t="s">
        <v>48794</v>
      </c>
      <c r="B2750" t="s">
        <v>48795</v>
      </c>
      <c r="C2750" t="s">
        <v>48796</v>
      </c>
      <c r="D2750" t="s">
        <v>2275</v>
      </c>
      <c r="E2750" t="s">
        <v>777</v>
      </c>
      <c r="F2750">
        <v>0</v>
      </c>
      <c r="G2750" t="s">
        <v>51</v>
      </c>
      <c r="H2750" t="s">
        <v>44</v>
      </c>
      <c r="I2750" t="s">
        <v>52</v>
      </c>
      <c r="J2750" t="s">
        <v>530</v>
      </c>
      <c r="K2750" t="s">
        <v>531</v>
      </c>
      <c r="L2750">
        <v>1</v>
      </c>
      <c r="M2750" s="1">
        <v>40254</v>
      </c>
      <c r="N2750" s="3">
        <v>43900</v>
      </c>
      <c r="O2750" t="s">
        <v>87</v>
      </c>
      <c r="P2750">
        <v>2010</v>
      </c>
      <c r="Q2750" s="1">
        <v>41913</v>
      </c>
      <c r="R2750" s="1">
        <v>41913</v>
      </c>
      <c r="S2750">
        <v>0</v>
      </c>
      <c r="T2750">
        <v>0</v>
      </c>
      <c r="U2750">
        <v>1000</v>
      </c>
      <c r="V2750">
        <v>0</v>
      </c>
      <c r="W2750">
        <v>0</v>
      </c>
      <c r="X2750">
        <v>0</v>
      </c>
      <c r="Y2750">
        <v>0</v>
      </c>
      <c r="Z2750">
        <v>0</v>
      </c>
      <c r="AA2750">
        <v>0</v>
      </c>
      <c r="AB2750">
        <v>0</v>
      </c>
      <c r="AC2750">
        <v>0</v>
      </c>
      <c r="AD2750">
        <v>0</v>
      </c>
      <c r="AE2750">
        <v>0</v>
      </c>
      <c r="AF2750">
        <v>0</v>
      </c>
      <c r="AG2750">
        <v>0</v>
      </c>
      <c r="AH2750">
        <v>0</v>
      </c>
      <c r="AI2750">
        <v>0</v>
      </c>
      <c r="AJ2750">
        <v>0</v>
      </c>
      <c r="AK2750">
        <v>0</v>
      </c>
      <c r="AL2750">
        <v>0</v>
      </c>
      <c r="AM2750">
        <v>0</v>
      </c>
      <c r="AN2750">
        <v>1</v>
      </c>
    </row>
    <row r="2751" spans="1:40" x14ac:dyDescent="0.45">
      <c r="A2751" t="s">
        <v>54707</v>
      </c>
      <c r="B2751" t="s">
        <v>54708</v>
      </c>
      <c r="C2751" t="s">
        <v>54709</v>
      </c>
      <c r="D2751" t="s">
        <v>198</v>
      </c>
      <c r="E2751" t="s">
        <v>199</v>
      </c>
      <c r="F2751">
        <v>0</v>
      </c>
      <c r="G2751" t="s">
        <v>51</v>
      </c>
      <c r="H2751" t="s">
        <v>44</v>
      </c>
      <c r="I2751" t="s">
        <v>52</v>
      </c>
      <c r="J2751" t="s">
        <v>651</v>
      </c>
      <c r="K2751" t="s">
        <v>651</v>
      </c>
      <c r="L2751">
        <v>1</v>
      </c>
      <c r="M2751" s="1">
        <v>37622</v>
      </c>
      <c r="N2751" s="3">
        <v>43833</v>
      </c>
      <c r="O2751" t="s">
        <v>469</v>
      </c>
      <c r="P2751">
        <v>2003</v>
      </c>
      <c r="Q2751" s="1">
        <v>40708</v>
      </c>
      <c r="R2751" s="1">
        <v>40708</v>
      </c>
      <c r="S2751">
        <v>1000</v>
      </c>
      <c r="T2751">
        <v>0</v>
      </c>
      <c r="U2751">
        <v>0</v>
      </c>
      <c r="V2751">
        <v>0</v>
      </c>
      <c r="W2751">
        <v>0</v>
      </c>
      <c r="X2751">
        <v>0</v>
      </c>
      <c r="Y2751">
        <v>0</v>
      </c>
      <c r="Z2751">
        <v>0</v>
      </c>
      <c r="AA2751">
        <v>0</v>
      </c>
      <c r="AB2751">
        <v>0</v>
      </c>
      <c r="AC2751">
        <v>0</v>
      </c>
      <c r="AD2751">
        <v>0</v>
      </c>
      <c r="AE2751">
        <v>0</v>
      </c>
      <c r="AF2751">
        <v>0</v>
      </c>
      <c r="AG2751">
        <v>0</v>
      </c>
      <c r="AH2751">
        <v>0</v>
      </c>
      <c r="AI2751">
        <v>0</v>
      </c>
      <c r="AJ2751">
        <v>0</v>
      </c>
      <c r="AK2751">
        <v>0</v>
      </c>
      <c r="AL2751">
        <v>0</v>
      </c>
      <c r="AM2751">
        <v>0</v>
      </c>
      <c r="AN2751">
        <v>1</v>
      </c>
    </row>
    <row r="2752" spans="1:40" x14ac:dyDescent="0.45">
      <c r="A2752" t="s">
        <v>57791</v>
      </c>
      <c r="B2752" t="s">
        <v>57792</v>
      </c>
      <c r="C2752" t="s">
        <v>57793</v>
      </c>
      <c r="D2752" t="s">
        <v>68</v>
      </c>
      <c r="E2752" t="s">
        <v>69</v>
      </c>
      <c r="F2752">
        <v>0</v>
      </c>
      <c r="G2752" t="s">
        <v>51</v>
      </c>
      <c r="H2752" t="s">
        <v>44</v>
      </c>
      <c r="I2752" t="s">
        <v>52</v>
      </c>
      <c r="J2752" t="s">
        <v>1116</v>
      </c>
      <c r="K2752" t="s">
        <v>1117</v>
      </c>
      <c r="L2752">
        <v>1</v>
      </c>
      <c r="M2752" s="1">
        <v>39814</v>
      </c>
      <c r="N2752" s="3">
        <v>43839</v>
      </c>
      <c r="O2752" t="s">
        <v>135</v>
      </c>
      <c r="P2752">
        <v>2009</v>
      </c>
      <c r="Q2752" s="1">
        <v>41611</v>
      </c>
      <c r="R2752" s="1">
        <v>41611</v>
      </c>
      <c r="S2752">
        <v>0</v>
      </c>
      <c r="T2752">
        <v>0</v>
      </c>
      <c r="U2752">
        <v>1000</v>
      </c>
      <c r="V2752">
        <v>0</v>
      </c>
      <c r="W2752">
        <v>0</v>
      </c>
      <c r="X2752">
        <v>0</v>
      </c>
      <c r="Y2752">
        <v>0</v>
      </c>
      <c r="Z2752">
        <v>0</v>
      </c>
      <c r="AA2752">
        <v>0</v>
      </c>
      <c r="AB2752">
        <v>0</v>
      </c>
      <c r="AC2752">
        <v>0</v>
      </c>
      <c r="AD2752">
        <v>0</v>
      </c>
      <c r="AE2752">
        <v>0</v>
      </c>
      <c r="AF2752">
        <v>0</v>
      </c>
      <c r="AG2752">
        <v>0</v>
      </c>
      <c r="AH2752">
        <v>0</v>
      </c>
      <c r="AI2752">
        <v>0</v>
      </c>
      <c r="AJ2752">
        <v>0</v>
      </c>
      <c r="AK2752">
        <v>0</v>
      </c>
      <c r="AL2752">
        <v>0</v>
      </c>
      <c r="AM2752">
        <v>0</v>
      </c>
      <c r="AN2752">
        <v>1</v>
      </c>
    </row>
    <row r="2753" spans="1:40" x14ac:dyDescent="0.45">
      <c r="A2753" t="s">
        <v>69262</v>
      </c>
      <c r="B2753" t="s">
        <v>69263</v>
      </c>
      <c r="C2753" t="s">
        <v>69264</v>
      </c>
      <c r="D2753" t="s">
        <v>69265</v>
      </c>
      <c r="E2753" t="s">
        <v>79</v>
      </c>
      <c r="F2753">
        <v>0</v>
      </c>
      <c r="G2753" t="s">
        <v>51</v>
      </c>
      <c r="H2753" t="s">
        <v>44</v>
      </c>
      <c r="I2753" t="s">
        <v>52</v>
      </c>
      <c r="J2753" t="s">
        <v>141</v>
      </c>
      <c r="K2753" t="s">
        <v>3734</v>
      </c>
      <c r="L2753">
        <v>1</v>
      </c>
      <c r="M2753" s="1">
        <v>41091</v>
      </c>
      <c r="N2753" s="3">
        <v>44024</v>
      </c>
      <c r="O2753" t="s">
        <v>342</v>
      </c>
      <c r="P2753">
        <v>2012</v>
      </c>
      <c r="Q2753" s="1">
        <v>40909</v>
      </c>
      <c r="R2753" s="1">
        <v>40909</v>
      </c>
      <c r="S2753">
        <v>1000</v>
      </c>
      <c r="T2753">
        <v>0</v>
      </c>
      <c r="U2753">
        <v>0</v>
      </c>
      <c r="V2753">
        <v>0</v>
      </c>
      <c r="W2753">
        <v>0</v>
      </c>
      <c r="X2753">
        <v>0</v>
      </c>
      <c r="Y2753">
        <v>0</v>
      </c>
      <c r="Z2753">
        <v>0</v>
      </c>
      <c r="AA2753">
        <v>0</v>
      </c>
      <c r="AB2753">
        <v>0</v>
      </c>
      <c r="AC2753">
        <v>0</v>
      </c>
      <c r="AD2753">
        <v>0</v>
      </c>
      <c r="AE2753">
        <v>0</v>
      </c>
      <c r="AF2753">
        <v>0</v>
      </c>
      <c r="AG2753">
        <v>0</v>
      </c>
      <c r="AH2753">
        <v>0</v>
      </c>
      <c r="AI2753">
        <v>0</v>
      </c>
      <c r="AJ2753">
        <v>0</v>
      </c>
      <c r="AK2753">
        <v>0</v>
      </c>
      <c r="AL2753">
        <v>0</v>
      </c>
      <c r="AM2753">
        <v>0</v>
      </c>
      <c r="AN2753">
        <v>1</v>
      </c>
    </row>
    <row r="2754" spans="1:40" x14ac:dyDescent="0.45">
      <c r="A2754" t="s">
        <v>66522</v>
      </c>
      <c r="B2754" t="s">
        <v>66523</v>
      </c>
      <c r="C2754" t="s">
        <v>66524</v>
      </c>
      <c r="D2754" t="s">
        <v>198</v>
      </c>
      <c r="E2754" t="s">
        <v>199</v>
      </c>
      <c r="F2754">
        <v>0</v>
      </c>
      <c r="G2754" t="s">
        <v>51</v>
      </c>
      <c r="H2754" t="s">
        <v>44</v>
      </c>
      <c r="I2754" t="s">
        <v>451</v>
      </c>
      <c r="J2754" t="s">
        <v>3452</v>
      </c>
      <c r="K2754" t="s">
        <v>3452</v>
      </c>
      <c r="L2754">
        <v>1</v>
      </c>
      <c r="M2754" s="1">
        <v>40909</v>
      </c>
      <c r="N2754" s="3">
        <v>43842</v>
      </c>
      <c r="O2754" t="s">
        <v>94</v>
      </c>
      <c r="P2754">
        <v>2012</v>
      </c>
      <c r="Q2754" s="1">
        <v>41337</v>
      </c>
      <c r="R2754" s="1">
        <v>41337</v>
      </c>
      <c r="S2754">
        <v>1000</v>
      </c>
      <c r="T2754">
        <v>0</v>
      </c>
      <c r="U2754">
        <v>0</v>
      </c>
      <c r="V2754">
        <v>0</v>
      </c>
      <c r="W2754">
        <v>0</v>
      </c>
      <c r="X2754">
        <v>0</v>
      </c>
      <c r="Y2754">
        <v>0</v>
      </c>
      <c r="Z2754">
        <v>0</v>
      </c>
      <c r="AA2754">
        <v>0</v>
      </c>
      <c r="AB2754">
        <v>0</v>
      </c>
      <c r="AC2754">
        <v>0</v>
      </c>
      <c r="AD2754">
        <v>0</v>
      </c>
      <c r="AE2754">
        <v>0</v>
      </c>
      <c r="AF2754">
        <v>0</v>
      </c>
      <c r="AG2754">
        <v>0</v>
      </c>
      <c r="AH2754">
        <v>0</v>
      </c>
      <c r="AI2754">
        <v>0</v>
      </c>
      <c r="AJ2754">
        <v>0</v>
      </c>
      <c r="AK2754">
        <v>0</v>
      </c>
      <c r="AL2754">
        <v>0</v>
      </c>
      <c r="AM2754">
        <v>0</v>
      </c>
      <c r="AN2754">
        <v>1</v>
      </c>
    </row>
    <row r="2755" spans="1:40" x14ac:dyDescent="0.45">
      <c r="A2755" t="s">
        <v>40100</v>
      </c>
      <c r="B2755" t="s">
        <v>40101</v>
      </c>
      <c r="C2755" t="s">
        <v>40102</v>
      </c>
      <c r="D2755" t="s">
        <v>587</v>
      </c>
      <c r="E2755" t="s">
        <v>255</v>
      </c>
      <c r="F2755">
        <v>0</v>
      </c>
      <c r="G2755" t="s">
        <v>51</v>
      </c>
      <c r="H2755" t="s">
        <v>44</v>
      </c>
      <c r="I2755" t="s">
        <v>655</v>
      </c>
      <c r="J2755" t="s">
        <v>656</v>
      </c>
      <c r="K2755" t="s">
        <v>4080</v>
      </c>
      <c r="L2755">
        <v>1</v>
      </c>
      <c r="M2755" s="1">
        <v>40947</v>
      </c>
      <c r="N2755" s="3">
        <v>43873</v>
      </c>
      <c r="O2755" t="s">
        <v>94</v>
      </c>
      <c r="P2755">
        <v>2012</v>
      </c>
      <c r="Q2755" s="1">
        <v>41863</v>
      </c>
      <c r="R2755" s="1">
        <v>41863</v>
      </c>
      <c r="S2755">
        <v>0</v>
      </c>
      <c r="T2755">
        <v>0</v>
      </c>
      <c r="U2755">
        <v>1000</v>
      </c>
      <c r="V2755">
        <v>0</v>
      </c>
      <c r="W2755">
        <v>0</v>
      </c>
      <c r="X2755">
        <v>0</v>
      </c>
      <c r="Y2755">
        <v>0</v>
      </c>
      <c r="Z2755">
        <v>0</v>
      </c>
      <c r="AA2755">
        <v>0</v>
      </c>
      <c r="AB2755">
        <v>0</v>
      </c>
      <c r="AC2755">
        <v>0</v>
      </c>
      <c r="AD2755">
        <v>0</v>
      </c>
      <c r="AE2755">
        <v>0</v>
      </c>
      <c r="AF2755">
        <v>0</v>
      </c>
      <c r="AG2755">
        <v>0</v>
      </c>
      <c r="AH2755">
        <v>0</v>
      </c>
      <c r="AI2755">
        <v>0</v>
      </c>
      <c r="AJ2755">
        <v>0</v>
      </c>
      <c r="AK2755">
        <v>0</v>
      </c>
      <c r="AL2755">
        <v>0</v>
      </c>
      <c r="AM2755">
        <v>0</v>
      </c>
      <c r="AN2755">
        <v>1</v>
      </c>
    </row>
    <row r="2756" spans="1:40" x14ac:dyDescent="0.45">
      <c r="A2756" t="s">
        <v>37042</v>
      </c>
      <c r="B2756" t="s">
        <v>37043</v>
      </c>
      <c r="C2756" t="s">
        <v>37044</v>
      </c>
      <c r="D2756" t="s">
        <v>37045</v>
      </c>
      <c r="E2756" t="s">
        <v>330</v>
      </c>
      <c r="F2756">
        <v>0</v>
      </c>
      <c r="G2756" t="s">
        <v>51</v>
      </c>
      <c r="H2756" t="s">
        <v>44</v>
      </c>
      <c r="I2756" t="s">
        <v>107</v>
      </c>
      <c r="J2756" t="s">
        <v>2597</v>
      </c>
      <c r="K2756" t="s">
        <v>2598</v>
      </c>
      <c r="L2756">
        <v>1</v>
      </c>
      <c r="M2756" s="1">
        <v>40179</v>
      </c>
      <c r="N2756" s="3">
        <v>43840</v>
      </c>
      <c r="O2756" t="s">
        <v>87</v>
      </c>
      <c r="P2756">
        <v>2010</v>
      </c>
      <c r="Q2756" s="1">
        <v>40422</v>
      </c>
      <c r="R2756" s="1">
        <v>40422</v>
      </c>
      <c r="S2756">
        <v>1000</v>
      </c>
      <c r="T2756">
        <v>0</v>
      </c>
      <c r="U2756">
        <v>0</v>
      </c>
      <c r="V2756">
        <v>0</v>
      </c>
      <c r="W2756">
        <v>0</v>
      </c>
      <c r="X2756">
        <v>0</v>
      </c>
      <c r="Y2756">
        <v>0</v>
      </c>
      <c r="Z2756">
        <v>0</v>
      </c>
      <c r="AA2756">
        <v>0</v>
      </c>
      <c r="AB2756">
        <v>0</v>
      </c>
      <c r="AC2756">
        <v>0</v>
      </c>
      <c r="AD2756">
        <v>0</v>
      </c>
      <c r="AE2756">
        <v>0</v>
      </c>
      <c r="AF2756">
        <v>0</v>
      </c>
      <c r="AG2756">
        <v>0</v>
      </c>
      <c r="AH2756">
        <v>0</v>
      </c>
      <c r="AI2756">
        <v>0</v>
      </c>
      <c r="AJ2756">
        <v>0</v>
      </c>
      <c r="AK2756">
        <v>0</v>
      </c>
      <c r="AL2756">
        <v>0</v>
      </c>
      <c r="AM2756">
        <v>0</v>
      </c>
      <c r="AN2756">
        <v>1</v>
      </c>
    </row>
    <row r="2757" spans="1:40" x14ac:dyDescent="0.45">
      <c r="A2757" t="s">
        <v>24817</v>
      </c>
      <c r="B2757" t="s">
        <v>24818</v>
      </c>
      <c r="C2757" t="s">
        <v>24819</v>
      </c>
      <c r="D2757" t="s">
        <v>1891</v>
      </c>
      <c r="E2757" t="s">
        <v>889</v>
      </c>
      <c r="F2757">
        <v>0</v>
      </c>
      <c r="G2757" t="s">
        <v>75</v>
      </c>
      <c r="H2757" t="s">
        <v>44</v>
      </c>
      <c r="I2757" t="s">
        <v>45</v>
      </c>
      <c r="J2757" t="s">
        <v>46</v>
      </c>
      <c r="K2757" t="s">
        <v>47</v>
      </c>
      <c r="L2757">
        <v>1</v>
      </c>
      <c r="M2757" s="1">
        <v>39270</v>
      </c>
      <c r="N2757" s="3">
        <v>44019</v>
      </c>
      <c r="O2757" t="s">
        <v>382</v>
      </c>
      <c r="P2757">
        <v>2007</v>
      </c>
      <c r="Q2757" s="1">
        <v>39600</v>
      </c>
      <c r="R2757" s="1">
        <v>39600</v>
      </c>
      <c r="S2757">
        <v>1000</v>
      </c>
      <c r="T2757">
        <v>0</v>
      </c>
      <c r="U2757">
        <v>0</v>
      </c>
      <c r="V2757">
        <v>0</v>
      </c>
      <c r="W2757">
        <v>0</v>
      </c>
      <c r="X2757">
        <v>0</v>
      </c>
      <c r="Y2757">
        <v>0</v>
      </c>
      <c r="Z2757">
        <v>0</v>
      </c>
      <c r="AA2757">
        <v>0</v>
      </c>
      <c r="AB2757">
        <v>0</v>
      </c>
      <c r="AC2757">
        <v>0</v>
      </c>
      <c r="AD2757">
        <v>0</v>
      </c>
      <c r="AE2757">
        <v>0</v>
      </c>
      <c r="AF2757">
        <v>0</v>
      </c>
      <c r="AG2757">
        <v>0</v>
      </c>
      <c r="AH2757">
        <v>0</v>
      </c>
      <c r="AI2757">
        <v>0</v>
      </c>
      <c r="AJ2757">
        <v>0</v>
      </c>
      <c r="AK2757">
        <v>0</v>
      </c>
      <c r="AL2757">
        <v>0</v>
      </c>
      <c r="AM2757">
        <v>0</v>
      </c>
      <c r="AN2757">
        <v>0</v>
      </c>
    </row>
    <row r="2758" spans="1:40" x14ac:dyDescent="0.45">
      <c r="A2758" t="s">
        <v>18263</v>
      </c>
      <c r="B2758" t="s">
        <v>18264</v>
      </c>
      <c r="C2758" t="s">
        <v>18265</v>
      </c>
      <c r="D2758" t="s">
        <v>687</v>
      </c>
      <c r="E2758" t="s">
        <v>688</v>
      </c>
      <c r="F2758">
        <v>0</v>
      </c>
      <c r="G2758" t="s">
        <v>51</v>
      </c>
      <c r="H2758" t="s">
        <v>44</v>
      </c>
      <c r="I2758" t="s">
        <v>186</v>
      </c>
      <c r="J2758" t="s">
        <v>6551</v>
      </c>
      <c r="K2758" t="s">
        <v>18266</v>
      </c>
      <c r="L2758">
        <v>1</v>
      </c>
      <c r="M2758" s="1">
        <v>41091</v>
      </c>
      <c r="N2758" s="3">
        <v>44024</v>
      </c>
      <c r="O2758" t="s">
        <v>342</v>
      </c>
      <c r="P2758">
        <v>2012</v>
      </c>
      <c r="Q2758" s="1">
        <v>41910</v>
      </c>
      <c r="R2758" s="1">
        <v>41910</v>
      </c>
      <c r="S2758">
        <v>0</v>
      </c>
      <c r="T2758">
        <v>0</v>
      </c>
      <c r="U2758">
        <v>1000</v>
      </c>
      <c r="V2758">
        <v>0</v>
      </c>
      <c r="W2758">
        <v>0</v>
      </c>
      <c r="X2758">
        <v>0</v>
      </c>
      <c r="Y2758">
        <v>0</v>
      </c>
      <c r="Z2758">
        <v>0</v>
      </c>
      <c r="AA2758">
        <v>0</v>
      </c>
      <c r="AB2758">
        <v>0</v>
      </c>
      <c r="AC2758">
        <v>0</v>
      </c>
      <c r="AD2758">
        <v>0</v>
      </c>
      <c r="AE2758">
        <v>0</v>
      </c>
      <c r="AF2758">
        <v>0</v>
      </c>
      <c r="AG2758">
        <v>0</v>
      </c>
      <c r="AH2758">
        <v>0</v>
      </c>
      <c r="AI2758">
        <v>0</v>
      </c>
      <c r="AJ2758">
        <v>0</v>
      </c>
      <c r="AK2758">
        <v>0</v>
      </c>
      <c r="AL2758">
        <v>0</v>
      </c>
      <c r="AM2758">
        <v>0</v>
      </c>
      <c r="AN2758">
        <v>1</v>
      </c>
    </row>
    <row r="2759" spans="1:40" x14ac:dyDescent="0.45">
      <c r="A2759" t="s">
        <v>41325</v>
      </c>
      <c r="B2759" t="s">
        <v>41326</v>
      </c>
      <c r="C2759" t="s">
        <v>41327</v>
      </c>
      <c r="D2759" t="s">
        <v>41328</v>
      </c>
      <c r="E2759" t="s">
        <v>2664</v>
      </c>
      <c r="F2759">
        <v>0</v>
      </c>
      <c r="G2759" t="s">
        <v>51</v>
      </c>
      <c r="H2759" t="s">
        <v>44</v>
      </c>
      <c r="I2759" t="s">
        <v>186</v>
      </c>
      <c r="J2759" t="s">
        <v>1003</v>
      </c>
      <c r="K2759" t="s">
        <v>41329</v>
      </c>
      <c r="L2759">
        <v>1</v>
      </c>
      <c r="M2759" s="1">
        <v>40427</v>
      </c>
      <c r="N2759" s="3">
        <v>44084</v>
      </c>
      <c r="O2759" t="s">
        <v>143</v>
      </c>
      <c r="P2759">
        <v>2010</v>
      </c>
      <c r="Q2759" s="1">
        <v>40488</v>
      </c>
      <c r="R2759" s="1">
        <v>40488</v>
      </c>
      <c r="S2759">
        <v>1000</v>
      </c>
      <c r="T2759">
        <v>0</v>
      </c>
      <c r="U2759">
        <v>0</v>
      </c>
      <c r="V2759">
        <v>0</v>
      </c>
      <c r="W2759">
        <v>0</v>
      </c>
      <c r="X2759">
        <v>0</v>
      </c>
      <c r="Y2759">
        <v>0</v>
      </c>
      <c r="Z2759">
        <v>0</v>
      </c>
      <c r="AA2759">
        <v>0</v>
      </c>
      <c r="AB2759">
        <v>0</v>
      </c>
      <c r="AC2759">
        <v>0</v>
      </c>
      <c r="AD2759">
        <v>0</v>
      </c>
      <c r="AE2759">
        <v>0</v>
      </c>
      <c r="AF2759">
        <v>0</v>
      </c>
      <c r="AG2759">
        <v>0</v>
      </c>
      <c r="AH2759">
        <v>0</v>
      </c>
      <c r="AI2759">
        <v>0</v>
      </c>
      <c r="AJ2759">
        <v>0</v>
      </c>
      <c r="AK2759">
        <v>0</v>
      </c>
      <c r="AL2759">
        <v>0</v>
      </c>
      <c r="AM2759">
        <v>0</v>
      </c>
      <c r="AN2759">
        <v>1</v>
      </c>
    </row>
    <row r="2760" spans="1:40" x14ac:dyDescent="0.45">
      <c r="A2760" t="s">
        <v>76987</v>
      </c>
      <c r="B2760" t="s">
        <v>76988</v>
      </c>
      <c r="C2760" t="s">
        <v>76989</v>
      </c>
      <c r="D2760" t="s">
        <v>76990</v>
      </c>
      <c r="E2760" t="s">
        <v>406</v>
      </c>
      <c r="F2760">
        <v>0</v>
      </c>
      <c r="G2760" t="s">
        <v>51</v>
      </c>
      <c r="H2760" t="s">
        <v>44</v>
      </c>
      <c r="I2760" t="s">
        <v>1068</v>
      </c>
      <c r="J2760" t="s">
        <v>1069</v>
      </c>
      <c r="K2760" t="s">
        <v>3299</v>
      </c>
      <c r="L2760">
        <v>1</v>
      </c>
      <c r="M2760" s="1">
        <v>40518</v>
      </c>
      <c r="N2760" s="3">
        <v>44175</v>
      </c>
      <c r="O2760" t="s">
        <v>153</v>
      </c>
      <c r="P2760">
        <v>2010</v>
      </c>
      <c r="Q2760" s="1">
        <v>40544</v>
      </c>
      <c r="R2760" s="1">
        <v>40544</v>
      </c>
      <c r="S2760">
        <v>1000</v>
      </c>
      <c r="T2760">
        <v>0</v>
      </c>
      <c r="U2760">
        <v>0</v>
      </c>
      <c r="V2760">
        <v>0</v>
      </c>
      <c r="W2760">
        <v>0</v>
      </c>
      <c r="X2760">
        <v>0</v>
      </c>
      <c r="Y2760">
        <v>0</v>
      </c>
      <c r="Z2760">
        <v>0</v>
      </c>
      <c r="AA2760">
        <v>0</v>
      </c>
      <c r="AB2760">
        <v>0</v>
      </c>
      <c r="AC2760">
        <v>0</v>
      </c>
      <c r="AD2760">
        <v>0</v>
      </c>
      <c r="AE2760">
        <v>0</v>
      </c>
      <c r="AF2760">
        <v>0</v>
      </c>
      <c r="AG2760">
        <v>0</v>
      </c>
      <c r="AH2760">
        <v>0</v>
      </c>
      <c r="AI2760">
        <v>0</v>
      </c>
      <c r="AJ2760">
        <v>0</v>
      </c>
      <c r="AK2760">
        <v>0</v>
      </c>
      <c r="AL2760">
        <v>0</v>
      </c>
      <c r="AM2760">
        <v>0</v>
      </c>
      <c r="AN2760">
        <v>1</v>
      </c>
    </row>
    <row r="2761" spans="1:40" x14ac:dyDescent="0.45">
      <c r="A2761" t="s">
        <v>48927</v>
      </c>
      <c r="B2761" t="s">
        <v>48928</v>
      </c>
      <c r="C2761" t="s">
        <v>48929</v>
      </c>
      <c r="D2761" t="s">
        <v>6819</v>
      </c>
      <c r="E2761" t="s">
        <v>4247</v>
      </c>
      <c r="F2761">
        <v>0</v>
      </c>
      <c r="G2761" t="s">
        <v>51</v>
      </c>
      <c r="H2761" t="s">
        <v>44</v>
      </c>
      <c r="I2761" t="s">
        <v>64</v>
      </c>
      <c r="J2761" t="s">
        <v>338</v>
      </c>
      <c r="K2761" t="s">
        <v>338</v>
      </c>
      <c r="L2761">
        <v>1</v>
      </c>
      <c r="M2761" s="1">
        <v>41569</v>
      </c>
      <c r="N2761" s="3">
        <v>44117</v>
      </c>
      <c r="O2761" t="s">
        <v>114</v>
      </c>
      <c r="P2761">
        <v>2013</v>
      </c>
      <c r="Q2761" s="1">
        <v>41569</v>
      </c>
      <c r="R2761" s="1">
        <v>41569</v>
      </c>
      <c r="S2761">
        <v>0</v>
      </c>
      <c r="T2761">
        <v>0</v>
      </c>
      <c r="U2761">
        <v>1000</v>
      </c>
      <c r="V2761">
        <v>0</v>
      </c>
      <c r="W2761">
        <v>0</v>
      </c>
      <c r="X2761">
        <v>0</v>
      </c>
      <c r="Y2761">
        <v>0</v>
      </c>
      <c r="Z2761">
        <v>0</v>
      </c>
      <c r="AA2761">
        <v>0</v>
      </c>
      <c r="AB2761">
        <v>0</v>
      </c>
      <c r="AC2761">
        <v>0</v>
      </c>
      <c r="AD2761">
        <v>0</v>
      </c>
      <c r="AE2761">
        <v>0</v>
      </c>
      <c r="AF2761">
        <v>0</v>
      </c>
      <c r="AG2761">
        <v>0</v>
      </c>
      <c r="AH2761">
        <v>0</v>
      </c>
      <c r="AI2761">
        <v>0</v>
      </c>
      <c r="AJ2761">
        <v>0</v>
      </c>
      <c r="AK2761">
        <v>0</v>
      </c>
      <c r="AL2761">
        <v>0</v>
      </c>
      <c r="AM2761">
        <v>0</v>
      </c>
      <c r="AN2761">
        <v>1</v>
      </c>
    </row>
    <row r="2762" spans="1:40" x14ac:dyDescent="0.45">
      <c r="A2762" t="s">
        <v>62430</v>
      </c>
      <c r="B2762" t="s">
        <v>62431</v>
      </c>
      <c r="C2762" t="s">
        <v>62432</v>
      </c>
      <c r="D2762" t="s">
        <v>684</v>
      </c>
      <c r="E2762" t="s">
        <v>685</v>
      </c>
      <c r="F2762">
        <v>0</v>
      </c>
      <c r="G2762" t="s">
        <v>51</v>
      </c>
      <c r="H2762" t="s">
        <v>44</v>
      </c>
      <c r="I2762" t="s">
        <v>730</v>
      </c>
      <c r="J2762" t="s">
        <v>2807</v>
      </c>
      <c r="K2762" t="s">
        <v>2807</v>
      </c>
      <c r="L2762">
        <v>1</v>
      </c>
      <c r="M2762" s="1">
        <v>39815</v>
      </c>
      <c r="N2762" s="3">
        <v>43839</v>
      </c>
      <c r="O2762" t="s">
        <v>135</v>
      </c>
      <c r="P2762">
        <v>2009</v>
      </c>
      <c r="Q2762" s="1">
        <v>41746</v>
      </c>
      <c r="R2762" s="1">
        <v>41746</v>
      </c>
      <c r="S2762">
        <v>0</v>
      </c>
      <c r="T2762">
        <v>0</v>
      </c>
      <c r="U2762">
        <v>0</v>
      </c>
      <c r="V2762">
        <v>0</v>
      </c>
      <c r="W2762">
        <v>1000</v>
      </c>
      <c r="X2762">
        <v>0</v>
      </c>
      <c r="Y2762">
        <v>0</v>
      </c>
      <c r="Z2762">
        <v>0</v>
      </c>
      <c r="AA2762">
        <v>0</v>
      </c>
      <c r="AB2762">
        <v>0</v>
      </c>
      <c r="AC2762">
        <v>0</v>
      </c>
      <c r="AD2762">
        <v>0</v>
      </c>
      <c r="AE2762">
        <v>0</v>
      </c>
      <c r="AF2762">
        <v>0</v>
      </c>
      <c r="AG2762">
        <v>0</v>
      </c>
      <c r="AH2762">
        <v>0</v>
      </c>
      <c r="AI2762">
        <v>0</v>
      </c>
      <c r="AJ2762">
        <v>0</v>
      </c>
      <c r="AK2762">
        <v>0</v>
      </c>
      <c r="AL2762">
        <v>0</v>
      </c>
      <c r="AM2762">
        <v>0</v>
      </c>
      <c r="AN2762">
        <v>1</v>
      </c>
    </row>
    <row r="2763" spans="1:40" x14ac:dyDescent="0.45">
      <c r="A2763" t="s">
        <v>24784</v>
      </c>
      <c r="B2763" t="s">
        <v>24785</v>
      </c>
      <c r="C2763" t="s">
        <v>24786</v>
      </c>
      <c r="D2763" t="s">
        <v>24787</v>
      </c>
      <c r="E2763" t="s">
        <v>2664</v>
      </c>
      <c r="F2763">
        <v>0</v>
      </c>
      <c r="G2763" t="s">
        <v>51</v>
      </c>
      <c r="H2763" t="s">
        <v>44</v>
      </c>
      <c r="I2763" t="s">
        <v>18031</v>
      </c>
      <c r="J2763" t="s">
        <v>18032</v>
      </c>
      <c r="K2763" t="s">
        <v>18032</v>
      </c>
      <c r="L2763">
        <v>1</v>
      </c>
      <c r="M2763" s="1">
        <v>40909</v>
      </c>
      <c r="N2763" s="3">
        <v>43842</v>
      </c>
      <c r="O2763" t="s">
        <v>94</v>
      </c>
      <c r="P2763">
        <v>2012</v>
      </c>
      <c r="Q2763" s="1">
        <v>41542</v>
      </c>
      <c r="R2763" s="1">
        <v>41542</v>
      </c>
      <c r="S2763">
        <v>1000</v>
      </c>
      <c r="T2763">
        <v>0</v>
      </c>
      <c r="U2763">
        <v>0</v>
      </c>
      <c r="V2763">
        <v>0</v>
      </c>
      <c r="W2763">
        <v>0</v>
      </c>
      <c r="X2763">
        <v>0</v>
      </c>
      <c r="Y2763">
        <v>0</v>
      </c>
      <c r="Z2763">
        <v>0</v>
      </c>
      <c r="AA2763">
        <v>0</v>
      </c>
      <c r="AB2763">
        <v>0</v>
      </c>
      <c r="AC2763">
        <v>0</v>
      </c>
      <c r="AD2763">
        <v>0</v>
      </c>
      <c r="AE2763">
        <v>0</v>
      </c>
      <c r="AF2763">
        <v>0</v>
      </c>
      <c r="AG2763">
        <v>0</v>
      </c>
      <c r="AH2763">
        <v>0</v>
      </c>
      <c r="AI2763">
        <v>0</v>
      </c>
      <c r="AJ2763">
        <v>0</v>
      </c>
      <c r="AK2763">
        <v>0</v>
      </c>
      <c r="AL2763">
        <v>0</v>
      </c>
      <c r="AM2763">
        <v>0</v>
      </c>
      <c r="AN2763">
        <v>1</v>
      </c>
    </row>
    <row r="2764" spans="1:40" x14ac:dyDescent="0.45">
      <c r="A2764" t="s">
        <v>69745</v>
      </c>
      <c r="B2764" t="s">
        <v>69746</v>
      </c>
      <c r="C2764" t="s">
        <v>69747</v>
      </c>
      <c r="D2764" t="s">
        <v>546</v>
      </c>
      <c r="E2764" t="s">
        <v>547</v>
      </c>
      <c r="F2764">
        <v>0</v>
      </c>
      <c r="G2764" t="s">
        <v>51</v>
      </c>
      <c r="H2764" t="s">
        <v>44</v>
      </c>
      <c r="I2764" t="s">
        <v>121</v>
      </c>
      <c r="J2764" t="s">
        <v>365</v>
      </c>
      <c r="K2764" t="s">
        <v>40415</v>
      </c>
      <c r="L2764">
        <v>1</v>
      </c>
      <c r="M2764" s="1">
        <v>41389</v>
      </c>
      <c r="N2764" s="3">
        <v>43934</v>
      </c>
      <c r="O2764" t="s">
        <v>266</v>
      </c>
      <c r="P2764">
        <v>2013</v>
      </c>
      <c r="Q2764" s="1">
        <v>41590</v>
      </c>
      <c r="R2764" s="1">
        <v>41590</v>
      </c>
      <c r="S2764">
        <v>0</v>
      </c>
      <c r="T2764">
        <v>0</v>
      </c>
      <c r="U2764">
        <v>1100</v>
      </c>
      <c r="V2764">
        <v>0</v>
      </c>
      <c r="W2764">
        <v>0</v>
      </c>
      <c r="X2764">
        <v>0</v>
      </c>
      <c r="Y2764">
        <v>0</v>
      </c>
      <c r="Z2764">
        <v>0</v>
      </c>
      <c r="AA2764">
        <v>0</v>
      </c>
      <c r="AB2764">
        <v>0</v>
      </c>
      <c r="AC2764">
        <v>0</v>
      </c>
      <c r="AD2764">
        <v>0</v>
      </c>
      <c r="AE2764">
        <v>0</v>
      </c>
      <c r="AF2764">
        <v>0</v>
      </c>
      <c r="AG2764">
        <v>0</v>
      </c>
      <c r="AH2764">
        <v>0</v>
      </c>
      <c r="AI2764">
        <v>0</v>
      </c>
      <c r="AJ2764">
        <v>0</v>
      </c>
      <c r="AK2764">
        <v>0</v>
      </c>
      <c r="AL2764">
        <v>0</v>
      </c>
      <c r="AM2764">
        <v>0</v>
      </c>
      <c r="AN2764">
        <v>1</v>
      </c>
    </row>
    <row r="2765" spans="1:40" x14ac:dyDescent="0.45">
      <c r="A2765" t="s">
        <v>71281</v>
      </c>
      <c r="B2765" t="s">
        <v>71282</v>
      </c>
      <c r="C2765" t="s">
        <v>71283</v>
      </c>
      <c r="D2765" t="s">
        <v>71284</v>
      </c>
      <c r="E2765" t="s">
        <v>1345</v>
      </c>
      <c r="F2765">
        <v>0</v>
      </c>
      <c r="G2765" t="s">
        <v>43</v>
      </c>
      <c r="H2765" t="s">
        <v>44</v>
      </c>
      <c r="I2765" t="s">
        <v>130</v>
      </c>
      <c r="J2765" t="s">
        <v>131</v>
      </c>
      <c r="K2765" t="s">
        <v>1343</v>
      </c>
      <c r="L2765">
        <v>1</v>
      </c>
      <c r="M2765" s="1">
        <v>35431</v>
      </c>
      <c r="N2765" s="2">
        <v>35431</v>
      </c>
      <c r="O2765" t="s">
        <v>783</v>
      </c>
      <c r="P2765">
        <v>1997</v>
      </c>
      <c r="Q2765" s="1">
        <v>40046</v>
      </c>
      <c r="R2765" s="1">
        <v>40046</v>
      </c>
      <c r="S2765">
        <v>0</v>
      </c>
      <c r="T2765">
        <v>1265</v>
      </c>
      <c r="U2765">
        <v>0</v>
      </c>
      <c r="V2765">
        <v>0</v>
      </c>
      <c r="W2765">
        <v>0</v>
      </c>
      <c r="X2765">
        <v>0</v>
      </c>
      <c r="Y2765">
        <v>0</v>
      </c>
      <c r="Z2765">
        <v>0</v>
      </c>
      <c r="AA2765">
        <v>0</v>
      </c>
      <c r="AB2765">
        <v>0</v>
      </c>
      <c r="AC2765">
        <v>0</v>
      </c>
      <c r="AD2765">
        <v>0</v>
      </c>
      <c r="AE2765">
        <v>0</v>
      </c>
      <c r="AF2765">
        <v>0</v>
      </c>
      <c r="AG2765">
        <v>0</v>
      </c>
      <c r="AH2765">
        <v>0</v>
      </c>
      <c r="AI2765">
        <v>0</v>
      </c>
      <c r="AJ2765">
        <v>0</v>
      </c>
      <c r="AK2765">
        <v>0</v>
      </c>
      <c r="AL2765">
        <v>0</v>
      </c>
      <c r="AM2765">
        <v>0</v>
      </c>
      <c r="AN2765">
        <v>1</v>
      </c>
    </row>
    <row r="2766" spans="1:40" x14ac:dyDescent="0.45">
      <c r="A2766" t="s">
        <v>63618</v>
      </c>
      <c r="B2766" t="s">
        <v>63619</v>
      </c>
      <c r="C2766" t="s">
        <v>63620</v>
      </c>
      <c r="D2766" t="s">
        <v>63621</v>
      </c>
      <c r="E2766" t="s">
        <v>777</v>
      </c>
      <c r="F2766">
        <v>0</v>
      </c>
      <c r="G2766" t="s">
        <v>51</v>
      </c>
      <c r="H2766" t="s">
        <v>44</v>
      </c>
      <c r="I2766" t="s">
        <v>52</v>
      </c>
      <c r="J2766" t="s">
        <v>53</v>
      </c>
      <c r="K2766" t="s">
        <v>53</v>
      </c>
      <c r="L2766">
        <v>1</v>
      </c>
      <c r="M2766" s="1">
        <v>41117</v>
      </c>
      <c r="N2766" s="3">
        <v>44024</v>
      </c>
      <c r="O2766" t="s">
        <v>342</v>
      </c>
      <c r="P2766">
        <v>2012</v>
      </c>
      <c r="Q2766" s="1">
        <v>41317</v>
      </c>
      <c r="R2766" s="1">
        <v>41317</v>
      </c>
      <c r="S2766">
        <v>0</v>
      </c>
      <c r="T2766">
        <v>1305</v>
      </c>
      <c r="U2766">
        <v>0</v>
      </c>
      <c r="V2766">
        <v>0</v>
      </c>
      <c r="W2766">
        <v>0</v>
      </c>
      <c r="X2766">
        <v>0</v>
      </c>
      <c r="Y2766">
        <v>0</v>
      </c>
      <c r="Z2766">
        <v>0</v>
      </c>
      <c r="AA2766">
        <v>0</v>
      </c>
      <c r="AB2766">
        <v>0</v>
      </c>
      <c r="AC2766">
        <v>0</v>
      </c>
      <c r="AD2766">
        <v>0</v>
      </c>
      <c r="AE2766">
        <v>0</v>
      </c>
      <c r="AF2766">
        <v>0</v>
      </c>
      <c r="AG2766">
        <v>0</v>
      </c>
      <c r="AH2766">
        <v>0</v>
      </c>
      <c r="AI2766">
        <v>0</v>
      </c>
      <c r="AJ2766">
        <v>0</v>
      </c>
      <c r="AK2766">
        <v>0</v>
      </c>
      <c r="AL2766">
        <v>0</v>
      </c>
      <c r="AM2766">
        <v>0</v>
      </c>
      <c r="AN2766">
        <v>1</v>
      </c>
    </row>
    <row r="2767" spans="1:40" x14ac:dyDescent="0.45">
      <c r="A2767" t="s">
        <v>62779</v>
      </c>
      <c r="B2767" t="s">
        <v>62780</v>
      </c>
      <c r="C2767" t="s">
        <v>62781</v>
      </c>
      <c r="D2767" t="s">
        <v>62782</v>
      </c>
      <c r="E2767" t="s">
        <v>42</v>
      </c>
      <c r="F2767">
        <v>0</v>
      </c>
      <c r="G2767" t="s">
        <v>51</v>
      </c>
      <c r="H2767" t="s">
        <v>44</v>
      </c>
      <c r="I2767" t="s">
        <v>440</v>
      </c>
      <c r="J2767" t="s">
        <v>441</v>
      </c>
      <c r="K2767" t="s">
        <v>441</v>
      </c>
      <c r="L2767">
        <v>1</v>
      </c>
      <c r="M2767" s="1">
        <v>41753</v>
      </c>
      <c r="N2767" s="3">
        <v>43935</v>
      </c>
      <c r="O2767" t="s">
        <v>644</v>
      </c>
      <c r="P2767">
        <v>2014</v>
      </c>
      <c r="Q2767" s="1">
        <v>41820</v>
      </c>
      <c r="R2767" s="1">
        <v>41820</v>
      </c>
      <c r="S2767">
        <v>0</v>
      </c>
      <c r="T2767">
        <v>0</v>
      </c>
      <c r="U2767">
        <v>0</v>
      </c>
      <c r="V2767">
        <v>0</v>
      </c>
      <c r="W2767">
        <v>0</v>
      </c>
      <c r="X2767">
        <v>0</v>
      </c>
      <c r="Y2767">
        <v>1350</v>
      </c>
      <c r="Z2767">
        <v>0</v>
      </c>
      <c r="AA2767">
        <v>0</v>
      </c>
      <c r="AB2767">
        <v>0</v>
      </c>
      <c r="AC2767">
        <v>0</v>
      </c>
      <c r="AD2767">
        <v>0</v>
      </c>
      <c r="AE2767">
        <v>0</v>
      </c>
      <c r="AF2767">
        <v>0</v>
      </c>
      <c r="AG2767">
        <v>0</v>
      </c>
      <c r="AH2767">
        <v>0</v>
      </c>
      <c r="AI2767">
        <v>0</v>
      </c>
      <c r="AJ2767">
        <v>0</v>
      </c>
      <c r="AK2767">
        <v>0</v>
      </c>
      <c r="AL2767">
        <v>0</v>
      </c>
      <c r="AM2767">
        <v>0</v>
      </c>
      <c r="AN2767">
        <v>1</v>
      </c>
    </row>
    <row r="2768" spans="1:40" x14ac:dyDescent="0.45">
      <c r="A2768" t="s">
        <v>22073</v>
      </c>
      <c r="B2768" t="s">
        <v>22074</v>
      </c>
      <c r="C2768" t="s">
        <v>22075</v>
      </c>
      <c r="D2768" t="s">
        <v>177</v>
      </c>
      <c r="E2768" t="s">
        <v>178</v>
      </c>
      <c r="F2768">
        <v>0</v>
      </c>
      <c r="G2768" t="s">
        <v>51</v>
      </c>
      <c r="H2768" t="s">
        <v>44</v>
      </c>
      <c r="I2768" t="s">
        <v>121</v>
      </c>
      <c r="J2768" t="s">
        <v>902</v>
      </c>
      <c r="K2768" t="s">
        <v>22076</v>
      </c>
      <c r="L2768">
        <v>1</v>
      </c>
      <c r="M2768" s="1">
        <v>41548</v>
      </c>
      <c r="N2768" s="3">
        <v>44117</v>
      </c>
      <c r="O2768" t="s">
        <v>114</v>
      </c>
      <c r="P2768">
        <v>2013</v>
      </c>
      <c r="Q2768" s="1">
        <v>41885</v>
      </c>
      <c r="R2768" s="1">
        <v>41885</v>
      </c>
      <c r="S2768">
        <v>0</v>
      </c>
      <c r="T2768">
        <v>0</v>
      </c>
      <c r="U2768">
        <v>1500</v>
      </c>
      <c r="V2768">
        <v>0</v>
      </c>
      <c r="W2768">
        <v>0</v>
      </c>
      <c r="X2768">
        <v>0</v>
      </c>
      <c r="Y2768">
        <v>0</v>
      </c>
      <c r="Z2768">
        <v>0</v>
      </c>
      <c r="AA2768">
        <v>0</v>
      </c>
      <c r="AB2768">
        <v>0</v>
      </c>
      <c r="AC2768">
        <v>0</v>
      </c>
      <c r="AD2768">
        <v>0</v>
      </c>
      <c r="AE2768">
        <v>0</v>
      </c>
      <c r="AF2768">
        <v>0</v>
      </c>
      <c r="AG2768">
        <v>0</v>
      </c>
      <c r="AH2768">
        <v>0</v>
      </c>
      <c r="AI2768">
        <v>0</v>
      </c>
      <c r="AJ2768">
        <v>0</v>
      </c>
      <c r="AK2768">
        <v>0</v>
      </c>
      <c r="AL2768">
        <v>0</v>
      </c>
      <c r="AM2768">
        <v>0</v>
      </c>
      <c r="AN2768">
        <v>1</v>
      </c>
    </row>
    <row r="2769" spans="1:40" x14ac:dyDescent="0.45">
      <c r="A2769" t="s">
        <v>68871</v>
      </c>
      <c r="B2769" t="s">
        <v>68872</v>
      </c>
      <c r="C2769" t="s">
        <v>68873</v>
      </c>
      <c r="D2769" t="s">
        <v>68874</v>
      </c>
      <c r="E2769" t="s">
        <v>255</v>
      </c>
      <c r="F2769">
        <v>0</v>
      </c>
      <c r="G2769" t="s">
        <v>51</v>
      </c>
      <c r="H2769" t="s">
        <v>44</v>
      </c>
      <c r="I2769" t="s">
        <v>655</v>
      </c>
      <c r="J2769" t="s">
        <v>9776</v>
      </c>
      <c r="K2769" t="s">
        <v>9776</v>
      </c>
      <c r="L2769">
        <v>1</v>
      </c>
      <c r="M2769" s="1">
        <v>40631</v>
      </c>
      <c r="N2769" s="3">
        <v>43901</v>
      </c>
      <c r="O2769" t="s">
        <v>311</v>
      </c>
      <c r="P2769">
        <v>2011</v>
      </c>
      <c r="Q2769" s="1">
        <v>40739</v>
      </c>
      <c r="R2769" s="1">
        <v>40739</v>
      </c>
      <c r="S2769">
        <v>0</v>
      </c>
      <c r="T2769">
        <v>1500</v>
      </c>
      <c r="U2769">
        <v>0</v>
      </c>
      <c r="V2769">
        <v>0</v>
      </c>
      <c r="W2769">
        <v>0</v>
      </c>
      <c r="X2769">
        <v>0</v>
      </c>
      <c r="Y2769">
        <v>0</v>
      </c>
      <c r="Z2769">
        <v>0</v>
      </c>
      <c r="AA2769">
        <v>0</v>
      </c>
      <c r="AB2769">
        <v>0</v>
      </c>
      <c r="AC2769">
        <v>0</v>
      </c>
      <c r="AD2769">
        <v>0</v>
      </c>
      <c r="AE2769">
        <v>0</v>
      </c>
      <c r="AF2769">
        <v>0</v>
      </c>
      <c r="AG2769">
        <v>0</v>
      </c>
      <c r="AH2769">
        <v>0</v>
      </c>
      <c r="AI2769">
        <v>0</v>
      </c>
      <c r="AJ2769">
        <v>0</v>
      </c>
      <c r="AK2769">
        <v>0</v>
      </c>
      <c r="AL2769">
        <v>0</v>
      </c>
      <c r="AM2769">
        <v>0</v>
      </c>
      <c r="AN2769">
        <v>1</v>
      </c>
    </row>
    <row r="2770" spans="1:40" x14ac:dyDescent="0.45">
      <c r="A2770" t="s">
        <v>17064</v>
      </c>
      <c r="B2770" t="s">
        <v>17065</v>
      </c>
      <c r="C2770" t="s">
        <v>17066</v>
      </c>
      <c r="D2770" t="s">
        <v>17067</v>
      </c>
      <c r="E2770" t="s">
        <v>17068</v>
      </c>
      <c r="F2770">
        <v>0</v>
      </c>
      <c r="G2770" t="s">
        <v>51</v>
      </c>
      <c r="H2770" t="s">
        <v>44</v>
      </c>
      <c r="I2770" t="s">
        <v>451</v>
      </c>
      <c r="J2770" t="s">
        <v>1506</v>
      </c>
      <c r="K2770" t="s">
        <v>1506</v>
      </c>
      <c r="L2770">
        <v>1</v>
      </c>
      <c r="M2770" s="1">
        <v>37690</v>
      </c>
      <c r="N2770" s="3">
        <v>43893</v>
      </c>
      <c r="O2770" t="s">
        <v>469</v>
      </c>
      <c r="P2770">
        <v>2003</v>
      </c>
      <c r="Q2770" s="1">
        <v>40802</v>
      </c>
      <c r="R2770" s="1">
        <v>40802</v>
      </c>
      <c r="S2770">
        <v>2000</v>
      </c>
      <c r="T2770">
        <v>0</v>
      </c>
      <c r="U2770">
        <v>0</v>
      </c>
      <c r="V2770">
        <v>0</v>
      </c>
      <c r="W2770">
        <v>0</v>
      </c>
      <c r="X2770">
        <v>0</v>
      </c>
      <c r="Y2770">
        <v>0</v>
      </c>
      <c r="Z2770">
        <v>0</v>
      </c>
      <c r="AA2770">
        <v>0</v>
      </c>
      <c r="AB2770">
        <v>0</v>
      </c>
      <c r="AC2770">
        <v>0</v>
      </c>
      <c r="AD2770">
        <v>0</v>
      </c>
      <c r="AE2770">
        <v>0</v>
      </c>
      <c r="AF2770">
        <v>0</v>
      </c>
      <c r="AG2770">
        <v>0</v>
      </c>
      <c r="AH2770">
        <v>0</v>
      </c>
      <c r="AI2770">
        <v>0</v>
      </c>
      <c r="AJ2770">
        <v>0</v>
      </c>
      <c r="AK2770">
        <v>0</v>
      </c>
      <c r="AL2770">
        <v>0</v>
      </c>
      <c r="AM2770">
        <v>0</v>
      </c>
      <c r="AN2770">
        <v>1</v>
      </c>
    </row>
    <row r="2771" spans="1:40" x14ac:dyDescent="0.45">
      <c r="A2771" t="s">
        <v>68267</v>
      </c>
      <c r="B2771" t="s">
        <v>68268</v>
      </c>
      <c r="C2771" t="s">
        <v>68269</v>
      </c>
      <c r="D2771" t="s">
        <v>4696</v>
      </c>
      <c r="E2771" t="s">
        <v>909</v>
      </c>
      <c r="F2771">
        <v>0</v>
      </c>
      <c r="G2771" t="s">
        <v>51</v>
      </c>
      <c r="H2771" t="s">
        <v>44</v>
      </c>
      <c r="I2771" t="s">
        <v>70</v>
      </c>
      <c r="J2771" t="s">
        <v>1513</v>
      </c>
      <c r="K2771" t="s">
        <v>1948</v>
      </c>
      <c r="L2771">
        <v>1</v>
      </c>
      <c r="M2771" s="1">
        <v>41640</v>
      </c>
      <c r="N2771" s="3">
        <v>43844</v>
      </c>
      <c r="O2771" t="s">
        <v>67</v>
      </c>
      <c r="P2771">
        <v>2014</v>
      </c>
      <c r="Q2771" s="1">
        <v>41774</v>
      </c>
      <c r="R2771" s="1">
        <v>41774</v>
      </c>
      <c r="S2771">
        <v>2000</v>
      </c>
      <c r="T2771">
        <v>0</v>
      </c>
      <c r="U2771">
        <v>0</v>
      </c>
      <c r="V2771">
        <v>0</v>
      </c>
      <c r="W2771">
        <v>0</v>
      </c>
      <c r="X2771">
        <v>0</v>
      </c>
      <c r="Y2771">
        <v>0</v>
      </c>
      <c r="Z2771">
        <v>0</v>
      </c>
      <c r="AA2771">
        <v>0</v>
      </c>
      <c r="AB2771">
        <v>0</v>
      </c>
      <c r="AC2771">
        <v>0</v>
      </c>
      <c r="AD2771">
        <v>0</v>
      </c>
      <c r="AE2771">
        <v>0</v>
      </c>
      <c r="AF2771">
        <v>0</v>
      </c>
      <c r="AG2771">
        <v>0</v>
      </c>
      <c r="AH2771">
        <v>0</v>
      </c>
      <c r="AI2771">
        <v>0</v>
      </c>
      <c r="AJ2771">
        <v>0</v>
      </c>
      <c r="AK2771">
        <v>0</v>
      </c>
      <c r="AL2771">
        <v>0</v>
      </c>
      <c r="AM2771">
        <v>0</v>
      </c>
      <c r="AN2771">
        <v>1</v>
      </c>
    </row>
    <row r="2772" spans="1:40" x14ac:dyDescent="0.45">
      <c r="A2772" t="s">
        <v>69623</v>
      </c>
      <c r="B2772" t="s">
        <v>69624</v>
      </c>
      <c r="C2772" t="s">
        <v>69625</v>
      </c>
      <c r="D2772" t="s">
        <v>1248</v>
      </c>
      <c r="E2772" t="s">
        <v>910</v>
      </c>
      <c r="F2772">
        <v>0</v>
      </c>
      <c r="G2772" t="s">
        <v>51</v>
      </c>
      <c r="H2772" t="s">
        <v>44</v>
      </c>
      <c r="I2772" t="s">
        <v>369</v>
      </c>
      <c r="J2772" t="s">
        <v>370</v>
      </c>
      <c r="K2772" t="s">
        <v>370</v>
      </c>
      <c r="L2772">
        <v>1</v>
      </c>
      <c r="M2772" s="1">
        <v>40967</v>
      </c>
      <c r="N2772" s="3">
        <v>43873</v>
      </c>
      <c r="O2772" t="s">
        <v>94</v>
      </c>
      <c r="P2772">
        <v>2012</v>
      </c>
      <c r="Q2772" s="1">
        <v>41500</v>
      </c>
      <c r="R2772" s="1">
        <v>41500</v>
      </c>
      <c r="S2772">
        <v>0</v>
      </c>
      <c r="T2772">
        <v>0</v>
      </c>
      <c r="U2772">
        <v>0</v>
      </c>
      <c r="V2772">
        <v>0</v>
      </c>
      <c r="W2772">
        <v>2000</v>
      </c>
      <c r="X2772">
        <v>0</v>
      </c>
      <c r="Y2772">
        <v>0</v>
      </c>
      <c r="Z2772">
        <v>0</v>
      </c>
      <c r="AA2772">
        <v>0</v>
      </c>
      <c r="AB2772">
        <v>0</v>
      </c>
      <c r="AC2772">
        <v>0</v>
      </c>
      <c r="AD2772">
        <v>0</v>
      </c>
      <c r="AE2772">
        <v>0</v>
      </c>
      <c r="AF2772">
        <v>0</v>
      </c>
      <c r="AG2772">
        <v>0</v>
      </c>
      <c r="AH2772">
        <v>0</v>
      </c>
      <c r="AI2772">
        <v>0</v>
      </c>
      <c r="AJ2772">
        <v>0</v>
      </c>
      <c r="AK2772">
        <v>0</v>
      </c>
      <c r="AL2772">
        <v>0</v>
      </c>
      <c r="AM2772">
        <v>0</v>
      </c>
      <c r="AN2772">
        <v>1</v>
      </c>
    </row>
    <row r="2773" spans="1:40" x14ac:dyDescent="0.45">
      <c r="A2773" t="s">
        <v>20770</v>
      </c>
      <c r="B2773" t="s">
        <v>20771</v>
      </c>
      <c r="C2773" t="s">
        <v>20772</v>
      </c>
      <c r="D2773" t="s">
        <v>68</v>
      </c>
      <c r="E2773" t="s">
        <v>69</v>
      </c>
      <c r="F2773">
        <v>0</v>
      </c>
      <c r="G2773" t="s">
        <v>51</v>
      </c>
      <c r="H2773" t="s">
        <v>44</v>
      </c>
      <c r="I2773" t="s">
        <v>186</v>
      </c>
      <c r="J2773" t="s">
        <v>3299</v>
      </c>
      <c r="K2773" t="s">
        <v>3650</v>
      </c>
      <c r="L2773">
        <v>1</v>
      </c>
      <c r="M2773" s="1">
        <v>41604</v>
      </c>
      <c r="N2773" s="3">
        <v>44148</v>
      </c>
      <c r="O2773" t="s">
        <v>114</v>
      </c>
      <c r="P2773">
        <v>2013</v>
      </c>
      <c r="Q2773" s="1">
        <v>41729</v>
      </c>
      <c r="R2773" s="1">
        <v>41729</v>
      </c>
      <c r="S2773">
        <v>0</v>
      </c>
      <c r="T2773">
        <v>0</v>
      </c>
      <c r="U2773">
        <v>2000</v>
      </c>
      <c r="V2773">
        <v>0</v>
      </c>
      <c r="W2773">
        <v>0</v>
      </c>
      <c r="X2773">
        <v>0</v>
      </c>
      <c r="Y2773">
        <v>0</v>
      </c>
      <c r="Z2773">
        <v>0</v>
      </c>
      <c r="AA2773">
        <v>0</v>
      </c>
      <c r="AB2773">
        <v>0</v>
      </c>
      <c r="AC2773">
        <v>0</v>
      </c>
      <c r="AD2773">
        <v>0</v>
      </c>
      <c r="AE2773">
        <v>0</v>
      </c>
      <c r="AF2773">
        <v>0</v>
      </c>
      <c r="AG2773">
        <v>0</v>
      </c>
      <c r="AH2773">
        <v>0</v>
      </c>
      <c r="AI2773">
        <v>0</v>
      </c>
      <c r="AJ2773">
        <v>0</v>
      </c>
      <c r="AK2773">
        <v>0</v>
      </c>
      <c r="AL2773">
        <v>0</v>
      </c>
      <c r="AM2773">
        <v>0</v>
      </c>
      <c r="AN2773">
        <v>1</v>
      </c>
    </row>
    <row r="2774" spans="1:40" x14ac:dyDescent="0.45">
      <c r="A2774" t="s">
        <v>72779</v>
      </c>
      <c r="B2774" t="s">
        <v>72780</v>
      </c>
      <c r="C2774" t="s">
        <v>72781</v>
      </c>
      <c r="D2774" t="s">
        <v>264</v>
      </c>
      <c r="E2774" t="s">
        <v>255</v>
      </c>
      <c r="F2774">
        <v>0</v>
      </c>
      <c r="G2774" t="s">
        <v>51</v>
      </c>
      <c r="H2774" t="s">
        <v>44</v>
      </c>
      <c r="I2774" t="s">
        <v>660</v>
      </c>
      <c r="J2774" t="s">
        <v>21059</v>
      </c>
      <c r="K2774" t="s">
        <v>21060</v>
      </c>
      <c r="L2774">
        <v>1</v>
      </c>
      <c r="M2774" s="1">
        <v>39981</v>
      </c>
      <c r="N2774" s="3">
        <v>43991</v>
      </c>
      <c r="O2774" t="s">
        <v>188</v>
      </c>
      <c r="P2774">
        <v>2009</v>
      </c>
      <c r="Q2774" s="1">
        <v>40367</v>
      </c>
      <c r="R2774" s="1">
        <v>40367</v>
      </c>
      <c r="S2774">
        <v>0</v>
      </c>
      <c r="T2774">
        <v>2000</v>
      </c>
      <c r="U2774">
        <v>0</v>
      </c>
      <c r="V2774">
        <v>0</v>
      </c>
      <c r="W2774">
        <v>0</v>
      </c>
      <c r="X2774">
        <v>0</v>
      </c>
      <c r="Y2774">
        <v>0</v>
      </c>
      <c r="Z2774">
        <v>0</v>
      </c>
      <c r="AA2774">
        <v>0</v>
      </c>
      <c r="AB2774">
        <v>0</v>
      </c>
      <c r="AC2774">
        <v>0</v>
      </c>
      <c r="AD2774">
        <v>0</v>
      </c>
      <c r="AE2774">
        <v>0</v>
      </c>
      <c r="AF2774">
        <v>0</v>
      </c>
      <c r="AG2774">
        <v>2000</v>
      </c>
      <c r="AH2774">
        <v>0</v>
      </c>
      <c r="AI2774">
        <v>0</v>
      </c>
      <c r="AJ2774">
        <v>0</v>
      </c>
      <c r="AK2774">
        <v>0</v>
      </c>
      <c r="AL2774">
        <v>0</v>
      </c>
      <c r="AM2774">
        <v>0</v>
      </c>
      <c r="AN2774">
        <v>1</v>
      </c>
    </row>
    <row r="2775" spans="1:40" x14ac:dyDescent="0.45">
      <c r="A2775" t="s">
        <v>50479</v>
      </c>
      <c r="B2775" t="s">
        <v>50480</v>
      </c>
      <c r="C2775" t="s">
        <v>50481</v>
      </c>
      <c r="D2775" t="s">
        <v>68</v>
      </c>
      <c r="E2775" t="s">
        <v>69</v>
      </c>
      <c r="F2775">
        <v>0</v>
      </c>
      <c r="G2775" t="s">
        <v>51</v>
      </c>
      <c r="H2775" t="s">
        <v>44</v>
      </c>
      <c r="I2775" t="s">
        <v>592</v>
      </c>
      <c r="J2775" t="s">
        <v>10882</v>
      </c>
      <c r="K2775" t="s">
        <v>10882</v>
      </c>
      <c r="L2775">
        <v>1</v>
      </c>
      <c r="M2775" s="1">
        <v>40544</v>
      </c>
      <c r="N2775" s="3">
        <v>43841</v>
      </c>
      <c r="O2775" t="s">
        <v>311</v>
      </c>
      <c r="P2775">
        <v>2011</v>
      </c>
      <c r="Q2775" s="1">
        <v>41101</v>
      </c>
      <c r="R2775" s="1">
        <v>41101</v>
      </c>
      <c r="S2775">
        <v>0</v>
      </c>
      <c r="T2775">
        <v>2250</v>
      </c>
      <c r="U2775">
        <v>0</v>
      </c>
      <c r="V2775">
        <v>0</v>
      </c>
      <c r="W2775">
        <v>0</v>
      </c>
      <c r="X2775">
        <v>0</v>
      </c>
      <c r="Y2775">
        <v>0</v>
      </c>
      <c r="Z2775">
        <v>0</v>
      </c>
      <c r="AA2775">
        <v>0</v>
      </c>
      <c r="AB2775">
        <v>0</v>
      </c>
      <c r="AC2775">
        <v>0</v>
      </c>
      <c r="AD2775">
        <v>0</v>
      </c>
      <c r="AE2775">
        <v>0</v>
      </c>
      <c r="AF2775">
        <v>0</v>
      </c>
      <c r="AG2775">
        <v>0</v>
      </c>
      <c r="AH2775">
        <v>0</v>
      </c>
      <c r="AI2775">
        <v>0</v>
      </c>
      <c r="AJ2775">
        <v>0</v>
      </c>
      <c r="AK2775">
        <v>0</v>
      </c>
      <c r="AL2775">
        <v>0</v>
      </c>
      <c r="AM2775">
        <v>0</v>
      </c>
      <c r="AN2775">
        <v>1</v>
      </c>
    </row>
    <row r="2776" spans="1:40" x14ac:dyDescent="0.45">
      <c r="A2776" t="s">
        <v>28942</v>
      </c>
      <c r="B2776" t="s">
        <v>28943</v>
      </c>
      <c r="C2776" t="s">
        <v>28944</v>
      </c>
      <c r="D2776" t="s">
        <v>19736</v>
      </c>
      <c r="E2776" t="s">
        <v>55</v>
      </c>
      <c r="F2776">
        <v>0</v>
      </c>
      <c r="G2776" t="s">
        <v>75</v>
      </c>
      <c r="H2776" t="s">
        <v>44</v>
      </c>
      <c r="I2776" t="s">
        <v>84</v>
      </c>
      <c r="J2776" t="s">
        <v>219</v>
      </c>
      <c r="K2776" t="s">
        <v>219</v>
      </c>
      <c r="L2776">
        <v>1</v>
      </c>
      <c r="M2776" s="1">
        <v>40179</v>
      </c>
      <c r="N2776" s="3">
        <v>43840</v>
      </c>
      <c r="O2776" t="s">
        <v>87</v>
      </c>
      <c r="P2776">
        <v>2010</v>
      </c>
      <c r="Q2776" s="1">
        <v>40725</v>
      </c>
      <c r="R2776" s="1">
        <v>40725</v>
      </c>
      <c r="S2776">
        <v>2454</v>
      </c>
      <c r="T2776">
        <v>0</v>
      </c>
      <c r="U2776">
        <v>0</v>
      </c>
      <c r="V2776">
        <v>0</v>
      </c>
      <c r="W2776">
        <v>0</v>
      </c>
      <c r="X2776">
        <v>0</v>
      </c>
      <c r="Y2776">
        <v>0</v>
      </c>
      <c r="Z2776">
        <v>0</v>
      </c>
      <c r="AA2776">
        <v>0</v>
      </c>
      <c r="AB2776">
        <v>0</v>
      </c>
      <c r="AC2776">
        <v>0</v>
      </c>
      <c r="AD2776">
        <v>0</v>
      </c>
      <c r="AE2776">
        <v>0</v>
      </c>
      <c r="AF2776">
        <v>0</v>
      </c>
      <c r="AG2776">
        <v>0</v>
      </c>
      <c r="AH2776">
        <v>0</v>
      </c>
      <c r="AI2776">
        <v>0</v>
      </c>
      <c r="AJ2776">
        <v>0</v>
      </c>
      <c r="AK2776">
        <v>0</v>
      </c>
      <c r="AL2776">
        <v>0</v>
      </c>
      <c r="AM2776">
        <v>0</v>
      </c>
      <c r="AN2776">
        <v>0</v>
      </c>
    </row>
    <row r="2777" spans="1:40" x14ac:dyDescent="0.45">
      <c r="A2777" t="s">
        <v>16780</v>
      </c>
      <c r="B2777" t="s">
        <v>16781</v>
      </c>
      <c r="C2777" t="s">
        <v>16782</v>
      </c>
      <c r="D2777" t="s">
        <v>214</v>
      </c>
      <c r="E2777" t="s">
        <v>215</v>
      </c>
      <c r="F2777">
        <v>0</v>
      </c>
      <c r="G2777" t="s">
        <v>51</v>
      </c>
      <c r="H2777" t="s">
        <v>44</v>
      </c>
      <c r="I2777" t="s">
        <v>451</v>
      </c>
      <c r="J2777" t="s">
        <v>1324</v>
      </c>
      <c r="K2777" t="s">
        <v>16783</v>
      </c>
      <c r="L2777">
        <v>1</v>
      </c>
      <c r="M2777" s="1">
        <v>41275</v>
      </c>
      <c r="N2777" s="3">
        <v>43843</v>
      </c>
      <c r="O2777" t="s">
        <v>117</v>
      </c>
      <c r="P2777">
        <v>2013</v>
      </c>
      <c r="Q2777" s="1">
        <v>41667</v>
      </c>
      <c r="R2777" s="1">
        <v>41667</v>
      </c>
      <c r="S2777">
        <v>0</v>
      </c>
      <c r="T2777">
        <v>0</v>
      </c>
      <c r="U2777">
        <v>0</v>
      </c>
      <c r="V2777">
        <v>0</v>
      </c>
      <c r="W2777">
        <v>0</v>
      </c>
      <c r="X2777">
        <v>2500</v>
      </c>
      <c r="Y2777">
        <v>0</v>
      </c>
      <c r="Z2777">
        <v>0</v>
      </c>
      <c r="AA2777">
        <v>0</v>
      </c>
      <c r="AB2777">
        <v>0</v>
      </c>
      <c r="AC2777">
        <v>0</v>
      </c>
      <c r="AD2777">
        <v>0</v>
      </c>
      <c r="AE2777">
        <v>0</v>
      </c>
      <c r="AF2777">
        <v>0</v>
      </c>
      <c r="AG2777">
        <v>0</v>
      </c>
      <c r="AH2777">
        <v>0</v>
      </c>
      <c r="AI2777">
        <v>0</v>
      </c>
      <c r="AJ2777">
        <v>0</v>
      </c>
      <c r="AK2777">
        <v>0</v>
      </c>
      <c r="AL2777">
        <v>0</v>
      </c>
      <c r="AM2777">
        <v>0</v>
      </c>
      <c r="AN2777">
        <v>1</v>
      </c>
    </row>
    <row r="2778" spans="1:40" x14ac:dyDescent="0.45">
      <c r="A2778" t="s">
        <v>44156</v>
      </c>
      <c r="B2778" t="s">
        <v>44157</v>
      </c>
      <c r="C2778" t="s">
        <v>44158</v>
      </c>
      <c r="D2778" t="s">
        <v>44159</v>
      </c>
      <c r="E2778" t="s">
        <v>222</v>
      </c>
      <c r="F2778">
        <v>0</v>
      </c>
      <c r="G2778" t="s">
        <v>51</v>
      </c>
      <c r="H2778" t="s">
        <v>44</v>
      </c>
      <c r="I2778" t="s">
        <v>369</v>
      </c>
      <c r="J2778" t="s">
        <v>370</v>
      </c>
      <c r="K2778" t="s">
        <v>370</v>
      </c>
      <c r="L2778">
        <v>1</v>
      </c>
      <c r="M2778" s="1">
        <v>41640</v>
      </c>
      <c r="N2778" s="3">
        <v>43844</v>
      </c>
      <c r="O2778" t="s">
        <v>67</v>
      </c>
      <c r="P2778">
        <v>2014</v>
      </c>
      <c r="Q2778" s="1">
        <v>41640</v>
      </c>
      <c r="R2778" s="1">
        <v>41640</v>
      </c>
      <c r="S2778">
        <v>0</v>
      </c>
      <c r="T2778">
        <v>2500</v>
      </c>
      <c r="U2778">
        <v>0</v>
      </c>
      <c r="V2778">
        <v>0</v>
      </c>
      <c r="W2778">
        <v>0</v>
      </c>
      <c r="X2778">
        <v>0</v>
      </c>
      <c r="Y2778">
        <v>0</v>
      </c>
      <c r="Z2778">
        <v>0</v>
      </c>
      <c r="AA2778">
        <v>0</v>
      </c>
      <c r="AB2778">
        <v>0</v>
      </c>
      <c r="AC2778">
        <v>0</v>
      </c>
      <c r="AD2778">
        <v>0</v>
      </c>
      <c r="AE2778">
        <v>0</v>
      </c>
      <c r="AF2778">
        <v>0</v>
      </c>
      <c r="AG2778">
        <v>0</v>
      </c>
      <c r="AH2778">
        <v>0</v>
      </c>
      <c r="AI2778">
        <v>0</v>
      </c>
      <c r="AJ2778">
        <v>0</v>
      </c>
      <c r="AK2778">
        <v>0</v>
      </c>
      <c r="AL2778">
        <v>0</v>
      </c>
      <c r="AM2778">
        <v>0</v>
      </c>
      <c r="AN2778">
        <v>1</v>
      </c>
    </row>
    <row r="2779" spans="1:40" x14ac:dyDescent="0.45">
      <c r="A2779" t="s">
        <v>60065</v>
      </c>
      <c r="B2779" t="s">
        <v>60066</v>
      </c>
      <c r="C2779" t="s">
        <v>60067</v>
      </c>
      <c r="D2779" t="s">
        <v>177</v>
      </c>
      <c r="E2779" t="s">
        <v>178</v>
      </c>
      <c r="F2779">
        <v>0</v>
      </c>
      <c r="G2779" t="s">
        <v>51</v>
      </c>
      <c r="H2779" t="s">
        <v>44</v>
      </c>
      <c r="I2779" t="s">
        <v>84</v>
      </c>
      <c r="J2779" t="s">
        <v>219</v>
      </c>
      <c r="K2779" t="s">
        <v>16573</v>
      </c>
      <c r="L2779">
        <v>1</v>
      </c>
      <c r="M2779" s="1">
        <v>37662</v>
      </c>
      <c r="N2779" s="3">
        <v>43864</v>
      </c>
      <c r="O2779" t="s">
        <v>469</v>
      </c>
      <c r="P2779">
        <v>2003</v>
      </c>
      <c r="Q2779" s="1">
        <v>40481</v>
      </c>
      <c r="R2779" s="1">
        <v>40481</v>
      </c>
      <c r="S2779">
        <v>0</v>
      </c>
      <c r="T2779">
        <v>0</v>
      </c>
      <c r="U2779">
        <v>0</v>
      </c>
      <c r="V2779">
        <v>0</v>
      </c>
      <c r="W2779">
        <v>0</v>
      </c>
      <c r="X2779">
        <v>2500</v>
      </c>
      <c r="Y2779">
        <v>0</v>
      </c>
      <c r="Z2779">
        <v>0</v>
      </c>
      <c r="AA2779">
        <v>0</v>
      </c>
      <c r="AB2779">
        <v>0</v>
      </c>
      <c r="AC2779">
        <v>0</v>
      </c>
      <c r="AD2779">
        <v>0</v>
      </c>
      <c r="AE2779">
        <v>0</v>
      </c>
      <c r="AF2779">
        <v>0</v>
      </c>
      <c r="AG2779">
        <v>0</v>
      </c>
      <c r="AH2779">
        <v>0</v>
      </c>
      <c r="AI2779">
        <v>0</v>
      </c>
      <c r="AJ2779">
        <v>0</v>
      </c>
      <c r="AK2779">
        <v>0</v>
      </c>
      <c r="AL2779">
        <v>0</v>
      </c>
      <c r="AM2779">
        <v>0</v>
      </c>
      <c r="AN2779">
        <v>1</v>
      </c>
    </row>
    <row r="2780" spans="1:40" x14ac:dyDescent="0.45">
      <c r="A2780" t="s">
        <v>21486</v>
      </c>
      <c r="B2780" t="s">
        <v>21487</v>
      </c>
      <c r="C2780" t="s">
        <v>21488</v>
      </c>
      <c r="D2780" t="s">
        <v>21489</v>
      </c>
      <c r="E2780" t="s">
        <v>326</v>
      </c>
      <c r="F2780">
        <v>0</v>
      </c>
      <c r="G2780" t="s">
        <v>51</v>
      </c>
      <c r="H2780" t="s">
        <v>44</v>
      </c>
      <c r="I2780" t="s">
        <v>204</v>
      </c>
      <c r="J2780" t="s">
        <v>205</v>
      </c>
      <c r="K2780" t="s">
        <v>205</v>
      </c>
      <c r="L2780">
        <v>3</v>
      </c>
      <c r="M2780" s="1">
        <v>41640</v>
      </c>
      <c r="N2780" s="3">
        <v>43844</v>
      </c>
      <c r="O2780" t="s">
        <v>67</v>
      </c>
      <c r="P2780">
        <v>2014</v>
      </c>
      <c r="Q2780" s="1">
        <v>41758</v>
      </c>
      <c r="R2780" s="1">
        <v>41953</v>
      </c>
      <c r="S2780">
        <v>2500</v>
      </c>
      <c r="T2780">
        <v>0</v>
      </c>
      <c r="U2780">
        <v>0</v>
      </c>
      <c r="V2780">
        <v>0</v>
      </c>
      <c r="W2780">
        <v>0</v>
      </c>
      <c r="X2780">
        <v>0</v>
      </c>
      <c r="Y2780">
        <v>0</v>
      </c>
      <c r="Z2780">
        <v>0</v>
      </c>
      <c r="AA2780">
        <v>0</v>
      </c>
      <c r="AB2780">
        <v>0</v>
      </c>
      <c r="AC2780">
        <v>0</v>
      </c>
      <c r="AD2780">
        <v>0</v>
      </c>
      <c r="AE2780">
        <v>0</v>
      </c>
      <c r="AF2780">
        <v>0</v>
      </c>
      <c r="AG2780">
        <v>0</v>
      </c>
      <c r="AH2780">
        <v>0</v>
      </c>
      <c r="AI2780">
        <v>0</v>
      </c>
      <c r="AJ2780">
        <v>0</v>
      </c>
      <c r="AK2780">
        <v>0</v>
      </c>
      <c r="AL2780">
        <v>0</v>
      </c>
      <c r="AM2780">
        <v>0</v>
      </c>
      <c r="AN2780">
        <v>1</v>
      </c>
    </row>
    <row r="2781" spans="1:40" x14ac:dyDescent="0.45">
      <c r="A2781" t="s">
        <v>4850</v>
      </c>
      <c r="B2781" t="s">
        <v>4851</v>
      </c>
      <c r="C2781" t="s">
        <v>4852</v>
      </c>
      <c r="D2781" t="s">
        <v>1248</v>
      </c>
      <c r="E2781" t="s">
        <v>910</v>
      </c>
      <c r="F2781">
        <v>0</v>
      </c>
      <c r="G2781" t="s">
        <v>51</v>
      </c>
      <c r="H2781" t="s">
        <v>44</v>
      </c>
      <c r="I2781" t="s">
        <v>96</v>
      </c>
      <c r="J2781" t="s">
        <v>874</v>
      </c>
      <c r="K2781" t="s">
        <v>874</v>
      </c>
      <c r="L2781">
        <v>1</v>
      </c>
      <c r="M2781" s="1">
        <v>37316</v>
      </c>
      <c r="N2781" s="3">
        <v>43892</v>
      </c>
      <c r="O2781" t="s">
        <v>321</v>
      </c>
      <c r="P2781">
        <v>2002</v>
      </c>
      <c r="Q2781" s="1">
        <v>41878</v>
      </c>
      <c r="R2781" s="1">
        <v>41878</v>
      </c>
      <c r="S2781">
        <v>0</v>
      </c>
      <c r="T2781">
        <v>0</v>
      </c>
      <c r="U2781">
        <v>2500</v>
      </c>
      <c r="V2781">
        <v>0</v>
      </c>
      <c r="W2781">
        <v>0</v>
      </c>
      <c r="X2781">
        <v>0</v>
      </c>
      <c r="Y2781">
        <v>0</v>
      </c>
      <c r="Z2781">
        <v>0</v>
      </c>
      <c r="AA2781">
        <v>0</v>
      </c>
      <c r="AB2781">
        <v>0</v>
      </c>
      <c r="AC2781">
        <v>0</v>
      </c>
      <c r="AD2781">
        <v>0</v>
      </c>
      <c r="AE2781">
        <v>0</v>
      </c>
      <c r="AF2781">
        <v>0</v>
      </c>
      <c r="AG2781">
        <v>0</v>
      </c>
      <c r="AH2781">
        <v>0</v>
      </c>
      <c r="AI2781">
        <v>0</v>
      </c>
      <c r="AJ2781">
        <v>0</v>
      </c>
      <c r="AK2781">
        <v>0</v>
      </c>
      <c r="AL2781">
        <v>0</v>
      </c>
      <c r="AM2781">
        <v>0</v>
      </c>
      <c r="AN2781">
        <v>1</v>
      </c>
    </row>
    <row r="2782" spans="1:40" x14ac:dyDescent="0.45">
      <c r="A2782" t="s">
        <v>68963</v>
      </c>
      <c r="B2782" t="s">
        <v>68964</v>
      </c>
      <c r="C2782" t="s">
        <v>68965</v>
      </c>
      <c r="D2782" t="s">
        <v>115</v>
      </c>
      <c r="E2782" t="s">
        <v>116</v>
      </c>
      <c r="F2782">
        <v>0</v>
      </c>
      <c r="G2782" t="s">
        <v>51</v>
      </c>
      <c r="H2782" t="s">
        <v>44</v>
      </c>
      <c r="I2782" t="s">
        <v>64</v>
      </c>
      <c r="J2782" t="s">
        <v>749</v>
      </c>
      <c r="K2782" t="s">
        <v>749</v>
      </c>
      <c r="L2782">
        <v>1</v>
      </c>
      <c r="M2782" s="1">
        <v>41900</v>
      </c>
      <c r="N2782" s="3">
        <v>44088</v>
      </c>
      <c r="O2782" t="s">
        <v>166</v>
      </c>
      <c r="P2782">
        <v>2014</v>
      </c>
      <c r="Q2782" s="1">
        <v>41896</v>
      </c>
      <c r="R2782" s="1">
        <v>41896</v>
      </c>
      <c r="S2782">
        <v>0</v>
      </c>
      <c r="T2782">
        <v>0</v>
      </c>
      <c r="U2782">
        <v>2500</v>
      </c>
      <c r="V2782">
        <v>0</v>
      </c>
      <c r="W2782">
        <v>0</v>
      </c>
      <c r="X2782">
        <v>0</v>
      </c>
      <c r="Y2782">
        <v>0</v>
      </c>
      <c r="Z2782">
        <v>0</v>
      </c>
      <c r="AA2782">
        <v>0</v>
      </c>
      <c r="AB2782">
        <v>0</v>
      </c>
      <c r="AC2782">
        <v>0</v>
      </c>
      <c r="AD2782">
        <v>0</v>
      </c>
      <c r="AE2782">
        <v>0</v>
      </c>
      <c r="AF2782">
        <v>0</v>
      </c>
      <c r="AG2782">
        <v>0</v>
      </c>
      <c r="AH2782">
        <v>0</v>
      </c>
      <c r="AI2782">
        <v>0</v>
      </c>
      <c r="AJ2782">
        <v>0</v>
      </c>
      <c r="AK2782">
        <v>0</v>
      </c>
      <c r="AL2782">
        <v>0</v>
      </c>
      <c r="AM2782">
        <v>0</v>
      </c>
      <c r="AN2782">
        <v>1</v>
      </c>
    </row>
    <row r="2783" spans="1:40" x14ac:dyDescent="0.45">
      <c r="A2783" t="s">
        <v>58056</v>
      </c>
      <c r="B2783" t="s">
        <v>58057</v>
      </c>
      <c r="C2783" t="s">
        <v>58058</v>
      </c>
      <c r="D2783" t="s">
        <v>68</v>
      </c>
      <c r="E2783" t="s">
        <v>69</v>
      </c>
      <c r="F2783">
        <v>0</v>
      </c>
      <c r="G2783" t="s">
        <v>75</v>
      </c>
      <c r="H2783" t="s">
        <v>44</v>
      </c>
      <c r="I2783" t="s">
        <v>440</v>
      </c>
      <c r="J2783" t="s">
        <v>441</v>
      </c>
      <c r="K2783" t="s">
        <v>441</v>
      </c>
      <c r="L2783">
        <v>1</v>
      </c>
      <c r="M2783" s="1">
        <v>39814</v>
      </c>
      <c r="N2783" s="3">
        <v>43839</v>
      </c>
      <c r="O2783" t="s">
        <v>135</v>
      </c>
      <c r="P2783">
        <v>2009</v>
      </c>
      <c r="Q2783" s="1">
        <v>40177</v>
      </c>
      <c r="R2783" s="1">
        <v>40177</v>
      </c>
      <c r="S2783">
        <v>0</v>
      </c>
      <c r="T2783">
        <v>2667</v>
      </c>
      <c r="U2783">
        <v>0</v>
      </c>
      <c r="V2783">
        <v>0</v>
      </c>
      <c r="W2783">
        <v>0</v>
      </c>
      <c r="X2783">
        <v>0</v>
      </c>
      <c r="Y2783">
        <v>0</v>
      </c>
      <c r="Z2783">
        <v>0</v>
      </c>
      <c r="AA2783">
        <v>0</v>
      </c>
      <c r="AB2783">
        <v>0</v>
      </c>
      <c r="AC2783">
        <v>0</v>
      </c>
      <c r="AD2783">
        <v>0</v>
      </c>
      <c r="AE2783">
        <v>0</v>
      </c>
      <c r="AF2783">
        <v>0</v>
      </c>
      <c r="AG2783">
        <v>0</v>
      </c>
      <c r="AH2783">
        <v>0</v>
      </c>
      <c r="AI2783">
        <v>0</v>
      </c>
      <c r="AJ2783">
        <v>0</v>
      </c>
      <c r="AK2783">
        <v>0</v>
      </c>
      <c r="AL2783">
        <v>0</v>
      </c>
      <c r="AM2783">
        <v>0</v>
      </c>
      <c r="AN2783">
        <v>0</v>
      </c>
    </row>
    <row r="2784" spans="1:40" x14ac:dyDescent="0.45">
      <c r="A2784" t="s">
        <v>52002</v>
      </c>
      <c r="B2784" t="s">
        <v>52003</v>
      </c>
      <c r="C2784" t="s">
        <v>52004</v>
      </c>
      <c r="D2784" t="s">
        <v>867</v>
      </c>
      <c r="E2784" t="s">
        <v>868</v>
      </c>
      <c r="F2784">
        <v>0</v>
      </c>
      <c r="G2784" t="s">
        <v>51</v>
      </c>
      <c r="H2784" t="s">
        <v>44</v>
      </c>
      <c r="I2784" t="s">
        <v>1264</v>
      </c>
      <c r="J2784" t="s">
        <v>1265</v>
      </c>
      <c r="K2784" t="s">
        <v>7984</v>
      </c>
      <c r="L2784">
        <v>1</v>
      </c>
      <c r="M2784" s="1">
        <v>41577</v>
      </c>
      <c r="N2784" s="3">
        <v>44117</v>
      </c>
      <c r="O2784" t="s">
        <v>114</v>
      </c>
      <c r="P2784">
        <v>2013</v>
      </c>
      <c r="Q2784" s="1">
        <v>41522</v>
      </c>
      <c r="R2784" s="1">
        <v>41522</v>
      </c>
      <c r="S2784">
        <v>3000</v>
      </c>
      <c r="T2784">
        <v>0</v>
      </c>
      <c r="U2784">
        <v>0</v>
      </c>
      <c r="V2784">
        <v>0</v>
      </c>
      <c r="W2784">
        <v>0</v>
      </c>
      <c r="X2784">
        <v>0</v>
      </c>
      <c r="Y2784">
        <v>0</v>
      </c>
      <c r="Z2784">
        <v>0</v>
      </c>
      <c r="AA2784">
        <v>0</v>
      </c>
      <c r="AB2784">
        <v>0</v>
      </c>
      <c r="AC2784">
        <v>0</v>
      </c>
      <c r="AD2784">
        <v>0</v>
      </c>
      <c r="AE2784">
        <v>0</v>
      </c>
      <c r="AF2784">
        <v>0</v>
      </c>
      <c r="AG2784">
        <v>0</v>
      </c>
      <c r="AH2784">
        <v>0</v>
      </c>
      <c r="AI2784">
        <v>0</v>
      </c>
      <c r="AJ2784">
        <v>0</v>
      </c>
      <c r="AK2784">
        <v>0</v>
      </c>
      <c r="AL2784">
        <v>0</v>
      </c>
      <c r="AM2784">
        <v>0</v>
      </c>
      <c r="AN2784">
        <v>1</v>
      </c>
    </row>
    <row r="2785" spans="1:40" x14ac:dyDescent="0.45">
      <c r="A2785" t="s">
        <v>72087</v>
      </c>
      <c r="B2785" t="s">
        <v>72088</v>
      </c>
      <c r="C2785" t="s">
        <v>72089</v>
      </c>
      <c r="D2785" t="s">
        <v>72090</v>
      </c>
      <c r="E2785" t="s">
        <v>1587</v>
      </c>
      <c r="F2785">
        <v>0</v>
      </c>
      <c r="G2785" t="s">
        <v>51</v>
      </c>
      <c r="H2785" t="s">
        <v>44</v>
      </c>
      <c r="I2785" t="s">
        <v>1264</v>
      </c>
      <c r="J2785" t="s">
        <v>1466</v>
      </c>
      <c r="K2785" t="s">
        <v>1466</v>
      </c>
      <c r="L2785">
        <v>2</v>
      </c>
      <c r="M2785" s="1">
        <v>40969</v>
      </c>
      <c r="N2785" s="3">
        <v>43902</v>
      </c>
      <c r="O2785" t="s">
        <v>94</v>
      </c>
      <c r="P2785">
        <v>2012</v>
      </c>
      <c r="Q2785" s="1">
        <v>41667</v>
      </c>
      <c r="R2785" s="1">
        <v>41703</v>
      </c>
      <c r="S2785">
        <v>1000</v>
      </c>
      <c r="T2785">
        <v>0</v>
      </c>
      <c r="U2785">
        <v>0</v>
      </c>
      <c r="V2785">
        <v>0</v>
      </c>
      <c r="W2785">
        <v>0</v>
      </c>
      <c r="X2785">
        <v>0</v>
      </c>
      <c r="Y2785">
        <v>0</v>
      </c>
      <c r="Z2785">
        <v>2000</v>
      </c>
      <c r="AA2785">
        <v>0</v>
      </c>
      <c r="AB2785">
        <v>0</v>
      </c>
      <c r="AC2785">
        <v>0</v>
      </c>
      <c r="AD2785">
        <v>0</v>
      </c>
      <c r="AE2785">
        <v>0</v>
      </c>
      <c r="AF2785">
        <v>0</v>
      </c>
      <c r="AG2785">
        <v>0</v>
      </c>
      <c r="AH2785">
        <v>0</v>
      </c>
      <c r="AI2785">
        <v>0</v>
      </c>
      <c r="AJ2785">
        <v>0</v>
      </c>
      <c r="AK2785">
        <v>0</v>
      </c>
      <c r="AL2785">
        <v>0</v>
      </c>
      <c r="AM2785">
        <v>0</v>
      </c>
      <c r="AN2785">
        <v>1</v>
      </c>
    </row>
    <row r="2786" spans="1:40" x14ac:dyDescent="0.45">
      <c r="A2786" t="s">
        <v>28844</v>
      </c>
      <c r="B2786" t="s">
        <v>28845</v>
      </c>
      <c r="C2786" t="s">
        <v>28846</v>
      </c>
      <c r="D2786" t="s">
        <v>424</v>
      </c>
      <c r="E2786" t="s">
        <v>425</v>
      </c>
      <c r="F2786">
        <v>0</v>
      </c>
      <c r="G2786" t="s">
        <v>51</v>
      </c>
      <c r="H2786" t="s">
        <v>44</v>
      </c>
      <c r="I2786" t="s">
        <v>52</v>
      </c>
      <c r="J2786" t="s">
        <v>7291</v>
      </c>
      <c r="K2786" t="s">
        <v>28847</v>
      </c>
      <c r="L2786">
        <v>1</v>
      </c>
      <c r="M2786" s="1">
        <v>41698</v>
      </c>
      <c r="N2786" s="3">
        <v>43875</v>
      </c>
      <c r="O2786" t="s">
        <v>67</v>
      </c>
      <c r="P2786">
        <v>2014</v>
      </c>
      <c r="Q2786" s="1">
        <v>41934</v>
      </c>
      <c r="R2786" s="1">
        <v>41934</v>
      </c>
      <c r="S2786">
        <v>0</v>
      </c>
      <c r="T2786">
        <v>0</v>
      </c>
      <c r="U2786">
        <v>3000</v>
      </c>
      <c r="V2786">
        <v>0</v>
      </c>
      <c r="W2786">
        <v>0</v>
      </c>
      <c r="X2786">
        <v>0</v>
      </c>
      <c r="Y2786">
        <v>0</v>
      </c>
      <c r="Z2786">
        <v>0</v>
      </c>
      <c r="AA2786">
        <v>0</v>
      </c>
      <c r="AB2786">
        <v>0</v>
      </c>
      <c r="AC2786">
        <v>0</v>
      </c>
      <c r="AD2786">
        <v>0</v>
      </c>
      <c r="AE2786">
        <v>0</v>
      </c>
      <c r="AF2786">
        <v>0</v>
      </c>
      <c r="AG2786">
        <v>0</v>
      </c>
      <c r="AH2786">
        <v>0</v>
      </c>
      <c r="AI2786">
        <v>0</v>
      </c>
      <c r="AJ2786">
        <v>0</v>
      </c>
      <c r="AK2786">
        <v>0</v>
      </c>
      <c r="AL2786">
        <v>0</v>
      </c>
      <c r="AM2786">
        <v>0</v>
      </c>
      <c r="AN2786">
        <v>1</v>
      </c>
    </row>
    <row r="2787" spans="1:40" x14ac:dyDescent="0.45">
      <c r="A2787" t="s">
        <v>33235</v>
      </c>
      <c r="B2787" t="s">
        <v>33236</v>
      </c>
      <c r="C2787" t="s">
        <v>33237</v>
      </c>
      <c r="D2787" t="s">
        <v>49</v>
      </c>
      <c r="E2787" t="s">
        <v>50</v>
      </c>
      <c r="F2787">
        <v>0</v>
      </c>
      <c r="G2787" t="s">
        <v>51</v>
      </c>
      <c r="H2787" t="s">
        <v>44</v>
      </c>
      <c r="I2787" t="s">
        <v>52</v>
      </c>
      <c r="J2787" t="s">
        <v>511</v>
      </c>
      <c r="K2787" t="s">
        <v>15509</v>
      </c>
      <c r="L2787">
        <v>1</v>
      </c>
      <c r="M2787" s="1">
        <v>40938</v>
      </c>
      <c r="N2787" s="3">
        <v>43842</v>
      </c>
      <c r="O2787" t="s">
        <v>94</v>
      </c>
      <c r="P2787">
        <v>2012</v>
      </c>
      <c r="Q2787" s="1">
        <v>40938</v>
      </c>
      <c r="R2787" s="1">
        <v>40938</v>
      </c>
      <c r="S2787">
        <v>3000</v>
      </c>
      <c r="T2787">
        <v>0</v>
      </c>
      <c r="U2787">
        <v>0</v>
      </c>
      <c r="V2787">
        <v>0</v>
      </c>
      <c r="W2787">
        <v>0</v>
      </c>
      <c r="X2787">
        <v>0</v>
      </c>
      <c r="Y2787">
        <v>0</v>
      </c>
      <c r="Z2787">
        <v>0</v>
      </c>
      <c r="AA2787">
        <v>0</v>
      </c>
      <c r="AB2787">
        <v>0</v>
      </c>
      <c r="AC2787">
        <v>0</v>
      </c>
      <c r="AD2787">
        <v>0</v>
      </c>
      <c r="AE2787">
        <v>0</v>
      </c>
      <c r="AF2787">
        <v>0</v>
      </c>
      <c r="AG2787">
        <v>0</v>
      </c>
      <c r="AH2787">
        <v>0</v>
      </c>
      <c r="AI2787">
        <v>0</v>
      </c>
      <c r="AJ2787">
        <v>0</v>
      </c>
      <c r="AK2787">
        <v>0</v>
      </c>
      <c r="AL2787">
        <v>0</v>
      </c>
      <c r="AM2787">
        <v>0</v>
      </c>
      <c r="AN2787">
        <v>1</v>
      </c>
    </row>
    <row r="2788" spans="1:40" x14ac:dyDescent="0.45">
      <c r="A2788" t="s">
        <v>56609</v>
      </c>
      <c r="B2788" t="s">
        <v>56610</v>
      </c>
      <c r="C2788" t="s">
        <v>56611</v>
      </c>
      <c r="D2788" t="s">
        <v>56612</v>
      </c>
      <c r="E2788" t="s">
        <v>79</v>
      </c>
      <c r="F2788">
        <v>0</v>
      </c>
      <c r="G2788" t="s">
        <v>51</v>
      </c>
      <c r="H2788" t="s">
        <v>44</v>
      </c>
      <c r="I2788" t="s">
        <v>532</v>
      </c>
      <c r="J2788" t="s">
        <v>533</v>
      </c>
      <c r="K2788" t="s">
        <v>533</v>
      </c>
      <c r="L2788">
        <v>1</v>
      </c>
      <c r="M2788" s="1">
        <v>40695</v>
      </c>
      <c r="N2788" s="3">
        <v>43993</v>
      </c>
      <c r="O2788" t="s">
        <v>62</v>
      </c>
      <c r="P2788">
        <v>2011</v>
      </c>
      <c r="Q2788" s="1">
        <v>41244</v>
      </c>
      <c r="R2788" s="1">
        <v>41244</v>
      </c>
      <c r="S2788">
        <v>0</v>
      </c>
      <c r="T2788">
        <v>0</v>
      </c>
      <c r="U2788">
        <v>0</v>
      </c>
      <c r="V2788">
        <v>0</v>
      </c>
      <c r="W2788">
        <v>0</v>
      </c>
      <c r="X2788">
        <v>0</v>
      </c>
      <c r="Y2788">
        <v>0</v>
      </c>
      <c r="Z2788">
        <v>3000</v>
      </c>
      <c r="AA2788">
        <v>0</v>
      </c>
      <c r="AB2788">
        <v>0</v>
      </c>
      <c r="AC2788">
        <v>0</v>
      </c>
      <c r="AD2788">
        <v>0</v>
      </c>
      <c r="AE2788">
        <v>0</v>
      </c>
      <c r="AF2788">
        <v>0</v>
      </c>
      <c r="AG2788">
        <v>0</v>
      </c>
      <c r="AH2788">
        <v>0</v>
      </c>
      <c r="AI2788">
        <v>0</v>
      </c>
      <c r="AJ2788">
        <v>0</v>
      </c>
      <c r="AK2788">
        <v>0</v>
      </c>
      <c r="AL2788">
        <v>0</v>
      </c>
      <c r="AM2788">
        <v>0</v>
      </c>
      <c r="AN2788">
        <v>1</v>
      </c>
    </row>
    <row r="2789" spans="1:40" x14ac:dyDescent="0.45">
      <c r="A2789" t="s">
        <v>8433</v>
      </c>
      <c r="B2789" t="s">
        <v>8434</v>
      </c>
      <c r="C2789" t="s">
        <v>8435</v>
      </c>
      <c r="D2789" t="s">
        <v>8436</v>
      </c>
      <c r="E2789" t="s">
        <v>74</v>
      </c>
      <c r="F2789">
        <v>0</v>
      </c>
      <c r="G2789" t="s">
        <v>51</v>
      </c>
      <c r="H2789" t="s">
        <v>44</v>
      </c>
      <c r="I2789" t="s">
        <v>186</v>
      </c>
      <c r="J2789" t="s">
        <v>470</v>
      </c>
      <c r="K2789" t="s">
        <v>8437</v>
      </c>
      <c r="L2789">
        <v>1</v>
      </c>
      <c r="M2789" s="1">
        <v>41091</v>
      </c>
      <c r="N2789" s="3">
        <v>44024</v>
      </c>
      <c r="O2789" t="s">
        <v>342</v>
      </c>
      <c r="P2789">
        <v>2012</v>
      </c>
      <c r="Q2789" s="1">
        <v>41365</v>
      </c>
      <c r="R2789" s="1">
        <v>41365</v>
      </c>
      <c r="S2789">
        <v>0</v>
      </c>
      <c r="T2789">
        <v>0</v>
      </c>
      <c r="U2789">
        <v>0</v>
      </c>
      <c r="V2789">
        <v>0</v>
      </c>
      <c r="W2789">
        <v>0</v>
      </c>
      <c r="X2789">
        <v>0</v>
      </c>
      <c r="Y2789">
        <v>0</v>
      </c>
      <c r="Z2789">
        <v>3000</v>
      </c>
      <c r="AA2789">
        <v>0</v>
      </c>
      <c r="AB2789">
        <v>0</v>
      </c>
      <c r="AC2789">
        <v>0</v>
      </c>
      <c r="AD2789">
        <v>0</v>
      </c>
      <c r="AE2789">
        <v>0</v>
      </c>
      <c r="AF2789">
        <v>0</v>
      </c>
      <c r="AG2789">
        <v>0</v>
      </c>
      <c r="AH2789">
        <v>0</v>
      </c>
      <c r="AI2789">
        <v>0</v>
      </c>
      <c r="AJ2789">
        <v>0</v>
      </c>
      <c r="AK2789">
        <v>0</v>
      </c>
      <c r="AL2789">
        <v>0</v>
      </c>
      <c r="AM2789">
        <v>0</v>
      </c>
      <c r="AN2789">
        <v>1</v>
      </c>
    </row>
    <row r="2790" spans="1:40" x14ac:dyDescent="0.45">
      <c r="A2790" t="s">
        <v>51448</v>
      </c>
      <c r="B2790" t="s">
        <v>51449</v>
      </c>
      <c r="C2790" t="s">
        <v>51450</v>
      </c>
      <c r="D2790" t="s">
        <v>68</v>
      </c>
      <c r="E2790" t="s">
        <v>69</v>
      </c>
      <c r="F2790">
        <v>0</v>
      </c>
      <c r="G2790" t="s">
        <v>51</v>
      </c>
      <c r="H2790" t="s">
        <v>44</v>
      </c>
      <c r="I2790" t="s">
        <v>64</v>
      </c>
      <c r="J2790" t="s">
        <v>749</v>
      </c>
      <c r="K2790" t="s">
        <v>51451</v>
      </c>
      <c r="L2790">
        <v>1</v>
      </c>
      <c r="M2790" s="1">
        <v>41399</v>
      </c>
      <c r="N2790" s="3">
        <v>43964</v>
      </c>
      <c r="O2790" t="s">
        <v>266</v>
      </c>
      <c r="P2790">
        <v>2013</v>
      </c>
      <c r="Q2790" s="1">
        <v>41623</v>
      </c>
      <c r="R2790" s="1">
        <v>41623</v>
      </c>
      <c r="S2790">
        <v>0</v>
      </c>
      <c r="T2790">
        <v>0</v>
      </c>
      <c r="U2790">
        <v>3000</v>
      </c>
      <c r="V2790">
        <v>0</v>
      </c>
      <c r="W2790">
        <v>0</v>
      </c>
      <c r="X2790">
        <v>0</v>
      </c>
      <c r="Y2790">
        <v>0</v>
      </c>
      <c r="Z2790">
        <v>0</v>
      </c>
      <c r="AA2790">
        <v>0</v>
      </c>
      <c r="AB2790">
        <v>0</v>
      </c>
      <c r="AC2790">
        <v>0</v>
      </c>
      <c r="AD2790">
        <v>0</v>
      </c>
      <c r="AE2790">
        <v>0</v>
      </c>
      <c r="AF2790">
        <v>0</v>
      </c>
      <c r="AG2790">
        <v>0</v>
      </c>
      <c r="AH2790">
        <v>0</v>
      </c>
      <c r="AI2790">
        <v>0</v>
      </c>
      <c r="AJ2790">
        <v>0</v>
      </c>
      <c r="AK2790">
        <v>0</v>
      </c>
      <c r="AL2790">
        <v>0</v>
      </c>
      <c r="AM2790">
        <v>0</v>
      </c>
      <c r="AN2790">
        <v>1</v>
      </c>
    </row>
    <row r="2791" spans="1:40" x14ac:dyDescent="0.45">
      <c r="A2791" t="s">
        <v>21479</v>
      </c>
      <c r="B2791" t="s">
        <v>21480</v>
      </c>
      <c r="C2791" t="s">
        <v>21481</v>
      </c>
      <c r="D2791" t="s">
        <v>1062</v>
      </c>
      <c r="E2791" t="s">
        <v>1063</v>
      </c>
      <c r="F2791">
        <v>0</v>
      </c>
      <c r="G2791" t="s">
        <v>51</v>
      </c>
      <c r="H2791" t="s">
        <v>44</v>
      </c>
      <c r="I2791" t="s">
        <v>694</v>
      </c>
      <c r="J2791" t="s">
        <v>1874</v>
      </c>
      <c r="K2791" t="s">
        <v>14091</v>
      </c>
      <c r="L2791">
        <v>1</v>
      </c>
      <c r="M2791" s="1">
        <v>41717</v>
      </c>
      <c r="N2791" s="3">
        <v>43904</v>
      </c>
      <c r="O2791" t="s">
        <v>67</v>
      </c>
      <c r="P2791">
        <v>2014</v>
      </c>
      <c r="Q2791" s="1">
        <v>41717</v>
      </c>
      <c r="R2791" s="1">
        <v>41717</v>
      </c>
      <c r="S2791">
        <v>0</v>
      </c>
      <c r="T2791">
        <v>0</v>
      </c>
      <c r="U2791">
        <v>3000</v>
      </c>
      <c r="V2791">
        <v>0</v>
      </c>
      <c r="W2791">
        <v>0</v>
      </c>
      <c r="X2791">
        <v>0</v>
      </c>
      <c r="Y2791">
        <v>0</v>
      </c>
      <c r="Z2791">
        <v>0</v>
      </c>
      <c r="AA2791">
        <v>0</v>
      </c>
      <c r="AB2791">
        <v>0</v>
      </c>
      <c r="AC2791">
        <v>0</v>
      </c>
      <c r="AD2791">
        <v>0</v>
      </c>
      <c r="AE2791">
        <v>0</v>
      </c>
      <c r="AF2791">
        <v>0</v>
      </c>
      <c r="AG2791">
        <v>0</v>
      </c>
      <c r="AH2791">
        <v>0</v>
      </c>
      <c r="AI2791">
        <v>0</v>
      </c>
      <c r="AJ2791">
        <v>0</v>
      </c>
      <c r="AK2791">
        <v>0</v>
      </c>
      <c r="AL2791">
        <v>0</v>
      </c>
      <c r="AM2791">
        <v>0</v>
      </c>
      <c r="AN2791">
        <v>1</v>
      </c>
    </row>
    <row r="2792" spans="1:40" x14ac:dyDescent="0.45">
      <c r="A2792" t="s">
        <v>42605</v>
      </c>
      <c r="B2792" t="s">
        <v>42606</v>
      </c>
      <c r="C2792" t="s">
        <v>42607</v>
      </c>
      <c r="D2792" t="s">
        <v>42608</v>
      </c>
      <c r="E2792" t="s">
        <v>1063</v>
      </c>
      <c r="F2792">
        <v>0</v>
      </c>
      <c r="G2792" t="s">
        <v>75</v>
      </c>
      <c r="H2792" t="s">
        <v>44</v>
      </c>
      <c r="I2792" t="s">
        <v>694</v>
      </c>
      <c r="J2792" t="s">
        <v>695</v>
      </c>
      <c r="K2792" t="s">
        <v>6955</v>
      </c>
      <c r="L2792">
        <v>1</v>
      </c>
      <c r="M2792" s="1">
        <v>40452</v>
      </c>
      <c r="N2792" s="3">
        <v>44114</v>
      </c>
      <c r="O2792" t="s">
        <v>153</v>
      </c>
      <c r="P2792">
        <v>2010</v>
      </c>
      <c r="Q2792" s="1">
        <v>40452</v>
      </c>
      <c r="R2792" s="1">
        <v>40452</v>
      </c>
      <c r="S2792">
        <v>3000</v>
      </c>
      <c r="T2792">
        <v>0</v>
      </c>
      <c r="U2792">
        <v>0</v>
      </c>
      <c r="V2792">
        <v>0</v>
      </c>
      <c r="W2792">
        <v>0</v>
      </c>
      <c r="X2792">
        <v>0</v>
      </c>
      <c r="Y2792">
        <v>0</v>
      </c>
      <c r="Z2792">
        <v>0</v>
      </c>
      <c r="AA2792">
        <v>0</v>
      </c>
      <c r="AB2792">
        <v>0</v>
      </c>
      <c r="AC2792">
        <v>0</v>
      </c>
      <c r="AD2792">
        <v>0</v>
      </c>
      <c r="AE2792">
        <v>0</v>
      </c>
      <c r="AF2792">
        <v>0</v>
      </c>
      <c r="AG2792">
        <v>0</v>
      </c>
      <c r="AH2792">
        <v>0</v>
      </c>
      <c r="AI2792">
        <v>0</v>
      </c>
      <c r="AJ2792">
        <v>0</v>
      </c>
      <c r="AK2792">
        <v>0</v>
      </c>
      <c r="AL2792">
        <v>0</v>
      </c>
      <c r="AM2792">
        <v>0</v>
      </c>
      <c r="AN2792">
        <v>0</v>
      </c>
    </row>
    <row r="2793" spans="1:40" x14ac:dyDescent="0.45">
      <c r="A2793" t="s">
        <v>64483</v>
      </c>
      <c r="B2793" t="s">
        <v>64484</v>
      </c>
      <c r="C2793" t="s">
        <v>64485</v>
      </c>
      <c r="D2793" t="s">
        <v>11349</v>
      </c>
      <c r="E2793" t="s">
        <v>11350</v>
      </c>
      <c r="F2793">
        <v>0</v>
      </c>
      <c r="G2793" t="s">
        <v>51</v>
      </c>
      <c r="H2793" t="s">
        <v>179</v>
      </c>
      <c r="I2793" t="s">
        <v>527</v>
      </c>
      <c r="J2793" t="s">
        <v>11049</v>
      </c>
      <c r="K2793" t="s">
        <v>64486</v>
      </c>
      <c r="L2793">
        <v>1</v>
      </c>
      <c r="M2793" s="1">
        <v>41791</v>
      </c>
      <c r="N2793" s="3">
        <v>43996</v>
      </c>
      <c r="O2793" t="s">
        <v>644</v>
      </c>
      <c r="P2793">
        <v>2014</v>
      </c>
      <c r="Q2793" s="1">
        <v>41842</v>
      </c>
      <c r="R2793" s="1">
        <v>41842</v>
      </c>
      <c r="S2793">
        <v>0</v>
      </c>
      <c r="T2793">
        <v>0</v>
      </c>
      <c r="U2793">
        <v>3500</v>
      </c>
      <c r="V2793">
        <v>0</v>
      </c>
      <c r="W2793">
        <v>0</v>
      </c>
      <c r="X2793">
        <v>0</v>
      </c>
      <c r="Y2793">
        <v>0</v>
      </c>
      <c r="Z2793">
        <v>0</v>
      </c>
      <c r="AA2793">
        <v>0</v>
      </c>
      <c r="AB2793">
        <v>0</v>
      </c>
      <c r="AC2793">
        <v>0</v>
      </c>
      <c r="AD2793">
        <v>0</v>
      </c>
      <c r="AE2793">
        <v>0</v>
      </c>
      <c r="AF2793">
        <v>0</v>
      </c>
      <c r="AG2793">
        <v>0</v>
      </c>
      <c r="AH2793">
        <v>0</v>
      </c>
      <c r="AI2793">
        <v>0</v>
      </c>
      <c r="AJ2793">
        <v>0</v>
      </c>
      <c r="AK2793">
        <v>0</v>
      </c>
      <c r="AL2793">
        <v>0</v>
      </c>
      <c r="AM2793">
        <v>0</v>
      </c>
      <c r="AN2793">
        <v>1</v>
      </c>
    </row>
    <row r="2794" spans="1:40" x14ac:dyDescent="0.45">
      <c r="A2794" t="s">
        <v>11040</v>
      </c>
      <c r="B2794" t="s">
        <v>11041</v>
      </c>
      <c r="C2794" t="s">
        <v>11042</v>
      </c>
      <c r="D2794" t="s">
        <v>157</v>
      </c>
      <c r="E2794" t="s">
        <v>158</v>
      </c>
      <c r="F2794">
        <v>0</v>
      </c>
      <c r="G2794" t="s">
        <v>51</v>
      </c>
      <c r="H2794" t="s">
        <v>44</v>
      </c>
      <c r="I2794" t="s">
        <v>70</v>
      </c>
      <c r="J2794" t="s">
        <v>345</v>
      </c>
      <c r="K2794" t="s">
        <v>5925</v>
      </c>
      <c r="L2794">
        <v>1</v>
      </c>
      <c r="M2794" s="1">
        <v>41660</v>
      </c>
      <c r="N2794" s="3">
        <v>43844</v>
      </c>
      <c r="O2794" t="s">
        <v>67</v>
      </c>
      <c r="P2794">
        <v>2014</v>
      </c>
      <c r="Q2794" s="1">
        <v>41660</v>
      </c>
      <c r="R2794" s="1">
        <v>41660</v>
      </c>
      <c r="S2794">
        <v>0</v>
      </c>
      <c r="T2794">
        <v>0</v>
      </c>
      <c r="U2794">
        <v>3500</v>
      </c>
      <c r="V2794">
        <v>0</v>
      </c>
      <c r="W2794">
        <v>0</v>
      </c>
      <c r="X2794">
        <v>0</v>
      </c>
      <c r="Y2794">
        <v>0</v>
      </c>
      <c r="Z2794">
        <v>0</v>
      </c>
      <c r="AA2794">
        <v>0</v>
      </c>
      <c r="AB2794">
        <v>0</v>
      </c>
      <c r="AC2794">
        <v>0</v>
      </c>
      <c r="AD2794">
        <v>0</v>
      </c>
      <c r="AE2794">
        <v>0</v>
      </c>
      <c r="AF2794">
        <v>0</v>
      </c>
      <c r="AG2794">
        <v>0</v>
      </c>
      <c r="AH2794">
        <v>0</v>
      </c>
      <c r="AI2794">
        <v>0</v>
      </c>
      <c r="AJ2794">
        <v>0</v>
      </c>
      <c r="AK2794">
        <v>0</v>
      </c>
      <c r="AL2794">
        <v>0</v>
      </c>
      <c r="AM2794">
        <v>0</v>
      </c>
      <c r="AN2794">
        <v>1</v>
      </c>
    </row>
    <row r="2795" spans="1:40" x14ac:dyDescent="0.45">
      <c r="A2795" t="s">
        <v>43311</v>
      </c>
      <c r="B2795" t="s">
        <v>43312</v>
      </c>
      <c r="C2795" t="s">
        <v>43313</v>
      </c>
      <c r="D2795" t="s">
        <v>264</v>
      </c>
      <c r="E2795" t="s">
        <v>50</v>
      </c>
      <c r="F2795">
        <v>0</v>
      </c>
      <c r="G2795" t="s">
        <v>51</v>
      </c>
      <c r="H2795" t="s">
        <v>44</v>
      </c>
      <c r="I2795" t="s">
        <v>70</v>
      </c>
      <c r="J2795" t="s">
        <v>113</v>
      </c>
      <c r="K2795" t="s">
        <v>113</v>
      </c>
      <c r="L2795">
        <v>1</v>
      </c>
      <c r="M2795" s="1">
        <v>39417</v>
      </c>
      <c r="N2795" s="3">
        <v>44172</v>
      </c>
      <c r="O2795" t="s">
        <v>742</v>
      </c>
      <c r="P2795">
        <v>2007</v>
      </c>
      <c r="Q2795" s="1">
        <v>41908</v>
      </c>
      <c r="R2795" s="1">
        <v>41908</v>
      </c>
      <c r="S2795">
        <v>0</v>
      </c>
      <c r="T2795">
        <v>0</v>
      </c>
      <c r="U2795">
        <v>3500</v>
      </c>
      <c r="V2795">
        <v>0</v>
      </c>
      <c r="W2795">
        <v>0</v>
      </c>
      <c r="X2795">
        <v>0</v>
      </c>
      <c r="Y2795">
        <v>0</v>
      </c>
      <c r="Z2795">
        <v>0</v>
      </c>
      <c r="AA2795">
        <v>0</v>
      </c>
      <c r="AB2795">
        <v>0</v>
      </c>
      <c r="AC2795">
        <v>0</v>
      </c>
      <c r="AD2795">
        <v>0</v>
      </c>
      <c r="AE2795">
        <v>0</v>
      </c>
      <c r="AF2795">
        <v>0</v>
      </c>
      <c r="AG2795">
        <v>0</v>
      </c>
      <c r="AH2795">
        <v>0</v>
      </c>
      <c r="AI2795">
        <v>0</v>
      </c>
      <c r="AJ2795">
        <v>0</v>
      </c>
      <c r="AK2795">
        <v>0</v>
      </c>
      <c r="AL2795">
        <v>0</v>
      </c>
      <c r="AM2795">
        <v>0</v>
      </c>
      <c r="AN2795">
        <v>1</v>
      </c>
    </row>
    <row r="2796" spans="1:40" x14ac:dyDescent="0.45">
      <c r="A2796" t="s">
        <v>14778</v>
      </c>
      <c r="B2796" t="s">
        <v>14779</v>
      </c>
      <c r="C2796" t="s">
        <v>14780</v>
      </c>
      <c r="D2796" t="s">
        <v>12306</v>
      </c>
      <c r="E2796" t="s">
        <v>2579</v>
      </c>
      <c r="F2796">
        <v>0</v>
      </c>
      <c r="G2796" t="s">
        <v>51</v>
      </c>
      <c r="H2796" t="s">
        <v>44</v>
      </c>
      <c r="I2796" t="s">
        <v>84</v>
      </c>
      <c r="J2796" t="s">
        <v>219</v>
      </c>
      <c r="K2796" t="s">
        <v>219</v>
      </c>
      <c r="L2796">
        <v>1</v>
      </c>
      <c r="M2796" s="1">
        <v>40817</v>
      </c>
      <c r="N2796" s="3">
        <v>44115</v>
      </c>
      <c r="O2796" t="s">
        <v>72</v>
      </c>
      <c r="P2796">
        <v>2011</v>
      </c>
      <c r="Q2796" s="1">
        <v>41518</v>
      </c>
      <c r="R2796" s="1">
        <v>41518</v>
      </c>
      <c r="S2796">
        <v>0</v>
      </c>
      <c r="T2796">
        <v>3500</v>
      </c>
      <c r="U2796">
        <v>0</v>
      </c>
      <c r="V2796">
        <v>0</v>
      </c>
      <c r="W2796">
        <v>0</v>
      </c>
      <c r="X2796">
        <v>0</v>
      </c>
      <c r="Y2796">
        <v>0</v>
      </c>
      <c r="Z2796">
        <v>0</v>
      </c>
      <c r="AA2796">
        <v>0</v>
      </c>
      <c r="AB2796">
        <v>0</v>
      </c>
      <c r="AC2796">
        <v>0</v>
      </c>
      <c r="AD2796">
        <v>0</v>
      </c>
      <c r="AE2796">
        <v>0</v>
      </c>
      <c r="AF2796">
        <v>0</v>
      </c>
      <c r="AG2796">
        <v>0</v>
      </c>
      <c r="AH2796">
        <v>0</v>
      </c>
      <c r="AI2796">
        <v>0</v>
      </c>
      <c r="AJ2796">
        <v>0</v>
      </c>
      <c r="AK2796">
        <v>0</v>
      </c>
      <c r="AL2796">
        <v>0</v>
      </c>
      <c r="AM2796">
        <v>0</v>
      </c>
      <c r="AN2796">
        <v>1</v>
      </c>
    </row>
    <row r="2797" spans="1:40" x14ac:dyDescent="0.45">
      <c r="A2797" t="s">
        <v>55762</v>
      </c>
      <c r="B2797" t="s">
        <v>55763</v>
      </c>
      <c r="C2797" t="s">
        <v>55764</v>
      </c>
      <c r="D2797" t="s">
        <v>4154</v>
      </c>
      <c r="E2797" t="s">
        <v>881</v>
      </c>
      <c r="F2797">
        <v>0</v>
      </c>
      <c r="G2797" t="s">
        <v>51</v>
      </c>
      <c r="H2797" t="s">
        <v>44</v>
      </c>
      <c r="I2797" t="s">
        <v>52</v>
      </c>
      <c r="J2797" t="s">
        <v>141</v>
      </c>
      <c r="K2797" t="s">
        <v>2081</v>
      </c>
      <c r="L2797">
        <v>1</v>
      </c>
      <c r="M2797" s="1">
        <v>36251</v>
      </c>
      <c r="N2797" s="2">
        <v>36251</v>
      </c>
      <c r="O2797" t="s">
        <v>1346</v>
      </c>
      <c r="P2797">
        <v>1999</v>
      </c>
      <c r="Q2797" s="1">
        <v>36870</v>
      </c>
      <c r="R2797" s="1">
        <v>36870</v>
      </c>
      <c r="S2797">
        <v>0</v>
      </c>
      <c r="T2797">
        <v>4000</v>
      </c>
      <c r="U2797">
        <v>0</v>
      </c>
      <c r="V2797">
        <v>0</v>
      </c>
      <c r="W2797">
        <v>0</v>
      </c>
      <c r="X2797">
        <v>0</v>
      </c>
      <c r="Y2797">
        <v>0</v>
      </c>
      <c r="Z2797">
        <v>0</v>
      </c>
      <c r="AA2797">
        <v>0</v>
      </c>
      <c r="AB2797">
        <v>0</v>
      </c>
      <c r="AC2797">
        <v>0</v>
      </c>
      <c r="AD2797">
        <v>0</v>
      </c>
      <c r="AE2797">
        <v>0</v>
      </c>
      <c r="AF2797">
        <v>0</v>
      </c>
      <c r="AG2797">
        <v>4000</v>
      </c>
      <c r="AH2797">
        <v>0</v>
      </c>
      <c r="AI2797">
        <v>0</v>
      </c>
      <c r="AJ2797">
        <v>0</v>
      </c>
      <c r="AK2797">
        <v>0</v>
      </c>
      <c r="AL2797">
        <v>0</v>
      </c>
      <c r="AM2797">
        <v>0</v>
      </c>
      <c r="AN2797">
        <v>1</v>
      </c>
    </row>
    <row r="2798" spans="1:40" x14ac:dyDescent="0.45">
      <c r="A2798" t="s">
        <v>62874</v>
      </c>
      <c r="B2798" t="s">
        <v>62875</v>
      </c>
      <c r="C2798" t="s">
        <v>62876</v>
      </c>
      <c r="D2798" t="s">
        <v>68</v>
      </c>
      <c r="E2798" t="s">
        <v>69</v>
      </c>
      <c r="F2798">
        <v>0</v>
      </c>
      <c r="G2798" t="s">
        <v>51</v>
      </c>
      <c r="H2798" t="s">
        <v>44</v>
      </c>
      <c r="I2798" t="s">
        <v>70</v>
      </c>
      <c r="J2798" t="s">
        <v>1513</v>
      </c>
      <c r="K2798" t="s">
        <v>1513</v>
      </c>
      <c r="L2798">
        <v>1</v>
      </c>
      <c r="M2798" s="1">
        <v>41927</v>
      </c>
      <c r="N2798" s="3">
        <v>44118</v>
      </c>
      <c r="O2798" t="s">
        <v>4227</v>
      </c>
      <c r="P2798">
        <v>2014</v>
      </c>
      <c r="Q2798" s="1">
        <v>41930</v>
      </c>
      <c r="R2798" s="1">
        <v>41930</v>
      </c>
      <c r="S2798">
        <v>0</v>
      </c>
      <c r="T2798">
        <v>0</v>
      </c>
      <c r="U2798">
        <v>4000</v>
      </c>
      <c r="V2798">
        <v>0</v>
      </c>
      <c r="W2798">
        <v>0</v>
      </c>
      <c r="X2798">
        <v>0</v>
      </c>
      <c r="Y2798">
        <v>0</v>
      </c>
      <c r="Z2798">
        <v>0</v>
      </c>
      <c r="AA2798">
        <v>0</v>
      </c>
      <c r="AB2798">
        <v>0</v>
      </c>
      <c r="AC2798">
        <v>0</v>
      </c>
      <c r="AD2798">
        <v>0</v>
      </c>
      <c r="AE2798">
        <v>0</v>
      </c>
      <c r="AF2798">
        <v>0</v>
      </c>
      <c r="AG2798">
        <v>0</v>
      </c>
      <c r="AH2798">
        <v>0</v>
      </c>
      <c r="AI2798">
        <v>0</v>
      </c>
      <c r="AJ2798">
        <v>0</v>
      </c>
      <c r="AK2798">
        <v>0</v>
      </c>
      <c r="AL2798">
        <v>0</v>
      </c>
      <c r="AM2798">
        <v>0</v>
      </c>
      <c r="AN2798">
        <v>1</v>
      </c>
    </row>
    <row r="2799" spans="1:40" x14ac:dyDescent="0.45">
      <c r="A2799" t="s">
        <v>28159</v>
      </c>
      <c r="B2799" t="s">
        <v>28160</v>
      </c>
      <c r="C2799" t="s">
        <v>28161</v>
      </c>
      <c r="D2799" t="s">
        <v>28162</v>
      </c>
      <c r="E2799" t="s">
        <v>222</v>
      </c>
      <c r="F2799">
        <v>0</v>
      </c>
      <c r="G2799" t="s">
        <v>43</v>
      </c>
      <c r="H2799" t="s">
        <v>44</v>
      </c>
      <c r="I2799" t="s">
        <v>121</v>
      </c>
      <c r="J2799" t="s">
        <v>365</v>
      </c>
      <c r="K2799" t="s">
        <v>1710</v>
      </c>
      <c r="L2799">
        <v>1</v>
      </c>
      <c r="M2799" s="1">
        <v>36340</v>
      </c>
      <c r="N2799" s="2">
        <v>36312</v>
      </c>
      <c r="O2799" t="s">
        <v>1346</v>
      </c>
      <c r="P2799">
        <v>1999</v>
      </c>
      <c r="Q2799" s="1">
        <v>36495</v>
      </c>
      <c r="R2799" s="1">
        <v>36495</v>
      </c>
      <c r="S2799">
        <v>4000</v>
      </c>
      <c r="T2799">
        <v>0</v>
      </c>
      <c r="U2799">
        <v>0</v>
      </c>
      <c r="V2799">
        <v>0</v>
      </c>
      <c r="W2799">
        <v>0</v>
      </c>
      <c r="X2799">
        <v>0</v>
      </c>
      <c r="Y2799">
        <v>0</v>
      </c>
      <c r="Z2799">
        <v>0</v>
      </c>
      <c r="AA2799">
        <v>0</v>
      </c>
      <c r="AB2799">
        <v>0</v>
      </c>
      <c r="AC2799">
        <v>0</v>
      </c>
      <c r="AD2799">
        <v>0</v>
      </c>
      <c r="AE2799">
        <v>0</v>
      </c>
      <c r="AF2799">
        <v>0</v>
      </c>
      <c r="AG2799">
        <v>0</v>
      </c>
      <c r="AH2799">
        <v>0</v>
      </c>
      <c r="AI2799">
        <v>0</v>
      </c>
      <c r="AJ2799">
        <v>0</v>
      </c>
      <c r="AK2799">
        <v>0</v>
      </c>
      <c r="AL2799">
        <v>0</v>
      </c>
      <c r="AM2799">
        <v>0</v>
      </c>
      <c r="AN2799">
        <v>1</v>
      </c>
    </row>
    <row r="2800" spans="1:40" x14ac:dyDescent="0.45">
      <c r="A2800" t="s">
        <v>76877</v>
      </c>
      <c r="B2800" t="s">
        <v>76878</v>
      </c>
      <c r="C2800" t="s">
        <v>76879</v>
      </c>
      <c r="D2800" t="s">
        <v>115</v>
      </c>
      <c r="E2800" t="s">
        <v>116</v>
      </c>
      <c r="F2800">
        <v>0</v>
      </c>
      <c r="G2800" t="s">
        <v>51</v>
      </c>
      <c r="H2800" t="s">
        <v>44</v>
      </c>
      <c r="I2800" t="s">
        <v>592</v>
      </c>
      <c r="J2800" t="s">
        <v>593</v>
      </c>
      <c r="K2800" t="s">
        <v>76880</v>
      </c>
      <c r="L2800">
        <v>1</v>
      </c>
      <c r="M2800" s="1">
        <v>41255</v>
      </c>
      <c r="N2800" s="3">
        <v>44177</v>
      </c>
      <c r="O2800" t="s">
        <v>58</v>
      </c>
      <c r="P2800">
        <v>2012</v>
      </c>
      <c r="Q2800" s="1">
        <v>41923</v>
      </c>
      <c r="R2800" s="1">
        <v>41923</v>
      </c>
      <c r="S2800">
        <v>0</v>
      </c>
      <c r="T2800">
        <v>0</v>
      </c>
      <c r="U2800">
        <v>4000</v>
      </c>
      <c r="V2800">
        <v>0</v>
      </c>
      <c r="W2800">
        <v>0</v>
      </c>
      <c r="X2800">
        <v>0</v>
      </c>
      <c r="Y2800">
        <v>0</v>
      </c>
      <c r="Z2800">
        <v>0</v>
      </c>
      <c r="AA2800">
        <v>0</v>
      </c>
      <c r="AB2800">
        <v>0</v>
      </c>
      <c r="AC2800">
        <v>0</v>
      </c>
      <c r="AD2800">
        <v>0</v>
      </c>
      <c r="AE2800">
        <v>0</v>
      </c>
      <c r="AF2800">
        <v>0</v>
      </c>
      <c r="AG2800">
        <v>0</v>
      </c>
      <c r="AH2800">
        <v>0</v>
      </c>
      <c r="AI2800">
        <v>0</v>
      </c>
      <c r="AJ2800">
        <v>0</v>
      </c>
      <c r="AK2800">
        <v>0</v>
      </c>
      <c r="AL2800">
        <v>0</v>
      </c>
      <c r="AM2800">
        <v>0</v>
      </c>
      <c r="AN2800">
        <v>1</v>
      </c>
    </row>
    <row r="2801" spans="1:40" x14ac:dyDescent="0.45">
      <c r="A2801" t="s">
        <v>33953</v>
      </c>
      <c r="B2801" t="s">
        <v>33954</v>
      </c>
      <c r="C2801" t="s">
        <v>33955</v>
      </c>
      <c r="D2801" t="s">
        <v>1062</v>
      </c>
      <c r="E2801" t="s">
        <v>1063</v>
      </c>
      <c r="F2801">
        <v>0</v>
      </c>
      <c r="G2801" t="s">
        <v>51</v>
      </c>
      <c r="H2801" t="s">
        <v>44</v>
      </c>
      <c r="I2801" t="s">
        <v>1068</v>
      </c>
      <c r="J2801" t="s">
        <v>1139</v>
      </c>
      <c r="K2801" t="s">
        <v>1139</v>
      </c>
      <c r="L2801">
        <v>1</v>
      </c>
      <c r="M2801" s="1">
        <v>40980</v>
      </c>
      <c r="N2801" s="3">
        <v>43902</v>
      </c>
      <c r="O2801" t="s">
        <v>94</v>
      </c>
      <c r="P2801">
        <v>2012</v>
      </c>
      <c r="Q2801" s="1">
        <v>41680</v>
      </c>
      <c r="R2801" s="1">
        <v>41680</v>
      </c>
      <c r="S2801">
        <v>0</v>
      </c>
      <c r="T2801">
        <v>0</v>
      </c>
      <c r="U2801">
        <v>4000</v>
      </c>
      <c r="V2801">
        <v>0</v>
      </c>
      <c r="W2801">
        <v>0</v>
      </c>
      <c r="X2801">
        <v>0</v>
      </c>
      <c r="Y2801">
        <v>0</v>
      </c>
      <c r="Z2801">
        <v>0</v>
      </c>
      <c r="AA2801">
        <v>0</v>
      </c>
      <c r="AB2801">
        <v>0</v>
      </c>
      <c r="AC2801">
        <v>0</v>
      </c>
      <c r="AD2801">
        <v>0</v>
      </c>
      <c r="AE2801">
        <v>0</v>
      </c>
      <c r="AF2801">
        <v>0</v>
      </c>
      <c r="AG2801">
        <v>0</v>
      </c>
      <c r="AH2801">
        <v>0</v>
      </c>
      <c r="AI2801">
        <v>0</v>
      </c>
      <c r="AJ2801">
        <v>0</v>
      </c>
      <c r="AK2801">
        <v>0</v>
      </c>
      <c r="AL2801">
        <v>0</v>
      </c>
      <c r="AM2801">
        <v>0</v>
      </c>
      <c r="AN2801">
        <v>1</v>
      </c>
    </row>
    <row r="2802" spans="1:40" x14ac:dyDescent="0.45">
      <c r="A2802" t="s">
        <v>71739</v>
      </c>
      <c r="B2802" t="s">
        <v>71740</v>
      </c>
      <c r="C2802" t="s">
        <v>71741</v>
      </c>
      <c r="D2802" t="s">
        <v>1248</v>
      </c>
      <c r="E2802" t="s">
        <v>910</v>
      </c>
      <c r="F2802">
        <v>0</v>
      </c>
      <c r="G2802" t="s">
        <v>51</v>
      </c>
      <c r="H2802" t="s">
        <v>44</v>
      </c>
      <c r="I2802" t="s">
        <v>64</v>
      </c>
      <c r="J2802" t="s">
        <v>220</v>
      </c>
      <c r="K2802" t="s">
        <v>71742</v>
      </c>
      <c r="L2802">
        <v>1</v>
      </c>
      <c r="M2802" s="1">
        <v>39083</v>
      </c>
      <c r="N2802" s="3">
        <v>43837</v>
      </c>
      <c r="O2802" t="s">
        <v>80</v>
      </c>
      <c r="P2802">
        <v>2007</v>
      </c>
      <c r="Q2802" s="1">
        <v>41932</v>
      </c>
      <c r="R2802" s="1">
        <v>41932</v>
      </c>
      <c r="S2802">
        <v>0</v>
      </c>
      <c r="T2802">
        <v>0</v>
      </c>
      <c r="U2802">
        <v>0</v>
      </c>
      <c r="V2802">
        <v>0</v>
      </c>
      <c r="W2802">
        <v>0</v>
      </c>
      <c r="X2802">
        <v>4000</v>
      </c>
      <c r="Y2802">
        <v>0</v>
      </c>
      <c r="Z2802">
        <v>0</v>
      </c>
      <c r="AA2802">
        <v>0</v>
      </c>
      <c r="AB2802">
        <v>0</v>
      </c>
      <c r="AC2802">
        <v>0</v>
      </c>
      <c r="AD2802">
        <v>0</v>
      </c>
      <c r="AE2802">
        <v>0</v>
      </c>
      <c r="AF2802">
        <v>0</v>
      </c>
      <c r="AG2802">
        <v>0</v>
      </c>
      <c r="AH2802">
        <v>0</v>
      </c>
      <c r="AI2802">
        <v>0</v>
      </c>
      <c r="AJ2802">
        <v>0</v>
      </c>
      <c r="AK2802">
        <v>0</v>
      </c>
      <c r="AL2802">
        <v>0</v>
      </c>
      <c r="AM2802">
        <v>0</v>
      </c>
      <c r="AN2802">
        <v>1</v>
      </c>
    </row>
    <row r="2803" spans="1:40" x14ac:dyDescent="0.45">
      <c r="A2803" t="s">
        <v>65460</v>
      </c>
      <c r="B2803" t="s">
        <v>65461</v>
      </c>
      <c r="C2803" t="s">
        <v>65462</v>
      </c>
      <c r="D2803" t="s">
        <v>65463</v>
      </c>
      <c r="E2803" t="s">
        <v>5077</v>
      </c>
      <c r="F2803">
        <v>0</v>
      </c>
      <c r="G2803" t="s">
        <v>75</v>
      </c>
      <c r="H2803" t="s">
        <v>44</v>
      </c>
      <c r="I2803" t="s">
        <v>186</v>
      </c>
      <c r="J2803" t="s">
        <v>470</v>
      </c>
      <c r="K2803" t="s">
        <v>471</v>
      </c>
      <c r="L2803">
        <v>2</v>
      </c>
      <c r="M2803" s="1">
        <v>41123</v>
      </c>
      <c r="N2803" s="3">
        <v>44055</v>
      </c>
      <c r="O2803" t="s">
        <v>342</v>
      </c>
      <c r="P2803">
        <v>2012</v>
      </c>
      <c r="Q2803" s="1">
        <v>41122</v>
      </c>
      <c r="R2803" s="1">
        <v>41167</v>
      </c>
      <c r="S2803">
        <v>4500</v>
      </c>
      <c r="T2803">
        <v>0</v>
      </c>
      <c r="U2803">
        <v>0</v>
      </c>
      <c r="V2803">
        <v>0</v>
      </c>
      <c r="W2803">
        <v>0</v>
      </c>
      <c r="X2803">
        <v>0</v>
      </c>
      <c r="Y2803">
        <v>0</v>
      </c>
      <c r="Z2803">
        <v>0</v>
      </c>
      <c r="AA2803">
        <v>0</v>
      </c>
      <c r="AB2803">
        <v>0</v>
      </c>
      <c r="AC2803">
        <v>0</v>
      </c>
      <c r="AD2803">
        <v>0</v>
      </c>
      <c r="AE2803">
        <v>0</v>
      </c>
      <c r="AF2803">
        <v>0</v>
      </c>
      <c r="AG2803">
        <v>0</v>
      </c>
      <c r="AH2803">
        <v>0</v>
      </c>
      <c r="AI2803">
        <v>0</v>
      </c>
      <c r="AJ2803">
        <v>0</v>
      </c>
      <c r="AK2803">
        <v>0</v>
      </c>
      <c r="AL2803">
        <v>0</v>
      </c>
      <c r="AM2803">
        <v>0</v>
      </c>
      <c r="AN2803">
        <v>0</v>
      </c>
    </row>
    <row r="2804" spans="1:40" x14ac:dyDescent="0.45">
      <c r="A2804" t="s">
        <v>47716</v>
      </c>
      <c r="B2804" t="s">
        <v>47717</v>
      </c>
      <c r="C2804" t="s">
        <v>47718</v>
      </c>
      <c r="D2804" t="s">
        <v>241</v>
      </c>
      <c r="E2804" t="s">
        <v>242</v>
      </c>
      <c r="F2804">
        <v>0</v>
      </c>
      <c r="G2804" t="s">
        <v>51</v>
      </c>
      <c r="H2804" t="s">
        <v>44</v>
      </c>
      <c r="I2804" t="s">
        <v>52</v>
      </c>
      <c r="J2804" t="s">
        <v>1802</v>
      </c>
      <c r="K2804" t="s">
        <v>47719</v>
      </c>
      <c r="L2804">
        <v>1</v>
      </c>
      <c r="M2804" s="1">
        <v>41870</v>
      </c>
      <c r="N2804" s="3">
        <v>44057</v>
      </c>
      <c r="O2804" t="s">
        <v>166</v>
      </c>
      <c r="P2804">
        <v>2014</v>
      </c>
      <c r="Q2804" s="1">
        <v>41870</v>
      </c>
      <c r="R2804" s="1">
        <v>41870</v>
      </c>
      <c r="S2804">
        <v>0</v>
      </c>
      <c r="T2804">
        <v>0</v>
      </c>
      <c r="U2804">
        <v>4900</v>
      </c>
      <c r="V2804">
        <v>0</v>
      </c>
      <c r="W2804">
        <v>0</v>
      </c>
      <c r="X2804">
        <v>0</v>
      </c>
      <c r="Y2804">
        <v>0</v>
      </c>
      <c r="Z2804">
        <v>0</v>
      </c>
      <c r="AA2804">
        <v>0</v>
      </c>
      <c r="AB2804">
        <v>0</v>
      </c>
      <c r="AC2804">
        <v>0</v>
      </c>
      <c r="AD2804">
        <v>0</v>
      </c>
      <c r="AE2804">
        <v>0</v>
      </c>
      <c r="AF2804">
        <v>0</v>
      </c>
      <c r="AG2804">
        <v>0</v>
      </c>
      <c r="AH2804">
        <v>0</v>
      </c>
      <c r="AI2804">
        <v>0</v>
      </c>
      <c r="AJ2804">
        <v>0</v>
      </c>
      <c r="AK2804">
        <v>0</v>
      </c>
      <c r="AL2804">
        <v>0</v>
      </c>
      <c r="AM2804">
        <v>0</v>
      </c>
      <c r="AN2804">
        <v>1</v>
      </c>
    </row>
    <row r="2805" spans="1:40" x14ac:dyDescent="0.45">
      <c r="A2805" t="s">
        <v>75760</v>
      </c>
      <c r="B2805" t="s">
        <v>75761</v>
      </c>
      <c r="C2805" t="s">
        <v>75762</v>
      </c>
      <c r="D2805" t="s">
        <v>1586</v>
      </c>
      <c r="E2805" t="s">
        <v>1587</v>
      </c>
      <c r="F2805">
        <v>0</v>
      </c>
      <c r="G2805" t="s">
        <v>43</v>
      </c>
      <c r="H2805" t="s">
        <v>179</v>
      </c>
      <c r="I2805" t="s">
        <v>527</v>
      </c>
      <c r="J2805" t="s">
        <v>528</v>
      </c>
      <c r="K2805" t="s">
        <v>528</v>
      </c>
      <c r="L2805">
        <v>1</v>
      </c>
      <c r="M2805" s="1">
        <v>40817</v>
      </c>
      <c r="N2805" s="3">
        <v>44115</v>
      </c>
      <c r="O2805" t="s">
        <v>72</v>
      </c>
      <c r="P2805">
        <v>2011</v>
      </c>
      <c r="Q2805" s="1">
        <v>41051</v>
      </c>
      <c r="R2805" s="1">
        <v>41051</v>
      </c>
      <c r="S2805">
        <v>4919</v>
      </c>
      <c r="T2805">
        <v>0</v>
      </c>
      <c r="U2805">
        <v>0</v>
      </c>
      <c r="V2805">
        <v>0</v>
      </c>
      <c r="W2805">
        <v>0</v>
      </c>
      <c r="X2805">
        <v>0</v>
      </c>
      <c r="Y2805">
        <v>0</v>
      </c>
      <c r="Z2805">
        <v>0</v>
      </c>
      <c r="AA2805">
        <v>0</v>
      </c>
      <c r="AB2805">
        <v>0</v>
      </c>
      <c r="AC2805">
        <v>0</v>
      </c>
      <c r="AD2805">
        <v>0</v>
      </c>
      <c r="AE2805">
        <v>0</v>
      </c>
      <c r="AF2805">
        <v>0</v>
      </c>
      <c r="AG2805">
        <v>0</v>
      </c>
      <c r="AH2805">
        <v>0</v>
      </c>
      <c r="AI2805">
        <v>0</v>
      </c>
      <c r="AJ2805">
        <v>0</v>
      </c>
      <c r="AK2805">
        <v>0</v>
      </c>
      <c r="AL2805">
        <v>0</v>
      </c>
      <c r="AM2805">
        <v>0</v>
      </c>
      <c r="AN2805">
        <v>1</v>
      </c>
    </row>
    <row r="2806" spans="1:40" x14ac:dyDescent="0.45">
      <c r="A2806" t="s">
        <v>13058</v>
      </c>
      <c r="B2806" t="s">
        <v>13059</v>
      </c>
      <c r="C2806" t="s">
        <v>13060</v>
      </c>
      <c r="D2806" t="s">
        <v>1891</v>
      </c>
      <c r="E2806" t="s">
        <v>276</v>
      </c>
      <c r="F2806">
        <v>0</v>
      </c>
      <c r="G2806" t="s">
        <v>51</v>
      </c>
      <c r="H2806" t="s">
        <v>179</v>
      </c>
      <c r="I2806" t="s">
        <v>1913</v>
      </c>
      <c r="J2806" t="s">
        <v>3725</v>
      </c>
      <c r="K2806" t="s">
        <v>3725</v>
      </c>
      <c r="L2806">
        <v>1</v>
      </c>
      <c r="M2806" s="1">
        <v>40978</v>
      </c>
      <c r="N2806" s="3">
        <v>43902</v>
      </c>
      <c r="O2806" t="s">
        <v>94</v>
      </c>
      <c r="P2806">
        <v>2012</v>
      </c>
      <c r="Q2806" s="1">
        <v>41649</v>
      </c>
      <c r="R2806" s="1">
        <v>41649</v>
      </c>
      <c r="S2806">
        <v>0</v>
      </c>
      <c r="T2806">
        <v>0</v>
      </c>
      <c r="U2806">
        <v>5000</v>
      </c>
      <c r="V2806">
        <v>0</v>
      </c>
      <c r="W2806">
        <v>0</v>
      </c>
      <c r="X2806">
        <v>0</v>
      </c>
      <c r="Y2806">
        <v>0</v>
      </c>
      <c r="Z2806">
        <v>0</v>
      </c>
      <c r="AA2806">
        <v>0</v>
      </c>
      <c r="AB2806">
        <v>0</v>
      </c>
      <c r="AC2806">
        <v>0</v>
      </c>
      <c r="AD2806">
        <v>0</v>
      </c>
      <c r="AE2806">
        <v>0</v>
      </c>
      <c r="AF2806">
        <v>0</v>
      </c>
      <c r="AG2806">
        <v>0</v>
      </c>
      <c r="AH2806">
        <v>0</v>
      </c>
      <c r="AI2806">
        <v>0</v>
      </c>
      <c r="AJ2806">
        <v>0</v>
      </c>
      <c r="AK2806">
        <v>0</v>
      </c>
      <c r="AL2806">
        <v>0</v>
      </c>
      <c r="AM2806">
        <v>0</v>
      </c>
      <c r="AN2806">
        <v>1</v>
      </c>
    </row>
    <row r="2807" spans="1:40" x14ac:dyDescent="0.45">
      <c r="A2807" t="s">
        <v>41227</v>
      </c>
      <c r="B2807" t="s">
        <v>41228</v>
      </c>
      <c r="C2807" t="s">
        <v>41229</v>
      </c>
      <c r="D2807" t="s">
        <v>41230</v>
      </c>
      <c r="E2807" t="s">
        <v>222</v>
      </c>
      <c r="F2807">
        <v>0</v>
      </c>
      <c r="G2807" t="s">
        <v>51</v>
      </c>
      <c r="H2807" t="s">
        <v>44</v>
      </c>
      <c r="I2807" t="s">
        <v>52</v>
      </c>
      <c r="J2807" t="s">
        <v>141</v>
      </c>
      <c r="K2807" t="s">
        <v>5347</v>
      </c>
      <c r="L2807">
        <v>1</v>
      </c>
      <c r="M2807" s="1">
        <v>40330</v>
      </c>
      <c r="N2807" s="3">
        <v>43992</v>
      </c>
      <c r="O2807" t="s">
        <v>619</v>
      </c>
      <c r="P2807">
        <v>2010</v>
      </c>
      <c r="Q2807" s="1">
        <v>40391</v>
      </c>
      <c r="R2807" s="1">
        <v>40391</v>
      </c>
      <c r="S2807">
        <v>5000</v>
      </c>
      <c r="T2807">
        <v>0</v>
      </c>
      <c r="U2807">
        <v>0</v>
      </c>
      <c r="V2807">
        <v>0</v>
      </c>
      <c r="W2807">
        <v>0</v>
      </c>
      <c r="X2807">
        <v>0</v>
      </c>
      <c r="Y2807">
        <v>0</v>
      </c>
      <c r="Z2807">
        <v>0</v>
      </c>
      <c r="AA2807">
        <v>0</v>
      </c>
      <c r="AB2807">
        <v>0</v>
      </c>
      <c r="AC2807">
        <v>0</v>
      </c>
      <c r="AD2807">
        <v>0</v>
      </c>
      <c r="AE2807">
        <v>0</v>
      </c>
      <c r="AF2807">
        <v>0</v>
      </c>
      <c r="AG2807">
        <v>0</v>
      </c>
      <c r="AH2807">
        <v>0</v>
      </c>
      <c r="AI2807">
        <v>0</v>
      </c>
      <c r="AJ2807">
        <v>0</v>
      </c>
      <c r="AK2807">
        <v>0</v>
      </c>
      <c r="AL2807">
        <v>0</v>
      </c>
      <c r="AM2807">
        <v>0</v>
      </c>
      <c r="AN2807">
        <v>1</v>
      </c>
    </row>
    <row r="2808" spans="1:40" x14ac:dyDescent="0.45">
      <c r="A2808" t="s">
        <v>48511</v>
      </c>
      <c r="B2808" t="s">
        <v>48512</v>
      </c>
      <c r="C2808" t="s">
        <v>48513</v>
      </c>
      <c r="D2808" t="s">
        <v>78</v>
      </c>
      <c r="E2808" t="s">
        <v>79</v>
      </c>
      <c r="F2808">
        <v>0</v>
      </c>
      <c r="G2808" t="s">
        <v>75</v>
      </c>
      <c r="H2808" t="s">
        <v>44</v>
      </c>
      <c r="I2808" t="s">
        <v>52</v>
      </c>
      <c r="J2808" t="s">
        <v>141</v>
      </c>
      <c r="K2808" t="s">
        <v>200</v>
      </c>
      <c r="L2808">
        <v>1</v>
      </c>
      <c r="M2808" s="1">
        <v>40252</v>
      </c>
      <c r="N2808" s="3">
        <v>43900</v>
      </c>
      <c r="O2808" t="s">
        <v>87</v>
      </c>
      <c r="P2808">
        <v>2010</v>
      </c>
      <c r="Q2808" s="1">
        <v>40544</v>
      </c>
      <c r="R2808" s="1">
        <v>40544</v>
      </c>
      <c r="S2808">
        <v>5000</v>
      </c>
      <c r="T2808">
        <v>0</v>
      </c>
      <c r="U2808">
        <v>0</v>
      </c>
      <c r="V2808">
        <v>0</v>
      </c>
      <c r="W2808">
        <v>0</v>
      </c>
      <c r="X2808">
        <v>0</v>
      </c>
      <c r="Y2808">
        <v>0</v>
      </c>
      <c r="Z2808">
        <v>0</v>
      </c>
      <c r="AA2808">
        <v>0</v>
      </c>
      <c r="AB2808">
        <v>0</v>
      </c>
      <c r="AC2808">
        <v>0</v>
      </c>
      <c r="AD2808">
        <v>0</v>
      </c>
      <c r="AE2808">
        <v>0</v>
      </c>
      <c r="AF2808">
        <v>0</v>
      </c>
      <c r="AG2808">
        <v>0</v>
      </c>
      <c r="AH2808">
        <v>0</v>
      </c>
      <c r="AI2808">
        <v>0</v>
      </c>
      <c r="AJ2808">
        <v>0</v>
      </c>
      <c r="AK2808">
        <v>0</v>
      </c>
      <c r="AL2808">
        <v>0</v>
      </c>
      <c r="AM2808">
        <v>0</v>
      </c>
      <c r="AN2808">
        <v>0</v>
      </c>
    </row>
    <row r="2809" spans="1:40" x14ac:dyDescent="0.45">
      <c r="A2809" t="s">
        <v>73345</v>
      </c>
      <c r="B2809" t="s">
        <v>73346</v>
      </c>
      <c r="C2809" t="s">
        <v>73347</v>
      </c>
      <c r="D2809" t="s">
        <v>1062</v>
      </c>
      <c r="E2809" t="s">
        <v>1063</v>
      </c>
      <c r="F2809">
        <v>0</v>
      </c>
      <c r="G2809" t="s">
        <v>51</v>
      </c>
      <c r="H2809" t="s">
        <v>44</v>
      </c>
      <c r="I2809" t="s">
        <v>52</v>
      </c>
      <c r="J2809" t="s">
        <v>1968</v>
      </c>
      <c r="K2809" t="s">
        <v>25271</v>
      </c>
      <c r="L2809">
        <v>1</v>
      </c>
      <c r="M2809" s="1">
        <v>41740</v>
      </c>
      <c r="N2809" s="3">
        <v>43935</v>
      </c>
      <c r="O2809" t="s">
        <v>644</v>
      </c>
      <c r="P2809">
        <v>2014</v>
      </c>
      <c r="Q2809" s="1">
        <v>41740</v>
      </c>
      <c r="R2809" s="1">
        <v>41740</v>
      </c>
      <c r="S2809">
        <v>0</v>
      </c>
      <c r="T2809">
        <v>0</v>
      </c>
      <c r="U2809">
        <v>0</v>
      </c>
      <c r="V2809">
        <v>0</v>
      </c>
      <c r="W2809">
        <v>5000</v>
      </c>
      <c r="X2809">
        <v>0</v>
      </c>
      <c r="Y2809">
        <v>0</v>
      </c>
      <c r="Z2809">
        <v>0</v>
      </c>
      <c r="AA2809">
        <v>0</v>
      </c>
      <c r="AB2809">
        <v>0</v>
      </c>
      <c r="AC2809">
        <v>0</v>
      </c>
      <c r="AD2809">
        <v>0</v>
      </c>
      <c r="AE2809">
        <v>0</v>
      </c>
      <c r="AF2809">
        <v>0</v>
      </c>
      <c r="AG2809">
        <v>0</v>
      </c>
      <c r="AH2809">
        <v>0</v>
      </c>
      <c r="AI2809">
        <v>0</v>
      </c>
      <c r="AJ2809">
        <v>0</v>
      </c>
      <c r="AK2809">
        <v>0</v>
      </c>
      <c r="AL2809">
        <v>0</v>
      </c>
      <c r="AM2809">
        <v>0</v>
      </c>
      <c r="AN2809">
        <v>1</v>
      </c>
    </row>
    <row r="2810" spans="1:40" x14ac:dyDescent="0.45">
      <c r="A2810" t="s">
        <v>75144</v>
      </c>
      <c r="B2810" t="s">
        <v>75145</v>
      </c>
      <c r="C2810" t="s">
        <v>75146</v>
      </c>
      <c r="D2810" t="s">
        <v>11163</v>
      </c>
      <c r="E2810" t="s">
        <v>8555</v>
      </c>
      <c r="F2810">
        <v>0</v>
      </c>
      <c r="G2810" t="s">
        <v>75</v>
      </c>
      <c r="H2810" t="s">
        <v>44</v>
      </c>
      <c r="I2810" t="s">
        <v>678</v>
      </c>
      <c r="J2810" t="s">
        <v>679</v>
      </c>
      <c r="K2810" t="s">
        <v>14293</v>
      </c>
      <c r="L2810">
        <v>1</v>
      </c>
      <c r="M2810" s="1">
        <v>40772</v>
      </c>
      <c r="N2810" s="3">
        <v>44054</v>
      </c>
      <c r="O2810" t="s">
        <v>172</v>
      </c>
      <c r="P2810">
        <v>2011</v>
      </c>
      <c r="Q2810" s="1">
        <v>40772</v>
      </c>
      <c r="R2810" s="1">
        <v>40772</v>
      </c>
      <c r="S2810">
        <v>5000</v>
      </c>
      <c r="T2810">
        <v>0</v>
      </c>
      <c r="U2810">
        <v>0</v>
      </c>
      <c r="V2810">
        <v>0</v>
      </c>
      <c r="W2810">
        <v>0</v>
      </c>
      <c r="X2810">
        <v>0</v>
      </c>
      <c r="Y2810">
        <v>0</v>
      </c>
      <c r="Z2810">
        <v>0</v>
      </c>
      <c r="AA2810">
        <v>0</v>
      </c>
      <c r="AB2810">
        <v>0</v>
      </c>
      <c r="AC2810">
        <v>0</v>
      </c>
      <c r="AD2810">
        <v>0</v>
      </c>
      <c r="AE2810">
        <v>0</v>
      </c>
      <c r="AF2810">
        <v>0</v>
      </c>
      <c r="AG2810">
        <v>0</v>
      </c>
      <c r="AH2810">
        <v>0</v>
      </c>
      <c r="AI2810">
        <v>0</v>
      </c>
      <c r="AJ2810">
        <v>0</v>
      </c>
      <c r="AK2810">
        <v>0</v>
      </c>
      <c r="AL2810">
        <v>0</v>
      </c>
      <c r="AM2810">
        <v>0</v>
      </c>
      <c r="AN2810">
        <v>0</v>
      </c>
    </row>
    <row r="2811" spans="1:40" x14ac:dyDescent="0.45">
      <c r="A2811" t="s">
        <v>44175</v>
      </c>
      <c r="B2811" t="s">
        <v>44176</v>
      </c>
      <c r="C2811" t="s">
        <v>44177</v>
      </c>
      <c r="D2811" t="s">
        <v>2275</v>
      </c>
      <c r="E2811" t="s">
        <v>777</v>
      </c>
      <c r="F2811">
        <v>0</v>
      </c>
      <c r="G2811" t="s">
        <v>51</v>
      </c>
      <c r="H2811" t="s">
        <v>44</v>
      </c>
      <c r="I2811" t="s">
        <v>70</v>
      </c>
      <c r="J2811" t="s">
        <v>1648</v>
      </c>
      <c r="K2811" t="s">
        <v>6790</v>
      </c>
      <c r="L2811">
        <v>1</v>
      </c>
      <c r="M2811" s="1">
        <v>41619</v>
      </c>
      <c r="N2811" s="3">
        <v>44178</v>
      </c>
      <c r="O2811" t="s">
        <v>114</v>
      </c>
      <c r="P2811">
        <v>2013</v>
      </c>
      <c r="Q2811" s="1">
        <v>41623</v>
      </c>
      <c r="R2811" s="1">
        <v>41623</v>
      </c>
      <c r="S2811">
        <v>0</v>
      </c>
      <c r="T2811">
        <v>0</v>
      </c>
      <c r="U2811">
        <v>5000</v>
      </c>
      <c r="V2811">
        <v>0</v>
      </c>
      <c r="W2811">
        <v>0</v>
      </c>
      <c r="X2811">
        <v>0</v>
      </c>
      <c r="Y2811">
        <v>0</v>
      </c>
      <c r="Z2811">
        <v>0</v>
      </c>
      <c r="AA2811">
        <v>0</v>
      </c>
      <c r="AB2811">
        <v>0</v>
      </c>
      <c r="AC2811">
        <v>0</v>
      </c>
      <c r="AD2811">
        <v>0</v>
      </c>
      <c r="AE2811">
        <v>0</v>
      </c>
      <c r="AF2811">
        <v>0</v>
      </c>
      <c r="AG2811">
        <v>0</v>
      </c>
      <c r="AH2811">
        <v>0</v>
      </c>
      <c r="AI2811">
        <v>0</v>
      </c>
      <c r="AJ2811">
        <v>0</v>
      </c>
      <c r="AK2811">
        <v>0</v>
      </c>
      <c r="AL2811">
        <v>0</v>
      </c>
      <c r="AM2811">
        <v>0</v>
      </c>
      <c r="AN2811">
        <v>1</v>
      </c>
    </row>
    <row r="2812" spans="1:40" x14ac:dyDescent="0.45">
      <c r="A2812" t="s">
        <v>52141</v>
      </c>
      <c r="B2812" t="s">
        <v>52142</v>
      </c>
      <c r="C2812" t="s">
        <v>52143</v>
      </c>
      <c r="D2812" t="s">
        <v>52144</v>
      </c>
      <c r="E2812" t="s">
        <v>900</v>
      </c>
      <c r="F2812">
        <v>0</v>
      </c>
      <c r="G2812" t="s">
        <v>51</v>
      </c>
      <c r="H2812" t="s">
        <v>44</v>
      </c>
      <c r="I2812" t="s">
        <v>70</v>
      </c>
      <c r="J2812" t="s">
        <v>345</v>
      </c>
      <c r="K2812" t="s">
        <v>345</v>
      </c>
      <c r="L2812">
        <v>1</v>
      </c>
      <c r="M2812" s="1">
        <v>40664</v>
      </c>
      <c r="N2812" s="3">
        <v>43962</v>
      </c>
      <c r="O2812" t="s">
        <v>62</v>
      </c>
      <c r="P2812">
        <v>2011</v>
      </c>
      <c r="Q2812" s="1">
        <v>40664</v>
      </c>
      <c r="R2812" s="1">
        <v>40664</v>
      </c>
      <c r="S2812">
        <v>5000</v>
      </c>
      <c r="T2812">
        <v>0</v>
      </c>
      <c r="U2812">
        <v>0</v>
      </c>
      <c r="V2812">
        <v>0</v>
      </c>
      <c r="W2812">
        <v>0</v>
      </c>
      <c r="X2812">
        <v>0</v>
      </c>
      <c r="Y2812">
        <v>0</v>
      </c>
      <c r="Z2812">
        <v>0</v>
      </c>
      <c r="AA2812">
        <v>0</v>
      </c>
      <c r="AB2812">
        <v>0</v>
      </c>
      <c r="AC2812">
        <v>0</v>
      </c>
      <c r="AD2812">
        <v>0</v>
      </c>
      <c r="AE2812">
        <v>0</v>
      </c>
      <c r="AF2812">
        <v>0</v>
      </c>
      <c r="AG2812">
        <v>0</v>
      </c>
      <c r="AH2812">
        <v>0</v>
      </c>
      <c r="AI2812">
        <v>0</v>
      </c>
      <c r="AJ2812">
        <v>0</v>
      </c>
      <c r="AK2812">
        <v>0</v>
      </c>
      <c r="AL2812">
        <v>0</v>
      </c>
      <c r="AM2812">
        <v>0</v>
      </c>
      <c r="AN2812">
        <v>1</v>
      </c>
    </row>
    <row r="2813" spans="1:40" x14ac:dyDescent="0.45">
      <c r="A2813" t="s">
        <v>3332</v>
      </c>
      <c r="B2813" t="s">
        <v>3333</v>
      </c>
      <c r="C2813" t="s">
        <v>3334</v>
      </c>
      <c r="D2813" t="s">
        <v>78</v>
      </c>
      <c r="E2813" t="s">
        <v>79</v>
      </c>
      <c r="F2813">
        <v>0</v>
      </c>
      <c r="G2813" t="s">
        <v>51</v>
      </c>
      <c r="H2813" t="s">
        <v>44</v>
      </c>
      <c r="I2813" t="s">
        <v>491</v>
      </c>
      <c r="J2813" t="s">
        <v>492</v>
      </c>
      <c r="K2813" t="s">
        <v>2995</v>
      </c>
      <c r="L2813">
        <v>1</v>
      </c>
      <c r="M2813" s="1">
        <v>40987</v>
      </c>
      <c r="N2813" s="3">
        <v>43902</v>
      </c>
      <c r="O2813" t="s">
        <v>94</v>
      </c>
      <c r="P2813">
        <v>2012</v>
      </c>
      <c r="Q2813" s="1">
        <v>41219</v>
      </c>
      <c r="R2813" s="1">
        <v>41219</v>
      </c>
      <c r="S2813">
        <v>0</v>
      </c>
      <c r="T2813">
        <v>5000</v>
      </c>
      <c r="U2813">
        <v>0</v>
      </c>
      <c r="V2813">
        <v>0</v>
      </c>
      <c r="W2813">
        <v>0</v>
      </c>
      <c r="X2813">
        <v>0</v>
      </c>
      <c r="Y2813">
        <v>0</v>
      </c>
      <c r="Z2813">
        <v>0</v>
      </c>
      <c r="AA2813">
        <v>0</v>
      </c>
      <c r="AB2813">
        <v>0</v>
      </c>
      <c r="AC2813">
        <v>0</v>
      </c>
      <c r="AD2813">
        <v>0</v>
      </c>
      <c r="AE2813">
        <v>0</v>
      </c>
      <c r="AF2813">
        <v>0</v>
      </c>
      <c r="AG2813">
        <v>0</v>
      </c>
      <c r="AH2813">
        <v>0</v>
      </c>
      <c r="AI2813">
        <v>0</v>
      </c>
      <c r="AJ2813">
        <v>0</v>
      </c>
      <c r="AK2813">
        <v>0</v>
      </c>
      <c r="AL2813">
        <v>0</v>
      </c>
      <c r="AM2813">
        <v>0</v>
      </c>
      <c r="AN2813">
        <v>1</v>
      </c>
    </row>
    <row r="2814" spans="1:40" x14ac:dyDescent="0.45">
      <c r="A2814" t="s">
        <v>58879</v>
      </c>
      <c r="B2814" t="s">
        <v>58880</v>
      </c>
      <c r="C2814" t="s">
        <v>58881</v>
      </c>
      <c r="D2814" t="s">
        <v>9151</v>
      </c>
      <c r="E2814" t="s">
        <v>42</v>
      </c>
      <c r="F2814">
        <v>0</v>
      </c>
      <c r="G2814" t="s">
        <v>51</v>
      </c>
      <c r="H2814" t="s">
        <v>44</v>
      </c>
      <c r="I2814" t="s">
        <v>84</v>
      </c>
      <c r="J2814" t="s">
        <v>219</v>
      </c>
      <c r="K2814" t="s">
        <v>219</v>
      </c>
      <c r="L2814">
        <v>1</v>
      </c>
      <c r="M2814" s="1">
        <v>41609</v>
      </c>
      <c r="N2814" s="3">
        <v>44178</v>
      </c>
      <c r="O2814" t="s">
        <v>114</v>
      </c>
      <c r="P2814">
        <v>2013</v>
      </c>
      <c r="Q2814" s="1">
        <v>41856</v>
      </c>
      <c r="R2814" s="1">
        <v>41856</v>
      </c>
      <c r="S2814">
        <v>0</v>
      </c>
      <c r="T2814">
        <v>0</v>
      </c>
      <c r="U2814">
        <v>5000</v>
      </c>
      <c r="V2814">
        <v>0</v>
      </c>
      <c r="W2814">
        <v>0</v>
      </c>
      <c r="X2814">
        <v>0</v>
      </c>
      <c r="Y2814">
        <v>0</v>
      </c>
      <c r="Z2814">
        <v>0</v>
      </c>
      <c r="AA2814">
        <v>0</v>
      </c>
      <c r="AB2814">
        <v>0</v>
      </c>
      <c r="AC2814">
        <v>0</v>
      </c>
      <c r="AD2814">
        <v>0</v>
      </c>
      <c r="AE2814">
        <v>0</v>
      </c>
      <c r="AF2814">
        <v>0</v>
      </c>
      <c r="AG2814">
        <v>0</v>
      </c>
      <c r="AH2814">
        <v>0</v>
      </c>
      <c r="AI2814">
        <v>0</v>
      </c>
      <c r="AJ2814">
        <v>0</v>
      </c>
      <c r="AK2814">
        <v>0</v>
      </c>
      <c r="AL2814">
        <v>0</v>
      </c>
      <c r="AM2814">
        <v>0</v>
      </c>
      <c r="AN2814">
        <v>1</v>
      </c>
    </row>
    <row r="2815" spans="1:40" x14ac:dyDescent="0.45">
      <c r="A2815" t="s">
        <v>30692</v>
      </c>
      <c r="B2815" t="s">
        <v>30693</v>
      </c>
      <c r="C2815" t="s">
        <v>30694</v>
      </c>
      <c r="D2815" t="s">
        <v>30695</v>
      </c>
      <c r="E2815" t="s">
        <v>611</v>
      </c>
      <c r="F2815">
        <v>0</v>
      </c>
      <c r="G2815" t="s">
        <v>51</v>
      </c>
      <c r="H2815" t="s">
        <v>44</v>
      </c>
      <c r="I2815" t="s">
        <v>204</v>
      </c>
      <c r="J2815" t="s">
        <v>205</v>
      </c>
      <c r="K2815" t="s">
        <v>205</v>
      </c>
      <c r="L2815">
        <v>1</v>
      </c>
      <c r="M2815" s="1">
        <v>39386</v>
      </c>
      <c r="N2815" s="3">
        <v>44111</v>
      </c>
      <c r="O2815" t="s">
        <v>742</v>
      </c>
      <c r="P2815">
        <v>2007</v>
      </c>
      <c r="Q2815" s="1">
        <v>40967</v>
      </c>
      <c r="R2815" s="1">
        <v>40967</v>
      </c>
      <c r="S2815">
        <v>5000</v>
      </c>
      <c r="T2815">
        <v>0</v>
      </c>
      <c r="U2815">
        <v>0</v>
      </c>
      <c r="V2815">
        <v>0</v>
      </c>
      <c r="W2815">
        <v>0</v>
      </c>
      <c r="X2815">
        <v>0</v>
      </c>
      <c r="Y2815">
        <v>0</v>
      </c>
      <c r="Z2815">
        <v>0</v>
      </c>
      <c r="AA2815">
        <v>0</v>
      </c>
      <c r="AB2815">
        <v>0</v>
      </c>
      <c r="AC2815">
        <v>0</v>
      </c>
      <c r="AD2815">
        <v>0</v>
      </c>
      <c r="AE2815">
        <v>0</v>
      </c>
      <c r="AF2815">
        <v>0</v>
      </c>
      <c r="AG2815">
        <v>0</v>
      </c>
      <c r="AH2815">
        <v>0</v>
      </c>
      <c r="AI2815">
        <v>0</v>
      </c>
      <c r="AJ2815">
        <v>0</v>
      </c>
      <c r="AK2815">
        <v>0</v>
      </c>
      <c r="AL2815">
        <v>0</v>
      </c>
      <c r="AM2815">
        <v>0</v>
      </c>
      <c r="AN2815">
        <v>1</v>
      </c>
    </row>
    <row r="2816" spans="1:40" x14ac:dyDescent="0.45">
      <c r="A2816" t="s">
        <v>44586</v>
      </c>
      <c r="B2816" t="s">
        <v>44587</v>
      </c>
      <c r="C2816" t="s">
        <v>44588</v>
      </c>
      <c r="D2816" t="s">
        <v>157</v>
      </c>
      <c r="E2816" t="s">
        <v>158</v>
      </c>
      <c r="F2816">
        <v>0</v>
      </c>
      <c r="G2816" t="s">
        <v>51</v>
      </c>
      <c r="H2816" t="s">
        <v>44</v>
      </c>
      <c r="I2816" t="s">
        <v>204</v>
      </c>
      <c r="J2816" t="s">
        <v>205</v>
      </c>
      <c r="K2816" t="s">
        <v>8530</v>
      </c>
      <c r="L2816">
        <v>1</v>
      </c>
      <c r="M2816" s="1">
        <v>41579</v>
      </c>
      <c r="N2816" s="3">
        <v>44148</v>
      </c>
      <c r="O2816" t="s">
        <v>114</v>
      </c>
      <c r="P2816">
        <v>2013</v>
      </c>
      <c r="Q2816" s="1">
        <v>41699</v>
      </c>
      <c r="R2816" s="1">
        <v>41699</v>
      </c>
      <c r="S2816">
        <v>5000</v>
      </c>
      <c r="T2816">
        <v>0</v>
      </c>
      <c r="U2816">
        <v>0</v>
      </c>
      <c r="V2816">
        <v>0</v>
      </c>
      <c r="W2816">
        <v>0</v>
      </c>
      <c r="X2816">
        <v>0</v>
      </c>
      <c r="Y2816">
        <v>0</v>
      </c>
      <c r="Z2816">
        <v>0</v>
      </c>
      <c r="AA2816">
        <v>0</v>
      </c>
      <c r="AB2816">
        <v>0</v>
      </c>
      <c r="AC2816">
        <v>0</v>
      </c>
      <c r="AD2816">
        <v>0</v>
      </c>
      <c r="AE2816">
        <v>0</v>
      </c>
      <c r="AF2816">
        <v>0</v>
      </c>
      <c r="AG2816">
        <v>0</v>
      </c>
      <c r="AH2816">
        <v>0</v>
      </c>
      <c r="AI2816">
        <v>0</v>
      </c>
      <c r="AJ2816">
        <v>0</v>
      </c>
      <c r="AK2816">
        <v>0</v>
      </c>
      <c r="AL2816">
        <v>0</v>
      </c>
      <c r="AM2816">
        <v>0</v>
      </c>
      <c r="AN2816">
        <v>1</v>
      </c>
    </row>
    <row r="2817" spans="1:40" x14ac:dyDescent="0.45">
      <c r="A2817" t="s">
        <v>10978</v>
      </c>
      <c r="B2817" t="s">
        <v>10979</v>
      </c>
      <c r="C2817" t="s">
        <v>10980</v>
      </c>
      <c r="D2817" t="s">
        <v>10981</v>
      </c>
      <c r="E2817" t="s">
        <v>91</v>
      </c>
      <c r="F2817">
        <v>0</v>
      </c>
      <c r="G2817" t="s">
        <v>51</v>
      </c>
      <c r="H2817" t="s">
        <v>44</v>
      </c>
      <c r="I2817" t="s">
        <v>592</v>
      </c>
      <c r="J2817" t="s">
        <v>593</v>
      </c>
      <c r="K2817" t="s">
        <v>593</v>
      </c>
      <c r="L2817">
        <v>1</v>
      </c>
      <c r="M2817" s="1">
        <v>41682</v>
      </c>
      <c r="N2817" s="3">
        <v>43875</v>
      </c>
      <c r="O2817" t="s">
        <v>67</v>
      </c>
      <c r="P2817">
        <v>2014</v>
      </c>
      <c r="Q2817" s="1">
        <v>41698</v>
      </c>
      <c r="R2817" s="1">
        <v>41698</v>
      </c>
      <c r="S2817">
        <v>0</v>
      </c>
      <c r="T2817">
        <v>0</v>
      </c>
      <c r="U2817">
        <v>0</v>
      </c>
      <c r="V2817">
        <v>0</v>
      </c>
      <c r="W2817">
        <v>0</v>
      </c>
      <c r="X2817">
        <v>0</v>
      </c>
      <c r="Y2817">
        <v>5000</v>
      </c>
      <c r="Z2817">
        <v>0</v>
      </c>
      <c r="AA2817">
        <v>0</v>
      </c>
      <c r="AB2817">
        <v>0</v>
      </c>
      <c r="AC2817">
        <v>0</v>
      </c>
      <c r="AD2817">
        <v>0</v>
      </c>
      <c r="AE2817">
        <v>0</v>
      </c>
      <c r="AF2817">
        <v>0</v>
      </c>
      <c r="AG2817">
        <v>0</v>
      </c>
      <c r="AH2817">
        <v>0</v>
      </c>
      <c r="AI2817">
        <v>0</v>
      </c>
      <c r="AJ2817">
        <v>0</v>
      </c>
      <c r="AK2817">
        <v>0</v>
      </c>
      <c r="AL2817">
        <v>0</v>
      </c>
      <c r="AM2817">
        <v>0</v>
      </c>
      <c r="AN2817">
        <v>1</v>
      </c>
    </row>
    <row r="2818" spans="1:40" x14ac:dyDescent="0.45">
      <c r="A2818" t="s">
        <v>17820</v>
      </c>
      <c r="B2818" t="s">
        <v>17821</v>
      </c>
      <c r="C2818" t="s">
        <v>17822</v>
      </c>
      <c r="D2818" t="s">
        <v>68</v>
      </c>
      <c r="E2818" t="s">
        <v>69</v>
      </c>
      <c r="F2818">
        <v>0</v>
      </c>
      <c r="G2818" t="s">
        <v>51</v>
      </c>
      <c r="H2818" t="s">
        <v>44</v>
      </c>
      <c r="I2818" t="s">
        <v>592</v>
      </c>
      <c r="J2818" t="s">
        <v>4059</v>
      </c>
      <c r="K2818" t="s">
        <v>9899</v>
      </c>
      <c r="L2818">
        <v>1</v>
      </c>
      <c r="M2818" s="1">
        <v>41275</v>
      </c>
      <c r="N2818" s="3">
        <v>43843</v>
      </c>
      <c r="O2818" t="s">
        <v>117</v>
      </c>
      <c r="P2818">
        <v>2013</v>
      </c>
      <c r="Q2818" s="1">
        <v>41572</v>
      </c>
      <c r="R2818" s="1">
        <v>41572</v>
      </c>
      <c r="S2818">
        <v>5000</v>
      </c>
      <c r="T2818">
        <v>0</v>
      </c>
      <c r="U2818">
        <v>0</v>
      </c>
      <c r="V2818">
        <v>0</v>
      </c>
      <c r="W2818">
        <v>0</v>
      </c>
      <c r="X2818">
        <v>0</v>
      </c>
      <c r="Y2818">
        <v>0</v>
      </c>
      <c r="Z2818">
        <v>0</v>
      </c>
      <c r="AA2818">
        <v>0</v>
      </c>
      <c r="AB2818">
        <v>0</v>
      </c>
      <c r="AC2818">
        <v>0</v>
      </c>
      <c r="AD2818">
        <v>0</v>
      </c>
      <c r="AE2818">
        <v>0</v>
      </c>
      <c r="AF2818">
        <v>0</v>
      </c>
      <c r="AG2818">
        <v>0</v>
      </c>
      <c r="AH2818">
        <v>0</v>
      </c>
      <c r="AI2818">
        <v>0</v>
      </c>
      <c r="AJ2818">
        <v>0</v>
      </c>
      <c r="AK2818">
        <v>0</v>
      </c>
      <c r="AL2818">
        <v>0</v>
      </c>
      <c r="AM2818">
        <v>0</v>
      </c>
      <c r="AN2818">
        <v>1</v>
      </c>
    </row>
    <row r="2819" spans="1:40" x14ac:dyDescent="0.45">
      <c r="A2819" t="s">
        <v>66770</v>
      </c>
      <c r="B2819" t="s">
        <v>66771</v>
      </c>
      <c r="C2819" t="s">
        <v>66772</v>
      </c>
      <c r="D2819" t="s">
        <v>66773</v>
      </c>
      <c r="E2819" t="s">
        <v>222</v>
      </c>
      <c r="F2819">
        <v>0</v>
      </c>
      <c r="G2819" t="s">
        <v>51</v>
      </c>
      <c r="H2819" t="s">
        <v>44</v>
      </c>
      <c r="I2819" t="s">
        <v>592</v>
      </c>
      <c r="J2819" t="s">
        <v>593</v>
      </c>
      <c r="K2819" t="s">
        <v>628</v>
      </c>
      <c r="L2819">
        <v>1</v>
      </c>
      <c r="M2819" s="1">
        <v>41365</v>
      </c>
      <c r="N2819" s="3">
        <v>43934</v>
      </c>
      <c r="O2819" t="s">
        <v>266</v>
      </c>
      <c r="P2819">
        <v>2013</v>
      </c>
      <c r="Q2819" s="1">
        <v>41487</v>
      </c>
      <c r="R2819" s="1">
        <v>41487</v>
      </c>
      <c r="S2819">
        <v>5000</v>
      </c>
      <c r="T2819">
        <v>0</v>
      </c>
      <c r="U2819">
        <v>0</v>
      </c>
      <c r="V2819">
        <v>0</v>
      </c>
      <c r="W2819">
        <v>0</v>
      </c>
      <c r="X2819">
        <v>0</v>
      </c>
      <c r="Y2819">
        <v>0</v>
      </c>
      <c r="Z2819">
        <v>0</v>
      </c>
      <c r="AA2819">
        <v>0</v>
      </c>
      <c r="AB2819">
        <v>0</v>
      </c>
      <c r="AC2819">
        <v>0</v>
      </c>
      <c r="AD2819">
        <v>0</v>
      </c>
      <c r="AE2819">
        <v>0</v>
      </c>
      <c r="AF2819">
        <v>0</v>
      </c>
      <c r="AG2819">
        <v>0</v>
      </c>
      <c r="AH2819">
        <v>0</v>
      </c>
      <c r="AI2819">
        <v>0</v>
      </c>
      <c r="AJ2819">
        <v>0</v>
      </c>
      <c r="AK2819">
        <v>0</v>
      </c>
      <c r="AL2819">
        <v>0</v>
      </c>
      <c r="AM2819">
        <v>0</v>
      </c>
      <c r="AN2819">
        <v>1</v>
      </c>
    </row>
    <row r="2820" spans="1:40" x14ac:dyDescent="0.45">
      <c r="A2820" t="s">
        <v>30388</v>
      </c>
      <c r="B2820" t="s">
        <v>30389</v>
      </c>
      <c r="C2820" t="s">
        <v>30390</v>
      </c>
      <c r="D2820" t="s">
        <v>30391</v>
      </c>
      <c r="E2820" t="s">
        <v>611</v>
      </c>
      <c r="F2820">
        <v>0</v>
      </c>
      <c r="G2820" t="s">
        <v>75</v>
      </c>
      <c r="H2820" t="s">
        <v>44</v>
      </c>
      <c r="I2820" t="s">
        <v>655</v>
      </c>
      <c r="J2820" t="s">
        <v>656</v>
      </c>
      <c r="K2820" t="s">
        <v>656</v>
      </c>
      <c r="L2820">
        <v>1</v>
      </c>
      <c r="M2820" s="1">
        <v>39958</v>
      </c>
      <c r="N2820" s="3">
        <v>43960</v>
      </c>
      <c r="O2820" t="s">
        <v>188</v>
      </c>
      <c r="P2820">
        <v>2009</v>
      </c>
      <c r="Q2820" s="1">
        <v>39958</v>
      </c>
      <c r="R2820" s="1">
        <v>39958</v>
      </c>
      <c r="S2820">
        <v>5000</v>
      </c>
      <c r="T2820">
        <v>0</v>
      </c>
      <c r="U2820">
        <v>0</v>
      </c>
      <c r="V2820">
        <v>0</v>
      </c>
      <c r="W2820">
        <v>0</v>
      </c>
      <c r="X2820">
        <v>0</v>
      </c>
      <c r="Y2820">
        <v>0</v>
      </c>
      <c r="Z2820">
        <v>0</v>
      </c>
      <c r="AA2820">
        <v>0</v>
      </c>
      <c r="AB2820">
        <v>0</v>
      </c>
      <c r="AC2820">
        <v>0</v>
      </c>
      <c r="AD2820">
        <v>0</v>
      </c>
      <c r="AE2820">
        <v>0</v>
      </c>
      <c r="AF2820">
        <v>0</v>
      </c>
      <c r="AG2820">
        <v>0</v>
      </c>
      <c r="AH2820">
        <v>0</v>
      </c>
      <c r="AI2820">
        <v>0</v>
      </c>
      <c r="AJ2820">
        <v>0</v>
      </c>
      <c r="AK2820">
        <v>0</v>
      </c>
      <c r="AL2820">
        <v>0</v>
      </c>
      <c r="AM2820">
        <v>0</v>
      </c>
      <c r="AN2820">
        <v>0</v>
      </c>
    </row>
    <row r="2821" spans="1:40" x14ac:dyDescent="0.45">
      <c r="A2821" t="s">
        <v>55085</v>
      </c>
      <c r="B2821" t="s">
        <v>55086</v>
      </c>
      <c r="C2821" t="s">
        <v>55087</v>
      </c>
      <c r="D2821" t="s">
        <v>128</v>
      </c>
      <c r="E2821" t="s">
        <v>129</v>
      </c>
      <c r="F2821">
        <v>0</v>
      </c>
      <c r="G2821" t="s">
        <v>51</v>
      </c>
      <c r="H2821" t="s">
        <v>44</v>
      </c>
      <c r="I2821" t="s">
        <v>107</v>
      </c>
      <c r="J2821" t="s">
        <v>108</v>
      </c>
      <c r="K2821" t="s">
        <v>1572</v>
      </c>
      <c r="L2821">
        <v>1</v>
      </c>
      <c r="M2821" s="1">
        <v>40545</v>
      </c>
      <c r="N2821" s="3">
        <v>43841</v>
      </c>
      <c r="O2821" t="s">
        <v>311</v>
      </c>
      <c r="P2821">
        <v>2011</v>
      </c>
      <c r="Q2821" s="1">
        <v>40545</v>
      </c>
      <c r="R2821" s="1">
        <v>40545</v>
      </c>
      <c r="S2821">
        <v>0</v>
      </c>
      <c r="T2821">
        <v>0</v>
      </c>
      <c r="U2821">
        <v>0</v>
      </c>
      <c r="V2821">
        <v>0</v>
      </c>
      <c r="W2821">
        <v>0</v>
      </c>
      <c r="X2821">
        <v>0</v>
      </c>
      <c r="Y2821">
        <v>5000</v>
      </c>
      <c r="Z2821">
        <v>0</v>
      </c>
      <c r="AA2821">
        <v>0</v>
      </c>
      <c r="AB2821">
        <v>0</v>
      </c>
      <c r="AC2821">
        <v>0</v>
      </c>
      <c r="AD2821">
        <v>0</v>
      </c>
      <c r="AE2821">
        <v>0</v>
      </c>
      <c r="AF2821">
        <v>0</v>
      </c>
      <c r="AG2821">
        <v>0</v>
      </c>
      <c r="AH2821">
        <v>0</v>
      </c>
      <c r="AI2821">
        <v>0</v>
      </c>
      <c r="AJ2821">
        <v>0</v>
      </c>
      <c r="AK2821">
        <v>0</v>
      </c>
      <c r="AL2821">
        <v>0</v>
      </c>
      <c r="AM2821">
        <v>0</v>
      </c>
      <c r="AN2821">
        <v>1</v>
      </c>
    </row>
    <row r="2822" spans="1:40" x14ac:dyDescent="0.45">
      <c r="A2822" t="s">
        <v>67641</v>
      </c>
      <c r="B2822" t="s">
        <v>67642</v>
      </c>
      <c r="C2822" t="s">
        <v>67643</v>
      </c>
      <c r="D2822" t="s">
        <v>67644</v>
      </c>
      <c r="E2822" t="s">
        <v>1038</v>
      </c>
      <c r="F2822">
        <v>0</v>
      </c>
      <c r="G2822" t="s">
        <v>51</v>
      </c>
      <c r="H2822" t="s">
        <v>44</v>
      </c>
      <c r="I2822" t="s">
        <v>107</v>
      </c>
      <c r="J2822" t="s">
        <v>108</v>
      </c>
      <c r="K2822" t="s">
        <v>26764</v>
      </c>
      <c r="L2822">
        <v>1</v>
      </c>
      <c r="M2822" s="1">
        <v>38189</v>
      </c>
      <c r="N2822" s="3">
        <v>44016</v>
      </c>
      <c r="O2822" t="s">
        <v>814</v>
      </c>
      <c r="P2822">
        <v>2004</v>
      </c>
      <c r="Q2822" s="1">
        <v>41841</v>
      </c>
      <c r="R2822" s="1">
        <v>41841</v>
      </c>
      <c r="S2822">
        <v>0</v>
      </c>
      <c r="T2822">
        <v>0</v>
      </c>
      <c r="U2822">
        <v>5000</v>
      </c>
      <c r="V2822">
        <v>0</v>
      </c>
      <c r="W2822">
        <v>0</v>
      </c>
      <c r="X2822">
        <v>0</v>
      </c>
      <c r="Y2822">
        <v>0</v>
      </c>
      <c r="Z2822">
        <v>0</v>
      </c>
      <c r="AA2822">
        <v>0</v>
      </c>
      <c r="AB2822">
        <v>0</v>
      </c>
      <c r="AC2822">
        <v>0</v>
      </c>
      <c r="AD2822">
        <v>0</v>
      </c>
      <c r="AE2822">
        <v>0</v>
      </c>
      <c r="AF2822">
        <v>0</v>
      </c>
      <c r="AG2822">
        <v>0</v>
      </c>
      <c r="AH2822">
        <v>0</v>
      </c>
      <c r="AI2822">
        <v>0</v>
      </c>
      <c r="AJ2822">
        <v>0</v>
      </c>
      <c r="AK2822">
        <v>0</v>
      </c>
      <c r="AL2822">
        <v>0</v>
      </c>
      <c r="AM2822">
        <v>0</v>
      </c>
      <c r="AN2822">
        <v>1</v>
      </c>
    </row>
    <row r="2823" spans="1:40" x14ac:dyDescent="0.45">
      <c r="A2823" t="s">
        <v>76208</v>
      </c>
      <c r="B2823" t="s">
        <v>76209</v>
      </c>
      <c r="C2823" t="s">
        <v>76210</v>
      </c>
      <c r="D2823" t="s">
        <v>76211</v>
      </c>
      <c r="E2823" t="s">
        <v>326</v>
      </c>
      <c r="F2823">
        <v>0</v>
      </c>
      <c r="G2823" t="s">
        <v>51</v>
      </c>
      <c r="H2823" t="s">
        <v>44</v>
      </c>
      <c r="I2823" t="s">
        <v>107</v>
      </c>
      <c r="J2823" t="s">
        <v>108</v>
      </c>
      <c r="K2823" t="s">
        <v>7267</v>
      </c>
      <c r="L2823">
        <v>1</v>
      </c>
      <c r="M2823" s="1">
        <v>41275</v>
      </c>
      <c r="N2823" s="3">
        <v>43843</v>
      </c>
      <c r="O2823" t="s">
        <v>117</v>
      </c>
      <c r="P2823">
        <v>2013</v>
      </c>
      <c r="Q2823" s="1">
        <v>41456</v>
      </c>
      <c r="R2823" s="1">
        <v>41456</v>
      </c>
      <c r="S2823">
        <v>5000</v>
      </c>
      <c r="T2823">
        <v>0</v>
      </c>
      <c r="U2823">
        <v>0</v>
      </c>
      <c r="V2823">
        <v>0</v>
      </c>
      <c r="W2823">
        <v>0</v>
      </c>
      <c r="X2823">
        <v>0</v>
      </c>
      <c r="Y2823">
        <v>0</v>
      </c>
      <c r="Z2823">
        <v>0</v>
      </c>
      <c r="AA2823">
        <v>0</v>
      </c>
      <c r="AB2823">
        <v>0</v>
      </c>
      <c r="AC2823">
        <v>0</v>
      </c>
      <c r="AD2823">
        <v>0</v>
      </c>
      <c r="AE2823">
        <v>0</v>
      </c>
      <c r="AF2823">
        <v>0</v>
      </c>
      <c r="AG2823">
        <v>0</v>
      </c>
      <c r="AH2823">
        <v>0</v>
      </c>
      <c r="AI2823">
        <v>0</v>
      </c>
      <c r="AJ2823">
        <v>0</v>
      </c>
      <c r="AK2823">
        <v>0</v>
      </c>
      <c r="AL2823">
        <v>0</v>
      </c>
      <c r="AM2823">
        <v>0</v>
      </c>
      <c r="AN2823">
        <v>1</v>
      </c>
    </row>
    <row r="2824" spans="1:40" x14ac:dyDescent="0.45">
      <c r="A2824" t="s">
        <v>14203</v>
      </c>
      <c r="B2824" t="s">
        <v>14204</v>
      </c>
      <c r="C2824" t="s">
        <v>14205</v>
      </c>
      <c r="D2824" t="s">
        <v>14206</v>
      </c>
      <c r="E2824" t="s">
        <v>1791</v>
      </c>
      <c r="F2824">
        <v>0</v>
      </c>
      <c r="G2824" t="s">
        <v>51</v>
      </c>
      <c r="H2824" t="s">
        <v>44</v>
      </c>
      <c r="I2824" t="s">
        <v>45</v>
      </c>
      <c r="J2824" t="s">
        <v>430</v>
      </c>
      <c r="K2824" t="s">
        <v>431</v>
      </c>
      <c r="L2824">
        <v>1</v>
      </c>
      <c r="M2824" s="1">
        <v>41598</v>
      </c>
      <c r="N2824" s="3">
        <v>44148</v>
      </c>
      <c r="O2824" t="s">
        <v>114</v>
      </c>
      <c r="P2824">
        <v>2013</v>
      </c>
      <c r="Q2824" s="1">
        <v>41770</v>
      </c>
      <c r="R2824" s="1">
        <v>41770</v>
      </c>
      <c r="S2824">
        <v>0</v>
      </c>
      <c r="T2824">
        <v>0</v>
      </c>
      <c r="U2824">
        <v>0</v>
      </c>
      <c r="V2824">
        <v>0</v>
      </c>
      <c r="W2824">
        <v>0</v>
      </c>
      <c r="X2824">
        <v>0</v>
      </c>
      <c r="Y2824">
        <v>0</v>
      </c>
      <c r="Z2824">
        <v>5000</v>
      </c>
      <c r="AA2824">
        <v>0</v>
      </c>
      <c r="AB2824">
        <v>0</v>
      </c>
      <c r="AC2824">
        <v>0</v>
      </c>
      <c r="AD2824">
        <v>0</v>
      </c>
      <c r="AE2824">
        <v>0</v>
      </c>
      <c r="AF2824">
        <v>0</v>
      </c>
      <c r="AG2824">
        <v>0</v>
      </c>
      <c r="AH2824">
        <v>0</v>
      </c>
      <c r="AI2824">
        <v>0</v>
      </c>
      <c r="AJ2824">
        <v>0</v>
      </c>
      <c r="AK2824">
        <v>0</v>
      </c>
      <c r="AL2824">
        <v>0</v>
      </c>
      <c r="AM2824">
        <v>0</v>
      </c>
      <c r="AN2824">
        <v>1</v>
      </c>
    </row>
    <row r="2825" spans="1:40" x14ac:dyDescent="0.45">
      <c r="A2825" t="s">
        <v>22277</v>
      </c>
      <c r="B2825" t="s">
        <v>22278</v>
      </c>
      <c r="C2825" t="s">
        <v>22279</v>
      </c>
      <c r="D2825" t="s">
        <v>68</v>
      </c>
      <c r="E2825" t="s">
        <v>69</v>
      </c>
      <c r="F2825">
        <v>0</v>
      </c>
      <c r="G2825" t="s">
        <v>51</v>
      </c>
      <c r="H2825" t="s">
        <v>44</v>
      </c>
      <c r="I2825" t="s">
        <v>45</v>
      </c>
      <c r="J2825" t="s">
        <v>46</v>
      </c>
      <c r="K2825" t="s">
        <v>47</v>
      </c>
      <c r="L2825">
        <v>1</v>
      </c>
      <c r="M2825" s="1">
        <v>41770</v>
      </c>
      <c r="N2825" s="3">
        <v>43965</v>
      </c>
      <c r="O2825" t="s">
        <v>644</v>
      </c>
      <c r="P2825">
        <v>2014</v>
      </c>
      <c r="Q2825" s="1">
        <v>41782</v>
      </c>
      <c r="R2825" s="1">
        <v>41782</v>
      </c>
      <c r="S2825">
        <v>0</v>
      </c>
      <c r="T2825">
        <v>0</v>
      </c>
      <c r="U2825">
        <v>5000</v>
      </c>
      <c r="V2825">
        <v>0</v>
      </c>
      <c r="W2825">
        <v>0</v>
      </c>
      <c r="X2825">
        <v>0</v>
      </c>
      <c r="Y2825">
        <v>0</v>
      </c>
      <c r="Z2825">
        <v>0</v>
      </c>
      <c r="AA2825">
        <v>0</v>
      </c>
      <c r="AB2825">
        <v>0</v>
      </c>
      <c r="AC2825">
        <v>0</v>
      </c>
      <c r="AD2825">
        <v>0</v>
      </c>
      <c r="AE2825">
        <v>0</v>
      </c>
      <c r="AF2825">
        <v>0</v>
      </c>
      <c r="AG2825">
        <v>0</v>
      </c>
      <c r="AH2825">
        <v>0</v>
      </c>
      <c r="AI2825">
        <v>0</v>
      </c>
      <c r="AJ2825">
        <v>0</v>
      </c>
      <c r="AK2825">
        <v>0</v>
      </c>
      <c r="AL2825">
        <v>0</v>
      </c>
      <c r="AM2825">
        <v>0</v>
      </c>
      <c r="AN2825">
        <v>1</v>
      </c>
    </row>
    <row r="2826" spans="1:40" x14ac:dyDescent="0.45">
      <c r="A2826" t="s">
        <v>58791</v>
      </c>
      <c r="B2826" t="s">
        <v>58792</v>
      </c>
      <c r="C2826" t="s">
        <v>58793</v>
      </c>
      <c r="D2826" t="s">
        <v>58794</v>
      </c>
      <c r="E2826" t="s">
        <v>3489</v>
      </c>
      <c r="F2826">
        <v>0</v>
      </c>
      <c r="G2826" t="s">
        <v>51</v>
      </c>
      <c r="H2826" t="s">
        <v>44</v>
      </c>
      <c r="I2826" t="s">
        <v>45</v>
      </c>
      <c r="J2826" t="s">
        <v>46</v>
      </c>
      <c r="K2826" t="s">
        <v>47</v>
      </c>
      <c r="L2826">
        <v>1</v>
      </c>
      <c r="M2826" s="1">
        <v>37891</v>
      </c>
      <c r="N2826" s="3">
        <v>44077</v>
      </c>
      <c r="O2826" t="s">
        <v>4308</v>
      </c>
      <c r="P2826">
        <v>2003</v>
      </c>
      <c r="Q2826" s="1">
        <v>37865</v>
      </c>
      <c r="R2826" s="1">
        <v>37865</v>
      </c>
      <c r="S2826">
        <v>5000</v>
      </c>
      <c r="T2826">
        <v>0</v>
      </c>
      <c r="U2826">
        <v>0</v>
      </c>
      <c r="V2826">
        <v>0</v>
      </c>
      <c r="W2826">
        <v>0</v>
      </c>
      <c r="X2826">
        <v>0</v>
      </c>
      <c r="Y2826">
        <v>0</v>
      </c>
      <c r="Z2826">
        <v>0</v>
      </c>
      <c r="AA2826">
        <v>0</v>
      </c>
      <c r="AB2826">
        <v>0</v>
      </c>
      <c r="AC2826">
        <v>0</v>
      </c>
      <c r="AD2826">
        <v>0</v>
      </c>
      <c r="AE2826">
        <v>0</v>
      </c>
      <c r="AF2826">
        <v>0</v>
      </c>
      <c r="AG2826">
        <v>0</v>
      </c>
      <c r="AH2826">
        <v>0</v>
      </c>
      <c r="AI2826">
        <v>0</v>
      </c>
      <c r="AJ2826">
        <v>0</v>
      </c>
      <c r="AK2826">
        <v>0</v>
      </c>
      <c r="AL2826">
        <v>0</v>
      </c>
      <c r="AM2826">
        <v>0</v>
      </c>
      <c r="AN2826">
        <v>1</v>
      </c>
    </row>
    <row r="2827" spans="1:40" x14ac:dyDescent="0.45">
      <c r="A2827" t="s">
        <v>1977</v>
      </c>
      <c r="B2827" t="s">
        <v>1978</v>
      </c>
      <c r="C2827" t="s">
        <v>1979</v>
      </c>
      <c r="D2827" t="s">
        <v>1062</v>
      </c>
      <c r="E2827" t="s">
        <v>1063</v>
      </c>
      <c r="F2827">
        <v>0</v>
      </c>
      <c r="G2827" t="s">
        <v>51</v>
      </c>
      <c r="H2827" t="s">
        <v>44</v>
      </c>
      <c r="I2827" t="s">
        <v>130</v>
      </c>
      <c r="J2827" t="s">
        <v>1980</v>
      </c>
      <c r="K2827" t="s">
        <v>1981</v>
      </c>
      <c r="L2827">
        <v>1</v>
      </c>
      <c r="M2827" s="1">
        <v>41456</v>
      </c>
      <c r="N2827" s="3">
        <v>44025</v>
      </c>
      <c r="O2827" t="s">
        <v>190</v>
      </c>
      <c r="P2827">
        <v>2013</v>
      </c>
      <c r="Q2827" s="1">
        <v>41587</v>
      </c>
      <c r="R2827" s="1">
        <v>41587</v>
      </c>
      <c r="S2827">
        <v>0</v>
      </c>
      <c r="T2827">
        <v>0</v>
      </c>
      <c r="U2827">
        <v>0</v>
      </c>
      <c r="V2827">
        <v>0</v>
      </c>
      <c r="W2827">
        <v>0</v>
      </c>
      <c r="X2827">
        <v>5000</v>
      </c>
      <c r="Y2827">
        <v>0</v>
      </c>
      <c r="Z2827">
        <v>0</v>
      </c>
      <c r="AA2827">
        <v>0</v>
      </c>
      <c r="AB2827">
        <v>0</v>
      </c>
      <c r="AC2827">
        <v>0</v>
      </c>
      <c r="AD2827">
        <v>0</v>
      </c>
      <c r="AE2827">
        <v>0</v>
      </c>
      <c r="AF2827">
        <v>0</v>
      </c>
      <c r="AG2827">
        <v>0</v>
      </c>
      <c r="AH2827">
        <v>0</v>
      </c>
      <c r="AI2827">
        <v>0</v>
      </c>
      <c r="AJ2827">
        <v>0</v>
      </c>
      <c r="AK2827">
        <v>0</v>
      </c>
      <c r="AL2827">
        <v>0</v>
      </c>
      <c r="AM2827">
        <v>0</v>
      </c>
      <c r="AN2827">
        <v>1</v>
      </c>
    </row>
    <row r="2828" spans="1:40" x14ac:dyDescent="0.45">
      <c r="A2828" t="s">
        <v>22949</v>
      </c>
      <c r="B2828" t="s">
        <v>22950</v>
      </c>
      <c r="C2828" t="s">
        <v>22951</v>
      </c>
      <c r="D2828" t="s">
        <v>412</v>
      </c>
      <c r="E2828" t="s">
        <v>413</v>
      </c>
      <c r="F2828">
        <v>0</v>
      </c>
      <c r="G2828" t="s">
        <v>51</v>
      </c>
      <c r="H2828" t="s">
        <v>44</v>
      </c>
      <c r="I2828" t="s">
        <v>309</v>
      </c>
      <c r="J2828" t="s">
        <v>5429</v>
      </c>
      <c r="K2828" t="s">
        <v>8167</v>
      </c>
      <c r="L2828">
        <v>1</v>
      </c>
      <c r="M2828" s="1">
        <v>39814</v>
      </c>
      <c r="N2828" s="3">
        <v>43839</v>
      </c>
      <c r="O2828" t="s">
        <v>135</v>
      </c>
      <c r="P2828">
        <v>2009</v>
      </c>
      <c r="Q2828" s="1">
        <v>40267</v>
      </c>
      <c r="R2828" s="1">
        <v>40267</v>
      </c>
      <c r="S2828">
        <v>0</v>
      </c>
      <c r="T2828">
        <v>5000</v>
      </c>
      <c r="U2828">
        <v>0</v>
      </c>
      <c r="V2828">
        <v>0</v>
      </c>
      <c r="W2828">
        <v>0</v>
      </c>
      <c r="X2828">
        <v>0</v>
      </c>
      <c r="Y2828">
        <v>0</v>
      </c>
      <c r="Z2828">
        <v>0</v>
      </c>
      <c r="AA2828">
        <v>0</v>
      </c>
      <c r="AB2828">
        <v>0</v>
      </c>
      <c r="AC2828">
        <v>0</v>
      </c>
      <c r="AD2828">
        <v>0</v>
      </c>
      <c r="AE2828">
        <v>0</v>
      </c>
      <c r="AF2828">
        <v>0</v>
      </c>
      <c r="AG2828">
        <v>0</v>
      </c>
      <c r="AH2828">
        <v>0</v>
      </c>
      <c r="AI2828">
        <v>0</v>
      </c>
      <c r="AJ2828">
        <v>0</v>
      </c>
      <c r="AK2828">
        <v>0</v>
      </c>
      <c r="AL2828">
        <v>0</v>
      </c>
      <c r="AM2828">
        <v>0</v>
      </c>
      <c r="AN2828">
        <v>1</v>
      </c>
    </row>
    <row r="2829" spans="1:40" x14ac:dyDescent="0.45">
      <c r="A2829" t="s">
        <v>49598</v>
      </c>
      <c r="B2829" t="s">
        <v>49599</v>
      </c>
      <c r="C2829" t="s">
        <v>49600</v>
      </c>
      <c r="D2829" t="s">
        <v>68</v>
      </c>
      <c r="E2829" t="s">
        <v>69</v>
      </c>
      <c r="F2829">
        <v>0</v>
      </c>
      <c r="G2829" t="s">
        <v>51</v>
      </c>
      <c r="H2829" t="s">
        <v>44</v>
      </c>
      <c r="I2829" t="s">
        <v>309</v>
      </c>
      <c r="J2829" t="s">
        <v>310</v>
      </c>
      <c r="K2829" t="s">
        <v>1756</v>
      </c>
      <c r="L2829">
        <v>1</v>
      </c>
      <c r="M2829" s="1">
        <v>40718</v>
      </c>
      <c r="N2829" s="3">
        <v>43993</v>
      </c>
      <c r="O2829" t="s">
        <v>62</v>
      </c>
      <c r="P2829">
        <v>2011</v>
      </c>
      <c r="Q2829" s="1">
        <v>40834</v>
      </c>
      <c r="R2829" s="1">
        <v>40834</v>
      </c>
      <c r="S2829">
        <v>0</v>
      </c>
      <c r="T2829">
        <v>0</v>
      </c>
      <c r="U2829">
        <v>0</v>
      </c>
      <c r="V2829">
        <v>0</v>
      </c>
      <c r="W2829">
        <v>0</v>
      </c>
      <c r="X2829">
        <v>5000</v>
      </c>
      <c r="Y2829">
        <v>0</v>
      </c>
      <c r="Z2829">
        <v>0</v>
      </c>
      <c r="AA2829">
        <v>0</v>
      </c>
      <c r="AB2829">
        <v>0</v>
      </c>
      <c r="AC2829">
        <v>0</v>
      </c>
      <c r="AD2829">
        <v>0</v>
      </c>
      <c r="AE2829">
        <v>0</v>
      </c>
      <c r="AF2829">
        <v>0</v>
      </c>
      <c r="AG2829">
        <v>0</v>
      </c>
      <c r="AH2829">
        <v>0</v>
      </c>
      <c r="AI2829">
        <v>0</v>
      </c>
      <c r="AJ2829">
        <v>0</v>
      </c>
      <c r="AK2829">
        <v>0</v>
      </c>
      <c r="AL2829">
        <v>0</v>
      </c>
      <c r="AM2829">
        <v>0</v>
      </c>
      <c r="AN2829">
        <v>1</v>
      </c>
    </row>
    <row r="2830" spans="1:40" x14ac:dyDescent="0.45">
      <c r="A2830" t="s">
        <v>21806</v>
      </c>
      <c r="B2830" t="s">
        <v>21807</v>
      </c>
      <c r="C2830" t="s">
        <v>21808</v>
      </c>
      <c r="D2830" t="s">
        <v>21809</v>
      </c>
      <c r="E2830" t="s">
        <v>910</v>
      </c>
      <c r="F2830">
        <v>0</v>
      </c>
      <c r="G2830" t="s">
        <v>51</v>
      </c>
      <c r="H2830" t="s">
        <v>44</v>
      </c>
      <c r="I2830" t="s">
        <v>64</v>
      </c>
      <c r="J2830" t="s">
        <v>338</v>
      </c>
      <c r="K2830" t="s">
        <v>338</v>
      </c>
      <c r="L2830">
        <v>1</v>
      </c>
      <c r="M2830" s="1">
        <v>40906</v>
      </c>
      <c r="N2830" s="3">
        <v>44176</v>
      </c>
      <c r="O2830" t="s">
        <v>72</v>
      </c>
      <c r="P2830">
        <v>2011</v>
      </c>
      <c r="Q2830" s="1">
        <v>41811</v>
      </c>
      <c r="R2830" s="1">
        <v>41811</v>
      </c>
      <c r="S2830">
        <v>0</v>
      </c>
      <c r="T2830">
        <v>0</v>
      </c>
      <c r="U2830">
        <v>5000</v>
      </c>
      <c r="V2830">
        <v>0</v>
      </c>
      <c r="W2830">
        <v>0</v>
      </c>
      <c r="X2830">
        <v>0</v>
      </c>
      <c r="Y2830">
        <v>0</v>
      </c>
      <c r="Z2830">
        <v>0</v>
      </c>
      <c r="AA2830">
        <v>0</v>
      </c>
      <c r="AB2830">
        <v>0</v>
      </c>
      <c r="AC2830">
        <v>0</v>
      </c>
      <c r="AD2830">
        <v>0</v>
      </c>
      <c r="AE2830">
        <v>0</v>
      </c>
      <c r="AF2830">
        <v>0</v>
      </c>
      <c r="AG2830">
        <v>0</v>
      </c>
      <c r="AH2830">
        <v>0</v>
      </c>
      <c r="AI2830">
        <v>0</v>
      </c>
      <c r="AJ2830">
        <v>0</v>
      </c>
      <c r="AK2830">
        <v>0</v>
      </c>
      <c r="AL2830">
        <v>0</v>
      </c>
      <c r="AM2830">
        <v>0</v>
      </c>
      <c r="AN2830">
        <v>1</v>
      </c>
    </row>
    <row r="2831" spans="1:40" x14ac:dyDescent="0.45">
      <c r="A2831" t="s">
        <v>52415</v>
      </c>
      <c r="B2831" t="s">
        <v>52416</v>
      </c>
      <c r="C2831" t="s">
        <v>52417</v>
      </c>
      <c r="D2831" t="s">
        <v>903</v>
      </c>
      <c r="E2831" t="s">
        <v>330</v>
      </c>
      <c r="F2831">
        <v>0</v>
      </c>
      <c r="G2831" t="s">
        <v>51</v>
      </c>
      <c r="H2831" t="s">
        <v>44</v>
      </c>
      <c r="I2831" t="s">
        <v>164</v>
      </c>
      <c r="J2831" t="s">
        <v>7493</v>
      </c>
      <c r="K2831" t="s">
        <v>35408</v>
      </c>
      <c r="L2831">
        <v>3</v>
      </c>
      <c r="M2831" s="1">
        <v>40377</v>
      </c>
      <c r="N2831" s="3">
        <v>44022</v>
      </c>
      <c r="O2831" t="s">
        <v>143</v>
      </c>
      <c r="P2831">
        <v>2010</v>
      </c>
      <c r="Q2831" s="1">
        <v>40645</v>
      </c>
      <c r="R2831" s="1">
        <v>40858</v>
      </c>
      <c r="S2831">
        <v>0</v>
      </c>
      <c r="T2831">
        <v>0</v>
      </c>
      <c r="U2831">
        <v>0</v>
      </c>
      <c r="V2831">
        <v>0</v>
      </c>
      <c r="W2831">
        <v>0</v>
      </c>
      <c r="X2831">
        <v>0</v>
      </c>
      <c r="Y2831">
        <v>0</v>
      </c>
      <c r="Z2831">
        <v>5000</v>
      </c>
      <c r="AA2831">
        <v>0</v>
      </c>
      <c r="AB2831">
        <v>0</v>
      </c>
      <c r="AC2831">
        <v>0</v>
      </c>
      <c r="AD2831">
        <v>0</v>
      </c>
      <c r="AE2831">
        <v>0</v>
      </c>
      <c r="AF2831">
        <v>0</v>
      </c>
      <c r="AG2831">
        <v>0</v>
      </c>
      <c r="AH2831">
        <v>0</v>
      </c>
      <c r="AI2831">
        <v>0</v>
      </c>
      <c r="AJ2831">
        <v>0</v>
      </c>
      <c r="AK2831">
        <v>0</v>
      </c>
      <c r="AL2831">
        <v>0</v>
      </c>
      <c r="AM2831">
        <v>0</v>
      </c>
      <c r="AN2831">
        <v>1</v>
      </c>
    </row>
    <row r="2832" spans="1:40" x14ac:dyDescent="0.45">
      <c r="A2832" t="s">
        <v>15525</v>
      </c>
      <c r="B2832" t="s">
        <v>15526</v>
      </c>
      <c r="C2832" t="s">
        <v>15527</v>
      </c>
      <c r="D2832" t="s">
        <v>15528</v>
      </c>
      <c r="E2832" t="s">
        <v>13655</v>
      </c>
      <c r="F2832">
        <v>0</v>
      </c>
      <c r="G2832" t="s">
        <v>75</v>
      </c>
      <c r="H2832" t="s">
        <v>44</v>
      </c>
      <c r="I2832" t="s">
        <v>1068</v>
      </c>
      <c r="J2832" t="s">
        <v>1956</v>
      </c>
      <c r="K2832" t="s">
        <v>1956</v>
      </c>
      <c r="L2832">
        <v>1</v>
      </c>
      <c r="M2832" s="1">
        <v>41310</v>
      </c>
      <c r="N2832" s="3">
        <v>43874</v>
      </c>
      <c r="O2832" t="s">
        <v>117</v>
      </c>
      <c r="P2832">
        <v>2013</v>
      </c>
      <c r="Q2832" s="1">
        <v>41386</v>
      </c>
      <c r="R2832" s="1">
        <v>41386</v>
      </c>
      <c r="S2832">
        <v>5300</v>
      </c>
      <c r="T2832">
        <v>0</v>
      </c>
      <c r="U2832">
        <v>0</v>
      </c>
      <c r="V2832">
        <v>0</v>
      </c>
      <c r="W2832">
        <v>0</v>
      </c>
      <c r="X2832">
        <v>0</v>
      </c>
      <c r="Y2832">
        <v>0</v>
      </c>
      <c r="Z2832">
        <v>0</v>
      </c>
      <c r="AA2832">
        <v>0</v>
      </c>
      <c r="AB2832">
        <v>0</v>
      </c>
      <c r="AC2832">
        <v>0</v>
      </c>
      <c r="AD2832">
        <v>0</v>
      </c>
      <c r="AE2832">
        <v>0</v>
      </c>
      <c r="AF2832">
        <v>0</v>
      </c>
      <c r="AG2832">
        <v>0</v>
      </c>
      <c r="AH2832">
        <v>0</v>
      </c>
      <c r="AI2832">
        <v>0</v>
      </c>
      <c r="AJ2832">
        <v>0</v>
      </c>
      <c r="AK2832">
        <v>0</v>
      </c>
      <c r="AL2832">
        <v>0</v>
      </c>
      <c r="AM2832">
        <v>0</v>
      </c>
      <c r="AN2832">
        <v>0</v>
      </c>
    </row>
    <row r="2833" spans="1:40" x14ac:dyDescent="0.45">
      <c r="A2833" t="s">
        <v>62175</v>
      </c>
      <c r="B2833" t="s">
        <v>62176</v>
      </c>
      <c r="C2833" t="s">
        <v>62177</v>
      </c>
      <c r="D2833" t="s">
        <v>78</v>
      </c>
      <c r="E2833" t="s">
        <v>79</v>
      </c>
      <c r="F2833">
        <v>0</v>
      </c>
      <c r="G2833" t="s">
        <v>51</v>
      </c>
      <c r="H2833" t="s">
        <v>44</v>
      </c>
      <c r="I2833" t="s">
        <v>45</v>
      </c>
      <c r="J2833" t="s">
        <v>391</v>
      </c>
      <c r="K2833" t="s">
        <v>62178</v>
      </c>
      <c r="L2833">
        <v>1</v>
      </c>
      <c r="M2833" s="1">
        <v>39683</v>
      </c>
      <c r="N2833" s="3">
        <v>44051</v>
      </c>
      <c r="O2833" t="s">
        <v>1052</v>
      </c>
      <c r="P2833">
        <v>2008</v>
      </c>
      <c r="Q2833" s="1">
        <v>39683</v>
      </c>
      <c r="R2833" s="1">
        <v>39683</v>
      </c>
      <c r="S2833">
        <v>0</v>
      </c>
      <c r="T2833">
        <v>0</v>
      </c>
      <c r="U2833">
        <v>0</v>
      </c>
      <c r="V2833">
        <v>0</v>
      </c>
      <c r="W2833">
        <v>0</v>
      </c>
      <c r="X2833">
        <v>0</v>
      </c>
      <c r="Y2833">
        <v>5600</v>
      </c>
      <c r="Z2833">
        <v>0</v>
      </c>
      <c r="AA2833">
        <v>0</v>
      </c>
      <c r="AB2833">
        <v>0</v>
      </c>
      <c r="AC2833">
        <v>0</v>
      </c>
      <c r="AD2833">
        <v>0</v>
      </c>
      <c r="AE2833">
        <v>0</v>
      </c>
      <c r="AF2833">
        <v>0</v>
      </c>
      <c r="AG2833">
        <v>0</v>
      </c>
      <c r="AH2833">
        <v>0</v>
      </c>
      <c r="AI2833">
        <v>0</v>
      </c>
      <c r="AJ2833">
        <v>0</v>
      </c>
      <c r="AK2833">
        <v>0</v>
      </c>
      <c r="AL2833">
        <v>0</v>
      </c>
      <c r="AM2833">
        <v>0</v>
      </c>
      <c r="AN2833">
        <v>1</v>
      </c>
    </row>
    <row r="2834" spans="1:40" x14ac:dyDescent="0.45">
      <c r="A2834" t="s">
        <v>507</v>
      </c>
      <c r="B2834" t="s">
        <v>508</v>
      </c>
      <c r="C2834" t="s">
        <v>509</v>
      </c>
      <c r="D2834" t="s">
        <v>510</v>
      </c>
      <c r="E2834" t="s">
        <v>74</v>
      </c>
      <c r="F2834">
        <v>0</v>
      </c>
      <c r="G2834" t="s">
        <v>51</v>
      </c>
      <c r="H2834" t="s">
        <v>44</v>
      </c>
      <c r="I2834" t="s">
        <v>52</v>
      </c>
      <c r="J2834" t="s">
        <v>511</v>
      </c>
      <c r="K2834" t="s">
        <v>512</v>
      </c>
      <c r="L2834">
        <v>1</v>
      </c>
      <c r="M2834" s="1">
        <v>41530</v>
      </c>
      <c r="N2834" s="3">
        <v>44087</v>
      </c>
      <c r="O2834" t="s">
        <v>190</v>
      </c>
      <c r="P2834">
        <v>2013</v>
      </c>
      <c r="Q2834" s="1">
        <v>41895</v>
      </c>
      <c r="R2834" s="1">
        <v>41895</v>
      </c>
      <c r="S2834">
        <v>0</v>
      </c>
      <c r="T2834">
        <v>0</v>
      </c>
      <c r="U2834">
        <v>6000</v>
      </c>
      <c r="V2834">
        <v>0</v>
      </c>
      <c r="W2834">
        <v>0</v>
      </c>
      <c r="X2834">
        <v>0</v>
      </c>
      <c r="Y2834">
        <v>0</v>
      </c>
      <c r="Z2834">
        <v>0</v>
      </c>
      <c r="AA2834">
        <v>0</v>
      </c>
      <c r="AB2834">
        <v>0</v>
      </c>
      <c r="AC2834">
        <v>0</v>
      </c>
      <c r="AD2834">
        <v>0</v>
      </c>
      <c r="AE2834">
        <v>0</v>
      </c>
      <c r="AF2834">
        <v>0</v>
      </c>
      <c r="AG2834">
        <v>0</v>
      </c>
      <c r="AH2834">
        <v>0</v>
      </c>
      <c r="AI2834">
        <v>0</v>
      </c>
      <c r="AJ2834">
        <v>0</v>
      </c>
      <c r="AK2834">
        <v>0</v>
      </c>
      <c r="AL2834">
        <v>0</v>
      </c>
      <c r="AM2834">
        <v>0</v>
      </c>
      <c r="AN2834">
        <v>1</v>
      </c>
    </row>
    <row r="2835" spans="1:40" x14ac:dyDescent="0.45">
      <c r="A2835" t="s">
        <v>6682</v>
      </c>
      <c r="B2835" t="s">
        <v>6683</v>
      </c>
      <c r="C2835" t="s">
        <v>6684</v>
      </c>
      <c r="D2835" t="s">
        <v>6685</v>
      </c>
      <c r="E2835" t="s">
        <v>134</v>
      </c>
      <c r="F2835">
        <v>0</v>
      </c>
      <c r="G2835" t="s">
        <v>51</v>
      </c>
      <c r="H2835" t="s">
        <v>44</v>
      </c>
      <c r="I2835" t="s">
        <v>52</v>
      </c>
      <c r="J2835" t="s">
        <v>141</v>
      </c>
      <c r="K2835" t="s">
        <v>359</v>
      </c>
      <c r="L2835">
        <v>1</v>
      </c>
      <c r="M2835" s="1">
        <v>40909</v>
      </c>
      <c r="N2835" s="3">
        <v>43842</v>
      </c>
      <c r="O2835" t="s">
        <v>94</v>
      </c>
      <c r="P2835">
        <v>2012</v>
      </c>
      <c r="Q2835" s="1">
        <v>41395</v>
      </c>
      <c r="R2835" s="1">
        <v>41395</v>
      </c>
      <c r="S2835">
        <v>6000</v>
      </c>
      <c r="T2835">
        <v>0</v>
      </c>
      <c r="U2835">
        <v>0</v>
      </c>
      <c r="V2835">
        <v>0</v>
      </c>
      <c r="W2835">
        <v>0</v>
      </c>
      <c r="X2835">
        <v>0</v>
      </c>
      <c r="Y2835">
        <v>0</v>
      </c>
      <c r="Z2835">
        <v>0</v>
      </c>
      <c r="AA2835">
        <v>0</v>
      </c>
      <c r="AB2835">
        <v>0</v>
      </c>
      <c r="AC2835">
        <v>0</v>
      </c>
      <c r="AD2835">
        <v>0</v>
      </c>
      <c r="AE2835">
        <v>0</v>
      </c>
      <c r="AF2835">
        <v>0</v>
      </c>
      <c r="AG2835">
        <v>0</v>
      </c>
      <c r="AH2835">
        <v>0</v>
      </c>
      <c r="AI2835">
        <v>0</v>
      </c>
      <c r="AJ2835">
        <v>0</v>
      </c>
      <c r="AK2835">
        <v>0</v>
      </c>
      <c r="AL2835">
        <v>0</v>
      </c>
      <c r="AM2835">
        <v>0</v>
      </c>
      <c r="AN2835">
        <v>1</v>
      </c>
    </row>
    <row r="2836" spans="1:40" x14ac:dyDescent="0.45">
      <c r="A2836" t="s">
        <v>23816</v>
      </c>
      <c r="B2836" t="s">
        <v>23817</v>
      </c>
      <c r="C2836" t="s">
        <v>23818</v>
      </c>
      <c r="D2836" t="s">
        <v>1062</v>
      </c>
      <c r="E2836" t="s">
        <v>1063</v>
      </c>
      <c r="F2836">
        <v>0</v>
      </c>
      <c r="G2836" t="s">
        <v>51</v>
      </c>
      <c r="H2836" t="s">
        <v>44</v>
      </c>
      <c r="I2836" t="s">
        <v>369</v>
      </c>
      <c r="J2836" t="s">
        <v>370</v>
      </c>
      <c r="K2836" t="s">
        <v>2214</v>
      </c>
      <c r="L2836">
        <v>1</v>
      </c>
      <c r="M2836" s="1">
        <v>41322</v>
      </c>
      <c r="N2836" s="3">
        <v>43874</v>
      </c>
      <c r="O2836" t="s">
        <v>117</v>
      </c>
      <c r="P2836">
        <v>2013</v>
      </c>
      <c r="Q2836" s="1">
        <v>41571</v>
      </c>
      <c r="R2836" s="1">
        <v>41571</v>
      </c>
      <c r="S2836">
        <v>0</v>
      </c>
      <c r="T2836">
        <v>0</v>
      </c>
      <c r="U2836">
        <v>6000</v>
      </c>
      <c r="V2836">
        <v>0</v>
      </c>
      <c r="W2836">
        <v>0</v>
      </c>
      <c r="X2836">
        <v>0</v>
      </c>
      <c r="Y2836">
        <v>0</v>
      </c>
      <c r="Z2836">
        <v>0</v>
      </c>
      <c r="AA2836">
        <v>0</v>
      </c>
      <c r="AB2836">
        <v>0</v>
      </c>
      <c r="AC2836">
        <v>0</v>
      </c>
      <c r="AD2836">
        <v>0</v>
      </c>
      <c r="AE2836">
        <v>0</v>
      </c>
      <c r="AF2836">
        <v>0</v>
      </c>
      <c r="AG2836">
        <v>0</v>
      </c>
      <c r="AH2836">
        <v>0</v>
      </c>
      <c r="AI2836">
        <v>0</v>
      </c>
      <c r="AJ2836">
        <v>0</v>
      </c>
      <c r="AK2836">
        <v>0</v>
      </c>
      <c r="AL2836">
        <v>0</v>
      </c>
      <c r="AM2836">
        <v>0</v>
      </c>
      <c r="AN2836">
        <v>1</v>
      </c>
    </row>
    <row r="2837" spans="1:40" x14ac:dyDescent="0.45">
      <c r="A2837" t="s">
        <v>59051</v>
      </c>
      <c r="B2837" t="s">
        <v>59052</v>
      </c>
      <c r="C2837" t="s">
        <v>59053</v>
      </c>
      <c r="D2837" t="s">
        <v>157</v>
      </c>
      <c r="E2837" t="s">
        <v>158</v>
      </c>
      <c r="F2837">
        <v>0</v>
      </c>
      <c r="G2837" t="s">
        <v>51</v>
      </c>
      <c r="H2837" t="s">
        <v>44</v>
      </c>
      <c r="I2837" t="s">
        <v>327</v>
      </c>
      <c r="J2837" t="s">
        <v>328</v>
      </c>
      <c r="K2837" t="s">
        <v>59054</v>
      </c>
      <c r="L2837">
        <v>1</v>
      </c>
      <c r="M2837" s="1">
        <v>41699</v>
      </c>
      <c r="N2837" s="3">
        <v>43904</v>
      </c>
      <c r="O2837" t="s">
        <v>67</v>
      </c>
      <c r="P2837">
        <v>2014</v>
      </c>
      <c r="Q2837" s="1">
        <v>41743</v>
      </c>
      <c r="R2837" s="1">
        <v>41743</v>
      </c>
      <c r="S2837">
        <v>0</v>
      </c>
      <c r="T2837">
        <v>0</v>
      </c>
      <c r="U2837">
        <v>0</v>
      </c>
      <c r="V2837">
        <v>0</v>
      </c>
      <c r="W2837">
        <v>0</v>
      </c>
      <c r="X2837">
        <v>6000</v>
      </c>
      <c r="Y2837">
        <v>0</v>
      </c>
      <c r="Z2837">
        <v>0</v>
      </c>
      <c r="AA2837">
        <v>0</v>
      </c>
      <c r="AB2837">
        <v>0</v>
      </c>
      <c r="AC2837">
        <v>0</v>
      </c>
      <c r="AD2837">
        <v>0</v>
      </c>
      <c r="AE2837">
        <v>0</v>
      </c>
      <c r="AF2837">
        <v>0</v>
      </c>
      <c r="AG2837">
        <v>0</v>
      </c>
      <c r="AH2837">
        <v>0</v>
      </c>
      <c r="AI2837">
        <v>0</v>
      </c>
      <c r="AJ2837">
        <v>0</v>
      </c>
      <c r="AK2837">
        <v>0</v>
      </c>
      <c r="AL2837">
        <v>0</v>
      </c>
      <c r="AM2837">
        <v>0</v>
      </c>
      <c r="AN2837">
        <v>1</v>
      </c>
    </row>
    <row r="2838" spans="1:40" x14ac:dyDescent="0.45">
      <c r="A2838" t="s">
        <v>56576</v>
      </c>
      <c r="B2838" t="s">
        <v>56577</v>
      </c>
      <c r="C2838" t="s">
        <v>56578</v>
      </c>
      <c r="D2838" t="s">
        <v>562</v>
      </c>
      <c r="E2838" t="s">
        <v>563</v>
      </c>
      <c r="F2838">
        <v>0</v>
      </c>
      <c r="G2838" t="s">
        <v>51</v>
      </c>
      <c r="H2838" t="s">
        <v>44</v>
      </c>
      <c r="I2838" t="s">
        <v>3432</v>
      </c>
      <c r="J2838" t="s">
        <v>10530</v>
      </c>
      <c r="K2838" t="s">
        <v>56579</v>
      </c>
      <c r="L2838">
        <v>1</v>
      </c>
      <c r="M2838" s="1">
        <v>40066</v>
      </c>
      <c r="N2838" s="3">
        <v>44083</v>
      </c>
      <c r="O2838" t="s">
        <v>194</v>
      </c>
      <c r="P2838">
        <v>2009</v>
      </c>
      <c r="Q2838" s="1">
        <v>41663</v>
      </c>
      <c r="R2838" s="1">
        <v>41663</v>
      </c>
      <c r="S2838">
        <v>0</v>
      </c>
      <c r="T2838">
        <v>0</v>
      </c>
      <c r="U2838">
        <v>0</v>
      </c>
      <c r="V2838">
        <v>0</v>
      </c>
      <c r="W2838">
        <v>6000</v>
      </c>
      <c r="X2838">
        <v>0</v>
      </c>
      <c r="Y2838">
        <v>0</v>
      </c>
      <c r="Z2838">
        <v>0</v>
      </c>
      <c r="AA2838">
        <v>0</v>
      </c>
      <c r="AB2838">
        <v>0</v>
      </c>
      <c r="AC2838">
        <v>0</v>
      </c>
      <c r="AD2838">
        <v>0</v>
      </c>
      <c r="AE2838">
        <v>0</v>
      </c>
      <c r="AF2838">
        <v>0</v>
      </c>
      <c r="AG2838">
        <v>0</v>
      </c>
      <c r="AH2838">
        <v>0</v>
      </c>
      <c r="AI2838">
        <v>0</v>
      </c>
      <c r="AJ2838">
        <v>0</v>
      </c>
      <c r="AK2838">
        <v>0</v>
      </c>
      <c r="AL2838">
        <v>0</v>
      </c>
      <c r="AM2838">
        <v>0</v>
      </c>
      <c r="AN2838">
        <v>1</v>
      </c>
    </row>
    <row r="2839" spans="1:40" x14ac:dyDescent="0.45">
      <c r="A2839" t="s">
        <v>62101</v>
      </c>
      <c r="B2839" t="s">
        <v>62102</v>
      </c>
      <c r="C2839" t="s">
        <v>62103</v>
      </c>
      <c r="D2839" t="s">
        <v>62104</v>
      </c>
      <c r="E2839" t="s">
        <v>102</v>
      </c>
      <c r="F2839">
        <v>0</v>
      </c>
      <c r="G2839" t="s">
        <v>75</v>
      </c>
      <c r="H2839" t="s">
        <v>44</v>
      </c>
      <c r="I2839" t="s">
        <v>689</v>
      </c>
      <c r="J2839" t="s">
        <v>690</v>
      </c>
      <c r="K2839" t="s">
        <v>6384</v>
      </c>
      <c r="L2839">
        <v>1</v>
      </c>
      <c r="M2839" s="1">
        <v>39969</v>
      </c>
      <c r="N2839" s="3">
        <v>43991</v>
      </c>
      <c r="O2839" t="s">
        <v>188</v>
      </c>
      <c r="P2839">
        <v>2009</v>
      </c>
      <c r="Q2839" s="1">
        <v>39965</v>
      </c>
      <c r="R2839" s="1">
        <v>39965</v>
      </c>
      <c r="S2839">
        <v>0</v>
      </c>
      <c r="T2839">
        <v>6500</v>
      </c>
      <c r="U2839">
        <v>0</v>
      </c>
      <c r="V2839">
        <v>0</v>
      </c>
      <c r="W2839">
        <v>0</v>
      </c>
      <c r="X2839">
        <v>0</v>
      </c>
      <c r="Y2839">
        <v>0</v>
      </c>
      <c r="Z2839">
        <v>0</v>
      </c>
      <c r="AA2839">
        <v>0</v>
      </c>
      <c r="AB2839">
        <v>0</v>
      </c>
      <c r="AC2839">
        <v>0</v>
      </c>
      <c r="AD2839">
        <v>0</v>
      </c>
      <c r="AE2839">
        <v>0</v>
      </c>
      <c r="AF2839">
        <v>0</v>
      </c>
      <c r="AG2839">
        <v>0</v>
      </c>
      <c r="AH2839">
        <v>0</v>
      </c>
      <c r="AI2839">
        <v>0</v>
      </c>
      <c r="AJ2839">
        <v>0</v>
      </c>
      <c r="AK2839">
        <v>0</v>
      </c>
      <c r="AL2839">
        <v>0</v>
      </c>
      <c r="AM2839">
        <v>0</v>
      </c>
      <c r="AN2839">
        <v>0</v>
      </c>
    </row>
    <row r="2840" spans="1:40" x14ac:dyDescent="0.45">
      <c r="A2840" t="s">
        <v>64979</v>
      </c>
      <c r="B2840" t="s">
        <v>64980</v>
      </c>
      <c r="C2840" t="s">
        <v>64981</v>
      </c>
      <c r="D2840" t="s">
        <v>64982</v>
      </c>
      <c r="E2840" t="s">
        <v>10954</v>
      </c>
      <c r="F2840">
        <v>0</v>
      </c>
      <c r="G2840" t="s">
        <v>51</v>
      </c>
      <c r="H2840" t="s">
        <v>179</v>
      </c>
      <c r="I2840" t="s">
        <v>180</v>
      </c>
      <c r="J2840" t="s">
        <v>580</v>
      </c>
      <c r="K2840" t="s">
        <v>580</v>
      </c>
      <c r="L2840">
        <v>1</v>
      </c>
      <c r="M2840" s="1">
        <v>41768</v>
      </c>
      <c r="N2840" s="3">
        <v>43965</v>
      </c>
      <c r="O2840" t="s">
        <v>644</v>
      </c>
      <c r="P2840">
        <v>2014</v>
      </c>
      <c r="Q2840" s="1">
        <v>41796</v>
      </c>
      <c r="R2840" s="1">
        <v>41796</v>
      </c>
      <c r="S2840">
        <v>6500</v>
      </c>
      <c r="T2840">
        <v>0</v>
      </c>
      <c r="U2840">
        <v>0</v>
      </c>
      <c r="V2840">
        <v>0</v>
      </c>
      <c r="W2840">
        <v>0</v>
      </c>
      <c r="X2840">
        <v>0</v>
      </c>
      <c r="Y2840">
        <v>0</v>
      </c>
      <c r="Z2840">
        <v>0</v>
      </c>
      <c r="AA2840">
        <v>0</v>
      </c>
      <c r="AB2840">
        <v>0</v>
      </c>
      <c r="AC2840">
        <v>0</v>
      </c>
      <c r="AD2840">
        <v>0</v>
      </c>
      <c r="AE2840">
        <v>0</v>
      </c>
      <c r="AF2840">
        <v>0</v>
      </c>
      <c r="AG2840">
        <v>0</v>
      </c>
      <c r="AH2840">
        <v>0</v>
      </c>
      <c r="AI2840">
        <v>0</v>
      </c>
      <c r="AJ2840">
        <v>0</v>
      </c>
      <c r="AK2840">
        <v>0</v>
      </c>
      <c r="AL2840">
        <v>0</v>
      </c>
      <c r="AM2840">
        <v>0</v>
      </c>
      <c r="AN2840">
        <v>1</v>
      </c>
    </row>
    <row r="2841" spans="1:40" x14ac:dyDescent="0.45">
      <c r="A2841" t="s">
        <v>51043</v>
      </c>
      <c r="B2841" t="s">
        <v>51044</v>
      </c>
      <c r="C2841" t="s">
        <v>51045</v>
      </c>
      <c r="D2841" t="s">
        <v>51046</v>
      </c>
      <c r="E2841" t="s">
        <v>91</v>
      </c>
      <c r="F2841">
        <v>0</v>
      </c>
      <c r="G2841" t="s">
        <v>51</v>
      </c>
      <c r="H2841" t="s">
        <v>44</v>
      </c>
      <c r="I2841" t="s">
        <v>52</v>
      </c>
      <c r="J2841" t="s">
        <v>1968</v>
      </c>
      <c r="K2841" t="s">
        <v>25271</v>
      </c>
      <c r="L2841">
        <v>2</v>
      </c>
      <c r="M2841" s="1">
        <v>41426</v>
      </c>
      <c r="N2841" s="3">
        <v>43995</v>
      </c>
      <c r="O2841" t="s">
        <v>266</v>
      </c>
      <c r="P2841">
        <v>2013</v>
      </c>
      <c r="Q2841" s="1">
        <v>41453</v>
      </c>
      <c r="R2841" s="1">
        <v>41649</v>
      </c>
      <c r="S2841">
        <v>7000</v>
      </c>
      <c r="T2841">
        <v>0</v>
      </c>
      <c r="U2841">
        <v>0</v>
      </c>
      <c r="V2841">
        <v>0</v>
      </c>
      <c r="W2841">
        <v>0</v>
      </c>
      <c r="X2841">
        <v>0</v>
      </c>
      <c r="Y2841">
        <v>0</v>
      </c>
      <c r="Z2841">
        <v>0</v>
      </c>
      <c r="AA2841">
        <v>0</v>
      </c>
      <c r="AB2841">
        <v>0</v>
      </c>
      <c r="AC2841">
        <v>0</v>
      </c>
      <c r="AD2841">
        <v>0</v>
      </c>
      <c r="AE2841">
        <v>0</v>
      </c>
      <c r="AF2841">
        <v>0</v>
      </c>
      <c r="AG2841">
        <v>0</v>
      </c>
      <c r="AH2841">
        <v>0</v>
      </c>
      <c r="AI2841">
        <v>0</v>
      </c>
      <c r="AJ2841">
        <v>0</v>
      </c>
      <c r="AK2841">
        <v>0</v>
      </c>
      <c r="AL2841">
        <v>0</v>
      </c>
      <c r="AM2841">
        <v>0</v>
      </c>
      <c r="AN2841">
        <v>1</v>
      </c>
    </row>
    <row r="2842" spans="1:40" x14ac:dyDescent="0.45">
      <c r="A2842" t="s">
        <v>6671</v>
      </c>
      <c r="B2842" t="s">
        <v>6672</v>
      </c>
      <c r="C2842" t="s">
        <v>6673</v>
      </c>
      <c r="D2842" t="s">
        <v>1709</v>
      </c>
      <c r="E2842" t="s">
        <v>1038</v>
      </c>
      <c r="F2842">
        <v>0</v>
      </c>
      <c r="G2842" t="s">
        <v>51</v>
      </c>
      <c r="H2842" t="s">
        <v>44</v>
      </c>
      <c r="I2842" t="s">
        <v>70</v>
      </c>
      <c r="J2842" t="s">
        <v>1513</v>
      </c>
      <c r="K2842" t="s">
        <v>1513</v>
      </c>
      <c r="L2842">
        <v>1</v>
      </c>
      <c r="M2842" s="1">
        <v>36094</v>
      </c>
      <c r="N2842" s="2">
        <v>36069</v>
      </c>
      <c r="O2842" t="s">
        <v>2159</v>
      </c>
      <c r="P2842">
        <v>1998</v>
      </c>
      <c r="Q2842" s="1">
        <v>41810</v>
      </c>
      <c r="R2842" s="1">
        <v>41810</v>
      </c>
      <c r="S2842">
        <v>0</v>
      </c>
      <c r="T2842">
        <v>0</v>
      </c>
      <c r="U2842">
        <v>7000</v>
      </c>
      <c r="V2842">
        <v>0</v>
      </c>
      <c r="W2842">
        <v>0</v>
      </c>
      <c r="X2842">
        <v>0</v>
      </c>
      <c r="Y2842">
        <v>0</v>
      </c>
      <c r="Z2842">
        <v>0</v>
      </c>
      <c r="AA2842">
        <v>0</v>
      </c>
      <c r="AB2842">
        <v>0</v>
      </c>
      <c r="AC2842">
        <v>0</v>
      </c>
      <c r="AD2842">
        <v>0</v>
      </c>
      <c r="AE2842">
        <v>0</v>
      </c>
      <c r="AF2842">
        <v>0</v>
      </c>
      <c r="AG2842">
        <v>0</v>
      </c>
      <c r="AH2842">
        <v>0</v>
      </c>
      <c r="AI2842">
        <v>0</v>
      </c>
      <c r="AJ2842">
        <v>0</v>
      </c>
      <c r="AK2842">
        <v>0</v>
      </c>
      <c r="AL2842">
        <v>0</v>
      </c>
      <c r="AM2842">
        <v>0</v>
      </c>
      <c r="AN2842">
        <v>1</v>
      </c>
    </row>
    <row r="2843" spans="1:40" x14ac:dyDescent="0.45">
      <c r="A2843" t="s">
        <v>18166</v>
      </c>
      <c r="B2843" t="s">
        <v>18167</v>
      </c>
      <c r="C2843" t="s">
        <v>18168</v>
      </c>
      <c r="D2843" t="s">
        <v>1248</v>
      </c>
      <c r="E2843" t="s">
        <v>910</v>
      </c>
      <c r="F2843">
        <v>0</v>
      </c>
      <c r="G2843" t="s">
        <v>51</v>
      </c>
      <c r="H2843" t="s">
        <v>44</v>
      </c>
      <c r="I2843" t="s">
        <v>369</v>
      </c>
      <c r="J2843" t="s">
        <v>370</v>
      </c>
      <c r="K2843" t="s">
        <v>370</v>
      </c>
      <c r="L2843">
        <v>1</v>
      </c>
      <c r="M2843" s="1">
        <v>41623</v>
      </c>
      <c r="N2843" s="3">
        <v>44178</v>
      </c>
      <c r="O2843" t="s">
        <v>114</v>
      </c>
      <c r="P2843">
        <v>2013</v>
      </c>
      <c r="Q2843" s="1">
        <v>41619</v>
      </c>
      <c r="R2843" s="1">
        <v>41619</v>
      </c>
      <c r="S2843">
        <v>0</v>
      </c>
      <c r="T2843">
        <v>0</v>
      </c>
      <c r="U2843">
        <v>7000</v>
      </c>
      <c r="V2843">
        <v>0</v>
      </c>
      <c r="W2843">
        <v>0</v>
      </c>
      <c r="X2843">
        <v>0</v>
      </c>
      <c r="Y2843">
        <v>0</v>
      </c>
      <c r="Z2843">
        <v>0</v>
      </c>
      <c r="AA2843">
        <v>0</v>
      </c>
      <c r="AB2843">
        <v>0</v>
      </c>
      <c r="AC2843">
        <v>0</v>
      </c>
      <c r="AD2843">
        <v>0</v>
      </c>
      <c r="AE2843">
        <v>0</v>
      </c>
      <c r="AF2843">
        <v>0</v>
      </c>
      <c r="AG2843">
        <v>0</v>
      </c>
      <c r="AH2843">
        <v>0</v>
      </c>
      <c r="AI2843">
        <v>0</v>
      </c>
      <c r="AJ2843">
        <v>0</v>
      </c>
      <c r="AK2843">
        <v>0</v>
      </c>
      <c r="AL2843">
        <v>0</v>
      </c>
      <c r="AM2843">
        <v>0</v>
      </c>
      <c r="AN2843">
        <v>1</v>
      </c>
    </row>
    <row r="2844" spans="1:40" x14ac:dyDescent="0.45">
      <c r="A2844" t="s">
        <v>69122</v>
      </c>
      <c r="B2844" t="s">
        <v>69123</v>
      </c>
      <c r="C2844" t="s">
        <v>69124</v>
      </c>
      <c r="D2844" t="s">
        <v>28872</v>
      </c>
      <c r="E2844" t="s">
        <v>326</v>
      </c>
      <c r="F2844">
        <v>0</v>
      </c>
      <c r="G2844" t="s">
        <v>51</v>
      </c>
      <c r="H2844" t="s">
        <v>44</v>
      </c>
      <c r="I2844" t="s">
        <v>107</v>
      </c>
      <c r="J2844" t="s">
        <v>108</v>
      </c>
      <c r="K2844" t="s">
        <v>12751</v>
      </c>
      <c r="L2844">
        <v>1</v>
      </c>
      <c r="M2844" s="1">
        <v>40132</v>
      </c>
      <c r="N2844" s="3">
        <v>44144</v>
      </c>
      <c r="O2844" t="s">
        <v>387</v>
      </c>
      <c r="P2844">
        <v>2009</v>
      </c>
      <c r="Q2844" s="1">
        <v>40633</v>
      </c>
      <c r="R2844" s="1">
        <v>40633</v>
      </c>
      <c r="S2844">
        <v>0</v>
      </c>
      <c r="T2844">
        <v>7000</v>
      </c>
      <c r="U2844">
        <v>0</v>
      </c>
      <c r="V2844">
        <v>0</v>
      </c>
      <c r="W2844">
        <v>0</v>
      </c>
      <c r="X2844">
        <v>0</v>
      </c>
      <c r="Y2844">
        <v>0</v>
      </c>
      <c r="Z2844">
        <v>0</v>
      </c>
      <c r="AA2844">
        <v>0</v>
      </c>
      <c r="AB2844">
        <v>0</v>
      </c>
      <c r="AC2844">
        <v>0</v>
      </c>
      <c r="AD2844">
        <v>0</v>
      </c>
      <c r="AE2844">
        <v>0</v>
      </c>
      <c r="AF2844">
        <v>7000</v>
      </c>
      <c r="AG2844">
        <v>0</v>
      </c>
      <c r="AH2844">
        <v>0</v>
      </c>
      <c r="AI2844">
        <v>0</v>
      </c>
      <c r="AJ2844">
        <v>0</v>
      </c>
      <c r="AK2844">
        <v>0</v>
      </c>
      <c r="AL2844">
        <v>0</v>
      </c>
      <c r="AM2844">
        <v>0</v>
      </c>
      <c r="AN2844">
        <v>1</v>
      </c>
    </row>
    <row r="2845" spans="1:40" x14ac:dyDescent="0.45">
      <c r="A2845" t="s">
        <v>28363</v>
      </c>
      <c r="B2845" t="s">
        <v>28364</v>
      </c>
      <c r="C2845" t="s">
        <v>28365</v>
      </c>
      <c r="D2845" t="s">
        <v>198</v>
      </c>
      <c r="E2845" t="s">
        <v>199</v>
      </c>
      <c r="F2845">
        <v>0</v>
      </c>
      <c r="G2845" t="s">
        <v>51</v>
      </c>
      <c r="H2845" t="s">
        <v>44</v>
      </c>
      <c r="I2845" t="s">
        <v>730</v>
      </c>
      <c r="J2845" t="s">
        <v>365</v>
      </c>
      <c r="K2845" t="s">
        <v>2442</v>
      </c>
      <c r="L2845">
        <v>1</v>
      </c>
      <c r="M2845" s="1">
        <v>38718</v>
      </c>
      <c r="N2845" s="3">
        <v>43836</v>
      </c>
      <c r="O2845" t="s">
        <v>260</v>
      </c>
      <c r="P2845">
        <v>2006</v>
      </c>
      <c r="Q2845" s="1">
        <v>41330</v>
      </c>
      <c r="R2845" s="1">
        <v>41330</v>
      </c>
      <c r="S2845">
        <v>0</v>
      </c>
      <c r="T2845">
        <v>7000</v>
      </c>
      <c r="U2845">
        <v>0</v>
      </c>
      <c r="V2845">
        <v>0</v>
      </c>
      <c r="W2845">
        <v>0</v>
      </c>
      <c r="X2845">
        <v>0</v>
      </c>
      <c r="Y2845">
        <v>0</v>
      </c>
      <c r="Z2845">
        <v>0</v>
      </c>
      <c r="AA2845">
        <v>0</v>
      </c>
      <c r="AB2845">
        <v>0</v>
      </c>
      <c r="AC2845">
        <v>0</v>
      </c>
      <c r="AD2845">
        <v>0</v>
      </c>
      <c r="AE2845">
        <v>0</v>
      </c>
      <c r="AF2845">
        <v>0</v>
      </c>
      <c r="AG2845">
        <v>0</v>
      </c>
      <c r="AH2845">
        <v>0</v>
      </c>
      <c r="AI2845">
        <v>0</v>
      </c>
      <c r="AJ2845">
        <v>0</v>
      </c>
      <c r="AK2845">
        <v>0</v>
      </c>
      <c r="AL2845">
        <v>0</v>
      </c>
      <c r="AM2845">
        <v>0</v>
      </c>
      <c r="AN2845">
        <v>1</v>
      </c>
    </row>
    <row r="2846" spans="1:40" x14ac:dyDescent="0.45">
      <c r="A2846" t="s">
        <v>33914</v>
      </c>
      <c r="B2846" t="s">
        <v>33915</v>
      </c>
      <c r="C2846" t="s">
        <v>33916</v>
      </c>
      <c r="D2846" t="s">
        <v>33917</v>
      </c>
      <c r="E2846" t="s">
        <v>42</v>
      </c>
      <c r="F2846">
        <v>0</v>
      </c>
      <c r="G2846" t="s">
        <v>51</v>
      </c>
      <c r="H2846" t="s">
        <v>44</v>
      </c>
      <c r="I2846" t="s">
        <v>440</v>
      </c>
      <c r="J2846" t="s">
        <v>441</v>
      </c>
      <c r="K2846" t="s">
        <v>441</v>
      </c>
      <c r="L2846">
        <v>2</v>
      </c>
      <c r="M2846" s="1">
        <v>40116</v>
      </c>
      <c r="N2846" s="3">
        <v>44113</v>
      </c>
      <c r="O2846" t="s">
        <v>387</v>
      </c>
      <c r="P2846">
        <v>2009</v>
      </c>
      <c r="Q2846" s="1">
        <v>39904</v>
      </c>
      <c r="R2846" s="1">
        <v>40179</v>
      </c>
      <c r="S2846">
        <v>7100</v>
      </c>
      <c r="T2846">
        <v>0</v>
      </c>
      <c r="U2846">
        <v>0</v>
      </c>
      <c r="V2846">
        <v>0</v>
      </c>
      <c r="W2846">
        <v>0</v>
      </c>
      <c r="X2846">
        <v>0</v>
      </c>
      <c r="Y2846">
        <v>0</v>
      </c>
      <c r="Z2846">
        <v>0</v>
      </c>
      <c r="AA2846">
        <v>0</v>
      </c>
      <c r="AB2846">
        <v>0</v>
      </c>
      <c r="AC2846">
        <v>0</v>
      </c>
      <c r="AD2846">
        <v>0</v>
      </c>
      <c r="AE2846">
        <v>0</v>
      </c>
      <c r="AF2846">
        <v>0</v>
      </c>
      <c r="AG2846">
        <v>0</v>
      </c>
      <c r="AH2846">
        <v>0</v>
      </c>
      <c r="AI2846">
        <v>0</v>
      </c>
      <c r="AJ2846">
        <v>0</v>
      </c>
      <c r="AK2846">
        <v>0</v>
      </c>
      <c r="AL2846">
        <v>0</v>
      </c>
      <c r="AM2846">
        <v>0</v>
      </c>
      <c r="AN2846">
        <v>1</v>
      </c>
    </row>
    <row r="2847" spans="1:40" x14ac:dyDescent="0.45">
      <c r="A2847" t="s">
        <v>21418</v>
      </c>
      <c r="B2847" t="s">
        <v>21419</v>
      </c>
      <c r="C2847" t="s">
        <v>21420</v>
      </c>
      <c r="D2847" t="s">
        <v>68</v>
      </c>
      <c r="E2847" t="s">
        <v>69</v>
      </c>
      <c r="F2847">
        <v>0</v>
      </c>
      <c r="G2847" t="s">
        <v>51</v>
      </c>
      <c r="H2847" t="s">
        <v>44</v>
      </c>
      <c r="I2847" t="s">
        <v>1198</v>
      </c>
      <c r="J2847" t="s">
        <v>3399</v>
      </c>
      <c r="K2847" t="s">
        <v>14314</v>
      </c>
      <c r="L2847">
        <v>1</v>
      </c>
      <c r="M2847" s="1">
        <v>40909</v>
      </c>
      <c r="N2847" s="3">
        <v>43842</v>
      </c>
      <c r="O2847" t="s">
        <v>94</v>
      </c>
      <c r="P2847">
        <v>2012</v>
      </c>
      <c r="Q2847" s="1">
        <v>41367</v>
      </c>
      <c r="R2847" s="1">
        <v>41367</v>
      </c>
      <c r="S2847">
        <v>0</v>
      </c>
      <c r="T2847">
        <v>0</v>
      </c>
      <c r="U2847">
        <v>0</v>
      </c>
      <c r="V2847">
        <v>0</v>
      </c>
      <c r="W2847">
        <v>0</v>
      </c>
      <c r="X2847">
        <v>7500</v>
      </c>
      <c r="Y2847">
        <v>0</v>
      </c>
      <c r="Z2847">
        <v>0</v>
      </c>
      <c r="AA2847">
        <v>0</v>
      </c>
      <c r="AB2847">
        <v>0</v>
      </c>
      <c r="AC2847">
        <v>0</v>
      </c>
      <c r="AD2847">
        <v>0</v>
      </c>
      <c r="AE2847">
        <v>0</v>
      </c>
      <c r="AF2847">
        <v>0</v>
      </c>
      <c r="AG2847">
        <v>0</v>
      </c>
      <c r="AH2847">
        <v>0</v>
      </c>
      <c r="AI2847">
        <v>0</v>
      </c>
      <c r="AJ2847">
        <v>0</v>
      </c>
      <c r="AK2847">
        <v>0</v>
      </c>
      <c r="AL2847">
        <v>0</v>
      </c>
      <c r="AM2847">
        <v>0</v>
      </c>
      <c r="AN2847">
        <v>1</v>
      </c>
    </row>
    <row r="2848" spans="1:40" x14ac:dyDescent="0.45">
      <c r="A2848" t="s">
        <v>27909</v>
      </c>
      <c r="B2848" t="s">
        <v>27910</v>
      </c>
      <c r="C2848" t="s">
        <v>27911</v>
      </c>
      <c r="D2848" t="s">
        <v>101</v>
      </c>
      <c r="E2848" t="s">
        <v>102</v>
      </c>
      <c r="F2848">
        <v>0</v>
      </c>
      <c r="G2848" t="s">
        <v>51</v>
      </c>
      <c r="H2848" t="s">
        <v>44</v>
      </c>
      <c r="I2848" t="s">
        <v>1068</v>
      </c>
      <c r="J2848" t="s">
        <v>1069</v>
      </c>
      <c r="K2848" t="s">
        <v>1069</v>
      </c>
      <c r="L2848">
        <v>1</v>
      </c>
      <c r="M2848" s="1">
        <v>41183</v>
      </c>
      <c r="N2848" s="3">
        <v>44116</v>
      </c>
      <c r="O2848" t="s">
        <v>58</v>
      </c>
      <c r="P2848">
        <v>2012</v>
      </c>
      <c r="Q2848" s="1">
        <v>41426</v>
      </c>
      <c r="R2848" s="1">
        <v>41426</v>
      </c>
      <c r="S2848">
        <v>7500</v>
      </c>
      <c r="T2848">
        <v>0</v>
      </c>
      <c r="U2848">
        <v>0</v>
      </c>
      <c r="V2848">
        <v>0</v>
      </c>
      <c r="W2848">
        <v>0</v>
      </c>
      <c r="X2848">
        <v>0</v>
      </c>
      <c r="Y2848">
        <v>0</v>
      </c>
      <c r="Z2848">
        <v>0</v>
      </c>
      <c r="AA2848">
        <v>0</v>
      </c>
      <c r="AB2848">
        <v>0</v>
      </c>
      <c r="AC2848">
        <v>0</v>
      </c>
      <c r="AD2848">
        <v>0</v>
      </c>
      <c r="AE2848">
        <v>0</v>
      </c>
      <c r="AF2848">
        <v>0</v>
      </c>
      <c r="AG2848">
        <v>0</v>
      </c>
      <c r="AH2848">
        <v>0</v>
      </c>
      <c r="AI2848">
        <v>0</v>
      </c>
      <c r="AJ2848">
        <v>0</v>
      </c>
      <c r="AK2848">
        <v>0</v>
      </c>
      <c r="AL2848">
        <v>0</v>
      </c>
      <c r="AM2848">
        <v>0</v>
      </c>
      <c r="AN2848">
        <v>1</v>
      </c>
    </row>
    <row r="2849" spans="1:40" x14ac:dyDescent="0.45">
      <c r="A2849" t="s">
        <v>30281</v>
      </c>
      <c r="B2849" t="s">
        <v>30282</v>
      </c>
      <c r="C2849" t="s">
        <v>30283</v>
      </c>
      <c r="D2849" t="s">
        <v>30284</v>
      </c>
      <c r="E2849" t="s">
        <v>12585</v>
      </c>
      <c r="F2849">
        <v>0</v>
      </c>
      <c r="G2849" t="s">
        <v>51</v>
      </c>
      <c r="H2849" t="s">
        <v>44</v>
      </c>
      <c r="I2849" t="s">
        <v>52</v>
      </c>
      <c r="J2849" t="s">
        <v>141</v>
      </c>
      <c r="K2849" t="s">
        <v>1253</v>
      </c>
      <c r="L2849">
        <v>1</v>
      </c>
      <c r="M2849" s="1">
        <v>36526</v>
      </c>
      <c r="N2849" s="2">
        <v>36526</v>
      </c>
      <c r="O2849" t="s">
        <v>176</v>
      </c>
      <c r="P2849">
        <v>2000</v>
      </c>
      <c r="Q2849" s="1">
        <v>41048</v>
      </c>
      <c r="R2849" s="1">
        <v>41048</v>
      </c>
      <c r="S2849">
        <v>8000</v>
      </c>
      <c r="T2849">
        <v>0</v>
      </c>
      <c r="U2849">
        <v>0</v>
      </c>
      <c r="V2849">
        <v>0</v>
      </c>
      <c r="W2849">
        <v>0</v>
      </c>
      <c r="X2849">
        <v>0</v>
      </c>
      <c r="Y2849">
        <v>0</v>
      </c>
      <c r="Z2849">
        <v>0</v>
      </c>
      <c r="AA2849">
        <v>0</v>
      </c>
      <c r="AB2849">
        <v>0</v>
      </c>
      <c r="AC2849">
        <v>0</v>
      </c>
      <c r="AD2849">
        <v>0</v>
      </c>
      <c r="AE2849">
        <v>0</v>
      </c>
      <c r="AF2849">
        <v>0</v>
      </c>
      <c r="AG2849">
        <v>0</v>
      </c>
      <c r="AH2849">
        <v>0</v>
      </c>
      <c r="AI2849">
        <v>0</v>
      </c>
      <c r="AJ2849">
        <v>0</v>
      </c>
      <c r="AK2849">
        <v>0</v>
      </c>
      <c r="AL2849">
        <v>0</v>
      </c>
      <c r="AM2849">
        <v>0</v>
      </c>
      <c r="AN2849">
        <v>1</v>
      </c>
    </row>
    <row r="2850" spans="1:40" x14ac:dyDescent="0.45">
      <c r="A2850" t="s">
        <v>63538</v>
      </c>
      <c r="B2850" t="s">
        <v>63539</v>
      </c>
      <c r="C2850" t="s">
        <v>63540</v>
      </c>
      <c r="D2850" t="s">
        <v>1062</v>
      </c>
      <c r="E2850" t="s">
        <v>1063</v>
      </c>
      <c r="F2850">
        <v>0</v>
      </c>
      <c r="G2850" t="s">
        <v>51</v>
      </c>
      <c r="H2850" t="s">
        <v>44</v>
      </c>
      <c r="I2850" t="s">
        <v>64</v>
      </c>
      <c r="J2850" t="s">
        <v>338</v>
      </c>
      <c r="K2850" t="s">
        <v>338</v>
      </c>
      <c r="L2850">
        <v>1</v>
      </c>
      <c r="M2850" s="1">
        <v>40537</v>
      </c>
      <c r="N2850" s="3">
        <v>44175</v>
      </c>
      <c r="O2850" t="s">
        <v>153</v>
      </c>
      <c r="P2850">
        <v>2010</v>
      </c>
      <c r="Q2850" s="1">
        <v>40669</v>
      </c>
      <c r="R2850" s="1">
        <v>40669</v>
      </c>
      <c r="S2850">
        <v>0</v>
      </c>
      <c r="T2850">
        <v>0</v>
      </c>
      <c r="U2850">
        <v>0</v>
      </c>
      <c r="V2850">
        <v>0</v>
      </c>
      <c r="W2850">
        <v>0</v>
      </c>
      <c r="X2850">
        <v>8000</v>
      </c>
      <c r="Y2850">
        <v>0</v>
      </c>
      <c r="Z2850">
        <v>0</v>
      </c>
      <c r="AA2850">
        <v>0</v>
      </c>
      <c r="AB2850">
        <v>0</v>
      </c>
      <c r="AC2850">
        <v>0</v>
      </c>
      <c r="AD2850">
        <v>0</v>
      </c>
      <c r="AE2850">
        <v>0</v>
      </c>
      <c r="AF2850">
        <v>0</v>
      </c>
      <c r="AG2850">
        <v>0</v>
      </c>
      <c r="AH2850">
        <v>0</v>
      </c>
      <c r="AI2850">
        <v>0</v>
      </c>
      <c r="AJ2850">
        <v>0</v>
      </c>
      <c r="AK2850">
        <v>0</v>
      </c>
      <c r="AL2850">
        <v>0</v>
      </c>
      <c r="AM2850">
        <v>0</v>
      </c>
      <c r="AN2850">
        <v>1</v>
      </c>
    </row>
    <row r="2851" spans="1:40" x14ac:dyDescent="0.45">
      <c r="A2851" t="s">
        <v>71924</v>
      </c>
      <c r="B2851" t="s">
        <v>71925</v>
      </c>
      <c r="C2851" t="s">
        <v>71926</v>
      </c>
      <c r="D2851" t="s">
        <v>49</v>
      </c>
      <c r="E2851" t="s">
        <v>50</v>
      </c>
      <c r="F2851">
        <v>0</v>
      </c>
      <c r="G2851" t="s">
        <v>51</v>
      </c>
      <c r="H2851" t="s">
        <v>44</v>
      </c>
      <c r="I2851" t="s">
        <v>52</v>
      </c>
      <c r="J2851" t="s">
        <v>141</v>
      </c>
      <c r="K2851" t="s">
        <v>22414</v>
      </c>
      <c r="L2851">
        <v>1</v>
      </c>
      <c r="M2851" s="1">
        <v>39814</v>
      </c>
      <c r="N2851" s="3">
        <v>43839</v>
      </c>
      <c r="O2851" t="s">
        <v>135</v>
      </c>
      <c r="P2851">
        <v>2009</v>
      </c>
      <c r="Q2851" s="1">
        <v>40266</v>
      </c>
      <c r="R2851" s="1">
        <v>40266</v>
      </c>
      <c r="S2851">
        <v>0</v>
      </c>
      <c r="T2851">
        <v>8762</v>
      </c>
      <c r="U2851">
        <v>0</v>
      </c>
      <c r="V2851">
        <v>0</v>
      </c>
      <c r="W2851">
        <v>0</v>
      </c>
      <c r="X2851">
        <v>0</v>
      </c>
      <c r="Y2851">
        <v>0</v>
      </c>
      <c r="Z2851">
        <v>0</v>
      </c>
      <c r="AA2851">
        <v>0</v>
      </c>
      <c r="AB2851">
        <v>0</v>
      </c>
      <c r="AC2851">
        <v>0</v>
      </c>
      <c r="AD2851">
        <v>0</v>
      </c>
      <c r="AE2851">
        <v>0</v>
      </c>
      <c r="AF2851">
        <v>0</v>
      </c>
      <c r="AG2851">
        <v>0</v>
      </c>
      <c r="AH2851">
        <v>0</v>
      </c>
      <c r="AI2851">
        <v>0</v>
      </c>
      <c r="AJ2851">
        <v>0</v>
      </c>
      <c r="AK2851">
        <v>0</v>
      </c>
      <c r="AL2851">
        <v>0</v>
      </c>
      <c r="AM2851">
        <v>0</v>
      </c>
      <c r="AN2851">
        <v>1</v>
      </c>
    </row>
    <row r="2852" spans="1:40" x14ac:dyDescent="0.45">
      <c r="A2852" t="s">
        <v>33956</v>
      </c>
      <c r="B2852" t="s">
        <v>33957</v>
      </c>
      <c r="C2852" t="s">
        <v>33958</v>
      </c>
      <c r="D2852" t="s">
        <v>33959</v>
      </c>
      <c r="E2852" t="s">
        <v>611</v>
      </c>
      <c r="F2852">
        <v>0</v>
      </c>
      <c r="G2852" t="s">
        <v>51</v>
      </c>
      <c r="H2852" t="s">
        <v>44</v>
      </c>
      <c r="I2852" t="s">
        <v>730</v>
      </c>
      <c r="J2852" t="s">
        <v>3032</v>
      </c>
      <c r="K2852" t="s">
        <v>3033</v>
      </c>
      <c r="L2852">
        <v>1</v>
      </c>
      <c r="M2852" s="1">
        <v>41061</v>
      </c>
      <c r="N2852" s="3">
        <v>43994</v>
      </c>
      <c r="O2852" t="s">
        <v>48</v>
      </c>
      <c r="P2852">
        <v>2012</v>
      </c>
      <c r="Q2852" s="1">
        <v>41069</v>
      </c>
      <c r="R2852" s="1">
        <v>41069</v>
      </c>
      <c r="S2852">
        <v>9000</v>
      </c>
      <c r="T2852">
        <v>0</v>
      </c>
      <c r="U2852">
        <v>0</v>
      </c>
      <c r="V2852">
        <v>0</v>
      </c>
      <c r="W2852">
        <v>0</v>
      </c>
      <c r="X2852">
        <v>0</v>
      </c>
      <c r="Y2852">
        <v>0</v>
      </c>
      <c r="Z2852">
        <v>0</v>
      </c>
      <c r="AA2852">
        <v>0</v>
      </c>
      <c r="AB2852">
        <v>0</v>
      </c>
      <c r="AC2852">
        <v>0</v>
      </c>
      <c r="AD2852">
        <v>0</v>
      </c>
      <c r="AE2852">
        <v>0</v>
      </c>
      <c r="AF2852">
        <v>0</v>
      </c>
      <c r="AG2852">
        <v>0</v>
      </c>
      <c r="AH2852">
        <v>0</v>
      </c>
      <c r="AI2852">
        <v>0</v>
      </c>
      <c r="AJ2852">
        <v>0</v>
      </c>
      <c r="AK2852">
        <v>0</v>
      </c>
      <c r="AL2852">
        <v>0</v>
      </c>
      <c r="AM2852">
        <v>0</v>
      </c>
      <c r="AN2852">
        <v>1</v>
      </c>
    </row>
    <row r="2853" spans="1:40" x14ac:dyDescent="0.45">
      <c r="A2853" t="s">
        <v>69366</v>
      </c>
      <c r="B2853" t="s">
        <v>69367</v>
      </c>
      <c r="C2853" t="s">
        <v>69368</v>
      </c>
      <c r="D2853" t="s">
        <v>424</v>
      </c>
      <c r="E2853" t="s">
        <v>425</v>
      </c>
      <c r="F2853">
        <v>0</v>
      </c>
      <c r="G2853" t="s">
        <v>51</v>
      </c>
      <c r="H2853" t="s">
        <v>44</v>
      </c>
      <c r="I2853" t="s">
        <v>52</v>
      </c>
      <c r="J2853" t="s">
        <v>1116</v>
      </c>
      <c r="K2853" t="s">
        <v>1117</v>
      </c>
      <c r="L2853">
        <v>1</v>
      </c>
      <c r="M2853" s="1">
        <v>41730</v>
      </c>
      <c r="N2853" s="3">
        <v>43935</v>
      </c>
      <c r="O2853" t="s">
        <v>644</v>
      </c>
      <c r="P2853">
        <v>2014</v>
      </c>
      <c r="Q2853" s="1">
        <v>41715</v>
      </c>
      <c r="R2853" s="1">
        <v>41715</v>
      </c>
      <c r="S2853">
        <v>0</v>
      </c>
      <c r="T2853">
        <v>0</v>
      </c>
      <c r="U2853">
        <v>9100</v>
      </c>
      <c r="V2853">
        <v>0</v>
      </c>
      <c r="W2853">
        <v>0</v>
      </c>
      <c r="X2853">
        <v>0</v>
      </c>
      <c r="Y2853">
        <v>0</v>
      </c>
      <c r="Z2853">
        <v>0</v>
      </c>
      <c r="AA2853">
        <v>0</v>
      </c>
      <c r="AB2853">
        <v>0</v>
      </c>
      <c r="AC2853">
        <v>0</v>
      </c>
      <c r="AD2853">
        <v>0</v>
      </c>
      <c r="AE2853">
        <v>0</v>
      </c>
      <c r="AF2853">
        <v>0</v>
      </c>
      <c r="AG2853">
        <v>0</v>
      </c>
      <c r="AH2853">
        <v>0</v>
      </c>
      <c r="AI2853">
        <v>0</v>
      </c>
      <c r="AJ2853">
        <v>0</v>
      </c>
      <c r="AK2853">
        <v>0</v>
      </c>
      <c r="AL2853">
        <v>0</v>
      </c>
      <c r="AM2853">
        <v>0</v>
      </c>
      <c r="AN2853">
        <v>1</v>
      </c>
    </row>
    <row r="2854" spans="1:40" x14ac:dyDescent="0.45">
      <c r="A2854" t="s">
        <v>69369</v>
      </c>
      <c r="B2854" t="s">
        <v>69370</v>
      </c>
      <c r="C2854" t="s">
        <v>69371</v>
      </c>
      <c r="D2854" t="s">
        <v>424</v>
      </c>
      <c r="E2854" t="s">
        <v>425</v>
      </c>
      <c r="F2854">
        <v>0</v>
      </c>
      <c r="G2854" t="s">
        <v>51</v>
      </c>
      <c r="H2854" t="s">
        <v>44</v>
      </c>
      <c r="I2854" t="s">
        <v>52</v>
      </c>
      <c r="J2854" t="s">
        <v>1116</v>
      </c>
      <c r="K2854" t="s">
        <v>1117</v>
      </c>
      <c r="L2854">
        <v>1</v>
      </c>
      <c r="M2854" s="1">
        <v>41730</v>
      </c>
      <c r="N2854" s="3">
        <v>43935</v>
      </c>
      <c r="O2854" t="s">
        <v>644</v>
      </c>
      <c r="P2854">
        <v>2014</v>
      </c>
      <c r="Q2854" s="1">
        <v>41715</v>
      </c>
      <c r="R2854" s="1">
        <v>41715</v>
      </c>
      <c r="S2854">
        <v>0</v>
      </c>
      <c r="T2854">
        <v>0</v>
      </c>
      <c r="U2854">
        <v>9100</v>
      </c>
      <c r="V2854">
        <v>0</v>
      </c>
      <c r="W2854">
        <v>0</v>
      </c>
      <c r="X2854">
        <v>0</v>
      </c>
      <c r="Y2854">
        <v>0</v>
      </c>
      <c r="Z2854">
        <v>0</v>
      </c>
      <c r="AA2854">
        <v>0</v>
      </c>
      <c r="AB2854">
        <v>0</v>
      </c>
      <c r="AC2854">
        <v>0</v>
      </c>
      <c r="AD2854">
        <v>0</v>
      </c>
      <c r="AE2854">
        <v>0</v>
      </c>
      <c r="AF2854">
        <v>0</v>
      </c>
      <c r="AG2854">
        <v>0</v>
      </c>
      <c r="AH2854">
        <v>0</v>
      </c>
      <c r="AI2854">
        <v>0</v>
      </c>
      <c r="AJ2854">
        <v>0</v>
      </c>
      <c r="AK2854">
        <v>0</v>
      </c>
      <c r="AL2854">
        <v>0</v>
      </c>
      <c r="AM2854">
        <v>0</v>
      </c>
      <c r="AN2854">
        <v>1</v>
      </c>
    </row>
    <row r="2855" spans="1:40" x14ac:dyDescent="0.45">
      <c r="A2855" t="s">
        <v>37963</v>
      </c>
      <c r="B2855" t="s">
        <v>37964</v>
      </c>
      <c r="C2855" t="s">
        <v>37965</v>
      </c>
      <c r="D2855" t="s">
        <v>37966</v>
      </c>
      <c r="E2855" t="s">
        <v>3003</v>
      </c>
      <c r="F2855">
        <v>0</v>
      </c>
      <c r="G2855" t="s">
        <v>51</v>
      </c>
      <c r="H2855" t="s">
        <v>179</v>
      </c>
      <c r="I2855" t="s">
        <v>180</v>
      </c>
      <c r="J2855" t="s">
        <v>181</v>
      </c>
      <c r="K2855" t="s">
        <v>3028</v>
      </c>
      <c r="L2855">
        <v>1</v>
      </c>
      <c r="M2855" s="1">
        <v>40909</v>
      </c>
      <c r="N2855" s="3">
        <v>43842</v>
      </c>
      <c r="O2855" t="s">
        <v>94</v>
      </c>
      <c r="P2855">
        <v>2012</v>
      </c>
      <c r="Q2855" s="1">
        <v>40909</v>
      </c>
      <c r="R2855" s="1">
        <v>40909</v>
      </c>
      <c r="S2855">
        <v>9791</v>
      </c>
      <c r="T2855">
        <v>0</v>
      </c>
      <c r="U2855">
        <v>0</v>
      </c>
      <c r="V2855">
        <v>0</v>
      </c>
      <c r="W2855">
        <v>0</v>
      </c>
      <c r="X2855">
        <v>0</v>
      </c>
      <c r="Y2855">
        <v>0</v>
      </c>
      <c r="Z2855">
        <v>0</v>
      </c>
      <c r="AA2855">
        <v>0</v>
      </c>
      <c r="AB2855">
        <v>0</v>
      </c>
      <c r="AC2855">
        <v>0</v>
      </c>
      <c r="AD2855">
        <v>0</v>
      </c>
      <c r="AE2855">
        <v>0</v>
      </c>
      <c r="AF2855">
        <v>0</v>
      </c>
      <c r="AG2855">
        <v>0</v>
      </c>
      <c r="AH2855">
        <v>0</v>
      </c>
      <c r="AI2855">
        <v>0</v>
      </c>
      <c r="AJ2855">
        <v>0</v>
      </c>
      <c r="AK2855">
        <v>0</v>
      </c>
      <c r="AL2855">
        <v>0</v>
      </c>
      <c r="AM2855">
        <v>0</v>
      </c>
      <c r="AN2855">
        <v>1</v>
      </c>
    </row>
    <row r="2856" spans="1:40" x14ac:dyDescent="0.45">
      <c r="A2856" t="s">
        <v>34877</v>
      </c>
      <c r="B2856" t="s">
        <v>34878</v>
      </c>
      <c r="C2856" t="s">
        <v>34879</v>
      </c>
      <c r="D2856" t="s">
        <v>1062</v>
      </c>
      <c r="E2856" t="s">
        <v>1063</v>
      </c>
      <c r="F2856">
        <v>0</v>
      </c>
      <c r="G2856" t="s">
        <v>51</v>
      </c>
      <c r="H2856" t="s">
        <v>44</v>
      </c>
      <c r="I2856" t="s">
        <v>52</v>
      </c>
      <c r="J2856" t="s">
        <v>141</v>
      </c>
      <c r="K2856" t="s">
        <v>459</v>
      </c>
      <c r="L2856">
        <v>1</v>
      </c>
      <c r="M2856" s="1">
        <v>37257</v>
      </c>
      <c r="N2856" s="3">
        <v>43832</v>
      </c>
      <c r="O2856" t="s">
        <v>321</v>
      </c>
      <c r="P2856">
        <v>2002</v>
      </c>
      <c r="Q2856" s="1">
        <v>40176</v>
      </c>
      <c r="R2856" s="1">
        <v>40176</v>
      </c>
      <c r="S2856">
        <v>0</v>
      </c>
      <c r="T2856">
        <v>9971</v>
      </c>
      <c r="U2856">
        <v>0</v>
      </c>
      <c r="V2856">
        <v>0</v>
      </c>
      <c r="W2856">
        <v>0</v>
      </c>
      <c r="X2856">
        <v>0</v>
      </c>
      <c r="Y2856">
        <v>0</v>
      </c>
      <c r="Z2856">
        <v>0</v>
      </c>
      <c r="AA2856">
        <v>0</v>
      </c>
      <c r="AB2856">
        <v>0</v>
      </c>
      <c r="AC2856">
        <v>0</v>
      </c>
      <c r="AD2856">
        <v>0</v>
      </c>
      <c r="AE2856">
        <v>0</v>
      </c>
      <c r="AF2856">
        <v>0</v>
      </c>
      <c r="AG2856">
        <v>0</v>
      </c>
      <c r="AH2856">
        <v>0</v>
      </c>
      <c r="AI2856">
        <v>0</v>
      </c>
      <c r="AJ2856">
        <v>0</v>
      </c>
      <c r="AK2856">
        <v>0</v>
      </c>
      <c r="AL2856">
        <v>0</v>
      </c>
      <c r="AM2856">
        <v>0</v>
      </c>
      <c r="AN2856">
        <v>1</v>
      </c>
    </row>
    <row r="2857" spans="1:40" x14ac:dyDescent="0.45">
      <c r="A2857" t="s">
        <v>20288</v>
      </c>
      <c r="B2857" t="s">
        <v>20289</v>
      </c>
      <c r="C2857" t="s">
        <v>20290</v>
      </c>
      <c r="D2857" t="s">
        <v>73</v>
      </c>
      <c r="E2857" t="s">
        <v>74</v>
      </c>
      <c r="F2857">
        <v>0</v>
      </c>
      <c r="G2857" t="s">
        <v>51</v>
      </c>
      <c r="H2857" t="s">
        <v>44</v>
      </c>
      <c r="I2857" t="s">
        <v>1264</v>
      </c>
      <c r="J2857" t="s">
        <v>1265</v>
      </c>
      <c r="K2857" t="s">
        <v>2761</v>
      </c>
      <c r="L2857">
        <v>1</v>
      </c>
      <c r="M2857" s="1">
        <v>41365</v>
      </c>
      <c r="N2857" s="3">
        <v>43934</v>
      </c>
      <c r="O2857" t="s">
        <v>266</v>
      </c>
      <c r="P2857">
        <v>2013</v>
      </c>
      <c r="Q2857" s="1">
        <v>41660</v>
      </c>
      <c r="R2857" s="1">
        <v>41660</v>
      </c>
      <c r="S2857">
        <v>0</v>
      </c>
      <c r="T2857">
        <v>0</v>
      </c>
      <c r="U2857">
        <v>0</v>
      </c>
      <c r="V2857">
        <v>0</v>
      </c>
      <c r="W2857">
        <v>10000</v>
      </c>
      <c r="X2857">
        <v>0</v>
      </c>
      <c r="Y2857">
        <v>0</v>
      </c>
      <c r="Z2857">
        <v>0</v>
      </c>
      <c r="AA2857">
        <v>0</v>
      </c>
      <c r="AB2857">
        <v>0</v>
      </c>
      <c r="AC2857">
        <v>0</v>
      </c>
      <c r="AD2857">
        <v>0</v>
      </c>
      <c r="AE2857">
        <v>0</v>
      </c>
      <c r="AF2857">
        <v>0</v>
      </c>
      <c r="AG2857">
        <v>0</v>
      </c>
      <c r="AH2857">
        <v>0</v>
      </c>
      <c r="AI2857">
        <v>0</v>
      </c>
      <c r="AJ2857">
        <v>0</v>
      </c>
      <c r="AK2857">
        <v>0</v>
      </c>
      <c r="AL2857">
        <v>0</v>
      </c>
      <c r="AM2857">
        <v>0</v>
      </c>
      <c r="AN2857">
        <v>1</v>
      </c>
    </row>
    <row r="2858" spans="1:40" x14ac:dyDescent="0.45">
      <c r="A2858" t="s">
        <v>2796</v>
      </c>
      <c r="B2858" t="s">
        <v>2797</v>
      </c>
      <c r="C2858" t="s">
        <v>2798</v>
      </c>
      <c r="D2858" t="s">
        <v>412</v>
      </c>
      <c r="E2858" t="s">
        <v>413</v>
      </c>
      <c r="F2858">
        <v>0</v>
      </c>
      <c r="G2858" t="s">
        <v>51</v>
      </c>
      <c r="H2858" t="s">
        <v>44</v>
      </c>
      <c r="I2858" t="s">
        <v>52</v>
      </c>
      <c r="J2858" t="s">
        <v>141</v>
      </c>
      <c r="K2858" t="s">
        <v>2799</v>
      </c>
      <c r="L2858">
        <v>1</v>
      </c>
      <c r="M2858" s="1">
        <v>37257</v>
      </c>
      <c r="N2858" s="3">
        <v>43832</v>
      </c>
      <c r="O2858" t="s">
        <v>321</v>
      </c>
      <c r="P2858">
        <v>2002</v>
      </c>
      <c r="Q2858" s="1">
        <v>40087</v>
      </c>
      <c r="R2858" s="1">
        <v>40087</v>
      </c>
      <c r="S2858">
        <v>0</v>
      </c>
      <c r="T2858">
        <v>10000</v>
      </c>
      <c r="U2858">
        <v>0</v>
      </c>
      <c r="V2858">
        <v>0</v>
      </c>
      <c r="W2858">
        <v>0</v>
      </c>
      <c r="X2858">
        <v>0</v>
      </c>
      <c r="Y2858">
        <v>0</v>
      </c>
      <c r="Z2858">
        <v>0</v>
      </c>
      <c r="AA2858">
        <v>0</v>
      </c>
      <c r="AB2858">
        <v>0</v>
      </c>
      <c r="AC2858">
        <v>0</v>
      </c>
      <c r="AD2858">
        <v>0</v>
      </c>
      <c r="AE2858">
        <v>0</v>
      </c>
      <c r="AF2858">
        <v>0</v>
      </c>
      <c r="AG2858">
        <v>0</v>
      </c>
      <c r="AH2858">
        <v>0</v>
      </c>
      <c r="AI2858">
        <v>0</v>
      </c>
      <c r="AJ2858">
        <v>0</v>
      </c>
      <c r="AK2858">
        <v>0</v>
      </c>
      <c r="AL2858">
        <v>0</v>
      </c>
      <c r="AM2858">
        <v>0</v>
      </c>
      <c r="AN2858">
        <v>1</v>
      </c>
    </row>
    <row r="2859" spans="1:40" x14ac:dyDescent="0.45">
      <c r="A2859" t="s">
        <v>5930</v>
      </c>
      <c r="B2859" t="s">
        <v>5931</v>
      </c>
      <c r="C2859" t="s">
        <v>5932</v>
      </c>
      <c r="D2859" t="s">
        <v>73</v>
      </c>
      <c r="E2859" t="s">
        <v>74</v>
      </c>
      <c r="F2859">
        <v>0</v>
      </c>
      <c r="G2859" t="s">
        <v>51</v>
      </c>
      <c r="H2859" t="s">
        <v>44</v>
      </c>
      <c r="I2859" t="s">
        <v>52</v>
      </c>
      <c r="J2859" t="s">
        <v>1116</v>
      </c>
      <c r="K2859" t="s">
        <v>5933</v>
      </c>
      <c r="L2859">
        <v>1</v>
      </c>
      <c r="M2859" s="1">
        <v>41288</v>
      </c>
      <c r="N2859" s="3">
        <v>43843</v>
      </c>
      <c r="O2859" t="s">
        <v>117</v>
      </c>
      <c r="P2859">
        <v>2013</v>
      </c>
      <c r="Q2859" s="1">
        <v>41514</v>
      </c>
      <c r="R2859" s="1">
        <v>41514</v>
      </c>
      <c r="S2859">
        <v>0</v>
      </c>
      <c r="T2859">
        <v>0</v>
      </c>
      <c r="U2859">
        <v>0</v>
      </c>
      <c r="V2859">
        <v>0</v>
      </c>
      <c r="W2859">
        <v>0</v>
      </c>
      <c r="X2859">
        <v>0</v>
      </c>
      <c r="Y2859">
        <v>0</v>
      </c>
      <c r="Z2859">
        <v>0</v>
      </c>
      <c r="AA2859">
        <v>0</v>
      </c>
      <c r="AB2859">
        <v>0</v>
      </c>
      <c r="AC2859">
        <v>0</v>
      </c>
      <c r="AD2859">
        <v>0</v>
      </c>
      <c r="AE2859">
        <v>10000</v>
      </c>
      <c r="AF2859">
        <v>0</v>
      </c>
      <c r="AG2859">
        <v>0</v>
      </c>
      <c r="AH2859">
        <v>0</v>
      </c>
      <c r="AI2859">
        <v>0</v>
      </c>
      <c r="AJ2859">
        <v>0</v>
      </c>
      <c r="AK2859">
        <v>0</v>
      </c>
      <c r="AL2859">
        <v>0</v>
      </c>
      <c r="AM2859">
        <v>0</v>
      </c>
      <c r="AN2859">
        <v>1</v>
      </c>
    </row>
    <row r="2860" spans="1:40" x14ac:dyDescent="0.45">
      <c r="A2860" t="s">
        <v>6424</v>
      </c>
      <c r="B2860" t="s">
        <v>6425</v>
      </c>
      <c r="C2860" t="s">
        <v>6426</v>
      </c>
      <c r="D2860" t="s">
        <v>241</v>
      </c>
      <c r="E2860" t="s">
        <v>242</v>
      </c>
      <c r="F2860">
        <v>0</v>
      </c>
      <c r="G2860" t="s">
        <v>51</v>
      </c>
      <c r="H2860" t="s">
        <v>44</v>
      </c>
      <c r="I2860" t="s">
        <v>52</v>
      </c>
      <c r="J2860" t="s">
        <v>53</v>
      </c>
      <c r="K2860" t="s">
        <v>53</v>
      </c>
      <c r="L2860">
        <v>1</v>
      </c>
      <c r="M2860" s="1">
        <v>40482</v>
      </c>
      <c r="N2860" s="3">
        <v>44114</v>
      </c>
      <c r="O2860" t="s">
        <v>153</v>
      </c>
      <c r="P2860">
        <v>2010</v>
      </c>
      <c r="Q2860" s="1">
        <v>41552</v>
      </c>
      <c r="R2860" s="1">
        <v>41552</v>
      </c>
      <c r="S2860">
        <v>0</v>
      </c>
      <c r="T2860">
        <v>0</v>
      </c>
      <c r="U2860">
        <v>0</v>
      </c>
      <c r="V2860">
        <v>0</v>
      </c>
      <c r="W2860">
        <v>10000</v>
      </c>
      <c r="X2860">
        <v>0</v>
      </c>
      <c r="Y2860">
        <v>0</v>
      </c>
      <c r="Z2860">
        <v>0</v>
      </c>
      <c r="AA2860">
        <v>0</v>
      </c>
      <c r="AB2860">
        <v>0</v>
      </c>
      <c r="AC2860">
        <v>0</v>
      </c>
      <c r="AD2860">
        <v>0</v>
      </c>
      <c r="AE2860">
        <v>0</v>
      </c>
      <c r="AF2860">
        <v>0</v>
      </c>
      <c r="AG2860">
        <v>0</v>
      </c>
      <c r="AH2860">
        <v>0</v>
      </c>
      <c r="AI2860">
        <v>0</v>
      </c>
      <c r="AJ2860">
        <v>0</v>
      </c>
      <c r="AK2860">
        <v>0</v>
      </c>
      <c r="AL2860">
        <v>0</v>
      </c>
      <c r="AM2860">
        <v>0</v>
      </c>
      <c r="AN2860">
        <v>1</v>
      </c>
    </row>
    <row r="2861" spans="1:40" x14ac:dyDescent="0.45">
      <c r="A2861" t="s">
        <v>11113</v>
      </c>
      <c r="B2861" t="s">
        <v>11114</v>
      </c>
      <c r="C2861" t="s">
        <v>11115</v>
      </c>
      <c r="D2861" t="s">
        <v>11116</v>
      </c>
      <c r="E2861" t="s">
        <v>11117</v>
      </c>
      <c r="F2861">
        <v>0</v>
      </c>
      <c r="G2861" t="s">
        <v>51</v>
      </c>
      <c r="H2861" t="s">
        <v>44</v>
      </c>
      <c r="I2861" t="s">
        <v>52</v>
      </c>
      <c r="J2861" t="s">
        <v>5123</v>
      </c>
      <c r="K2861" t="s">
        <v>5124</v>
      </c>
      <c r="L2861">
        <v>1</v>
      </c>
      <c r="M2861" s="1">
        <v>41006</v>
      </c>
      <c r="N2861" s="3">
        <v>43933</v>
      </c>
      <c r="O2861" t="s">
        <v>48</v>
      </c>
      <c r="P2861">
        <v>2012</v>
      </c>
      <c r="Q2861" s="1">
        <v>41253</v>
      </c>
      <c r="R2861" s="1">
        <v>41253</v>
      </c>
      <c r="S2861">
        <v>10000</v>
      </c>
      <c r="T2861">
        <v>0</v>
      </c>
      <c r="U2861">
        <v>0</v>
      </c>
      <c r="V2861">
        <v>0</v>
      </c>
      <c r="W2861">
        <v>0</v>
      </c>
      <c r="X2861">
        <v>0</v>
      </c>
      <c r="Y2861">
        <v>0</v>
      </c>
      <c r="Z2861">
        <v>0</v>
      </c>
      <c r="AA2861">
        <v>0</v>
      </c>
      <c r="AB2861">
        <v>0</v>
      </c>
      <c r="AC2861">
        <v>0</v>
      </c>
      <c r="AD2861">
        <v>0</v>
      </c>
      <c r="AE2861">
        <v>0</v>
      </c>
      <c r="AF2861">
        <v>0</v>
      </c>
      <c r="AG2861">
        <v>0</v>
      </c>
      <c r="AH2861">
        <v>0</v>
      </c>
      <c r="AI2861">
        <v>0</v>
      </c>
      <c r="AJ2861">
        <v>0</v>
      </c>
      <c r="AK2861">
        <v>0</v>
      </c>
      <c r="AL2861">
        <v>0</v>
      </c>
      <c r="AM2861">
        <v>0</v>
      </c>
      <c r="AN2861">
        <v>1</v>
      </c>
    </row>
    <row r="2862" spans="1:40" x14ac:dyDescent="0.45">
      <c r="A2862" t="s">
        <v>18874</v>
      </c>
      <c r="B2862" t="s">
        <v>18875</v>
      </c>
      <c r="C2862" t="s">
        <v>18876</v>
      </c>
      <c r="D2862" t="s">
        <v>371</v>
      </c>
      <c r="E2862" t="s">
        <v>222</v>
      </c>
      <c r="F2862">
        <v>0</v>
      </c>
      <c r="G2862" t="s">
        <v>75</v>
      </c>
      <c r="H2862" t="s">
        <v>44</v>
      </c>
      <c r="I2862" t="s">
        <v>52</v>
      </c>
      <c r="J2862" t="s">
        <v>141</v>
      </c>
      <c r="K2862" t="s">
        <v>142</v>
      </c>
      <c r="L2862">
        <v>1</v>
      </c>
      <c r="M2862" s="1">
        <v>41161</v>
      </c>
      <c r="N2862" s="3">
        <v>44086</v>
      </c>
      <c r="O2862" t="s">
        <v>342</v>
      </c>
      <c r="P2862">
        <v>2012</v>
      </c>
      <c r="Q2862" s="1">
        <v>41170</v>
      </c>
      <c r="R2862" s="1">
        <v>41170</v>
      </c>
      <c r="S2862">
        <v>10000</v>
      </c>
      <c r="T2862">
        <v>0</v>
      </c>
      <c r="U2862">
        <v>0</v>
      </c>
      <c r="V2862">
        <v>0</v>
      </c>
      <c r="W2862">
        <v>0</v>
      </c>
      <c r="X2862">
        <v>0</v>
      </c>
      <c r="Y2862">
        <v>0</v>
      </c>
      <c r="Z2862">
        <v>0</v>
      </c>
      <c r="AA2862">
        <v>0</v>
      </c>
      <c r="AB2862">
        <v>0</v>
      </c>
      <c r="AC2862">
        <v>0</v>
      </c>
      <c r="AD2862">
        <v>0</v>
      </c>
      <c r="AE2862">
        <v>0</v>
      </c>
      <c r="AF2862">
        <v>0</v>
      </c>
      <c r="AG2862">
        <v>0</v>
      </c>
      <c r="AH2862">
        <v>0</v>
      </c>
      <c r="AI2862">
        <v>0</v>
      </c>
      <c r="AJ2862">
        <v>0</v>
      </c>
      <c r="AK2862">
        <v>0</v>
      </c>
      <c r="AL2862">
        <v>0</v>
      </c>
      <c r="AM2862">
        <v>0</v>
      </c>
      <c r="AN2862">
        <v>0</v>
      </c>
    </row>
    <row r="2863" spans="1:40" x14ac:dyDescent="0.45">
      <c r="A2863" t="s">
        <v>19041</v>
      </c>
      <c r="B2863" t="s">
        <v>19042</v>
      </c>
      <c r="C2863" t="s">
        <v>19043</v>
      </c>
      <c r="D2863" t="s">
        <v>19044</v>
      </c>
      <c r="E2863" t="s">
        <v>134</v>
      </c>
      <c r="F2863">
        <v>0</v>
      </c>
      <c r="G2863" t="s">
        <v>51</v>
      </c>
      <c r="H2863" t="s">
        <v>44</v>
      </c>
      <c r="I2863" t="s">
        <v>52</v>
      </c>
      <c r="J2863" t="s">
        <v>141</v>
      </c>
      <c r="K2863" t="s">
        <v>459</v>
      </c>
      <c r="L2863">
        <v>1</v>
      </c>
      <c r="M2863" s="1">
        <v>41245</v>
      </c>
      <c r="N2863" s="3">
        <v>44177</v>
      </c>
      <c r="O2863" t="s">
        <v>58</v>
      </c>
      <c r="P2863">
        <v>2012</v>
      </c>
      <c r="Q2863" s="1">
        <v>41677</v>
      </c>
      <c r="R2863" s="1">
        <v>41677</v>
      </c>
      <c r="S2863">
        <v>10000</v>
      </c>
      <c r="T2863">
        <v>0</v>
      </c>
      <c r="U2863">
        <v>0</v>
      </c>
      <c r="V2863">
        <v>0</v>
      </c>
      <c r="W2863">
        <v>0</v>
      </c>
      <c r="X2863">
        <v>0</v>
      </c>
      <c r="Y2863">
        <v>0</v>
      </c>
      <c r="Z2863">
        <v>0</v>
      </c>
      <c r="AA2863">
        <v>0</v>
      </c>
      <c r="AB2863">
        <v>0</v>
      </c>
      <c r="AC2863">
        <v>0</v>
      </c>
      <c r="AD2863">
        <v>0</v>
      </c>
      <c r="AE2863">
        <v>0</v>
      </c>
      <c r="AF2863">
        <v>0</v>
      </c>
      <c r="AG2863">
        <v>0</v>
      </c>
      <c r="AH2863">
        <v>0</v>
      </c>
      <c r="AI2863">
        <v>0</v>
      </c>
      <c r="AJ2863">
        <v>0</v>
      </c>
      <c r="AK2863">
        <v>0</v>
      </c>
      <c r="AL2863">
        <v>0</v>
      </c>
      <c r="AM2863">
        <v>0</v>
      </c>
      <c r="AN2863">
        <v>1</v>
      </c>
    </row>
    <row r="2864" spans="1:40" x14ac:dyDescent="0.45">
      <c r="A2864" t="s">
        <v>21198</v>
      </c>
      <c r="B2864" t="s">
        <v>21199</v>
      </c>
      <c r="C2864" t="s">
        <v>21200</v>
      </c>
      <c r="D2864" t="s">
        <v>78</v>
      </c>
      <c r="E2864" t="s">
        <v>79</v>
      </c>
      <c r="F2864">
        <v>0</v>
      </c>
      <c r="G2864" t="s">
        <v>51</v>
      </c>
      <c r="H2864" t="s">
        <v>44</v>
      </c>
      <c r="I2864" t="s">
        <v>52</v>
      </c>
      <c r="J2864" t="s">
        <v>53</v>
      </c>
      <c r="K2864" t="s">
        <v>53</v>
      </c>
      <c r="L2864">
        <v>1</v>
      </c>
      <c r="M2864" s="1">
        <v>41162</v>
      </c>
      <c r="N2864" s="3">
        <v>44086</v>
      </c>
      <c r="O2864" t="s">
        <v>342</v>
      </c>
      <c r="P2864">
        <v>2012</v>
      </c>
      <c r="Q2864" s="1">
        <v>41153</v>
      </c>
      <c r="R2864" s="1">
        <v>41153</v>
      </c>
      <c r="S2864">
        <v>10000</v>
      </c>
      <c r="T2864">
        <v>0</v>
      </c>
      <c r="U2864">
        <v>0</v>
      </c>
      <c r="V2864">
        <v>0</v>
      </c>
      <c r="W2864">
        <v>0</v>
      </c>
      <c r="X2864">
        <v>0</v>
      </c>
      <c r="Y2864">
        <v>0</v>
      </c>
      <c r="Z2864">
        <v>0</v>
      </c>
      <c r="AA2864">
        <v>0</v>
      </c>
      <c r="AB2864">
        <v>0</v>
      </c>
      <c r="AC2864">
        <v>0</v>
      </c>
      <c r="AD2864">
        <v>0</v>
      </c>
      <c r="AE2864">
        <v>0</v>
      </c>
      <c r="AF2864">
        <v>0</v>
      </c>
      <c r="AG2864">
        <v>0</v>
      </c>
      <c r="AH2864">
        <v>0</v>
      </c>
      <c r="AI2864">
        <v>0</v>
      </c>
      <c r="AJ2864">
        <v>0</v>
      </c>
      <c r="AK2864">
        <v>0</v>
      </c>
      <c r="AL2864">
        <v>0</v>
      </c>
      <c r="AM2864">
        <v>0</v>
      </c>
      <c r="AN2864">
        <v>1</v>
      </c>
    </row>
    <row r="2865" spans="1:40" x14ac:dyDescent="0.45">
      <c r="A2865" t="s">
        <v>27375</v>
      </c>
      <c r="B2865" t="s">
        <v>27376</v>
      </c>
      <c r="C2865" t="s">
        <v>27377</v>
      </c>
      <c r="D2865" t="s">
        <v>8547</v>
      </c>
      <c r="E2865" t="s">
        <v>158</v>
      </c>
      <c r="F2865">
        <v>0</v>
      </c>
      <c r="G2865" t="s">
        <v>51</v>
      </c>
      <c r="H2865" t="s">
        <v>44</v>
      </c>
      <c r="I2865" t="s">
        <v>52</v>
      </c>
      <c r="J2865" t="s">
        <v>1968</v>
      </c>
      <c r="K2865" t="s">
        <v>16788</v>
      </c>
      <c r="L2865">
        <v>1</v>
      </c>
      <c r="M2865" s="1">
        <v>40914</v>
      </c>
      <c r="N2865" s="3">
        <v>43842</v>
      </c>
      <c r="O2865" t="s">
        <v>94</v>
      </c>
      <c r="P2865">
        <v>2012</v>
      </c>
      <c r="Q2865" s="1">
        <v>41927</v>
      </c>
      <c r="R2865" s="1">
        <v>41927</v>
      </c>
      <c r="S2865">
        <v>0</v>
      </c>
      <c r="T2865">
        <v>0</v>
      </c>
      <c r="U2865">
        <v>10000</v>
      </c>
      <c r="V2865">
        <v>0</v>
      </c>
      <c r="W2865">
        <v>0</v>
      </c>
      <c r="X2865">
        <v>0</v>
      </c>
      <c r="Y2865">
        <v>0</v>
      </c>
      <c r="Z2865">
        <v>0</v>
      </c>
      <c r="AA2865">
        <v>0</v>
      </c>
      <c r="AB2865">
        <v>0</v>
      </c>
      <c r="AC2865">
        <v>0</v>
      </c>
      <c r="AD2865">
        <v>0</v>
      </c>
      <c r="AE2865">
        <v>0</v>
      </c>
      <c r="AF2865">
        <v>0</v>
      </c>
      <c r="AG2865">
        <v>0</v>
      </c>
      <c r="AH2865">
        <v>0</v>
      </c>
      <c r="AI2865">
        <v>0</v>
      </c>
      <c r="AJ2865">
        <v>0</v>
      </c>
      <c r="AK2865">
        <v>0</v>
      </c>
      <c r="AL2865">
        <v>0</v>
      </c>
      <c r="AM2865">
        <v>0</v>
      </c>
      <c r="AN2865">
        <v>1</v>
      </c>
    </row>
    <row r="2866" spans="1:40" x14ac:dyDescent="0.45">
      <c r="A2866" t="s">
        <v>30026</v>
      </c>
      <c r="B2866" t="s">
        <v>30027</v>
      </c>
      <c r="C2866" t="s">
        <v>30028</v>
      </c>
      <c r="D2866" t="s">
        <v>90</v>
      </c>
      <c r="E2866" t="s">
        <v>91</v>
      </c>
      <c r="F2866">
        <v>0</v>
      </c>
      <c r="G2866" t="s">
        <v>51</v>
      </c>
      <c r="H2866" t="s">
        <v>44</v>
      </c>
      <c r="I2866" t="s">
        <v>52</v>
      </c>
      <c r="J2866" t="s">
        <v>511</v>
      </c>
      <c r="K2866" t="s">
        <v>2566</v>
      </c>
      <c r="L2866">
        <v>1</v>
      </c>
      <c r="M2866" s="1">
        <v>41122</v>
      </c>
      <c r="N2866" s="3">
        <v>44055</v>
      </c>
      <c r="O2866" t="s">
        <v>342</v>
      </c>
      <c r="P2866">
        <v>2012</v>
      </c>
      <c r="Q2866" s="1">
        <v>41275</v>
      </c>
      <c r="R2866" s="1">
        <v>41275</v>
      </c>
      <c r="S2866">
        <v>10000</v>
      </c>
      <c r="T2866">
        <v>0</v>
      </c>
      <c r="U2866">
        <v>0</v>
      </c>
      <c r="V2866">
        <v>0</v>
      </c>
      <c r="W2866">
        <v>0</v>
      </c>
      <c r="X2866">
        <v>0</v>
      </c>
      <c r="Y2866">
        <v>0</v>
      </c>
      <c r="Z2866">
        <v>0</v>
      </c>
      <c r="AA2866">
        <v>0</v>
      </c>
      <c r="AB2866">
        <v>0</v>
      </c>
      <c r="AC2866">
        <v>0</v>
      </c>
      <c r="AD2866">
        <v>0</v>
      </c>
      <c r="AE2866">
        <v>0</v>
      </c>
      <c r="AF2866">
        <v>0</v>
      </c>
      <c r="AG2866">
        <v>0</v>
      </c>
      <c r="AH2866">
        <v>0</v>
      </c>
      <c r="AI2866">
        <v>0</v>
      </c>
      <c r="AJ2866">
        <v>0</v>
      </c>
      <c r="AK2866">
        <v>0</v>
      </c>
      <c r="AL2866">
        <v>0</v>
      </c>
      <c r="AM2866">
        <v>0</v>
      </c>
      <c r="AN2866">
        <v>1</v>
      </c>
    </row>
    <row r="2867" spans="1:40" x14ac:dyDescent="0.45">
      <c r="A2867" t="s">
        <v>32807</v>
      </c>
      <c r="B2867" t="s">
        <v>32808</v>
      </c>
      <c r="C2867" t="s">
        <v>32809</v>
      </c>
      <c r="D2867" t="s">
        <v>22288</v>
      </c>
      <c r="E2867" t="s">
        <v>774</v>
      </c>
      <c r="F2867">
        <v>0</v>
      </c>
      <c r="G2867" t="s">
        <v>51</v>
      </c>
      <c r="H2867" t="s">
        <v>44</v>
      </c>
      <c r="I2867" t="s">
        <v>52</v>
      </c>
      <c r="J2867" t="s">
        <v>141</v>
      </c>
      <c r="K2867" t="s">
        <v>200</v>
      </c>
      <c r="L2867">
        <v>1</v>
      </c>
      <c r="M2867" s="1">
        <v>41548</v>
      </c>
      <c r="N2867" s="3">
        <v>44117</v>
      </c>
      <c r="O2867" t="s">
        <v>114</v>
      </c>
      <c r="P2867">
        <v>2013</v>
      </c>
      <c r="Q2867" s="1">
        <v>41867</v>
      </c>
      <c r="R2867" s="1">
        <v>41867</v>
      </c>
      <c r="S2867">
        <v>0</v>
      </c>
      <c r="T2867">
        <v>0</v>
      </c>
      <c r="U2867">
        <v>0</v>
      </c>
      <c r="V2867">
        <v>0</v>
      </c>
      <c r="W2867">
        <v>0</v>
      </c>
      <c r="X2867">
        <v>10000</v>
      </c>
      <c r="Y2867">
        <v>0</v>
      </c>
      <c r="Z2867">
        <v>0</v>
      </c>
      <c r="AA2867">
        <v>0</v>
      </c>
      <c r="AB2867">
        <v>0</v>
      </c>
      <c r="AC2867">
        <v>0</v>
      </c>
      <c r="AD2867">
        <v>0</v>
      </c>
      <c r="AE2867">
        <v>0</v>
      </c>
      <c r="AF2867">
        <v>0</v>
      </c>
      <c r="AG2867">
        <v>0</v>
      </c>
      <c r="AH2867">
        <v>0</v>
      </c>
      <c r="AI2867">
        <v>0</v>
      </c>
      <c r="AJ2867">
        <v>0</v>
      </c>
      <c r="AK2867">
        <v>0</v>
      </c>
      <c r="AL2867">
        <v>0</v>
      </c>
      <c r="AM2867">
        <v>0</v>
      </c>
      <c r="AN2867">
        <v>1</v>
      </c>
    </row>
    <row r="2868" spans="1:40" x14ac:dyDescent="0.45">
      <c r="A2868" t="s">
        <v>35088</v>
      </c>
      <c r="B2868" t="s">
        <v>35089</v>
      </c>
      <c r="C2868" t="s">
        <v>35090</v>
      </c>
      <c r="D2868" t="s">
        <v>264</v>
      </c>
      <c r="E2868" t="s">
        <v>50</v>
      </c>
      <c r="F2868">
        <v>0</v>
      </c>
      <c r="G2868" t="s">
        <v>51</v>
      </c>
      <c r="H2868" t="s">
        <v>44</v>
      </c>
      <c r="I2868" t="s">
        <v>52</v>
      </c>
      <c r="J2868" t="s">
        <v>53</v>
      </c>
      <c r="K2868" t="s">
        <v>4708</v>
      </c>
      <c r="L2868">
        <v>1</v>
      </c>
      <c r="M2868" s="1">
        <v>41826</v>
      </c>
      <c r="N2868" s="3">
        <v>44026</v>
      </c>
      <c r="O2868" t="s">
        <v>166</v>
      </c>
      <c r="P2868">
        <v>2014</v>
      </c>
      <c r="Q2868" s="1">
        <v>41708</v>
      </c>
      <c r="R2868" s="1">
        <v>41708</v>
      </c>
      <c r="S2868">
        <v>0</v>
      </c>
      <c r="T2868">
        <v>0</v>
      </c>
      <c r="U2868">
        <v>10000</v>
      </c>
      <c r="V2868">
        <v>0</v>
      </c>
      <c r="W2868">
        <v>0</v>
      </c>
      <c r="X2868">
        <v>0</v>
      </c>
      <c r="Y2868">
        <v>0</v>
      </c>
      <c r="Z2868">
        <v>0</v>
      </c>
      <c r="AA2868">
        <v>0</v>
      </c>
      <c r="AB2868">
        <v>0</v>
      </c>
      <c r="AC2868">
        <v>0</v>
      </c>
      <c r="AD2868">
        <v>0</v>
      </c>
      <c r="AE2868">
        <v>0</v>
      </c>
      <c r="AF2868">
        <v>0</v>
      </c>
      <c r="AG2868">
        <v>0</v>
      </c>
      <c r="AH2868">
        <v>0</v>
      </c>
      <c r="AI2868">
        <v>0</v>
      </c>
      <c r="AJ2868">
        <v>0</v>
      </c>
      <c r="AK2868">
        <v>0</v>
      </c>
      <c r="AL2868">
        <v>0</v>
      </c>
      <c r="AM2868">
        <v>0</v>
      </c>
      <c r="AN2868">
        <v>1</v>
      </c>
    </row>
    <row r="2869" spans="1:40" x14ac:dyDescent="0.45">
      <c r="A2869" t="s">
        <v>35167</v>
      </c>
      <c r="B2869" t="s">
        <v>35168</v>
      </c>
      <c r="C2869" t="s">
        <v>35169</v>
      </c>
      <c r="D2869" t="s">
        <v>35170</v>
      </c>
      <c r="E2869" t="s">
        <v>171</v>
      </c>
      <c r="F2869">
        <v>0</v>
      </c>
      <c r="G2869" t="s">
        <v>51</v>
      </c>
      <c r="H2869" t="s">
        <v>44</v>
      </c>
      <c r="I2869" t="s">
        <v>52</v>
      </c>
      <c r="J2869" t="s">
        <v>141</v>
      </c>
      <c r="K2869" t="s">
        <v>200</v>
      </c>
      <c r="L2869">
        <v>1</v>
      </c>
      <c r="M2869" s="1">
        <v>39356</v>
      </c>
      <c r="N2869" s="3">
        <v>44111</v>
      </c>
      <c r="O2869" t="s">
        <v>742</v>
      </c>
      <c r="P2869">
        <v>2007</v>
      </c>
      <c r="Q2869" s="1">
        <v>39356</v>
      </c>
      <c r="R2869" s="1">
        <v>39356</v>
      </c>
      <c r="S2869">
        <v>10000</v>
      </c>
      <c r="T2869">
        <v>0</v>
      </c>
      <c r="U2869">
        <v>0</v>
      </c>
      <c r="V2869">
        <v>0</v>
      </c>
      <c r="W2869">
        <v>0</v>
      </c>
      <c r="X2869">
        <v>0</v>
      </c>
      <c r="Y2869">
        <v>0</v>
      </c>
      <c r="Z2869">
        <v>0</v>
      </c>
      <c r="AA2869">
        <v>0</v>
      </c>
      <c r="AB2869">
        <v>0</v>
      </c>
      <c r="AC2869">
        <v>0</v>
      </c>
      <c r="AD2869">
        <v>0</v>
      </c>
      <c r="AE2869">
        <v>0</v>
      </c>
      <c r="AF2869">
        <v>0</v>
      </c>
      <c r="AG2869">
        <v>0</v>
      </c>
      <c r="AH2869">
        <v>0</v>
      </c>
      <c r="AI2869">
        <v>0</v>
      </c>
      <c r="AJ2869">
        <v>0</v>
      </c>
      <c r="AK2869">
        <v>0</v>
      </c>
      <c r="AL2869">
        <v>0</v>
      </c>
      <c r="AM2869">
        <v>0</v>
      </c>
      <c r="AN2869">
        <v>1</v>
      </c>
    </row>
    <row r="2870" spans="1:40" x14ac:dyDescent="0.45">
      <c r="A2870" t="s">
        <v>42725</v>
      </c>
      <c r="B2870" t="s">
        <v>42726</v>
      </c>
      <c r="C2870" t="s">
        <v>42727</v>
      </c>
      <c r="D2870" t="s">
        <v>68</v>
      </c>
      <c r="E2870" t="s">
        <v>69</v>
      </c>
      <c r="F2870">
        <v>0</v>
      </c>
      <c r="G2870" t="s">
        <v>51</v>
      </c>
      <c r="H2870" t="s">
        <v>44</v>
      </c>
      <c r="I2870" t="s">
        <v>52</v>
      </c>
      <c r="J2870" t="s">
        <v>141</v>
      </c>
      <c r="K2870" t="s">
        <v>142</v>
      </c>
      <c r="L2870">
        <v>1</v>
      </c>
      <c r="M2870" s="1">
        <v>39448</v>
      </c>
      <c r="N2870" s="3">
        <v>43838</v>
      </c>
      <c r="O2870" t="s">
        <v>133</v>
      </c>
      <c r="P2870">
        <v>2008</v>
      </c>
      <c r="Q2870" s="1">
        <v>39973</v>
      </c>
      <c r="R2870" s="1">
        <v>39973</v>
      </c>
      <c r="S2870">
        <v>0</v>
      </c>
      <c r="T2870">
        <v>0</v>
      </c>
      <c r="U2870">
        <v>0</v>
      </c>
      <c r="V2870">
        <v>0</v>
      </c>
      <c r="W2870">
        <v>0</v>
      </c>
      <c r="X2870">
        <v>10000</v>
      </c>
      <c r="Y2870">
        <v>0</v>
      </c>
      <c r="Z2870">
        <v>0</v>
      </c>
      <c r="AA2870">
        <v>0</v>
      </c>
      <c r="AB2870">
        <v>0</v>
      </c>
      <c r="AC2870">
        <v>0</v>
      </c>
      <c r="AD2870">
        <v>0</v>
      </c>
      <c r="AE2870">
        <v>0</v>
      </c>
      <c r="AF2870">
        <v>0</v>
      </c>
      <c r="AG2870">
        <v>0</v>
      </c>
      <c r="AH2870">
        <v>0</v>
      </c>
      <c r="AI2870">
        <v>0</v>
      </c>
      <c r="AJ2870">
        <v>0</v>
      </c>
      <c r="AK2870">
        <v>0</v>
      </c>
      <c r="AL2870">
        <v>0</v>
      </c>
      <c r="AM2870">
        <v>0</v>
      </c>
      <c r="AN2870">
        <v>1</v>
      </c>
    </row>
    <row r="2871" spans="1:40" x14ac:dyDescent="0.45">
      <c r="A2871" t="s">
        <v>44002</v>
      </c>
      <c r="B2871" t="s">
        <v>44003</v>
      </c>
      <c r="C2871" t="s">
        <v>44004</v>
      </c>
      <c r="D2871" t="s">
        <v>1071</v>
      </c>
      <c r="E2871" t="s">
        <v>1072</v>
      </c>
      <c r="F2871">
        <v>0</v>
      </c>
      <c r="G2871" t="s">
        <v>51</v>
      </c>
      <c r="H2871" t="s">
        <v>44</v>
      </c>
      <c r="I2871" t="s">
        <v>52</v>
      </c>
      <c r="J2871" t="s">
        <v>5123</v>
      </c>
      <c r="K2871" t="s">
        <v>44005</v>
      </c>
      <c r="L2871">
        <v>1</v>
      </c>
      <c r="M2871" s="1">
        <v>37257</v>
      </c>
      <c r="N2871" s="3">
        <v>43832</v>
      </c>
      <c r="O2871" t="s">
        <v>321</v>
      </c>
      <c r="P2871">
        <v>2002</v>
      </c>
      <c r="Q2871" s="1">
        <v>41099</v>
      </c>
      <c r="R2871" s="1">
        <v>41099</v>
      </c>
      <c r="S2871">
        <v>10000</v>
      </c>
      <c r="T2871">
        <v>0</v>
      </c>
      <c r="U2871">
        <v>0</v>
      </c>
      <c r="V2871">
        <v>0</v>
      </c>
      <c r="W2871">
        <v>0</v>
      </c>
      <c r="X2871">
        <v>0</v>
      </c>
      <c r="Y2871">
        <v>0</v>
      </c>
      <c r="Z2871">
        <v>0</v>
      </c>
      <c r="AA2871">
        <v>0</v>
      </c>
      <c r="AB2871">
        <v>0</v>
      </c>
      <c r="AC2871">
        <v>0</v>
      </c>
      <c r="AD2871">
        <v>0</v>
      </c>
      <c r="AE2871">
        <v>0</v>
      </c>
      <c r="AF2871">
        <v>0</v>
      </c>
      <c r="AG2871">
        <v>0</v>
      </c>
      <c r="AH2871">
        <v>0</v>
      </c>
      <c r="AI2871">
        <v>0</v>
      </c>
      <c r="AJ2871">
        <v>0</v>
      </c>
      <c r="AK2871">
        <v>0</v>
      </c>
      <c r="AL2871">
        <v>0</v>
      </c>
      <c r="AM2871">
        <v>0</v>
      </c>
      <c r="AN2871">
        <v>1</v>
      </c>
    </row>
    <row r="2872" spans="1:40" x14ac:dyDescent="0.45">
      <c r="A2872" t="s">
        <v>52574</v>
      </c>
      <c r="B2872" t="s">
        <v>52575</v>
      </c>
      <c r="C2872" t="s">
        <v>52576</v>
      </c>
      <c r="D2872" t="s">
        <v>78</v>
      </c>
      <c r="E2872" t="s">
        <v>79</v>
      </c>
      <c r="F2872">
        <v>0</v>
      </c>
      <c r="G2872" t="s">
        <v>75</v>
      </c>
      <c r="H2872" t="s">
        <v>44</v>
      </c>
      <c r="I2872" t="s">
        <v>52</v>
      </c>
      <c r="J2872" t="s">
        <v>141</v>
      </c>
      <c r="K2872" t="s">
        <v>359</v>
      </c>
      <c r="L2872">
        <v>1</v>
      </c>
      <c r="M2872" s="1">
        <v>40918</v>
      </c>
      <c r="N2872" s="3">
        <v>43842</v>
      </c>
      <c r="O2872" t="s">
        <v>94</v>
      </c>
      <c r="P2872">
        <v>2012</v>
      </c>
      <c r="Q2872" s="1">
        <v>41047</v>
      </c>
      <c r="R2872" s="1">
        <v>41047</v>
      </c>
      <c r="S2872">
        <v>10000</v>
      </c>
      <c r="T2872">
        <v>0</v>
      </c>
      <c r="U2872">
        <v>0</v>
      </c>
      <c r="V2872">
        <v>0</v>
      </c>
      <c r="W2872">
        <v>0</v>
      </c>
      <c r="X2872">
        <v>0</v>
      </c>
      <c r="Y2872">
        <v>0</v>
      </c>
      <c r="Z2872">
        <v>0</v>
      </c>
      <c r="AA2872">
        <v>0</v>
      </c>
      <c r="AB2872">
        <v>0</v>
      </c>
      <c r="AC2872">
        <v>0</v>
      </c>
      <c r="AD2872">
        <v>0</v>
      </c>
      <c r="AE2872">
        <v>0</v>
      </c>
      <c r="AF2872">
        <v>0</v>
      </c>
      <c r="AG2872">
        <v>0</v>
      </c>
      <c r="AH2872">
        <v>0</v>
      </c>
      <c r="AI2872">
        <v>0</v>
      </c>
      <c r="AJ2872">
        <v>0</v>
      </c>
      <c r="AK2872">
        <v>0</v>
      </c>
      <c r="AL2872">
        <v>0</v>
      </c>
      <c r="AM2872">
        <v>0</v>
      </c>
      <c r="AN2872">
        <v>0</v>
      </c>
    </row>
    <row r="2873" spans="1:40" x14ac:dyDescent="0.45">
      <c r="A2873" t="s">
        <v>56638</v>
      </c>
      <c r="B2873" t="s">
        <v>56639</v>
      </c>
      <c r="C2873" t="s">
        <v>56640</v>
      </c>
      <c r="D2873" t="s">
        <v>56641</v>
      </c>
      <c r="E2873" t="s">
        <v>551</v>
      </c>
      <c r="F2873">
        <v>0</v>
      </c>
      <c r="G2873" t="s">
        <v>51</v>
      </c>
      <c r="H2873" t="s">
        <v>44</v>
      </c>
      <c r="I2873" t="s">
        <v>52</v>
      </c>
      <c r="J2873" t="s">
        <v>141</v>
      </c>
      <c r="K2873" t="s">
        <v>142</v>
      </c>
      <c r="L2873">
        <v>1</v>
      </c>
      <c r="M2873" s="1">
        <v>41258</v>
      </c>
      <c r="N2873" s="3">
        <v>44177</v>
      </c>
      <c r="O2873" t="s">
        <v>58</v>
      </c>
      <c r="P2873">
        <v>2012</v>
      </c>
      <c r="Q2873" s="1">
        <v>41228</v>
      </c>
      <c r="R2873" s="1">
        <v>41228</v>
      </c>
      <c r="S2873">
        <v>10000</v>
      </c>
      <c r="T2873">
        <v>0</v>
      </c>
      <c r="U2873">
        <v>0</v>
      </c>
      <c r="V2873">
        <v>0</v>
      </c>
      <c r="W2873">
        <v>0</v>
      </c>
      <c r="X2873">
        <v>0</v>
      </c>
      <c r="Y2873">
        <v>0</v>
      </c>
      <c r="Z2873">
        <v>0</v>
      </c>
      <c r="AA2873">
        <v>0</v>
      </c>
      <c r="AB2873">
        <v>0</v>
      </c>
      <c r="AC2873">
        <v>0</v>
      </c>
      <c r="AD2873">
        <v>0</v>
      </c>
      <c r="AE2873">
        <v>0</v>
      </c>
      <c r="AF2873">
        <v>0</v>
      </c>
      <c r="AG2873">
        <v>0</v>
      </c>
      <c r="AH2873">
        <v>0</v>
      </c>
      <c r="AI2873">
        <v>0</v>
      </c>
      <c r="AJ2873">
        <v>0</v>
      </c>
      <c r="AK2873">
        <v>0</v>
      </c>
      <c r="AL2873">
        <v>0</v>
      </c>
      <c r="AM2873">
        <v>0</v>
      </c>
      <c r="AN2873">
        <v>1</v>
      </c>
    </row>
    <row r="2874" spans="1:40" x14ac:dyDescent="0.45">
      <c r="A2874" t="s">
        <v>58654</v>
      </c>
      <c r="B2874" t="s">
        <v>58655</v>
      </c>
      <c r="C2874" t="s">
        <v>58656</v>
      </c>
      <c r="D2874" t="s">
        <v>58657</v>
      </c>
      <c r="E2874" t="s">
        <v>50</v>
      </c>
      <c r="F2874">
        <v>0</v>
      </c>
      <c r="G2874" t="s">
        <v>51</v>
      </c>
      <c r="H2874" t="s">
        <v>44</v>
      </c>
      <c r="I2874" t="s">
        <v>52</v>
      </c>
      <c r="J2874" t="s">
        <v>651</v>
      </c>
      <c r="K2874" t="s">
        <v>1512</v>
      </c>
      <c r="L2874">
        <v>1</v>
      </c>
      <c r="M2874" s="1">
        <v>39995</v>
      </c>
      <c r="N2874" s="3">
        <v>44021</v>
      </c>
      <c r="O2874" t="s">
        <v>194</v>
      </c>
      <c r="P2874">
        <v>2009</v>
      </c>
      <c r="Q2874" s="1">
        <v>40026</v>
      </c>
      <c r="R2874" s="1">
        <v>40026</v>
      </c>
      <c r="S2874">
        <v>0</v>
      </c>
      <c r="T2874">
        <v>0</v>
      </c>
      <c r="U2874">
        <v>0</v>
      </c>
      <c r="V2874">
        <v>0</v>
      </c>
      <c r="W2874">
        <v>0</v>
      </c>
      <c r="X2874">
        <v>0</v>
      </c>
      <c r="Y2874">
        <v>10000</v>
      </c>
      <c r="Z2874">
        <v>0</v>
      </c>
      <c r="AA2874">
        <v>0</v>
      </c>
      <c r="AB2874">
        <v>0</v>
      </c>
      <c r="AC2874">
        <v>0</v>
      </c>
      <c r="AD2874">
        <v>0</v>
      </c>
      <c r="AE2874">
        <v>0</v>
      </c>
      <c r="AF2874">
        <v>0</v>
      </c>
      <c r="AG2874">
        <v>0</v>
      </c>
      <c r="AH2874">
        <v>0</v>
      </c>
      <c r="AI2874">
        <v>0</v>
      </c>
      <c r="AJ2874">
        <v>0</v>
      </c>
      <c r="AK2874">
        <v>0</v>
      </c>
      <c r="AL2874">
        <v>0</v>
      </c>
      <c r="AM2874">
        <v>0</v>
      </c>
      <c r="AN2874">
        <v>1</v>
      </c>
    </row>
    <row r="2875" spans="1:40" x14ac:dyDescent="0.45">
      <c r="A2875" t="s">
        <v>59064</v>
      </c>
      <c r="B2875" t="s">
        <v>59065</v>
      </c>
      <c r="C2875" t="s">
        <v>59066</v>
      </c>
      <c r="D2875" t="s">
        <v>9151</v>
      </c>
      <c r="E2875" t="s">
        <v>42</v>
      </c>
      <c r="F2875">
        <v>0</v>
      </c>
      <c r="G2875" t="s">
        <v>51</v>
      </c>
      <c r="H2875" t="s">
        <v>44</v>
      </c>
      <c r="I2875" t="s">
        <v>52</v>
      </c>
      <c r="J2875" t="s">
        <v>53</v>
      </c>
      <c r="K2875" t="s">
        <v>53</v>
      </c>
      <c r="L2875">
        <v>1</v>
      </c>
      <c r="M2875" s="1">
        <v>40101</v>
      </c>
      <c r="N2875" s="3">
        <v>44113</v>
      </c>
      <c r="O2875" t="s">
        <v>387</v>
      </c>
      <c r="P2875">
        <v>2009</v>
      </c>
      <c r="Q2875" s="1">
        <v>41800</v>
      </c>
      <c r="R2875" s="1">
        <v>41800</v>
      </c>
      <c r="S2875">
        <v>0</v>
      </c>
      <c r="T2875">
        <v>0</v>
      </c>
      <c r="U2875">
        <v>10000</v>
      </c>
      <c r="V2875">
        <v>0</v>
      </c>
      <c r="W2875">
        <v>0</v>
      </c>
      <c r="X2875">
        <v>0</v>
      </c>
      <c r="Y2875">
        <v>0</v>
      </c>
      <c r="Z2875">
        <v>0</v>
      </c>
      <c r="AA2875">
        <v>0</v>
      </c>
      <c r="AB2875">
        <v>0</v>
      </c>
      <c r="AC2875">
        <v>0</v>
      </c>
      <c r="AD2875">
        <v>0</v>
      </c>
      <c r="AE2875">
        <v>0</v>
      </c>
      <c r="AF2875">
        <v>0</v>
      </c>
      <c r="AG2875">
        <v>0</v>
      </c>
      <c r="AH2875">
        <v>0</v>
      </c>
      <c r="AI2875">
        <v>0</v>
      </c>
      <c r="AJ2875">
        <v>0</v>
      </c>
      <c r="AK2875">
        <v>0</v>
      </c>
      <c r="AL2875">
        <v>0</v>
      </c>
      <c r="AM2875">
        <v>0</v>
      </c>
      <c r="AN2875">
        <v>1</v>
      </c>
    </row>
    <row r="2876" spans="1:40" x14ac:dyDescent="0.45">
      <c r="A2876" t="s">
        <v>60055</v>
      </c>
      <c r="B2876" t="s">
        <v>60056</v>
      </c>
      <c r="C2876" t="s">
        <v>60057</v>
      </c>
      <c r="D2876" t="s">
        <v>60058</v>
      </c>
      <c r="E2876" t="s">
        <v>215</v>
      </c>
      <c r="F2876">
        <v>0</v>
      </c>
      <c r="G2876" t="s">
        <v>51</v>
      </c>
      <c r="H2876" t="s">
        <v>44</v>
      </c>
      <c r="I2876" t="s">
        <v>52</v>
      </c>
      <c r="J2876" t="s">
        <v>141</v>
      </c>
      <c r="K2876" t="s">
        <v>142</v>
      </c>
      <c r="L2876">
        <v>1</v>
      </c>
      <c r="M2876" s="1">
        <v>41327</v>
      </c>
      <c r="N2876" s="3">
        <v>43874</v>
      </c>
      <c r="O2876" t="s">
        <v>117</v>
      </c>
      <c r="P2876">
        <v>2013</v>
      </c>
      <c r="Q2876" s="1">
        <v>41811</v>
      </c>
      <c r="R2876" s="1">
        <v>41811</v>
      </c>
      <c r="S2876">
        <v>0</v>
      </c>
      <c r="T2876">
        <v>0</v>
      </c>
      <c r="U2876">
        <v>10000</v>
      </c>
      <c r="V2876">
        <v>0</v>
      </c>
      <c r="W2876">
        <v>0</v>
      </c>
      <c r="X2876">
        <v>0</v>
      </c>
      <c r="Y2876">
        <v>0</v>
      </c>
      <c r="Z2876">
        <v>0</v>
      </c>
      <c r="AA2876">
        <v>0</v>
      </c>
      <c r="AB2876">
        <v>0</v>
      </c>
      <c r="AC2876">
        <v>0</v>
      </c>
      <c r="AD2876">
        <v>0</v>
      </c>
      <c r="AE2876">
        <v>0</v>
      </c>
      <c r="AF2876">
        <v>0</v>
      </c>
      <c r="AG2876">
        <v>0</v>
      </c>
      <c r="AH2876">
        <v>0</v>
      </c>
      <c r="AI2876">
        <v>0</v>
      </c>
      <c r="AJ2876">
        <v>0</v>
      </c>
      <c r="AK2876">
        <v>0</v>
      </c>
      <c r="AL2876">
        <v>0</v>
      </c>
      <c r="AM2876">
        <v>0</v>
      </c>
      <c r="AN2876">
        <v>1</v>
      </c>
    </row>
    <row r="2877" spans="1:40" x14ac:dyDescent="0.45">
      <c r="A2877" t="s">
        <v>65445</v>
      </c>
      <c r="B2877" t="s">
        <v>65446</v>
      </c>
      <c r="C2877" t="s">
        <v>65447</v>
      </c>
      <c r="D2877" t="s">
        <v>65448</v>
      </c>
      <c r="E2877" t="s">
        <v>4556</v>
      </c>
      <c r="F2877">
        <v>0</v>
      </c>
      <c r="G2877" t="s">
        <v>75</v>
      </c>
      <c r="H2877" t="s">
        <v>44</v>
      </c>
      <c r="I2877" t="s">
        <v>52</v>
      </c>
      <c r="J2877" t="s">
        <v>651</v>
      </c>
      <c r="K2877" t="s">
        <v>651</v>
      </c>
      <c r="L2877">
        <v>1</v>
      </c>
      <c r="M2877" s="1">
        <v>40096</v>
      </c>
      <c r="N2877" s="3">
        <v>44113</v>
      </c>
      <c r="O2877" t="s">
        <v>387</v>
      </c>
      <c r="P2877">
        <v>2009</v>
      </c>
      <c r="Q2877" s="1">
        <v>40909</v>
      </c>
      <c r="R2877" s="1">
        <v>40909</v>
      </c>
      <c r="S2877">
        <v>10000</v>
      </c>
      <c r="T2877">
        <v>0</v>
      </c>
      <c r="U2877">
        <v>0</v>
      </c>
      <c r="V2877">
        <v>0</v>
      </c>
      <c r="W2877">
        <v>0</v>
      </c>
      <c r="X2877">
        <v>0</v>
      </c>
      <c r="Y2877">
        <v>0</v>
      </c>
      <c r="Z2877">
        <v>0</v>
      </c>
      <c r="AA2877">
        <v>0</v>
      </c>
      <c r="AB2877">
        <v>0</v>
      </c>
      <c r="AC2877">
        <v>0</v>
      </c>
      <c r="AD2877">
        <v>0</v>
      </c>
      <c r="AE2877">
        <v>0</v>
      </c>
      <c r="AF2877">
        <v>0</v>
      </c>
      <c r="AG2877">
        <v>0</v>
      </c>
      <c r="AH2877">
        <v>0</v>
      </c>
      <c r="AI2877">
        <v>0</v>
      </c>
      <c r="AJ2877">
        <v>0</v>
      </c>
      <c r="AK2877">
        <v>0</v>
      </c>
      <c r="AL2877">
        <v>0</v>
      </c>
      <c r="AM2877">
        <v>0</v>
      </c>
      <c r="AN2877">
        <v>0</v>
      </c>
    </row>
    <row r="2878" spans="1:40" x14ac:dyDescent="0.45">
      <c r="A2878" t="s">
        <v>69846</v>
      </c>
      <c r="B2878" t="s">
        <v>69847</v>
      </c>
      <c r="C2878" t="s">
        <v>69848</v>
      </c>
      <c r="D2878" t="s">
        <v>69849</v>
      </c>
      <c r="E2878" t="s">
        <v>116</v>
      </c>
      <c r="F2878">
        <v>0</v>
      </c>
      <c r="G2878" t="s">
        <v>75</v>
      </c>
      <c r="H2878" t="s">
        <v>44</v>
      </c>
      <c r="I2878" t="s">
        <v>52</v>
      </c>
      <c r="J2878" t="s">
        <v>53</v>
      </c>
      <c r="K2878" t="s">
        <v>16982</v>
      </c>
      <c r="L2878">
        <v>1</v>
      </c>
      <c r="M2878" s="1">
        <v>40603</v>
      </c>
      <c r="N2878" s="3">
        <v>43901</v>
      </c>
      <c r="O2878" t="s">
        <v>311</v>
      </c>
      <c r="P2878">
        <v>2011</v>
      </c>
      <c r="Q2878" s="1">
        <v>40804</v>
      </c>
      <c r="R2878" s="1">
        <v>40804</v>
      </c>
      <c r="S2878">
        <v>10000</v>
      </c>
      <c r="T2878">
        <v>0</v>
      </c>
      <c r="U2878">
        <v>0</v>
      </c>
      <c r="V2878">
        <v>0</v>
      </c>
      <c r="W2878">
        <v>0</v>
      </c>
      <c r="X2878">
        <v>0</v>
      </c>
      <c r="Y2878">
        <v>0</v>
      </c>
      <c r="Z2878">
        <v>0</v>
      </c>
      <c r="AA2878">
        <v>0</v>
      </c>
      <c r="AB2878">
        <v>0</v>
      </c>
      <c r="AC2878">
        <v>0</v>
      </c>
      <c r="AD2878">
        <v>0</v>
      </c>
      <c r="AE2878">
        <v>0</v>
      </c>
      <c r="AF2878">
        <v>0</v>
      </c>
      <c r="AG2878">
        <v>0</v>
      </c>
      <c r="AH2878">
        <v>0</v>
      </c>
      <c r="AI2878">
        <v>0</v>
      </c>
      <c r="AJ2878">
        <v>0</v>
      </c>
      <c r="AK2878">
        <v>0</v>
      </c>
      <c r="AL2878">
        <v>0</v>
      </c>
      <c r="AM2878">
        <v>0</v>
      </c>
      <c r="AN2878">
        <v>0</v>
      </c>
    </row>
    <row r="2879" spans="1:40" x14ac:dyDescent="0.45">
      <c r="A2879" t="s">
        <v>77838</v>
      </c>
      <c r="B2879" t="s">
        <v>77839</v>
      </c>
      <c r="C2879" t="s">
        <v>77840</v>
      </c>
      <c r="D2879" t="s">
        <v>704</v>
      </c>
      <c r="E2879" t="s">
        <v>705</v>
      </c>
      <c r="F2879">
        <v>0</v>
      </c>
      <c r="G2879" t="s">
        <v>51</v>
      </c>
      <c r="H2879" t="s">
        <v>44</v>
      </c>
      <c r="I2879" t="s">
        <v>52</v>
      </c>
      <c r="J2879" t="s">
        <v>53</v>
      </c>
      <c r="K2879" t="s">
        <v>53</v>
      </c>
      <c r="L2879">
        <v>1</v>
      </c>
      <c r="M2879" s="1">
        <v>39387</v>
      </c>
      <c r="N2879" s="3">
        <v>44142</v>
      </c>
      <c r="O2879" t="s">
        <v>742</v>
      </c>
      <c r="P2879">
        <v>2007</v>
      </c>
      <c r="Q2879" s="1">
        <v>41161</v>
      </c>
      <c r="R2879" s="1">
        <v>41161</v>
      </c>
      <c r="S2879">
        <v>10000</v>
      </c>
      <c r="T2879">
        <v>0</v>
      </c>
      <c r="U2879">
        <v>0</v>
      </c>
      <c r="V2879">
        <v>0</v>
      </c>
      <c r="W2879">
        <v>0</v>
      </c>
      <c r="X2879">
        <v>0</v>
      </c>
      <c r="Y2879">
        <v>0</v>
      </c>
      <c r="Z2879">
        <v>0</v>
      </c>
      <c r="AA2879">
        <v>0</v>
      </c>
      <c r="AB2879">
        <v>0</v>
      </c>
      <c r="AC2879">
        <v>0</v>
      </c>
      <c r="AD2879">
        <v>0</v>
      </c>
      <c r="AE2879">
        <v>0</v>
      </c>
      <c r="AF2879">
        <v>0</v>
      </c>
      <c r="AG2879">
        <v>0</v>
      </c>
      <c r="AH2879">
        <v>0</v>
      </c>
      <c r="AI2879">
        <v>0</v>
      </c>
      <c r="AJ2879">
        <v>0</v>
      </c>
      <c r="AK2879">
        <v>0</v>
      </c>
      <c r="AL2879">
        <v>0</v>
      </c>
      <c r="AM2879">
        <v>0</v>
      </c>
      <c r="AN2879">
        <v>1</v>
      </c>
    </row>
    <row r="2880" spans="1:40" x14ac:dyDescent="0.45">
      <c r="A2880" t="s">
        <v>69450</v>
      </c>
      <c r="B2880" t="s">
        <v>69451</v>
      </c>
      <c r="C2880" t="s">
        <v>69452</v>
      </c>
      <c r="D2880" t="s">
        <v>69453</v>
      </c>
      <c r="E2880" t="s">
        <v>705</v>
      </c>
      <c r="F2880">
        <v>0</v>
      </c>
      <c r="G2880" t="s">
        <v>51</v>
      </c>
      <c r="H2880" t="s">
        <v>44</v>
      </c>
      <c r="I2880" t="s">
        <v>451</v>
      </c>
      <c r="J2880" t="s">
        <v>452</v>
      </c>
      <c r="K2880" t="s">
        <v>452</v>
      </c>
      <c r="L2880">
        <v>1</v>
      </c>
      <c r="M2880" s="1">
        <v>41275</v>
      </c>
      <c r="N2880" s="3">
        <v>43843</v>
      </c>
      <c r="O2880" t="s">
        <v>117</v>
      </c>
      <c r="P2880">
        <v>2013</v>
      </c>
      <c r="Q2880" s="1">
        <v>41654</v>
      </c>
      <c r="R2880" s="1">
        <v>41654</v>
      </c>
      <c r="S2880">
        <v>0</v>
      </c>
      <c r="T2880">
        <v>10000</v>
      </c>
      <c r="U2880">
        <v>0</v>
      </c>
      <c r="V2880">
        <v>0</v>
      </c>
      <c r="W2880">
        <v>0</v>
      </c>
      <c r="X2880">
        <v>0</v>
      </c>
      <c r="Y2880">
        <v>0</v>
      </c>
      <c r="Z2880">
        <v>0</v>
      </c>
      <c r="AA2880">
        <v>0</v>
      </c>
      <c r="AB2880">
        <v>0</v>
      </c>
      <c r="AC2880">
        <v>0</v>
      </c>
      <c r="AD2880">
        <v>0</v>
      </c>
      <c r="AE2880">
        <v>0</v>
      </c>
      <c r="AF2880">
        <v>0</v>
      </c>
      <c r="AG2880">
        <v>0</v>
      </c>
      <c r="AH2880">
        <v>0</v>
      </c>
      <c r="AI2880">
        <v>0</v>
      </c>
      <c r="AJ2880">
        <v>0</v>
      </c>
      <c r="AK2880">
        <v>0</v>
      </c>
      <c r="AL2880">
        <v>0</v>
      </c>
      <c r="AM2880">
        <v>0</v>
      </c>
      <c r="AN2880">
        <v>1</v>
      </c>
    </row>
    <row r="2881" spans="1:40" x14ac:dyDescent="0.45">
      <c r="A2881" t="s">
        <v>25392</v>
      </c>
      <c r="B2881" t="s">
        <v>25393</v>
      </c>
      <c r="C2881" t="s">
        <v>25394</v>
      </c>
      <c r="D2881" t="s">
        <v>78</v>
      </c>
      <c r="E2881" t="s">
        <v>79</v>
      </c>
      <c r="F2881">
        <v>0</v>
      </c>
      <c r="G2881" t="s">
        <v>75</v>
      </c>
      <c r="H2881" t="s">
        <v>44</v>
      </c>
      <c r="I2881" t="s">
        <v>678</v>
      </c>
      <c r="J2881" t="s">
        <v>679</v>
      </c>
      <c r="K2881" t="s">
        <v>14293</v>
      </c>
      <c r="L2881">
        <v>1</v>
      </c>
      <c r="M2881" s="1">
        <v>39326</v>
      </c>
      <c r="N2881" s="3">
        <v>44081</v>
      </c>
      <c r="O2881" t="s">
        <v>382</v>
      </c>
      <c r="P2881">
        <v>2007</v>
      </c>
      <c r="Q2881" s="1">
        <v>39448</v>
      </c>
      <c r="R2881" s="1">
        <v>39448</v>
      </c>
      <c r="S2881">
        <v>10000</v>
      </c>
      <c r="T2881">
        <v>0</v>
      </c>
      <c r="U2881">
        <v>0</v>
      </c>
      <c r="V2881">
        <v>0</v>
      </c>
      <c r="W2881">
        <v>0</v>
      </c>
      <c r="X2881">
        <v>0</v>
      </c>
      <c r="Y2881">
        <v>0</v>
      </c>
      <c r="Z2881">
        <v>0</v>
      </c>
      <c r="AA2881">
        <v>0</v>
      </c>
      <c r="AB2881">
        <v>0</v>
      </c>
      <c r="AC2881">
        <v>0</v>
      </c>
      <c r="AD2881">
        <v>0</v>
      </c>
      <c r="AE2881">
        <v>0</v>
      </c>
      <c r="AF2881">
        <v>0</v>
      </c>
      <c r="AG2881">
        <v>0</v>
      </c>
      <c r="AH2881">
        <v>0</v>
      </c>
      <c r="AI2881">
        <v>0</v>
      </c>
      <c r="AJ2881">
        <v>0</v>
      </c>
      <c r="AK2881">
        <v>0</v>
      </c>
      <c r="AL2881">
        <v>0</v>
      </c>
      <c r="AM2881">
        <v>0</v>
      </c>
      <c r="AN2881">
        <v>0</v>
      </c>
    </row>
    <row r="2882" spans="1:40" x14ac:dyDescent="0.45">
      <c r="A2882" t="s">
        <v>70917</v>
      </c>
      <c r="B2882" t="s">
        <v>70918</v>
      </c>
      <c r="C2882" t="s">
        <v>70919</v>
      </c>
      <c r="D2882" t="s">
        <v>7847</v>
      </c>
      <c r="E2882" t="s">
        <v>79</v>
      </c>
      <c r="F2882">
        <v>0</v>
      </c>
      <c r="G2882" t="s">
        <v>43</v>
      </c>
      <c r="H2882" t="s">
        <v>44</v>
      </c>
      <c r="I2882" t="s">
        <v>1100</v>
      </c>
      <c r="J2882" t="s">
        <v>3320</v>
      </c>
      <c r="K2882" t="s">
        <v>1173</v>
      </c>
      <c r="L2882">
        <v>1</v>
      </c>
      <c r="M2882" s="1">
        <v>40848</v>
      </c>
      <c r="N2882" s="3">
        <v>44146</v>
      </c>
      <c r="O2882" t="s">
        <v>72</v>
      </c>
      <c r="P2882">
        <v>2011</v>
      </c>
      <c r="Q2882" s="1">
        <v>41344</v>
      </c>
      <c r="R2882" s="1">
        <v>41344</v>
      </c>
      <c r="S2882">
        <v>10000</v>
      </c>
      <c r="T2882">
        <v>0</v>
      </c>
      <c r="U2882">
        <v>0</v>
      </c>
      <c r="V2882">
        <v>0</v>
      </c>
      <c r="W2882">
        <v>0</v>
      </c>
      <c r="X2882">
        <v>0</v>
      </c>
      <c r="Y2882">
        <v>0</v>
      </c>
      <c r="Z2882">
        <v>0</v>
      </c>
      <c r="AA2882">
        <v>0</v>
      </c>
      <c r="AB2882">
        <v>0</v>
      </c>
      <c r="AC2882">
        <v>0</v>
      </c>
      <c r="AD2882">
        <v>0</v>
      </c>
      <c r="AE2882">
        <v>0</v>
      </c>
      <c r="AF2882">
        <v>0</v>
      </c>
      <c r="AG2882">
        <v>0</v>
      </c>
      <c r="AH2882">
        <v>0</v>
      </c>
      <c r="AI2882">
        <v>0</v>
      </c>
      <c r="AJ2882">
        <v>0</v>
      </c>
      <c r="AK2882">
        <v>0</v>
      </c>
      <c r="AL2882">
        <v>0</v>
      </c>
      <c r="AM2882">
        <v>0</v>
      </c>
      <c r="AN2882">
        <v>1</v>
      </c>
    </row>
    <row r="2883" spans="1:40" x14ac:dyDescent="0.45">
      <c r="A2883" t="s">
        <v>32114</v>
      </c>
      <c r="B2883" t="s">
        <v>32115</v>
      </c>
      <c r="C2883" t="s">
        <v>32116</v>
      </c>
      <c r="D2883" t="s">
        <v>1062</v>
      </c>
      <c r="E2883" t="s">
        <v>1063</v>
      </c>
      <c r="F2883">
        <v>0</v>
      </c>
      <c r="G2883" t="s">
        <v>51</v>
      </c>
      <c r="H2883" t="s">
        <v>44</v>
      </c>
      <c r="I2883" t="s">
        <v>70</v>
      </c>
      <c r="J2883" t="s">
        <v>113</v>
      </c>
      <c r="K2883" t="s">
        <v>113</v>
      </c>
      <c r="L2883">
        <v>1</v>
      </c>
      <c r="M2883" s="1">
        <v>41188</v>
      </c>
      <c r="N2883" s="3">
        <v>44116</v>
      </c>
      <c r="O2883" t="s">
        <v>58</v>
      </c>
      <c r="P2883">
        <v>2012</v>
      </c>
      <c r="Q2883" s="1">
        <v>41645</v>
      </c>
      <c r="R2883" s="1">
        <v>41645</v>
      </c>
      <c r="S2883">
        <v>0</v>
      </c>
      <c r="T2883">
        <v>0</v>
      </c>
      <c r="U2883">
        <v>10000</v>
      </c>
      <c r="V2883">
        <v>0</v>
      </c>
      <c r="W2883">
        <v>0</v>
      </c>
      <c r="X2883">
        <v>0</v>
      </c>
      <c r="Y2883">
        <v>0</v>
      </c>
      <c r="Z2883">
        <v>0</v>
      </c>
      <c r="AA2883">
        <v>0</v>
      </c>
      <c r="AB2883">
        <v>0</v>
      </c>
      <c r="AC2883">
        <v>0</v>
      </c>
      <c r="AD2883">
        <v>0</v>
      </c>
      <c r="AE2883">
        <v>0</v>
      </c>
      <c r="AF2883">
        <v>0</v>
      </c>
      <c r="AG2883">
        <v>0</v>
      </c>
      <c r="AH2883">
        <v>0</v>
      </c>
      <c r="AI2883">
        <v>0</v>
      </c>
      <c r="AJ2883">
        <v>0</v>
      </c>
      <c r="AK2883">
        <v>0</v>
      </c>
      <c r="AL2883">
        <v>0</v>
      </c>
      <c r="AM2883">
        <v>0</v>
      </c>
      <c r="AN2883">
        <v>1</v>
      </c>
    </row>
    <row r="2884" spans="1:40" x14ac:dyDescent="0.45">
      <c r="A2884" t="s">
        <v>42591</v>
      </c>
      <c r="B2884" t="s">
        <v>42592</v>
      </c>
      <c r="C2884" t="s">
        <v>42593</v>
      </c>
      <c r="D2884" t="s">
        <v>42594</v>
      </c>
      <c r="E2884" t="s">
        <v>900</v>
      </c>
      <c r="F2884">
        <v>0</v>
      </c>
      <c r="G2884" t="s">
        <v>51</v>
      </c>
      <c r="H2884" t="s">
        <v>44</v>
      </c>
      <c r="I2884" t="s">
        <v>70</v>
      </c>
      <c r="J2884" t="s">
        <v>113</v>
      </c>
      <c r="K2884" t="s">
        <v>113</v>
      </c>
      <c r="L2884">
        <v>1</v>
      </c>
      <c r="M2884" s="1">
        <v>40909</v>
      </c>
      <c r="N2884" s="3">
        <v>43842</v>
      </c>
      <c r="O2884" t="s">
        <v>94</v>
      </c>
      <c r="P2884">
        <v>2012</v>
      </c>
      <c r="Q2884" s="1">
        <v>41513</v>
      </c>
      <c r="R2884" s="1">
        <v>41513</v>
      </c>
      <c r="S2884">
        <v>0</v>
      </c>
      <c r="T2884">
        <v>10000</v>
      </c>
      <c r="U2884">
        <v>0</v>
      </c>
      <c r="V2884">
        <v>0</v>
      </c>
      <c r="W2884">
        <v>0</v>
      </c>
      <c r="X2884">
        <v>0</v>
      </c>
      <c r="Y2884">
        <v>0</v>
      </c>
      <c r="Z2884">
        <v>0</v>
      </c>
      <c r="AA2884">
        <v>0</v>
      </c>
      <c r="AB2884">
        <v>0</v>
      </c>
      <c r="AC2884">
        <v>0</v>
      </c>
      <c r="AD2884">
        <v>0</v>
      </c>
      <c r="AE2884">
        <v>0</v>
      </c>
      <c r="AF2884">
        <v>0</v>
      </c>
      <c r="AG2884">
        <v>0</v>
      </c>
      <c r="AH2884">
        <v>0</v>
      </c>
      <c r="AI2884">
        <v>0</v>
      </c>
      <c r="AJ2884">
        <v>0</v>
      </c>
      <c r="AK2884">
        <v>0</v>
      </c>
      <c r="AL2884">
        <v>0</v>
      </c>
      <c r="AM2884">
        <v>0</v>
      </c>
      <c r="AN2884">
        <v>1</v>
      </c>
    </row>
    <row r="2885" spans="1:40" x14ac:dyDescent="0.45">
      <c r="A2885" t="s">
        <v>56515</v>
      </c>
      <c r="B2885" t="s">
        <v>56516</v>
      </c>
      <c r="C2885" t="s">
        <v>56517</v>
      </c>
      <c r="D2885" t="s">
        <v>56518</v>
      </c>
      <c r="E2885" t="s">
        <v>272</v>
      </c>
      <c r="F2885">
        <v>0</v>
      </c>
      <c r="G2885" t="s">
        <v>51</v>
      </c>
      <c r="H2885" t="s">
        <v>44</v>
      </c>
      <c r="I2885" t="s">
        <v>70</v>
      </c>
      <c r="J2885" t="s">
        <v>410</v>
      </c>
      <c r="K2885" t="s">
        <v>3503</v>
      </c>
      <c r="L2885">
        <v>1</v>
      </c>
      <c r="M2885" s="1">
        <v>40179</v>
      </c>
      <c r="N2885" s="3">
        <v>43840</v>
      </c>
      <c r="O2885" t="s">
        <v>87</v>
      </c>
      <c r="P2885">
        <v>2010</v>
      </c>
      <c r="Q2885" s="1">
        <v>40909</v>
      </c>
      <c r="R2885" s="1">
        <v>40909</v>
      </c>
      <c r="S2885">
        <v>10000</v>
      </c>
      <c r="T2885">
        <v>0</v>
      </c>
      <c r="U2885">
        <v>0</v>
      </c>
      <c r="V2885">
        <v>0</v>
      </c>
      <c r="W2885">
        <v>0</v>
      </c>
      <c r="X2885">
        <v>0</v>
      </c>
      <c r="Y2885">
        <v>0</v>
      </c>
      <c r="Z2885">
        <v>0</v>
      </c>
      <c r="AA2885">
        <v>0</v>
      </c>
      <c r="AB2885">
        <v>0</v>
      </c>
      <c r="AC2885">
        <v>0</v>
      </c>
      <c r="AD2885">
        <v>0</v>
      </c>
      <c r="AE2885">
        <v>0</v>
      </c>
      <c r="AF2885">
        <v>0</v>
      </c>
      <c r="AG2885">
        <v>0</v>
      </c>
      <c r="AH2885">
        <v>0</v>
      </c>
      <c r="AI2885">
        <v>0</v>
      </c>
      <c r="AJ2885">
        <v>0</v>
      </c>
      <c r="AK2885">
        <v>0</v>
      </c>
      <c r="AL2885">
        <v>0</v>
      </c>
      <c r="AM2885">
        <v>0</v>
      </c>
      <c r="AN2885">
        <v>1</v>
      </c>
    </row>
    <row r="2886" spans="1:40" x14ac:dyDescent="0.45">
      <c r="A2886" t="s">
        <v>71328</v>
      </c>
      <c r="B2886" t="s">
        <v>71329</v>
      </c>
      <c r="C2886" t="s">
        <v>71330</v>
      </c>
      <c r="D2886" t="s">
        <v>687</v>
      </c>
      <c r="E2886" t="s">
        <v>688</v>
      </c>
      <c r="F2886">
        <v>0</v>
      </c>
      <c r="G2886" t="s">
        <v>51</v>
      </c>
      <c r="H2886" t="s">
        <v>44</v>
      </c>
      <c r="I2886" t="s">
        <v>70</v>
      </c>
      <c r="J2886" t="s">
        <v>4407</v>
      </c>
      <c r="K2886" t="s">
        <v>4408</v>
      </c>
      <c r="L2886">
        <v>1</v>
      </c>
      <c r="M2886" s="1">
        <v>41453</v>
      </c>
      <c r="N2886" s="3">
        <v>43995</v>
      </c>
      <c r="O2886" t="s">
        <v>266</v>
      </c>
      <c r="P2886">
        <v>2013</v>
      </c>
      <c r="Q2886" s="1">
        <v>41818</v>
      </c>
      <c r="R2886" s="1">
        <v>41818</v>
      </c>
      <c r="S2886">
        <v>0</v>
      </c>
      <c r="T2886">
        <v>0</v>
      </c>
      <c r="U2886">
        <v>10000</v>
      </c>
      <c r="V2886">
        <v>0</v>
      </c>
      <c r="W2886">
        <v>0</v>
      </c>
      <c r="X2886">
        <v>0</v>
      </c>
      <c r="Y2886">
        <v>0</v>
      </c>
      <c r="Z2886">
        <v>0</v>
      </c>
      <c r="AA2886">
        <v>0</v>
      </c>
      <c r="AB2886">
        <v>0</v>
      </c>
      <c r="AC2886">
        <v>0</v>
      </c>
      <c r="AD2886">
        <v>0</v>
      </c>
      <c r="AE2886">
        <v>0</v>
      </c>
      <c r="AF2886">
        <v>0</v>
      </c>
      <c r="AG2886">
        <v>0</v>
      </c>
      <c r="AH2886">
        <v>0</v>
      </c>
      <c r="AI2886">
        <v>0</v>
      </c>
      <c r="AJ2886">
        <v>0</v>
      </c>
      <c r="AK2886">
        <v>0</v>
      </c>
      <c r="AL2886">
        <v>0</v>
      </c>
      <c r="AM2886">
        <v>0</v>
      </c>
      <c r="AN2886">
        <v>1</v>
      </c>
    </row>
    <row r="2887" spans="1:40" x14ac:dyDescent="0.45">
      <c r="A2887" t="s">
        <v>76980</v>
      </c>
      <c r="B2887" t="s">
        <v>76981</v>
      </c>
      <c r="C2887" t="s">
        <v>76982</v>
      </c>
      <c r="D2887" t="s">
        <v>2275</v>
      </c>
      <c r="E2887" t="s">
        <v>777</v>
      </c>
      <c r="F2887">
        <v>0</v>
      </c>
      <c r="G2887" t="s">
        <v>51</v>
      </c>
      <c r="H2887" t="s">
        <v>44</v>
      </c>
      <c r="I2887" t="s">
        <v>70</v>
      </c>
      <c r="J2887" t="s">
        <v>1513</v>
      </c>
      <c r="K2887" t="s">
        <v>1948</v>
      </c>
      <c r="L2887">
        <v>1</v>
      </c>
      <c r="M2887" s="1">
        <v>41630</v>
      </c>
      <c r="N2887" s="3">
        <v>44178</v>
      </c>
      <c r="O2887" t="s">
        <v>114</v>
      </c>
      <c r="P2887">
        <v>2013</v>
      </c>
      <c r="Q2887" s="1">
        <v>41630</v>
      </c>
      <c r="R2887" s="1">
        <v>41630</v>
      </c>
      <c r="S2887">
        <v>0</v>
      </c>
      <c r="T2887">
        <v>0</v>
      </c>
      <c r="U2887">
        <v>0</v>
      </c>
      <c r="V2887">
        <v>0</v>
      </c>
      <c r="W2887">
        <v>0</v>
      </c>
      <c r="X2887">
        <v>10000</v>
      </c>
      <c r="Y2887">
        <v>0</v>
      </c>
      <c r="Z2887">
        <v>0</v>
      </c>
      <c r="AA2887">
        <v>0</v>
      </c>
      <c r="AB2887">
        <v>0</v>
      </c>
      <c r="AC2887">
        <v>0</v>
      </c>
      <c r="AD2887">
        <v>0</v>
      </c>
      <c r="AE2887">
        <v>0</v>
      </c>
      <c r="AF2887">
        <v>0</v>
      </c>
      <c r="AG2887">
        <v>0</v>
      </c>
      <c r="AH2887">
        <v>0</v>
      </c>
      <c r="AI2887">
        <v>0</v>
      </c>
      <c r="AJ2887">
        <v>0</v>
      </c>
      <c r="AK2887">
        <v>0</v>
      </c>
      <c r="AL2887">
        <v>0</v>
      </c>
      <c r="AM2887">
        <v>0</v>
      </c>
      <c r="AN2887">
        <v>1</v>
      </c>
    </row>
    <row r="2888" spans="1:40" x14ac:dyDescent="0.45">
      <c r="A2888" t="s">
        <v>45484</v>
      </c>
      <c r="B2888" t="s">
        <v>45485</v>
      </c>
      <c r="C2888" t="s">
        <v>45486</v>
      </c>
      <c r="D2888" t="s">
        <v>90</v>
      </c>
      <c r="E2888" t="s">
        <v>91</v>
      </c>
      <c r="F2888">
        <v>0</v>
      </c>
      <c r="G2888" t="s">
        <v>51</v>
      </c>
      <c r="H2888" t="s">
        <v>44</v>
      </c>
      <c r="I2888" t="s">
        <v>369</v>
      </c>
      <c r="J2888" t="s">
        <v>370</v>
      </c>
      <c r="K2888" t="s">
        <v>45487</v>
      </c>
      <c r="L2888">
        <v>1</v>
      </c>
      <c r="M2888" s="1">
        <v>40940</v>
      </c>
      <c r="N2888" s="3">
        <v>43873</v>
      </c>
      <c r="O2888" t="s">
        <v>94</v>
      </c>
      <c r="P2888">
        <v>2012</v>
      </c>
      <c r="Q2888" s="1">
        <v>41000</v>
      </c>
      <c r="R2888" s="1">
        <v>41000</v>
      </c>
      <c r="S2888">
        <v>10000</v>
      </c>
      <c r="T2888">
        <v>0</v>
      </c>
      <c r="U2888">
        <v>0</v>
      </c>
      <c r="V2888">
        <v>0</v>
      </c>
      <c r="W2888">
        <v>0</v>
      </c>
      <c r="X2888">
        <v>0</v>
      </c>
      <c r="Y2888">
        <v>0</v>
      </c>
      <c r="Z2888">
        <v>0</v>
      </c>
      <c r="AA2888">
        <v>0</v>
      </c>
      <c r="AB2888">
        <v>0</v>
      </c>
      <c r="AC2888">
        <v>0</v>
      </c>
      <c r="AD2888">
        <v>0</v>
      </c>
      <c r="AE2888">
        <v>0</v>
      </c>
      <c r="AF2888">
        <v>0</v>
      </c>
      <c r="AG2888">
        <v>0</v>
      </c>
      <c r="AH2888">
        <v>0</v>
      </c>
      <c r="AI2888">
        <v>0</v>
      </c>
      <c r="AJ2888">
        <v>0</v>
      </c>
      <c r="AK2888">
        <v>0</v>
      </c>
      <c r="AL2888">
        <v>0</v>
      </c>
      <c r="AM2888">
        <v>0</v>
      </c>
      <c r="AN2888">
        <v>1</v>
      </c>
    </row>
    <row r="2889" spans="1:40" x14ac:dyDescent="0.45">
      <c r="A2889" t="s">
        <v>45610</v>
      </c>
      <c r="B2889" t="s">
        <v>45611</v>
      </c>
      <c r="C2889" t="s">
        <v>45612</v>
      </c>
      <c r="D2889" t="s">
        <v>45613</v>
      </c>
      <c r="E2889" t="s">
        <v>12203</v>
      </c>
      <c r="F2889">
        <v>0</v>
      </c>
      <c r="G2889" t="s">
        <v>75</v>
      </c>
      <c r="H2889" t="s">
        <v>44</v>
      </c>
      <c r="I2889" t="s">
        <v>369</v>
      </c>
      <c r="J2889" t="s">
        <v>370</v>
      </c>
      <c r="K2889" t="s">
        <v>370</v>
      </c>
      <c r="L2889">
        <v>1</v>
      </c>
      <c r="M2889" s="1">
        <v>39083</v>
      </c>
      <c r="N2889" s="3">
        <v>43837</v>
      </c>
      <c r="O2889" t="s">
        <v>80</v>
      </c>
      <c r="P2889">
        <v>2007</v>
      </c>
      <c r="Q2889" s="1">
        <v>40281</v>
      </c>
      <c r="R2889" s="1">
        <v>40281</v>
      </c>
      <c r="S2889">
        <v>0</v>
      </c>
      <c r="T2889">
        <v>10000</v>
      </c>
      <c r="U2889">
        <v>0</v>
      </c>
      <c r="V2889">
        <v>0</v>
      </c>
      <c r="W2889">
        <v>0</v>
      </c>
      <c r="X2889">
        <v>0</v>
      </c>
      <c r="Y2889">
        <v>0</v>
      </c>
      <c r="Z2889">
        <v>0</v>
      </c>
      <c r="AA2889">
        <v>0</v>
      </c>
      <c r="AB2889">
        <v>0</v>
      </c>
      <c r="AC2889">
        <v>0</v>
      </c>
      <c r="AD2889">
        <v>0</v>
      </c>
      <c r="AE2889">
        <v>0</v>
      </c>
      <c r="AF2889">
        <v>0</v>
      </c>
      <c r="AG2889">
        <v>0</v>
      </c>
      <c r="AH2889">
        <v>0</v>
      </c>
      <c r="AI2889">
        <v>0</v>
      </c>
      <c r="AJ2889">
        <v>0</v>
      </c>
      <c r="AK2889">
        <v>0</v>
      </c>
      <c r="AL2889">
        <v>0</v>
      </c>
      <c r="AM2889">
        <v>0</v>
      </c>
      <c r="AN2889">
        <v>0</v>
      </c>
    </row>
    <row r="2890" spans="1:40" x14ac:dyDescent="0.45">
      <c r="A2890" t="s">
        <v>60011</v>
      </c>
      <c r="B2890" t="s">
        <v>60012</v>
      </c>
      <c r="C2890" t="s">
        <v>60013</v>
      </c>
      <c r="D2890" t="s">
        <v>209</v>
      </c>
      <c r="E2890" t="s">
        <v>210</v>
      </c>
      <c r="F2890">
        <v>0</v>
      </c>
      <c r="G2890" t="s">
        <v>51</v>
      </c>
      <c r="H2890" t="s">
        <v>44</v>
      </c>
      <c r="I2890" t="s">
        <v>369</v>
      </c>
      <c r="J2890" t="s">
        <v>370</v>
      </c>
      <c r="K2890" t="s">
        <v>370</v>
      </c>
      <c r="L2890">
        <v>1</v>
      </c>
      <c r="M2890" s="1">
        <v>39568</v>
      </c>
      <c r="N2890" s="3">
        <v>43929</v>
      </c>
      <c r="O2890" t="s">
        <v>303</v>
      </c>
      <c r="P2890">
        <v>2008</v>
      </c>
      <c r="Q2890" s="1">
        <v>39568</v>
      </c>
      <c r="R2890" s="1">
        <v>39568</v>
      </c>
      <c r="S2890">
        <v>10000</v>
      </c>
      <c r="T2890">
        <v>0</v>
      </c>
      <c r="U2890">
        <v>0</v>
      </c>
      <c r="V2890">
        <v>0</v>
      </c>
      <c r="W2890">
        <v>0</v>
      </c>
      <c r="X2890">
        <v>0</v>
      </c>
      <c r="Y2890">
        <v>0</v>
      </c>
      <c r="Z2890">
        <v>0</v>
      </c>
      <c r="AA2890">
        <v>0</v>
      </c>
      <c r="AB2890">
        <v>0</v>
      </c>
      <c r="AC2890">
        <v>0</v>
      </c>
      <c r="AD2890">
        <v>0</v>
      </c>
      <c r="AE2890">
        <v>0</v>
      </c>
      <c r="AF2890">
        <v>0</v>
      </c>
      <c r="AG2890">
        <v>0</v>
      </c>
      <c r="AH2890">
        <v>0</v>
      </c>
      <c r="AI2890">
        <v>0</v>
      </c>
      <c r="AJ2890">
        <v>0</v>
      </c>
      <c r="AK2890">
        <v>0</v>
      </c>
      <c r="AL2890">
        <v>0</v>
      </c>
      <c r="AM2890">
        <v>0</v>
      </c>
      <c r="AN2890">
        <v>1</v>
      </c>
    </row>
    <row r="2891" spans="1:40" x14ac:dyDescent="0.45">
      <c r="A2891" t="s">
        <v>42285</v>
      </c>
      <c r="B2891" t="s">
        <v>42286</v>
      </c>
      <c r="C2891" t="s">
        <v>42287</v>
      </c>
      <c r="D2891" t="s">
        <v>198</v>
      </c>
      <c r="E2891" t="s">
        <v>199</v>
      </c>
      <c r="F2891">
        <v>0</v>
      </c>
      <c r="G2891" t="s">
        <v>51</v>
      </c>
      <c r="H2891" t="s">
        <v>44</v>
      </c>
      <c r="I2891" t="s">
        <v>2144</v>
      </c>
      <c r="J2891" t="s">
        <v>26733</v>
      </c>
      <c r="K2891" t="s">
        <v>42288</v>
      </c>
      <c r="L2891">
        <v>1</v>
      </c>
      <c r="M2891" s="1">
        <v>35796</v>
      </c>
      <c r="N2891" s="2">
        <v>35796</v>
      </c>
      <c r="O2891" t="s">
        <v>393</v>
      </c>
      <c r="P2891">
        <v>1998</v>
      </c>
      <c r="Q2891" s="1">
        <v>39997</v>
      </c>
      <c r="R2891" s="1">
        <v>39997</v>
      </c>
      <c r="S2891">
        <v>10000</v>
      </c>
      <c r="T2891">
        <v>0</v>
      </c>
      <c r="U2891">
        <v>0</v>
      </c>
      <c r="V2891">
        <v>0</v>
      </c>
      <c r="W2891">
        <v>0</v>
      </c>
      <c r="X2891">
        <v>0</v>
      </c>
      <c r="Y2891">
        <v>0</v>
      </c>
      <c r="Z2891">
        <v>0</v>
      </c>
      <c r="AA2891">
        <v>0</v>
      </c>
      <c r="AB2891">
        <v>0</v>
      </c>
      <c r="AC2891">
        <v>0</v>
      </c>
      <c r="AD2891">
        <v>0</v>
      </c>
      <c r="AE2891">
        <v>0</v>
      </c>
      <c r="AF2891">
        <v>0</v>
      </c>
      <c r="AG2891">
        <v>0</v>
      </c>
      <c r="AH2891">
        <v>0</v>
      </c>
      <c r="AI2891">
        <v>0</v>
      </c>
      <c r="AJ2891">
        <v>0</v>
      </c>
      <c r="AK2891">
        <v>0</v>
      </c>
      <c r="AL2891">
        <v>0</v>
      </c>
      <c r="AM2891">
        <v>0</v>
      </c>
      <c r="AN2891">
        <v>1</v>
      </c>
    </row>
    <row r="2892" spans="1:40" x14ac:dyDescent="0.45">
      <c r="A2892" t="s">
        <v>14781</v>
      </c>
      <c r="B2892" t="s">
        <v>14782</v>
      </c>
      <c r="C2892" t="s">
        <v>14783</v>
      </c>
      <c r="D2892" t="s">
        <v>10109</v>
      </c>
      <c r="E2892" t="s">
        <v>1868</v>
      </c>
      <c r="F2892">
        <v>0</v>
      </c>
      <c r="G2892" t="s">
        <v>51</v>
      </c>
      <c r="H2892" t="s">
        <v>44</v>
      </c>
      <c r="I2892" t="s">
        <v>84</v>
      </c>
      <c r="J2892" t="s">
        <v>219</v>
      </c>
      <c r="K2892" t="s">
        <v>219</v>
      </c>
      <c r="L2892">
        <v>1</v>
      </c>
      <c r="M2892" s="1">
        <v>41530</v>
      </c>
      <c r="N2892" s="3">
        <v>44087</v>
      </c>
      <c r="O2892" t="s">
        <v>190</v>
      </c>
      <c r="P2892">
        <v>2013</v>
      </c>
      <c r="Q2892" s="1">
        <v>41889</v>
      </c>
      <c r="R2892" s="1">
        <v>41889</v>
      </c>
      <c r="S2892">
        <v>0</v>
      </c>
      <c r="T2892">
        <v>0</v>
      </c>
      <c r="U2892">
        <v>10000</v>
      </c>
      <c r="V2892">
        <v>0</v>
      </c>
      <c r="W2892">
        <v>0</v>
      </c>
      <c r="X2892">
        <v>0</v>
      </c>
      <c r="Y2892">
        <v>0</v>
      </c>
      <c r="Z2892">
        <v>0</v>
      </c>
      <c r="AA2892">
        <v>0</v>
      </c>
      <c r="AB2892">
        <v>0</v>
      </c>
      <c r="AC2892">
        <v>0</v>
      </c>
      <c r="AD2892">
        <v>0</v>
      </c>
      <c r="AE2892">
        <v>0</v>
      </c>
      <c r="AF2892">
        <v>0</v>
      </c>
      <c r="AG2892">
        <v>0</v>
      </c>
      <c r="AH2892">
        <v>0</v>
      </c>
      <c r="AI2892">
        <v>0</v>
      </c>
      <c r="AJ2892">
        <v>0</v>
      </c>
      <c r="AK2892">
        <v>0</v>
      </c>
      <c r="AL2892">
        <v>0</v>
      </c>
      <c r="AM2892">
        <v>0</v>
      </c>
      <c r="AN2892">
        <v>1</v>
      </c>
    </row>
    <row r="2893" spans="1:40" x14ac:dyDescent="0.45">
      <c r="A2893" t="s">
        <v>32889</v>
      </c>
      <c r="B2893" t="s">
        <v>32890</v>
      </c>
      <c r="C2893" t="s">
        <v>32891</v>
      </c>
      <c r="D2893" t="s">
        <v>32892</v>
      </c>
      <c r="E2893" t="s">
        <v>413</v>
      </c>
      <c r="F2893">
        <v>0</v>
      </c>
      <c r="G2893" t="s">
        <v>51</v>
      </c>
      <c r="H2893" t="s">
        <v>44</v>
      </c>
      <c r="I2893" t="s">
        <v>84</v>
      </c>
      <c r="J2893" t="s">
        <v>219</v>
      </c>
      <c r="K2893" t="s">
        <v>1295</v>
      </c>
      <c r="L2893">
        <v>1</v>
      </c>
      <c r="M2893" s="1">
        <v>40940</v>
      </c>
      <c r="N2893" s="3">
        <v>43873</v>
      </c>
      <c r="O2893" t="s">
        <v>94</v>
      </c>
      <c r="P2893">
        <v>2012</v>
      </c>
      <c r="Q2893" s="1">
        <v>41522</v>
      </c>
      <c r="R2893" s="1">
        <v>41522</v>
      </c>
      <c r="S2893">
        <v>0</v>
      </c>
      <c r="T2893">
        <v>0</v>
      </c>
      <c r="U2893">
        <v>0</v>
      </c>
      <c r="V2893">
        <v>0</v>
      </c>
      <c r="W2893">
        <v>0</v>
      </c>
      <c r="X2893">
        <v>0</v>
      </c>
      <c r="Y2893">
        <v>0</v>
      </c>
      <c r="Z2893">
        <v>0</v>
      </c>
      <c r="AA2893">
        <v>0</v>
      </c>
      <c r="AB2893">
        <v>0</v>
      </c>
      <c r="AC2893">
        <v>0</v>
      </c>
      <c r="AD2893">
        <v>0</v>
      </c>
      <c r="AE2893">
        <v>10000</v>
      </c>
      <c r="AF2893">
        <v>0</v>
      </c>
      <c r="AG2893">
        <v>0</v>
      </c>
      <c r="AH2893">
        <v>0</v>
      </c>
      <c r="AI2893">
        <v>0</v>
      </c>
      <c r="AJ2893">
        <v>0</v>
      </c>
      <c r="AK2893">
        <v>0</v>
      </c>
      <c r="AL2893">
        <v>0</v>
      </c>
      <c r="AM2893">
        <v>0</v>
      </c>
      <c r="AN2893">
        <v>1</v>
      </c>
    </row>
    <row r="2894" spans="1:40" x14ac:dyDescent="0.45">
      <c r="A2894" t="s">
        <v>37644</v>
      </c>
      <c r="B2894" t="s">
        <v>37645</v>
      </c>
      <c r="C2894" t="s">
        <v>37646</v>
      </c>
      <c r="D2894" t="s">
        <v>1062</v>
      </c>
      <c r="E2894" t="s">
        <v>1063</v>
      </c>
      <c r="F2894">
        <v>0</v>
      </c>
      <c r="G2894" t="s">
        <v>51</v>
      </c>
      <c r="H2894" t="s">
        <v>44</v>
      </c>
      <c r="I2894" t="s">
        <v>84</v>
      </c>
      <c r="J2894" t="s">
        <v>4193</v>
      </c>
      <c r="K2894" t="s">
        <v>4193</v>
      </c>
      <c r="L2894">
        <v>1</v>
      </c>
      <c r="M2894" s="1">
        <v>41153</v>
      </c>
      <c r="N2894" s="3">
        <v>44086</v>
      </c>
      <c r="O2894" t="s">
        <v>342</v>
      </c>
      <c r="P2894">
        <v>2012</v>
      </c>
      <c r="Q2894" s="1">
        <v>41061</v>
      </c>
      <c r="R2894" s="1">
        <v>41061</v>
      </c>
      <c r="S2894">
        <v>10000</v>
      </c>
      <c r="T2894">
        <v>0</v>
      </c>
      <c r="U2894">
        <v>0</v>
      </c>
      <c r="V2894">
        <v>0</v>
      </c>
      <c r="W2894">
        <v>0</v>
      </c>
      <c r="X2894">
        <v>0</v>
      </c>
      <c r="Y2894">
        <v>0</v>
      </c>
      <c r="Z2894">
        <v>0</v>
      </c>
      <c r="AA2894">
        <v>0</v>
      </c>
      <c r="AB2894">
        <v>0</v>
      </c>
      <c r="AC2894">
        <v>0</v>
      </c>
      <c r="AD2894">
        <v>0</v>
      </c>
      <c r="AE2894">
        <v>0</v>
      </c>
      <c r="AF2894">
        <v>0</v>
      </c>
      <c r="AG2894">
        <v>0</v>
      </c>
      <c r="AH2894">
        <v>0</v>
      </c>
      <c r="AI2894">
        <v>0</v>
      </c>
      <c r="AJ2894">
        <v>0</v>
      </c>
      <c r="AK2894">
        <v>0</v>
      </c>
      <c r="AL2894">
        <v>0</v>
      </c>
      <c r="AM2894">
        <v>0</v>
      </c>
      <c r="AN2894">
        <v>1</v>
      </c>
    </row>
    <row r="2895" spans="1:40" x14ac:dyDescent="0.45">
      <c r="A2895" t="s">
        <v>54421</v>
      </c>
      <c r="B2895" t="s">
        <v>54422</v>
      </c>
      <c r="C2895" t="s">
        <v>54423</v>
      </c>
      <c r="D2895" t="s">
        <v>54424</v>
      </c>
      <c r="E2895" t="s">
        <v>1604</v>
      </c>
      <c r="F2895">
        <v>0</v>
      </c>
      <c r="G2895" t="s">
        <v>51</v>
      </c>
      <c r="H2895" t="s">
        <v>44</v>
      </c>
      <c r="I2895" t="s">
        <v>84</v>
      </c>
      <c r="J2895" t="s">
        <v>4978</v>
      </c>
      <c r="K2895" t="s">
        <v>23064</v>
      </c>
      <c r="L2895">
        <v>1</v>
      </c>
      <c r="M2895" s="1">
        <v>40909</v>
      </c>
      <c r="N2895" s="3">
        <v>43842</v>
      </c>
      <c r="O2895" t="s">
        <v>94</v>
      </c>
      <c r="P2895">
        <v>2012</v>
      </c>
      <c r="Q2895" s="1">
        <v>41759</v>
      </c>
      <c r="R2895" s="1">
        <v>41759</v>
      </c>
      <c r="S2895">
        <v>0</v>
      </c>
      <c r="T2895">
        <v>0</v>
      </c>
      <c r="U2895">
        <v>0</v>
      </c>
      <c r="V2895">
        <v>0</v>
      </c>
      <c r="W2895">
        <v>0</v>
      </c>
      <c r="X2895">
        <v>10000</v>
      </c>
      <c r="Y2895">
        <v>0</v>
      </c>
      <c r="Z2895">
        <v>0</v>
      </c>
      <c r="AA2895">
        <v>0</v>
      </c>
      <c r="AB2895">
        <v>0</v>
      </c>
      <c r="AC2895">
        <v>0</v>
      </c>
      <c r="AD2895">
        <v>0</v>
      </c>
      <c r="AE2895">
        <v>0</v>
      </c>
      <c r="AF2895">
        <v>0</v>
      </c>
      <c r="AG2895">
        <v>0</v>
      </c>
      <c r="AH2895">
        <v>0</v>
      </c>
      <c r="AI2895">
        <v>0</v>
      </c>
      <c r="AJ2895">
        <v>0</v>
      </c>
      <c r="AK2895">
        <v>0</v>
      </c>
      <c r="AL2895">
        <v>0</v>
      </c>
      <c r="AM2895">
        <v>0</v>
      </c>
      <c r="AN2895">
        <v>1</v>
      </c>
    </row>
    <row r="2896" spans="1:40" x14ac:dyDescent="0.45">
      <c r="A2896" t="s">
        <v>57666</v>
      </c>
      <c r="B2896" t="s">
        <v>57667</v>
      </c>
      <c r="C2896" t="s">
        <v>57668</v>
      </c>
      <c r="D2896" t="s">
        <v>424</v>
      </c>
      <c r="E2896" t="s">
        <v>425</v>
      </c>
      <c r="F2896">
        <v>0</v>
      </c>
      <c r="G2896" t="s">
        <v>51</v>
      </c>
      <c r="H2896" t="s">
        <v>44</v>
      </c>
      <c r="I2896" t="s">
        <v>84</v>
      </c>
      <c r="J2896" t="s">
        <v>219</v>
      </c>
      <c r="K2896" t="s">
        <v>515</v>
      </c>
      <c r="L2896">
        <v>1</v>
      </c>
      <c r="M2896" s="1">
        <v>40544</v>
      </c>
      <c r="N2896" s="3">
        <v>43841</v>
      </c>
      <c r="O2896" t="s">
        <v>311</v>
      </c>
      <c r="P2896">
        <v>2011</v>
      </c>
      <c r="Q2896" s="1">
        <v>41051</v>
      </c>
      <c r="R2896" s="1">
        <v>41051</v>
      </c>
      <c r="S2896">
        <v>0</v>
      </c>
      <c r="T2896">
        <v>10000</v>
      </c>
      <c r="U2896">
        <v>0</v>
      </c>
      <c r="V2896">
        <v>0</v>
      </c>
      <c r="W2896">
        <v>0</v>
      </c>
      <c r="X2896">
        <v>0</v>
      </c>
      <c r="Y2896">
        <v>0</v>
      </c>
      <c r="Z2896">
        <v>0</v>
      </c>
      <c r="AA2896">
        <v>0</v>
      </c>
      <c r="AB2896">
        <v>0</v>
      </c>
      <c r="AC2896">
        <v>0</v>
      </c>
      <c r="AD2896">
        <v>0</v>
      </c>
      <c r="AE2896">
        <v>0</v>
      </c>
      <c r="AF2896">
        <v>0</v>
      </c>
      <c r="AG2896">
        <v>0</v>
      </c>
      <c r="AH2896">
        <v>0</v>
      </c>
      <c r="AI2896">
        <v>0</v>
      </c>
      <c r="AJ2896">
        <v>0</v>
      </c>
      <c r="AK2896">
        <v>0</v>
      </c>
      <c r="AL2896">
        <v>0</v>
      </c>
      <c r="AM2896">
        <v>0</v>
      </c>
      <c r="AN2896">
        <v>1</v>
      </c>
    </row>
    <row r="2897" spans="1:40" x14ac:dyDescent="0.45">
      <c r="A2897" t="s">
        <v>63289</v>
      </c>
      <c r="B2897" t="s">
        <v>63290</v>
      </c>
      <c r="C2897" t="s">
        <v>63291</v>
      </c>
      <c r="D2897" t="s">
        <v>30718</v>
      </c>
      <c r="E2897" t="s">
        <v>6903</v>
      </c>
      <c r="F2897">
        <v>0</v>
      </c>
      <c r="G2897" t="s">
        <v>51</v>
      </c>
      <c r="H2897" t="s">
        <v>44</v>
      </c>
      <c r="I2897" t="s">
        <v>84</v>
      </c>
      <c r="J2897" t="s">
        <v>219</v>
      </c>
      <c r="K2897" t="s">
        <v>219</v>
      </c>
      <c r="L2897">
        <v>1</v>
      </c>
      <c r="M2897" s="1">
        <v>40787</v>
      </c>
      <c r="N2897" s="3">
        <v>44085</v>
      </c>
      <c r="O2897" t="s">
        <v>172</v>
      </c>
      <c r="P2897">
        <v>2011</v>
      </c>
      <c r="Q2897" s="1">
        <v>41426</v>
      </c>
      <c r="R2897" s="1">
        <v>41426</v>
      </c>
      <c r="S2897">
        <v>10000</v>
      </c>
      <c r="T2897">
        <v>0</v>
      </c>
      <c r="U2897">
        <v>0</v>
      </c>
      <c r="V2897">
        <v>0</v>
      </c>
      <c r="W2897">
        <v>0</v>
      </c>
      <c r="X2897">
        <v>0</v>
      </c>
      <c r="Y2897">
        <v>0</v>
      </c>
      <c r="Z2897">
        <v>0</v>
      </c>
      <c r="AA2897">
        <v>0</v>
      </c>
      <c r="AB2897">
        <v>0</v>
      </c>
      <c r="AC2897">
        <v>0</v>
      </c>
      <c r="AD2897">
        <v>0</v>
      </c>
      <c r="AE2897">
        <v>0</v>
      </c>
      <c r="AF2897">
        <v>0</v>
      </c>
      <c r="AG2897">
        <v>0</v>
      </c>
      <c r="AH2897">
        <v>0</v>
      </c>
      <c r="AI2897">
        <v>0</v>
      </c>
      <c r="AJ2897">
        <v>0</v>
      </c>
      <c r="AK2897">
        <v>0</v>
      </c>
      <c r="AL2897">
        <v>0</v>
      </c>
      <c r="AM2897">
        <v>0</v>
      </c>
      <c r="AN2897">
        <v>1</v>
      </c>
    </row>
    <row r="2898" spans="1:40" x14ac:dyDescent="0.45">
      <c r="A2898" t="s">
        <v>45225</v>
      </c>
      <c r="B2898" t="s">
        <v>45226</v>
      </c>
      <c r="C2898" t="s">
        <v>45227</v>
      </c>
      <c r="D2898" t="s">
        <v>115</v>
      </c>
      <c r="E2898" t="s">
        <v>116</v>
      </c>
      <c r="F2898">
        <v>0</v>
      </c>
      <c r="G2898" t="s">
        <v>51</v>
      </c>
      <c r="H2898" t="s">
        <v>44</v>
      </c>
      <c r="I2898" t="s">
        <v>339</v>
      </c>
      <c r="J2898" t="s">
        <v>9246</v>
      </c>
      <c r="K2898" t="s">
        <v>9246</v>
      </c>
      <c r="L2898">
        <v>1</v>
      </c>
      <c r="M2898" s="1">
        <v>40909</v>
      </c>
      <c r="N2898" s="3">
        <v>43842</v>
      </c>
      <c r="O2898" t="s">
        <v>94</v>
      </c>
      <c r="P2898">
        <v>2012</v>
      </c>
      <c r="Q2898" s="1">
        <v>41234</v>
      </c>
      <c r="R2898" s="1">
        <v>41234</v>
      </c>
      <c r="S2898">
        <v>0</v>
      </c>
      <c r="T2898">
        <v>0</v>
      </c>
      <c r="U2898">
        <v>0</v>
      </c>
      <c r="V2898">
        <v>0</v>
      </c>
      <c r="W2898">
        <v>0</v>
      </c>
      <c r="X2898">
        <v>10000</v>
      </c>
      <c r="Y2898">
        <v>0</v>
      </c>
      <c r="Z2898">
        <v>0</v>
      </c>
      <c r="AA2898">
        <v>0</v>
      </c>
      <c r="AB2898">
        <v>0</v>
      </c>
      <c r="AC2898">
        <v>0</v>
      </c>
      <c r="AD2898">
        <v>0</v>
      </c>
      <c r="AE2898">
        <v>0</v>
      </c>
      <c r="AF2898">
        <v>0</v>
      </c>
      <c r="AG2898">
        <v>0</v>
      </c>
      <c r="AH2898">
        <v>0</v>
      </c>
      <c r="AI2898">
        <v>0</v>
      </c>
      <c r="AJ2898">
        <v>0</v>
      </c>
      <c r="AK2898">
        <v>0</v>
      </c>
      <c r="AL2898">
        <v>0</v>
      </c>
      <c r="AM2898">
        <v>0</v>
      </c>
      <c r="AN2898">
        <v>1</v>
      </c>
    </row>
    <row r="2899" spans="1:40" x14ac:dyDescent="0.45">
      <c r="A2899" t="s">
        <v>20390</v>
      </c>
      <c r="B2899" t="s">
        <v>20391</v>
      </c>
      <c r="C2899" t="s">
        <v>20392</v>
      </c>
      <c r="D2899" t="s">
        <v>20393</v>
      </c>
      <c r="E2899" t="s">
        <v>1038</v>
      </c>
      <c r="F2899">
        <v>0</v>
      </c>
      <c r="G2899" t="s">
        <v>51</v>
      </c>
      <c r="H2899" t="s">
        <v>44</v>
      </c>
      <c r="I2899" t="s">
        <v>204</v>
      </c>
      <c r="J2899" t="s">
        <v>205</v>
      </c>
      <c r="K2899" t="s">
        <v>20394</v>
      </c>
      <c r="L2899">
        <v>1</v>
      </c>
      <c r="M2899" s="1">
        <v>38944</v>
      </c>
      <c r="N2899" s="3">
        <v>44049</v>
      </c>
      <c r="O2899" t="s">
        <v>374</v>
      </c>
      <c r="P2899">
        <v>2006</v>
      </c>
      <c r="Q2899" s="1">
        <v>39295</v>
      </c>
      <c r="R2899" s="1">
        <v>39295</v>
      </c>
      <c r="S2899">
        <v>10000</v>
      </c>
      <c r="T2899">
        <v>0</v>
      </c>
      <c r="U2899">
        <v>0</v>
      </c>
      <c r="V2899">
        <v>0</v>
      </c>
      <c r="W2899">
        <v>0</v>
      </c>
      <c r="X2899">
        <v>0</v>
      </c>
      <c r="Y2899">
        <v>0</v>
      </c>
      <c r="Z2899">
        <v>0</v>
      </c>
      <c r="AA2899">
        <v>0</v>
      </c>
      <c r="AB2899">
        <v>0</v>
      </c>
      <c r="AC2899">
        <v>0</v>
      </c>
      <c r="AD2899">
        <v>0</v>
      </c>
      <c r="AE2899">
        <v>0</v>
      </c>
      <c r="AF2899">
        <v>0</v>
      </c>
      <c r="AG2899">
        <v>0</v>
      </c>
      <c r="AH2899">
        <v>0</v>
      </c>
      <c r="AI2899">
        <v>0</v>
      </c>
      <c r="AJ2899">
        <v>0</v>
      </c>
      <c r="AK2899">
        <v>0</v>
      </c>
      <c r="AL2899">
        <v>0</v>
      </c>
      <c r="AM2899">
        <v>0</v>
      </c>
      <c r="AN2899">
        <v>1</v>
      </c>
    </row>
    <row r="2900" spans="1:40" x14ac:dyDescent="0.45">
      <c r="A2900" t="s">
        <v>35467</v>
      </c>
      <c r="B2900" t="s">
        <v>35468</v>
      </c>
      <c r="C2900" t="s">
        <v>35469</v>
      </c>
      <c r="D2900" t="s">
        <v>35470</v>
      </c>
      <c r="E2900" t="s">
        <v>69</v>
      </c>
      <c r="F2900">
        <v>0</v>
      </c>
      <c r="G2900" t="s">
        <v>51</v>
      </c>
      <c r="H2900" t="s">
        <v>44</v>
      </c>
      <c r="I2900" t="s">
        <v>204</v>
      </c>
      <c r="J2900" t="s">
        <v>8593</v>
      </c>
      <c r="K2900" t="s">
        <v>16573</v>
      </c>
      <c r="L2900">
        <v>1</v>
      </c>
      <c r="M2900" s="1">
        <v>38167</v>
      </c>
      <c r="N2900" s="3">
        <v>43986</v>
      </c>
      <c r="O2900" t="s">
        <v>516</v>
      </c>
      <c r="P2900">
        <v>2004</v>
      </c>
      <c r="Q2900" s="1">
        <v>38139</v>
      </c>
      <c r="R2900" s="1">
        <v>38139</v>
      </c>
      <c r="S2900">
        <v>10000</v>
      </c>
      <c r="T2900">
        <v>0</v>
      </c>
      <c r="U2900">
        <v>0</v>
      </c>
      <c r="V2900">
        <v>0</v>
      </c>
      <c r="W2900">
        <v>0</v>
      </c>
      <c r="X2900">
        <v>0</v>
      </c>
      <c r="Y2900">
        <v>0</v>
      </c>
      <c r="Z2900">
        <v>0</v>
      </c>
      <c r="AA2900">
        <v>0</v>
      </c>
      <c r="AB2900">
        <v>0</v>
      </c>
      <c r="AC2900">
        <v>0</v>
      </c>
      <c r="AD2900">
        <v>0</v>
      </c>
      <c r="AE2900">
        <v>0</v>
      </c>
      <c r="AF2900">
        <v>0</v>
      </c>
      <c r="AG2900">
        <v>0</v>
      </c>
      <c r="AH2900">
        <v>0</v>
      </c>
      <c r="AI2900">
        <v>0</v>
      </c>
      <c r="AJ2900">
        <v>0</v>
      </c>
      <c r="AK2900">
        <v>0</v>
      </c>
      <c r="AL2900">
        <v>0</v>
      </c>
      <c r="AM2900">
        <v>0</v>
      </c>
      <c r="AN2900">
        <v>1</v>
      </c>
    </row>
    <row r="2901" spans="1:40" x14ac:dyDescent="0.45">
      <c r="A2901" t="s">
        <v>49089</v>
      </c>
      <c r="B2901" t="s">
        <v>49090</v>
      </c>
      <c r="C2901" t="s">
        <v>49091</v>
      </c>
      <c r="D2901" t="s">
        <v>49092</v>
      </c>
      <c r="E2901" t="s">
        <v>55</v>
      </c>
      <c r="F2901">
        <v>0</v>
      </c>
      <c r="G2901" t="s">
        <v>51</v>
      </c>
      <c r="H2901" t="s">
        <v>44</v>
      </c>
      <c r="I2901" t="s">
        <v>204</v>
      </c>
      <c r="J2901" t="s">
        <v>205</v>
      </c>
      <c r="K2901" t="s">
        <v>232</v>
      </c>
      <c r="L2901">
        <v>1</v>
      </c>
      <c r="M2901" s="1">
        <v>41773</v>
      </c>
      <c r="N2901" s="3">
        <v>43965</v>
      </c>
      <c r="O2901" t="s">
        <v>644</v>
      </c>
      <c r="P2901">
        <v>2014</v>
      </c>
      <c r="Q2901" s="1">
        <v>41640</v>
      </c>
      <c r="R2901" s="1">
        <v>41640</v>
      </c>
      <c r="S2901">
        <v>10000</v>
      </c>
      <c r="T2901">
        <v>0</v>
      </c>
      <c r="U2901">
        <v>0</v>
      </c>
      <c r="V2901">
        <v>0</v>
      </c>
      <c r="W2901">
        <v>0</v>
      </c>
      <c r="X2901">
        <v>0</v>
      </c>
      <c r="Y2901">
        <v>0</v>
      </c>
      <c r="Z2901">
        <v>0</v>
      </c>
      <c r="AA2901">
        <v>0</v>
      </c>
      <c r="AB2901">
        <v>0</v>
      </c>
      <c r="AC2901">
        <v>0</v>
      </c>
      <c r="AD2901">
        <v>0</v>
      </c>
      <c r="AE2901">
        <v>0</v>
      </c>
      <c r="AF2901">
        <v>0</v>
      </c>
      <c r="AG2901">
        <v>0</v>
      </c>
      <c r="AH2901">
        <v>0</v>
      </c>
      <c r="AI2901">
        <v>0</v>
      </c>
      <c r="AJ2901">
        <v>0</v>
      </c>
      <c r="AK2901">
        <v>0</v>
      </c>
      <c r="AL2901">
        <v>0</v>
      </c>
      <c r="AM2901">
        <v>0</v>
      </c>
      <c r="AN2901">
        <v>1</v>
      </c>
    </row>
    <row r="2902" spans="1:40" x14ac:dyDescent="0.45">
      <c r="A2902" t="s">
        <v>54314</v>
      </c>
      <c r="B2902" t="s">
        <v>54315</v>
      </c>
      <c r="C2902" t="s">
        <v>54316</v>
      </c>
      <c r="D2902" t="s">
        <v>214</v>
      </c>
      <c r="E2902" t="s">
        <v>215</v>
      </c>
      <c r="F2902">
        <v>0</v>
      </c>
      <c r="G2902" t="s">
        <v>51</v>
      </c>
      <c r="H2902" t="s">
        <v>44</v>
      </c>
      <c r="I2902" t="s">
        <v>204</v>
      </c>
      <c r="J2902" t="s">
        <v>205</v>
      </c>
      <c r="K2902" t="s">
        <v>205</v>
      </c>
      <c r="L2902">
        <v>1</v>
      </c>
      <c r="M2902" s="1">
        <v>40544</v>
      </c>
      <c r="N2902" s="3">
        <v>43841</v>
      </c>
      <c r="O2902" t="s">
        <v>311</v>
      </c>
      <c r="P2902">
        <v>2011</v>
      </c>
      <c r="Q2902" s="1">
        <v>40822</v>
      </c>
      <c r="R2902" s="1">
        <v>40822</v>
      </c>
      <c r="S2902">
        <v>0</v>
      </c>
      <c r="T2902">
        <v>10000</v>
      </c>
      <c r="U2902">
        <v>0</v>
      </c>
      <c r="V2902">
        <v>0</v>
      </c>
      <c r="W2902">
        <v>0</v>
      </c>
      <c r="X2902">
        <v>0</v>
      </c>
      <c r="Y2902">
        <v>0</v>
      </c>
      <c r="Z2902">
        <v>0</v>
      </c>
      <c r="AA2902">
        <v>0</v>
      </c>
      <c r="AB2902">
        <v>0</v>
      </c>
      <c r="AC2902">
        <v>0</v>
      </c>
      <c r="AD2902">
        <v>0</v>
      </c>
      <c r="AE2902">
        <v>0</v>
      </c>
      <c r="AF2902">
        <v>0</v>
      </c>
      <c r="AG2902">
        <v>0</v>
      </c>
      <c r="AH2902">
        <v>0</v>
      </c>
      <c r="AI2902">
        <v>0</v>
      </c>
      <c r="AJ2902">
        <v>0</v>
      </c>
      <c r="AK2902">
        <v>0</v>
      </c>
      <c r="AL2902">
        <v>0</v>
      </c>
      <c r="AM2902">
        <v>0</v>
      </c>
      <c r="AN2902">
        <v>1</v>
      </c>
    </row>
    <row r="2903" spans="1:40" x14ac:dyDescent="0.45">
      <c r="A2903" t="s">
        <v>11729</v>
      </c>
      <c r="B2903" t="s">
        <v>11726</v>
      </c>
      <c r="C2903" t="s">
        <v>11730</v>
      </c>
      <c r="D2903" t="s">
        <v>11731</v>
      </c>
      <c r="E2903" t="s">
        <v>5324</v>
      </c>
      <c r="F2903">
        <v>0</v>
      </c>
      <c r="G2903" t="s">
        <v>51</v>
      </c>
      <c r="H2903" t="s">
        <v>44</v>
      </c>
      <c r="I2903" t="s">
        <v>121</v>
      </c>
      <c r="J2903" t="s">
        <v>365</v>
      </c>
      <c r="K2903" t="s">
        <v>1017</v>
      </c>
      <c r="L2903">
        <v>1</v>
      </c>
      <c r="M2903" s="1">
        <v>41214</v>
      </c>
      <c r="N2903" s="3">
        <v>44147</v>
      </c>
      <c r="O2903" t="s">
        <v>58</v>
      </c>
      <c r="P2903">
        <v>2012</v>
      </c>
      <c r="Q2903" s="1">
        <v>41609</v>
      </c>
      <c r="R2903" s="1">
        <v>41609</v>
      </c>
      <c r="S2903">
        <v>10000</v>
      </c>
      <c r="T2903">
        <v>0</v>
      </c>
      <c r="U2903">
        <v>0</v>
      </c>
      <c r="V2903">
        <v>0</v>
      </c>
      <c r="W2903">
        <v>0</v>
      </c>
      <c r="X2903">
        <v>0</v>
      </c>
      <c r="Y2903">
        <v>0</v>
      </c>
      <c r="Z2903">
        <v>0</v>
      </c>
      <c r="AA2903">
        <v>0</v>
      </c>
      <c r="AB2903">
        <v>0</v>
      </c>
      <c r="AC2903">
        <v>0</v>
      </c>
      <c r="AD2903">
        <v>0</v>
      </c>
      <c r="AE2903">
        <v>0</v>
      </c>
      <c r="AF2903">
        <v>0</v>
      </c>
      <c r="AG2903">
        <v>0</v>
      </c>
      <c r="AH2903">
        <v>0</v>
      </c>
      <c r="AI2903">
        <v>0</v>
      </c>
      <c r="AJ2903">
        <v>0</v>
      </c>
      <c r="AK2903">
        <v>0</v>
      </c>
      <c r="AL2903">
        <v>0</v>
      </c>
      <c r="AM2903">
        <v>0</v>
      </c>
      <c r="AN2903">
        <v>1</v>
      </c>
    </row>
    <row r="2904" spans="1:40" x14ac:dyDescent="0.45">
      <c r="A2904" t="s">
        <v>71335</v>
      </c>
      <c r="B2904" t="s">
        <v>71336</v>
      </c>
      <c r="C2904" t="s">
        <v>71337</v>
      </c>
      <c r="D2904" t="s">
        <v>71338</v>
      </c>
      <c r="E2904" t="s">
        <v>79</v>
      </c>
      <c r="F2904">
        <v>0</v>
      </c>
      <c r="G2904" t="s">
        <v>51</v>
      </c>
      <c r="H2904" t="s">
        <v>44</v>
      </c>
      <c r="I2904" t="s">
        <v>4141</v>
      </c>
      <c r="J2904" t="s">
        <v>4415</v>
      </c>
      <c r="K2904" t="s">
        <v>4415</v>
      </c>
      <c r="L2904">
        <v>1</v>
      </c>
      <c r="M2904" s="1">
        <v>40118</v>
      </c>
      <c r="N2904" s="3">
        <v>44144</v>
      </c>
      <c r="O2904" t="s">
        <v>387</v>
      </c>
      <c r="P2904">
        <v>2009</v>
      </c>
      <c r="Q2904" s="1">
        <v>40374</v>
      </c>
      <c r="R2904" s="1">
        <v>40374</v>
      </c>
      <c r="S2904">
        <v>0</v>
      </c>
      <c r="T2904">
        <v>10000</v>
      </c>
      <c r="U2904">
        <v>0</v>
      </c>
      <c r="V2904">
        <v>0</v>
      </c>
      <c r="W2904">
        <v>0</v>
      </c>
      <c r="X2904">
        <v>0</v>
      </c>
      <c r="Y2904">
        <v>0</v>
      </c>
      <c r="Z2904">
        <v>0</v>
      </c>
      <c r="AA2904">
        <v>0</v>
      </c>
      <c r="AB2904">
        <v>0</v>
      </c>
      <c r="AC2904">
        <v>0</v>
      </c>
      <c r="AD2904">
        <v>0</v>
      </c>
      <c r="AE2904">
        <v>0</v>
      </c>
      <c r="AF2904">
        <v>0</v>
      </c>
      <c r="AG2904">
        <v>0</v>
      </c>
      <c r="AH2904">
        <v>0</v>
      </c>
      <c r="AI2904">
        <v>0</v>
      </c>
      <c r="AJ2904">
        <v>0</v>
      </c>
      <c r="AK2904">
        <v>0</v>
      </c>
      <c r="AL2904">
        <v>0</v>
      </c>
      <c r="AM2904">
        <v>0</v>
      </c>
      <c r="AN2904">
        <v>1</v>
      </c>
    </row>
    <row r="2905" spans="1:40" x14ac:dyDescent="0.45">
      <c r="A2905" t="s">
        <v>45189</v>
      </c>
      <c r="B2905" t="s">
        <v>45190</v>
      </c>
      <c r="C2905" t="s">
        <v>45191</v>
      </c>
      <c r="D2905" t="s">
        <v>11486</v>
      </c>
      <c r="E2905" t="s">
        <v>425</v>
      </c>
      <c r="F2905">
        <v>0</v>
      </c>
      <c r="G2905" t="s">
        <v>51</v>
      </c>
      <c r="H2905" t="s">
        <v>44</v>
      </c>
      <c r="I2905" t="s">
        <v>107</v>
      </c>
      <c r="J2905" t="s">
        <v>108</v>
      </c>
      <c r="K2905" t="s">
        <v>45192</v>
      </c>
      <c r="L2905">
        <v>1</v>
      </c>
      <c r="M2905" s="1">
        <v>39234</v>
      </c>
      <c r="N2905" s="3">
        <v>43989</v>
      </c>
      <c r="O2905" t="s">
        <v>1360</v>
      </c>
      <c r="P2905">
        <v>2007</v>
      </c>
      <c r="Q2905" s="1">
        <v>39234</v>
      </c>
      <c r="R2905" s="1">
        <v>39234</v>
      </c>
      <c r="S2905">
        <v>10000</v>
      </c>
      <c r="T2905">
        <v>0</v>
      </c>
      <c r="U2905">
        <v>0</v>
      </c>
      <c r="V2905">
        <v>0</v>
      </c>
      <c r="W2905">
        <v>0</v>
      </c>
      <c r="X2905">
        <v>0</v>
      </c>
      <c r="Y2905">
        <v>0</v>
      </c>
      <c r="Z2905">
        <v>0</v>
      </c>
      <c r="AA2905">
        <v>0</v>
      </c>
      <c r="AB2905">
        <v>0</v>
      </c>
      <c r="AC2905">
        <v>0</v>
      </c>
      <c r="AD2905">
        <v>0</v>
      </c>
      <c r="AE2905">
        <v>0</v>
      </c>
      <c r="AF2905">
        <v>0</v>
      </c>
      <c r="AG2905">
        <v>0</v>
      </c>
      <c r="AH2905">
        <v>0</v>
      </c>
      <c r="AI2905">
        <v>0</v>
      </c>
      <c r="AJ2905">
        <v>0</v>
      </c>
      <c r="AK2905">
        <v>0</v>
      </c>
      <c r="AL2905">
        <v>0</v>
      </c>
      <c r="AM2905">
        <v>0</v>
      </c>
      <c r="AN2905">
        <v>1</v>
      </c>
    </row>
    <row r="2906" spans="1:40" x14ac:dyDescent="0.45">
      <c r="A2906" t="s">
        <v>71820</v>
      </c>
      <c r="B2906" t="s">
        <v>71821</v>
      </c>
      <c r="C2906" t="s">
        <v>71822</v>
      </c>
      <c r="D2906" t="s">
        <v>71823</v>
      </c>
      <c r="E2906" t="s">
        <v>6616</v>
      </c>
      <c r="F2906">
        <v>0</v>
      </c>
      <c r="G2906" t="s">
        <v>51</v>
      </c>
      <c r="H2906" t="s">
        <v>179</v>
      </c>
      <c r="I2906" t="s">
        <v>5270</v>
      </c>
      <c r="J2906" t="s">
        <v>16226</v>
      </c>
      <c r="K2906" t="s">
        <v>16226</v>
      </c>
      <c r="L2906">
        <v>1</v>
      </c>
      <c r="M2906" s="1">
        <v>38991</v>
      </c>
      <c r="N2906" s="3">
        <v>44110</v>
      </c>
      <c r="O2906" t="s">
        <v>708</v>
      </c>
      <c r="P2906">
        <v>2006</v>
      </c>
      <c r="Q2906" s="1">
        <v>38353</v>
      </c>
      <c r="R2906" s="1">
        <v>38353</v>
      </c>
      <c r="S2906">
        <v>10000</v>
      </c>
      <c r="T2906">
        <v>0</v>
      </c>
      <c r="U2906">
        <v>0</v>
      </c>
      <c r="V2906">
        <v>0</v>
      </c>
      <c r="W2906">
        <v>0</v>
      </c>
      <c r="X2906">
        <v>0</v>
      </c>
      <c r="Y2906">
        <v>0</v>
      </c>
      <c r="Z2906">
        <v>0</v>
      </c>
      <c r="AA2906">
        <v>0</v>
      </c>
      <c r="AB2906">
        <v>0</v>
      </c>
      <c r="AC2906">
        <v>0</v>
      </c>
      <c r="AD2906">
        <v>0</v>
      </c>
      <c r="AE2906">
        <v>0</v>
      </c>
      <c r="AF2906">
        <v>0</v>
      </c>
      <c r="AG2906">
        <v>0</v>
      </c>
      <c r="AH2906">
        <v>0</v>
      </c>
      <c r="AI2906">
        <v>0</v>
      </c>
      <c r="AJ2906">
        <v>0</v>
      </c>
      <c r="AK2906">
        <v>0</v>
      </c>
      <c r="AL2906">
        <v>0</v>
      </c>
      <c r="AM2906">
        <v>0</v>
      </c>
      <c r="AN2906">
        <v>1</v>
      </c>
    </row>
    <row r="2907" spans="1:40" x14ac:dyDescent="0.45">
      <c r="A2907" t="s">
        <v>41420</v>
      </c>
      <c r="B2907" t="s">
        <v>41421</v>
      </c>
      <c r="C2907" t="s">
        <v>41422</v>
      </c>
      <c r="D2907" t="s">
        <v>412</v>
      </c>
      <c r="E2907" t="s">
        <v>413</v>
      </c>
      <c r="F2907">
        <v>0</v>
      </c>
      <c r="G2907" t="s">
        <v>51</v>
      </c>
      <c r="H2907" t="s">
        <v>44</v>
      </c>
      <c r="I2907" t="s">
        <v>1108</v>
      </c>
      <c r="J2907" t="s">
        <v>1926</v>
      </c>
      <c r="K2907" t="s">
        <v>41423</v>
      </c>
      <c r="L2907">
        <v>1</v>
      </c>
      <c r="M2907" s="1">
        <v>40179</v>
      </c>
      <c r="N2907" s="3">
        <v>43840</v>
      </c>
      <c r="O2907" t="s">
        <v>87</v>
      </c>
      <c r="P2907">
        <v>2010</v>
      </c>
      <c r="Q2907" s="1">
        <v>40960</v>
      </c>
      <c r="R2907" s="1">
        <v>40960</v>
      </c>
      <c r="S2907">
        <v>0</v>
      </c>
      <c r="T2907">
        <v>10000</v>
      </c>
      <c r="U2907">
        <v>0</v>
      </c>
      <c r="V2907">
        <v>0</v>
      </c>
      <c r="W2907">
        <v>0</v>
      </c>
      <c r="X2907">
        <v>0</v>
      </c>
      <c r="Y2907">
        <v>0</v>
      </c>
      <c r="Z2907">
        <v>0</v>
      </c>
      <c r="AA2907">
        <v>0</v>
      </c>
      <c r="AB2907">
        <v>0</v>
      </c>
      <c r="AC2907">
        <v>0</v>
      </c>
      <c r="AD2907">
        <v>0</v>
      </c>
      <c r="AE2907">
        <v>0</v>
      </c>
      <c r="AF2907">
        <v>0</v>
      </c>
      <c r="AG2907">
        <v>0</v>
      </c>
      <c r="AH2907">
        <v>0</v>
      </c>
      <c r="AI2907">
        <v>0</v>
      </c>
      <c r="AJ2907">
        <v>0</v>
      </c>
      <c r="AK2907">
        <v>0</v>
      </c>
      <c r="AL2907">
        <v>0</v>
      </c>
      <c r="AM2907">
        <v>0</v>
      </c>
      <c r="AN2907">
        <v>1</v>
      </c>
    </row>
    <row r="2908" spans="1:40" x14ac:dyDescent="0.45">
      <c r="A2908" t="s">
        <v>55067</v>
      </c>
      <c r="B2908" t="s">
        <v>55068</v>
      </c>
      <c r="C2908" t="s">
        <v>55069</v>
      </c>
      <c r="D2908" t="s">
        <v>101</v>
      </c>
      <c r="E2908" t="s">
        <v>102</v>
      </c>
      <c r="F2908">
        <v>0</v>
      </c>
      <c r="G2908" t="s">
        <v>51</v>
      </c>
      <c r="H2908" t="s">
        <v>44</v>
      </c>
      <c r="I2908" t="s">
        <v>1108</v>
      </c>
      <c r="J2908" t="s">
        <v>1109</v>
      </c>
      <c r="K2908" t="s">
        <v>1109</v>
      </c>
      <c r="L2908">
        <v>1</v>
      </c>
      <c r="M2908" s="1">
        <v>41518</v>
      </c>
      <c r="N2908" s="3">
        <v>44087</v>
      </c>
      <c r="O2908" t="s">
        <v>190</v>
      </c>
      <c r="P2908">
        <v>2013</v>
      </c>
      <c r="Q2908" s="1">
        <v>41518</v>
      </c>
      <c r="R2908" s="1">
        <v>41518</v>
      </c>
      <c r="S2908">
        <v>10000</v>
      </c>
      <c r="T2908">
        <v>0</v>
      </c>
      <c r="U2908">
        <v>0</v>
      </c>
      <c r="V2908">
        <v>0</v>
      </c>
      <c r="W2908">
        <v>0</v>
      </c>
      <c r="X2908">
        <v>0</v>
      </c>
      <c r="Y2908">
        <v>0</v>
      </c>
      <c r="Z2908">
        <v>0</v>
      </c>
      <c r="AA2908">
        <v>0</v>
      </c>
      <c r="AB2908">
        <v>0</v>
      </c>
      <c r="AC2908">
        <v>0</v>
      </c>
      <c r="AD2908">
        <v>0</v>
      </c>
      <c r="AE2908">
        <v>0</v>
      </c>
      <c r="AF2908">
        <v>0</v>
      </c>
      <c r="AG2908">
        <v>0</v>
      </c>
      <c r="AH2908">
        <v>0</v>
      </c>
      <c r="AI2908">
        <v>0</v>
      </c>
      <c r="AJ2908">
        <v>0</v>
      </c>
      <c r="AK2908">
        <v>0</v>
      </c>
      <c r="AL2908">
        <v>0</v>
      </c>
      <c r="AM2908">
        <v>0</v>
      </c>
      <c r="AN2908">
        <v>1</v>
      </c>
    </row>
    <row r="2909" spans="1:40" x14ac:dyDescent="0.45">
      <c r="A2909" t="s">
        <v>6198</v>
      </c>
      <c r="B2909" t="s">
        <v>6199</v>
      </c>
      <c r="C2909" t="s">
        <v>6200</v>
      </c>
      <c r="D2909" t="s">
        <v>68</v>
      </c>
      <c r="E2909" t="s">
        <v>69</v>
      </c>
      <c r="F2909">
        <v>0</v>
      </c>
      <c r="G2909" t="s">
        <v>51</v>
      </c>
      <c r="H2909" t="s">
        <v>44</v>
      </c>
      <c r="I2909" t="s">
        <v>532</v>
      </c>
      <c r="J2909" t="s">
        <v>533</v>
      </c>
      <c r="K2909" t="s">
        <v>533</v>
      </c>
      <c r="L2909">
        <v>2</v>
      </c>
      <c r="M2909" s="1">
        <v>40051</v>
      </c>
      <c r="N2909" s="3">
        <v>44052</v>
      </c>
      <c r="O2909" t="s">
        <v>194</v>
      </c>
      <c r="P2909">
        <v>2009</v>
      </c>
      <c r="Q2909" s="1">
        <v>41172</v>
      </c>
      <c r="R2909" s="1">
        <v>41812</v>
      </c>
      <c r="S2909">
        <v>0</v>
      </c>
      <c r="T2909">
        <v>0</v>
      </c>
      <c r="U2909">
        <v>0</v>
      </c>
      <c r="V2909">
        <v>0</v>
      </c>
      <c r="W2909">
        <v>0</v>
      </c>
      <c r="X2909">
        <v>10000</v>
      </c>
      <c r="Y2909">
        <v>0</v>
      </c>
      <c r="Z2909">
        <v>0</v>
      </c>
      <c r="AA2909">
        <v>0</v>
      </c>
      <c r="AB2909">
        <v>0</v>
      </c>
      <c r="AC2909">
        <v>0</v>
      </c>
      <c r="AD2909">
        <v>0</v>
      </c>
      <c r="AE2909">
        <v>0</v>
      </c>
      <c r="AF2909">
        <v>0</v>
      </c>
      <c r="AG2909">
        <v>0</v>
      </c>
      <c r="AH2909">
        <v>0</v>
      </c>
      <c r="AI2909">
        <v>0</v>
      </c>
      <c r="AJ2909">
        <v>0</v>
      </c>
      <c r="AK2909">
        <v>0</v>
      </c>
      <c r="AL2909">
        <v>0</v>
      </c>
      <c r="AM2909">
        <v>0</v>
      </c>
      <c r="AN2909">
        <v>1</v>
      </c>
    </row>
    <row r="2910" spans="1:40" x14ac:dyDescent="0.45">
      <c r="A2910" t="s">
        <v>73251</v>
      </c>
      <c r="B2910" t="s">
        <v>73252</v>
      </c>
      <c r="C2910" t="s">
        <v>73253</v>
      </c>
      <c r="D2910" t="s">
        <v>776</v>
      </c>
      <c r="E2910" t="s">
        <v>722</v>
      </c>
      <c r="F2910">
        <v>0</v>
      </c>
      <c r="G2910" t="s">
        <v>51</v>
      </c>
      <c r="H2910" t="s">
        <v>44</v>
      </c>
      <c r="I2910" t="s">
        <v>532</v>
      </c>
      <c r="J2910" t="s">
        <v>1996</v>
      </c>
      <c r="K2910" t="s">
        <v>1997</v>
      </c>
      <c r="L2910">
        <v>1</v>
      </c>
      <c r="M2910" s="1">
        <v>40544</v>
      </c>
      <c r="N2910" s="3">
        <v>43841</v>
      </c>
      <c r="O2910" t="s">
        <v>311</v>
      </c>
      <c r="P2910">
        <v>2011</v>
      </c>
      <c r="Q2910" s="1">
        <v>41807</v>
      </c>
      <c r="R2910" s="1">
        <v>41807</v>
      </c>
      <c r="S2910">
        <v>0</v>
      </c>
      <c r="T2910">
        <v>0</v>
      </c>
      <c r="U2910">
        <v>0</v>
      </c>
      <c r="V2910">
        <v>0</v>
      </c>
      <c r="W2910">
        <v>10000</v>
      </c>
      <c r="X2910">
        <v>0</v>
      </c>
      <c r="Y2910">
        <v>0</v>
      </c>
      <c r="Z2910">
        <v>0</v>
      </c>
      <c r="AA2910">
        <v>0</v>
      </c>
      <c r="AB2910">
        <v>0</v>
      </c>
      <c r="AC2910">
        <v>0</v>
      </c>
      <c r="AD2910">
        <v>0</v>
      </c>
      <c r="AE2910">
        <v>0</v>
      </c>
      <c r="AF2910">
        <v>0</v>
      </c>
      <c r="AG2910">
        <v>0</v>
      </c>
      <c r="AH2910">
        <v>0</v>
      </c>
      <c r="AI2910">
        <v>0</v>
      </c>
      <c r="AJ2910">
        <v>0</v>
      </c>
      <c r="AK2910">
        <v>0</v>
      </c>
      <c r="AL2910">
        <v>0</v>
      </c>
      <c r="AM2910">
        <v>0</v>
      </c>
      <c r="AN2910">
        <v>1</v>
      </c>
    </row>
    <row r="2911" spans="1:40" x14ac:dyDescent="0.45">
      <c r="A2911" t="s">
        <v>4346</v>
      </c>
      <c r="B2911" t="s">
        <v>4347</v>
      </c>
      <c r="C2911" t="s">
        <v>4348</v>
      </c>
      <c r="D2911" t="s">
        <v>424</v>
      </c>
      <c r="E2911" t="s">
        <v>425</v>
      </c>
      <c r="F2911">
        <v>0</v>
      </c>
      <c r="G2911" t="s">
        <v>75</v>
      </c>
      <c r="H2911" t="s">
        <v>44</v>
      </c>
      <c r="I2911" t="s">
        <v>45</v>
      </c>
      <c r="J2911" t="s">
        <v>825</v>
      </c>
      <c r="K2911" t="s">
        <v>4349</v>
      </c>
      <c r="L2911">
        <v>1</v>
      </c>
      <c r="M2911" s="1">
        <v>31778</v>
      </c>
      <c r="N2911" s="2">
        <v>31778</v>
      </c>
      <c r="O2911" t="s">
        <v>1058</v>
      </c>
      <c r="P2911">
        <v>1987</v>
      </c>
      <c r="Q2911" s="1">
        <v>40141</v>
      </c>
      <c r="R2911" s="1">
        <v>40141</v>
      </c>
      <c r="S2911">
        <v>0</v>
      </c>
      <c r="T2911">
        <v>10000</v>
      </c>
      <c r="U2911">
        <v>0</v>
      </c>
      <c r="V2911">
        <v>0</v>
      </c>
      <c r="W2911">
        <v>0</v>
      </c>
      <c r="X2911">
        <v>0</v>
      </c>
      <c r="Y2911">
        <v>0</v>
      </c>
      <c r="Z2911">
        <v>0</v>
      </c>
      <c r="AA2911">
        <v>0</v>
      </c>
      <c r="AB2911">
        <v>0</v>
      </c>
      <c r="AC2911">
        <v>0</v>
      </c>
      <c r="AD2911">
        <v>0</v>
      </c>
      <c r="AE2911">
        <v>0</v>
      </c>
      <c r="AF2911">
        <v>0</v>
      </c>
      <c r="AG2911">
        <v>0</v>
      </c>
      <c r="AH2911">
        <v>0</v>
      </c>
      <c r="AI2911">
        <v>0</v>
      </c>
      <c r="AJ2911">
        <v>0</v>
      </c>
      <c r="AK2911">
        <v>0</v>
      </c>
      <c r="AL2911">
        <v>0</v>
      </c>
      <c r="AM2911">
        <v>0</v>
      </c>
      <c r="AN2911">
        <v>0</v>
      </c>
    </row>
    <row r="2912" spans="1:40" x14ac:dyDescent="0.45">
      <c r="A2912" t="s">
        <v>9215</v>
      </c>
      <c r="B2912" t="s">
        <v>9216</v>
      </c>
      <c r="C2912" t="s">
        <v>9217</v>
      </c>
      <c r="D2912" t="s">
        <v>9218</v>
      </c>
      <c r="E2912" t="s">
        <v>2664</v>
      </c>
      <c r="F2912">
        <v>0</v>
      </c>
      <c r="G2912" t="s">
        <v>75</v>
      </c>
      <c r="H2912" t="s">
        <v>44</v>
      </c>
      <c r="I2912" t="s">
        <v>45</v>
      </c>
      <c r="J2912" t="s">
        <v>46</v>
      </c>
      <c r="K2912" t="s">
        <v>9152</v>
      </c>
      <c r="L2912">
        <v>1</v>
      </c>
      <c r="M2912" s="1">
        <v>40664</v>
      </c>
      <c r="N2912" s="3">
        <v>43962</v>
      </c>
      <c r="O2912" t="s">
        <v>62</v>
      </c>
      <c r="P2912">
        <v>2011</v>
      </c>
      <c r="Q2912" s="1">
        <v>40558</v>
      </c>
      <c r="R2912" s="1">
        <v>40558</v>
      </c>
      <c r="S2912">
        <v>10000</v>
      </c>
      <c r="T2912">
        <v>0</v>
      </c>
      <c r="U2912">
        <v>0</v>
      </c>
      <c r="V2912">
        <v>0</v>
      </c>
      <c r="W2912">
        <v>0</v>
      </c>
      <c r="X2912">
        <v>0</v>
      </c>
      <c r="Y2912">
        <v>0</v>
      </c>
      <c r="Z2912">
        <v>0</v>
      </c>
      <c r="AA2912">
        <v>0</v>
      </c>
      <c r="AB2912">
        <v>0</v>
      </c>
      <c r="AC2912">
        <v>0</v>
      </c>
      <c r="AD2912">
        <v>0</v>
      </c>
      <c r="AE2912">
        <v>0</v>
      </c>
      <c r="AF2912">
        <v>0</v>
      </c>
      <c r="AG2912">
        <v>0</v>
      </c>
      <c r="AH2912">
        <v>0</v>
      </c>
      <c r="AI2912">
        <v>0</v>
      </c>
      <c r="AJ2912">
        <v>0</v>
      </c>
      <c r="AK2912">
        <v>0</v>
      </c>
      <c r="AL2912">
        <v>0</v>
      </c>
      <c r="AM2912">
        <v>0</v>
      </c>
      <c r="AN2912">
        <v>0</v>
      </c>
    </row>
    <row r="2913" spans="1:40" x14ac:dyDescent="0.45">
      <c r="A2913" t="s">
        <v>6547</v>
      </c>
      <c r="B2913" t="s">
        <v>6548</v>
      </c>
      <c r="C2913" t="s">
        <v>6549</v>
      </c>
      <c r="D2913" t="s">
        <v>6550</v>
      </c>
      <c r="E2913" t="s">
        <v>272</v>
      </c>
      <c r="F2913">
        <v>0</v>
      </c>
      <c r="G2913" t="s">
        <v>51</v>
      </c>
      <c r="H2913" t="s">
        <v>44</v>
      </c>
      <c r="I2913" t="s">
        <v>186</v>
      </c>
      <c r="J2913" t="s">
        <v>6551</v>
      </c>
      <c r="K2913" t="s">
        <v>6552</v>
      </c>
      <c r="L2913">
        <v>1</v>
      </c>
      <c r="M2913" s="1">
        <v>41076</v>
      </c>
      <c r="N2913" s="3">
        <v>43994</v>
      </c>
      <c r="O2913" t="s">
        <v>48</v>
      </c>
      <c r="P2913">
        <v>2012</v>
      </c>
      <c r="Q2913" s="1">
        <v>41184</v>
      </c>
      <c r="R2913" s="1">
        <v>41184</v>
      </c>
      <c r="S2913">
        <v>0</v>
      </c>
      <c r="T2913">
        <v>0</v>
      </c>
      <c r="U2913">
        <v>0</v>
      </c>
      <c r="V2913">
        <v>0</v>
      </c>
      <c r="W2913">
        <v>0</v>
      </c>
      <c r="X2913">
        <v>0</v>
      </c>
      <c r="Y2913">
        <v>10000</v>
      </c>
      <c r="Z2913">
        <v>0</v>
      </c>
      <c r="AA2913">
        <v>0</v>
      </c>
      <c r="AB2913">
        <v>0</v>
      </c>
      <c r="AC2913">
        <v>0</v>
      </c>
      <c r="AD2913">
        <v>0</v>
      </c>
      <c r="AE2913">
        <v>0</v>
      </c>
      <c r="AF2913">
        <v>0</v>
      </c>
      <c r="AG2913">
        <v>0</v>
      </c>
      <c r="AH2913">
        <v>0</v>
      </c>
      <c r="AI2913">
        <v>0</v>
      </c>
      <c r="AJ2913">
        <v>0</v>
      </c>
      <c r="AK2913">
        <v>0</v>
      </c>
      <c r="AL2913">
        <v>0</v>
      </c>
      <c r="AM2913">
        <v>0</v>
      </c>
      <c r="AN2913">
        <v>1</v>
      </c>
    </row>
    <row r="2914" spans="1:40" x14ac:dyDescent="0.45">
      <c r="A2914" t="s">
        <v>5152</v>
      </c>
      <c r="B2914" t="s">
        <v>5153</v>
      </c>
      <c r="C2914" t="s">
        <v>5154</v>
      </c>
      <c r="D2914" t="s">
        <v>5155</v>
      </c>
      <c r="E2914" t="s">
        <v>5156</v>
      </c>
      <c r="F2914">
        <v>0</v>
      </c>
      <c r="G2914" t="s">
        <v>51</v>
      </c>
      <c r="H2914" t="s">
        <v>179</v>
      </c>
      <c r="I2914" t="s">
        <v>180</v>
      </c>
      <c r="J2914" t="s">
        <v>181</v>
      </c>
      <c r="K2914" t="s">
        <v>5157</v>
      </c>
      <c r="L2914">
        <v>1</v>
      </c>
      <c r="M2914" s="1">
        <v>40725</v>
      </c>
      <c r="N2914" s="3">
        <v>44023</v>
      </c>
      <c r="O2914" t="s">
        <v>172</v>
      </c>
      <c r="P2914">
        <v>2011</v>
      </c>
      <c r="Q2914" s="1">
        <v>40785</v>
      </c>
      <c r="R2914" s="1">
        <v>40785</v>
      </c>
      <c r="S2914">
        <v>10000</v>
      </c>
      <c r="T2914">
        <v>0</v>
      </c>
      <c r="U2914">
        <v>0</v>
      </c>
      <c r="V2914">
        <v>0</v>
      </c>
      <c r="W2914">
        <v>0</v>
      </c>
      <c r="X2914">
        <v>0</v>
      </c>
      <c r="Y2914">
        <v>0</v>
      </c>
      <c r="Z2914">
        <v>0</v>
      </c>
      <c r="AA2914">
        <v>0</v>
      </c>
      <c r="AB2914">
        <v>0</v>
      </c>
      <c r="AC2914">
        <v>0</v>
      </c>
      <c r="AD2914">
        <v>0</v>
      </c>
      <c r="AE2914">
        <v>0</v>
      </c>
      <c r="AF2914">
        <v>0</v>
      </c>
      <c r="AG2914">
        <v>0</v>
      </c>
      <c r="AH2914">
        <v>0</v>
      </c>
      <c r="AI2914">
        <v>0</v>
      </c>
      <c r="AJ2914">
        <v>0</v>
      </c>
      <c r="AK2914">
        <v>0</v>
      </c>
      <c r="AL2914">
        <v>0</v>
      </c>
      <c r="AM2914">
        <v>0</v>
      </c>
      <c r="AN2914">
        <v>1</v>
      </c>
    </row>
    <row r="2915" spans="1:40" x14ac:dyDescent="0.45">
      <c r="A2915" t="s">
        <v>54337</v>
      </c>
      <c r="B2915" t="s">
        <v>54338</v>
      </c>
      <c r="C2915" t="s">
        <v>54339</v>
      </c>
      <c r="D2915" t="s">
        <v>78</v>
      </c>
      <c r="E2915" t="s">
        <v>79</v>
      </c>
      <c r="F2915">
        <v>0</v>
      </c>
      <c r="G2915" t="s">
        <v>75</v>
      </c>
      <c r="H2915" t="s">
        <v>179</v>
      </c>
      <c r="I2915" t="s">
        <v>180</v>
      </c>
      <c r="J2915" t="s">
        <v>181</v>
      </c>
      <c r="K2915" t="s">
        <v>181</v>
      </c>
      <c r="L2915">
        <v>1</v>
      </c>
      <c r="M2915" s="1">
        <v>40544</v>
      </c>
      <c r="N2915" s="3">
        <v>43841</v>
      </c>
      <c r="O2915" t="s">
        <v>311</v>
      </c>
      <c r="P2915">
        <v>2011</v>
      </c>
      <c r="Q2915" s="1">
        <v>40544</v>
      </c>
      <c r="R2915" s="1">
        <v>40544</v>
      </c>
      <c r="S2915">
        <v>10000</v>
      </c>
      <c r="T2915">
        <v>0</v>
      </c>
      <c r="U2915">
        <v>0</v>
      </c>
      <c r="V2915">
        <v>0</v>
      </c>
      <c r="W2915">
        <v>0</v>
      </c>
      <c r="X2915">
        <v>0</v>
      </c>
      <c r="Y2915">
        <v>0</v>
      </c>
      <c r="Z2915">
        <v>0</v>
      </c>
      <c r="AA2915">
        <v>0</v>
      </c>
      <c r="AB2915">
        <v>0</v>
      </c>
      <c r="AC2915">
        <v>0</v>
      </c>
      <c r="AD2915">
        <v>0</v>
      </c>
      <c r="AE2915">
        <v>0</v>
      </c>
      <c r="AF2915">
        <v>0</v>
      </c>
      <c r="AG2915">
        <v>0</v>
      </c>
      <c r="AH2915">
        <v>0</v>
      </c>
      <c r="AI2915">
        <v>0</v>
      </c>
      <c r="AJ2915">
        <v>0</v>
      </c>
      <c r="AK2915">
        <v>0</v>
      </c>
      <c r="AL2915">
        <v>0</v>
      </c>
      <c r="AM2915">
        <v>0</v>
      </c>
      <c r="AN2915">
        <v>0</v>
      </c>
    </row>
    <row r="2916" spans="1:40" x14ac:dyDescent="0.45">
      <c r="A2916" t="s">
        <v>14953</v>
      </c>
      <c r="B2916" t="s">
        <v>14954</v>
      </c>
      <c r="C2916" t="s">
        <v>14955</v>
      </c>
      <c r="D2916" t="s">
        <v>3654</v>
      </c>
      <c r="E2916" t="s">
        <v>900</v>
      </c>
      <c r="F2916">
        <v>0</v>
      </c>
      <c r="G2916" t="s">
        <v>51</v>
      </c>
      <c r="H2916" t="s">
        <v>44</v>
      </c>
      <c r="I2916" t="s">
        <v>309</v>
      </c>
      <c r="J2916" t="s">
        <v>310</v>
      </c>
      <c r="K2916" t="s">
        <v>310</v>
      </c>
      <c r="L2916">
        <v>1</v>
      </c>
      <c r="M2916" s="1">
        <v>39573</v>
      </c>
      <c r="N2916" s="3">
        <v>43959</v>
      </c>
      <c r="O2916" t="s">
        <v>303</v>
      </c>
      <c r="P2916">
        <v>2008</v>
      </c>
      <c r="Q2916" s="1">
        <v>39899</v>
      </c>
      <c r="R2916" s="1">
        <v>39899</v>
      </c>
      <c r="S2916">
        <v>10000</v>
      </c>
      <c r="T2916">
        <v>0</v>
      </c>
      <c r="U2916">
        <v>0</v>
      </c>
      <c r="V2916">
        <v>0</v>
      </c>
      <c r="W2916">
        <v>0</v>
      </c>
      <c r="X2916">
        <v>0</v>
      </c>
      <c r="Y2916">
        <v>0</v>
      </c>
      <c r="Z2916">
        <v>0</v>
      </c>
      <c r="AA2916">
        <v>0</v>
      </c>
      <c r="AB2916">
        <v>0</v>
      </c>
      <c r="AC2916">
        <v>0</v>
      </c>
      <c r="AD2916">
        <v>0</v>
      </c>
      <c r="AE2916">
        <v>0</v>
      </c>
      <c r="AF2916">
        <v>0</v>
      </c>
      <c r="AG2916">
        <v>0</v>
      </c>
      <c r="AH2916">
        <v>0</v>
      </c>
      <c r="AI2916">
        <v>0</v>
      </c>
      <c r="AJ2916">
        <v>0</v>
      </c>
      <c r="AK2916">
        <v>0</v>
      </c>
      <c r="AL2916">
        <v>0</v>
      </c>
      <c r="AM2916">
        <v>0</v>
      </c>
      <c r="AN2916">
        <v>1</v>
      </c>
    </row>
    <row r="2917" spans="1:40" x14ac:dyDescent="0.45">
      <c r="A2917" t="s">
        <v>52896</v>
      </c>
      <c r="B2917" t="s">
        <v>52897</v>
      </c>
      <c r="C2917" t="s">
        <v>52898</v>
      </c>
      <c r="D2917" t="s">
        <v>52899</v>
      </c>
      <c r="E2917" t="s">
        <v>10773</v>
      </c>
      <c r="F2917">
        <v>0</v>
      </c>
      <c r="G2917" t="s">
        <v>51</v>
      </c>
      <c r="H2917" t="s">
        <v>44</v>
      </c>
      <c r="I2917" t="s">
        <v>309</v>
      </c>
      <c r="J2917" t="s">
        <v>310</v>
      </c>
      <c r="K2917" t="s">
        <v>310</v>
      </c>
      <c r="L2917">
        <v>1</v>
      </c>
      <c r="M2917" s="1">
        <v>40878</v>
      </c>
      <c r="N2917" s="3">
        <v>44176</v>
      </c>
      <c r="O2917" t="s">
        <v>72</v>
      </c>
      <c r="P2917">
        <v>2011</v>
      </c>
      <c r="Q2917" s="1">
        <v>40787</v>
      </c>
      <c r="R2917" s="1">
        <v>40787</v>
      </c>
      <c r="S2917">
        <v>10000</v>
      </c>
      <c r="T2917">
        <v>0</v>
      </c>
      <c r="U2917">
        <v>0</v>
      </c>
      <c r="V2917">
        <v>0</v>
      </c>
      <c r="W2917">
        <v>0</v>
      </c>
      <c r="X2917">
        <v>0</v>
      </c>
      <c r="Y2917">
        <v>0</v>
      </c>
      <c r="Z2917">
        <v>0</v>
      </c>
      <c r="AA2917">
        <v>0</v>
      </c>
      <c r="AB2917">
        <v>0</v>
      </c>
      <c r="AC2917">
        <v>0</v>
      </c>
      <c r="AD2917">
        <v>0</v>
      </c>
      <c r="AE2917">
        <v>0</v>
      </c>
      <c r="AF2917">
        <v>0</v>
      </c>
      <c r="AG2917">
        <v>0</v>
      </c>
      <c r="AH2917">
        <v>0</v>
      </c>
      <c r="AI2917">
        <v>0</v>
      </c>
      <c r="AJ2917">
        <v>0</v>
      </c>
      <c r="AK2917">
        <v>0</v>
      </c>
      <c r="AL2917">
        <v>0</v>
      </c>
      <c r="AM2917">
        <v>0</v>
      </c>
      <c r="AN2917">
        <v>1</v>
      </c>
    </row>
    <row r="2918" spans="1:40" x14ac:dyDescent="0.45">
      <c r="A2918" t="s">
        <v>3170</v>
      </c>
      <c r="B2918" t="s">
        <v>3171</v>
      </c>
      <c r="C2918" t="s">
        <v>3172</v>
      </c>
      <c r="D2918" t="s">
        <v>3173</v>
      </c>
      <c r="E2918" t="s">
        <v>1038</v>
      </c>
      <c r="F2918">
        <v>0</v>
      </c>
      <c r="G2918" t="s">
        <v>51</v>
      </c>
      <c r="H2918" t="s">
        <v>44</v>
      </c>
      <c r="I2918" t="s">
        <v>64</v>
      </c>
      <c r="J2918" t="s">
        <v>65</v>
      </c>
      <c r="K2918" t="s">
        <v>65</v>
      </c>
      <c r="L2918">
        <v>1</v>
      </c>
      <c r="M2918" s="1">
        <v>39934</v>
      </c>
      <c r="N2918" s="3">
        <v>43960</v>
      </c>
      <c r="O2918" t="s">
        <v>188</v>
      </c>
      <c r="P2918">
        <v>2009</v>
      </c>
      <c r="Q2918" s="1">
        <v>39814</v>
      </c>
      <c r="R2918" s="1">
        <v>39814</v>
      </c>
      <c r="S2918">
        <v>10000</v>
      </c>
      <c r="T2918">
        <v>0</v>
      </c>
      <c r="U2918">
        <v>0</v>
      </c>
      <c r="V2918">
        <v>0</v>
      </c>
      <c r="W2918">
        <v>0</v>
      </c>
      <c r="X2918">
        <v>0</v>
      </c>
      <c r="Y2918">
        <v>0</v>
      </c>
      <c r="Z2918">
        <v>0</v>
      </c>
      <c r="AA2918">
        <v>0</v>
      </c>
      <c r="AB2918">
        <v>0</v>
      </c>
      <c r="AC2918">
        <v>0</v>
      </c>
      <c r="AD2918">
        <v>0</v>
      </c>
      <c r="AE2918">
        <v>0</v>
      </c>
      <c r="AF2918">
        <v>0</v>
      </c>
      <c r="AG2918">
        <v>0</v>
      </c>
      <c r="AH2918">
        <v>0</v>
      </c>
      <c r="AI2918">
        <v>0</v>
      </c>
      <c r="AJ2918">
        <v>0</v>
      </c>
      <c r="AK2918">
        <v>0</v>
      </c>
      <c r="AL2918">
        <v>0</v>
      </c>
      <c r="AM2918">
        <v>0</v>
      </c>
      <c r="AN2918">
        <v>1</v>
      </c>
    </row>
    <row r="2919" spans="1:40" x14ac:dyDescent="0.45">
      <c r="A2919" t="s">
        <v>19437</v>
      </c>
      <c r="B2919" t="s">
        <v>19438</v>
      </c>
      <c r="C2919" t="s">
        <v>19439</v>
      </c>
      <c r="D2919" t="s">
        <v>49</v>
      </c>
      <c r="E2919" t="s">
        <v>50</v>
      </c>
      <c r="F2919">
        <v>0</v>
      </c>
      <c r="G2919" t="s">
        <v>51</v>
      </c>
      <c r="H2919" t="s">
        <v>44</v>
      </c>
      <c r="I2919" t="s">
        <v>64</v>
      </c>
      <c r="J2919" t="s">
        <v>338</v>
      </c>
      <c r="K2919" t="s">
        <v>19440</v>
      </c>
      <c r="L2919">
        <v>1</v>
      </c>
      <c r="M2919" s="1">
        <v>39083</v>
      </c>
      <c r="N2919" s="3">
        <v>43837</v>
      </c>
      <c r="O2919" t="s">
        <v>80</v>
      </c>
      <c r="P2919">
        <v>2007</v>
      </c>
      <c r="Q2919" s="1">
        <v>41144</v>
      </c>
      <c r="R2919" s="1">
        <v>41144</v>
      </c>
      <c r="S2919">
        <v>10000</v>
      </c>
      <c r="T2919">
        <v>0</v>
      </c>
      <c r="U2919">
        <v>0</v>
      </c>
      <c r="V2919">
        <v>0</v>
      </c>
      <c r="W2919">
        <v>0</v>
      </c>
      <c r="X2919">
        <v>0</v>
      </c>
      <c r="Y2919">
        <v>0</v>
      </c>
      <c r="Z2919">
        <v>0</v>
      </c>
      <c r="AA2919">
        <v>0</v>
      </c>
      <c r="AB2919">
        <v>0</v>
      </c>
      <c r="AC2919">
        <v>0</v>
      </c>
      <c r="AD2919">
        <v>0</v>
      </c>
      <c r="AE2919">
        <v>0</v>
      </c>
      <c r="AF2919">
        <v>0</v>
      </c>
      <c r="AG2919">
        <v>0</v>
      </c>
      <c r="AH2919">
        <v>0</v>
      </c>
      <c r="AI2919">
        <v>0</v>
      </c>
      <c r="AJ2919">
        <v>0</v>
      </c>
      <c r="AK2919">
        <v>0</v>
      </c>
      <c r="AL2919">
        <v>0</v>
      </c>
      <c r="AM2919">
        <v>0</v>
      </c>
      <c r="AN2919">
        <v>1</v>
      </c>
    </row>
    <row r="2920" spans="1:40" x14ac:dyDescent="0.45">
      <c r="A2920" t="s">
        <v>21046</v>
      </c>
      <c r="B2920" t="s">
        <v>21047</v>
      </c>
      <c r="C2920" t="s">
        <v>21048</v>
      </c>
      <c r="D2920" t="s">
        <v>2275</v>
      </c>
      <c r="E2920" t="s">
        <v>777</v>
      </c>
      <c r="F2920">
        <v>0</v>
      </c>
      <c r="G2920" t="s">
        <v>51</v>
      </c>
      <c r="H2920" t="s">
        <v>44</v>
      </c>
      <c r="I2920" t="s">
        <v>64</v>
      </c>
      <c r="J2920" t="s">
        <v>65</v>
      </c>
      <c r="K2920" t="s">
        <v>65</v>
      </c>
      <c r="L2920">
        <v>1</v>
      </c>
      <c r="M2920" s="1">
        <v>41589</v>
      </c>
      <c r="N2920" s="3">
        <v>44148</v>
      </c>
      <c r="O2920" t="s">
        <v>114</v>
      </c>
      <c r="P2920">
        <v>2013</v>
      </c>
      <c r="Q2920" s="1">
        <v>41593</v>
      </c>
      <c r="R2920" s="1">
        <v>41593</v>
      </c>
      <c r="S2920">
        <v>0</v>
      </c>
      <c r="T2920">
        <v>0</v>
      </c>
      <c r="U2920">
        <v>10000</v>
      </c>
      <c r="V2920">
        <v>0</v>
      </c>
      <c r="W2920">
        <v>0</v>
      </c>
      <c r="X2920">
        <v>0</v>
      </c>
      <c r="Y2920">
        <v>0</v>
      </c>
      <c r="Z2920">
        <v>0</v>
      </c>
      <c r="AA2920">
        <v>0</v>
      </c>
      <c r="AB2920">
        <v>0</v>
      </c>
      <c r="AC2920">
        <v>0</v>
      </c>
      <c r="AD2920">
        <v>0</v>
      </c>
      <c r="AE2920">
        <v>0</v>
      </c>
      <c r="AF2920">
        <v>0</v>
      </c>
      <c r="AG2920">
        <v>0</v>
      </c>
      <c r="AH2920">
        <v>0</v>
      </c>
      <c r="AI2920">
        <v>0</v>
      </c>
      <c r="AJ2920">
        <v>0</v>
      </c>
      <c r="AK2920">
        <v>0</v>
      </c>
      <c r="AL2920">
        <v>0</v>
      </c>
      <c r="AM2920">
        <v>0</v>
      </c>
      <c r="AN2920">
        <v>1</v>
      </c>
    </row>
    <row r="2921" spans="1:40" x14ac:dyDescent="0.45">
      <c r="A2921" t="s">
        <v>46226</v>
      </c>
      <c r="B2921" t="s">
        <v>46227</v>
      </c>
      <c r="C2921" t="s">
        <v>46228</v>
      </c>
      <c r="D2921" t="s">
        <v>1698</v>
      </c>
      <c r="E2921" t="s">
        <v>42</v>
      </c>
      <c r="F2921">
        <v>0</v>
      </c>
      <c r="G2921" t="s">
        <v>51</v>
      </c>
      <c r="H2921" t="s">
        <v>44</v>
      </c>
      <c r="I2921" t="s">
        <v>64</v>
      </c>
      <c r="J2921" t="s">
        <v>65</v>
      </c>
      <c r="K2921" t="s">
        <v>46229</v>
      </c>
      <c r="L2921">
        <v>1</v>
      </c>
      <c r="M2921" s="1">
        <v>41659</v>
      </c>
      <c r="N2921" s="3">
        <v>43844</v>
      </c>
      <c r="O2921" t="s">
        <v>67</v>
      </c>
      <c r="P2921">
        <v>2014</v>
      </c>
      <c r="Q2921" s="1">
        <v>41932</v>
      </c>
      <c r="R2921" s="1">
        <v>41932</v>
      </c>
      <c r="S2921">
        <v>0</v>
      </c>
      <c r="T2921">
        <v>0</v>
      </c>
      <c r="U2921">
        <v>0</v>
      </c>
      <c r="V2921">
        <v>0</v>
      </c>
      <c r="W2921">
        <v>0</v>
      </c>
      <c r="X2921">
        <v>10000</v>
      </c>
      <c r="Y2921">
        <v>0</v>
      </c>
      <c r="Z2921">
        <v>0</v>
      </c>
      <c r="AA2921">
        <v>0</v>
      </c>
      <c r="AB2921">
        <v>0</v>
      </c>
      <c r="AC2921">
        <v>0</v>
      </c>
      <c r="AD2921">
        <v>0</v>
      </c>
      <c r="AE2921">
        <v>0</v>
      </c>
      <c r="AF2921">
        <v>0</v>
      </c>
      <c r="AG2921">
        <v>0</v>
      </c>
      <c r="AH2921">
        <v>0</v>
      </c>
      <c r="AI2921">
        <v>0</v>
      </c>
      <c r="AJ2921">
        <v>0</v>
      </c>
      <c r="AK2921">
        <v>0</v>
      </c>
      <c r="AL2921">
        <v>0</v>
      </c>
      <c r="AM2921">
        <v>0</v>
      </c>
      <c r="AN2921">
        <v>1</v>
      </c>
    </row>
    <row r="2922" spans="1:40" x14ac:dyDescent="0.45">
      <c r="A2922" t="s">
        <v>68146</v>
      </c>
      <c r="B2922" t="s">
        <v>68147</v>
      </c>
      <c r="C2922" t="s">
        <v>68148</v>
      </c>
      <c r="D2922" t="s">
        <v>90</v>
      </c>
      <c r="E2922" t="s">
        <v>91</v>
      </c>
      <c r="F2922">
        <v>0</v>
      </c>
      <c r="G2922" t="s">
        <v>51</v>
      </c>
      <c r="H2922" t="s">
        <v>44</v>
      </c>
      <c r="I2922" t="s">
        <v>64</v>
      </c>
      <c r="J2922" t="s">
        <v>338</v>
      </c>
      <c r="K2922" t="s">
        <v>338</v>
      </c>
      <c r="L2922">
        <v>1</v>
      </c>
      <c r="M2922" s="1">
        <v>41009</v>
      </c>
      <c r="N2922" s="3">
        <v>43933</v>
      </c>
      <c r="O2922" t="s">
        <v>48</v>
      </c>
      <c r="P2922">
        <v>2012</v>
      </c>
      <c r="Q2922" s="1">
        <v>41875</v>
      </c>
      <c r="R2922" s="1">
        <v>41875</v>
      </c>
      <c r="S2922">
        <v>0</v>
      </c>
      <c r="T2922">
        <v>0</v>
      </c>
      <c r="U2922">
        <v>10000</v>
      </c>
      <c r="V2922">
        <v>0</v>
      </c>
      <c r="W2922">
        <v>0</v>
      </c>
      <c r="X2922">
        <v>0</v>
      </c>
      <c r="Y2922">
        <v>0</v>
      </c>
      <c r="Z2922">
        <v>0</v>
      </c>
      <c r="AA2922">
        <v>0</v>
      </c>
      <c r="AB2922">
        <v>0</v>
      </c>
      <c r="AC2922">
        <v>0</v>
      </c>
      <c r="AD2922">
        <v>0</v>
      </c>
      <c r="AE2922">
        <v>0</v>
      </c>
      <c r="AF2922">
        <v>0</v>
      </c>
      <c r="AG2922">
        <v>0</v>
      </c>
      <c r="AH2922">
        <v>0</v>
      </c>
      <c r="AI2922">
        <v>0</v>
      </c>
      <c r="AJ2922">
        <v>0</v>
      </c>
      <c r="AK2922">
        <v>0</v>
      </c>
      <c r="AL2922">
        <v>0</v>
      </c>
      <c r="AM2922">
        <v>0</v>
      </c>
      <c r="AN2922">
        <v>1</v>
      </c>
    </row>
    <row r="2923" spans="1:40" x14ac:dyDescent="0.45">
      <c r="A2923" t="s">
        <v>68932</v>
      </c>
      <c r="B2923" t="s">
        <v>68933</v>
      </c>
      <c r="C2923" t="s">
        <v>68934</v>
      </c>
      <c r="D2923" t="s">
        <v>721</v>
      </c>
      <c r="E2923" t="s">
        <v>722</v>
      </c>
      <c r="F2923">
        <v>0</v>
      </c>
      <c r="G2923" t="s">
        <v>51</v>
      </c>
      <c r="H2923" t="s">
        <v>44</v>
      </c>
      <c r="I2923" t="s">
        <v>730</v>
      </c>
      <c r="J2923" t="s">
        <v>1130</v>
      </c>
      <c r="K2923" t="s">
        <v>1200</v>
      </c>
      <c r="L2923">
        <v>1</v>
      </c>
      <c r="M2923" s="1">
        <v>41548</v>
      </c>
      <c r="N2923" s="3">
        <v>44117</v>
      </c>
      <c r="O2923" t="s">
        <v>114</v>
      </c>
      <c r="P2923">
        <v>2013</v>
      </c>
      <c r="Q2923" s="1">
        <v>41660</v>
      </c>
      <c r="R2923" s="1">
        <v>41660</v>
      </c>
      <c r="S2923">
        <v>0</v>
      </c>
      <c r="T2923">
        <v>0</v>
      </c>
      <c r="U2923">
        <v>10000</v>
      </c>
      <c r="V2923">
        <v>0</v>
      </c>
      <c r="W2923">
        <v>0</v>
      </c>
      <c r="X2923">
        <v>0</v>
      </c>
      <c r="Y2923">
        <v>0</v>
      </c>
      <c r="Z2923">
        <v>0</v>
      </c>
      <c r="AA2923">
        <v>0</v>
      </c>
      <c r="AB2923">
        <v>0</v>
      </c>
      <c r="AC2923">
        <v>0</v>
      </c>
      <c r="AD2923">
        <v>0</v>
      </c>
      <c r="AE2923">
        <v>0</v>
      </c>
      <c r="AF2923">
        <v>0</v>
      </c>
      <c r="AG2923">
        <v>0</v>
      </c>
      <c r="AH2923">
        <v>0</v>
      </c>
      <c r="AI2923">
        <v>0</v>
      </c>
      <c r="AJ2923">
        <v>0</v>
      </c>
      <c r="AK2923">
        <v>0</v>
      </c>
      <c r="AL2923">
        <v>0</v>
      </c>
      <c r="AM2923">
        <v>0</v>
      </c>
      <c r="AN2923">
        <v>1</v>
      </c>
    </row>
    <row r="2924" spans="1:40" x14ac:dyDescent="0.45">
      <c r="A2924" t="s">
        <v>74142</v>
      </c>
      <c r="B2924" t="s">
        <v>74143</v>
      </c>
      <c r="C2924" t="s">
        <v>74144</v>
      </c>
      <c r="D2924" t="s">
        <v>74145</v>
      </c>
      <c r="E2924" t="s">
        <v>79</v>
      </c>
      <c r="F2924">
        <v>0</v>
      </c>
      <c r="G2924" t="s">
        <v>51</v>
      </c>
      <c r="H2924" t="s">
        <v>44</v>
      </c>
      <c r="I2924" t="s">
        <v>730</v>
      </c>
      <c r="J2924" t="s">
        <v>974</v>
      </c>
      <c r="K2924" t="s">
        <v>755</v>
      </c>
      <c r="L2924">
        <v>1</v>
      </c>
      <c r="M2924" s="1">
        <v>40664</v>
      </c>
      <c r="N2924" s="3">
        <v>43962</v>
      </c>
      <c r="O2924" t="s">
        <v>62</v>
      </c>
      <c r="P2924">
        <v>2011</v>
      </c>
      <c r="Q2924" s="1">
        <v>41129</v>
      </c>
      <c r="R2924" s="1">
        <v>41129</v>
      </c>
      <c r="S2924">
        <v>10000</v>
      </c>
      <c r="T2924">
        <v>0</v>
      </c>
      <c r="U2924">
        <v>0</v>
      </c>
      <c r="V2924">
        <v>0</v>
      </c>
      <c r="W2924">
        <v>0</v>
      </c>
      <c r="X2924">
        <v>0</v>
      </c>
      <c r="Y2924">
        <v>0</v>
      </c>
      <c r="Z2924">
        <v>0</v>
      </c>
      <c r="AA2924">
        <v>0</v>
      </c>
      <c r="AB2924">
        <v>0</v>
      </c>
      <c r="AC2924">
        <v>0</v>
      </c>
      <c r="AD2924">
        <v>0</v>
      </c>
      <c r="AE2924">
        <v>0</v>
      </c>
      <c r="AF2924">
        <v>0</v>
      </c>
      <c r="AG2924">
        <v>0</v>
      </c>
      <c r="AH2924">
        <v>0</v>
      </c>
      <c r="AI2924">
        <v>0</v>
      </c>
      <c r="AJ2924">
        <v>0</v>
      </c>
      <c r="AK2924">
        <v>0</v>
      </c>
      <c r="AL2924">
        <v>0</v>
      </c>
      <c r="AM2924">
        <v>0</v>
      </c>
      <c r="AN2924">
        <v>1</v>
      </c>
    </row>
    <row r="2925" spans="1:40" x14ac:dyDescent="0.45">
      <c r="A2925" t="s">
        <v>33327</v>
      </c>
      <c r="B2925" t="s">
        <v>33328</v>
      </c>
      <c r="C2925" t="s">
        <v>33329</v>
      </c>
      <c r="D2925" t="s">
        <v>68</v>
      </c>
      <c r="E2925" t="s">
        <v>69</v>
      </c>
      <c r="F2925">
        <v>0</v>
      </c>
      <c r="G2925" t="s">
        <v>51</v>
      </c>
      <c r="H2925" t="s">
        <v>44</v>
      </c>
      <c r="I2925" t="s">
        <v>147</v>
      </c>
      <c r="J2925" t="s">
        <v>148</v>
      </c>
      <c r="K2925" t="s">
        <v>1096</v>
      </c>
      <c r="L2925">
        <v>1</v>
      </c>
      <c r="M2925" s="1">
        <v>37257</v>
      </c>
      <c r="N2925" s="3">
        <v>43832</v>
      </c>
      <c r="O2925" t="s">
        <v>321</v>
      </c>
      <c r="P2925">
        <v>2002</v>
      </c>
      <c r="Q2925" s="1">
        <v>41745</v>
      </c>
      <c r="R2925" s="1">
        <v>41745</v>
      </c>
      <c r="S2925">
        <v>0</v>
      </c>
      <c r="T2925">
        <v>10000</v>
      </c>
      <c r="U2925">
        <v>0</v>
      </c>
      <c r="V2925">
        <v>0</v>
      </c>
      <c r="W2925">
        <v>0</v>
      </c>
      <c r="X2925">
        <v>0</v>
      </c>
      <c r="Y2925">
        <v>0</v>
      </c>
      <c r="Z2925">
        <v>0</v>
      </c>
      <c r="AA2925">
        <v>0</v>
      </c>
      <c r="AB2925">
        <v>0</v>
      </c>
      <c r="AC2925">
        <v>0</v>
      </c>
      <c r="AD2925">
        <v>0</v>
      </c>
      <c r="AE2925">
        <v>0</v>
      </c>
      <c r="AF2925">
        <v>0</v>
      </c>
      <c r="AG2925">
        <v>0</v>
      </c>
      <c r="AH2925">
        <v>0</v>
      </c>
      <c r="AI2925">
        <v>0</v>
      </c>
      <c r="AJ2925">
        <v>0</v>
      </c>
      <c r="AK2925">
        <v>0</v>
      </c>
      <c r="AL2925">
        <v>0</v>
      </c>
      <c r="AM2925">
        <v>0</v>
      </c>
      <c r="AN2925">
        <v>1</v>
      </c>
    </row>
    <row r="2926" spans="1:40" x14ac:dyDescent="0.45">
      <c r="A2926" t="s">
        <v>60292</v>
      </c>
      <c r="B2926" t="s">
        <v>60293</v>
      </c>
      <c r="C2926" t="s">
        <v>60294</v>
      </c>
      <c r="D2926" t="s">
        <v>23113</v>
      </c>
      <c r="E2926" t="s">
        <v>272</v>
      </c>
      <c r="F2926">
        <v>0</v>
      </c>
      <c r="G2926" t="s">
        <v>75</v>
      </c>
      <c r="H2926" t="s">
        <v>44</v>
      </c>
      <c r="I2926" t="s">
        <v>164</v>
      </c>
      <c r="J2926" t="s">
        <v>165</v>
      </c>
      <c r="K2926" t="s">
        <v>165</v>
      </c>
      <c r="L2926">
        <v>1</v>
      </c>
      <c r="M2926" s="1">
        <v>41026</v>
      </c>
      <c r="N2926" s="3">
        <v>43933</v>
      </c>
      <c r="O2926" t="s">
        <v>48</v>
      </c>
      <c r="P2926">
        <v>2012</v>
      </c>
      <c r="Q2926" s="1">
        <v>41117</v>
      </c>
      <c r="R2926" s="1">
        <v>41117</v>
      </c>
      <c r="S2926">
        <v>10000</v>
      </c>
      <c r="T2926">
        <v>0</v>
      </c>
      <c r="U2926">
        <v>0</v>
      </c>
      <c r="V2926">
        <v>0</v>
      </c>
      <c r="W2926">
        <v>0</v>
      </c>
      <c r="X2926">
        <v>0</v>
      </c>
      <c r="Y2926">
        <v>0</v>
      </c>
      <c r="Z2926">
        <v>0</v>
      </c>
      <c r="AA2926">
        <v>0</v>
      </c>
      <c r="AB2926">
        <v>0</v>
      </c>
      <c r="AC2926">
        <v>0</v>
      </c>
      <c r="AD2926">
        <v>0</v>
      </c>
      <c r="AE2926">
        <v>0</v>
      </c>
      <c r="AF2926">
        <v>0</v>
      </c>
      <c r="AG2926">
        <v>0</v>
      </c>
      <c r="AH2926">
        <v>0</v>
      </c>
      <c r="AI2926">
        <v>0</v>
      </c>
      <c r="AJ2926">
        <v>0</v>
      </c>
      <c r="AK2926">
        <v>0</v>
      </c>
      <c r="AL2926">
        <v>0</v>
      </c>
      <c r="AM2926">
        <v>0</v>
      </c>
      <c r="AN2926">
        <v>0</v>
      </c>
    </row>
    <row r="2927" spans="1:40" x14ac:dyDescent="0.45">
      <c r="A2927" t="s">
        <v>65624</v>
      </c>
      <c r="B2927" t="s">
        <v>65625</v>
      </c>
      <c r="C2927" t="s">
        <v>65626</v>
      </c>
      <c r="D2927" t="s">
        <v>65627</v>
      </c>
      <c r="E2927" t="s">
        <v>2118</v>
      </c>
      <c r="F2927">
        <v>0</v>
      </c>
      <c r="G2927" t="s">
        <v>51</v>
      </c>
      <c r="H2927" t="s">
        <v>179</v>
      </c>
      <c r="I2927" t="s">
        <v>180</v>
      </c>
      <c r="J2927" t="s">
        <v>181</v>
      </c>
      <c r="K2927" t="s">
        <v>181</v>
      </c>
      <c r="L2927">
        <v>1</v>
      </c>
      <c r="M2927" s="1">
        <v>40570</v>
      </c>
      <c r="N2927" s="3">
        <v>43841</v>
      </c>
      <c r="O2927" t="s">
        <v>311</v>
      </c>
      <c r="P2927">
        <v>2011</v>
      </c>
      <c r="Q2927" s="1">
        <v>40580</v>
      </c>
      <c r="R2927" s="1">
        <v>40580</v>
      </c>
      <c r="S2927">
        <v>10136</v>
      </c>
      <c r="T2927">
        <v>0</v>
      </c>
      <c r="U2927">
        <v>0</v>
      </c>
      <c r="V2927">
        <v>0</v>
      </c>
      <c r="W2927">
        <v>0</v>
      </c>
      <c r="X2927">
        <v>0</v>
      </c>
      <c r="Y2927">
        <v>0</v>
      </c>
      <c r="Z2927">
        <v>0</v>
      </c>
      <c r="AA2927">
        <v>0</v>
      </c>
      <c r="AB2927">
        <v>0</v>
      </c>
      <c r="AC2927">
        <v>0</v>
      </c>
      <c r="AD2927">
        <v>0</v>
      </c>
      <c r="AE2927">
        <v>0</v>
      </c>
      <c r="AF2927">
        <v>0</v>
      </c>
      <c r="AG2927">
        <v>0</v>
      </c>
      <c r="AH2927">
        <v>0</v>
      </c>
      <c r="AI2927">
        <v>0</v>
      </c>
      <c r="AJ2927">
        <v>0</v>
      </c>
      <c r="AK2927">
        <v>0</v>
      </c>
      <c r="AL2927">
        <v>0</v>
      </c>
      <c r="AM2927">
        <v>0</v>
      </c>
      <c r="AN2927">
        <v>1</v>
      </c>
    </row>
    <row r="2928" spans="1:40" x14ac:dyDescent="0.45">
      <c r="A2928" t="s">
        <v>72111</v>
      </c>
      <c r="B2928" t="s">
        <v>72112</v>
      </c>
      <c r="C2928" t="s">
        <v>72113</v>
      </c>
      <c r="D2928" t="s">
        <v>72114</v>
      </c>
      <c r="E2928" t="s">
        <v>91</v>
      </c>
      <c r="F2928">
        <v>0</v>
      </c>
      <c r="G2928" t="s">
        <v>51</v>
      </c>
      <c r="H2928" t="s">
        <v>44</v>
      </c>
      <c r="I2928" t="s">
        <v>64</v>
      </c>
      <c r="J2928" t="s">
        <v>749</v>
      </c>
      <c r="K2928" t="s">
        <v>749</v>
      </c>
      <c r="L2928">
        <v>1</v>
      </c>
      <c r="M2928" s="1">
        <v>41604</v>
      </c>
      <c r="N2928" s="3">
        <v>44148</v>
      </c>
      <c r="O2928" t="s">
        <v>114</v>
      </c>
      <c r="P2928">
        <v>2013</v>
      </c>
      <c r="Q2928" s="1">
        <v>41136</v>
      </c>
      <c r="R2928" s="1">
        <v>41136</v>
      </c>
      <c r="S2928">
        <v>10390</v>
      </c>
      <c r="T2928">
        <v>0</v>
      </c>
      <c r="U2928">
        <v>0</v>
      </c>
      <c r="V2928">
        <v>0</v>
      </c>
      <c r="W2928">
        <v>0</v>
      </c>
      <c r="X2928">
        <v>0</v>
      </c>
      <c r="Y2928">
        <v>0</v>
      </c>
      <c r="Z2928">
        <v>0</v>
      </c>
      <c r="AA2928">
        <v>0</v>
      </c>
      <c r="AB2928">
        <v>0</v>
      </c>
      <c r="AC2928">
        <v>0</v>
      </c>
      <c r="AD2928">
        <v>0</v>
      </c>
      <c r="AE2928">
        <v>0</v>
      </c>
      <c r="AF2928">
        <v>0</v>
      </c>
      <c r="AG2928">
        <v>0</v>
      </c>
      <c r="AH2928">
        <v>0</v>
      </c>
      <c r="AI2928">
        <v>0</v>
      </c>
      <c r="AJ2928">
        <v>0</v>
      </c>
      <c r="AK2928">
        <v>0</v>
      </c>
      <c r="AL2928">
        <v>0</v>
      </c>
      <c r="AM2928">
        <v>0</v>
      </c>
      <c r="AN2928">
        <v>1</v>
      </c>
    </row>
    <row r="2929" spans="1:40" x14ac:dyDescent="0.45">
      <c r="A2929" t="s">
        <v>18480</v>
      </c>
      <c r="B2929" t="s">
        <v>18481</v>
      </c>
      <c r="C2929" t="s">
        <v>18482</v>
      </c>
      <c r="D2929" t="s">
        <v>513</v>
      </c>
      <c r="E2929" t="s">
        <v>514</v>
      </c>
      <c r="F2929">
        <v>0</v>
      </c>
      <c r="G2929" t="s">
        <v>51</v>
      </c>
      <c r="H2929" t="s">
        <v>44</v>
      </c>
      <c r="I2929" t="s">
        <v>52</v>
      </c>
      <c r="J2929" t="s">
        <v>301</v>
      </c>
      <c r="K2929" t="s">
        <v>18483</v>
      </c>
      <c r="L2929">
        <v>1</v>
      </c>
      <c r="M2929" s="1">
        <v>40513</v>
      </c>
      <c r="N2929" s="3">
        <v>44175</v>
      </c>
      <c r="O2929" t="s">
        <v>153</v>
      </c>
      <c r="P2929">
        <v>2010</v>
      </c>
      <c r="Q2929" s="1">
        <v>40588</v>
      </c>
      <c r="R2929" s="1">
        <v>40588</v>
      </c>
      <c r="S2929">
        <v>11000</v>
      </c>
      <c r="T2929">
        <v>0</v>
      </c>
      <c r="U2929">
        <v>0</v>
      </c>
      <c r="V2929">
        <v>0</v>
      </c>
      <c r="W2929">
        <v>0</v>
      </c>
      <c r="X2929">
        <v>0</v>
      </c>
      <c r="Y2929">
        <v>0</v>
      </c>
      <c r="Z2929">
        <v>0</v>
      </c>
      <c r="AA2929">
        <v>0</v>
      </c>
      <c r="AB2929">
        <v>0</v>
      </c>
      <c r="AC2929">
        <v>0</v>
      </c>
      <c r="AD2929">
        <v>0</v>
      </c>
      <c r="AE2929">
        <v>0</v>
      </c>
      <c r="AF2929">
        <v>0</v>
      </c>
      <c r="AG2929">
        <v>0</v>
      </c>
      <c r="AH2929">
        <v>0</v>
      </c>
      <c r="AI2929">
        <v>0</v>
      </c>
      <c r="AJ2929">
        <v>0</v>
      </c>
      <c r="AK2929">
        <v>0</v>
      </c>
      <c r="AL2929">
        <v>0</v>
      </c>
      <c r="AM2929">
        <v>0</v>
      </c>
      <c r="AN2929">
        <v>1</v>
      </c>
    </row>
    <row r="2930" spans="1:40" x14ac:dyDescent="0.45">
      <c r="A2930" t="s">
        <v>76644</v>
      </c>
      <c r="B2930" t="s">
        <v>76645</v>
      </c>
      <c r="C2930" t="s">
        <v>76646</v>
      </c>
      <c r="D2930" t="s">
        <v>76647</v>
      </c>
      <c r="E2930" t="s">
        <v>10603</v>
      </c>
      <c r="F2930">
        <v>0</v>
      </c>
      <c r="G2930" t="s">
        <v>51</v>
      </c>
      <c r="H2930" t="s">
        <v>44</v>
      </c>
      <c r="I2930" t="s">
        <v>52</v>
      </c>
      <c r="J2930" t="s">
        <v>651</v>
      </c>
      <c r="K2930" t="s">
        <v>651</v>
      </c>
      <c r="L2930">
        <v>1</v>
      </c>
      <c r="M2930" s="1">
        <v>41638</v>
      </c>
      <c r="N2930" s="3">
        <v>44178</v>
      </c>
      <c r="O2930" t="s">
        <v>114</v>
      </c>
      <c r="P2930">
        <v>2013</v>
      </c>
      <c r="Q2930" s="1">
        <v>41562</v>
      </c>
      <c r="R2930" s="1">
        <v>41562</v>
      </c>
      <c r="S2930">
        <v>0</v>
      </c>
      <c r="T2930">
        <v>0</v>
      </c>
      <c r="U2930">
        <v>11000</v>
      </c>
      <c r="V2930">
        <v>0</v>
      </c>
      <c r="W2930">
        <v>0</v>
      </c>
      <c r="X2930">
        <v>0</v>
      </c>
      <c r="Y2930">
        <v>0</v>
      </c>
      <c r="Z2930">
        <v>0</v>
      </c>
      <c r="AA2930">
        <v>0</v>
      </c>
      <c r="AB2930">
        <v>0</v>
      </c>
      <c r="AC2930">
        <v>0</v>
      </c>
      <c r="AD2930">
        <v>0</v>
      </c>
      <c r="AE2930">
        <v>0</v>
      </c>
      <c r="AF2930">
        <v>0</v>
      </c>
      <c r="AG2930">
        <v>0</v>
      </c>
      <c r="AH2930">
        <v>0</v>
      </c>
      <c r="AI2930">
        <v>0</v>
      </c>
      <c r="AJ2930">
        <v>0</v>
      </c>
      <c r="AK2930">
        <v>0</v>
      </c>
      <c r="AL2930">
        <v>0</v>
      </c>
      <c r="AM2930">
        <v>0</v>
      </c>
      <c r="AN2930">
        <v>1</v>
      </c>
    </row>
    <row r="2931" spans="1:40" x14ac:dyDescent="0.45">
      <c r="A2931" t="s">
        <v>6654</v>
      </c>
      <c r="B2931" t="s">
        <v>6655</v>
      </c>
      <c r="C2931" t="s">
        <v>6656</v>
      </c>
      <c r="D2931" t="s">
        <v>6657</v>
      </c>
      <c r="E2931" t="s">
        <v>134</v>
      </c>
      <c r="F2931">
        <v>0</v>
      </c>
      <c r="G2931" t="s">
        <v>51</v>
      </c>
      <c r="H2931" t="s">
        <v>179</v>
      </c>
      <c r="I2931" t="s">
        <v>6658</v>
      </c>
      <c r="J2931" t="s">
        <v>6659</v>
      </c>
      <c r="K2931" t="s">
        <v>6659</v>
      </c>
      <c r="L2931">
        <v>1</v>
      </c>
      <c r="M2931" s="1">
        <v>41487</v>
      </c>
      <c r="N2931" s="3">
        <v>44056</v>
      </c>
      <c r="O2931" t="s">
        <v>190</v>
      </c>
      <c r="P2931">
        <v>2013</v>
      </c>
      <c r="Q2931" s="1">
        <v>41913</v>
      </c>
      <c r="R2931" s="1">
        <v>41913</v>
      </c>
      <c r="S2931">
        <v>0</v>
      </c>
      <c r="T2931">
        <v>0</v>
      </c>
      <c r="U2931">
        <v>11000</v>
      </c>
      <c r="V2931">
        <v>0</v>
      </c>
      <c r="W2931">
        <v>0</v>
      </c>
      <c r="X2931">
        <v>0</v>
      </c>
      <c r="Y2931">
        <v>0</v>
      </c>
      <c r="Z2931">
        <v>0</v>
      </c>
      <c r="AA2931">
        <v>0</v>
      </c>
      <c r="AB2931">
        <v>0</v>
      </c>
      <c r="AC2931">
        <v>0</v>
      </c>
      <c r="AD2931">
        <v>0</v>
      </c>
      <c r="AE2931">
        <v>0</v>
      </c>
      <c r="AF2931">
        <v>0</v>
      </c>
      <c r="AG2931">
        <v>0</v>
      </c>
      <c r="AH2931">
        <v>0</v>
      </c>
      <c r="AI2931">
        <v>0</v>
      </c>
      <c r="AJ2931">
        <v>0</v>
      </c>
      <c r="AK2931">
        <v>0</v>
      </c>
      <c r="AL2931">
        <v>0</v>
      </c>
      <c r="AM2931">
        <v>0</v>
      </c>
      <c r="AN2931">
        <v>1</v>
      </c>
    </row>
    <row r="2932" spans="1:40" x14ac:dyDescent="0.45">
      <c r="A2932" t="s">
        <v>13621</v>
      </c>
      <c r="B2932" t="s">
        <v>13622</v>
      </c>
      <c r="C2932" t="s">
        <v>13623</v>
      </c>
      <c r="D2932" t="s">
        <v>214</v>
      </c>
      <c r="E2932" t="s">
        <v>215</v>
      </c>
      <c r="F2932">
        <v>0</v>
      </c>
      <c r="G2932" t="s">
        <v>51</v>
      </c>
      <c r="H2932" t="s">
        <v>44</v>
      </c>
      <c r="I2932" t="s">
        <v>730</v>
      </c>
      <c r="J2932" t="s">
        <v>1130</v>
      </c>
      <c r="K2932" t="s">
        <v>4569</v>
      </c>
      <c r="L2932">
        <v>1</v>
      </c>
      <c r="M2932" s="1">
        <v>41725</v>
      </c>
      <c r="N2932" s="3">
        <v>43904</v>
      </c>
      <c r="O2932" t="s">
        <v>67</v>
      </c>
      <c r="P2932">
        <v>2014</v>
      </c>
      <c r="Q2932" s="1">
        <v>41704</v>
      </c>
      <c r="R2932" s="1">
        <v>41704</v>
      </c>
      <c r="S2932">
        <v>0</v>
      </c>
      <c r="T2932">
        <v>0</v>
      </c>
      <c r="U2932">
        <v>11000</v>
      </c>
      <c r="V2932">
        <v>0</v>
      </c>
      <c r="W2932">
        <v>0</v>
      </c>
      <c r="X2932">
        <v>0</v>
      </c>
      <c r="Y2932">
        <v>0</v>
      </c>
      <c r="Z2932">
        <v>0</v>
      </c>
      <c r="AA2932">
        <v>0</v>
      </c>
      <c r="AB2932">
        <v>0</v>
      </c>
      <c r="AC2932">
        <v>0</v>
      </c>
      <c r="AD2932">
        <v>0</v>
      </c>
      <c r="AE2932">
        <v>0</v>
      </c>
      <c r="AF2932">
        <v>0</v>
      </c>
      <c r="AG2932">
        <v>0</v>
      </c>
      <c r="AH2932">
        <v>0</v>
      </c>
      <c r="AI2932">
        <v>0</v>
      </c>
      <c r="AJ2932">
        <v>0</v>
      </c>
      <c r="AK2932">
        <v>0</v>
      </c>
      <c r="AL2932">
        <v>0</v>
      </c>
      <c r="AM2932">
        <v>0</v>
      </c>
      <c r="AN2932">
        <v>1</v>
      </c>
    </row>
    <row r="2933" spans="1:40" x14ac:dyDescent="0.45">
      <c r="A2933" t="s">
        <v>71511</v>
      </c>
      <c r="B2933" t="s">
        <v>71512</v>
      </c>
      <c r="C2933" t="s">
        <v>71513</v>
      </c>
      <c r="D2933" t="s">
        <v>71514</v>
      </c>
      <c r="E2933" t="s">
        <v>5196</v>
      </c>
      <c r="F2933">
        <v>0</v>
      </c>
      <c r="G2933" t="s">
        <v>75</v>
      </c>
      <c r="H2933" t="s">
        <v>44</v>
      </c>
      <c r="I2933" t="s">
        <v>147</v>
      </c>
      <c r="J2933" t="s">
        <v>148</v>
      </c>
      <c r="K2933" t="s">
        <v>4744</v>
      </c>
      <c r="L2933">
        <v>2</v>
      </c>
      <c r="M2933" s="1">
        <v>40603</v>
      </c>
      <c r="N2933" s="3">
        <v>43901</v>
      </c>
      <c r="O2933" t="s">
        <v>311</v>
      </c>
      <c r="P2933">
        <v>2011</v>
      </c>
      <c r="Q2933" s="1">
        <v>40650</v>
      </c>
      <c r="R2933" s="1">
        <v>40703</v>
      </c>
      <c r="S2933">
        <v>11000</v>
      </c>
      <c r="T2933">
        <v>0</v>
      </c>
      <c r="U2933">
        <v>0</v>
      </c>
      <c r="V2933">
        <v>0</v>
      </c>
      <c r="W2933">
        <v>0</v>
      </c>
      <c r="X2933">
        <v>0</v>
      </c>
      <c r="Y2933">
        <v>0</v>
      </c>
      <c r="Z2933">
        <v>0</v>
      </c>
      <c r="AA2933">
        <v>0</v>
      </c>
      <c r="AB2933">
        <v>0</v>
      </c>
      <c r="AC2933">
        <v>0</v>
      </c>
      <c r="AD2933">
        <v>0</v>
      </c>
      <c r="AE2933">
        <v>0</v>
      </c>
      <c r="AF2933">
        <v>0</v>
      </c>
      <c r="AG2933">
        <v>0</v>
      </c>
      <c r="AH2933">
        <v>0</v>
      </c>
      <c r="AI2933">
        <v>0</v>
      </c>
      <c r="AJ2933">
        <v>0</v>
      </c>
      <c r="AK2933">
        <v>0</v>
      </c>
      <c r="AL2933">
        <v>0</v>
      </c>
      <c r="AM2933">
        <v>0</v>
      </c>
      <c r="AN2933">
        <v>0</v>
      </c>
    </row>
    <row r="2934" spans="1:40" x14ac:dyDescent="0.45">
      <c r="A2934" t="s">
        <v>17072</v>
      </c>
      <c r="B2934" t="s">
        <v>17073</v>
      </c>
      <c r="C2934" t="s">
        <v>17074</v>
      </c>
      <c r="D2934" t="s">
        <v>68</v>
      </c>
      <c r="E2934" t="s">
        <v>69</v>
      </c>
      <c r="F2934">
        <v>0</v>
      </c>
      <c r="G2934" t="s">
        <v>51</v>
      </c>
      <c r="H2934" t="s">
        <v>44</v>
      </c>
      <c r="I2934" t="s">
        <v>660</v>
      </c>
      <c r="J2934" t="s">
        <v>979</v>
      </c>
      <c r="K2934" t="s">
        <v>980</v>
      </c>
      <c r="L2934">
        <v>1</v>
      </c>
      <c r="M2934" s="1">
        <v>32509</v>
      </c>
      <c r="N2934" s="2">
        <v>32509</v>
      </c>
      <c r="O2934" t="s">
        <v>1140</v>
      </c>
      <c r="P2934">
        <v>1989</v>
      </c>
      <c r="Q2934" s="1">
        <v>39962</v>
      </c>
      <c r="R2934" s="1">
        <v>39962</v>
      </c>
      <c r="S2934">
        <v>0</v>
      </c>
      <c r="T2934">
        <v>11250</v>
      </c>
      <c r="U2934">
        <v>0</v>
      </c>
      <c r="V2934">
        <v>0</v>
      </c>
      <c r="W2934">
        <v>0</v>
      </c>
      <c r="X2934">
        <v>0</v>
      </c>
      <c r="Y2934">
        <v>0</v>
      </c>
      <c r="Z2934">
        <v>0</v>
      </c>
      <c r="AA2934">
        <v>0</v>
      </c>
      <c r="AB2934">
        <v>0</v>
      </c>
      <c r="AC2934">
        <v>0</v>
      </c>
      <c r="AD2934">
        <v>0</v>
      </c>
      <c r="AE2934">
        <v>0</v>
      </c>
      <c r="AF2934">
        <v>0</v>
      </c>
      <c r="AG2934">
        <v>0</v>
      </c>
      <c r="AH2934">
        <v>0</v>
      </c>
      <c r="AI2934">
        <v>0</v>
      </c>
      <c r="AJ2934">
        <v>0</v>
      </c>
      <c r="AK2934">
        <v>0</v>
      </c>
      <c r="AL2934">
        <v>0</v>
      </c>
      <c r="AM2934">
        <v>0</v>
      </c>
      <c r="AN2934">
        <v>1</v>
      </c>
    </row>
    <row r="2935" spans="1:40" x14ac:dyDescent="0.45">
      <c r="A2935" t="s">
        <v>30930</v>
      </c>
      <c r="B2935" t="s">
        <v>30931</v>
      </c>
      <c r="C2935" t="s">
        <v>30932</v>
      </c>
      <c r="D2935" t="s">
        <v>30933</v>
      </c>
      <c r="E2935" t="s">
        <v>222</v>
      </c>
      <c r="F2935">
        <v>0</v>
      </c>
      <c r="G2935" t="s">
        <v>51</v>
      </c>
      <c r="H2935" t="s">
        <v>179</v>
      </c>
      <c r="I2935" t="s">
        <v>1412</v>
      </c>
      <c r="J2935" t="s">
        <v>1413</v>
      </c>
      <c r="K2935" t="s">
        <v>1414</v>
      </c>
      <c r="L2935">
        <v>1</v>
      </c>
      <c r="M2935" s="1">
        <v>41205</v>
      </c>
      <c r="N2935" s="3">
        <v>44116</v>
      </c>
      <c r="O2935" t="s">
        <v>58</v>
      </c>
      <c r="P2935">
        <v>2012</v>
      </c>
      <c r="Q2935" s="1">
        <v>41416</v>
      </c>
      <c r="R2935" s="1">
        <v>41416</v>
      </c>
      <c r="S2935">
        <v>11650</v>
      </c>
      <c r="T2935">
        <v>0</v>
      </c>
      <c r="U2935">
        <v>0</v>
      </c>
      <c r="V2935">
        <v>0</v>
      </c>
      <c r="W2935">
        <v>0</v>
      </c>
      <c r="X2935">
        <v>0</v>
      </c>
      <c r="Y2935">
        <v>0</v>
      </c>
      <c r="Z2935">
        <v>0</v>
      </c>
      <c r="AA2935">
        <v>0</v>
      </c>
      <c r="AB2935">
        <v>0</v>
      </c>
      <c r="AC2935">
        <v>0</v>
      </c>
      <c r="AD2935">
        <v>0</v>
      </c>
      <c r="AE2935">
        <v>0</v>
      </c>
      <c r="AF2935">
        <v>0</v>
      </c>
      <c r="AG2935">
        <v>0</v>
      </c>
      <c r="AH2935">
        <v>0</v>
      </c>
      <c r="AI2935">
        <v>0</v>
      </c>
      <c r="AJ2935">
        <v>0</v>
      </c>
      <c r="AK2935">
        <v>0</v>
      </c>
      <c r="AL2935">
        <v>0</v>
      </c>
      <c r="AM2935">
        <v>0</v>
      </c>
      <c r="AN2935">
        <v>1</v>
      </c>
    </row>
    <row r="2936" spans="1:40" x14ac:dyDescent="0.45">
      <c r="A2936" t="s">
        <v>49914</v>
      </c>
      <c r="B2936" t="s">
        <v>49915</v>
      </c>
      <c r="C2936" t="s">
        <v>49916</v>
      </c>
      <c r="D2936" t="s">
        <v>49917</v>
      </c>
      <c r="E2936" t="s">
        <v>15485</v>
      </c>
      <c r="F2936">
        <v>0</v>
      </c>
      <c r="G2936" t="s">
        <v>51</v>
      </c>
      <c r="H2936" t="s">
        <v>44</v>
      </c>
      <c r="I2936" t="s">
        <v>1264</v>
      </c>
      <c r="J2936" t="s">
        <v>1265</v>
      </c>
      <c r="K2936" t="s">
        <v>1266</v>
      </c>
      <c r="L2936">
        <v>2</v>
      </c>
      <c r="M2936" s="1">
        <v>39814</v>
      </c>
      <c r="N2936" s="3">
        <v>43839</v>
      </c>
      <c r="O2936" t="s">
        <v>135</v>
      </c>
      <c r="P2936">
        <v>2009</v>
      </c>
      <c r="Q2936" s="1">
        <v>39814</v>
      </c>
      <c r="R2936" s="1">
        <v>40330</v>
      </c>
      <c r="S2936">
        <v>0</v>
      </c>
      <c r="T2936">
        <v>0</v>
      </c>
      <c r="U2936">
        <v>0</v>
      </c>
      <c r="V2936">
        <v>0</v>
      </c>
      <c r="W2936">
        <v>0</v>
      </c>
      <c r="X2936">
        <v>0</v>
      </c>
      <c r="Y2936">
        <v>0</v>
      </c>
      <c r="Z2936">
        <v>12000</v>
      </c>
      <c r="AA2936">
        <v>0</v>
      </c>
      <c r="AB2936">
        <v>0</v>
      </c>
      <c r="AC2936">
        <v>0</v>
      </c>
      <c r="AD2936">
        <v>0</v>
      </c>
      <c r="AE2936">
        <v>0</v>
      </c>
      <c r="AF2936">
        <v>0</v>
      </c>
      <c r="AG2936">
        <v>0</v>
      </c>
      <c r="AH2936">
        <v>0</v>
      </c>
      <c r="AI2936">
        <v>0</v>
      </c>
      <c r="AJ2936">
        <v>0</v>
      </c>
      <c r="AK2936">
        <v>0</v>
      </c>
      <c r="AL2936">
        <v>0</v>
      </c>
      <c r="AM2936">
        <v>0</v>
      </c>
      <c r="AN2936">
        <v>1</v>
      </c>
    </row>
    <row r="2937" spans="1:40" x14ac:dyDescent="0.45">
      <c r="A2937" t="s">
        <v>63534</v>
      </c>
      <c r="B2937" t="s">
        <v>63535</v>
      </c>
      <c r="C2937" t="s">
        <v>63536</v>
      </c>
      <c r="D2937" t="s">
        <v>63537</v>
      </c>
      <c r="E2937" t="s">
        <v>69</v>
      </c>
      <c r="F2937">
        <v>0</v>
      </c>
      <c r="G2937" t="s">
        <v>43</v>
      </c>
      <c r="H2937" t="s">
        <v>44</v>
      </c>
      <c r="I2937" t="s">
        <v>52</v>
      </c>
      <c r="J2937" t="s">
        <v>53</v>
      </c>
      <c r="K2937" t="s">
        <v>53</v>
      </c>
      <c r="L2937">
        <v>1</v>
      </c>
      <c r="M2937" s="1">
        <v>39234</v>
      </c>
      <c r="N2937" s="3">
        <v>43989</v>
      </c>
      <c r="O2937" t="s">
        <v>1360</v>
      </c>
      <c r="P2937">
        <v>2007</v>
      </c>
      <c r="Q2937" s="1">
        <v>40756</v>
      </c>
      <c r="R2937" s="1">
        <v>40756</v>
      </c>
      <c r="S2937">
        <v>12000</v>
      </c>
      <c r="T2937">
        <v>0</v>
      </c>
      <c r="U2937">
        <v>0</v>
      </c>
      <c r="V2937">
        <v>0</v>
      </c>
      <c r="W2937">
        <v>0</v>
      </c>
      <c r="X2937">
        <v>0</v>
      </c>
      <c r="Y2937">
        <v>0</v>
      </c>
      <c r="Z2937">
        <v>0</v>
      </c>
      <c r="AA2937">
        <v>0</v>
      </c>
      <c r="AB2937">
        <v>0</v>
      </c>
      <c r="AC2937">
        <v>0</v>
      </c>
      <c r="AD2937">
        <v>0</v>
      </c>
      <c r="AE2937">
        <v>0</v>
      </c>
      <c r="AF2937">
        <v>0</v>
      </c>
      <c r="AG2937">
        <v>0</v>
      </c>
      <c r="AH2937">
        <v>0</v>
      </c>
      <c r="AI2937">
        <v>0</v>
      </c>
      <c r="AJ2937">
        <v>0</v>
      </c>
      <c r="AK2937">
        <v>0</v>
      </c>
      <c r="AL2937">
        <v>0</v>
      </c>
      <c r="AM2937">
        <v>0</v>
      </c>
      <c r="AN2937">
        <v>1</v>
      </c>
    </row>
    <row r="2938" spans="1:40" x14ac:dyDescent="0.45">
      <c r="A2938" t="s">
        <v>78348</v>
      </c>
      <c r="B2938" t="s">
        <v>78349</v>
      </c>
      <c r="C2938" t="s">
        <v>78350</v>
      </c>
      <c r="D2938" t="s">
        <v>68</v>
      </c>
      <c r="E2938" t="s">
        <v>69</v>
      </c>
      <c r="F2938">
        <v>0</v>
      </c>
      <c r="G2938" t="s">
        <v>51</v>
      </c>
      <c r="H2938" t="s">
        <v>44</v>
      </c>
      <c r="I2938" t="s">
        <v>52</v>
      </c>
      <c r="J2938" t="s">
        <v>141</v>
      </c>
      <c r="K2938" t="s">
        <v>459</v>
      </c>
      <c r="L2938">
        <v>3</v>
      </c>
      <c r="M2938" s="1">
        <v>40452</v>
      </c>
      <c r="N2938" s="3">
        <v>44114</v>
      </c>
      <c r="O2938" t="s">
        <v>153</v>
      </c>
      <c r="P2938">
        <v>2010</v>
      </c>
      <c r="Q2938" s="1">
        <v>40452</v>
      </c>
      <c r="R2938" s="1">
        <v>41500</v>
      </c>
      <c r="S2938">
        <v>12000</v>
      </c>
      <c r="T2938">
        <v>0</v>
      </c>
      <c r="U2938">
        <v>0</v>
      </c>
      <c r="V2938">
        <v>0</v>
      </c>
      <c r="W2938">
        <v>0</v>
      </c>
      <c r="X2938">
        <v>0</v>
      </c>
      <c r="Y2938">
        <v>0</v>
      </c>
      <c r="Z2938">
        <v>0</v>
      </c>
      <c r="AA2938">
        <v>0</v>
      </c>
      <c r="AB2938">
        <v>0</v>
      </c>
      <c r="AC2938">
        <v>0</v>
      </c>
      <c r="AD2938">
        <v>0</v>
      </c>
      <c r="AE2938">
        <v>0</v>
      </c>
      <c r="AF2938">
        <v>0</v>
      </c>
      <c r="AG2938">
        <v>0</v>
      </c>
      <c r="AH2938">
        <v>0</v>
      </c>
      <c r="AI2938">
        <v>0</v>
      </c>
      <c r="AJ2938">
        <v>0</v>
      </c>
      <c r="AK2938">
        <v>0</v>
      </c>
      <c r="AL2938">
        <v>0</v>
      </c>
      <c r="AM2938">
        <v>0</v>
      </c>
      <c r="AN2938">
        <v>1</v>
      </c>
    </row>
    <row r="2939" spans="1:40" x14ac:dyDescent="0.45">
      <c r="A2939" t="s">
        <v>9225</v>
      </c>
      <c r="B2939" t="s">
        <v>9226</v>
      </c>
      <c r="C2939" t="s">
        <v>9227</v>
      </c>
      <c r="D2939" t="s">
        <v>9228</v>
      </c>
      <c r="E2939" t="s">
        <v>5496</v>
      </c>
      <c r="F2939">
        <v>0</v>
      </c>
      <c r="G2939" t="s">
        <v>51</v>
      </c>
      <c r="H2939" t="s">
        <v>44</v>
      </c>
      <c r="I2939" t="s">
        <v>1100</v>
      </c>
      <c r="J2939" t="s">
        <v>3320</v>
      </c>
      <c r="K2939" t="s">
        <v>1173</v>
      </c>
      <c r="L2939">
        <v>1</v>
      </c>
      <c r="M2939" s="1">
        <v>41395</v>
      </c>
      <c r="N2939" s="3">
        <v>43964</v>
      </c>
      <c r="O2939" t="s">
        <v>266</v>
      </c>
      <c r="P2939">
        <v>2013</v>
      </c>
      <c r="Q2939" s="1">
        <v>41776</v>
      </c>
      <c r="R2939" s="1">
        <v>41776</v>
      </c>
      <c r="S2939">
        <v>12000</v>
      </c>
      <c r="T2939">
        <v>0</v>
      </c>
      <c r="U2939">
        <v>0</v>
      </c>
      <c r="V2939">
        <v>0</v>
      </c>
      <c r="W2939">
        <v>0</v>
      </c>
      <c r="X2939">
        <v>0</v>
      </c>
      <c r="Y2939">
        <v>0</v>
      </c>
      <c r="Z2939">
        <v>0</v>
      </c>
      <c r="AA2939">
        <v>0</v>
      </c>
      <c r="AB2939">
        <v>0</v>
      </c>
      <c r="AC2939">
        <v>0</v>
      </c>
      <c r="AD2939">
        <v>0</v>
      </c>
      <c r="AE2939">
        <v>0</v>
      </c>
      <c r="AF2939">
        <v>0</v>
      </c>
      <c r="AG2939">
        <v>0</v>
      </c>
      <c r="AH2939">
        <v>0</v>
      </c>
      <c r="AI2939">
        <v>0</v>
      </c>
      <c r="AJ2939">
        <v>0</v>
      </c>
      <c r="AK2939">
        <v>0</v>
      </c>
      <c r="AL2939">
        <v>0</v>
      </c>
      <c r="AM2939">
        <v>0</v>
      </c>
      <c r="AN2939">
        <v>1</v>
      </c>
    </row>
    <row r="2940" spans="1:40" x14ac:dyDescent="0.45">
      <c r="A2940" t="s">
        <v>28648</v>
      </c>
      <c r="B2940" t="s">
        <v>28649</v>
      </c>
      <c r="C2940" t="s">
        <v>28650</v>
      </c>
      <c r="D2940" t="s">
        <v>1062</v>
      </c>
      <c r="E2940" t="s">
        <v>1063</v>
      </c>
      <c r="F2940">
        <v>0</v>
      </c>
      <c r="G2940" t="s">
        <v>51</v>
      </c>
      <c r="H2940" t="s">
        <v>44</v>
      </c>
      <c r="I2940" t="s">
        <v>70</v>
      </c>
      <c r="J2940" t="s">
        <v>1513</v>
      </c>
      <c r="K2940" t="s">
        <v>9044</v>
      </c>
      <c r="L2940">
        <v>1</v>
      </c>
      <c r="M2940" s="1">
        <v>40822</v>
      </c>
      <c r="N2940" s="3">
        <v>44115</v>
      </c>
      <c r="O2940" t="s">
        <v>72</v>
      </c>
      <c r="P2940">
        <v>2011</v>
      </c>
      <c r="Q2940" s="1">
        <v>41662</v>
      </c>
      <c r="R2940" s="1">
        <v>41662</v>
      </c>
      <c r="S2940">
        <v>0</v>
      </c>
      <c r="T2940">
        <v>0</v>
      </c>
      <c r="U2940">
        <v>12000</v>
      </c>
      <c r="V2940">
        <v>0</v>
      </c>
      <c r="W2940">
        <v>0</v>
      </c>
      <c r="X2940">
        <v>0</v>
      </c>
      <c r="Y2940">
        <v>0</v>
      </c>
      <c r="Z2940">
        <v>0</v>
      </c>
      <c r="AA2940">
        <v>0</v>
      </c>
      <c r="AB2940">
        <v>0</v>
      </c>
      <c r="AC2940">
        <v>0</v>
      </c>
      <c r="AD2940">
        <v>0</v>
      </c>
      <c r="AE2940">
        <v>0</v>
      </c>
      <c r="AF2940">
        <v>0</v>
      </c>
      <c r="AG2940">
        <v>0</v>
      </c>
      <c r="AH2940">
        <v>0</v>
      </c>
      <c r="AI2940">
        <v>0</v>
      </c>
      <c r="AJ2940">
        <v>0</v>
      </c>
      <c r="AK2940">
        <v>0</v>
      </c>
      <c r="AL2940">
        <v>0</v>
      </c>
      <c r="AM2940">
        <v>0</v>
      </c>
      <c r="AN2940">
        <v>1</v>
      </c>
    </row>
    <row r="2941" spans="1:40" x14ac:dyDescent="0.45">
      <c r="A2941" t="s">
        <v>17557</v>
      </c>
      <c r="B2941" t="s">
        <v>17558</v>
      </c>
      <c r="C2941" t="s">
        <v>17559</v>
      </c>
      <c r="D2941" t="s">
        <v>17560</v>
      </c>
      <c r="E2941" t="s">
        <v>326</v>
      </c>
      <c r="F2941">
        <v>0</v>
      </c>
      <c r="G2941" t="s">
        <v>51</v>
      </c>
      <c r="H2941" t="s">
        <v>44</v>
      </c>
      <c r="I2941" t="s">
        <v>369</v>
      </c>
      <c r="J2941" t="s">
        <v>370</v>
      </c>
      <c r="K2941" t="s">
        <v>370</v>
      </c>
      <c r="L2941">
        <v>1</v>
      </c>
      <c r="M2941" s="1">
        <v>40910</v>
      </c>
      <c r="N2941" s="3">
        <v>43842</v>
      </c>
      <c r="O2941" t="s">
        <v>94</v>
      </c>
      <c r="P2941">
        <v>2012</v>
      </c>
      <c r="Q2941" s="1">
        <v>41566</v>
      </c>
      <c r="R2941" s="1">
        <v>41566</v>
      </c>
      <c r="S2941">
        <v>0</v>
      </c>
      <c r="T2941">
        <v>0</v>
      </c>
      <c r="U2941">
        <v>0</v>
      </c>
      <c r="V2941">
        <v>0</v>
      </c>
      <c r="W2941">
        <v>0</v>
      </c>
      <c r="X2941">
        <v>0</v>
      </c>
      <c r="Y2941">
        <v>0</v>
      </c>
      <c r="Z2941">
        <v>0</v>
      </c>
      <c r="AA2941">
        <v>0</v>
      </c>
      <c r="AB2941">
        <v>0</v>
      </c>
      <c r="AC2941">
        <v>0</v>
      </c>
      <c r="AD2941">
        <v>0</v>
      </c>
      <c r="AE2941">
        <v>12000</v>
      </c>
      <c r="AF2941">
        <v>0</v>
      </c>
      <c r="AG2941">
        <v>0</v>
      </c>
      <c r="AH2941">
        <v>0</v>
      </c>
      <c r="AI2941">
        <v>0</v>
      </c>
      <c r="AJ2941">
        <v>0</v>
      </c>
      <c r="AK2941">
        <v>0</v>
      </c>
      <c r="AL2941">
        <v>0</v>
      </c>
      <c r="AM2941">
        <v>0</v>
      </c>
      <c r="AN2941">
        <v>1</v>
      </c>
    </row>
    <row r="2942" spans="1:40" x14ac:dyDescent="0.45">
      <c r="A2942" t="s">
        <v>15468</v>
      </c>
      <c r="B2942" t="s">
        <v>15469</v>
      </c>
      <c r="C2942" t="s">
        <v>15470</v>
      </c>
      <c r="D2942" t="s">
        <v>1536</v>
      </c>
      <c r="E2942" t="s">
        <v>1074</v>
      </c>
      <c r="F2942">
        <v>0</v>
      </c>
      <c r="G2942" t="s">
        <v>51</v>
      </c>
      <c r="H2942" t="s">
        <v>44</v>
      </c>
      <c r="I2942" t="s">
        <v>84</v>
      </c>
      <c r="J2942" t="s">
        <v>219</v>
      </c>
      <c r="K2942" t="s">
        <v>219</v>
      </c>
      <c r="L2942">
        <v>1</v>
      </c>
      <c r="M2942" s="1">
        <v>41334</v>
      </c>
      <c r="N2942" s="3">
        <v>43903</v>
      </c>
      <c r="O2942" t="s">
        <v>117</v>
      </c>
      <c r="P2942">
        <v>2013</v>
      </c>
      <c r="Q2942" s="1">
        <v>40983</v>
      </c>
      <c r="R2942" s="1">
        <v>40983</v>
      </c>
      <c r="S2942">
        <v>0</v>
      </c>
      <c r="T2942">
        <v>0</v>
      </c>
      <c r="U2942">
        <v>0</v>
      </c>
      <c r="V2942">
        <v>0</v>
      </c>
      <c r="W2942">
        <v>0</v>
      </c>
      <c r="X2942">
        <v>12000</v>
      </c>
      <c r="Y2942">
        <v>0</v>
      </c>
      <c r="Z2942">
        <v>0</v>
      </c>
      <c r="AA2942">
        <v>0</v>
      </c>
      <c r="AB2942">
        <v>0</v>
      </c>
      <c r="AC2942">
        <v>0</v>
      </c>
      <c r="AD2942">
        <v>0</v>
      </c>
      <c r="AE2942">
        <v>0</v>
      </c>
      <c r="AF2942">
        <v>0</v>
      </c>
      <c r="AG2942">
        <v>0</v>
      </c>
      <c r="AH2942">
        <v>0</v>
      </c>
      <c r="AI2942">
        <v>0</v>
      </c>
      <c r="AJ2942">
        <v>0</v>
      </c>
      <c r="AK2942">
        <v>0</v>
      </c>
      <c r="AL2942">
        <v>0</v>
      </c>
      <c r="AM2942">
        <v>0</v>
      </c>
      <c r="AN2942">
        <v>1</v>
      </c>
    </row>
    <row r="2943" spans="1:40" x14ac:dyDescent="0.45">
      <c r="A2943" t="s">
        <v>31088</v>
      </c>
      <c r="B2943" t="s">
        <v>31089</v>
      </c>
      <c r="C2943" t="s">
        <v>31090</v>
      </c>
      <c r="D2943" t="s">
        <v>1070</v>
      </c>
      <c r="E2943" t="s">
        <v>276</v>
      </c>
      <c r="F2943">
        <v>0</v>
      </c>
      <c r="G2943" t="s">
        <v>51</v>
      </c>
      <c r="H2943" t="s">
        <v>44</v>
      </c>
      <c r="I2943" t="s">
        <v>84</v>
      </c>
      <c r="J2943" t="s">
        <v>219</v>
      </c>
      <c r="K2943" t="s">
        <v>219</v>
      </c>
      <c r="L2943">
        <v>1</v>
      </c>
      <c r="M2943" s="1">
        <v>40066</v>
      </c>
      <c r="N2943" s="3">
        <v>44083</v>
      </c>
      <c r="O2943" t="s">
        <v>194</v>
      </c>
      <c r="P2943">
        <v>2009</v>
      </c>
      <c r="Q2943" s="1">
        <v>40066</v>
      </c>
      <c r="R2943" s="1">
        <v>40066</v>
      </c>
      <c r="S2943">
        <v>12000</v>
      </c>
      <c r="T2943">
        <v>0</v>
      </c>
      <c r="U2943">
        <v>0</v>
      </c>
      <c r="V2943">
        <v>0</v>
      </c>
      <c r="W2943">
        <v>0</v>
      </c>
      <c r="X2943">
        <v>0</v>
      </c>
      <c r="Y2943">
        <v>0</v>
      </c>
      <c r="Z2943">
        <v>0</v>
      </c>
      <c r="AA2943">
        <v>0</v>
      </c>
      <c r="AB2943">
        <v>0</v>
      </c>
      <c r="AC2943">
        <v>0</v>
      </c>
      <c r="AD2943">
        <v>0</v>
      </c>
      <c r="AE2943">
        <v>0</v>
      </c>
      <c r="AF2943">
        <v>0</v>
      </c>
      <c r="AG2943">
        <v>0</v>
      </c>
      <c r="AH2943">
        <v>0</v>
      </c>
      <c r="AI2943">
        <v>0</v>
      </c>
      <c r="AJ2943">
        <v>0</v>
      </c>
      <c r="AK2943">
        <v>0</v>
      </c>
      <c r="AL2943">
        <v>0</v>
      </c>
      <c r="AM2943">
        <v>0</v>
      </c>
      <c r="AN2943">
        <v>1</v>
      </c>
    </row>
    <row r="2944" spans="1:40" x14ac:dyDescent="0.45">
      <c r="A2944" t="s">
        <v>44534</v>
      </c>
      <c r="B2944" t="s">
        <v>44535</v>
      </c>
      <c r="C2944" t="s">
        <v>44536</v>
      </c>
      <c r="D2944" t="s">
        <v>44537</v>
      </c>
      <c r="E2944" t="s">
        <v>69</v>
      </c>
      <c r="F2944">
        <v>0</v>
      </c>
      <c r="G2944" t="s">
        <v>51</v>
      </c>
      <c r="H2944" t="s">
        <v>44</v>
      </c>
      <c r="I2944" t="s">
        <v>204</v>
      </c>
      <c r="J2944" t="s">
        <v>205</v>
      </c>
      <c r="K2944" t="s">
        <v>232</v>
      </c>
      <c r="L2944">
        <v>1</v>
      </c>
      <c r="M2944" s="1">
        <v>40148</v>
      </c>
      <c r="N2944" s="3">
        <v>44174</v>
      </c>
      <c r="O2944" t="s">
        <v>387</v>
      </c>
      <c r="P2944">
        <v>2009</v>
      </c>
      <c r="Q2944" s="1">
        <v>40238</v>
      </c>
      <c r="R2944" s="1">
        <v>40238</v>
      </c>
      <c r="S2944">
        <v>12000</v>
      </c>
      <c r="T2944">
        <v>0</v>
      </c>
      <c r="U2944">
        <v>0</v>
      </c>
      <c r="V2944">
        <v>0</v>
      </c>
      <c r="W2944">
        <v>0</v>
      </c>
      <c r="X2944">
        <v>0</v>
      </c>
      <c r="Y2944">
        <v>0</v>
      </c>
      <c r="Z2944">
        <v>0</v>
      </c>
      <c r="AA2944">
        <v>0</v>
      </c>
      <c r="AB2944">
        <v>0</v>
      </c>
      <c r="AC2944">
        <v>0</v>
      </c>
      <c r="AD2944">
        <v>0</v>
      </c>
      <c r="AE2944">
        <v>0</v>
      </c>
      <c r="AF2944">
        <v>0</v>
      </c>
      <c r="AG2944">
        <v>0</v>
      </c>
      <c r="AH2944">
        <v>0</v>
      </c>
      <c r="AI2944">
        <v>0</v>
      </c>
      <c r="AJ2944">
        <v>0</v>
      </c>
      <c r="AK2944">
        <v>0</v>
      </c>
      <c r="AL2944">
        <v>0</v>
      </c>
      <c r="AM2944">
        <v>0</v>
      </c>
      <c r="AN2944">
        <v>1</v>
      </c>
    </row>
    <row r="2945" spans="1:40" x14ac:dyDescent="0.45">
      <c r="A2945" t="s">
        <v>38627</v>
      </c>
      <c r="B2945" t="s">
        <v>38628</v>
      </c>
      <c r="C2945" t="s">
        <v>38629</v>
      </c>
      <c r="D2945" t="s">
        <v>424</v>
      </c>
      <c r="E2945" t="s">
        <v>425</v>
      </c>
      <c r="F2945">
        <v>0</v>
      </c>
      <c r="G2945" t="s">
        <v>51</v>
      </c>
      <c r="H2945" t="s">
        <v>44</v>
      </c>
      <c r="I2945" t="s">
        <v>107</v>
      </c>
      <c r="J2945" t="s">
        <v>108</v>
      </c>
      <c r="K2945" t="s">
        <v>38630</v>
      </c>
      <c r="L2945">
        <v>1</v>
      </c>
      <c r="M2945" s="1">
        <v>27099</v>
      </c>
      <c r="N2945" s="2">
        <v>27089</v>
      </c>
      <c r="O2945" t="s">
        <v>3504</v>
      </c>
      <c r="P2945">
        <v>1974</v>
      </c>
      <c r="Q2945" s="1">
        <v>41709</v>
      </c>
      <c r="R2945" s="1">
        <v>41709</v>
      </c>
      <c r="S2945">
        <v>0</v>
      </c>
      <c r="T2945">
        <v>0</v>
      </c>
      <c r="U2945">
        <v>12000</v>
      </c>
      <c r="V2945">
        <v>0</v>
      </c>
      <c r="W2945">
        <v>0</v>
      </c>
      <c r="X2945">
        <v>0</v>
      </c>
      <c r="Y2945">
        <v>0</v>
      </c>
      <c r="Z2945">
        <v>0</v>
      </c>
      <c r="AA2945">
        <v>0</v>
      </c>
      <c r="AB2945">
        <v>0</v>
      </c>
      <c r="AC2945">
        <v>0</v>
      </c>
      <c r="AD2945">
        <v>0</v>
      </c>
      <c r="AE2945">
        <v>0</v>
      </c>
      <c r="AF2945">
        <v>0</v>
      </c>
      <c r="AG2945">
        <v>0</v>
      </c>
      <c r="AH2945">
        <v>0</v>
      </c>
      <c r="AI2945">
        <v>0</v>
      </c>
      <c r="AJ2945">
        <v>0</v>
      </c>
      <c r="AK2945">
        <v>0</v>
      </c>
      <c r="AL2945">
        <v>0</v>
      </c>
      <c r="AM2945">
        <v>0</v>
      </c>
      <c r="AN2945">
        <v>1</v>
      </c>
    </row>
    <row r="2946" spans="1:40" x14ac:dyDescent="0.45">
      <c r="A2946" t="s">
        <v>52373</v>
      </c>
      <c r="B2946" t="s">
        <v>52374</v>
      </c>
      <c r="C2946" t="s">
        <v>52375</v>
      </c>
      <c r="D2946" t="s">
        <v>52376</v>
      </c>
      <c r="E2946" t="s">
        <v>3829</v>
      </c>
      <c r="F2946">
        <v>0</v>
      </c>
      <c r="G2946" t="s">
        <v>75</v>
      </c>
      <c r="H2946" t="s">
        <v>44</v>
      </c>
      <c r="I2946" t="s">
        <v>45</v>
      </c>
      <c r="J2946" t="s">
        <v>825</v>
      </c>
      <c r="K2946" t="s">
        <v>11299</v>
      </c>
      <c r="L2946">
        <v>1</v>
      </c>
      <c r="M2946" s="1">
        <v>40817</v>
      </c>
      <c r="N2946" s="3">
        <v>44115</v>
      </c>
      <c r="O2946" t="s">
        <v>72</v>
      </c>
      <c r="P2946">
        <v>2011</v>
      </c>
      <c r="Q2946" s="1">
        <v>40756</v>
      </c>
      <c r="R2946" s="1">
        <v>40756</v>
      </c>
      <c r="S2946">
        <v>12000</v>
      </c>
      <c r="T2946">
        <v>0</v>
      </c>
      <c r="U2946">
        <v>0</v>
      </c>
      <c r="V2946">
        <v>0</v>
      </c>
      <c r="W2946">
        <v>0</v>
      </c>
      <c r="X2946">
        <v>0</v>
      </c>
      <c r="Y2946">
        <v>0</v>
      </c>
      <c r="Z2946">
        <v>0</v>
      </c>
      <c r="AA2946">
        <v>0</v>
      </c>
      <c r="AB2946">
        <v>0</v>
      </c>
      <c r="AC2946">
        <v>0</v>
      </c>
      <c r="AD2946">
        <v>0</v>
      </c>
      <c r="AE2946">
        <v>0</v>
      </c>
      <c r="AF2946">
        <v>0</v>
      </c>
      <c r="AG2946">
        <v>0</v>
      </c>
      <c r="AH2946">
        <v>0</v>
      </c>
      <c r="AI2946">
        <v>0</v>
      </c>
      <c r="AJ2946">
        <v>0</v>
      </c>
      <c r="AK2946">
        <v>0</v>
      </c>
      <c r="AL2946">
        <v>0</v>
      </c>
      <c r="AM2946">
        <v>0</v>
      </c>
      <c r="AN2946">
        <v>0</v>
      </c>
    </row>
    <row r="2947" spans="1:40" x14ac:dyDescent="0.45">
      <c r="A2947" t="s">
        <v>58003</v>
      </c>
      <c r="B2947" t="s">
        <v>58004</v>
      </c>
      <c r="C2947" t="s">
        <v>58005</v>
      </c>
      <c r="D2947" t="s">
        <v>58006</v>
      </c>
      <c r="E2947" t="s">
        <v>900</v>
      </c>
      <c r="F2947">
        <v>0</v>
      </c>
      <c r="G2947" t="s">
        <v>51</v>
      </c>
      <c r="H2947" t="s">
        <v>44</v>
      </c>
      <c r="I2947" t="s">
        <v>45</v>
      </c>
      <c r="J2947" t="s">
        <v>6955</v>
      </c>
      <c r="K2947" t="s">
        <v>6955</v>
      </c>
      <c r="L2947">
        <v>1</v>
      </c>
      <c r="M2947" s="1">
        <v>40830</v>
      </c>
      <c r="N2947" s="3">
        <v>44115</v>
      </c>
      <c r="O2947" t="s">
        <v>72</v>
      </c>
      <c r="P2947">
        <v>2011</v>
      </c>
      <c r="Q2947" s="1">
        <v>41043</v>
      </c>
      <c r="R2947" s="1">
        <v>41043</v>
      </c>
      <c r="S2947">
        <v>12000</v>
      </c>
      <c r="T2947">
        <v>0</v>
      </c>
      <c r="U2947">
        <v>0</v>
      </c>
      <c r="V2947">
        <v>0</v>
      </c>
      <c r="W2947">
        <v>0</v>
      </c>
      <c r="X2947">
        <v>0</v>
      </c>
      <c r="Y2947">
        <v>0</v>
      </c>
      <c r="Z2947">
        <v>0</v>
      </c>
      <c r="AA2947">
        <v>0</v>
      </c>
      <c r="AB2947">
        <v>0</v>
      </c>
      <c r="AC2947">
        <v>0</v>
      </c>
      <c r="AD2947">
        <v>0</v>
      </c>
      <c r="AE2947">
        <v>0</v>
      </c>
      <c r="AF2947">
        <v>0</v>
      </c>
      <c r="AG2947">
        <v>0</v>
      </c>
      <c r="AH2947">
        <v>0</v>
      </c>
      <c r="AI2947">
        <v>0</v>
      </c>
      <c r="AJ2947">
        <v>0</v>
      </c>
      <c r="AK2947">
        <v>0</v>
      </c>
      <c r="AL2947">
        <v>0</v>
      </c>
      <c r="AM2947">
        <v>0</v>
      </c>
      <c r="AN2947">
        <v>1</v>
      </c>
    </row>
    <row r="2948" spans="1:40" x14ac:dyDescent="0.45">
      <c r="A2948" t="s">
        <v>73066</v>
      </c>
      <c r="B2948" t="s">
        <v>73067</v>
      </c>
      <c r="C2948" t="s">
        <v>73068</v>
      </c>
      <c r="D2948" t="s">
        <v>73069</v>
      </c>
      <c r="E2948" t="s">
        <v>1931</v>
      </c>
      <c r="F2948">
        <v>0</v>
      </c>
      <c r="G2948" t="s">
        <v>51</v>
      </c>
      <c r="H2948" t="s">
        <v>179</v>
      </c>
      <c r="I2948" t="s">
        <v>1412</v>
      </c>
      <c r="J2948" t="s">
        <v>1413</v>
      </c>
      <c r="K2948" t="s">
        <v>1414</v>
      </c>
      <c r="L2948">
        <v>2</v>
      </c>
      <c r="M2948" s="1">
        <v>40162</v>
      </c>
      <c r="N2948" s="3">
        <v>44174</v>
      </c>
      <c r="O2948" t="s">
        <v>387</v>
      </c>
      <c r="P2948">
        <v>2009</v>
      </c>
      <c r="Q2948" s="1">
        <v>40031</v>
      </c>
      <c r="R2948" s="1">
        <v>40197</v>
      </c>
      <c r="S2948">
        <v>12000</v>
      </c>
      <c r="T2948">
        <v>0</v>
      </c>
      <c r="U2948">
        <v>0</v>
      </c>
      <c r="V2948">
        <v>0</v>
      </c>
      <c r="W2948">
        <v>0</v>
      </c>
      <c r="X2948">
        <v>0</v>
      </c>
      <c r="Y2948">
        <v>0</v>
      </c>
      <c r="Z2948">
        <v>0</v>
      </c>
      <c r="AA2948">
        <v>0</v>
      </c>
      <c r="AB2948">
        <v>0</v>
      </c>
      <c r="AC2948">
        <v>0</v>
      </c>
      <c r="AD2948">
        <v>0</v>
      </c>
      <c r="AE2948">
        <v>0</v>
      </c>
      <c r="AF2948">
        <v>0</v>
      </c>
      <c r="AG2948">
        <v>0</v>
      </c>
      <c r="AH2948">
        <v>0</v>
      </c>
      <c r="AI2948">
        <v>0</v>
      </c>
      <c r="AJ2948">
        <v>0</v>
      </c>
      <c r="AK2948">
        <v>0</v>
      </c>
      <c r="AL2948">
        <v>0</v>
      </c>
      <c r="AM2948">
        <v>0</v>
      </c>
      <c r="AN2948">
        <v>1</v>
      </c>
    </row>
    <row r="2949" spans="1:40" x14ac:dyDescent="0.45">
      <c r="A2949" t="s">
        <v>46730</v>
      </c>
      <c r="B2949" t="s">
        <v>46731</v>
      </c>
      <c r="C2949" t="s">
        <v>46732</v>
      </c>
      <c r="D2949" t="s">
        <v>90</v>
      </c>
      <c r="E2949" t="s">
        <v>91</v>
      </c>
      <c r="F2949">
        <v>0</v>
      </c>
      <c r="G2949" t="s">
        <v>51</v>
      </c>
      <c r="H2949" t="s">
        <v>44</v>
      </c>
      <c r="I2949" t="s">
        <v>694</v>
      </c>
      <c r="J2949" t="s">
        <v>695</v>
      </c>
      <c r="K2949" t="s">
        <v>15156</v>
      </c>
      <c r="L2949">
        <v>1</v>
      </c>
      <c r="M2949" s="1">
        <v>41857</v>
      </c>
      <c r="N2949" s="3">
        <v>44057</v>
      </c>
      <c r="O2949" t="s">
        <v>166</v>
      </c>
      <c r="P2949">
        <v>2014</v>
      </c>
      <c r="Q2949" s="1">
        <v>41920</v>
      </c>
      <c r="R2949" s="1">
        <v>41920</v>
      </c>
      <c r="S2949">
        <v>0</v>
      </c>
      <c r="T2949">
        <v>0</v>
      </c>
      <c r="U2949">
        <v>12000</v>
      </c>
      <c r="V2949">
        <v>0</v>
      </c>
      <c r="W2949">
        <v>0</v>
      </c>
      <c r="X2949">
        <v>0</v>
      </c>
      <c r="Y2949">
        <v>0</v>
      </c>
      <c r="Z2949">
        <v>0</v>
      </c>
      <c r="AA2949">
        <v>0</v>
      </c>
      <c r="AB2949">
        <v>0</v>
      </c>
      <c r="AC2949">
        <v>0</v>
      </c>
      <c r="AD2949">
        <v>0</v>
      </c>
      <c r="AE2949">
        <v>0</v>
      </c>
      <c r="AF2949">
        <v>0</v>
      </c>
      <c r="AG2949">
        <v>0</v>
      </c>
      <c r="AH2949">
        <v>0</v>
      </c>
      <c r="AI2949">
        <v>0</v>
      </c>
      <c r="AJ2949">
        <v>0</v>
      </c>
      <c r="AK2949">
        <v>0</v>
      </c>
      <c r="AL2949">
        <v>0</v>
      </c>
      <c r="AM2949">
        <v>0</v>
      </c>
      <c r="AN2949">
        <v>1</v>
      </c>
    </row>
    <row r="2950" spans="1:40" x14ac:dyDescent="0.45">
      <c r="A2950" t="s">
        <v>29561</v>
      </c>
      <c r="B2950" t="s">
        <v>29562</v>
      </c>
      <c r="C2950" t="s">
        <v>29563</v>
      </c>
      <c r="D2950" t="s">
        <v>24546</v>
      </c>
      <c r="E2950" t="s">
        <v>276</v>
      </c>
      <c r="F2950">
        <v>0</v>
      </c>
      <c r="G2950" t="s">
        <v>43</v>
      </c>
      <c r="H2950" t="s">
        <v>44</v>
      </c>
      <c r="I2950" t="s">
        <v>147</v>
      </c>
      <c r="J2950" t="s">
        <v>148</v>
      </c>
      <c r="K2950" t="s">
        <v>148</v>
      </c>
      <c r="L2950">
        <v>2</v>
      </c>
      <c r="M2950" s="1">
        <v>40179</v>
      </c>
      <c r="N2950" s="3">
        <v>43840</v>
      </c>
      <c r="O2950" t="s">
        <v>87</v>
      </c>
      <c r="P2950">
        <v>2010</v>
      </c>
      <c r="Q2950" s="1">
        <v>40483</v>
      </c>
      <c r="R2950" s="1">
        <v>40522</v>
      </c>
      <c r="S2950">
        <v>12000</v>
      </c>
      <c r="T2950">
        <v>0</v>
      </c>
      <c r="U2950">
        <v>0</v>
      </c>
      <c r="V2950">
        <v>0</v>
      </c>
      <c r="W2950">
        <v>0</v>
      </c>
      <c r="X2950">
        <v>0</v>
      </c>
      <c r="Y2950">
        <v>0</v>
      </c>
      <c r="Z2950">
        <v>0</v>
      </c>
      <c r="AA2950">
        <v>0</v>
      </c>
      <c r="AB2950">
        <v>0</v>
      </c>
      <c r="AC2950">
        <v>0</v>
      </c>
      <c r="AD2950">
        <v>0</v>
      </c>
      <c r="AE2950">
        <v>0</v>
      </c>
      <c r="AF2950">
        <v>0</v>
      </c>
      <c r="AG2950">
        <v>0</v>
      </c>
      <c r="AH2950">
        <v>0</v>
      </c>
      <c r="AI2950">
        <v>0</v>
      </c>
      <c r="AJ2950">
        <v>0</v>
      </c>
      <c r="AK2950">
        <v>0</v>
      </c>
      <c r="AL2950">
        <v>0</v>
      </c>
      <c r="AM2950">
        <v>0</v>
      </c>
      <c r="AN2950">
        <v>1</v>
      </c>
    </row>
    <row r="2951" spans="1:40" x14ac:dyDescent="0.45">
      <c r="A2951" t="s">
        <v>32687</v>
      </c>
      <c r="B2951" t="s">
        <v>32688</v>
      </c>
      <c r="C2951" t="s">
        <v>32689</v>
      </c>
      <c r="D2951" t="s">
        <v>32690</v>
      </c>
      <c r="E2951" t="s">
        <v>413</v>
      </c>
      <c r="F2951">
        <v>0</v>
      </c>
      <c r="G2951" t="s">
        <v>51</v>
      </c>
      <c r="H2951" t="s">
        <v>44</v>
      </c>
      <c r="I2951" t="s">
        <v>147</v>
      </c>
      <c r="J2951" t="s">
        <v>148</v>
      </c>
      <c r="K2951" t="s">
        <v>148</v>
      </c>
      <c r="L2951">
        <v>1</v>
      </c>
      <c r="M2951" s="1">
        <v>41521</v>
      </c>
      <c r="N2951" s="3">
        <v>44087</v>
      </c>
      <c r="O2951" t="s">
        <v>190</v>
      </c>
      <c r="P2951">
        <v>2013</v>
      </c>
      <c r="Q2951" s="1">
        <v>41534</v>
      </c>
      <c r="R2951" s="1">
        <v>41534</v>
      </c>
      <c r="S2951">
        <v>0</v>
      </c>
      <c r="T2951">
        <v>12000</v>
      </c>
      <c r="U2951">
        <v>0</v>
      </c>
      <c r="V2951">
        <v>0</v>
      </c>
      <c r="W2951">
        <v>0</v>
      </c>
      <c r="X2951">
        <v>0</v>
      </c>
      <c r="Y2951">
        <v>0</v>
      </c>
      <c r="Z2951">
        <v>0</v>
      </c>
      <c r="AA2951">
        <v>0</v>
      </c>
      <c r="AB2951">
        <v>0</v>
      </c>
      <c r="AC2951">
        <v>0</v>
      </c>
      <c r="AD2951">
        <v>0</v>
      </c>
      <c r="AE2951">
        <v>0</v>
      </c>
      <c r="AF2951">
        <v>0</v>
      </c>
      <c r="AG2951">
        <v>0</v>
      </c>
      <c r="AH2951">
        <v>0</v>
      </c>
      <c r="AI2951">
        <v>0</v>
      </c>
      <c r="AJ2951">
        <v>0</v>
      </c>
      <c r="AK2951">
        <v>0</v>
      </c>
      <c r="AL2951">
        <v>0</v>
      </c>
      <c r="AM2951">
        <v>0</v>
      </c>
      <c r="AN2951">
        <v>1</v>
      </c>
    </row>
    <row r="2952" spans="1:40" x14ac:dyDescent="0.45">
      <c r="A2952" t="s">
        <v>76816</v>
      </c>
      <c r="B2952" t="s">
        <v>76817</v>
      </c>
      <c r="C2952" t="s">
        <v>76818</v>
      </c>
      <c r="D2952" t="s">
        <v>76819</v>
      </c>
      <c r="E2952" t="s">
        <v>326</v>
      </c>
      <c r="F2952">
        <v>0</v>
      </c>
      <c r="G2952" t="s">
        <v>75</v>
      </c>
      <c r="H2952" t="s">
        <v>44</v>
      </c>
      <c r="I2952" t="s">
        <v>147</v>
      </c>
      <c r="J2952" t="s">
        <v>148</v>
      </c>
      <c r="K2952" t="s">
        <v>148</v>
      </c>
      <c r="L2952">
        <v>1</v>
      </c>
      <c r="M2952" s="1">
        <v>40179</v>
      </c>
      <c r="N2952" s="3">
        <v>43840</v>
      </c>
      <c r="O2952" t="s">
        <v>87</v>
      </c>
      <c r="P2952">
        <v>2010</v>
      </c>
      <c r="Q2952" s="1">
        <v>40483</v>
      </c>
      <c r="R2952" s="1">
        <v>40483</v>
      </c>
      <c r="S2952">
        <v>12000</v>
      </c>
      <c r="T2952">
        <v>0</v>
      </c>
      <c r="U2952">
        <v>0</v>
      </c>
      <c r="V2952">
        <v>0</v>
      </c>
      <c r="W2952">
        <v>0</v>
      </c>
      <c r="X2952">
        <v>0</v>
      </c>
      <c r="Y2952">
        <v>0</v>
      </c>
      <c r="Z2952">
        <v>0</v>
      </c>
      <c r="AA2952">
        <v>0</v>
      </c>
      <c r="AB2952">
        <v>0</v>
      </c>
      <c r="AC2952">
        <v>0</v>
      </c>
      <c r="AD2952">
        <v>0</v>
      </c>
      <c r="AE2952">
        <v>0</v>
      </c>
      <c r="AF2952">
        <v>0</v>
      </c>
      <c r="AG2952">
        <v>0</v>
      </c>
      <c r="AH2952">
        <v>0</v>
      </c>
      <c r="AI2952">
        <v>0</v>
      </c>
      <c r="AJ2952">
        <v>0</v>
      </c>
      <c r="AK2952">
        <v>0</v>
      </c>
      <c r="AL2952">
        <v>0</v>
      </c>
      <c r="AM2952">
        <v>0</v>
      </c>
      <c r="AN2952">
        <v>0</v>
      </c>
    </row>
    <row r="2953" spans="1:40" x14ac:dyDescent="0.45">
      <c r="A2953" t="s">
        <v>50521</v>
      </c>
      <c r="B2953" t="s">
        <v>50522</v>
      </c>
      <c r="C2953" t="s">
        <v>50523</v>
      </c>
      <c r="D2953" t="s">
        <v>198</v>
      </c>
      <c r="E2953" t="s">
        <v>199</v>
      </c>
      <c r="F2953">
        <v>0</v>
      </c>
      <c r="G2953" t="s">
        <v>51</v>
      </c>
      <c r="H2953" t="s">
        <v>179</v>
      </c>
      <c r="I2953" t="s">
        <v>527</v>
      </c>
      <c r="J2953" t="s">
        <v>528</v>
      </c>
      <c r="K2953" t="s">
        <v>528</v>
      </c>
      <c r="L2953">
        <v>1</v>
      </c>
      <c r="M2953" s="1">
        <v>37987</v>
      </c>
      <c r="N2953" s="3">
        <v>43834</v>
      </c>
      <c r="O2953" t="s">
        <v>273</v>
      </c>
      <c r="P2953">
        <v>2004</v>
      </c>
      <c r="Q2953" s="1">
        <v>40633</v>
      </c>
      <c r="R2953" s="1">
        <v>40633</v>
      </c>
      <c r="S2953">
        <v>12288</v>
      </c>
      <c r="T2953">
        <v>0</v>
      </c>
      <c r="U2953">
        <v>0</v>
      </c>
      <c r="V2953">
        <v>0</v>
      </c>
      <c r="W2953">
        <v>0</v>
      </c>
      <c r="X2953">
        <v>0</v>
      </c>
      <c r="Y2953">
        <v>0</v>
      </c>
      <c r="Z2953">
        <v>0</v>
      </c>
      <c r="AA2953">
        <v>0</v>
      </c>
      <c r="AB2953">
        <v>0</v>
      </c>
      <c r="AC2953">
        <v>0</v>
      </c>
      <c r="AD2953">
        <v>0</v>
      </c>
      <c r="AE2953">
        <v>0</v>
      </c>
      <c r="AF2953">
        <v>0</v>
      </c>
      <c r="AG2953">
        <v>0</v>
      </c>
      <c r="AH2953">
        <v>0</v>
      </c>
      <c r="AI2953">
        <v>0</v>
      </c>
      <c r="AJ2953">
        <v>0</v>
      </c>
      <c r="AK2953">
        <v>0</v>
      </c>
      <c r="AL2953">
        <v>0</v>
      </c>
      <c r="AM2953">
        <v>0</v>
      </c>
      <c r="AN2953">
        <v>1</v>
      </c>
    </row>
    <row r="2954" spans="1:40" x14ac:dyDescent="0.45">
      <c r="A2954" t="s">
        <v>75498</v>
      </c>
      <c r="B2954" t="s">
        <v>75499</v>
      </c>
      <c r="C2954" t="s">
        <v>75500</v>
      </c>
      <c r="D2954" t="s">
        <v>68</v>
      </c>
      <c r="E2954" t="s">
        <v>69</v>
      </c>
      <c r="F2954">
        <v>0</v>
      </c>
      <c r="G2954" t="s">
        <v>51</v>
      </c>
      <c r="H2954" t="s">
        <v>44</v>
      </c>
      <c r="I2954" t="s">
        <v>45</v>
      </c>
      <c r="J2954" t="s">
        <v>46</v>
      </c>
      <c r="K2954" t="s">
        <v>2361</v>
      </c>
      <c r="L2954">
        <v>1</v>
      </c>
      <c r="M2954" s="1">
        <v>41640</v>
      </c>
      <c r="N2954" s="3">
        <v>43844</v>
      </c>
      <c r="O2954" t="s">
        <v>67</v>
      </c>
      <c r="P2954">
        <v>2014</v>
      </c>
      <c r="Q2954" s="1">
        <v>41848</v>
      </c>
      <c r="R2954" s="1">
        <v>41848</v>
      </c>
      <c r="S2954">
        <v>0</v>
      </c>
      <c r="T2954">
        <v>0</v>
      </c>
      <c r="U2954">
        <v>0</v>
      </c>
      <c r="V2954">
        <v>0</v>
      </c>
      <c r="W2954">
        <v>12500</v>
      </c>
      <c r="X2954">
        <v>0</v>
      </c>
      <c r="Y2954">
        <v>0</v>
      </c>
      <c r="Z2954">
        <v>0</v>
      </c>
      <c r="AA2954">
        <v>0</v>
      </c>
      <c r="AB2954">
        <v>0</v>
      </c>
      <c r="AC2954">
        <v>0</v>
      </c>
      <c r="AD2954">
        <v>0</v>
      </c>
      <c r="AE2954">
        <v>0</v>
      </c>
      <c r="AF2954">
        <v>0</v>
      </c>
      <c r="AG2954">
        <v>0</v>
      </c>
      <c r="AH2954">
        <v>0</v>
      </c>
      <c r="AI2954">
        <v>0</v>
      </c>
      <c r="AJ2954">
        <v>0</v>
      </c>
      <c r="AK2954">
        <v>0</v>
      </c>
      <c r="AL2954">
        <v>0</v>
      </c>
      <c r="AM2954">
        <v>0</v>
      </c>
      <c r="AN2954">
        <v>1</v>
      </c>
    </row>
    <row r="2955" spans="1:40" x14ac:dyDescent="0.45">
      <c r="A2955" t="s">
        <v>22819</v>
      </c>
      <c r="B2955" t="s">
        <v>22820</v>
      </c>
      <c r="C2955" t="s">
        <v>22821</v>
      </c>
      <c r="D2955" t="s">
        <v>198</v>
      </c>
      <c r="E2955" t="s">
        <v>199</v>
      </c>
      <c r="F2955">
        <v>0</v>
      </c>
      <c r="G2955" t="s">
        <v>51</v>
      </c>
      <c r="H2955" t="s">
        <v>44</v>
      </c>
      <c r="I2955" t="s">
        <v>52</v>
      </c>
      <c r="J2955" t="s">
        <v>651</v>
      </c>
      <c r="K2955" t="s">
        <v>651</v>
      </c>
      <c r="L2955">
        <v>2</v>
      </c>
      <c r="M2955" s="1">
        <v>40978</v>
      </c>
      <c r="N2955" s="3">
        <v>43902</v>
      </c>
      <c r="O2955" t="s">
        <v>94</v>
      </c>
      <c r="P2955">
        <v>2012</v>
      </c>
      <c r="Q2955" s="1">
        <v>40715</v>
      </c>
      <c r="R2955" s="1">
        <v>41403</v>
      </c>
      <c r="S2955">
        <v>12550</v>
      </c>
      <c r="T2955">
        <v>0</v>
      </c>
      <c r="U2955">
        <v>0</v>
      </c>
      <c r="V2955">
        <v>0</v>
      </c>
      <c r="W2955">
        <v>0</v>
      </c>
      <c r="X2955">
        <v>0</v>
      </c>
      <c r="Y2955">
        <v>0</v>
      </c>
      <c r="Z2955">
        <v>0</v>
      </c>
      <c r="AA2955">
        <v>0</v>
      </c>
      <c r="AB2955">
        <v>0</v>
      </c>
      <c r="AC2955">
        <v>0</v>
      </c>
      <c r="AD2955">
        <v>0</v>
      </c>
      <c r="AE2955">
        <v>0</v>
      </c>
      <c r="AF2955">
        <v>0</v>
      </c>
      <c r="AG2955">
        <v>0</v>
      </c>
      <c r="AH2955">
        <v>0</v>
      </c>
      <c r="AI2955">
        <v>0</v>
      </c>
      <c r="AJ2955">
        <v>0</v>
      </c>
      <c r="AK2955">
        <v>0</v>
      </c>
      <c r="AL2955">
        <v>0</v>
      </c>
      <c r="AM2955">
        <v>0</v>
      </c>
      <c r="AN2955">
        <v>1</v>
      </c>
    </row>
    <row r="2956" spans="1:40" x14ac:dyDescent="0.45">
      <c r="A2956" t="s">
        <v>52360</v>
      </c>
      <c r="B2956" t="s">
        <v>52361</v>
      </c>
      <c r="C2956" t="s">
        <v>52362</v>
      </c>
      <c r="D2956" t="s">
        <v>52363</v>
      </c>
      <c r="E2956" t="s">
        <v>134</v>
      </c>
      <c r="F2956">
        <v>0</v>
      </c>
      <c r="G2956" t="s">
        <v>75</v>
      </c>
      <c r="H2956" t="s">
        <v>44</v>
      </c>
      <c r="I2956" t="s">
        <v>309</v>
      </c>
      <c r="J2956" t="s">
        <v>310</v>
      </c>
      <c r="K2956" t="s">
        <v>310</v>
      </c>
      <c r="L2956">
        <v>1</v>
      </c>
      <c r="M2956" s="1">
        <v>40969</v>
      </c>
      <c r="N2956" s="3">
        <v>43902</v>
      </c>
      <c r="O2956" t="s">
        <v>94</v>
      </c>
      <c r="P2956">
        <v>2012</v>
      </c>
      <c r="Q2956" s="1">
        <v>40969</v>
      </c>
      <c r="R2956" s="1">
        <v>40969</v>
      </c>
      <c r="S2956">
        <v>0</v>
      </c>
      <c r="T2956">
        <v>0</v>
      </c>
      <c r="U2956">
        <v>0</v>
      </c>
      <c r="V2956">
        <v>0</v>
      </c>
      <c r="W2956">
        <v>0</v>
      </c>
      <c r="X2956">
        <v>0</v>
      </c>
      <c r="Y2956">
        <v>0</v>
      </c>
      <c r="Z2956">
        <v>0</v>
      </c>
      <c r="AA2956">
        <v>13000</v>
      </c>
      <c r="AB2956">
        <v>0</v>
      </c>
      <c r="AC2956">
        <v>0</v>
      </c>
      <c r="AD2956">
        <v>0</v>
      </c>
      <c r="AE2956">
        <v>0</v>
      </c>
      <c r="AF2956">
        <v>0</v>
      </c>
      <c r="AG2956">
        <v>0</v>
      </c>
      <c r="AH2956">
        <v>0</v>
      </c>
      <c r="AI2956">
        <v>0</v>
      </c>
      <c r="AJ2956">
        <v>0</v>
      </c>
      <c r="AK2956">
        <v>0</v>
      </c>
      <c r="AL2956">
        <v>0</v>
      </c>
      <c r="AM2956">
        <v>0</v>
      </c>
      <c r="AN2956">
        <v>0</v>
      </c>
    </row>
    <row r="2957" spans="1:40" x14ac:dyDescent="0.45">
      <c r="A2957" t="s">
        <v>66181</v>
      </c>
      <c r="B2957" t="s">
        <v>66182</v>
      </c>
      <c r="C2957" t="s">
        <v>66183</v>
      </c>
      <c r="D2957" t="s">
        <v>78</v>
      </c>
      <c r="E2957" t="s">
        <v>79</v>
      </c>
      <c r="F2957">
        <v>0</v>
      </c>
      <c r="G2957" t="s">
        <v>51</v>
      </c>
      <c r="H2957" t="s">
        <v>44</v>
      </c>
      <c r="I2957" t="s">
        <v>694</v>
      </c>
      <c r="J2957" t="s">
        <v>695</v>
      </c>
      <c r="K2957" t="s">
        <v>12066</v>
      </c>
      <c r="L2957">
        <v>1</v>
      </c>
      <c r="M2957" s="1">
        <v>39814</v>
      </c>
      <c r="N2957" s="3">
        <v>43839</v>
      </c>
      <c r="O2957" t="s">
        <v>135</v>
      </c>
      <c r="P2957">
        <v>2009</v>
      </c>
      <c r="Q2957" s="1">
        <v>40057</v>
      </c>
      <c r="R2957" s="1">
        <v>40057</v>
      </c>
      <c r="S2957">
        <v>0</v>
      </c>
      <c r="T2957">
        <v>0</v>
      </c>
      <c r="U2957">
        <v>0</v>
      </c>
      <c r="V2957">
        <v>0</v>
      </c>
      <c r="W2957">
        <v>0</v>
      </c>
      <c r="X2957">
        <v>0</v>
      </c>
      <c r="Y2957">
        <v>13000</v>
      </c>
      <c r="Z2957">
        <v>0</v>
      </c>
      <c r="AA2957">
        <v>0</v>
      </c>
      <c r="AB2957">
        <v>0</v>
      </c>
      <c r="AC2957">
        <v>0</v>
      </c>
      <c r="AD2957">
        <v>0</v>
      </c>
      <c r="AE2957">
        <v>0</v>
      </c>
      <c r="AF2957">
        <v>0</v>
      </c>
      <c r="AG2957">
        <v>0</v>
      </c>
      <c r="AH2957">
        <v>0</v>
      </c>
      <c r="AI2957">
        <v>0</v>
      </c>
      <c r="AJ2957">
        <v>0</v>
      </c>
      <c r="AK2957">
        <v>0</v>
      </c>
      <c r="AL2957">
        <v>0</v>
      </c>
      <c r="AM2957">
        <v>0</v>
      </c>
      <c r="AN2957">
        <v>1</v>
      </c>
    </row>
    <row r="2958" spans="1:40" x14ac:dyDescent="0.45">
      <c r="A2958" t="s">
        <v>72583</v>
      </c>
      <c r="B2958" t="s">
        <v>72584</v>
      </c>
      <c r="C2958" t="s">
        <v>72585</v>
      </c>
      <c r="D2958" t="s">
        <v>72586</v>
      </c>
      <c r="E2958" t="s">
        <v>116</v>
      </c>
      <c r="F2958">
        <v>0</v>
      </c>
      <c r="G2958" t="s">
        <v>51</v>
      </c>
      <c r="H2958" t="s">
        <v>44</v>
      </c>
      <c r="I2958" t="s">
        <v>730</v>
      </c>
      <c r="J2958" t="s">
        <v>365</v>
      </c>
      <c r="K2958" t="s">
        <v>16818</v>
      </c>
      <c r="L2958">
        <v>1</v>
      </c>
      <c r="M2958" s="1">
        <v>40637</v>
      </c>
      <c r="N2958" s="3">
        <v>43932</v>
      </c>
      <c r="O2958" t="s">
        <v>62</v>
      </c>
      <c r="P2958">
        <v>2011</v>
      </c>
      <c r="Q2958" s="1">
        <v>40919</v>
      </c>
      <c r="R2958" s="1">
        <v>40919</v>
      </c>
      <c r="S2958">
        <v>13100</v>
      </c>
      <c r="T2958">
        <v>0</v>
      </c>
      <c r="U2958">
        <v>0</v>
      </c>
      <c r="V2958">
        <v>0</v>
      </c>
      <c r="W2958">
        <v>0</v>
      </c>
      <c r="X2958">
        <v>0</v>
      </c>
      <c r="Y2958">
        <v>0</v>
      </c>
      <c r="Z2958">
        <v>0</v>
      </c>
      <c r="AA2958">
        <v>0</v>
      </c>
      <c r="AB2958">
        <v>0</v>
      </c>
      <c r="AC2958">
        <v>0</v>
      </c>
      <c r="AD2958">
        <v>0</v>
      </c>
      <c r="AE2958">
        <v>0</v>
      </c>
      <c r="AF2958">
        <v>0</v>
      </c>
      <c r="AG2958">
        <v>0</v>
      </c>
      <c r="AH2958">
        <v>0</v>
      </c>
      <c r="AI2958">
        <v>0</v>
      </c>
      <c r="AJ2958">
        <v>0</v>
      </c>
      <c r="AK2958">
        <v>0</v>
      </c>
      <c r="AL2958">
        <v>0</v>
      </c>
      <c r="AM2958">
        <v>0</v>
      </c>
      <c r="AN2958">
        <v>1</v>
      </c>
    </row>
    <row r="2959" spans="1:40" x14ac:dyDescent="0.45">
      <c r="A2959" t="s">
        <v>41560</v>
      </c>
      <c r="B2959" t="s">
        <v>41561</v>
      </c>
      <c r="C2959" t="s">
        <v>41562</v>
      </c>
      <c r="D2959" t="s">
        <v>68</v>
      </c>
      <c r="E2959" t="s">
        <v>69</v>
      </c>
      <c r="F2959">
        <v>0</v>
      </c>
      <c r="G2959" t="s">
        <v>51</v>
      </c>
      <c r="H2959" t="s">
        <v>44</v>
      </c>
      <c r="I2959" t="s">
        <v>309</v>
      </c>
      <c r="J2959" t="s">
        <v>5429</v>
      </c>
      <c r="K2959" t="s">
        <v>8167</v>
      </c>
      <c r="L2959">
        <v>1</v>
      </c>
      <c r="M2959" s="1">
        <v>41044</v>
      </c>
      <c r="N2959" s="3">
        <v>43963</v>
      </c>
      <c r="O2959" t="s">
        <v>48</v>
      </c>
      <c r="P2959">
        <v>2012</v>
      </c>
      <c r="Q2959" s="1">
        <v>41495</v>
      </c>
      <c r="R2959" s="1">
        <v>41495</v>
      </c>
      <c r="S2959">
        <v>0</v>
      </c>
      <c r="T2959">
        <v>0</v>
      </c>
      <c r="U2959">
        <v>0</v>
      </c>
      <c r="V2959">
        <v>0</v>
      </c>
      <c r="W2959">
        <v>0</v>
      </c>
      <c r="X2959">
        <v>13200</v>
      </c>
      <c r="Y2959">
        <v>0</v>
      </c>
      <c r="Z2959">
        <v>0</v>
      </c>
      <c r="AA2959">
        <v>0</v>
      </c>
      <c r="AB2959">
        <v>0</v>
      </c>
      <c r="AC2959">
        <v>0</v>
      </c>
      <c r="AD2959">
        <v>0</v>
      </c>
      <c r="AE2959">
        <v>0</v>
      </c>
      <c r="AF2959">
        <v>0</v>
      </c>
      <c r="AG2959">
        <v>0</v>
      </c>
      <c r="AH2959">
        <v>0</v>
      </c>
      <c r="AI2959">
        <v>0</v>
      </c>
      <c r="AJ2959">
        <v>0</v>
      </c>
      <c r="AK2959">
        <v>0</v>
      </c>
      <c r="AL2959">
        <v>0</v>
      </c>
      <c r="AM2959">
        <v>0</v>
      </c>
      <c r="AN2959">
        <v>1</v>
      </c>
    </row>
    <row r="2960" spans="1:40" x14ac:dyDescent="0.45">
      <c r="A2960" t="s">
        <v>41627</v>
      </c>
      <c r="B2960" t="s">
        <v>41628</v>
      </c>
      <c r="C2960" t="s">
        <v>41629</v>
      </c>
      <c r="D2960" t="s">
        <v>78</v>
      </c>
      <c r="E2960" t="s">
        <v>79</v>
      </c>
      <c r="F2960">
        <v>0</v>
      </c>
      <c r="G2960" t="s">
        <v>75</v>
      </c>
      <c r="H2960" t="s">
        <v>44</v>
      </c>
      <c r="I2960" t="s">
        <v>204</v>
      </c>
      <c r="J2960" t="s">
        <v>205</v>
      </c>
      <c r="K2960" t="s">
        <v>205</v>
      </c>
      <c r="L2960">
        <v>2</v>
      </c>
      <c r="M2960" s="1">
        <v>39326</v>
      </c>
      <c r="N2960" s="3">
        <v>44081</v>
      </c>
      <c r="O2960" t="s">
        <v>382</v>
      </c>
      <c r="P2960">
        <v>2007</v>
      </c>
      <c r="Q2960" s="1">
        <v>39083</v>
      </c>
      <c r="R2960" s="1">
        <v>39326</v>
      </c>
      <c r="S2960">
        <v>0</v>
      </c>
      <c r="T2960">
        <v>0</v>
      </c>
      <c r="U2960">
        <v>0</v>
      </c>
      <c r="V2960">
        <v>0</v>
      </c>
      <c r="W2960">
        <v>0</v>
      </c>
      <c r="X2960">
        <v>0</v>
      </c>
      <c r="Y2960">
        <v>0</v>
      </c>
      <c r="Z2960">
        <v>13300</v>
      </c>
      <c r="AA2960">
        <v>0</v>
      </c>
      <c r="AB2960">
        <v>0</v>
      </c>
      <c r="AC2960">
        <v>0</v>
      </c>
      <c r="AD2960">
        <v>0</v>
      </c>
      <c r="AE2960">
        <v>0</v>
      </c>
      <c r="AF2960">
        <v>0</v>
      </c>
      <c r="AG2960">
        <v>0</v>
      </c>
      <c r="AH2960">
        <v>0</v>
      </c>
      <c r="AI2960">
        <v>0</v>
      </c>
      <c r="AJ2960">
        <v>0</v>
      </c>
      <c r="AK2960">
        <v>0</v>
      </c>
      <c r="AL2960">
        <v>0</v>
      </c>
      <c r="AM2960">
        <v>0</v>
      </c>
      <c r="AN2960">
        <v>0</v>
      </c>
    </row>
    <row r="2961" spans="1:40" x14ac:dyDescent="0.45">
      <c r="A2961" t="s">
        <v>40067</v>
      </c>
      <c r="B2961" t="s">
        <v>40068</v>
      </c>
      <c r="C2961" t="s">
        <v>40069</v>
      </c>
      <c r="D2961" t="s">
        <v>480</v>
      </c>
      <c r="E2961" t="s">
        <v>69</v>
      </c>
      <c r="F2961">
        <v>0</v>
      </c>
      <c r="G2961" t="s">
        <v>51</v>
      </c>
      <c r="H2961" t="s">
        <v>44</v>
      </c>
      <c r="I2961" t="s">
        <v>52</v>
      </c>
      <c r="J2961" t="s">
        <v>141</v>
      </c>
      <c r="K2961" t="s">
        <v>359</v>
      </c>
      <c r="L2961">
        <v>1</v>
      </c>
      <c r="M2961" s="1">
        <v>41605</v>
      </c>
      <c r="N2961" s="3">
        <v>44148</v>
      </c>
      <c r="O2961" t="s">
        <v>114</v>
      </c>
      <c r="P2961">
        <v>2013</v>
      </c>
      <c r="Q2961" s="1">
        <v>41605</v>
      </c>
      <c r="R2961" s="1">
        <v>41605</v>
      </c>
      <c r="S2961">
        <v>0</v>
      </c>
      <c r="T2961">
        <v>0</v>
      </c>
      <c r="U2961">
        <v>14000</v>
      </c>
      <c r="V2961">
        <v>0</v>
      </c>
      <c r="W2961">
        <v>0</v>
      </c>
      <c r="X2961">
        <v>0</v>
      </c>
      <c r="Y2961">
        <v>0</v>
      </c>
      <c r="Z2961">
        <v>0</v>
      </c>
      <c r="AA2961">
        <v>0</v>
      </c>
      <c r="AB2961">
        <v>0</v>
      </c>
      <c r="AC2961">
        <v>0</v>
      </c>
      <c r="AD2961">
        <v>0</v>
      </c>
      <c r="AE2961">
        <v>0</v>
      </c>
      <c r="AF2961">
        <v>0</v>
      </c>
      <c r="AG2961">
        <v>0</v>
      </c>
      <c r="AH2961">
        <v>0</v>
      </c>
      <c r="AI2961">
        <v>0</v>
      </c>
      <c r="AJ2961">
        <v>0</v>
      </c>
      <c r="AK2961">
        <v>0</v>
      </c>
      <c r="AL2961">
        <v>0</v>
      </c>
      <c r="AM2961">
        <v>0</v>
      </c>
      <c r="AN2961">
        <v>1</v>
      </c>
    </row>
    <row r="2962" spans="1:40" x14ac:dyDescent="0.45">
      <c r="A2962" t="s">
        <v>34187</v>
      </c>
      <c r="B2962" t="s">
        <v>34188</v>
      </c>
      <c r="C2962" t="s">
        <v>34189</v>
      </c>
      <c r="D2962" t="s">
        <v>34190</v>
      </c>
      <c r="E2962" t="s">
        <v>112</v>
      </c>
      <c r="F2962">
        <v>0</v>
      </c>
      <c r="G2962" t="s">
        <v>51</v>
      </c>
      <c r="H2962" t="s">
        <v>44</v>
      </c>
      <c r="I2962" t="s">
        <v>309</v>
      </c>
      <c r="J2962" t="s">
        <v>310</v>
      </c>
      <c r="K2962" t="s">
        <v>310</v>
      </c>
      <c r="L2962">
        <v>1</v>
      </c>
      <c r="M2962" s="1">
        <v>40634</v>
      </c>
      <c r="N2962" s="3">
        <v>43932</v>
      </c>
      <c r="O2962" t="s">
        <v>62</v>
      </c>
      <c r="P2962">
        <v>2011</v>
      </c>
      <c r="Q2962" s="1">
        <v>40695</v>
      </c>
      <c r="R2962" s="1">
        <v>40695</v>
      </c>
      <c r="S2962">
        <v>14000</v>
      </c>
      <c r="T2962">
        <v>0</v>
      </c>
      <c r="U2962">
        <v>0</v>
      </c>
      <c r="V2962">
        <v>0</v>
      </c>
      <c r="W2962">
        <v>0</v>
      </c>
      <c r="X2962">
        <v>0</v>
      </c>
      <c r="Y2962">
        <v>0</v>
      </c>
      <c r="Z2962">
        <v>0</v>
      </c>
      <c r="AA2962">
        <v>0</v>
      </c>
      <c r="AB2962">
        <v>0</v>
      </c>
      <c r="AC2962">
        <v>0</v>
      </c>
      <c r="AD2962">
        <v>0</v>
      </c>
      <c r="AE2962">
        <v>0</v>
      </c>
      <c r="AF2962">
        <v>0</v>
      </c>
      <c r="AG2962">
        <v>0</v>
      </c>
      <c r="AH2962">
        <v>0</v>
      </c>
      <c r="AI2962">
        <v>0</v>
      </c>
      <c r="AJ2962">
        <v>0</v>
      </c>
      <c r="AK2962">
        <v>0</v>
      </c>
      <c r="AL2962">
        <v>0</v>
      </c>
      <c r="AM2962">
        <v>0</v>
      </c>
      <c r="AN2962">
        <v>1</v>
      </c>
    </row>
    <row r="2963" spans="1:40" x14ac:dyDescent="0.45">
      <c r="A2963" t="s">
        <v>64937</v>
      </c>
      <c r="B2963" t="s">
        <v>64938</v>
      </c>
      <c r="C2963" t="s">
        <v>64939</v>
      </c>
      <c r="D2963" t="s">
        <v>1248</v>
      </c>
      <c r="E2963" t="s">
        <v>910</v>
      </c>
      <c r="F2963">
        <v>0</v>
      </c>
      <c r="G2963" t="s">
        <v>51</v>
      </c>
      <c r="H2963" t="s">
        <v>44</v>
      </c>
      <c r="I2963" t="s">
        <v>147</v>
      </c>
      <c r="J2963" t="s">
        <v>7907</v>
      </c>
      <c r="K2963" t="s">
        <v>7907</v>
      </c>
      <c r="L2963">
        <v>2</v>
      </c>
      <c r="M2963" s="1">
        <v>40848</v>
      </c>
      <c r="N2963" s="3">
        <v>44146</v>
      </c>
      <c r="O2963" t="s">
        <v>72</v>
      </c>
      <c r="P2963">
        <v>2011</v>
      </c>
      <c r="Q2963" s="1">
        <v>41456</v>
      </c>
      <c r="R2963" s="1">
        <v>41614</v>
      </c>
      <c r="S2963">
        <v>14000</v>
      </c>
      <c r="T2963">
        <v>0</v>
      </c>
      <c r="U2963">
        <v>0</v>
      </c>
      <c r="V2963">
        <v>0</v>
      </c>
      <c r="W2963">
        <v>0</v>
      </c>
      <c r="X2963">
        <v>0</v>
      </c>
      <c r="Y2963">
        <v>0</v>
      </c>
      <c r="Z2963">
        <v>0</v>
      </c>
      <c r="AA2963">
        <v>0</v>
      </c>
      <c r="AB2963">
        <v>0</v>
      </c>
      <c r="AC2963">
        <v>0</v>
      </c>
      <c r="AD2963">
        <v>0</v>
      </c>
      <c r="AE2963">
        <v>0</v>
      </c>
      <c r="AF2963">
        <v>0</v>
      </c>
      <c r="AG2963">
        <v>0</v>
      </c>
      <c r="AH2963">
        <v>0</v>
      </c>
      <c r="AI2963">
        <v>0</v>
      </c>
      <c r="AJ2963">
        <v>0</v>
      </c>
      <c r="AK2963">
        <v>0</v>
      </c>
      <c r="AL2963">
        <v>0</v>
      </c>
      <c r="AM2963">
        <v>0</v>
      </c>
      <c r="AN2963">
        <v>1</v>
      </c>
    </row>
    <row r="2964" spans="1:40" x14ac:dyDescent="0.45">
      <c r="A2964" t="s">
        <v>78523</v>
      </c>
      <c r="B2964" t="s">
        <v>78524</v>
      </c>
      <c r="C2964" t="s">
        <v>78525</v>
      </c>
      <c r="D2964" t="s">
        <v>78526</v>
      </c>
      <c r="E2964" t="s">
        <v>27592</v>
      </c>
      <c r="F2964">
        <v>0</v>
      </c>
      <c r="G2964" t="s">
        <v>75</v>
      </c>
      <c r="H2964" t="s">
        <v>44</v>
      </c>
      <c r="I2964" t="s">
        <v>1264</v>
      </c>
      <c r="J2964" t="s">
        <v>1265</v>
      </c>
      <c r="K2964" t="s">
        <v>7791</v>
      </c>
      <c r="L2964">
        <v>1</v>
      </c>
      <c r="M2964" s="1">
        <v>39732</v>
      </c>
      <c r="N2964" s="3">
        <v>44112</v>
      </c>
      <c r="O2964" t="s">
        <v>472</v>
      </c>
      <c r="P2964">
        <v>2008</v>
      </c>
      <c r="Q2964" s="1">
        <v>39701</v>
      </c>
      <c r="R2964" s="1">
        <v>39701</v>
      </c>
      <c r="S2964">
        <v>0</v>
      </c>
      <c r="T2964">
        <v>0</v>
      </c>
      <c r="U2964">
        <v>0</v>
      </c>
      <c r="V2964">
        <v>0</v>
      </c>
      <c r="W2964">
        <v>0</v>
      </c>
      <c r="X2964">
        <v>15000</v>
      </c>
      <c r="Y2964">
        <v>0</v>
      </c>
      <c r="Z2964">
        <v>0</v>
      </c>
      <c r="AA2964">
        <v>0</v>
      </c>
      <c r="AB2964">
        <v>0</v>
      </c>
      <c r="AC2964">
        <v>0</v>
      </c>
      <c r="AD2964">
        <v>0</v>
      </c>
      <c r="AE2964">
        <v>0</v>
      </c>
      <c r="AF2964">
        <v>0</v>
      </c>
      <c r="AG2964">
        <v>0</v>
      </c>
      <c r="AH2964">
        <v>0</v>
      </c>
      <c r="AI2964">
        <v>0</v>
      </c>
      <c r="AJ2964">
        <v>0</v>
      </c>
      <c r="AK2964">
        <v>0</v>
      </c>
      <c r="AL2964">
        <v>0</v>
      </c>
      <c r="AM2964">
        <v>0</v>
      </c>
      <c r="AN2964">
        <v>0</v>
      </c>
    </row>
    <row r="2965" spans="1:40" x14ac:dyDescent="0.45">
      <c r="A2965" t="s">
        <v>11394</v>
      </c>
      <c r="B2965" t="s">
        <v>11395</v>
      </c>
      <c r="C2965" t="s">
        <v>11396</v>
      </c>
      <c r="D2965" t="s">
        <v>11397</v>
      </c>
      <c r="E2965" t="s">
        <v>889</v>
      </c>
      <c r="F2965">
        <v>0</v>
      </c>
      <c r="G2965" t="s">
        <v>51</v>
      </c>
      <c r="H2965" t="s">
        <v>44</v>
      </c>
      <c r="I2965" t="s">
        <v>52</v>
      </c>
      <c r="J2965" t="s">
        <v>141</v>
      </c>
      <c r="K2965" t="s">
        <v>459</v>
      </c>
      <c r="L2965">
        <v>1</v>
      </c>
      <c r="M2965" s="1">
        <v>39083</v>
      </c>
      <c r="N2965" s="3">
        <v>43837</v>
      </c>
      <c r="O2965" t="s">
        <v>80</v>
      </c>
      <c r="P2965">
        <v>2007</v>
      </c>
      <c r="Q2965" s="1">
        <v>39234</v>
      </c>
      <c r="R2965" s="1">
        <v>39234</v>
      </c>
      <c r="S2965">
        <v>15000</v>
      </c>
      <c r="T2965">
        <v>0</v>
      </c>
      <c r="U2965">
        <v>0</v>
      </c>
      <c r="V2965">
        <v>0</v>
      </c>
      <c r="W2965">
        <v>0</v>
      </c>
      <c r="X2965">
        <v>0</v>
      </c>
      <c r="Y2965">
        <v>0</v>
      </c>
      <c r="Z2965">
        <v>0</v>
      </c>
      <c r="AA2965">
        <v>0</v>
      </c>
      <c r="AB2965">
        <v>0</v>
      </c>
      <c r="AC2965">
        <v>0</v>
      </c>
      <c r="AD2965">
        <v>0</v>
      </c>
      <c r="AE2965">
        <v>0</v>
      </c>
      <c r="AF2965">
        <v>0</v>
      </c>
      <c r="AG2965">
        <v>0</v>
      </c>
      <c r="AH2965">
        <v>0</v>
      </c>
      <c r="AI2965">
        <v>0</v>
      </c>
      <c r="AJ2965">
        <v>0</v>
      </c>
      <c r="AK2965">
        <v>0</v>
      </c>
      <c r="AL2965">
        <v>0</v>
      </c>
      <c r="AM2965">
        <v>0</v>
      </c>
      <c r="AN2965">
        <v>1</v>
      </c>
    </row>
    <row r="2966" spans="1:40" x14ac:dyDescent="0.45">
      <c r="A2966" t="s">
        <v>17145</v>
      </c>
      <c r="B2966" t="s">
        <v>17146</v>
      </c>
      <c r="C2966" t="s">
        <v>17147</v>
      </c>
      <c r="D2966" t="s">
        <v>17148</v>
      </c>
      <c r="E2966" t="s">
        <v>1063</v>
      </c>
      <c r="F2966">
        <v>0</v>
      </c>
      <c r="G2966" t="s">
        <v>75</v>
      </c>
      <c r="H2966" t="s">
        <v>44</v>
      </c>
      <c r="I2966" t="s">
        <v>52</v>
      </c>
      <c r="J2966" t="s">
        <v>141</v>
      </c>
      <c r="K2966" t="s">
        <v>459</v>
      </c>
      <c r="L2966">
        <v>1</v>
      </c>
      <c r="M2966" s="1">
        <v>41066</v>
      </c>
      <c r="N2966" s="3">
        <v>43994</v>
      </c>
      <c r="O2966" t="s">
        <v>48</v>
      </c>
      <c r="P2966">
        <v>2012</v>
      </c>
      <c r="Q2966" s="1">
        <v>39234</v>
      </c>
      <c r="R2966" s="1">
        <v>39234</v>
      </c>
      <c r="S2966">
        <v>0</v>
      </c>
      <c r="T2966">
        <v>0</v>
      </c>
      <c r="U2966">
        <v>0</v>
      </c>
      <c r="V2966">
        <v>0</v>
      </c>
      <c r="W2966">
        <v>0</v>
      </c>
      <c r="X2966">
        <v>0</v>
      </c>
      <c r="Y2966">
        <v>15000</v>
      </c>
      <c r="Z2966">
        <v>0</v>
      </c>
      <c r="AA2966">
        <v>0</v>
      </c>
      <c r="AB2966">
        <v>0</v>
      </c>
      <c r="AC2966">
        <v>0</v>
      </c>
      <c r="AD2966">
        <v>0</v>
      </c>
      <c r="AE2966">
        <v>0</v>
      </c>
      <c r="AF2966">
        <v>0</v>
      </c>
      <c r="AG2966">
        <v>0</v>
      </c>
      <c r="AH2966">
        <v>0</v>
      </c>
      <c r="AI2966">
        <v>0</v>
      </c>
      <c r="AJ2966">
        <v>0</v>
      </c>
      <c r="AK2966">
        <v>0</v>
      </c>
      <c r="AL2966">
        <v>0</v>
      </c>
      <c r="AM2966">
        <v>0</v>
      </c>
      <c r="AN2966">
        <v>0</v>
      </c>
    </row>
    <row r="2967" spans="1:40" x14ac:dyDescent="0.45">
      <c r="A2967" t="s">
        <v>24384</v>
      </c>
      <c r="B2967" t="s">
        <v>24385</v>
      </c>
      <c r="C2967" t="s">
        <v>24386</v>
      </c>
      <c r="D2967" t="s">
        <v>24387</v>
      </c>
      <c r="E2967" t="s">
        <v>5324</v>
      </c>
      <c r="F2967">
        <v>0</v>
      </c>
      <c r="G2967" t="s">
        <v>51</v>
      </c>
      <c r="H2967" t="s">
        <v>44</v>
      </c>
      <c r="I2967" t="s">
        <v>52</v>
      </c>
      <c r="J2967" t="s">
        <v>651</v>
      </c>
      <c r="K2967" t="s">
        <v>651</v>
      </c>
      <c r="L2967">
        <v>1</v>
      </c>
      <c r="M2967" s="1">
        <v>41275</v>
      </c>
      <c r="N2967" s="3">
        <v>43843</v>
      </c>
      <c r="O2967" t="s">
        <v>117</v>
      </c>
      <c r="P2967">
        <v>2013</v>
      </c>
      <c r="Q2967" s="1">
        <v>41579</v>
      </c>
      <c r="R2967" s="1">
        <v>41579</v>
      </c>
      <c r="S2967">
        <v>15000</v>
      </c>
      <c r="T2967">
        <v>0</v>
      </c>
      <c r="U2967">
        <v>0</v>
      </c>
      <c r="V2967">
        <v>0</v>
      </c>
      <c r="W2967">
        <v>0</v>
      </c>
      <c r="X2967">
        <v>0</v>
      </c>
      <c r="Y2967">
        <v>0</v>
      </c>
      <c r="Z2967">
        <v>0</v>
      </c>
      <c r="AA2967">
        <v>0</v>
      </c>
      <c r="AB2967">
        <v>0</v>
      </c>
      <c r="AC2967">
        <v>0</v>
      </c>
      <c r="AD2967">
        <v>0</v>
      </c>
      <c r="AE2967">
        <v>0</v>
      </c>
      <c r="AF2967">
        <v>0</v>
      </c>
      <c r="AG2967">
        <v>0</v>
      </c>
      <c r="AH2967">
        <v>0</v>
      </c>
      <c r="AI2967">
        <v>0</v>
      </c>
      <c r="AJ2967">
        <v>0</v>
      </c>
      <c r="AK2967">
        <v>0</v>
      </c>
      <c r="AL2967">
        <v>0</v>
      </c>
      <c r="AM2967">
        <v>0</v>
      </c>
      <c r="AN2967">
        <v>1</v>
      </c>
    </row>
    <row r="2968" spans="1:40" x14ac:dyDescent="0.45">
      <c r="A2968" t="s">
        <v>46915</v>
      </c>
      <c r="B2968" t="s">
        <v>46916</v>
      </c>
      <c r="C2968" t="s">
        <v>46917</v>
      </c>
      <c r="D2968" t="s">
        <v>198</v>
      </c>
      <c r="E2968" t="s">
        <v>199</v>
      </c>
      <c r="F2968">
        <v>0</v>
      </c>
      <c r="G2968" t="s">
        <v>51</v>
      </c>
      <c r="H2968" t="s">
        <v>44</v>
      </c>
      <c r="I2968" t="s">
        <v>52</v>
      </c>
      <c r="J2968" t="s">
        <v>651</v>
      </c>
      <c r="K2968" t="s">
        <v>651</v>
      </c>
      <c r="L2968">
        <v>1</v>
      </c>
      <c r="M2968" s="1">
        <v>40544</v>
      </c>
      <c r="N2968" s="3">
        <v>43841</v>
      </c>
      <c r="O2968" t="s">
        <v>311</v>
      </c>
      <c r="P2968">
        <v>2011</v>
      </c>
      <c r="Q2968" s="1">
        <v>41473</v>
      </c>
      <c r="R2968" s="1">
        <v>41473</v>
      </c>
      <c r="S2968">
        <v>0</v>
      </c>
      <c r="T2968">
        <v>15000</v>
      </c>
      <c r="U2968">
        <v>0</v>
      </c>
      <c r="V2968">
        <v>0</v>
      </c>
      <c r="W2968">
        <v>0</v>
      </c>
      <c r="X2968">
        <v>0</v>
      </c>
      <c r="Y2968">
        <v>0</v>
      </c>
      <c r="Z2968">
        <v>0</v>
      </c>
      <c r="AA2968">
        <v>0</v>
      </c>
      <c r="AB2968">
        <v>0</v>
      </c>
      <c r="AC2968">
        <v>0</v>
      </c>
      <c r="AD2968">
        <v>0</v>
      </c>
      <c r="AE2968">
        <v>0</v>
      </c>
      <c r="AF2968">
        <v>0</v>
      </c>
      <c r="AG2968">
        <v>0</v>
      </c>
      <c r="AH2968">
        <v>0</v>
      </c>
      <c r="AI2968">
        <v>0</v>
      </c>
      <c r="AJ2968">
        <v>0</v>
      </c>
      <c r="AK2968">
        <v>0</v>
      </c>
      <c r="AL2968">
        <v>0</v>
      </c>
      <c r="AM2968">
        <v>0</v>
      </c>
      <c r="AN2968">
        <v>1</v>
      </c>
    </row>
    <row r="2969" spans="1:40" x14ac:dyDescent="0.45">
      <c r="A2969" t="s">
        <v>52043</v>
      </c>
      <c r="B2969" t="s">
        <v>52044</v>
      </c>
      <c r="C2969" t="s">
        <v>52045</v>
      </c>
      <c r="D2969" t="s">
        <v>198</v>
      </c>
      <c r="E2969" t="s">
        <v>199</v>
      </c>
      <c r="F2969">
        <v>0</v>
      </c>
      <c r="G2969" t="s">
        <v>51</v>
      </c>
      <c r="H2969" t="s">
        <v>44</v>
      </c>
      <c r="I2969" t="s">
        <v>52</v>
      </c>
      <c r="J2969" t="s">
        <v>530</v>
      </c>
      <c r="K2969" t="s">
        <v>531</v>
      </c>
      <c r="L2969">
        <v>1</v>
      </c>
      <c r="M2969" s="1">
        <v>39083</v>
      </c>
      <c r="N2969" s="3">
        <v>43837</v>
      </c>
      <c r="O2969" t="s">
        <v>80</v>
      </c>
      <c r="P2969">
        <v>2007</v>
      </c>
      <c r="Q2969" s="1">
        <v>39910</v>
      </c>
      <c r="R2969" s="1">
        <v>39910</v>
      </c>
      <c r="S2969">
        <v>0</v>
      </c>
      <c r="T2969">
        <v>0</v>
      </c>
      <c r="U2969">
        <v>0</v>
      </c>
      <c r="V2969">
        <v>0</v>
      </c>
      <c r="W2969">
        <v>0</v>
      </c>
      <c r="X2969">
        <v>15000</v>
      </c>
      <c r="Y2969">
        <v>0</v>
      </c>
      <c r="Z2969">
        <v>0</v>
      </c>
      <c r="AA2969">
        <v>0</v>
      </c>
      <c r="AB2969">
        <v>0</v>
      </c>
      <c r="AC2969">
        <v>0</v>
      </c>
      <c r="AD2969">
        <v>0</v>
      </c>
      <c r="AE2969">
        <v>0</v>
      </c>
      <c r="AF2969">
        <v>0</v>
      </c>
      <c r="AG2969">
        <v>0</v>
      </c>
      <c r="AH2969">
        <v>0</v>
      </c>
      <c r="AI2969">
        <v>0</v>
      </c>
      <c r="AJ2969">
        <v>0</v>
      </c>
      <c r="AK2969">
        <v>0</v>
      </c>
      <c r="AL2969">
        <v>0</v>
      </c>
      <c r="AM2969">
        <v>0</v>
      </c>
      <c r="AN2969">
        <v>1</v>
      </c>
    </row>
    <row r="2970" spans="1:40" x14ac:dyDescent="0.45">
      <c r="A2970" t="s">
        <v>63347</v>
      </c>
      <c r="B2970" t="s">
        <v>63348</v>
      </c>
      <c r="C2970" t="s">
        <v>63349</v>
      </c>
      <c r="D2970" t="s">
        <v>63350</v>
      </c>
      <c r="E2970" t="s">
        <v>79</v>
      </c>
      <c r="F2970">
        <v>0</v>
      </c>
      <c r="G2970" t="s">
        <v>75</v>
      </c>
      <c r="H2970" t="s">
        <v>44</v>
      </c>
      <c r="I2970" t="s">
        <v>52</v>
      </c>
      <c r="J2970" t="s">
        <v>141</v>
      </c>
      <c r="K2970" t="s">
        <v>459</v>
      </c>
      <c r="L2970">
        <v>1</v>
      </c>
      <c r="M2970" s="1">
        <v>39600</v>
      </c>
      <c r="N2970" s="3">
        <v>43990</v>
      </c>
      <c r="O2970" t="s">
        <v>303</v>
      </c>
      <c r="P2970">
        <v>2008</v>
      </c>
      <c r="Q2970" s="1">
        <v>39600</v>
      </c>
      <c r="R2970" s="1">
        <v>39600</v>
      </c>
      <c r="S2970">
        <v>15000</v>
      </c>
      <c r="T2970">
        <v>0</v>
      </c>
      <c r="U2970">
        <v>0</v>
      </c>
      <c r="V2970">
        <v>0</v>
      </c>
      <c r="W2970">
        <v>0</v>
      </c>
      <c r="X2970">
        <v>0</v>
      </c>
      <c r="Y2970">
        <v>0</v>
      </c>
      <c r="Z2970">
        <v>0</v>
      </c>
      <c r="AA2970">
        <v>0</v>
      </c>
      <c r="AB2970">
        <v>0</v>
      </c>
      <c r="AC2970">
        <v>0</v>
      </c>
      <c r="AD2970">
        <v>0</v>
      </c>
      <c r="AE2970">
        <v>0</v>
      </c>
      <c r="AF2970">
        <v>0</v>
      </c>
      <c r="AG2970">
        <v>0</v>
      </c>
      <c r="AH2970">
        <v>0</v>
      </c>
      <c r="AI2970">
        <v>0</v>
      </c>
      <c r="AJ2970">
        <v>0</v>
      </c>
      <c r="AK2970">
        <v>0</v>
      </c>
      <c r="AL2970">
        <v>0</v>
      </c>
      <c r="AM2970">
        <v>0</v>
      </c>
      <c r="AN2970">
        <v>0</v>
      </c>
    </row>
    <row r="2971" spans="1:40" x14ac:dyDescent="0.45">
      <c r="A2971" t="s">
        <v>64154</v>
      </c>
      <c r="B2971" t="s">
        <v>64155</v>
      </c>
      <c r="C2971" t="s">
        <v>64156</v>
      </c>
      <c r="D2971" t="s">
        <v>64157</v>
      </c>
      <c r="E2971" t="s">
        <v>1987</v>
      </c>
      <c r="F2971">
        <v>0</v>
      </c>
      <c r="G2971" t="s">
        <v>51</v>
      </c>
      <c r="H2971" t="s">
        <v>44</v>
      </c>
      <c r="I2971" t="s">
        <v>52</v>
      </c>
      <c r="J2971" t="s">
        <v>141</v>
      </c>
      <c r="K2971" t="s">
        <v>2696</v>
      </c>
      <c r="L2971">
        <v>2</v>
      </c>
      <c r="M2971" s="1">
        <v>40909</v>
      </c>
      <c r="N2971" s="3">
        <v>43842</v>
      </c>
      <c r="O2971" t="s">
        <v>94</v>
      </c>
      <c r="P2971">
        <v>2012</v>
      </c>
      <c r="Q2971" s="1">
        <v>41221</v>
      </c>
      <c r="R2971" s="1">
        <v>41257</v>
      </c>
      <c r="S2971">
        <v>0</v>
      </c>
      <c r="T2971">
        <v>15000</v>
      </c>
      <c r="U2971">
        <v>0</v>
      </c>
      <c r="V2971">
        <v>0</v>
      </c>
      <c r="W2971">
        <v>0</v>
      </c>
      <c r="X2971">
        <v>0</v>
      </c>
      <c r="Y2971">
        <v>0</v>
      </c>
      <c r="Z2971">
        <v>0</v>
      </c>
      <c r="AA2971">
        <v>0</v>
      </c>
      <c r="AB2971">
        <v>0</v>
      </c>
      <c r="AC2971">
        <v>0</v>
      </c>
      <c r="AD2971">
        <v>0</v>
      </c>
      <c r="AE2971">
        <v>0</v>
      </c>
      <c r="AF2971">
        <v>0</v>
      </c>
      <c r="AG2971">
        <v>0</v>
      </c>
      <c r="AH2971">
        <v>0</v>
      </c>
      <c r="AI2971">
        <v>0</v>
      </c>
      <c r="AJ2971">
        <v>0</v>
      </c>
      <c r="AK2971">
        <v>0</v>
      </c>
      <c r="AL2971">
        <v>0</v>
      </c>
      <c r="AM2971">
        <v>0</v>
      </c>
      <c r="AN2971">
        <v>1</v>
      </c>
    </row>
    <row r="2972" spans="1:40" x14ac:dyDescent="0.45">
      <c r="A2972" t="s">
        <v>65297</v>
      </c>
      <c r="B2972" t="s">
        <v>65298</v>
      </c>
      <c r="C2972" t="s">
        <v>65299</v>
      </c>
      <c r="D2972" t="s">
        <v>90</v>
      </c>
      <c r="E2972" t="s">
        <v>91</v>
      </c>
      <c r="F2972">
        <v>0</v>
      </c>
      <c r="G2972" t="s">
        <v>43</v>
      </c>
      <c r="H2972" t="s">
        <v>44</v>
      </c>
      <c r="I2972" t="s">
        <v>52</v>
      </c>
      <c r="J2972" t="s">
        <v>141</v>
      </c>
      <c r="K2972" t="s">
        <v>142</v>
      </c>
      <c r="L2972">
        <v>2</v>
      </c>
      <c r="M2972" s="1">
        <v>40382</v>
      </c>
      <c r="N2972" s="3">
        <v>44022</v>
      </c>
      <c r="O2972" t="s">
        <v>143</v>
      </c>
      <c r="P2972">
        <v>2010</v>
      </c>
      <c r="Q2972" s="1">
        <v>40179</v>
      </c>
      <c r="R2972" s="1">
        <v>40948</v>
      </c>
      <c r="S2972">
        <v>15000</v>
      </c>
      <c r="T2972">
        <v>0</v>
      </c>
      <c r="U2972">
        <v>0</v>
      </c>
      <c r="V2972">
        <v>0</v>
      </c>
      <c r="W2972">
        <v>0</v>
      </c>
      <c r="X2972">
        <v>0</v>
      </c>
      <c r="Y2972">
        <v>0</v>
      </c>
      <c r="Z2972">
        <v>0</v>
      </c>
      <c r="AA2972">
        <v>0</v>
      </c>
      <c r="AB2972">
        <v>0</v>
      </c>
      <c r="AC2972">
        <v>0</v>
      </c>
      <c r="AD2972">
        <v>0</v>
      </c>
      <c r="AE2972">
        <v>0</v>
      </c>
      <c r="AF2972">
        <v>0</v>
      </c>
      <c r="AG2972">
        <v>0</v>
      </c>
      <c r="AH2972">
        <v>0</v>
      </c>
      <c r="AI2972">
        <v>0</v>
      </c>
      <c r="AJ2972">
        <v>0</v>
      </c>
      <c r="AK2972">
        <v>0</v>
      </c>
      <c r="AL2972">
        <v>0</v>
      </c>
      <c r="AM2972">
        <v>0</v>
      </c>
      <c r="AN2972">
        <v>1</v>
      </c>
    </row>
    <row r="2973" spans="1:40" x14ac:dyDescent="0.45">
      <c r="A2973" t="s">
        <v>67906</v>
      </c>
      <c r="B2973" t="s">
        <v>67907</v>
      </c>
      <c r="C2973" t="s">
        <v>67908</v>
      </c>
      <c r="D2973" t="s">
        <v>67909</v>
      </c>
      <c r="E2973" t="s">
        <v>4197</v>
      </c>
      <c r="F2973">
        <v>0</v>
      </c>
      <c r="G2973" t="s">
        <v>51</v>
      </c>
      <c r="H2973" t="s">
        <v>44</v>
      </c>
      <c r="I2973" t="s">
        <v>52</v>
      </c>
      <c r="J2973" t="s">
        <v>141</v>
      </c>
      <c r="K2973" t="s">
        <v>855</v>
      </c>
      <c r="L2973">
        <v>1</v>
      </c>
      <c r="M2973" s="1">
        <v>40221</v>
      </c>
      <c r="N2973" s="3">
        <v>43871</v>
      </c>
      <c r="O2973" t="s">
        <v>87</v>
      </c>
      <c r="P2973">
        <v>2010</v>
      </c>
      <c r="Q2973" s="1">
        <v>40221</v>
      </c>
      <c r="R2973" s="1">
        <v>40221</v>
      </c>
      <c r="S2973">
        <v>15000</v>
      </c>
      <c r="T2973">
        <v>0</v>
      </c>
      <c r="U2973">
        <v>0</v>
      </c>
      <c r="V2973">
        <v>0</v>
      </c>
      <c r="W2973">
        <v>0</v>
      </c>
      <c r="X2973">
        <v>0</v>
      </c>
      <c r="Y2973">
        <v>0</v>
      </c>
      <c r="Z2973">
        <v>0</v>
      </c>
      <c r="AA2973">
        <v>0</v>
      </c>
      <c r="AB2973">
        <v>0</v>
      </c>
      <c r="AC2973">
        <v>0</v>
      </c>
      <c r="AD2973">
        <v>0</v>
      </c>
      <c r="AE2973">
        <v>0</v>
      </c>
      <c r="AF2973">
        <v>0</v>
      </c>
      <c r="AG2973">
        <v>0</v>
      </c>
      <c r="AH2973">
        <v>0</v>
      </c>
      <c r="AI2973">
        <v>0</v>
      </c>
      <c r="AJ2973">
        <v>0</v>
      </c>
      <c r="AK2973">
        <v>0</v>
      </c>
      <c r="AL2973">
        <v>0</v>
      </c>
      <c r="AM2973">
        <v>0</v>
      </c>
      <c r="AN2973">
        <v>1</v>
      </c>
    </row>
    <row r="2974" spans="1:40" x14ac:dyDescent="0.45">
      <c r="A2974" t="s">
        <v>56751</v>
      </c>
      <c r="B2974" t="s">
        <v>56752</v>
      </c>
      <c r="C2974" t="s">
        <v>56753</v>
      </c>
      <c r="D2974" t="s">
        <v>1062</v>
      </c>
      <c r="E2974" t="s">
        <v>1063</v>
      </c>
      <c r="F2974">
        <v>0</v>
      </c>
      <c r="G2974" t="s">
        <v>51</v>
      </c>
      <c r="H2974" t="s">
        <v>44</v>
      </c>
      <c r="I2974" t="s">
        <v>451</v>
      </c>
      <c r="J2974" t="s">
        <v>452</v>
      </c>
      <c r="K2974" t="s">
        <v>453</v>
      </c>
      <c r="L2974">
        <v>1</v>
      </c>
      <c r="M2974" s="1">
        <v>36526</v>
      </c>
      <c r="N2974" s="2">
        <v>36526</v>
      </c>
      <c r="O2974" t="s">
        <v>176</v>
      </c>
      <c r="P2974">
        <v>2000</v>
      </c>
      <c r="Q2974" s="1">
        <v>41638</v>
      </c>
      <c r="R2974" s="1">
        <v>41638</v>
      </c>
      <c r="S2974">
        <v>0</v>
      </c>
      <c r="T2974">
        <v>15000</v>
      </c>
      <c r="U2974">
        <v>0</v>
      </c>
      <c r="V2974">
        <v>0</v>
      </c>
      <c r="W2974">
        <v>0</v>
      </c>
      <c r="X2974">
        <v>0</v>
      </c>
      <c r="Y2974">
        <v>0</v>
      </c>
      <c r="Z2974">
        <v>0</v>
      </c>
      <c r="AA2974">
        <v>0</v>
      </c>
      <c r="AB2974">
        <v>0</v>
      </c>
      <c r="AC2974">
        <v>0</v>
      </c>
      <c r="AD2974">
        <v>0</v>
      </c>
      <c r="AE2974">
        <v>0</v>
      </c>
      <c r="AF2974">
        <v>0</v>
      </c>
      <c r="AG2974">
        <v>0</v>
      </c>
      <c r="AH2974">
        <v>0</v>
      </c>
      <c r="AI2974">
        <v>0</v>
      </c>
      <c r="AJ2974">
        <v>0</v>
      </c>
      <c r="AK2974">
        <v>0</v>
      </c>
      <c r="AL2974">
        <v>0</v>
      </c>
      <c r="AM2974">
        <v>0</v>
      </c>
      <c r="AN2974">
        <v>1</v>
      </c>
    </row>
    <row r="2975" spans="1:40" x14ac:dyDescent="0.45">
      <c r="A2975" t="s">
        <v>57375</v>
      </c>
      <c r="B2975" t="s">
        <v>57376</v>
      </c>
      <c r="C2975" t="s">
        <v>57377</v>
      </c>
      <c r="D2975" t="s">
        <v>44710</v>
      </c>
      <c r="E2975" t="s">
        <v>1012</v>
      </c>
      <c r="F2975">
        <v>0</v>
      </c>
      <c r="G2975" t="s">
        <v>51</v>
      </c>
      <c r="H2975" t="s">
        <v>44</v>
      </c>
      <c r="I2975" t="s">
        <v>451</v>
      </c>
      <c r="J2975" t="s">
        <v>452</v>
      </c>
      <c r="K2975" t="s">
        <v>452</v>
      </c>
      <c r="L2975">
        <v>1</v>
      </c>
      <c r="M2975" s="1">
        <v>40821</v>
      </c>
      <c r="N2975" s="3">
        <v>44115</v>
      </c>
      <c r="O2975" t="s">
        <v>72</v>
      </c>
      <c r="P2975">
        <v>2011</v>
      </c>
      <c r="Q2975" s="1">
        <v>41034</v>
      </c>
      <c r="R2975" s="1">
        <v>41034</v>
      </c>
      <c r="S2975">
        <v>15000</v>
      </c>
      <c r="T2975">
        <v>0</v>
      </c>
      <c r="U2975">
        <v>0</v>
      </c>
      <c r="V2975">
        <v>0</v>
      </c>
      <c r="W2975">
        <v>0</v>
      </c>
      <c r="X2975">
        <v>0</v>
      </c>
      <c r="Y2975">
        <v>0</v>
      </c>
      <c r="Z2975">
        <v>0</v>
      </c>
      <c r="AA2975">
        <v>0</v>
      </c>
      <c r="AB2975">
        <v>0</v>
      </c>
      <c r="AC2975">
        <v>0</v>
      </c>
      <c r="AD2975">
        <v>0</v>
      </c>
      <c r="AE2975">
        <v>0</v>
      </c>
      <c r="AF2975">
        <v>0</v>
      </c>
      <c r="AG2975">
        <v>0</v>
      </c>
      <c r="AH2975">
        <v>0</v>
      </c>
      <c r="AI2975">
        <v>0</v>
      </c>
      <c r="AJ2975">
        <v>0</v>
      </c>
      <c r="AK2975">
        <v>0</v>
      </c>
      <c r="AL2975">
        <v>0</v>
      </c>
      <c r="AM2975">
        <v>0</v>
      </c>
      <c r="AN2975">
        <v>1</v>
      </c>
    </row>
    <row r="2976" spans="1:40" x14ac:dyDescent="0.45">
      <c r="A2976" t="s">
        <v>36583</v>
      </c>
      <c r="B2976" t="s">
        <v>36584</v>
      </c>
      <c r="C2976" t="s">
        <v>36585</v>
      </c>
      <c r="D2976" t="s">
        <v>325</v>
      </c>
      <c r="E2976" t="s">
        <v>326</v>
      </c>
      <c r="F2976">
        <v>0</v>
      </c>
      <c r="G2976" t="s">
        <v>51</v>
      </c>
      <c r="H2976" t="s">
        <v>44</v>
      </c>
      <c r="I2976" t="s">
        <v>369</v>
      </c>
      <c r="J2976" t="s">
        <v>370</v>
      </c>
      <c r="K2976" t="s">
        <v>370</v>
      </c>
      <c r="L2976">
        <v>1</v>
      </c>
      <c r="M2976" s="1">
        <v>41275</v>
      </c>
      <c r="N2976" s="3">
        <v>43843</v>
      </c>
      <c r="O2976" t="s">
        <v>117</v>
      </c>
      <c r="P2976">
        <v>2013</v>
      </c>
      <c r="Q2976" s="1">
        <v>41858</v>
      </c>
      <c r="R2976" s="1">
        <v>41858</v>
      </c>
      <c r="S2976">
        <v>15000</v>
      </c>
      <c r="T2976">
        <v>0</v>
      </c>
      <c r="U2976">
        <v>0</v>
      </c>
      <c r="V2976">
        <v>0</v>
      </c>
      <c r="W2976">
        <v>0</v>
      </c>
      <c r="X2976">
        <v>0</v>
      </c>
      <c r="Y2976">
        <v>0</v>
      </c>
      <c r="Z2976">
        <v>0</v>
      </c>
      <c r="AA2976">
        <v>0</v>
      </c>
      <c r="AB2976">
        <v>0</v>
      </c>
      <c r="AC2976">
        <v>0</v>
      </c>
      <c r="AD2976">
        <v>0</v>
      </c>
      <c r="AE2976">
        <v>0</v>
      </c>
      <c r="AF2976">
        <v>0</v>
      </c>
      <c r="AG2976">
        <v>0</v>
      </c>
      <c r="AH2976">
        <v>0</v>
      </c>
      <c r="AI2976">
        <v>0</v>
      </c>
      <c r="AJ2976">
        <v>0</v>
      </c>
      <c r="AK2976">
        <v>0</v>
      </c>
      <c r="AL2976">
        <v>0</v>
      </c>
      <c r="AM2976">
        <v>0</v>
      </c>
      <c r="AN2976">
        <v>1</v>
      </c>
    </row>
    <row r="2977" spans="1:40" x14ac:dyDescent="0.45">
      <c r="A2977" t="s">
        <v>45912</v>
      </c>
      <c r="B2977" t="s">
        <v>45913</v>
      </c>
      <c r="C2977" t="s">
        <v>45914</v>
      </c>
      <c r="D2977" t="s">
        <v>1081</v>
      </c>
      <c r="E2977" t="s">
        <v>1009</v>
      </c>
      <c r="F2977">
        <v>0</v>
      </c>
      <c r="G2977" t="s">
        <v>51</v>
      </c>
      <c r="H2977" t="s">
        <v>44</v>
      </c>
      <c r="I2977" t="s">
        <v>369</v>
      </c>
      <c r="J2977" t="s">
        <v>370</v>
      </c>
      <c r="K2977" t="s">
        <v>370</v>
      </c>
      <c r="L2977">
        <v>1</v>
      </c>
      <c r="M2977" s="1">
        <v>41255</v>
      </c>
      <c r="N2977" s="3">
        <v>44177</v>
      </c>
      <c r="O2977" t="s">
        <v>58</v>
      </c>
      <c r="P2977">
        <v>2012</v>
      </c>
      <c r="Q2977" s="1">
        <v>41640</v>
      </c>
      <c r="R2977" s="1">
        <v>41640</v>
      </c>
      <c r="S2977">
        <v>15000</v>
      </c>
      <c r="T2977">
        <v>0</v>
      </c>
      <c r="U2977">
        <v>0</v>
      </c>
      <c r="V2977">
        <v>0</v>
      </c>
      <c r="W2977">
        <v>0</v>
      </c>
      <c r="X2977">
        <v>0</v>
      </c>
      <c r="Y2977">
        <v>0</v>
      </c>
      <c r="Z2977">
        <v>0</v>
      </c>
      <c r="AA2977">
        <v>0</v>
      </c>
      <c r="AB2977">
        <v>0</v>
      </c>
      <c r="AC2977">
        <v>0</v>
      </c>
      <c r="AD2977">
        <v>0</v>
      </c>
      <c r="AE2977">
        <v>0</v>
      </c>
      <c r="AF2977">
        <v>0</v>
      </c>
      <c r="AG2977">
        <v>0</v>
      </c>
      <c r="AH2977">
        <v>0</v>
      </c>
      <c r="AI2977">
        <v>0</v>
      </c>
      <c r="AJ2977">
        <v>0</v>
      </c>
      <c r="AK2977">
        <v>0</v>
      </c>
      <c r="AL2977">
        <v>0</v>
      </c>
      <c r="AM2977">
        <v>0</v>
      </c>
      <c r="AN2977">
        <v>1</v>
      </c>
    </row>
    <row r="2978" spans="1:40" x14ac:dyDescent="0.45">
      <c r="A2978" t="s">
        <v>70292</v>
      </c>
      <c r="B2978" t="s">
        <v>70293</v>
      </c>
      <c r="C2978" t="s">
        <v>45914</v>
      </c>
      <c r="D2978" t="s">
        <v>325</v>
      </c>
      <c r="E2978" t="s">
        <v>326</v>
      </c>
      <c r="F2978">
        <v>0</v>
      </c>
      <c r="G2978" t="s">
        <v>51</v>
      </c>
      <c r="H2978" t="s">
        <v>44</v>
      </c>
      <c r="I2978" t="s">
        <v>369</v>
      </c>
      <c r="J2978" t="s">
        <v>370</v>
      </c>
      <c r="K2978" t="s">
        <v>370</v>
      </c>
      <c r="L2978">
        <v>1</v>
      </c>
      <c r="M2978" s="1">
        <v>41255</v>
      </c>
      <c r="N2978" s="3">
        <v>44177</v>
      </c>
      <c r="O2978" t="s">
        <v>58</v>
      </c>
      <c r="P2978">
        <v>2012</v>
      </c>
      <c r="Q2978" s="1">
        <v>41640</v>
      </c>
      <c r="R2978" s="1">
        <v>41640</v>
      </c>
      <c r="S2978">
        <v>15000</v>
      </c>
      <c r="T2978">
        <v>0</v>
      </c>
      <c r="U2978">
        <v>0</v>
      </c>
      <c r="V2978">
        <v>0</v>
      </c>
      <c r="W2978">
        <v>0</v>
      </c>
      <c r="X2978">
        <v>0</v>
      </c>
      <c r="Y2978">
        <v>0</v>
      </c>
      <c r="Z2978">
        <v>0</v>
      </c>
      <c r="AA2978">
        <v>0</v>
      </c>
      <c r="AB2978">
        <v>0</v>
      </c>
      <c r="AC2978">
        <v>0</v>
      </c>
      <c r="AD2978">
        <v>0</v>
      </c>
      <c r="AE2978">
        <v>0</v>
      </c>
      <c r="AF2978">
        <v>0</v>
      </c>
      <c r="AG2978">
        <v>0</v>
      </c>
      <c r="AH2978">
        <v>0</v>
      </c>
      <c r="AI2978">
        <v>0</v>
      </c>
      <c r="AJ2978">
        <v>0</v>
      </c>
      <c r="AK2978">
        <v>0</v>
      </c>
      <c r="AL2978">
        <v>0</v>
      </c>
      <c r="AM2978">
        <v>0</v>
      </c>
      <c r="AN2978">
        <v>1</v>
      </c>
    </row>
    <row r="2979" spans="1:40" x14ac:dyDescent="0.45">
      <c r="A2979" t="s">
        <v>28768</v>
      </c>
      <c r="B2979" t="s">
        <v>28769</v>
      </c>
      <c r="C2979" t="s">
        <v>28770</v>
      </c>
      <c r="D2979" t="s">
        <v>198</v>
      </c>
      <c r="E2979" t="s">
        <v>199</v>
      </c>
      <c r="F2979">
        <v>0</v>
      </c>
      <c r="G2979" t="s">
        <v>51</v>
      </c>
      <c r="H2979" t="s">
        <v>44</v>
      </c>
      <c r="I2979" t="s">
        <v>440</v>
      </c>
      <c r="J2979" t="s">
        <v>441</v>
      </c>
      <c r="K2979" t="s">
        <v>441</v>
      </c>
      <c r="L2979">
        <v>1</v>
      </c>
      <c r="M2979" s="1">
        <v>40179</v>
      </c>
      <c r="N2979" s="3">
        <v>43840</v>
      </c>
      <c r="O2979" t="s">
        <v>87</v>
      </c>
      <c r="P2979">
        <v>2010</v>
      </c>
      <c r="Q2979" s="1">
        <v>41166</v>
      </c>
      <c r="R2979" s="1">
        <v>41166</v>
      </c>
      <c r="S2979">
        <v>0</v>
      </c>
      <c r="T2979">
        <v>15000</v>
      </c>
      <c r="U2979">
        <v>0</v>
      </c>
      <c r="V2979">
        <v>0</v>
      </c>
      <c r="W2979">
        <v>0</v>
      </c>
      <c r="X2979">
        <v>0</v>
      </c>
      <c r="Y2979">
        <v>0</v>
      </c>
      <c r="Z2979">
        <v>0</v>
      </c>
      <c r="AA2979">
        <v>0</v>
      </c>
      <c r="AB2979">
        <v>0</v>
      </c>
      <c r="AC2979">
        <v>0</v>
      </c>
      <c r="AD2979">
        <v>0</v>
      </c>
      <c r="AE2979">
        <v>0</v>
      </c>
      <c r="AF2979">
        <v>0</v>
      </c>
      <c r="AG2979">
        <v>0</v>
      </c>
      <c r="AH2979">
        <v>0</v>
      </c>
      <c r="AI2979">
        <v>0</v>
      </c>
      <c r="AJ2979">
        <v>0</v>
      </c>
      <c r="AK2979">
        <v>0</v>
      </c>
      <c r="AL2979">
        <v>0</v>
      </c>
      <c r="AM2979">
        <v>0</v>
      </c>
      <c r="AN2979">
        <v>1</v>
      </c>
    </row>
    <row r="2980" spans="1:40" x14ac:dyDescent="0.45">
      <c r="A2980" t="s">
        <v>39005</v>
      </c>
      <c r="B2980" t="s">
        <v>39006</v>
      </c>
      <c r="C2980" t="s">
        <v>39007</v>
      </c>
      <c r="D2980" t="s">
        <v>39008</v>
      </c>
      <c r="E2980" t="s">
        <v>79</v>
      </c>
      <c r="F2980">
        <v>0</v>
      </c>
      <c r="G2980" t="s">
        <v>51</v>
      </c>
      <c r="H2980" t="s">
        <v>44</v>
      </c>
      <c r="I2980" t="s">
        <v>204</v>
      </c>
      <c r="J2980" t="s">
        <v>205</v>
      </c>
      <c r="K2980" t="s">
        <v>232</v>
      </c>
      <c r="L2980">
        <v>1</v>
      </c>
      <c r="M2980" s="1">
        <v>40725</v>
      </c>
      <c r="N2980" s="3">
        <v>44023</v>
      </c>
      <c r="O2980" t="s">
        <v>172</v>
      </c>
      <c r="P2980">
        <v>2011</v>
      </c>
      <c r="Q2980" s="1">
        <v>40676</v>
      </c>
      <c r="R2980" s="1">
        <v>40676</v>
      </c>
      <c r="S2980">
        <v>15000</v>
      </c>
      <c r="T2980">
        <v>0</v>
      </c>
      <c r="U2980">
        <v>0</v>
      </c>
      <c r="V2980">
        <v>0</v>
      </c>
      <c r="W2980">
        <v>0</v>
      </c>
      <c r="X2980">
        <v>0</v>
      </c>
      <c r="Y2980">
        <v>0</v>
      </c>
      <c r="Z2980">
        <v>0</v>
      </c>
      <c r="AA2980">
        <v>0</v>
      </c>
      <c r="AB2980">
        <v>0</v>
      </c>
      <c r="AC2980">
        <v>0</v>
      </c>
      <c r="AD2980">
        <v>0</v>
      </c>
      <c r="AE2980">
        <v>0</v>
      </c>
      <c r="AF2980">
        <v>0</v>
      </c>
      <c r="AG2980">
        <v>0</v>
      </c>
      <c r="AH2980">
        <v>0</v>
      </c>
      <c r="AI2980">
        <v>0</v>
      </c>
      <c r="AJ2980">
        <v>0</v>
      </c>
      <c r="AK2980">
        <v>0</v>
      </c>
      <c r="AL2980">
        <v>0</v>
      </c>
      <c r="AM2980">
        <v>0</v>
      </c>
      <c r="AN2980">
        <v>1</v>
      </c>
    </row>
    <row r="2981" spans="1:40" x14ac:dyDescent="0.45">
      <c r="A2981" t="s">
        <v>54211</v>
      </c>
      <c r="B2981" t="s">
        <v>54212</v>
      </c>
      <c r="C2981" t="s">
        <v>54213</v>
      </c>
      <c r="D2981" t="s">
        <v>54214</v>
      </c>
      <c r="E2981" t="s">
        <v>79</v>
      </c>
      <c r="F2981">
        <v>0</v>
      </c>
      <c r="G2981" t="s">
        <v>75</v>
      </c>
      <c r="H2981" t="s">
        <v>44</v>
      </c>
      <c r="I2981" t="s">
        <v>204</v>
      </c>
      <c r="J2981" t="s">
        <v>1165</v>
      </c>
      <c r="K2981" t="s">
        <v>54215</v>
      </c>
      <c r="L2981">
        <v>1</v>
      </c>
      <c r="M2981" s="1">
        <v>40379</v>
      </c>
      <c r="N2981" s="3">
        <v>44022</v>
      </c>
      <c r="O2981" t="s">
        <v>143</v>
      </c>
      <c r="P2981">
        <v>2010</v>
      </c>
      <c r="Q2981" s="1">
        <v>40393</v>
      </c>
      <c r="R2981" s="1">
        <v>40393</v>
      </c>
      <c r="S2981">
        <v>15000</v>
      </c>
      <c r="T2981">
        <v>0</v>
      </c>
      <c r="U2981">
        <v>0</v>
      </c>
      <c r="V2981">
        <v>0</v>
      </c>
      <c r="W2981">
        <v>0</v>
      </c>
      <c r="X2981">
        <v>0</v>
      </c>
      <c r="Y2981">
        <v>0</v>
      </c>
      <c r="Z2981">
        <v>0</v>
      </c>
      <c r="AA2981">
        <v>0</v>
      </c>
      <c r="AB2981">
        <v>0</v>
      </c>
      <c r="AC2981">
        <v>0</v>
      </c>
      <c r="AD2981">
        <v>0</v>
      </c>
      <c r="AE2981">
        <v>0</v>
      </c>
      <c r="AF2981">
        <v>0</v>
      </c>
      <c r="AG2981">
        <v>0</v>
      </c>
      <c r="AH2981">
        <v>0</v>
      </c>
      <c r="AI2981">
        <v>0</v>
      </c>
      <c r="AJ2981">
        <v>0</v>
      </c>
      <c r="AK2981">
        <v>0</v>
      </c>
      <c r="AL2981">
        <v>0</v>
      </c>
      <c r="AM2981">
        <v>0</v>
      </c>
      <c r="AN2981">
        <v>0</v>
      </c>
    </row>
    <row r="2982" spans="1:40" x14ac:dyDescent="0.45">
      <c r="A2982" t="s">
        <v>65361</v>
      </c>
      <c r="B2982" t="s">
        <v>65362</v>
      </c>
      <c r="C2982" t="s">
        <v>65363</v>
      </c>
      <c r="D2982" t="s">
        <v>198</v>
      </c>
      <c r="E2982" t="s">
        <v>199</v>
      </c>
      <c r="F2982">
        <v>0</v>
      </c>
      <c r="G2982" t="s">
        <v>51</v>
      </c>
      <c r="H2982" t="s">
        <v>44</v>
      </c>
      <c r="I2982" t="s">
        <v>204</v>
      </c>
      <c r="J2982" t="s">
        <v>205</v>
      </c>
      <c r="K2982" t="s">
        <v>16249</v>
      </c>
      <c r="L2982">
        <v>1</v>
      </c>
      <c r="M2982" s="1">
        <v>41275</v>
      </c>
      <c r="N2982" s="3">
        <v>43843</v>
      </c>
      <c r="O2982" t="s">
        <v>117</v>
      </c>
      <c r="P2982">
        <v>2013</v>
      </c>
      <c r="Q2982" s="1">
        <v>41736</v>
      </c>
      <c r="R2982" s="1">
        <v>41736</v>
      </c>
      <c r="S2982">
        <v>0</v>
      </c>
      <c r="T2982">
        <v>15000</v>
      </c>
      <c r="U2982">
        <v>0</v>
      </c>
      <c r="V2982">
        <v>0</v>
      </c>
      <c r="W2982">
        <v>0</v>
      </c>
      <c r="X2982">
        <v>0</v>
      </c>
      <c r="Y2982">
        <v>0</v>
      </c>
      <c r="Z2982">
        <v>0</v>
      </c>
      <c r="AA2982">
        <v>0</v>
      </c>
      <c r="AB2982">
        <v>0</v>
      </c>
      <c r="AC2982">
        <v>0</v>
      </c>
      <c r="AD2982">
        <v>0</v>
      </c>
      <c r="AE2982">
        <v>0</v>
      </c>
      <c r="AF2982">
        <v>0</v>
      </c>
      <c r="AG2982">
        <v>0</v>
      </c>
      <c r="AH2982">
        <v>0</v>
      </c>
      <c r="AI2982">
        <v>0</v>
      </c>
      <c r="AJ2982">
        <v>0</v>
      </c>
      <c r="AK2982">
        <v>0</v>
      </c>
      <c r="AL2982">
        <v>0</v>
      </c>
      <c r="AM2982">
        <v>0</v>
      </c>
      <c r="AN2982">
        <v>1</v>
      </c>
    </row>
    <row r="2983" spans="1:40" x14ac:dyDescent="0.45">
      <c r="A2983" t="s">
        <v>26494</v>
      </c>
      <c r="B2983" t="s">
        <v>26495</v>
      </c>
      <c r="C2983" t="s">
        <v>26496</v>
      </c>
      <c r="D2983" t="s">
        <v>214</v>
      </c>
      <c r="E2983" t="s">
        <v>215</v>
      </c>
      <c r="F2983">
        <v>0</v>
      </c>
      <c r="G2983" t="s">
        <v>51</v>
      </c>
      <c r="H2983" t="s">
        <v>44</v>
      </c>
      <c r="I2983" t="s">
        <v>655</v>
      </c>
      <c r="J2983" t="s">
        <v>656</v>
      </c>
      <c r="K2983" t="s">
        <v>4551</v>
      </c>
      <c r="L2983">
        <v>1</v>
      </c>
      <c r="M2983" s="1">
        <v>41775</v>
      </c>
      <c r="N2983" s="3">
        <v>43965</v>
      </c>
      <c r="O2983" t="s">
        <v>644</v>
      </c>
      <c r="P2983">
        <v>2014</v>
      </c>
      <c r="Q2983" s="1">
        <v>41775</v>
      </c>
      <c r="R2983" s="1">
        <v>41775</v>
      </c>
      <c r="S2983">
        <v>0</v>
      </c>
      <c r="T2983">
        <v>0</v>
      </c>
      <c r="U2983">
        <v>0</v>
      </c>
      <c r="V2983">
        <v>0</v>
      </c>
      <c r="W2983">
        <v>0</v>
      </c>
      <c r="X2983">
        <v>15000</v>
      </c>
      <c r="Y2983">
        <v>0</v>
      </c>
      <c r="Z2983">
        <v>0</v>
      </c>
      <c r="AA2983">
        <v>0</v>
      </c>
      <c r="AB2983">
        <v>0</v>
      </c>
      <c r="AC2983">
        <v>0</v>
      </c>
      <c r="AD2983">
        <v>0</v>
      </c>
      <c r="AE2983">
        <v>0</v>
      </c>
      <c r="AF2983">
        <v>0</v>
      </c>
      <c r="AG2983">
        <v>0</v>
      </c>
      <c r="AH2983">
        <v>0</v>
      </c>
      <c r="AI2983">
        <v>0</v>
      </c>
      <c r="AJ2983">
        <v>0</v>
      </c>
      <c r="AK2983">
        <v>0</v>
      </c>
      <c r="AL2983">
        <v>0</v>
      </c>
      <c r="AM2983">
        <v>0</v>
      </c>
      <c r="AN2983">
        <v>1</v>
      </c>
    </row>
    <row r="2984" spans="1:40" x14ac:dyDescent="0.45">
      <c r="A2984" t="s">
        <v>19959</v>
      </c>
      <c r="B2984" t="s">
        <v>19960</v>
      </c>
      <c r="C2984" t="s">
        <v>19961</v>
      </c>
      <c r="D2984" t="s">
        <v>68</v>
      </c>
      <c r="E2984" t="s">
        <v>69</v>
      </c>
      <c r="F2984">
        <v>0</v>
      </c>
      <c r="G2984" t="s">
        <v>51</v>
      </c>
      <c r="H2984" t="s">
        <v>44</v>
      </c>
      <c r="I2984" t="s">
        <v>4141</v>
      </c>
      <c r="J2984" t="s">
        <v>4415</v>
      </c>
      <c r="K2984" t="s">
        <v>8925</v>
      </c>
      <c r="L2984">
        <v>1</v>
      </c>
      <c r="M2984" s="1">
        <v>40283</v>
      </c>
      <c r="N2984" s="3">
        <v>43931</v>
      </c>
      <c r="O2984" t="s">
        <v>619</v>
      </c>
      <c r="P2984">
        <v>2010</v>
      </c>
      <c r="Q2984" s="1">
        <v>40330</v>
      </c>
      <c r="R2984" s="1">
        <v>40330</v>
      </c>
      <c r="S2984">
        <v>15000</v>
      </c>
      <c r="T2984">
        <v>0</v>
      </c>
      <c r="U2984">
        <v>0</v>
      </c>
      <c r="V2984">
        <v>0</v>
      </c>
      <c r="W2984">
        <v>0</v>
      </c>
      <c r="X2984">
        <v>0</v>
      </c>
      <c r="Y2984">
        <v>0</v>
      </c>
      <c r="Z2984">
        <v>0</v>
      </c>
      <c r="AA2984">
        <v>0</v>
      </c>
      <c r="AB2984">
        <v>0</v>
      </c>
      <c r="AC2984">
        <v>0</v>
      </c>
      <c r="AD2984">
        <v>0</v>
      </c>
      <c r="AE2984">
        <v>0</v>
      </c>
      <c r="AF2984">
        <v>0</v>
      </c>
      <c r="AG2984">
        <v>0</v>
      </c>
      <c r="AH2984">
        <v>0</v>
      </c>
      <c r="AI2984">
        <v>0</v>
      </c>
      <c r="AJ2984">
        <v>0</v>
      </c>
      <c r="AK2984">
        <v>0</v>
      </c>
      <c r="AL2984">
        <v>0</v>
      </c>
      <c r="AM2984">
        <v>0</v>
      </c>
      <c r="AN2984">
        <v>1</v>
      </c>
    </row>
    <row r="2985" spans="1:40" x14ac:dyDescent="0.45">
      <c r="A2985" t="s">
        <v>59271</v>
      </c>
      <c r="B2985" t="s">
        <v>59272</v>
      </c>
      <c r="C2985" t="s">
        <v>59273</v>
      </c>
      <c r="D2985" t="s">
        <v>68</v>
      </c>
      <c r="E2985" t="s">
        <v>69</v>
      </c>
      <c r="F2985">
        <v>0</v>
      </c>
      <c r="G2985" t="s">
        <v>51</v>
      </c>
      <c r="H2985" t="s">
        <v>44</v>
      </c>
      <c r="I2985" t="s">
        <v>107</v>
      </c>
      <c r="J2985" t="s">
        <v>108</v>
      </c>
      <c r="K2985" t="s">
        <v>59274</v>
      </c>
      <c r="L2985">
        <v>1</v>
      </c>
      <c r="M2985" s="1">
        <v>40936</v>
      </c>
      <c r="N2985" s="3">
        <v>43842</v>
      </c>
      <c r="O2985" t="s">
        <v>94</v>
      </c>
      <c r="P2985">
        <v>2012</v>
      </c>
      <c r="Q2985" s="1">
        <v>40937</v>
      </c>
      <c r="R2985" s="1">
        <v>40937</v>
      </c>
      <c r="S2985">
        <v>15000</v>
      </c>
      <c r="T2985">
        <v>0</v>
      </c>
      <c r="U2985">
        <v>0</v>
      </c>
      <c r="V2985">
        <v>0</v>
      </c>
      <c r="W2985">
        <v>0</v>
      </c>
      <c r="X2985">
        <v>0</v>
      </c>
      <c r="Y2985">
        <v>0</v>
      </c>
      <c r="Z2985">
        <v>0</v>
      </c>
      <c r="AA2985">
        <v>0</v>
      </c>
      <c r="AB2985">
        <v>0</v>
      </c>
      <c r="AC2985">
        <v>0</v>
      </c>
      <c r="AD2985">
        <v>0</v>
      </c>
      <c r="AE2985">
        <v>0</v>
      </c>
      <c r="AF2985">
        <v>0</v>
      </c>
      <c r="AG2985">
        <v>0</v>
      </c>
      <c r="AH2985">
        <v>0</v>
      </c>
      <c r="AI2985">
        <v>0</v>
      </c>
      <c r="AJ2985">
        <v>0</v>
      </c>
      <c r="AK2985">
        <v>0</v>
      </c>
      <c r="AL2985">
        <v>0</v>
      </c>
      <c r="AM2985">
        <v>0</v>
      </c>
      <c r="AN2985">
        <v>1</v>
      </c>
    </row>
    <row r="2986" spans="1:40" x14ac:dyDescent="0.45">
      <c r="A2986" t="s">
        <v>68462</v>
      </c>
      <c r="B2986" t="s">
        <v>68463</v>
      </c>
      <c r="C2986" t="s">
        <v>68464</v>
      </c>
      <c r="D2986" t="s">
        <v>68465</v>
      </c>
      <c r="E2986" t="s">
        <v>3270</v>
      </c>
      <c r="F2986">
        <v>0</v>
      </c>
      <c r="G2986" t="s">
        <v>51</v>
      </c>
      <c r="H2986" t="s">
        <v>44</v>
      </c>
      <c r="I2986" t="s">
        <v>107</v>
      </c>
      <c r="J2986" t="s">
        <v>108</v>
      </c>
      <c r="K2986" t="s">
        <v>68466</v>
      </c>
      <c r="L2986">
        <v>1</v>
      </c>
      <c r="M2986" s="1">
        <v>41030</v>
      </c>
      <c r="N2986" s="3">
        <v>43963</v>
      </c>
      <c r="O2986" t="s">
        <v>48</v>
      </c>
      <c r="P2986">
        <v>2012</v>
      </c>
      <c r="Q2986" s="1">
        <v>40910</v>
      </c>
      <c r="R2986" s="1">
        <v>40910</v>
      </c>
      <c r="S2986">
        <v>15000</v>
      </c>
      <c r="T2986">
        <v>0</v>
      </c>
      <c r="U2986">
        <v>0</v>
      </c>
      <c r="V2986">
        <v>0</v>
      </c>
      <c r="W2986">
        <v>0</v>
      </c>
      <c r="X2986">
        <v>0</v>
      </c>
      <c r="Y2986">
        <v>0</v>
      </c>
      <c r="Z2986">
        <v>0</v>
      </c>
      <c r="AA2986">
        <v>0</v>
      </c>
      <c r="AB2986">
        <v>0</v>
      </c>
      <c r="AC2986">
        <v>0</v>
      </c>
      <c r="AD2986">
        <v>0</v>
      </c>
      <c r="AE2986">
        <v>0</v>
      </c>
      <c r="AF2986">
        <v>0</v>
      </c>
      <c r="AG2986">
        <v>0</v>
      </c>
      <c r="AH2986">
        <v>0</v>
      </c>
      <c r="AI2986">
        <v>0</v>
      </c>
      <c r="AJ2986">
        <v>0</v>
      </c>
      <c r="AK2986">
        <v>0</v>
      </c>
      <c r="AL2986">
        <v>0</v>
      </c>
      <c r="AM2986">
        <v>0</v>
      </c>
      <c r="AN2986">
        <v>1</v>
      </c>
    </row>
    <row r="2987" spans="1:40" x14ac:dyDescent="0.45">
      <c r="A2987" t="s">
        <v>22732</v>
      </c>
      <c r="B2987" t="s">
        <v>22733</v>
      </c>
      <c r="C2987" t="s">
        <v>22734</v>
      </c>
      <c r="D2987" t="s">
        <v>115</v>
      </c>
      <c r="E2987" t="s">
        <v>116</v>
      </c>
      <c r="F2987">
        <v>0</v>
      </c>
      <c r="G2987" t="s">
        <v>51</v>
      </c>
      <c r="H2987" t="s">
        <v>44</v>
      </c>
      <c r="I2987" t="s">
        <v>45</v>
      </c>
      <c r="J2987" t="s">
        <v>46</v>
      </c>
      <c r="K2987" t="s">
        <v>47</v>
      </c>
      <c r="L2987">
        <v>1</v>
      </c>
      <c r="M2987" s="1">
        <v>41153</v>
      </c>
      <c r="N2987" s="3">
        <v>44086</v>
      </c>
      <c r="O2987" t="s">
        <v>342</v>
      </c>
      <c r="P2987">
        <v>2012</v>
      </c>
      <c r="Q2987" s="1">
        <v>41275</v>
      </c>
      <c r="R2987" s="1">
        <v>41275</v>
      </c>
      <c r="S2987">
        <v>15000</v>
      </c>
      <c r="T2987">
        <v>0</v>
      </c>
      <c r="U2987">
        <v>0</v>
      </c>
      <c r="V2987">
        <v>0</v>
      </c>
      <c r="W2987">
        <v>0</v>
      </c>
      <c r="X2987">
        <v>0</v>
      </c>
      <c r="Y2987">
        <v>0</v>
      </c>
      <c r="Z2987">
        <v>0</v>
      </c>
      <c r="AA2987">
        <v>0</v>
      </c>
      <c r="AB2987">
        <v>0</v>
      </c>
      <c r="AC2987">
        <v>0</v>
      </c>
      <c r="AD2987">
        <v>0</v>
      </c>
      <c r="AE2987">
        <v>0</v>
      </c>
      <c r="AF2987">
        <v>0</v>
      </c>
      <c r="AG2987">
        <v>0</v>
      </c>
      <c r="AH2987">
        <v>0</v>
      </c>
      <c r="AI2987">
        <v>0</v>
      </c>
      <c r="AJ2987">
        <v>0</v>
      </c>
      <c r="AK2987">
        <v>0</v>
      </c>
      <c r="AL2987">
        <v>0</v>
      </c>
      <c r="AM2987">
        <v>0</v>
      </c>
      <c r="AN2987">
        <v>1</v>
      </c>
    </row>
    <row r="2988" spans="1:40" x14ac:dyDescent="0.45">
      <c r="A2988" t="s">
        <v>50860</v>
      </c>
      <c r="B2988" t="s">
        <v>50861</v>
      </c>
      <c r="C2988" t="s">
        <v>50862</v>
      </c>
      <c r="D2988" t="s">
        <v>50863</v>
      </c>
      <c r="E2988" t="s">
        <v>777</v>
      </c>
      <c r="F2988">
        <v>0</v>
      </c>
      <c r="G2988" t="s">
        <v>51</v>
      </c>
      <c r="H2988" t="s">
        <v>44</v>
      </c>
      <c r="I2988" t="s">
        <v>45</v>
      </c>
      <c r="J2988" t="s">
        <v>46</v>
      </c>
      <c r="K2988" t="s">
        <v>47</v>
      </c>
      <c r="L2988">
        <v>1</v>
      </c>
      <c r="M2988" s="1">
        <v>40544</v>
      </c>
      <c r="N2988" s="3">
        <v>43841</v>
      </c>
      <c r="O2988" t="s">
        <v>311</v>
      </c>
      <c r="P2988">
        <v>2011</v>
      </c>
      <c r="Q2988" s="1">
        <v>40637</v>
      </c>
      <c r="R2988" s="1">
        <v>40637</v>
      </c>
      <c r="S2988">
        <v>15000</v>
      </c>
      <c r="T2988">
        <v>0</v>
      </c>
      <c r="U2988">
        <v>0</v>
      </c>
      <c r="V2988">
        <v>0</v>
      </c>
      <c r="W2988">
        <v>0</v>
      </c>
      <c r="X2988">
        <v>0</v>
      </c>
      <c r="Y2988">
        <v>0</v>
      </c>
      <c r="Z2988">
        <v>0</v>
      </c>
      <c r="AA2988">
        <v>0</v>
      </c>
      <c r="AB2988">
        <v>0</v>
      </c>
      <c r="AC2988">
        <v>0</v>
      </c>
      <c r="AD2988">
        <v>0</v>
      </c>
      <c r="AE2988">
        <v>0</v>
      </c>
      <c r="AF2988">
        <v>0</v>
      </c>
      <c r="AG2988">
        <v>0</v>
      </c>
      <c r="AH2988">
        <v>0</v>
      </c>
      <c r="AI2988">
        <v>0</v>
      </c>
      <c r="AJ2988">
        <v>0</v>
      </c>
      <c r="AK2988">
        <v>0</v>
      </c>
      <c r="AL2988">
        <v>0</v>
      </c>
      <c r="AM2988">
        <v>0</v>
      </c>
      <c r="AN2988">
        <v>1</v>
      </c>
    </row>
    <row r="2989" spans="1:40" x14ac:dyDescent="0.45">
      <c r="A2989" t="s">
        <v>54878</v>
      </c>
      <c r="B2989" t="s">
        <v>54879</v>
      </c>
      <c r="C2989" t="s">
        <v>54880</v>
      </c>
      <c r="D2989" t="s">
        <v>54881</v>
      </c>
      <c r="E2989" t="s">
        <v>50</v>
      </c>
      <c r="F2989">
        <v>0</v>
      </c>
      <c r="G2989" t="s">
        <v>51</v>
      </c>
      <c r="H2989" t="s">
        <v>44</v>
      </c>
      <c r="I2989" t="s">
        <v>45</v>
      </c>
      <c r="J2989" t="s">
        <v>6955</v>
      </c>
      <c r="K2989" t="s">
        <v>6955</v>
      </c>
      <c r="L2989">
        <v>1</v>
      </c>
      <c r="M2989" s="1">
        <v>40940</v>
      </c>
      <c r="N2989" s="3">
        <v>43873</v>
      </c>
      <c r="O2989" t="s">
        <v>94</v>
      </c>
      <c r="P2989">
        <v>2012</v>
      </c>
      <c r="Q2989" s="1">
        <v>41061</v>
      </c>
      <c r="R2989" s="1">
        <v>41061</v>
      </c>
      <c r="S2989">
        <v>15000</v>
      </c>
      <c r="T2989">
        <v>0</v>
      </c>
      <c r="U2989">
        <v>0</v>
      </c>
      <c r="V2989">
        <v>0</v>
      </c>
      <c r="W2989">
        <v>0</v>
      </c>
      <c r="X2989">
        <v>0</v>
      </c>
      <c r="Y2989">
        <v>0</v>
      </c>
      <c r="Z2989">
        <v>0</v>
      </c>
      <c r="AA2989">
        <v>0</v>
      </c>
      <c r="AB2989">
        <v>0</v>
      </c>
      <c r="AC2989">
        <v>0</v>
      </c>
      <c r="AD2989">
        <v>0</v>
      </c>
      <c r="AE2989">
        <v>0</v>
      </c>
      <c r="AF2989">
        <v>0</v>
      </c>
      <c r="AG2989">
        <v>0</v>
      </c>
      <c r="AH2989">
        <v>0</v>
      </c>
      <c r="AI2989">
        <v>0</v>
      </c>
      <c r="AJ2989">
        <v>0</v>
      </c>
      <c r="AK2989">
        <v>0</v>
      </c>
      <c r="AL2989">
        <v>0</v>
      </c>
      <c r="AM2989">
        <v>0</v>
      </c>
      <c r="AN2989">
        <v>1</v>
      </c>
    </row>
    <row r="2990" spans="1:40" x14ac:dyDescent="0.45">
      <c r="A2990" t="s">
        <v>57404</v>
      </c>
      <c r="B2990" t="s">
        <v>57405</v>
      </c>
      <c r="C2990" t="s">
        <v>57406</v>
      </c>
      <c r="D2990" t="s">
        <v>111</v>
      </c>
      <c r="E2990" t="s">
        <v>112</v>
      </c>
      <c r="F2990">
        <v>0</v>
      </c>
      <c r="G2990" t="s">
        <v>51</v>
      </c>
      <c r="H2990" t="s">
        <v>44</v>
      </c>
      <c r="I2990" t="s">
        <v>45</v>
      </c>
      <c r="J2990" t="s">
        <v>46</v>
      </c>
      <c r="K2990" t="s">
        <v>47</v>
      </c>
      <c r="L2990">
        <v>1</v>
      </c>
      <c r="M2990" s="1">
        <v>41445</v>
      </c>
      <c r="N2990" s="3">
        <v>43995</v>
      </c>
      <c r="O2990" t="s">
        <v>266</v>
      </c>
      <c r="P2990">
        <v>2013</v>
      </c>
      <c r="Q2990" s="1">
        <v>41491</v>
      </c>
      <c r="R2990" s="1">
        <v>41491</v>
      </c>
      <c r="S2990">
        <v>15000</v>
      </c>
      <c r="T2990">
        <v>0</v>
      </c>
      <c r="U2990">
        <v>0</v>
      </c>
      <c r="V2990">
        <v>0</v>
      </c>
      <c r="W2990">
        <v>0</v>
      </c>
      <c r="X2990">
        <v>0</v>
      </c>
      <c r="Y2990">
        <v>0</v>
      </c>
      <c r="Z2990">
        <v>0</v>
      </c>
      <c r="AA2990">
        <v>0</v>
      </c>
      <c r="AB2990">
        <v>0</v>
      </c>
      <c r="AC2990">
        <v>0</v>
      </c>
      <c r="AD2990">
        <v>0</v>
      </c>
      <c r="AE2990">
        <v>0</v>
      </c>
      <c r="AF2990">
        <v>0</v>
      </c>
      <c r="AG2990">
        <v>0</v>
      </c>
      <c r="AH2990">
        <v>0</v>
      </c>
      <c r="AI2990">
        <v>0</v>
      </c>
      <c r="AJ2990">
        <v>0</v>
      </c>
      <c r="AK2990">
        <v>0</v>
      </c>
      <c r="AL2990">
        <v>0</v>
      </c>
      <c r="AM2990">
        <v>0</v>
      </c>
      <c r="AN2990">
        <v>1</v>
      </c>
    </row>
    <row r="2991" spans="1:40" x14ac:dyDescent="0.45">
      <c r="A2991" t="s">
        <v>62561</v>
      </c>
      <c r="B2991" t="s">
        <v>62562</v>
      </c>
      <c r="C2991" t="s">
        <v>62563</v>
      </c>
      <c r="D2991" t="s">
        <v>62564</v>
      </c>
      <c r="E2991" t="s">
        <v>32089</v>
      </c>
      <c r="F2991">
        <v>0</v>
      </c>
      <c r="G2991" t="s">
        <v>51</v>
      </c>
      <c r="H2991" t="s">
        <v>44</v>
      </c>
      <c r="I2991" t="s">
        <v>45</v>
      </c>
      <c r="J2991" t="s">
        <v>46</v>
      </c>
      <c r="K2991" t="s">
        <v>62565</v>
      </c>
      <c r="L2991">
        <v>1</v>
      </c>
      <c r="M2991" s="1">
        <v>39783</v>
      </c>
      <c r="N2991" s="3">
        <v>44173</v>
      </c>
      <c r="O2991" t="s">
        <v>472</v>
      </c>
      <c r="P2991">
        <v>2008</v>
      </c>
      <c r="Q2991" s="1">
        <v>39814</v>
      </c>
      <c r="R2991" s="1">
        <v>39814</v>
      </c>
      <c r="S2991">
        <v>15000</v>
      </c>
      <c r="T2991">
        <v>0</v>
      </c>
      <c r="U2991">
        <v>0</v>
      </c>
      <c r="V2991">
        <v>0</v>
      </c>
      <c r="W2991">
        <v>0</v>
      </c>
      <c r="X2991">
        <v>0</v>
      </c>
      <c r="Y2991">
        <v>0</v>
      </c>
      <c r="Z2991">
        <v>0</v>
      </c>
      <c r="AA2991">
        <v>0</v>
      </c>
      <c r="AB2991">
        <v>0</v>
      </c>
      <c r="AC2991">
        <v>0</v>
      </c>
      <c r="AD2991">
        <v>0</v>
      </c>
      <c r="AE2991">
        <v>0</v>
      </c>
      <c r="AF2991">
        <v>0</v>
      </c>
      <c r="AG2991">
        <v>0</v>
      </c>
      <c r="AH2991">
        <v>0</v>
      </c>
      <c r="AI2991">
        <v>0</v>
      </c>
      <c r="AJ2991">
        <v>0</v>
      </c>
      <c r="AK2991">
        <v>0</v>
      </c>
      <c r="AL2991">
        <v>0</v>
      </c>
      <c r="AM2991">
        <v>0</v>
      </c>
      <c r="AN2991">
        <v>1</v>
      </c>
    </row>
    <row r="2992" spans="1:40" x14ac:dyDescent="0.45">
      <c r="A2992" t="s">
        <v>15475</v>
      </c>
      <c r="B2992" t="s">
        <v>15476</v>
      </c>
      <c r="C2992" t="s">
        <v>15477</v>
      </c>
      <c r="D2992" t="s">
        <v>6699</v>
      </c>
      <c r="E2992" t="s">
        <v>2438</v>
      </c>
      <c r="F2992">
        <v>0</v>
      </c>
      <c r="G2992" t="s">
        <v>75</v>
      </c>
      <c r="H2992" t="s">
        <v>44</v>
      </c>
      <c r="I2992" t="s">
        <v>186</v>
      </c>
      <c r="J2992" t="s">
        <v>6076</v>
      </c>
      <c r="K2992" t="s">
        <v>6076</v>
      </c>
      <c r="L2992">
        <v>1</v>
      </c>
      <c r="M2992" s="1">
        <v>40075</v>
      </c>
      <c r="N2992" s="3">
        <v>44083</v>
      </c>
      <c r="O2992" t="s">
        <v>194</v>
      </c>
      <c r="P2992">
        <v>2009</v>
      </c>
      <c r="Q2992" s="1">
        <v>40544</v>
      </c>
      <c r="R2992" s="1">
        <v>40544</v>
      </c>
      <c r="S2992">
        <v>15000</v>
      </c>
      <c r="T2992">
        <v>0</v>
      </c>
      <c r="U2992">
        <v>0</v>
      </c>
      <c r="V2992">
        <v>0</v>
      </c>
      <c r="W2992">
        <v>0</v>
      </c>
      <c r="X2992">
        <v>0</v>
      </c>
      <c r="Y2992">
        <v>0</v>
      </c>
      <c r="Z2992">
        <v>0</v>
      </c>
      <c r="AA2992">
        <v>0</v>
      </c>
      <c r="AB2992">
        <v>0</v>
      </c>
      <c r="AC2992">
        <v>0</v>
      </c>
      <c r="AD2992">
        <v>0</v>
      </c>
      <c r="AE2992">
        <v>0</v>
      </c>
      <c r="AF2992">
        <v>0</v>
      </c>
      <c r="AG2992">
        <v>0</v>
      </c>
      <c r="AH2992">
        <v>0</v>
      </c>
      <c r="AI2992">
        <v>0</v>
      </c>
      <c r="AJ2992">
        <v>0</v>
      </c>
      <c r="AK2992">
        <v>0</v>
      </c>
      <c r="AL2992">
        <v>0</v>
      </c>
      <c r="AM2992">
        <v>0</v>
      </c>
      <c r="AN2992">
        <v>0</v>
      </c>
    </row>
    <row r="2993" spans="1:40" x14ac:dyDescent="0.45">
      <c r="A2993" t="s">
        <v>5589</v>
      </c>
      <c r="B2993" t="s">
        <v>5590</v>
      </c>
      <c r="C2993" t="s">
        <v>5591</v>
      </c>
      <c r="D2993" t="s">
        <v>5592</v>
      </c>
      <c r="E2993" t="s">
        <v>2665</v>
      </c>
      <c r="F2993">
        <v>0</v>
      </c>
      <c r="G2993" t="s">
        <v>51</v>
      </c>
      <c r="H2993" t="s">
        <v>179</v>
      </c>
      <c r="I2993" t="s">
        <v>180</v>
      </c>
      <c r="J2993" t="s">
        <v>181</v>
      </c>
      <c r="K2993" t="s">
        <v>181</v>
      </c>
      <c r="L2993">
        <v>1</v>
      </c>
      <c r="M2993" s="1">
        <v>40909</v>
      </c>
      <c r="N2993" s="3">
        <v>43842</v>
      </c>
      <c r="O2993" t="s">
        <v>94</v>
      </c>
      <c r="P2993">
        <v>2012</v>
      </c>
      <c r="Q2993" s="1">
        <v>41420</v>
      </c>
      <c r="R2993" s="1">
        <v>41420</v>
      </c>
      <c r="S2993">
        <v>15000</v>
      </c>
      <c r="T2993">
        <v>0</v>
      </c>
      <c r="U2993">
        <v>0</v>
      </c>
      <c r="V2993">
        <v>0</v>
      </c>
      <c r="W2993">
        <v>0</v>
      </c>
      <c r="X2993">
        <v>0</v>
      </c>
      <c r="Y2993">
        <v>0</v>
      </c>
      <c r="Z2993">
        <v>0</v>
      </c>
      <c r="AA2993">
        <v>0</v>
      </c>
      <c r="AB2993">
        <v>0</v>
      </c>
      <c r="AC2993">
        <v>0</v>
      </c>
      <c r="AD2993">
        <v>0</v>
      </c>
      <c r="AE2993">
        <v>0</v>
      </c>
      <c r="AF2993">
        <v>0</v>
      </c>
      <c r="AG2993">
        <v>0</v>
      </c>
      <c r="AH2993">
        <v>0</v>
      </c>
      <c r="AI2993">
        <v>0</v>
      </c>
      <c r="AJ2993">
        <v>0</v>
      </c>
      <c r="AK2993">
        <v>0</v>
      </c>
      <c r="AL2993">
        <v>0</v>
      </c>
      <c r="AM2993">
        <v>0</v>
      </c>
      <c r="AN2993">
        <v>1</v>
      </c>
    </row>
    <row r="2994" spans="1:40" x14ac:dyDescent="0.45">
      <c r="A2994" t="s">
        <v>29371</v>
      </c>
      <c r="B2994" t="s">
        <v>29372</v>
      </c>
      <c r="C2994" t="s">
        <v>29373</v>
      </c>
      <c r="D2994" t="s">
        <v>8811</v>
      </c>
      <c r="E2994" t="s">
        <v>59</v>
      </c>
      <c r="F2994">
        <v>0</v>
      </c>
      <c r="G2994" t="s">
        <v>51</v>
      </c>
      <c r="H2994" t="s">
        <v>179</v>
      </c>
      <c r="I2994" t="s">
        <v>180</v>
      </c>
      <c r="J2994" t="s">
        <v>29374</v>
      </c>
      <c r="K2994" t="s">
        <v>29374</v>
      </c>
      <c r="L2994">
        <v>1</v>
      </c>
      <c r="M2994" s="1">
        <v>41487</v>
      </c>
      <c r="N2994" s="3">
        <v>44056</v>
      </c>
      <c r="O2994" t="s">
        <v>190</v>
      </c>
      <c r="P2994">
        <v>2013</v>
      </c>
      <c r="Q2994" s="1">
        <v>41640</v>
      </c>
      <c r="R2994" s="1">
        <v>41640</v>
      </c>
      <c r="S2994">
        <v>15000</v>
      </c>
      <c r="T2994">
        <v>0</v>
      </c>
      <c r="U2994">
        <v>0</v>
      </c>
      <c r="V2994">
        <v>0</v>
      </c>
      <c r="W2994">
        <v>0</v>
      </c>
      <c r="X2994">
        <v>0</v>
      </c>
      <c r="Y2994">
        <v>0</v>
      </c>
      <c r="Z2994">
        <v>0</v>
      </c>
      <c r="AA2994">
        <v>0</v>
      </c>
      <c r="AB2994">
        <v>0</v>
      </c>
      <c r="AC2994">
        <v>0</v>
      </c>
      <c r="AD2994">
        <v>0</v>
      </c>
      <c r="AE2994">
        <v>0</v>
      </c>
      <c r="AF2994">
        <v>0</v>
      </c>
      <c r="AG2994">
        <v>0</v>
      </c>
      <c r="AH2994">
        <v>0</v>
      </c>
      <c r="AI2994">
        <v>0</v>
      </c>
      <c r="AJ2994">
        <v>0</v>
      </c>
      <c r="AK2994">
        <v>0</v>
      </c>
      <c r="AL2994">
        <v>0</v>
      </c>
      <c r="AM2994">
        <v>0</v>
      </c>
      <c r="AN2994">
        <v>1</v>
      </c>
    </row>
    <row r="2995" spans="1:40" x14ac:dyDescent="0.45">
      <c r="A2995" t="s">
        <v>34249</v>
      </c>
      <c r="B2995" t="s">
        <v>34250</v>
      </c>
      <c r="C2995" t="s">
        <v>34251</v>
      </c>
      <c r="D2995" t="s">
        <v>115</v>
      </c>
      <c r="E2995" t="s">
        <v>116</v>
      </c>
      <c r="F2995">
        <v>0</v>
      </c>
      <c r="G2995" t="s">
        <v>51</v>
      </c>
      <c r="H2995" t="s">
        <v>179</v>
      </c>
      <c r="I2995" t="s">
        <v>180</v>
      </c>
      <c r="J2995" t="s">
        <v>181</v>
      </c>
      <c r="K2995" t="s">
        <v>181</v>
      </c>
      <c r="L2995">
        <v>1</v>
      </c>
      <c r="M2995" s="1">
        <v>41064</v>
      </c>
      <c r="N2995" s="3">
        <v>43994</v>
      </c>
      <c r="O2995" t="s">
        <v>48</v>
      </c>
      <c r="P2995">
        <v>2012</v>
      </c>
      <c r="Q2995" s="1">
        <v>41840</v>
      </c>
      <c r="R2995" s="1">
        <v>41840</v>
      </c>
      <c r="S2995">
        <v>0</v>
      </c>
      <c r="T2995">
        <v>0</v>
      </c>
      <c r="U2995">
        <v>15000</v>
      </c>
      <c r="V2995">
        <v>0</v>
      </c>
      <c r="W2995">
        <v>0</v>
      </c>
      <c r="X2995">
        <v>0</v>
      </c>
      <c r="Y2995">
        <v>0</v>
      </c>
      <c r="Z2995">
        <v>0</v>
      </c>
      <c r="AA2995">
        <v>0</v>
      </c>
      <c r="AB2995">
        <v>0</v>
      </c>
      <c r="AC2995">
        <v>0</v>
      </c>
      <c r="AD2995">
        <v>0</v>
      </c>
      <c r="AE2995">
        <v>0</v>
      </c>
      <c r="AF2995">
        <v>0</v>
      </c>
      <c r="AG2995">
        <v>0</v>
      </c>
      <c r="AH2995">
        <v>0</v>
      </c>
      <c r="AI2995">
        <v>0</v>
      </c>
      <c r="AJ2995">
        <v>0</v>
      </c>
      <c r="AK2995">
        <v>0</v>
      </c>
      <c r="AL2995">
        <v>0</v>
      </c>
      <c r="AM2995">
        <v>0</v>
      </c>
      <c r="AN2995">
        <v>1</v>
      </c>
    </row>
    <row r="2996" spans="1:40" x14ac:dyDescent="0.45">
      <c r="A2996" t="s">
        <v>61427</v>
      </c>
      <c r="B2996" t="s">
        <v>61428</v>
      </c>
      <c r="C2996" t="s">
        <v>61429</v>
      </c>
      <c r="D2996" t="s">
        <v>687</v>
      </c>
      <c r="E2996" t="s">
        <v>688</v>
      </c>
      <c r="F2996">
        <v>0</v>
      </c>
      <c r="G2996" t="s">
        <v>51</v>
      </c>
      <c r="H2996" t="s">
        <v>179</v>
      </c>
      <c r="I2996" t="s">
        <v>180</v>
      </c>
      <c r="J2996" t="s">
        <v>29374</v>
      </c>
      <c r="K2996" t="s">
        <v>29374</v>
      </c>
      <c r="L2996">
        <v>1</v>
      </c>
      <c r="M2996" s="1">
        <v>41640</v>
      </c>
      <c r="N2996" s="3">
        <v>43844</v>
      </c>
      <c r="O2996" t="s">
        <v>67</v>
      </c>
      <c r="P2996">
        <v>2014</v>
      </c>
      <c r="Q2996" s="1">
        <v>41640</v>
      </c>
      <c r="R2996" s="1">
        <v>41640</v>
      </c>
      <c r="S2996">
        <v>15000</v>
      </c>
      <c r="T2996">
        <v>0</v>
      </c>
      <c r="U2996">
        <v>0</v>
      </c>
      <c r="V2996">
        <v>0</v>
      </c>
      <c r="W2996">
        <v>0</v>
      </c>
      <c r="X2996">
        <v>0</v>
      </c>
      <c r="Y2996">
        <v>0</v>
      </c>
      <c r="Z2996">
        <v>0</v>
      </c>
      <c r="AA2996">
        <v>0</v>
      </c>
      <c r="AB2996">
        <v>0</v>
      </c>
      <c r="AC2996">
        <v>0</v>
      </c>
      <c r="AD2996">
        <v>0</v>
      </c>
      <c r="AE2996">
        <v>0</v>
      </c>
      <c r="AF2996">
        <v>0</v>
      </c>
      <c r="AG2996">
        <v>0</v>
      </c>
      <c r="AH2996">
        <v>0</v>
      </c>
      <c r="AI2996">
        <v>0</v>
      </c>
      <c r="AJ2996">
        <v>0</v>
      </c>
      <c r="AK2996">
        <v>0</v>
      </c>
      <c r="AL2996">
        <v>0</v>
      </c>
      <c r="AM2996">
        <v>0</v>
      </c>
      <c r="AN2996">
        <v>1</v>
      </c>
    </row>
    <row r="2997" spans="1:40" x14ac:dyDescent="0.45">
      <c r="A2997" t="s">
        <v>70868</v>
      </c>
      <c r="B2997" t="s">
        <v>70869</v>
      </c>
      <c r="C2997" t="s">
        <v>70870</v>
      </c>
      <c r="D2997" t="s">
        <v>546</v>
      </c>
      <c r="E2997" t="s">
        <v>547</v>
      </c>
      <c r="F2997">
        <v>0</v>
      </c>
      <c r="G2997" t="s">
        <v>51</v>
      </c>
      <c r="H2997" t="s">
        <v>44</v>
      </c>
      <c r="I2997" t="s">
        <v>130</v>
      </c>
      <c r="J2997" t="s">
        <v>4422</v>
      </c>
      <c r="K2997" t="s">
        <v>7144</v>
      </c>
      <c r="L2997">
        <v>1</v>
      </c>
      <c r="M2997" s="1">
        <v>41685</v>
      </c>
      <c r="N2997" s="3">
        <v>43875</v>
      </c>
      <c r="O2997" t="s">
        <v>67</v>
      </c>
      <c r="P2997">
        <v>2014</v>
      </c>
      <c r="Q2997" s="1">
        <v>41771</v>
      </c>
      <c r="R2997" s="1">
        <v>41771</v>
      </c>
      <c r="S2997">
        <v>0</v>
      </c>
      <c r="T2997">
        <v>0</v>
      </c>
      <c r="U2997">
        <v>15000</v>
      </c>
      <c r="V2997">
        <v>0</v>
      </c>
      <c r="W2997">
        <v>0</v>
      </c>
      <c r="X2997">
        <v>0</v>
      </c>
      <c r="Y2997">
        <v>0</v>
      </c>
      <c r="Z2997">
        <v>0</v>
      </c>
      <c r="AA2997">
        <v>0</v>
      </c>
      <c r="AB2997">
        <v>0</v>
      </c>
      <c r="AC2997">
        <v>0</v>
      </c>
      <c r="AD2997">
        <v>0</v>
      </c>
      <c r="AE2997">
        <v>0</v>
      </c>
      <c r="AF2997">
        <v>0</v>
      </c>
      <c r="AG2997">
        <v>0</v>
      </c>
      <c r="AH2997">
        <v>0</v>
      </c>
      <c r="AI2997">
        <v>0</v>
      </c>
      <c r="AJ2997">
        <v>0</v>
      </c>
      <c r="AK2997">
        <v>0</v>
      </c>
      <c r="AL2997">
        <v>0</v>
      </c>
      <c r="AM2997">
        <v>0</v>
      </c>
      <c r="AN2997">
        <v>1</v>
      </c>
    </row>
    <row r="2998" spans="1:40" x14ac:dyDescent="0.45">
      <c r="A2998" t="s">
        <v>62807</v>
      </c>
      <c r="B2998" t="s">
        <v>62808</v>
      </c>
      <c r="C2998" t="s">
        <v>62809</v>
      </c>
      <c r="D2998" t="s">
        <v>62810</v>
      </c>
      <c r="E2998" t="s">
        <v>413</v>
      </c>
      <c r="F2998">
        <v>0</v>
      </c>
      <c r="G2998" t="s">
        <v>51</v>
      </c>
      <c r="H2998" t="s">
        <v>44</v>
      </c>
      <c r="I2998" t="s">
        <v>309</v>
      </c>
      <c r="J2998" t="s">
        <v>310</v>
      </c>
      <c r="K2998" t="s">
        <v>310</v>
      </c>
      <c r="L2998">
        <v>1</v>
      </c>
      <c r="M2998" s="1">
        <v>39022</v>
      </c>
      <c r="N2998" s="3">
        <v>44141</v>
      </c>
      <c r="O2998" t="s">
        <v>708</v>
      </c>
      <c r="P2998">
        <v>2006</v>
      </c>
      <c r="Q2998" s="1">
        <v>39721</v>
      </c>
      <c r="R2998" s="1">
        <v>39721</v>
      </c>
      <c r="S2998">
        <v>15000</v>
      </c>
      <c r="T2998">
        <v>0</v>
      </c>
      <c r="U2998">
        <v>0</v>
      </c>
      <c r="V2998">
        <v>0</v>
      </c>
      <c r="W2998">
        <v>0</v>
      </c>
      <c r="X2998">
        <v>0</v>
      </c>
      <c r="Y2998">
        <v>0</v>
      </c>
      <c r="Z2998">
        <v>0</v>
      </c>
      <c r="AA2998">
        <v>0</v>
      </c>
      <c r="AB2998">
        <v>0</v>
      </c>
      <c r="AC2998">
        <v>0</v>
      </c>
      <c r="AD2998">
        <v>0</v>
      </c>
      <c r="AE2998">
        <v>0</v>
      </c>
      <c r="AF2998">
        <v>0</v>
      </c>
      <c r="AG2998">
        <v>0</v>
      </c>
      <c r="AH2998">
        <v>0</v>
      </c>
      <c r="AI2998">
        <v>0</v>
      </c>
      <c r="AJ2998">
        <v>0</v>
      </c>
      <c r="AK2998">
        <v>0</v>
      </c>
      <c r="AL2998">
        <v>0</v>
      </c>
      <c r="AM2998">
        <v>0</v>
      </c>
      <c r="AN2998">
        <v>1</v>
      </c>
    </row>
    <row r="2999" spans="1:40" x14ac:dyDescent="0.45">
      <c r="A2999" t="s">
        <v>21414</v>
      </c>
      <c r="B2999" t="s">
        <v>21415</v>
      </c>
      <c r="C2999" t="s">
        <v>21416</v>
      </c>
      <c r="D2999" t="s">
        <v>21417</v>
      </c>
      <c r="E2999" t="s">
        <v>1063</v>
      </c>
      <c r="F2999">
        <v>0</v>
      </c>
      <c r="G2999" t="s">
        <v>51</v>
      </c>
      <c r="H2999" t="s">
        <v>179</v>
      </c>
      <c r="I2999" t="s">
        <v>1412</v>
      </c>
      <c r="J2999" t="s">
        <v>1413</v>
      </c>
      <c r="K2999" t="s">
        <v>1414</v>
      </c>
      <c r="L2999">
        <v>2</v>
      </c>
      <c r="M2999" s="1">
        <v>41091</v>
      </c>
      <c r="N2999" s="3">
        <v>44024</v>
      </c>
      <c r="O2999" t="s">
        <v>342</v>
      </c>
      <c r="P2999">
        <v>2012</v>
      </c>
      <c r="Q2999" s="1">
        <v>41168</v>
      </c>
      <c r="R2999" s="1">
        <v>41670</v>
      </c>
      <c r="S2999">
        <v>10000</v>
      </c>
      <c r="T2999">
        <v>0</v>
      </c>
      <c r="U2999">
        <v>5000</v>
      </c>
      <c r="V2999">
        <v>0</v>
      </c>
      <c r="W2999">
        <v>0</v>
      </c>
      <c r="X2999">
        <v>0</v>
      </c>
      <c r="Y2999">
        <v>0</v>
      </c>
      <c r="Z2999">
        <v>0</v>
      </c>
      <c r="AA2999">
        <v>0</v>
      </c>
      <c r="AB2999">
        <v>0</v>
      </c>
      <c r="AC2999">
        <v>0</v>
      </c>
      <c r="AD2999">
        <v>0</v>
      </c>
      <c r="AE2999">
        <v>0</v>
      </c>
      <c r="AF2999">
        <v>0</v>
      </c>
      <c r="AG2999">
        <v>0</v>
      </c>
      <c r="AH2999">
        <v>0</v>
      </c>
      <c r="AI2999">
        <v>0</v>
      </c>
      <c r="AJ2999">
        <v>0</v>
      </c>
      <c r="AK2999">
        <v>0</v>
      </c>
      <c r="AL2999">
        <v>0</v>
      </c>
      <c r="AM2999">
        <v>0</v>
      </c>
      <c r="AN2999">
        <v>1</v>
      </c>
    </row>
    <row r="3000" spans="1:40" x14ac:dyDescent="0.45">
      <c r="A3000" t="s">
        <v>8586</v>
      </c>
      <c r="B3000" t="s">
        <v>8587</v>
      </c>
      <c r="C3000" t="s">
        <v>8588</v>
      </c>
      <c r="D3000" t="s">
        <v>157</v>
      </c>
      <c r="E3000" t="s">
        <v>158</v>
      </c>
      <c r="F3000">
        <v>0</v>
      </c>
      <c r="G3000" t="s">
        <v>51</v>
      </c>
      <c r="H3000" t="s">
        <v>44</v>
      </c>
      <c r="I3000" t="s">
        <v>660</v>
      </c>
      <c r="J3000" t="s">
        <v>979</v>
      </c>
      <c r="K3000" t="s">
        <v>5453</v>
      </c>
      <c r="L3000">
        <v>1</v>
      </c>
      <c r="M3000" s="1">
        <v>41549</v>
      </c>
      <c r="N3000" s="3">
        <v>44117</v>
      </c>
      <c r="O3000" t="s">
        <v>114</v>
      </c>
      <c r="P3000">
        <v>2013</v>
      </c>
      <c r="Q3000" s="1">
        <v>41845</v>
      </c>
      <c r="R3000" s="1">
        <v>41845</v>
      </c>
      <c r="S3000">
        <v>0</v>
      </c>
      <c r="T3000">
        <v>0</v>
      </c>
      <c r="U3000">
        <v>15000</v>
      </c>
      <c r="V3000">
        <v>0</v>
      </c>
      <c r="W3000">
        <v>0</v>
      </c>
      <c r="X3000">
        <v>0</v>
      </c>
      <c r="Y3000">
        <v>0</v>
      </c>
      <c r="Z3000">
        <v>0</v>
      </c>
      <c r="AA3000">
        <v>0</v>
      </c>
      <c r="AB3000">
        <v>0</v>
      </c>
      <c r="AC3000">
        <v>0</v>
      </c>
      <c r="AD3000">
        <v>0</v>
      </c>
      <c r="AE3000">
        <v>0</v>
      </c>
      <c r="AF3000">
        <v>0</v>
      </c>
      <c r="AG3000">
        <v>0</v>
      </c>
      <c r="AH3000">
        <v>0</v>
      </c>
      <c r="AI3000">
        <v>0</v>
      </c>
      <c r="AJ3000">
        <v>0</v>
      </c>
      <c r="AK3000">
        <v>0</v>
      </c>
      <c r="AL3000">
        <v>0</v>
      </c>
      <c r="AM3000">
        <v>0</v>
      </c>
      <c r="AN3000">
        <v>1</v>
      </c>
    </row>
    <row r="3001" spans="1:40" x14ac:dyDescent="0.45">
      <c r="A3001" t="s">
        <v>1389</v>
      </c>
      <c r="B3001" t="s">
        <v>1390</v>
      </c>
      <c r="C3001" t="s">
        <v>1391</v>
      </c>
      <c r="D3001" t="s">
        <v>1392</v>
      </c>
      <c r="E3001" t="s">
        <v>1393</v>
      </c>
      <c r="F3001">
        <v>0</v>
      </c>
      <c r="G3001" t="s">
        <v>51</v>
      </c>
      <c r="H3001" t="s">
        <v>44</v>
      </c>
      <c r="I3001" t="s">
        <v>1068</v>
      </c>
      <c r="J3001" t="s">
        <v>1139</v>
      </c>
      <c r="K3001" t="s">
        <v>1139</v>
      </c>
      <c r="L3001">
        <v>1</v>
      </c>
      <c r="M3001" s="1">
        <v>40978</v>
      </c>
      <c r="N3001" s="3">
        <v>43902</v>
      </c>
      <c r="O3001" t="s">
        <v>94</v>
      </c>
      <c r="P3001">
        <v>2012</v>
      </c>
      <c r="Q3001" s="1">
        <v>41049</v>
      </c>
      <c r="R3001" s="1">
        <v>41049</v>
      </c>
      <c r="S3001">
        <v>15000</v>
      </c>
      <c r="T3001">
        <v>0</v>
      </c>
      <c r="U3001">
        <v>0</v>
      </c>
      <c r="V3001">
        <v>0</v>
      </c>
      <c r="W3001">
        <v>0</v>
      </c>
      <c r="X3001">
        <v>0</v>
      </c>
      <c r="Y3001">
        <v>0</v>
      </c>
      <c r="Z3001">
        <v>0</v>
      </c>
      <c r="AA3001">
        <v>0</v>
      </c>
      <c r="AB3001">
        <v>0</v>
      </c>
      <c r="AC3001">
        <v>0</v>
      </c>
      <c r="AD3001">
        <v>0</v>
      </c>
      <c r="AE3001">
        <v>0</v>
      </c>
      <c r="AF3001">
        <v>0</v>
      </c>
      <c r="AG3001">
        <v>0</v>
      </c>
      <c r="AH3001">
        <v>0</v>
      </c>
      <c r="AI3001">
        <v>0</v>
      </c>
      <c r="AJ3001">
        <v>0</v>
      </c>
      <c r="AK3001">
        <v>0</v>
      </c>
      <c r="AL3001">
        <v>0</v>
      </c>
      <c r="AM3001">
        <v>0</v>
      </c>
      <c r="AN3001">
        <v>1</v>
      </c>
    </row>
    <row r="3002" spans="1:40" x14ac:dyDescent="0.45">
      <c r="A3002" t="s">
        <v>14892</v>
      </c>
      <c r="B3002" t="s">
        <v>14893</v>
      </c>
      <c r="C3002" t="s">
        <v>14894</v>
      </c>
      <c r="D3002" t="s">
        <v>14895</v>
      </c>
      <c r="E3002" t="s">
        <v>222</v>
      </c>
      <c r="F3002">
        <v>0</v>
      </c>
      <c r="G3002" t="s">
        <v>75</v>
      </c>
      <c r="H3002" t="s">
        <v>44</v>
      </c>
      <c r="I3002" t="s">
        <v>1068</v>
      </c>
      <c r="J3002" t="s">
        <v>1956</v>
      </c>
      <c r="K3002" t="s">
        <v>1956</v>
      </c>
      <c r="L3002">
        <v>1</v>
      </c>
      <c r="M3002" s="1">
        <v>40607</v>
      </c>
      <c r="N3002" s="3">
        <v>43901</v>
      </c>
      <c r="O3002" t="s">
        <v>311</v>
      </c>
      <c r="P3002">
        <v>2011</v>
      </c>
      <c r="Q3002" s="1">
        <v>40607</v>
      </c>
      <c r="R3002" s="1">
        <v>40607</v>
      </c>
      <c r="S3002">
        <v>15000</v>
      </c>
      <c r="T3002">
        <v>0</v>
      </c>
      <c r="U3002">
        <v>0</v>
      </c>
      <c r="V3002">
        <v>0</v>
      </c>
      <c r="W3002">
        <v>0</v>
      </c>
      <c r="X3002">
        <v>0</v>
      </c>
      <c r="Y3002">
        <v>0</v>
      </c>
      <c r="Z3002">
        <v>0</v>
      </c>
      <c r="AA3002">
        <v>0</v>
      </c>
      <c r="AB3002">
        <v>0</v>
      </c>
      <c r="AC3002">
        <v>0</v>
      </c>
      <c r="AD3002">
        <v>0</v>
      </c>
      <c r="AE3002">
        <v>0</v>
      </c>
      <c r="AF3002">
        <v>0</v>
      </c>
      <c r="AG3002">
        <v>0</v>
      </c>
      <c r="AH3002">
        <v>0</v>
      </c>
      <c r="AI3002">
        <v>0</v>
      </c>
      <c r="AJ3002">
        <v>0</v>
      </c>
      <c r="AK3002">
        <v>0</v>
      </c>
      <c r="AL3002">
        <v>0</v>
      </c>
      <c r="AM3002">
        <v>0</v>
      </c>
      <c r="AN3002">
        <v>0</v>
      </c>
    </row>
    <row r="3003" spans="1:40" x14ac:dyDescent="0.45">
      <c r="A3003" t="s">
        <v>16036</v>
      </c>
      <c r="B3003" t="s">
        <v>16037</v>
      </c>
      <c r="C3003" t="s">
        <v>16038</v>
      </c>
      <c r="D3003" t="s">
        <v>16039</v>
      </c>
      <c r="E3003" t="s">
        <v>909</v>
      </c>
      <c r="F3003">
        <v>0</v>
      </c>
      <c r="G3003" t="s">
        <v>51</v>
      </c>
      <c r="H3003" t="s">
        <v>44</v>
      </c>
      <c r="I3003" t="s">
        <v>1068</v>
      </c>
      <c r="J3003" t="s">
        <v>1956</v>
      </c>
      <c r="K3003" t="s">
        <v>1956</v>
      </c>
      <c r="L3003">
        <v>1</v>
      </c>
      <c r="M3003" s="1">
        <v>40936</v>
      </c>
      <c r="N3003" s="3">
        <v>43842</v>
      </c>
      <c r="O3003" t="s">
        <v>94</v>
      </c>
      <c r="P3003">
        <v>2012</v>
      </c>
      <c r="Q3003" s="1">
        <v>40937</v>
      </c>
      <c r="R3003" s="1">
        <v>40937</v>
      </c>
      <c r="S3003">
        <v>15000</v>
      </c>
      <c r="T3003">
        <v>0</v>
      </c>
      <c r="U3003">
        <v>0</v>
      </c>
      <c r="V3003">
        <v>0</v>
      </c>
      <c r="W3003">
        <v>0</v>
      </c>
      <c r="X3003">
        <v>0</v>
      </c>
      <c r="Y3003">
        <v>0</v>
      </c>
      <c r="Z3003">
        <v>0</v>
      </c>
      <c r="AA3003">
        <v>0</v>
      </c>
      <c r="AB3003">
        <v>0</v>
      </c>
      <c r="AC3003">
        <v>0</v>
      </c>
      <c r="AD3003">
        <v>0</v>
      </c>
      <c r="AE3003">
        <v>0</v>
      </c>
      <c r="AF3003">
        <v>0</v>
      </c>
      <c r="AG3003">
        <v>0</v>
      </c>
      <c r="AH3003">
        <v>0</v>
      </c>
      <c r="AI3003">
        <v>0</v>
      </c>
      <c r="AJ3003">
        <v>0</v>
      </c>
      <c r="AK3003">
        <v>0</v>
      </c>
      <c r="AL3003">
        <v>0</v>
      </c>
      <c r="AM3003">
        <v>0</v>
      </c>
      <c r="AN3003">
        <v>1</v>
      </c>
    </row>
    <row r="3004" spans="1:40" x14ac:dyDescent="0.45">
      <c r="A3004" t="s">
        <v>17420</v>
      </c>
      <c r="B3004" t="s">
        <v>17421</v>
      </c>
      <c r="C3004" t="s">
        <v>17422</v>
      </c>
      <c r="D3004" t="s">
        <v>3805</v>
      </c>
      <c r="E3004" t="s">
        <v>276</v>
      </c>
      <c r="F3004">
        <v>0</v>
      </c>
      <c r="G3004" t="s">
        <v>43</v>
      </c>
      <c r="H3004" t="s">
        <v>44</v>
      </c>
      <c r="I3004" t="s">
        <v>1068</v>
      </c>
      <c r="J3004" t="s">
        <v>1139</v>
      </c>
      <c r="K3004" t="s">
        <v>1139</v>
      </c>
      <c r="L3004">
        <v>1</v>
      </c>
      <c r="M3004" s="1">
        <v>41030</v>
      </c>
      <c r="N3004" s="3">
        <v>43963</v>
      </c>
      <c r="O3004" t="s">
        <v>48</v>
      </c>
      <c r="P3004">
        <v>2012</v>
      </c>
      <c r="Q3004" s="1">
        <v>41148</v>
      </c>
      <c r="R3004" s="1">
        <v>41148</v>
      </c>
      <c r="S3004">
        <v>15000</v>
      </c>
      <c r="T3004">
        <v>0</v>
      </c>
      <c r="U3004">
        <v>0</v>
      </c>
      <c r="V3004">
        <v>0</v>
      </c>
      <c r="W3004">
        <v>0</v>
      </c>
      <c r="X3004">
        <v>0</v>
      </c>
      <c r="Y3004">
        <v>0</v>
      </c>
      <c r="Z3004">
        <v>0</v>
      </c>
      <c r="AA3004">
        <v>0</v>
      </c>
      <c r="AB3004">
        <v>0</v>
      </c>
      <c r="AC3004">
        <v>0</v>
      </c>
      <c r="AD3004">
        <v>0</v>
      </c>
      <c r="AE3004">
        <v>0</v>
      </c>
      <c r="AF3004">
        <v>0</v>
      </c>
      <c r="AG3004">
        <v>0</v>
      </c>
      <c r="AH3004">
        <v>0</v>
      </c>
      <c r="AI3004">
        <v>0</v>
      </c>
      <c r="AJ3004">
        <v>0</v>
      </c>
      <c r="AK3004">
        <v>0</v>
      </c>
      <c r="AL3004">
        <v>0</v>
      </c>
      <c r="AM3004">
        <v>0</v>
      </c>
      <c r="AN3004">
        <v>1</v>
      </c>
    </row>
    <row r="3005" spans="1:40" x14ac:dyDescent="0.45">
      <c r="A3005" t="s">
        <v>27582</v>
      </c>
      <c r="B3005" t="s">
        <v>27583</v>
      </c>
      <c r="C3005" t="s">
        <v>27584</v>
      </c>
      <c r="D3005" t="s">
        <v>27585</v>
      </c>
      <c r="E3005" t="s">
        <v>6233</v>
      </c>
      <c r="F3005">
        <v>0</v>
      </c>
      <c r="G3005" t="s">
        <v>75</v>
      </c>
      <c r="H3005" t="s">
        <v>44</v>
      </c>
      <c r="I3005" t="s">
        <v>1068</v>
      </c>
      <c r="J3005" t="s">
        <v>1956</v>
      </c>
      <c r="K3005" t="s">
        <v>1956</v>
      </c>
      <c r="L3005">
        <v>1</v>
      </c>
      <c r="M3005" s="1">
        <v>40937</v>
      </c>
      <c r="N3005" s="3">
        <v>43842</v>
      </c>
      <c r="O3005" t="s">
        <v>94</v>
      </c>
      <c r="P3005">
        <v>2012</v>
      </c>
      <c r="Q3005" s="1">
        <v>40937</v>
      </c>
      <c r="R3005" s="1">
        <v>40937</v>
      </c>
      <c r="S3005">
        <v>15000</v>
      </c>
      <c r="T3005">
        <v>0</v>
      </c>
      <c r="U3005">
        <v>0</v>
      </c>
      <c r="V3005">
        <v>0</v>
      </c>
      <c r="W3005">
        <v>0</v>
      </c>
      <c r="X3005">
        <v>0</v>
      </c>
      <c r="Y3005">
        <v>0</v>
      </c>
      <c r="Z3005">
        <v>0</v>
      </c>
      <c r="AA3005">
        <v>0</v>
      </c>
      <c r="AB3005">
        <v>0</v>
      </c>
      <c r="AC3005">
        <v>0</v>
      </c>
      <c r="AD3005">
        <v>0</v>
      </c>
      <c r="AE3005">
        <v>0</v>
      </c>
      <c r="AF3005">
        <v>0</v>
      </c>
      <c r="AG3005">
        <v>0</v>
      </c>
      <c r="AH3005">
        <v>0</v>
      </c>
      <c r="AI3005">
        <v>0</v>
      </c>
      <c r="AJ3005">
        <v>0</v>
      </c>
      <c r="AK3005">
        <v>0</v>
      </c>
      <c r="AL3005">
        <v>0</v>
      </c>
      <c r="AM3005">
        <v>0</v>
      </c>
      <c r="AN3005">
        <v>0</v>
      </c>
    </row>
    <row r="3006" spans="1:40" x14ac:dyDescent="0.45">
      <c r="A3006" t="s">
        <v>37461</v>
      </c>
      <c r="B3006" t="s">
        <v>37462</v>
      </c>
      <c r="C3006" t="s">
        <v>37463</v>
      </c>
      <c r="D3006" t="s">
        <v>37464</v>
      </c>
      <c r="E3006" t="s">
        <v>768</v>
      </c>
      <c r="F3006">
        <v>0</v>
      </c>
      <c r="G3006" t="s">
        <v>51</v>
      </c>
      <c r="H3006" t="s">
        <v>44</v>
      </c>
      <c r="I3006" t="s">
        <v>1068</v>
      </c>
      <c r="J3006" t="s">
        <v>1956</v>
      </c>
      <c r="K3006" t="s">
        <v>1956</v>
      </c>
      <c r="L3006">
        <v>1</v>
      </c>
      <c r="M3006" s="1">
        <v>41487</v>
      </c>
      <c r="N3006" s="3">
        <v>44056</v>
      </c>
      <c r="O3006" t="s">
        <v>190</v>
      </c>
      <c r="P3006">
        <v>2013</v>
      </c>
      <c r="Q3006" s="1">
        <v>41470</v>
      </c>
      <c r="R3006" s="1">
        <v>41470</v>
      </c>
      <c r="S3006">
        <v>15000</v>
      </c>
      <c r="T3006">
        <v>0</v>
      </c>
      <c r="U3006">
        <v>0</v>
      </c>
      <c r="V3006">
        <v>0</v>
      </c>
      <c r="W3006">
        <v>0</v>
      </c>
      <c r="X3006">
        <v>0</v>
      </c>
      <c r="Y3006">
        <v>0</v>
      </c>
      <c r="Z3006">
        <v>0</v>
      </c>
      <c r="AA3006">
        <v>0</v>
      </c>
      <c r="AB3006">
        <v>0</v>
      </c>
      <c r="AC3006">
        <v>0</v>
      </c>
      <c r="AD3006">
        <v>0</v>
      </c>
      <c r="AE3006">
        <v>0</v>
      </c>
      <c r="AF3006">
        <v>0</v>
      </c>
      <c r="AG3006">
        <v>0</v>
      </c>
      <c r="AH3006">
        <v>0</v>
      </c>
      <c r="AI3006">
        <v>0</v>
      </c>
      <c r="AJ3006">
        <v>0</v>
      </c>
      <c r="AK3006">
        <v>0</v>
      </c>
      <c r="AL3006">
        <v>0</v>
      </c>
      <c r="AM3006">
        <v>0</v>
      </c>
      <c r="AN3006">
        <v>1</v>
      </c>
    </row>
    <row r="3007" spans="1:40" x14ac:dyDescent="0.45">
      <c r="A3007" t="s">
        <v>38132</v>
      </c>
      <c r="B3007" t="s">
        <v>38133</v>
      </c>
      <c r="C3007" t="s">
        <v>38134</v>
      </c>
      <c r="D3007" t="s">
        <v>38135</v>
      </c>
      <c r="E3007" t="s">
        <v>50</v>
      </c>
      <c r="F3007">
        <v>0</v>
      </c>
      <c r="G3007" t="s">
        <v>75</v>
      </c>
      <c r="H3007" t="s">
        <v>44</v>
      </c>
      <c r="I3007" t="s">
        <v>1068</v>
      </c>
      <c r="J3007" t="s">
        <v>1956</v>
      </c>
      <c r="K3007" t="s">
        <v>1956</v>
      </c>
      <c r="L3007">
        <v>1</v>
      </c>
      <c r="M3007" s="1">
        <v>40607</v>
      </c>
      <c r="N3007" s="3">
        <v>43901</v>
      </c>
      <c r="O3007" t="s">
        <v>311</v>
      </c>
      <c r="P3007">
        <v>2011</v>
      </c>
      <c r="Q3007" s="1">
        <v>40607</v>
      </c>
      <c r="R3007" s="1">
        <v>40607</v>
      </c>
      <c r="S3007">
        <v>15000</v>
      </c>
      <c r="T3007">
        <v>0</v>
      </c>
      <c r="U3007">
        <v>0</v>
      </c>
      <c r="V3007">
        <v>0</v>
      </c>
      <c r="W3007">
        <v>0</v>
      </c>
      <c r="X3007">
        <v>0</v>
      </c>
      <c r="Y3007">
        <v>0</v>
      </c>
      <c r="Z3007">
        <v>0</v>
      </c>
      <c r="AA3007">
        <v>0</v>
      </c>
      <c r="AB3007">
        <v>0</v>
      </c>
      <c r="AC3007">
        <v>0</v>
      </c>
      <c r="AD3007">
        <v>0</v>
      </c>
      <c r="AE3007">
        <v>0</v>
      </c>
      <c r="AF3007">
        <v>0</v>
      </c>
      <c r="AG3007">
        <v>0</v>
      </c>
      <c r="AH3007">
        <v>0</v>
      </c>
      <c r="AI3007">
        <v>0</v>
      </c>
      <c r="AJ3007">
        <v>0</v>
      </c>
      <c r="AK3007">
        <v>0</v>
      </c>
      <c r="AL3007">
        <v>0</v>
      </c>
      <c r="AM3007">
        <v>0</v>
      </c>
      <c r="AN3007">
        <v>0</v>
      </c>
    </row>
    <row r="3008" spans="1:40" x14ac:dyDescent="0.45">
      <c r="A3008" t="s">
        <v>42767</v>
      </c>
      <c r="B3008" t="s">
        <v>42768</v>
      </c>
      <c r="C3008" t="s">
        <v>42769</v>
      </c>
      <c r="D3008" t="s">
        <v>42770</v>
      </c>
      <c r="E3008" t="s">
        <v>326</v>
      </c>
      <c r="F3008">
        <v>0</v>
      </c>
      <c r="G3008" t="s">
        <v>51</v>
      </c>
      <c r="H3008" t="s">
        <v>44</v>
      </c>
      <c r="I3008" t="s">
        <v>1068</v>
      </c>
      <c r="J3008" t="s">
        <v>1139</v>
      </c>
      <c r="K3008" t="s">
        <v>1139</v>
      </c>
      <c r="L3008">
        <v>1</v>
      </c>
      <c r="M3008" s="1">
        <v>40695</v>
      </c>
      <c r="N3008" s="3">
        <v>43993</v>
      </c>
      <c r="O3008" t="s">
        <v>62</v>
      </c>
      <c r="P3008">
        <v>2011</v>
      </c>
      <c r="Q3008" s="1">
        <v>40664</v>
      </c>
      <c r="R3008" s="1">
        <v>40664</v>
      </c>
      <c r="S3008">
        <v>15000</v>
      </c>
      <c r="T3008">
        <v>0</v>
      </c>
      <c r="U3008">
        <v>0</v>
      </c>
      <c r="V3008">
        <v>0</v>
      </c>
      <c r="W3008">
        <v>0</v>
      </c>
      <c r="X3008">
        <v>0</v>
      </c>
      <c r="Y3008">
        <v>0</v>
      </c>
      <c r="Z3008">
        <v>0</v>
      </c>
      <c r="AA3008">
        <v>0</v>
      </c>
      <c r="AB3008">
        <v>0</v>
      </c>
      <c r="AC3008">
        <v>0</v>
      </c>
      <c r="AD3008">
        <v>0</v>
      </c>
      <c r="AE3008">
        <v>0</v>
      </c>
      <c r="AF3008">
        <v>0</v>
      </c>
      <c r="AG3008">
        <v>0</v>
      </c>
      <c r="AH3008">
        <v>0</v>
      </c>
      <c r="AI3008">
        <v>0</v>
      </c>
      <c r="AJ3008">
        <v>0</v>
      </c>
      <c r="AK3008">
        <v>0</v>
      </c>
      <c r="AL3008">
        <v>0</v>
      </c>
      <c r="AM3008">
        <v>0</v>
      </c>
      <c r="AN3008">
        <v>1</v>
      </c>
    </row>
    <row r="3009" spans="1:40" x14ac:dyDescent="0.45">
      <c r="A3009" t="s">
        <v>50240</v>
      </c>
      <c r="B3009" t="s">
        <v>50241</v>
      </c>
      <c r="C3009" t="s">
        <v>50242</v>
      </c>
      <c r="D3009" t="s">
        <v>50243</v>
      </c>
      <c r="E3009" t="s">
        <v>693</v>
      </c>
      <c r="F3009">
        <v>0</v>
      </c>
      <c r="G3009" t="s">
        <v>51</v>
      </c>
      <c r="H3009" t="s">
        <v>44</v>
      </c>
      <c r="I3009" t="s">
        <v>1068</v>
      </c>
      <c r="J3009" t="s">
        <v>1139</v>
      </c>
      <c r="K3009" t="s">
        <v>1139</v>
      </c>
      <c r="L3009">
        <v>1</v>
      </c>
      <c r="M3009" s="1">
        <v>39934</v>
      </c>
      <c r="N3009" s="3">
        <v>43960</v>
      </c>
      <c r="O3009" t="s">
        <v>188</v>
      </c>
      <c r="P3009">
        <v>2009</v>
      </c>
      <c r="Q3009" s="1">
        <v>41030</v>
      </c>
      <c r="R3009" s="1">
        <v>41030</v>
      </c>
      <c r="S3009">
        <v>15000</v>
      </c>
      <c r="T3009">
        <v>0</v>
      </c>
      <c r="U3009">
        <v>0</v>
      </c>
      <c r="V3009">
        <v>0</v>
      </c>
      <c r="W3009">
        <v>0</v>
      </c>
      <c r="X3009">
        <v>0</v>
      </c>
      <c r="Y3009">
        <v>0</v>
      </c>
      <c r="Z3009">
        <v>0</v>
      </c>
      <c r="AA3009">
        <v>0</v>
      </c>
      <c r="AB3009">
        <v>0</v>
      </c>
      <c r="AC3009">
        <v>0</v>
      </c>
      <c r="AD3009">
        <v>0</v>
      </c>
      <c r="AE3009">
        <v>0</v>
      </c>
      <c r="AF3009">
        <v>0</v>
      </c>
      <c r="AG3009">
        <v>0</v>
      </c>
      <c r="AH3009">
        <v>0</v>
      </c>
      <c r="AI3009">
        <v>0</v>
      </c>
      <c r="AJ3009">
        <v>0</v>
      </c>
      <c r="AK3009">
        <v>0</v>
      </c>
      <c r="AL3009">
        <v>0</v>
      </c>
      <c r="AM3009">
        <v>0</v>
      </c>
      <c r="AN3009">
        <v>1</v>
      </c>
    </row>
    <row r="3010" spans="1:40" x14ac:dyDescent="0.45">
      <c r="A3010" t="s">
        <v>51395</v>
      </c>
      <c r="B3010" t="s">
        <v>51396</v>
      </c>
      <c r="C3010" t="s">
        <v>51397</v>
      </c>
      <c r="D3010" t="s">
        <v>1073</v>
      </c>
      <c r="E3010" t="s">
        <v>91</v>
      </c>
      <c r="F3010">
        <v>0</v>
      </c>
      <c r="G3010" t="s">
        <v>51</v>
      </c>
      <c r="H3010" t="s">
        <v>44</v>
      </c>
      <c r="I3010" t="s">
        <v>1068</v>
      </c>
      <c r="J3010" t="s">
        <v>1956</v>
      </c>
      <c r="K3010" t="s">
        <v>1956</v>
      </c>
      <c r="L3010">
        <v>1</v>
      </c>
      <c r="M3010" s="1">
        <v>40936</v>
      </c>
      <c r="N3010" s="3">
        <v>43842</v>
      </c>
      <c r="O3010" t="s">
        <v>94</v>
      </c>
      <c r="P3010">
        <v>2012</v>
      </c>
      <c r="Q3010" s="1">
        <v>40992</v>
      </c>
      <c r="R3010" s="1">
        <v>40992</v>
      </c>
      <c r="S3010">
        <v>15000</v>
      </c>
      <c r="T3010">
        <v>0</v>
      </c>
      <c r="U3010">
        <v>0</v>
      </c>
      <c r="V3010">
        <v>0</v>
      </c>
      <c r="W3010">
        <v>0</v>
      </c>
      <c r="X3010">
        <v>0</v>
      </c>
      <c r="Y3010">
        <v>0</v>
      </c>
      <c r="Z3010">
        <v>0</v>
      </c>
      <c r="AA3010">
        <v>0</v>
      </c>
      <c r="AB3010">
        <v>0</v>
      </c>
      <c r="AC3010">
        <v>0</v>
      </c>
      <c r="AD3010">
        <v>0</v>
      </c>
      <c r="AE3010">
        <v>0</v>
      </c>
      <c r="AF3010">
        <v>0</v>
      </c>
      <c r="AG3010">
        <v>0</v>
      </c>
      <c r="AH3010">
        <v>0</v>
      </c>
      <c r="AI3010">
        <v>0</v>
      </c>
      <c r="AJ3010">
        <v>0</v>
      </c>
      <c r="AK3010">
        <v>0</v>
      </c>
      <c r="AL3010">
        <v>0</v>
      </c>
      <c r="AM3010">
        <v>0</v>
      </c>
      <c r="AN3010">
        <v>1</v>
      </c>
    </row>
    <row r="3011" spans="1:40" x14ac:dyDescent="0.45">
      <c r="A3011" t="s">
        <v>67694</v>
      </c>
      <c r="B3011" t="s">
        <v>67695</v>
      </c>
      <c r="C3011" t="s">
        <v>67696</v>
      </c>
      <c r="D3011" t="s">
        <v>67697</v>
      </c>
      <c r="E3011" t="s">
        <v>222</v>
      </c>
      <c r="F3011">
        <v>0</v>
      </c>
      <c r="G3011" t="s">
        <v>51</v>
      </c>
      <c r="H3011" t="s">
        <v>44</v>
      </c>
      <c r="I3011" t="s">
        <v>1068</v>
      </c>
      <c r="J3011" t="s">
        <v>1139</v>
      </c>
      <c r="K3011" t="s">
        <v>1139</v>
      </c>
      <c r="L3011">
        <v>1</v>
      </c>
      <c r="M3011" s="1">
        <v>41061</v>
      </c>
      <c r="N3011" s="3">
        <v>43994</v>
      </c>
      <c r="O3011" t="s">
        <v>48</v>
      </c>
      <c r="P3011">
        <v>2012</v>
      </c>
      <c r="Q3011" s="1">
        <v>41061</v>
      </c>
      <c r="R3011" s="1">
        <v>41061</v>
      </c>
      <c r="S3011">
        <v>15000</v>
      </c>
      <c r="T3011">
        <v>0</v>
      </c>
      <c r="U3011">
        <v>0</v>
      </c>
      <c r="V3011">
        <v>0</v>
      </c>
      <c r="W3011">
        <v>0</v>
      </c>
      <c r="X3011">
        <v>0</v>
      </c>
      <c r="Y3011">
        <v>0</v>
      </c>
      <c r="Z3011">
        <v>0</v>
      </c>
      <c r="AA3011">
        <v>0</v>
      </c>
      <c r="AB3011">
        <v>0</v>
      </c>
      <c r="AC3011">
        <v>0</v>
      </c>
      <c r="AD3011">
        <v>0</v>
      </c>
      <c r="AE3011">
        <v>0</v>
      </c>
      <c r="AF3011">
        <v>0</v>
      </c>
      <c r="AG3011">
        <v>0</v>
      </c>
      <c r="AH3011">
        <v>0</v>
      </c>
      <c r="AI3011">
        <v>0</v>
      </c>
      <c r="AJ3011">
        <v>0</v>
      </c>
      <c r="AK3011">
        <v>0</v>
      </c>
      <c r="AL3011">
        <v>0</v>
      </c>
      <c r="AM3011">
        <v>0</v>
      </c>
      <c r="AN3011">
        <v>1</v>
      </c>
    </row>
    <row r="3012" spans="1:40" x14ac:dyDescent="0.45">
      <c r="A3012" t="s">
        <v>69301</v>
      </c>
      <c r="B3012" t="s">
        <v>69302</v>
      </c>
      <c r="C3012" t="s">
        <v>69303</v>
      </c>
      <c r="D3012" t="s">
        <v>69304</v>
      </c>
      <c r="E3012" t="s">
        <v>5333</v>
      </c>
      <c r="F3012">
        <v>0</v>
      </c>
      <c r="G3012" t="s">
        <v>51</v>
      </c>
      <c r="H3012" t="s">
        <v>44</v>
      </c>
      <c r="I3012" t="s">
        <v>1068</v>
      </c>
      <c r="J3012" t="s">
        <v>1139</v>
      </c>
      <c r="K3012" t="s">
        <v>1139</v>
      </c>
      <c r="L3012">
        <v>1</v>
      </c>
      <c r="M3012" s="1">
        <v>40858</v>
      </c>
      <c r="N3012" s="3">
        <v>44146</v>
      </c>
      <c r="O3012" t="s">
        <v>72</v>
      </c>
      <c r="P3012">
        <v>2011</v>
      </c>
      <c r="Q3012" s="1">
        <v>41145</v>
      </c>
      <c r="R3012" s="1">
        <v>41145</v>
      </c>
      <c r="S3012">
        <v>15000</v>
      </c>
      <c r="T3012">
        <v>0</v>
      </c>
      <c r="U3012">
        <v>0</v>
      </c>
      <c r="V3012">
        <v>0</v>
      </c>
      <c r="W3012">
        <v>0</v>
      </c>
      <c r="X3012">
        <v>0</v>
      </c>
      <c r="Y3012">
        <v>0</v>
      </c>
      <c r="Z3012">
        <v>0</v>
      </c>
      <c r="AA3012">
        <v>0</v>
      </c>
      <c r="AB3012">
        <v>0</v>
      </c>
      <c r="AC3012">
        <v>0</v>
      </c>
      <c r="AD3012">
        <v>0</v>
      </c>
      <c r="AE3012">
        <v>0</v>
      </c>
      <c r="AF3012">
        <v>0</v>
      </c>
      <c r="AG3012">
        <v>0</v>
      </c>
      <c r="AH3012">
        <v>0</v>
      </c>
      <c r="AI3012">
        <v>0</v>
      </c>
      <c r="AJ3012">
        <v>0</v>
      </c>
      <c r="AK3012">
        <v>0</v>
      </c>
      <c r="AL3012">
        <v>0</v>
      </c>
      <c r="AM3012">
        <v>0</v>
      </c>
      <c r="AN3012">
        <v>1</v>
      </c>
    </row>
    <row r="3013" spans="1:40" x14ac:dyDescent="0.45">
      <c r="A3013" t="s">
        <v>75809</v>
      </c>
      <c r="B3013" t="s">
        <v>75810</v>
      </c>
      <c r="C3013" t="s">
        <v>75811</v>
      </c>
      <c r="D3013" t="s">
        <v>75812</v>
      </c>
      <c r="E3013" t="s">
        <v>189</v>
      </c>
      <c r="F3013">
        <v>0</v>
      </c>
      <c r="G3013" t="s">
        <v>51</v>
      </c>
      <c r="H3013" t="s">
        <v>44</v>
      </c>
      <c r="I3013" t="s">
        <v>1068</v>
      </c>
      <c r="J3013" t="s">
        <v>1956</v>
      </c>
      <c r="K3013" t="s">
        <v>1956</v>
      </c>
      <c r="L3013">
        <v>1</v>
      </c>
      <c r="M3013" s="1">
        <v>41760</v>
      </c>
      <c r="N3013" s="3">
        <v>43965</v>
      </c>
      <c r="O3013" t="s">
        <v>644</v>
      </c>
      <c r="P3013">
        <v>2014</v>
      </c>
      <c r="Q3013" s="1">
        <v>41734</v>
      </c>
      <c r="R3013" s="1">
        <v>41734</v>
      </c>
      <c r="S3013">
        <v>15000</v>
      </c>
      <c r="T3013">
        <v>0</v>
      </c>
      <c r="U3013">
        <v>0</v>
      </c>
      <c r="V3013">
        <v>0</v>
      </c>
      <c r="W3013">
        <v>0</v>
      </c>
      <c r="X3013">
        <v>0</v>
      </c>
      <c r="Y3013">
        <v>0</v>
      </c>
      <c r="Z3013">
        <v>0</v>
      </c>
      <c r="AA3013">
        <v>0</v>
      </c>
      <c r="AB3013">
        <v>0</v>
      </c>
      <c r="AC3013">
        <v>0</v>
      </c>
      <c r="AD3013">
        <v>0</v>
      </c>
      <c r="AE3013">
        <v>0</v>
      </c>
      <c r="AF3013">
        <v>0</v>
      </c>
      <c r="AG3013">
        <v>0</v>
      </c>
      <c r="AH3013">
        <v>0</v>
      </c>
      <c r="AI3013">
        <v>0</v>
      </c>
      <c r="AJ3013">
        <v>0</v>
      </c>
      <c r="AK3013">
        <v>0</v>
      </c>
      <c r="AL3013">
        <v>0</v>
      </c>
      <c r="AM3013">
        <v>0</v>
      </c>
      <c r="AN3013">
        <v>1</v>
      </c>
    </row>
    <row r="3014" spans="1:40" x14ac:dyDescent="0.45">
      <c r="A3014" t="s">
        <v>78497</v>
      </c>
      <c r="B3014" t="s">
        <v>78498</v>
      </c>
      <c r="C3014" t="s">
        <v>78499</v>
      </c>
      <c r="D3014" t="s">
        <v>78500</v>
      </c>
      <c r="E3014" t="s">
        <v>1012</v>
      </c>
      <c r="F3014">
        <v>0</v>
      </c>
      <c r="G3014" t="s">
        <v>51</v>
      </c>
      <c r="H3014" t="s">
        <v>44</v>
      </c>
      <c r="I3014" t="s">
        <v>1068</v>
      </c>
      <c r="J3014" t="s">
        <v>1139</v>
      </c>
      <c r="K3014" t="s">
        <v>1139</v>
      </c>
      <c r="L3014">
        <v>1</v>
      </c>
      <c r="M3014" s="1">
        <v>41305</v>
      </c>
      <c r="N3014" s="3">
        <v>43843</v>
      </c>
      <c r="O3014" t="s">
        <v>117</v>
      </c>
      <c r="P3014">
        <v>2013</v>
      </c>
      <c r="Q3014" s="1">
        <v>41395</v>
      </c>
      <c r="R3014" s="1">
        <v>41395</v>
      </c>
      <c r="S3014">
        <v>15000</v>
      </c>
      <c r="T3014">
        <v>0</v>
      </c>
      <c r="U3014">
        <v>0</v>
      </c>
      <c r="V3014">
        <v>0</v>
      </c>
      <c r="W3014">
        <v>0</v>
      </c>
      <c r="X3014">
        <v>0</v>
      </c>
      <c r="Y3014">
        <v>0</v>
      </c>
      <c r="Z3014">
        <v>0</v>
      </c>
      <c r="AA3014">
        <v>0</v>
      </c>
      <c r="AB3014">
        <v>0</v>
      </c>
      <c r="AC3014">
        <v>0</v>
      </c>
      <c r="AD3014">
        <v>0</v>
      </c>
      <c r="AE3014">
        <v>0</v>
      </c>
      <c r="AF3014">
        <v>0</v>
      </c>
      <c r="AG3014">
        <v>0</v>
      </c>
      <c r="AH3014">
        <v>0</v>
      </c>
      <c r="AI3014">
        <v>0</v>
      </c>
      <c r="AJ3014">
        <v>0</v>
      </c>
      <c r="AK3014">
        <v>0</v>
      </c>
      <c r="AL3014">
        <v>0</v>
      </c>
      <c r="AM3014">
        <v>0</v>
      </c>
      <c r="AN3014">
        <v>1</v>
      </c>
    </row>
    <row r="3015" spans="1:40" x14ac:dyDescent="0.45">
      <c r="A3015" t="s">
        <v>59444</v>
      </c>
      <c r="B3015" t="s">
        <v>59445</v>
      </c>
      <c r="C3015" t="s">
        <v>59446</v>
      </c>
      <c r="D3015" t="s">
        <v>5748</v>
      </c>
      <c r="E3015" t="s">
        <v>724</v>
      </c>
      <c r="F3015">
        <v>0</v>
      </c>
      <c r="G3015" t="s">
        <v>75</v>
      </c>
      <c r="H3015" t="s">
        <v>44</v>
      </c>
      <c r="I3015" t="s">
        <v>64</v>
      </c>
      <c r="J3015" t="s">
        <v>749</v>
      </c>
      <c r="K3015" t="s">
        <v>749</v>
      </c>
      <c r="L3015">
        <v>1</v>
      </c>
      <c r="M3015" s="1">
        <v>39661</v>
      </c>
      <c r="N3015" s="3">
        <v>44051</v>
      </c>
      <c r="O3015" t="s">
        <v>1052</v>
      </c>
      <c r="P3015">
        <v>2008</v>
      </c>
      <c r="Q3015" s="1">
        <v>39661</v>
      </c>
      <c r="R3015" s="1">
        <v>39661</v>
      </c>
      <c r="S3015">
        <v>15000</v>
      </c>
      <c r="T3015">
        <v>0</v>
      </c>
      <c r="U3015">
        <v>0</v>
      </c>
      <c r="V3015">
        <v>0</v>
      </c>
      <c r="W3015">
        <v>0</v>
      </c>
      <c r="X3015">
        <v>0</v>
      </c>
      <c r="Y3015">
        <v>0</v>
      </c>
      <c r="Z3015">
        <v>0</v>
      </c>
      <c r="AA3015">
        <v>0</v>
      </c>
      <c r="AB3015">
        <v>0</v>
      </c>
      <c r="AC3015">
        <v>0</v>
      </c>
      <c r="AD3015">
        <v>0</v>
      </c>
      <c r="AE3015">
        <v>0</v>
      </c>
      <c r="AF3015">
        <v>0</v>
      </c>
      <c r="AG3015">
        <v>0</v>
      </c>
      <c r="AH3015">
        <v>0</v>
      </c>
      <c r="AI3015">
        <v>0</v>
      </c>
      <c r="AJ3015">
        <v>0</v>
      </c>
      <c r="AK3015">
        <v>0</v>
      </c>
      <c r="AL3015">
        <v>0</v>
      </c>
      <c r="AM3015">
        <v>0</v>
      </c>
      <c r="AN3015">
        <v>0</v>
      </c>
    </row>
    <row r="3016" spans="1:40" x14ac:dyDescent="0.45">
      <c r="A3016" t="s">
        <v>72723</v>
      </c>
      <c r="B3016" t="s">
        <v>72724</v>
      </c>
      <c r="C3016" t="s">
        <v>72725</v>
      </c>
      <c r="D3016" t="s">
        <v>424</v>
      </c>
      <c r="E3016" t="s">
        <v>425</v>
      </c>
      <c r="F3016">
        <v>0</v>
      </c>
      <c r="G3016" t="s">
        <v>51</v>
      </c>
      <c r="H3016" t="s">
        <v>44</v>
      </c>
      <c r="I3016" t="s">
        <v>64</v>
      </c>
      <c r="J3016" t="s">
        <v>65</v>
      </c>
      <c r="K3016" t="s">
        <v>65</v>
      </c>
      <c r="L3016">
        <v>1</v>
      </c>
      <c r="M3016" s="1">
        <v>41654</v>
      </c>
      <c r="N3016" s="3">
        <v>43844</v>
      </c>
      <c r="O3016" t="s">
        <v>67</v>
      </c>
      <c r="P3016">
        <v>2014</v>
      </c>
      <c r="Q3016" s="1">
        <v>41768</v>
      </c>
      <c r="R3016" s="1">
        <v>41768</v>
      </c>
      <c r="S3016">
        <v>0</v>
      </c>
      <c r="T3016">
        <v>0</v>
      </c>
      <c r="U3016">
        <v>15000</v>
      </c>
      <c r="V3016">
        <v>0</v>
      </c>
      <c r="W3016">
        <v>0</v>
      </c>
      <c r="X3016">
        <v>0</v>
      </c>
      <c r="Y3016">
        <v>0</v>
      </c>
      <c r="Z3016">
        <v>0</v>
      </c>
      <c r="AA3016">
        <v>0</v>
      </c>
      <c r="AB3016">
        <v>0</v>
      </c>
      <c r="AC3016">
        <v>0</v>
      </c>
      <c r="AD3016">
        <v>0</v>
      </c>
      <c r="AE3016">
        <v>0</v>
      </c>
      <c r="AF3016">
        <v>0</v>
      </c>
      <c r="AG3016">
        <v>0</v>
      </c>
      <c r="AH3016">
        <v>0</v>
      </c>
      <c r="AI3016">
        <v>0</v>
      </c>
      <c r="AJ3016">
        <v>0</v>
      </c>
      <c r="AK3016">
        <v>0</v>
      </c>
      <c r="AL3016">
        <v>0</v>
      </c>
      <c r="AM3016">
        <v>0</v>
      </c>
      <c r="AN3016">
        <v>1</v>
      </c>
    </row>
    <row r="3017" spans="1:40" x14ac:dyDescent="0.45">
      <c r="A3017" t="s">
        <v>20887</v>
      </c>
      <c r="B3017" t="s">
        <v>20888</v>
      </c>
      <c r="C3017" t="s">
        <v>20889</v>
      </c>
      <c r="D3017" t="s">
        <v>214</v>
      </c>
      <c r="E3017" t="s">
        <v>215</v>
      </c>
      <c r="F3017">
        <v>0</v>
      </c>
      <c r="G3017" t="s">
        <v>51</v>
      </c>
      <c r="H3017" t="s">
        <v>44</v>
      </c>
      <c r="I3017" t="s">
        <v>694</v>
      </c>
      <c r="J3017" t="s">
        <v>695</v>
      </c>
      <c r="K3017" t="s">
        <v>695</v>
      </c>
      <c r="L3017">
        <v>1</v>
      </c>
      <c r="M3017" s="1">
        <v>39448</v>
      </c>
      <c r="N3017" s="3">
        <v>43838</v>
      </c>
      <c r="O3017" t="s">
        <v>133</v>
      </c>
      <c r="P3017">
        <v>2008</v>
      </c>
      <c r="Q3017" s="1">
        <v>40843</v>
      </c>
      <c r="R3017" s="1">
        <v>40843</v>
      </c>
      <c r="S3017">
        <v>15000</v>
      </c>
      <c r="T3017">
        <v>0</v>
      </c>
      <c r="U3017">
        <v>0</v>
      </c>
      <c r="V3017">
        <v>0</v>
      </c>
      <c r="W3017">
        <v>0</v>
      </c>
      <c r="X3017">
        <v>0</v>
      </c>
      <c r="Y3017">
        <v>0</v>
      </c>
      <c r="Z3017">
        <v>0</v>
      </c>
      <c r="AA3017">
        <v>0</v>
      </c>
      <c r="AB3017">
        <v>0</v>
      </c>
      <c r="AC3017">
        <v>0</v>
      </c>
      <c r="AD3017">
        <v>0</v>
      </c>
      <c r="AE3017">
        <v>0</v>
      </c>
      <c r="AF3017">
        <v>0</v>
      </c>
      <c r="AG3017">
        <v>0</v>
      </c>
      <c r="AH3017">
        <v>0</v>
      </c>
      <c r="AI3017">
        <v>0</v>
      </c>
      <c r="AJ3017">
        <v>0</v>
      </c>
      <c r="AK3017">
        <v>0</v>
      </c>
      <c r="AL3017">
        <v>0</v>
      </c>
      <c r="AM3017">
        <v>0</v>
      </c>
      <c r="AN3017">
        <v>1</v>
      </c>
    </row>
    <row r="3018" spans="1:40" x14ac:dyDescent="0.45">
      <c r="A3018" t="s">
        <v>58548</v>
      </c>
      <c r="B3018" t="s">
        <v>58549</v>
      </c>
      <c r="C3018" t="s">
        <v>58550</v>
      </c>
      <c r="D3018" t="s">
        <v>371</v>
      </c>
      <c r="E3018" t="s">
        <v>222</v>
      </c>
      <c r="F3018">
        <v>0</v>
      </c>
      <c r="G3018" t="s">
        <v>51</v>
      </c>
      <c r="H3018" t="s">
        <v>44</v>
      </c>
      <c r="I3018" t="s">
        <v>730</v>
      </c>
      <c r="J3018" t="s">
        <v>974</v>
      </c>
      <c r="K3018" t="s">
        <v>755</v>
      </c>
      <c r="L3018">
        <v>1</v>
      </c>
      <c r="M3018" s="1">
        <v>41061</v>
      </c>
      <c r="N3018" s="3">
        <v>43994</v>
      </c>
      <c r="O3018" t="s">
        <v>48</v>
      </c>
      <c r="P3018">
        <v>2012</v>
      </c>
      <c r="Q3018" s="1">
        <v>41279</v>
      </c>
      <c r="R3018" s="1">
        <v>41279</v>
      </c>
      <c r="S3018">
        <v>15000</v>
      </c>
      <c r="T3018">
        <v>0</v>
      </c>
      <c r="U3018">
        <v>0</v>
      </c>
      <c r="V3018">
        <v>0</v>
      </c>
      <c r="W3018">
        <v>0</v>
      </c>
      <c r="X3018">
        <v>0</v>
      </c>
      <c r="Y3018">
        <v>0</v>
      </c>
      <c r="Z3018">
        <v>0</v>
      </c>
      <c r="AA3018">
        <v>0</v>
      </c>
      <c r="AB3018">
        <v>0</v>
      </c>
      <c r="AC3018">
        <v>0</v>
      </c>
      <c r="AD3018">
        <v>0</v>
      </c>
      <c r="AE3018">
        <v>0</v>
      </c>
      <c r="AF3018">
        <v>0</v>
      </c>
      <c r="AG3018">
        <v>0</v>
      </c>
      <c r="AH3018">
        <v>0</v>
      </c>
      <c r="AI3018">
        <v>0</v>
      </c>
      <c r="AJ3018">
        <v>0</v>
      </c>
      <c r="AK3018">
        <v>0</v>
      </c>
      <c r="AL3018">
        <v>0</v>
      </c>
      <c r="AM3018">
        <v>0</v>
      </c>
      <c r="AN3018">
        <v>1</v>
      </c>
    </row>
    <row r="3019" spans="1:40" x14ac:dyDescent="0.45">
      <c r="A3019" t="s">
        <v>15884</v>
      </c>
      <c r="B3019" t="s">
        <v>15885</v>
      </c>
      <c r="C3019" t="s">
        <v>15886</v>
      </c>
      <c r="D3019" t="s">
        <v>209</v>
      </c>
      <c r="E3019" t="s">
        <v>210</v>
      </c>
      <c r="F3019">
        <v>0</v>
      </c>
      <c r="G3019" t="s">
        <v>51</v>
      </c>
      <c r="H3019" t="s">
        <v>44</v>
      </c>
      <c r="I3019" t="s">
        <v>147</v>
      </c>
      <c r="J3019" t="s">
        <v>148</v>
      </c>
      <c r="K3019" t="s">
        <v>148</v>
      </c>
      <c r="L3019">
        <v>1</v>
      </c>
      <c r="M3019" s="1">
        <v>40743</v>
      </c>
      <c r="N3019" s="3">
        <v>44023</v>
      </c>
      <c r="O3019" t="s">
        <v>172</v>
      </c>
      <c r="P3019">
        <v>2011</v>
      </c>
      <c r="Q3019" s="1">
        <v>40743</v>
      </c>
      <c r="R3019" s="1">
        <v>40743</v>
      </c>
      <c r="S3019">
        <v>0</v>
      </c>
      <c r="T3019">
        <v>0</v>
      </c>
      <c r="U3019">
        <v>0</v>
      </c>
      <c r="V3019">
        <v>0</v>
      </c>
      <c r="W3019">
        <v>0</v>
      </c>
      <c r="X3019">
        <v>15000</v>
      </c>
      <c r="Y3019">
        <v>0</v>
      </c>
      <c r="Z3019">
        <v>0</v>
      </c>
      <c r="AA3019">
        <v>0</v>
      </c>
      <c r="AB3019">
        <v>0</v>
      </c>
      <c r="AC3019">
        <v>0</v>
      </c>
      <c r="AD3019">
        <v>0</v>
      </c>
      <c r="AE3019">
        <v>0</v>
      </c>
      <c r="AF3019">
        <v>0</v>
      </c>
      <c r="AG3019">
        <v>0</v>
      </c>
      <c r="AH3019">
        <v>0</v>
      </c>
      <c r="AI3019">
        <v>0</v>
      </c>
      <c r="AJ3019">
        <v>0</v>
      </c>
      <c r="AK3019">
        <v>0</v>
      </c>
      <c r="AL3019">
        <v>0</v>
      </c>
      <c r="AM3019">
        <v>0</v>
      </c>
      <c r="AN3019">
        <v>1</v>
      </c>
    </row>
    <row r="3020" spans="1:40" x14ac:dyDescent="0.45">
      <c r="A3020" t="s">
        <v>19267</v>
      </c>
      <c r="B3020" t="s">
        <v>19268</v>
      </c>
      <c r="C3020" t="s">
        <v>19269</v>
      </c>
      <c r="D3020" t="s">
        <v>111</v>
      </c>
      <c r="E3020" t="s">
        <v>112</v>
      </c>
      <c r="F3020">
        <v>0</v>
      </c>
      <c r="G3020" t="s">
        <v>51</v>
      </c>
      <c r="H3020" t="s">
        <v>44</v>
      </c>
      <c r="I3020" t="s">
        <v>18031</v>
      </c>
      <c r="J3020" t="s">
        <v>18032</v>
      </c>
      <c r="K3020" t="s">
        <v>18032</v>
      </c>
      <c r="L3020">
        <v>1</v>
      </c>
      <c r="M3020" s="1">
        <v>40909</v>
      </c>
      <c r="N3020" s="3">
        <v>43842</v>
      </c>
      <c r="O3020" t="s">
        <v>94</v>
      </c>
      <c r="P3020">
        <v>2012</v>
      </c>
      <c r="Q3020" s="1">
        <v>41885</v>
      </c>
      <c r="R3020" s="1">
        <v>41885</v>
      </c>
      <c r="S3020">
        <v>0</v>
      </c>
      <c r="T3020">
        <v>0</v>
      </c>
      <c r="U3020">
        <v>15000</v>
      </c>
      <c r="V3020">
        <v>0</v>
      </c>
      <c r="W3020">
        <v>0</v>
      </c>
      <c r="X3020">
        <v>0</v>
      </c>
      <c r="Y3020">
        <v>0</v>
      </c>
      <c r="Z3020">
        <v>0</v>
      </c>
      <c r="AA3020">
        <v>0</v>
      </c>
      <c r="AB3020">
        <v>0</v>
      </c>
      <c r="AC3020">
        <v>0</v>
      </c>
      <c r="AD3020">
        <v>0</v>
      </c>
      <c r="AE3020">
        <v>0</v>
      </c>
      <c r="AF3020">
        <v>0</v>
      </c>
      <c r="AG3020">
        <v>0</v>
      </c>
      <c r="AH3020">
        <v>0</v>
      </c>
      <c r="AI3020">
        <v>0</v>
      </c>
      <c r="AJ3020">
        <v>0</v>
      </c>
      <c r="AK3020">
        <v>0</v>
      </c>
      <c r="AL3020">
        <v>0</v>
      </c>
      <c r="AM3020">
        <v>0</v>
      </c>
      <c r="AN3020">
        <v>1</v>
      </c>
    </row>
    <row r="3021" spans="1:40" x14ac:dyDescent="0.45">
      <c r="A3021" t="s">
        <v>76652</v>
      </c>
      <c r="B3021" t="s">
        <v>76653</v>
      </c>
      <c r="C3021" t="s">
        <v>76654</v>
      </c>
      <c r="D3021" t="s">
        <v>62861</v>
      </c>
      <c r="E3021" t="s">
        <v>326</v>
      </c>
      <c r="F3021">
        <v>0</v>
      </c>
      <c r="G3021" t="s">
        <v>51</v>
      </c>
      <c r="H3021" t="s">
        <v>44</v>
      </c>
      <c r="I3021" t="s">
        <v>45</v>
      </c>
      <c r="J3021" t="s">
        <v>391</v>
      </c>
      <c r="K3021" t="s">
        <v>76655</v>
      </c>
      <c r="L3021">
        <v>1</v>
      </c>
      <c r="M3021" s="1">
        <v>38626</v>
      </c>
      <c r="N3021" s="3">
        <v>44109</v>
      </c>
      <c r="O3021" t="s">
        <v>2113</v>
      </c>
      <c r="P3021">
        <v>2005</v>
      </c>
      <c r="Q3021" s="1">
        <v>40848</v>
      </c>
      <c r="R3021" s="1">
        <v>40848</v>
      </c>
      <c r="S3021">
        <v>15270</v>
      </c>
      <c r="T3021">
        <v>0</v>
      </c>
      <c r="U3021">
        <v>0</v>
      </c>
      <c r="V3021">
        <v>0</v>
      </c>
      <c r="W3021">
        <v>0</v>
      </c>
      <c r="X3021">
        <v>0</v>
      </c>
      <c r="Y3021">
        <v>0</v>
      </c>
      <c r="Z3021">
        <v>0</v>
      </c>
      <c r="AA3021">
        <v>0</v>
      </c>
      <c r="AB3021">
        <v>0</v>
      </c>
      <c r="AC3021">
        <v>0</v>
      </c>
      <c r="AD3021">
        <v>0</v>
      </c>
      <c r="AE3021">
        <v>0</v>
      </c>
      <c r="AF3021">
        <v>0</v>
      </c>
      <c r="AG3021">
        <v>0</v>
      </c>
      <c r="AH3021">
        <v>0</v>
      </c>
      <c r="AI3021">
        <v>0</v>
      </c>
      <c r="AJ3021">
        <v>0</v>
      </c>
      <c r="AK3021">
        <v>0</v>
      </c>
      <c r="AL3021">
        <v>0</v>
      </c>
      <c r="AM3021">
        <v>0</v>
      </c>
      <c r="AN3021">
        <v>1</v>
      </c>
    </row>
    <row r="3022" spans="1:40" x14ac:dyDescent="0.45">
      <c r="A3022" t="s">
        <v>20773</v>
      </c>
      <c r="B3022" t="s">
        <v>20774</v>
      </c>
      <c r="C3022" t="s">
        <v>20775</v>
      </c>
      <c r="D3022" t="s">
        <v>20776</v>
      </c>
      <c r="E3022" t="s">
        <v>326</v>
      </c>
      <c r="F3022">
        <v>0</v>
      </c>
      <c r="G3022" t="s">
        <v>51</v>
      </c>
      <c r="H3022" t="s">
        <v>44</v>
      </c>
      <c r="I3022" t="s">
        <v>70</v>
      </c>
      <c r="J3022" t="s">
        <v>71</v>
      </c>
      <c r="K3022" t="s">
        <v>20777</v>
      </c>
      <c r="L3022">
        <v>1</v>
      </c>
      <c r="M3022" s="1">
        <v>40896</v>
      </c>
      <c r="N3022" s="3">
        <v>44176</v>
      </c>
      <c r="O3022" t="s">
        <v>72</v>
      </c>
      <c r="P3022">
        <v>2011</v>
      </c>
      <c r="Q3022" s="1">
        <v>40844</v>
      </c>
      <c r="R3022" s="1">
        <v>40844</v>
      </c>
      <c r="S3022">
        <v>15500</v>
      </c>
      <c r="T3022">
        <v>0</v>
      </c>
      <c r="U3022">
        <v>0</v>
      </c>
      <c r="V3022">
        <v>0</v>
      </c>
      <c r="W3022">
        <v>0</v>
      </c>
      <c r="X3022">
        <v>0</v>
      </c>
      <c r="Y3022">
        <v>0</v>
      </c>
      <c r="Z3022">
        <v>0</v>
      </c>
      <c r="AA3022">
        <v>0</v>
      </c>
      <c r="AB3022">
        <v>0</v>
      </c>
      <c r="AC3022">
        <v>0</v>
      </c>
      <c r="AD3022">
        <v>0</v>
      </c>
      <c r="AE3022">
        <v>0</v>
      </c>
      <c r="AF3022">
        <v>0</v>
      </c>
      <c r="AG3022">
        <v>0</v>
      </c>
      <c r="AH3022">
        <v>0</v>
      </c>
      <c r="AI3022">
        <v>0</v>
      </c>
      <c r="AJ3022">
        <v>0</v>
      </c>
      <c r="AK3022">
        <v>0</v>
      </c>
      <c r="AL3022">
        <v>0</v>
      </c>
      <c r="AM3022">
        <v>0</v>
      </c>
      <c r="AN3022">
        <v>1</v>
      </c>
    </row>
    <row r="3023" spans="1:40" x14ac:dyDescent="0.45">
      <c r="A3023" t="s">
        <v>63507</v>
      </c>
      <c r="B3023" t="s">
        <v>63508</v>
      </c>
      <c r="C3023" t="s">
        <v>63509</v>
      </c>
      <c r="D3023" t="s">
        <v>49</v>
      </c>
      <c r="E3023" t="s">
        <v>50</v>
      </c>
      <c r="F3023">
        <v>0</v>
      </c>
      <c r="G3023" t="s">
        <v>51</v>
      </c>
      <c r="H3023" t="s">
        <v>44</v>
      </c>
      <c r="I3023" t="s">
        <v>369</v>
      </c>
      <c r="J3023" t="s">
        <v>370</v>
      </c>
      <c r="K3023" t="s">
        <v>370</v>
      </c>
      <c r="L3023">
        <v>1</v>
      </c>
      <c r="M3023" s="1">
        <v>40983</v>
      </c>
      <c r="N3023" s="3">
        <v>43902</v>
      </c>
      <c r="O3023" t="s">
        <v>94</v>
      </c>
      <c r="P3023">
        <v>2012</v>
      </c>
      <c r="Q3023" s="1">
        <v>40983</v>
      </c>
      <c r="R3023" s="1">
        <v>40983</v>
      </c>
      <c r="S3023">
        <v>15500</v>
      </c>
      <c r="T3023">
        <v>0</v>
      </c>
      <c r="U3023">
        <v>0</v>
      </c>
      <c r="V3023">
        <v>0</v>
      </c>
      <c r="W3023">
        <v>0</v>
      </c>
      <c r="X3023">
        <v>0</v>
      </c>
      <c r="Y3023">
        <v>0</v>
      </c>
      <c r="Z3023">
        <v>0</v>
      </c>
      <c r="AA3023">
        <v>0</v>
      </c>
      <c r="AB3023">
        <v>0</v>
      </c>
      <c r="AC3023">
        <v>0</v>
      </c>
      <c r="AD3023">
        <v>0</v>
      </c>
      <c r="AE3023">
        <v>0</v>
      </c>
      <c r="AF3023">
        <v>0</v>
      </c>
      <c r="AG3023">
        <v>0</v>
      </c>
      <c r="AH3023">
        <v>0</v>
      </c>
      <c r="AI3023">
        <v>0</v>
      </c>
      <c r="AJ3023">
        <v>0</v>
      </c>
      <c r="AK3023">
        <v>0</v>
      </c>
      <c r="AL3023">
        <v>0</v>
      </c>
      <c r="AM3023">
        <v>0</v>
      </c>
      <c r="AN3023">
        <v>1</v>
      </c>
    </row>
    <row r="3024" spans="1:40" x14ac:dyDescent="0.45">
      <c r="A3024" t="s">
        <v>25097</v>
      </c>
      <c r="B3024" t="s">
        <v>25098</v>
      </c>
      <c r="C3024" t="s">
        <v>25099</v>
      </c>
      <c r="D3024" t="s">
        <v>24265</v>
      </c>
      <c r="E3024" t="s">
        <v>3003</v>
      </c>
      <c r="F3024">
        <v>0</v>
      </c>
      <c r="G3024" t="s">
        <v>51</v>
      </c>
      <c r="H3024" t="s">
        <v>44</v>
      </c>
      <c r="I3024" t="s">
        <v>64</v>
      </c>
      <c r="J3024" t="s">
        <v>749</v>
      </c>
      <c r="K3024" t="s">
        <v>25100</v>
      </c>
      <c r="L3024">
        <v>1</v>
      </c>
      <c r="M3024" s="1">
        <v>41540</v>
      </c>
      <c r="N3024" s="3">
        <v>44087</v>
      </c>
      <c r="O3024" t="s">
        <v>190</v>
      </c>
      <c r="P3024">
        <v>2013</v>
      </c>
      <c r="Q3024" s="1">
        <v>41575</v>
      </c>
      <c r="R3024" s="1">
        <v>41575</v>
      </c>
      <c r="S3024">
        <v>0</v>
      </c>
      <c r="T3024">
        <v>0</v>
      </c>
      <c r="U3024">
        <v>15500</v>
      </c>
      <c r="V3024">
        <v>0</v>
      </c>
      <c r="W3024">
        <v>0</v>
      </c>
      <c r="X3024">
        <v>0</v>
      </c>
      <c r="Y3024">
        <v>0</v>
      </c>
      <c r="Z3024">
        <v>0</v>
      </c>
      <c r="AA3024">
        <v>0</v>
      </c>
      <c r="AB3024">
        <v>0</v>
      </c>
      <c r="AC3024">
        <v>0</v>
      </c>
      <c r="AD3024">
        <v>0</v>
      </c>
      <c r="AE3024">
        <v>0</v>
      </c>
      <c r="AF3024">
        <v>0</v>
      </c>
      <c r="AG3024">
        <v>0</v>
      </c>
      <c r="AH3024">
        <v>0</v>
      </c>
      <c r="AI3024">
        <v>0</v>
      </c>
      <c r="AJ3024">
        <v>0</v>
      </c>
      <c r="AK3024">
        <v>0</v>
      </c>
      <c r="AL3024">
        <v>0</v>
      </c>
      <c r="AM3024">
        <v>0</v>
      </c>
      <c r="AN3024">
        <v>1</v>
      </c>
    </row>
    <row r="3025" spans="1:40" x14ac:dyDescent="0.45">
      <c r="A3025" t="s">
        <v>19466</v>
      </c>
      <c r="B3025" t="s">
        <v>19467</v>
      </c>
      <c r="C3025" t="s">
        <v>19468</v>
      </c>
      <c r="D3025" t="s">
        <v>19469</v>
      </c>
      <c r="E3025" t="s">
        <v>1987</v>
      </c>
      <c r="F3025">
        <v>0</v>
      </c>
      <c r="G3025" t="s">
        <v>51</v>
      </c>
      <c r="H3025" t="s">
        <v>44</v>
      </c>
      <c r="I3025" t="s">
        <v>309</v>
      </c>
      <c r="J3025" t="s">
        <v>2836</v>
      </c>
      <c r="K3025" t="s">
        <v>19470</v>
      </c>
      <c r="L3025">
        <v>1</v>
      </c>
      <c r="M3025" s="1">
        <v>41244</v>
      </c>
      <c r="N3025" s="3">
        <v>44177</v>
      </c>
      <c r="O3025" t="s">
        <v>58</v>
      </c>
      <c r="P3025">
        <v>2012</v>
      </c>
      <c r="Q3025" s="1">
        <v>41780</v>
      </c>
      <c r="R3025" s="1">
        <v>41780</v>
      </c>
      <c r="S3025">
        <v>0</v>
      </c>
      <c r="T3025">
        <v>0</v>
      </c>
      <c r="U3025">
        <v>15529</v>
      </c>
      <c r="V3025">
        <v>0</v>
      </c>
      <c r="W3025">
        <v>0</v>
      </c>
      <c r="X3025">
        <v>0</v>
      </c>
      <c r="Y3025">
        <v>0</v>
      </c>
      <c r="Z3025">
        <v>0</v>
      </c>
      <c r="AA3025">
        <v>0</v>
      </c>
      <c r="AB3025">
        <v>0</v>
      </c>
      <c r="AC3025">
        <v>0</v>
      </c>
      <c r="AD3025">
        <v>0</v>
      </c>
      <c r="AE3025">
        <v>0</v>
      </c>
      <c r="AF3025">
        <v>0</v>
      </c>
      <c r="AG3025">
        <v>0</v>
      </c>
      <c r="AH3025">
        <v>0</v>
      </c>
      <c r="AI3025">
        <v>0</v>
      </c>
      <c r="AJ3025">
        <v>0</v>
      </c>
      <c r="AK3025">
        <v>0</v>
      </c>
      <c r="AL3025">
        <v>0</v>
      </c>
      <c r="AM3025">
        <v>0</v>
      </c>
      <c r="AN3025">
        <v>1</v>
      </c>
    </row>
    <row r="3026" spans="1:40" x14ac:dyDescent="0.45">
      <c r="A3026" t="s">
        <v>17374</v>
      </c>
      <c r="B3026" t="s">
        <v>17375</v>
      </c>
      <c r="C3026" t="s">
        <v>17376</v>
      </c>
      <c r="D3026" t="s">
        <v>17377</v>
      </c>
      <c r="E3026" t="s">
        <v>276</v>
      </c>
      <c r="F3026">
        <v>0</v>
      </c>
      <c r="G3026" t="s">
        <v>51</v>
      </c>
      <c r="H3026" t="s">
        <v>44</v>
      </c>
      <c r="I3026" t="s">
        <v>4141</v>
      </c>
      <c r="J3026" t="s">
        <v>4415</v>
      </c>
      <c r="K3026" t="s">
        <v>4415</v>
      </c>
      <c r="L3026">
        <v>1</v>
      </c>
      <c r="M3026" s="1">
        <v>39448</v>
      </c>
      <c r="N3026" s="3">
        <v>43838</v>
      </c>
      <c r="O3026" t="s">
        <v>133</v>
      </c>
      <c r="P3026">
        <v>2008</v>
      </c>
      <c r="Q3026" s="1">
        <v>39448</v>
      </c>
      <c r="R3026" s="1">
        <v>39448</v>
      </c>
      <c r="S3026">
        <v>15798</v>
      </c>
      <c r="T3026">
        <v>0</v>
      </c>
      <c r="U3026">
        <v>0</v>
      </c>
      <c r="V3026">
        <v>0</v>
      </c>
      <c r="W3026">
        <v>0</v>
      </c>
      <c r="X3026">
        <v>0</v>
      </c>
      <c r="Y3026">
        <v>0</v>
      </c>
      <c r="Z3026">
        <v>0</v>
      </c>
      <c r="AA3026">
        <v>0</v>
      </c>
      <c r="AB3026">
        <v>0</v>
      </c>
      <c r="AC3026">
        <v>0</v>
      </c>
      <c r="AD3026">
        <v>0</v>
      </c>
      <c r="AE3026">
        <v>0</v>
      </c>
      <c r="AF3026">
        <v>0</v>
      </c>
      <c r="AG3026">
        <v>0</v>
      </c>
      <c r="AH3026">
        <v>0</v>
      </c>
      <c r="AI3026">
        <v>0</v>
      </c>
      <c r="AJ3026">
        <v>0</v>
      </c>
      <c r="AK3026">
        <v>0</v>
      </c>
      <c r="AL3026">
        <v>0</v>
      </c>
      <c r="AM3026">
        <v>0</v>
      </c>
      <c r="AN3026">
        <v>1</v>
      </c>
    </row>
    <row r="3027" spans="1:40" x14ac:dyDescent="0.45">
      <c r="A3027" t="s">
        <v>42826</v>
      </c>
      <c r="B3027" t="s">
        <v>42827</v>
      </c>
      <c r="C3027" t="s">
        <v>42828</v>
      </c>
      <c r="D3027" t="s">
        <v>23591</v>
      </c>
      <c r="E3027" t="s">
        <v>171</v>
      </c>
      <c r="F3027">
        <v>0</v>
      </c>
      <c r="G3027" t="s">
        <v>43</v>
      </c>
      <c r="H3027" t="s">
        <v>44</v>
      </c>
      <c r="I3027" t="s">
        <v>3185</v>
      </c>
      <c r="J3027" t="s">
        <v>365</v>
      </c>
      <c r="K3027" t="s">
        <v>3186</v>
      </c>
      <c r="L3027">
        <v>1</v>
      </c>
      <c r="M3027" s="1">
        <v>41004</v>
      </c>
      <c r="N3027" s="3">
        <v>43933</v>
      </c>
      <c r="O3027" t="s">
        <v>48</v>
      </c>
      <c r="P3027">
        <v>2012</v>
      </c>
      <c r="Q3027" s="1">
        <v>41051</v>
      </c>
      <c r="R3027" s="1">
        <v>41051</v>
      </c>
      <c r="S3027">
        <v>0</v>
      </c>
      <c r="T3027">
        <v>0</v>
      </c>
      <c r="U3027">
        <v>0</v>
      </c>
      <c r="V3027">
        <v>0</v>
      </c>
      <c r="W3027">
        <v>0</v>
      </c>
      <c r="X3027">
        <v>0</v>
      </c>
      <c r="Y3027">
        <v>0</v>
      </c>
      <c r="Z3027">
        <v>16000</v>
      </c>
      <c r="AA3027">
        <v>0</v>
      </c>
      <c r="AB3027">
        <v>0</v>
      </c>
      <c r="AC3027">
        <v>0</v>
      </c>
      <c r="AD3027">
        <v>0</v>
      </c>
      <c r="AE3027">
        <v>0</v>
      </c>
      <c r="AF3027">
        <v>0</v>
      </c>
      <c r="AG3027">
        <v>0</v>
      </c>
      <c r="AH3027">
        <v>0</v>
      </c>
      <c r="AI3027">
        <v>0</v>
      </c>
      <c r="AJ3027">
        <v>0</v>
      </c>
      <c r="AK3027">
        <v>0</v>
      </c>
      <c r="AL3027">
        <v>0</v>
      </c>
      <c r="AM3027">
        <v>0</v>
      </c>
      <c r="AN3027">
        <v>1</v>
      </c>
    </row>
    <row r="3028" spans="1:40" x14ac:dyDescent="0.45">
      <c r="A3028" t="s">
        <v>22367</v>
      </c>
      <c r="B3028" t="s">
        <v>22368</v>
      </c>
      <c r="C3028" t="s">
        <v>22369</v>
      </c>
      <c r="D3028" t="s">
        <v>73</v>
      </c>
      <c r="E3028" t="s">
        <v>74</v>
      </c>
      <c r="F3028">
        <v>0</v>
      </c>
      <c r="G3028" t="s">
        <v>51</v>
      </c>
      <c r="H3028" t="s">
        <v>44</v>
      </c>
      <c r="I3028" t="s">
        <v>70</v>
      </c>
      <c r="J3028" t="s">
        <v>1648</v>
      </c>
      <c r="K3028" t="s">
        <v>1649</v>
      </c>
      <c r="L3028">
        <v>1</v>
      </c>
      <c r="M3028" s="1">
        <v>40118</v>
      </c>
      <c r="N3028" s="3">
        <v>44144</v>
      </c>
      <c r="O3028" t="s">
        <v>387</v>
      </c>
      <c r="P3028">
        <v>2009</v>
      </c>
      <c r="Q3028" s="1">
        <v>41149</v>
      </c>
      <c r="R3028" s="1">
        <v>41149</v>
      </c>
      <c r="S3028">
        <v>0</v>
      </c>
      <c r="T3028">
        <v>16000</v>
      </c>
      <c r="U3028">
        <v>0</v>
      </c>
      <c r="V3028">
        <v>0</v>
      </c>
      <c r="W3028">
        <v>0</v>
      </c>
      <c r="X3028">
        <v>0</v>
      </c>
      <c r="Y3028">
        <v>0</v>
      </c>
      <c r="Z3028">
        <v>0</v>
      </c>
      <c r="AA3028">
        <v>0</v>
      </c>
      <c r="AB3028">
        <v>0</v>
      </c>
      <c r="AC3028">
        <v>0</v>
      </c>
      <c r="AD3028">
        <v>0</v>
      </c>
      <c r="AE3028">
        <v>0</v>
      </c>
      <c r="AF3028">
        <v>0</v>
      </c>
      <c r="AG3028">
        <v>0</v>
      </c>
      <c r="AH3028">
        <v>0</v>
      </c>
      <c r="AI3028">
        <v>0</v>
      </c>
      <c r="AJ3028">
        <v>0</v>
      </c>
      <c r="AK3028">
        <v>0</v>
      </c>
      <c r="AL3028">
        <v>0</v>
      </c>
      <c r="AM3028">
        <v>0</v>
      </c>
      <c r="AN3028">
        <v>1</v>
      </c>
    </row>
    <row r="3029" spans="1:40" x14ac:dyDescent="0.45">
      <c r="A3029" t="s">
        <v>37302</v>
      </c>
      <c r="B3029" t="s">
        <v>37303</v>
      </c>
      <c r="C3029" t="s">
        <v>37304</v>
      </c>
      <c r="D3029" t="s">
        <v>10660</v>
      </c>
      <c r="E3029" t="s">
        <v>42</v>
      </c>
      <c r="F3029">
        <v>0</v>
      </c>
      <c r="G3029" t="s">
        <v>51</v>
      </c>
      <c r="H3029" t="s">
        <v>44</v>
      </c>
      <c r="I3029" t="s">
        <v>369</v>
      </c>
      <c r="J3029" t="s">
        <v>370</v>
      </c>
      <c r="K3029" t="s">
        <v>370</v>
      </c>
      <c r="L3029">
        <v>1</v>
      </c>
      <c r="M3029" s="1">
        <v>41214</v>
      </c>
      <c r="N3029" s="3">
        <v>44147</v>
      </c>
      <c r="O3029" t="s">
        <v>58</v>
      </c>
      <c r="P3029">
        <v>2012</v>
      </c>
      <c r="Q3029" s="1">
        <v>41558</v>
      </c>
      <c r="R3029" s="1">
        <v>41558</v>
      </c>
      <c r="S3029">
        <v>0</v>
      </c>
      <c r="T3029">
        <v>0</v>
      </c>
      <c r="U3029">
        <v>16000</v>
      </c>
      <c r="V3029">
        <v>0</v>
      </c>
      <c r="W3029">
        <v>0</v>
      </c>
      <c r="X3029">
        <v>0</v>
      </c>
      <c r="Y3029">
        <v>0</v>
      </c>
      <c r="Z3029">
        <v>0</v>
      </c>
      <c r="AA3029">
        <v>0</v>
      </c>
      <c r="AB3029">
        <v>0</v>
      </c>
      <c r="AC3029">
        <v>0</v>
      </c>
      <c r="AD3029">
        <v>0</v>
      </c>
      <c r="AE3029">
        <v>0</v>
      </c>
      <c r="AF3029">
        <v>0</v>
      </c>
      <c r="AG3029">
        <v>0</v>
      </c>
      <c r="AH3029">
        <v>0</v>
      </c>
      <c r="AI3029">
        <v>0</v>
      </c>
      <c r="AJ3029">
        <v>0</v>
      </c>
      <c r="AK3029">
        <v>0</v>
      </c>
      <c r="AL3029">
        <v>0</v>
      </c>
      <c r="AM3029">
        <v>0</v>
      </c>
      <c r="AN3029">
        <v>1</v>
      </c>
    </row>
    <row r="3030" spans="1:40" x14ac:dyDescent="0.45">
      <c r="A3030" t="s">
        <v>36601</v>
      </c>
      <c r="B3030" t="s">
        <v>36602</v>
      </c>
      <c r="C3030" t="s">
        <v>36603</v>
      </c>
      <c r="D3030" t="s">
        <v>36604</v>
      </c>
      <c r="E3030" t="s">
        <v>79</v>
      </c>
      <c r="F3030">
        <v>0</v>
      </c>
      <c r="G3030" t="s">
        <v>51</v>
      </c>
      <c r="H3030" t="s">
        <v>44</v>
      </c>
      <c r="I3030" t="s">
        <v>186</v>
      </c>
      <c r="J3030" t="s">
        <v>187</v>
      </c>
      <c r="K3030" t="s">
        <v>187</v>
      </c>
      <c r="L3030">
        <v>1</v>
      </c>
      <c r="M3030" s="1">
        <v>39569</v>
      </c>
      <c r="N3030" s="3">
        <v>43959</v>
      </c>
      <c r="O3030" t="s">
        <v>303</v>
      </c>
      <c r="P3030">
        <v>2008</v>
      </c>
      <c r="Q3030" s="1">
        <v>40034</v>
      </c>
      <c r="R3030" s="1">
        <v>40034</v>
      </c>
      <c r="S3030">
        <v>0</v>
      </c>
      <c r="T3030">
        <v>0</v>
      </c>
      <c r="U3030">
        <v>0</v>
      </c>
      <c r="V3030">
        <v>0</v>
      </c>
      <c r="W3030">
        <v>0</v>
      </c>
      <c r="X3030">
        <v>16000</v>
      </c>
      <c r="Y3030">
        <v>0</v>
      </c>
      <c r="Z3030">
        <v>0</v>
      </c>
      <c r="AA3030">
        <v>0</v>
      </c>
      <c r="AB3030">
        <v>0</v>
      </c>
      <c r="AC3030">
        <v>0</v>
      </c>
      <c r="AD3030">
        <v>0</v>
      </c>
      <c r="AE3030">
        <v>0</v>
      </c>
      <c r="AF3030">
        <v>0</v>
      </c>
      <c r="AG3030">
        <v>0</v>
      </c>
      <c r="AH3030">
        <v>0</v>
      </c>
      <c r="AI3030">
        <v>0</v>
      </c>
      <c r="AJ3030">
        <v>0</v>
      </c>
      <c r="AK3030">
        <v>0</v>
      </c>
      <c r="AL3030">
        <v>0</v>
      </c>
      <c r="AM3030">
        <v>0</v>
      </c>
      <c r="AN3030">
        <v>1</v>
      </c>
    </row>
    <row r="3031" spans="1:40" x14ac:dyDescent="0.45">
      <c r="A3031" t="s">
        <v>38838</v>
      </c>
      <c r="B3031" t="s">
        <v>38839</v>
      </c>
      <c r="C3031" t="s">
        <v>38840</v>
      </c>
      <c r="D3031" t="s">
        <v>115</v>
      </c>
      <c r="E3031" t="s">
        <v>116</v>
      </c>
      <c r="F3031">
        <v>0</v>
      </c>
      <c r="G3031" t="s">
        <v>51</v>
      </c>
      <c r="H3031" t="s">
        <v>44</v>
      </c>
      <c r="I3031" t="s">
        <v>229</v>
      </c>
      <c r="J3031" t="s">
        <v>230</v>
      </c>
      <c r="K3031" t="s">
        <v>230</v>
      </c>
      <c r="L3031">
        <v>1</v>
      </c>
      <c r="M3031" s="1">
        <v>41306</v>
      </c>
      <c r="N3031" s="3">
        <v>43874</v>
      </c>
      <c r="O3031" t="s">
        <v>117</v>
      </c>
      <c r="P3031">
        <v>2013</v>
      </c>
      <c r="Q3031" s="1">
        <v>41306</v>
      </c>
      <c r="R3031" s="1">
        <v>41306</v>
      </c>
      <c r="S3031">
        <v>16000</v>
      </c>
      <c r="T3031">
        <v>0</v>
      </c>
      <c r="U3031">
        <v>0</v>
      </c>
      <c r="V3031">
        <v>0</v>
      </c>
      <c r="W3031">
        <v>0</v>
      </c>
      <c r="X3031">
        <v>0</v>
      </c>
      <c r="Y3031">
        <v>0</v>
      </c>
      <c r="Z3031">
        <v>0</v>
      </c>
      <c r="AA3031">
        <v>0</v>
      </c>
      <c r="AB3031">
        <v>0</v>
      </c>
      <c r="AC3031">
        <v>0</v>
      </c>
      <c r="AD3031">
        <v>0</v>
      </c>
      <c r="AE3031">
        <v>0</v>
      </c>
      <c r="AF3031">
        <v>0</v>
      </c>
      <c r="AG3031">
        <v>0</v>
      </c>
      <c r="AH3031">
        <v>0</v>
      </c>
      <c r="AI3031">
        <v>0</v>
      </c>
      <c r="AJ3031">
        <v>0</v>
      </c>
      <c r="AK3031">
        <v>0</v>
      </c>
      <c r="AL3031">
        <v>0</v>
      </c>
      <c r="AM3031">
        <v>0</v>
      </c>
      <c r="AN3031">
        <v>1</v>
      </c>
    </row>
    <row r="3032" spans="1:40" x14ac:dyDescent="0.45">
      <c r="A3032" t="s">
        <v>28254</v>
      </c>
      <c r="B3032" t="s">
        <v>28255</v>
      </c>
      <c r="C3032" t="s">
        <v>28256</v>
      </c>
      <c r="D3032" t="s">
        <v>68</v>
      </c>
      <c r="E3032" t="s">
        <v>69</v>
      </c>
      <c r="F3032">
        <v>0</v>
      </c>
      <c r="G3032" t="s">
        <v>51</v>
      </c>
      <c r="H3032" t="s">
        <v>44</v>
      </c>
      <c r="I3032" t="s">
        <v>64</v>
      </c>
      <c r="J3032" t="s">
        <v>65</v>
      </c>
      <c r="K3032" t="s">
        <v>485</v>
      </c>
      <c r="L3032">
        <v>1</v>
      </c>
      <c r="M3032" s="1">
        <v>36192</v>
      </c>
      <c r="N3032" s="2">
        <v>36192</v>
      </c>
      <c r="O3032" t="s">
        <v>597</v>
      </c>
      <c r="P3032">
        <v>1999</v>
      </c>
      <c r="Q3032" s="1">
        <v>41590</v>
      </c>
      <c r="R3032" s="1">
        <v>41590</v>
      </c>
      <c r="S3032">
        <v>0</v>
      </c>
      <c r="T3032">
        <v>0</v>
      </c>
      <c r="U3032">
        <v>0</v>
      </c>
      <c r="V3032">
        <v>0</v>
      </c>
      <c r="W3032">
        <v>0</v>
      </c>
      <c r="X3032">
        <v>0</v>
      </c>
      <c r="Y3032">
        <v>0</v>
      </c>
      <c r="Z3032">
        <v>0</v>
      </c>
      <c r="AA3032">
        <v>0</v>
      </c>
      <c r="AB3032">
        <v>0</v>
      </c>
      <c r="AC3032">
        <v>0</v>
      </c>
      <c r="AD3032">
        <v>0</v>
      </c>
      <c r="AE3032">
        <v>16000</v>
      </c>
      <c r="AF3032">
        <v>0</v>
      </c>
      <c r="AG3032">
        <v>0</v>
      </c>
      <c r="AH3032">
        <v>0</v>
      </c>
      <c r="AI3032">
        <v>0</v>
      </c>
      <c r="AJ3032">
        <v>0</v>
      </c>
      <c r="AK3032">
        <v>0</v>
      </c>
      <c r="AL3032">
        <v>0</v>
      </c>
      <c r="AM3032">
        <v>0</v>
      </c>
      <c r="AN3032">
        <v>1</v>
      </c>
    </row>
    <row r="3033" spans="1:40" x14ac:dyDescent="0.45">
      <c r="A3033" t="s">
        <v>44407</v>
      </c>
      <c r="B3033" t="s">
        <v>44408</v>
      </c>
      <c r="C3033" t="s">
        <v>44409</v>
      </c>
      <c r="D3033" t="s">
        <v>44410</v>
      </c>
      <c r="E3033" t="s">
        <v>4589</v>
      </c>
      <c r="F3033">
        <v>0</v>
      </c>
      <c r="G3033" t="s">
        <v>51</v>
      </c>
      <c r="H3033" t="s">
        <v>44</v>
      </c>
      <c r="I3033" t="s">
        <v>64</v>
      </c>
      <c r="J3033" t="s">
        <v>65</v>
      </c>
      <c r="K3033" t="s">
        <v>65</v>
      </c>
      <c r="L3033">
        <v>1</v>
      </c>
      <c r="M3033" s="1">
        <v>40909</v>
      </c>
      <c r="N3033" s="3">
        <v>43842</v>
      </c>
      <c r="O3033" t="s">
        <v>94</v>
      </c>
      <c r="P3033">
        <v>2012</v>
      </c>
      <c r="Q3033" s="1">
        <v>41456</v>
      </c>
      <c r="R3033" s="1">
        <v>41456</v>
      </c>
      <c r="S3033">
        <v>16000</v>
      </c>
      <c r="T3033">
        <v>0</v>
      </c>
      <c r="U3033">
        <v>0</v>
      </c>
      <c r="V3033">
        <v>0</v>
      </c>
      <c r="W3033">
        <v>0</v>
      </c>
      <c r="X3033">
        <v>0</v>
      </c>
      <c r="Y3033">
        <v>0</v>
      </c>
      <c r="Z3033">
        <v>0</v>
      </c>
      <c r="AA3033">
        <v>0</v>
      </c>
      <c r="AB3033">
        <v>0</v>
      </c>
      <c r="AC3033">
        <v>0</v>
      </c>
      <c r="AD3033">
        <v>0</v>
      </c>
      <c r="AE3033">
        <v>0</v>
      </c>
      <c r="AF3033">
        <v>0</v>
      </c>
      <c r="AG3033">
        <v>0</v>
      </c>
      <c r="AH3033">
        <v>0</v>
      </c>
      <c r="AI3033">
        <v>0</v>
      </c>
      <c r="AJ3033">
        <v>0</v>
      </c>
      <c r="AK3033">
        <v>0</v>
      </c>
      <c r="AL3033">
        <v>0</v>
      </c>
      <c r="AM3033">
        <v>0</v>
      </c>
      <c r="AN3033">
        <v>1</v>
      </c>
    </row>
    <row r="3034" spans="1:40" x14ac:dyDescent="0.45">
      <c r="A3034" t="s">
        <v>30655</v>
      </c>
      <c r="B3034" t="s">
        <v>30656</v>
      </c>
      <c r="C3034" t="s">
        <v>30657</v>
      </c>
      <c r="D3034" t="s">
        <v>704</v>
      </c>
      <c r="E3034" t="s">
        <v>705</v>
      </c>
      <c r="F3034">
        <v>0</v>
      </c>
      <c r="G3034" t="s">
        <v>51</v>
      </c>
      <c r="H3034" t="s">
        <v>44</v>
      </c>
      <c r="I3034" t="s">
        <v>52</v>
      </c>
      <c r="J3034" t="s">
        <v>141</v>
      </c>
      <c r="K3034" t="s">
        <v>142</v>
      </c>
      <c r="L3034">
        <v>1</v>
      </c>
      <c r="M3034" s="1">
        <v>39722</v>
      </c>
      <c r="N3034" s="3">
        <v>44112</v>
      </c>
      <c r="O3034" t="s">
        <v>472</v>
      </c>
      <c r="P3034">
        <v>2008</v>
      </c>
      <c r="Q3034" s="1">
        <v>41120</v>
      </c>
      <c r="R3034" s="1">
        <v>41120</v>
      </c>
      <c r="S3034">
        <v>16500</v>
      </c>
      <c r="T3034">
        <v>0</v>
      </c>
      <c r="U3034">
        <v>0</v>
      </c>
      <c r="V3034">
        <v>0</v>
      </c>
      <c r="W3034">
        <v>0</v>
      </c>
      <c r="X3034">
        <v>0</v>
      </c>
      <c r="Y3034">
        <v>0</v>
      </c>
      <c r="Z3034">
        <v>0</v>
      </c>
      <c r="AA3034">
        <v>0</v>
      </c>
      <c r="AB3034">
        <v>0</v>
      </c>
      <c r="AC3034">
        <v>0</v>
      </c>
      <c r="AD3034">
        <v>0</v>
      </c>
      <c r="AE3034">
        <v>0</v>
      </c>
      <c r="AF3034">
        <v>0</v>
      </c>
      <c r="AG3034">
        <v>0</v>
      </c>
      <c r="AH3034">
        <v>0</v>
      </c>
      <c r="AI3034">
        <v>0</v>
      </c>
      <c r="AJ3034">
        <v>0</v>
      </c>
      <c r="AK3034">
        <v>0</v>
      </c>
      <c r="AL3034">
        <v>0</v>
      </c>
      <c r="AM3034">
        <v>0</v>
      </c>
      <c r="AN3034">
        <v>1</v>
      </c>
    </row>
    <row r="3035" spans="1:40" x14ac:dyDescent="0.45">
      <c r="A3035" t="s">
        <v>36673</v>
      </c>
      <c r="B3035" t="s">
        <v>36674</v>
      </c>
      <c r="C3035" t="s">
        <v>36675</v>
      </c>
      <c r="D3035" t="s">
        <v>36676</v>
      </c>
      <c r="E3035" t="s">
        <v>14451</v>
      </c>
      <c r="F3035">
        <v>0</v>
      </c>
      <c r="G3035" t="s">
        <v>51</v>
      </c>
      <c r="H3035" t="s">
        <v>44</v>
      </c>
      <c r="I3035" t="s">
        <v>52</v>
      </c>
      <c r="J3035" t="s">
        <v>141</v>
      </c>
      <c r="K3035" t="s">
        <v>200</v>
      </c>
      <c r="L3035">
        <v>1</v>
      </c>
      <c r="M3035" s="1">
        <v>41061</v>
      </c>
      <c r="N3035" s="3">
        <v>43994</v>
      </c>
      <c r="O3035" t="s">
        <v>48</v>
      </c>
      <c r="P3035">
        <v>2012</v>
      </c>
      <c r="Q3035" s="1">
        <v>41760</v>
      </c>
      <c r="R3035" s="1">
        <v>41760</v>
      </c>
      <c r="S3035">
        <v>17000</v>
      </c>
      <c r="T3035">
        <v>0</v>
      </c>
      <c r="U3035">
        <v>0</v>
      </c>
      <c r="V3035">
        <v>0</v>
      </c>
      <c r="W3035">
        <v>0</v>
      </c>
      <c r="X3035">
        <v>0</v>
      </c>
      <c r="Y3035">
        <v>0</v>
      </c>
      <c r="Z3035">
        <v>0</v>
      </c>
      <c r="AA3035">
        <v>0</v>
      </c>
      <c r="AB3035">
        <v>0</v>
      </c>
      <c r="AC3035">
        <v>0</v>
      </c>
      <c r="AD3035">
        <v>0</v>
      </c>
      <c r="AE3035">
        <v>0</v>
      </c>
      <c r="AF3035">
        <v>0</v>
      </c>
      <c r="AG3035">
        <v>0</v>
      </c>
      <c r="AH3035">
        <v>0</v>
      </c>
      <c r="AI3035">
        <v>0</v>
      </c>
      <c r="AJ3035">
        <v>0</v>
      </c>
      <c r="AK3035">
        <v>0</v>
      </c>
      <c r="AL3035">
        <v>0</v>
      </c>
      <c r="AM3035">
        <v>0</v>
      </c>
      <c r="AN3035">
        <v>1</v>
      </c>
    </row>
    <row r="3036" spans="1:40" x14ac:dyDescent="0.45">
      <c r="A3036" t="s">
        <v>45877</v>
      </c>
      <c r="B3036" t="s">
        <v>45878</v>
      </c>
      <c r="C3036" t="s">
        <v>45879</v>
      </c>
      <c r="D3036" t="s">
        <v>45880</v>
      </c>
      <c r="E3036" t="s">
        <v>91</v>
      </c>
      <c r="F3036">
        <v>0</v>
      </c>
      <c r="G3036" t="s">
        <v>51</v>
      </c>
      <c r="H3036" t="s">
        <v>44</v>
      </c>
      <c r="I3036" t="s">
        <v>52</v>
      </c>
      <c r="J3036" t="s">
        <v>141</v>
      </c>
      <c r="K3036" t="s">
        <v>2696</v>
      </c>
      <c r="L3036">
        <v>1</v>
      </c>
      <c r="M3036" s="1">
        <v>41275</v>
      </c>
      <c r="N3036" s="3">
        <v>43843</v>
      </c>
      <c r="O3036" t="s">
        <v>117</v>
      </c>
      <c r="P3036">
        <v>2013</v>
      </c>
      <c r="Q3036" s="1">
        <v>41153</v>
      </c>
      <c r="R3036" s="1">
        <v>41153</v>
      </c>
      <c r="S3036">
        <v>17000</v>
      </c>
      <c r="T3036">
        <v>0</v>
      </c>
      <c r="U3036">
        <v>0</v>
      </c>
      <c r="V3036">
        <v>0</v>
      </c>
      <c r="W3036">
        <v>0</v>
      </c>
      <c r="X3036">
        <v>0</v>
      </c>
      <c r="Y3036">
        <v>0</v>
      </c>
      <c r="Z3036">
        <v>0</v>
      </c>
      <c r="AA3036">
        <v>0</v>
      </c>
      <c r="AB3036">
        <v>0</v>
      </c>
      <c r="AC3036">
        <v>0</v>
      </c>
      <c r="AD3036">
        <v>0</v>
      </c>
      <c r="AE3036">
        <v>0</v>
      </c>
      <c r="AF3036">
        <v>0</v>
      </c>
      <c r="AG3036">
        <v>0</v>
      </c>
      <c r="AH3036">
        <v>0</v>
      </c>
      <c r="AI3036">
        <v>0</v>
      </c>
      <c r="AJ3036">
        <v>0</v>
      </c>
      <c r="AK3036">
        <v>0</v>
      </c>
      <c r="AL3036">
        <v>0</v>
      </c>
      <c r="AM3036">
        <v>0</v>
      </c>
      <c r="AN3036">
        <v>1</v>
      </c>
    </row>
    <row r="3037" spans="1:40" x14ac:dyDescent="0.45">
      <c r="A3037" t="s">
        <v>12048</v>
      </c>
      <c r="B3037" t="s">
        <v>12049</v>
      </c>
      <c r="C3037" t="s">
        <v>12050</v>
      </c>
      <c r="D3037" t="s">
        <v>8545</v>
      </c>
      <c r="E3037" t="s">
        <v>556</v>
      </c>
      <c r="F3037">
        <v>0</v>
      </c>
      <c r="G3037" t="s">
        <v>51</v>
      </c>
      <c r="H3037" t="s">
        <v>44</v>
      </c>
      <c r="I3037" t="s">
        <v>147</v>
      </c>
      <c r="J3037" t="s">
        <v>148</v>
      </c>
      <c r="K3037" t="s">
        <v>148</v>
      </c>
      <c r="L3037">
        <v>1</v>
      </c>
      <c r="M3037" s="1">
        <v>40915</v>
      </c>
      <c r="N3037" s="3">
        <v>43842</v>
      </c>
      <c r="O3037" t="s">
        <v>94</v>
      </c>
      <c r="P3037">
        <v>2012</v>
      </c>
      <c r="Q3037" s="1">
        <v>41760</v>
      </c>
      <c r="R3037" s="1">
        <v>41760</v>
      </c>
      <c r="S3037">
        <v>17000</v>
      </c>
      <c r="T3037">
        <v>0</v>
      </c>
      <c r="U3037">
        <v>0</v>
      </c>
      <c r="V3037">
        <v>0</v>
      </c>
      <c r="W3037">
        <v>0</v>
      </c>
      <c r="X3037">
        <v>0</v>
      </c>
      <c r="Y3037">
        <v>0</v>
      </c>
      <c r="Z3037">
        <v>0</v>
      </c>
      <c r="AA3037">
        <v>0</v>
      </c>
      <c r="AB3037">
        <v>0</v>
      </c>
      <c r="AC3037">
        <v>0</v>
      </c>
      <c r="AD3037">
        <v>0</v>
      </c>
      <c r="AE3037">
        <v>0</v>
      </c>
      <c r="AF3037">
        <v>0</v>
      </c>
      <c r="AG3037">
        <v>0</v>
      </c>
      <c r="AH3037">
        <v>0</v>
      </c>
      <c r="AI3037">
        <v>0</v>
      </c>
      <c r="AJ3037">
        <v>0</v>
      </c>
      <c r="AK3037">
        <v>0</v>
      </c>
      <c r="AL3037">
        <v>0</v>
      </c>
      <c r="AM3037">
        <v>0</v>
      </c>
      <c r="AN3037">
        <v>1</v>
      </c>
    </row>
    <row r="3038" spans="1:40" x14ac:dyDescent="0.45">
      <c r="A3038" t="s">
        <v>16929</v>
      </c>
      <c r="B3038" t="s">
        <v>16930</v>
      </c>
      <c r="C3038" t="s">
        <v>16931</v>
      </c>
      <c r="D3038" t="s">
        <v>16932</v>
      </c>
      <c r="E3038" t="s">
        <v>2895</v>
      </c>
      <c r="F3038">
        <v>0</v>
      </c>
      <c r="G3038" t="s">
        <v>51</v>
      </c>
      <c r="H3038" t="s">
        <v>44</v>
      </c>
      <c r="I3038" t="s">
        <v>147</v>
      </c>
      <c r="J3038" t="s">
        <v>148</v>
      </c>
      <c r="K3038" t="s">
        <v>148</v>
      </c>
      <c r="L3038">
        <v>1</v>
      </c>
      <c r="M3038" s="1">
        <v>40909</v>
      </c>
      <c r="N3038" s="3">
        <v>43842</v>
      </c>
      <c r="O3038" t="s">
        <v>94</v>
      </c>
      <c r="P3038">
        <v>2012</v>
      </c>
      <c r="Q3038" s="1">
        <v>41153</v>
      </c>
      <c r="R3038" s="1">
        <v>41153</v>
      </c>
      <c r="S3038">
        <v>17000</v>
      </c>
      <c r="T3038">
        <v>0</v>
      </c>
      <c r="U3038">
        <v>0</v>
      </c>
      <c r="V3038">
        <v>0</v>
      </c>
      <c r="W3038">
        <v>0</v>
      </c>
      <c r="X3038">
        <v>0</v>
      </c>
      <c r="Y3038">
        <v>0</v>
      </c>
      <c r="Z3038">
        <v>0</v>
      </c>
      <c r="AA3038">
        <v>0</v>
      </c>
      <c r="AB3038">
        <v>0</v>
      </c>
      <c r="AC3038">
        <v>0</v>
      </c>
      <c r="AD3038">
        <v>0</v>
      </c>
      <c r="AE3038">
        <v>0</v>
      </c>
      <c r="AF3038">
        <v>0</v>
      </c>
      <c r="AG3038">
        <v>0</v>
      </c>
      <c r="AH3038">
        <v>0</v>
      </c>
      <c r="AI3038">
        <v>0</v>
      </c>
      <c r="AJ3038">
        <v>0</v>
      </c>
      <c r="AK3038">
        <v>0</v>
      </c>
      <c r="AL3038">
        <v>0</v>
      </c>
      <c r="AM3038">
        <v>0</v>
      </c>
      <c r="AN3038">
        <v>1</v>
      </c>
    </row>
    <row r="3039" spans="1:40" x14ac:dyDescent="0.45">
      <c r="A3039" t="s">
        <v>20947</v>
      </c>
      <c r="B3039" t="s">
        <v>20948</v>
      </c>
      <c r="C3039" t="s">
        <v>20949</v>
      </c>
      <c r="D3039" t="s">
        <v>20950</v>
      </c>
      <c r="E3039" t="s">
        <v>6107</v>
      </c>
      <c r="F3039">
        <v>0</v>
      </c>
      <c r="G3039" t="s">
        <v>51</v>
      </c>
      <c r="H3039" t="s">
        <v>44</v>
      </c>
      <c r="I3039" t="s">
        <v>147</v>
      </c>
      <c r="J3039" t="s">
        <v>148</v>
      </c>
      <c r="K3039" t="s">
        <v>148</v>
      </c>
      <c r="L3039">
        <v>1</v>
      </c>
      <c r="M3039" s="1">
        <v>39814</v>
      </c>
      <c r="N3039" s="3">
        <v>43839</v>
      </c>
      <c r="O3039" t="s">
        <v>135</v>
      </c>
      <c r="P3039">
        <v>2009</v>
      </c>
      <c r="Q3039" s="1">
        <v>41760</v>
      </c>
      <c r="R3039" s="1">
        <v>41760</v>
      </c>
      <c r="S3039">
        <v>17000</v>
      </c>
      <c r="T3039">
        <v>0</v>
      </c>
      <c r="U3039">
        <v>0</v>
      </c>
      <c r="V3039">
        <v>0</v>
      </c>
      <c r="W3039">
        <v>0</v>
      </c>
      <c r="X3039">
        <v>0</v>
      </c>
      <c r="Y3039">
        <v>0</v>
      </c>
      <c r="Z3039">
        <v>0</v>
      </c>
      <c r="AA3039">
        <v>0</v>
      </c>
      <c r="AB3039">
        <v>0</v>
      </c>
      <c r="AC3039">
        <v>0</v>
      </c>
      <c r="AD3039">
        <v>0</v>
      </c>
      <c r="AE3039">
        <v>0</v>
      </c>
      <c r="AF3039">
        <v>0</v>
      </c>
      <c r="AG3039">
        <v>0</v>
      </c>
      <c r="AH3039">
        <v>0</v>
      </c>
      <c r="AI3039">
        <v>0</v>
      </c>
      <c r="AJ3039">
        <v>0</v>
      </c>
      <c r="AK3039">
        <v>0</v>
      </c>
      <c r="AL3039">
        <v>0</v>
      </c>
      <c r="AM3039">
        <v>0</v>
      </c>
      <c r="AN3039">
        <v>1</v>
      </c>
    </row>
    <row r="3040" spans="1:40" x14ac:dyDescent="0.45">
      <c r="A3040" t="s">
        <v>31662</v>
      </c>
      <c r="B3040" t="s">
        <v>31663</v>
      </c>
      <c r="C3040" t="s">
        <v>31664</v>
      </c>
      <c r="D3040" t="s">
        <v>3339</v>
      </c>
      <c r="E3040" t="s">
        <v>1393</v>
      </c>
      <c r="F3040">
        <v>0</v>
      </c>
      <c r="G3040" t="s">
        <v>51</v>
      </c>
      <c r="H3040" t="s">
        <v>44</v>
      </c>
      <c r="I3040" t="s">
        <v>147</v>
      </c>
      <c r="J3040" t="s">
        <v>148</v>
      </c>
      <c r="K3040" t="s">
        <v>148</v>
      </c>
      <c r="L3040">
        <v>1</v>
      </c>
      <c r="M3040" s="1">
        <v>40953</v>
      </c>
      <c r="N3040" s="3">
        <v>43873</v>
      </c>
      <c r="O3040" t="s">
        <v>94</v>
      </c>
      <c r="P3040">
        <v>2012</v>
      </c>
      <c r="Q3040" s="1">
        <v>41153</v>
      </c>
      <c r="R3040" s="1">
        <v>41153</v>
      </c>
      <c r="S3040">
        <v>17000</v>
      </c>
      <c r="T3040">
        <v>0</v>
      </c>
      <c r="U3040">
        <v>0</v>
      </c>
      <c r="V3040">
        <v>0</v>
      </c>
      <c r="W3040">
        <v>0</v>
      </c>
      <c r="X3040">
        <v>0</v>
      </c>
      <c r="Y3040">
        <v>0</v>
      </c>
      <c r="Z3040">
        <v>0</v>
      </c>
      <c r="AA3040">
        <v>0</v>
      </c>
      <c r="AB3040">
        <v>0</v>
      </c>
      <c r="AC3040">
        <v>0</v>
      </c>
      <c r="AD3040">
        <v>0</v>
      </c>
      <c r="AE3040">
        <v>0</v>
      </c>
      <c r="AF3040">
        <v>0</v>
      </c>
      <c r="AG3040">
        <v>0</v>
      </c>
      <c r="AH3040">
        <v>0</v>
      </c>
      <c r="AI3040">
        <v>0</v>
      </c>
      <c r="AJ3040">
        <v>0</v>
      </c>
      <c r="AK3040">
        <v>0</v>
      </c>
      <c r="AL3040">
        <v>0</v>
      </c>
      <c r="AM3040">
        <v>0</v>
      </c>
      <c r="AN3040">
        <v>1</v>
      </c>
    </row>
    <row r="3041" spans="1:40" x14ac:dyDescent="0.45">
      <c r="A3041" t="s">
        <v>40578</v>
      </c>
      <c r="B3041" t="s">
        <v>40579</v>
      </c>
      <c r="C3041" t="s">
        <v>40580</v>
      </c>
      <c r="D3041" t="s">
        <v>22086</v>
      </c>
      <c r="E3041" t="s">
        <v>11018</v>
      </c>
      <c r="F3041">
        <v>0</v>
      </c>
      <c r="G3041" t="s">
        <v>51</v>
      </c>
      <c r="H3041" t="s">
        <v>44</v>
      </c>
      <c r="I3041" t="s">
        <v>147</v>
      </c>
      <c r="J3041" t="s">
        <v>148</v>
      </c>
      <c r="K3041" t="s">
        <v>148</v>
      </c>
      <c r="L3041">
        <v>1</v>
      </c>
      <c r="M3041" s="1">
        <v>40909</v>
      </c>
      <c r="N3041" s="3">
        <v>43842</v>
      </c>
      <c r="O3041" t="s">
        <v>94</v>
      </c>
      <c r="P3041">
        <v>2012</v>
      </c>
      <c r="Q3041" s="1">
        <v>41883</v>
      </c>
      <c r="R3041" s="1">
        <v>41883</v>
      </c>
      <c r="S3041">
        <v>17000</v>
      </c>
      <c r="T3041">
        <v>0</v>
      </c>
      <c r="U3041">
        <v>0</v>
      </c>
      <c r="V3041">
        <v>0</v>
      </c>
      <c r="W3041">
        <v>0</v>
      </c>
      <c r="X3041">
        <v>0</v>
      </c>
      <c r="Y3041">
        <v>0</v>
      </c>
      <c r="Z3041">
        <v>0</v>
      </c>
      <c r="AA3041">
        <v>0</v>
      </c>
      <c r="AB3041">
        <v>0</v>
      </c>
      <c r="AC3041">
        <v>0</v>
      </c>
      <c r="AD3041">
        <v>0</v>
      </c>
      <c r="AE3041">
        <v>0</v>
      </c>
      <c r="AF3041">
        <v>0</v>
      </c>
      <c r="AG3041">
        <v>0</v>
      </c>
      <c r="AH3041">
        <v>0</v>
      </c>
      <c r="AI3041">
        <v>0</v>
      </c>
      <c r="AJ3041">
        <v>0</v>
      </c>
      <c r="AK3041">
        <v>0</v>
      </c>
      <c r="AL3041">
        <v>0</v>
      </c>
      <c r="AM3041">
        <v>0</v>
      </c>
      <c r="AN3041">
        <v>1</v>
      </c>
    </row>
    <row r="3042" spans="1:40" x14ac:dyDescent="0.45">
      <c r="A3042" t="s">
        <v>51912</v>
      </c>
      <c r="B3042" t="s">
        <v>51913</v>
      </c>
      <c r="C3042" t="s">
        <v>51914</v>
      </c>
      <c r="D3042" t="s">
        <v>68</v>
      </c>
      <c r="E3042" t="s">
        <v>69</v>
      </c>
      <c r="F3042">
        <v>0</v>
      </c>
      <c r="G3042" t="s">
        <v>51</v>
      </c>
      <c r="H3042" t="s">
        <v>44</v>
      </c>
      <c r="I3042" t="s">
        <v>147</v>
      </c>
      <c r="J3042" t="s">
        <v>148</v>
      </c>
      <c r="K3042" t="s">
        <v>148</v>
      </c>
      <c r="L3042">
        <v>1</v>
      </c>
      <c r="M3042" s="1">
        <v>40544</v>
      </c>
      <c r="N3042" s="3">
        <v>43841</v>
      </c>
      <c r="O3042" t="s">
        <v>311</v>
      </c>
      <c r="P3042">
        <v>2011</v>
      </c>
      <c r="Q3042" s="1">
        <v>41153</v>
      </c>
      <c r="R3042" s="1">
        <v>41153</v>
      </c>
      <c r="S3042">
        <v>17000</v>
      </c>
      <c r="T3042">
        <v>0</v>
      </c>
      <c r="U3042">
        <v>0</v>
      </c>
      <c r="V3042">
        <v>0</v>
      </c>
      <c r="W3042">
        <v>0</v>
      </c>
      <c r="X3042">
        <v>0</v>
      </c>
      <c r="Y3042">
        <v>0</v>
      </c>
      <c r="Z3042">
        <v>0</v>
      </c>
      <c r="AA3042">
        <v>0</v>
      </c>
      <c r="AB3042">
        <v>0</v>
      </c>
      <c r="AC3042">
        <v>0</v>
      </c>
      <c r="AD3042">
        <v>0</v>
      </c>
      <c r="AE3042">
        <v>0</v>
      </c>
      <c r="AF3042">
        <v>0</v>
      </c>
      <c r="AG3042">
        <v>0</v>
      </c>
      <c r="AH3042">
        <v>0</v>
      </c>
      <c r="AI3042">
        <v>0</v>
      </c>
      <c r="AJ3042">
        <v>0</v>
      </c>
      <c r="AK3042">
        <v>0</v>
      </c>
      <c r="AL3042">
        <v>0</v>
      </c>
      <c r="AM3042">
        <v>0</v>
      </c>
      <c r="AN3042">
        <v>1</v>
      </c>
    </row>
    <row r="3043" spans="1:40" x14ac:dyDescent="0.45">
      <c r="A3043" t="s">
        <v>60301</v>
      </c>
      <c r="B3043" t="s">
        <v>60302</v>
      </c>
      <c r="C3043" t="s">
        <v>60303</v>
      </c>
      <c r="D3043" t="s">
        <v>5102</v>
      </c>
      <c r="E3043" t="s">
        <v>5103</v>
      </c>
      <c r="F3043">
        <v>0</v>
      </c>
      <c r="G3043" t="s">
        <v>51</v>
      </c>
      <c r="H3043" t="s">
        <v>44</v>
      </c>
      <c r="I3043" t="s">
        <v>147</v>
      </c>
      <c r="J3043" t="s">
        <v>148</v>
      </c>
      <c r="K3043" t="s">
        <v>148</v>
      </c>
      <c r="L3043">
        <v>1</v>
      </c>
      <c r="M3043" s="1">
        <v>40179</v>
      </c>
      <c r="N3043" s="3">
        <v>43840</v>
      </c>
      <c r="O3043" t="s">
        <v>87</v>
      </c>
      <c r="P3043">
        <v>2010</v>
      </c>
      <c r="Q3043" s="1">
        <v>41365</v>
      </c>
      <c r="R3043" s="1">
        <v>41365</v>
      </c>
      <c r="S3043">
        <v>17000</v>
      </c>
      <c r="T3043">
        <v>0</v>
      </c>
      <c r="U3043">
        <v>0</v>
      </c>
      <c r="V3043">
        <v>0</v>
      </c>
      <c r="W3043">
        <v>0</v>
      </c>
      <c r="X3043">
        <v>0</v>
      </c>
      <c r="Y3043">
        <v>0</v>
      </c>
      <c r="Z3043">
        <v>0</v>
      </c>
      <c r="AA3043">
        <v>0</v>
      </c>
      <c r="AB3043">
        <v>0</v>
      </c>
      <c r="AC3043">
        <v>0</v>
      </c>
      <c r="AD3043">
        <v>0</v>
      </c>
      <c r="AE3043">
        <v>0</v>
      </c>
      <c r="AF3043">
        <v>0</v>
      </c>
      <c r="AG3043">
        <v>0</v>
      </c>
      <c r="AH3043">
        <v>0</v>
      </c>
      <c r="AI3043">
        <v>0</v>
      </c>
      <c r="AJ3043">
        <v>0</v>
      </c>
      <c r="AK3043">
        <v>0</v>
      </c>
      <c r="AL3043">
        <v>0</v>
      </c>
      <c r="AM3043">
        <v>0</v>
      </c>
      <c r="AN3043">
        <v>1</v>
      </c>
    </row>
    <row r="3044" spans="1:40" x14ac:dyDescent="0.45">
      <c r="A3044" t="s">
        <v>61040</v>
      </c>
      <c r="B3044" t="s">
        <v>61041</v>
      </c>
      <c r="C3044" t="s">
        <v>61042</v>
      </c>
      <c r="D3044" t="s">
        <v>57781</v>
      </c>
      <c r="E3044" t="s">
        <v>5333</v>
      </c>
      <c r="F3044">
        <v>0</v>
      </c>
      <c r="G3044" t="s">
        <v>51</v>
      </c>
      <c r="H3044" t="s">
        <v>44</v>
      </c>
      <c r="I3044" t="s">
        <v>147</v>
      </c>
      <c r="J3044" t="s">
        <v>148</v>
      </c>
      <c r="K3044" t="s">
        <v>148</v>
      </c>
      <c r="L3044">
        <v>1</v>
      </c>
      <c r="M3044" s="1">
        <v>40909</v>
      </c>
      <c r="N3044" s="3">
        <v>43842</v>
      </c>
      <c r="O3044" t="s">
        <v>94</v>
      </c>
      <c r="P3044">
        <v>2012</v>
      </c>
      <c r="Q3044" s="1">
        <v>41365</v>
      </c>
      <c r="R3044" s="1">
        <v>41365</v>
      </c>
      <c r="S3044">
        <v>17000</v>
      </c>
      <c r="T3044">
        <v>0</v>
      </c>
      <c r="U3044">
        <v>0</v>
      </c>
      <c r="V3044">
        <v>0</v>
      </c>
      <c r="W3044">
        <v>0</v>
      </c>
      <c r="X3044">
        <v>0</v>
      </c>
      <c r="Y3044">
        <v>0</v>
      </c>
      <c r="Z3044">
        <v>0</v>
      </c>
      <c r="AA3044">
        <v>0</v>
      </c>
      <c r="AB3044">
        <v>0</v>
      </c>
      <c r="AC3044">
        <v>0</v>
      </c>
      <c r="AD3044">
        <v>0</v>
      </c>
      <c r="AE3044">
        <v>0</v>
      </c>
      <c r="AF3044">
        <v>0</v>
      </c>
      <c r="AG3044">
        <v>0</v>
      </c>
      <c r="AH3044">
        <v>0</v>
      </c>
      <c r="AI3044">
        <v>0</v>
      </c>
      <c r="AJ3044">
        <v>0</v>
      </c>
      <c r="AK3044">
        <v>0</v>
      </c>
      <c r="AL3044">
        <v>0</v>
      </c>
      <c r="AM3044">
        <v>0</v>
      </c>
      <c r="AN3044">
        <v>1</v>
      </c>
    </row>
    <row r="3045" spans="1:40" x14ac:dyDescent="0.45">
      <c r="A3045" t="s">
        <v>61399</v>
      </c>
      <c r="B3045" t="s">
        <v>61400</v>
      </c>
      <c r="C3045" t="s">
        <v>61401</v>
      </c>
      <c r="D3045" t="s">
        <v>61402</v>
      </c>
      <c r="E3045" t="s">
        <v>3964</v>
      </c>
      <c r="F3045">
        <v>0</v>
      </c>
      <c r="G3045" t="s">
        <v>51</v>
      </c>
      <c r="H3045" t="s">
        <v>44</v>
      </c>
      <c r="I3045" t="s">
        <v>147</v>
      </c>
      <c r="J3045" t="s">
        <v>148</v>
      </c>
      <c r="K3045" t="s">
        <v>148</v>
      </c>
      <c r="L3045">
        <v>1</v>
      </c>
      <c r="M3045" s="1">
        <v>40909</v>
      </c>
      <c r="N3045" s="3">
        <v>43842</v>
      </c>
      <c r="O3045" t="s">
        <v>94</v>
      </c>
      <c r="P3045">
        <v>2012</v>
      </c>
      <c r="Q3045" s="1">
        <v>41365</v>
      </c>
      <c r="R3045" s="1">
        <v>41365</v>
      </c>
      <c r="S3045">
        <v>17000</v>
      </c>
      <c r="T3045">
        <v>0</v>
      </c>
      <c r="U3045">
        <v>0</v>
      </c>
      <c r="V3045">
        <v>0</v>
      </c>
      <c r="W3045">
        <v>0</v>
      </c>
      <c r="X3045">
        <v>0</v>
      </c>
      <c r="Y3045">
        <v>0</v>
      </c>
      <c r="Z3045">
        <v>0</v>
      </c>
      <c r="AA3045">
        <v>0</v>
      </c>
      <c r="AB3045">
        <v>0</v>
      </c>
      <c r="AC3045">
        <v>0</v>
      </c>
      <c r="AD3045">
        <v>0</v>
      </c>
      <c r="AE3045">
        <v>0</v>
      </c>
      <c r="AF3045">
        <v>0</v>
      </c>
      <c r="AG3045">
        <v>0</v>
      </c>
      <c r="AH3045">
        <v>0</v>
      </c>
      <c r="AI3045">
        <v>0</v>
      </c>
      <c r="AJ3045">
        <v>0</v>
      </c>
      <c r="AK3045">
        <v>0</v>
      </c>
      <c r="AL3045">
        <v>0</v>
      </c>
      <c r="AM3045">
        <v>0</v>
      </c>
      <c r="AN3045">
        <v>1</v>
      </c>
    </row>
    <row r="3046" spans="1:40" x14ac:dyDescent="0.45">
      <c r="A3046" t="s">
        <v>62238</v>
      </c>
      <c r="B3046" t="s">
        <v>62239</v>
      </c>
      <c r="C3046" t="s">
        <v>62240</v>
      </c>
      <c r="D3046" t="s">
        <v>15333</v>
      </c>
      <c r="E3046" t="s">
        <v>11863</v>
      </c>
      <c r="F3046">
        <v>0</v>
      </c>
      <c r="G3046" t="s">
        <v>51</v>
      </c>
      <c r="H3046" t="s">
        <v>44</v>
      </c>
      <c r="I3046" t="s">
        <v>147</v>
      </c>
      <c r="J3046" t="s">
        <v>148</v>
      </c>
      <c r="K3046" t="s">
        <v>148</v>
      </c>
      <c r="L3046">
        <v>1</v>
      </c>
      <c r="M3046" s="1">
        <v>41640</v>
      </c>
      <c r="N3046" s="3">
        <v>43844</v>
      </c>
      <c r="O3046" t="s">
        <v>67</v>
      </c>
      <c r="P3046">
        <v>2014</v>
      </c>
      <c r="Q3046" s="1">
        <v>41883</v>
      </c>
      <c r="R3046" s="1">
        <v>41883</v>
      </c>
      <c r="S3046">
        <v>17000</v>
      </c>
      <c r="T3046">
        <v>0</v>
      </c>
      <c r="U3046">
        <v>0</v>
      </c>
      <c r="V3046">
        <v>0</v>
      </c>
      <c r="W3046">
        <v>0</v>
      </c>
      <c r="X3046">
        <v>0</v>
      </c>
      <c r="Y3046">
        <v>0</v>
      </c>
      <c r="Z3046">
        <v>0</v>
      </c>
      <c r="AA3046">
        <v>0</v>
      </c>
      <c r="AB3046">
        <v>0</v>
      </c>
      <c r="AC3046">
        <v>0</v>
      </c>
      <c r="AD3046">
        <v>0</v>
      </c>
      <c r="AE3046">
        <v>0</v>
      </c>
      <c r="AF3046">
        <v>0</v>
      </c>
      <c r="AG3046">
        <v>0</v>
      </c>
      <c r="AH3046">
        <v>0</v>
      </c>
      <c r="AI3046">
        <v>0</v>
      </c>
      <c r="AJ3046">
        <v>0</v>
      </c>
      <c r="AK3046">
        <v>0</v>
      </c>
      <c r="AL3046">
        <v>0</v>
      </c>
      <c r="AM3046">
        <v>0</v>
      </c>
      <c r="AN3046">
        <v>1</v>
      </c>
    </row>
    <row r="3047" spans="1:40" x14ac:dyDescent="0.45">
      <c r="A3047" t="s">
        <v>63366</v>
      </c>
      <c r="B3047" t="s">
        <v>63367</v>
      </c>
      <c r="C3047" t="s">
        <v>63368</v>
      </c>
      <c r="D3047" t="s">
        <v>8540</v>
      </c>
      <c r="E3047" t="s">
        <v>8541</v>
      </c>
      <c r="F3047">
        <v>0</v>
      </c>
      <c r="G3047" t="s">
        <v>51</v>
      </c>
      <c r="H3047" t="s">
        <v>44</v>
      </c>
      <c r="I3047" t="s">
        <v>147</v>
      </c>
      <c r="J3047" t="s">
        <v>148</v>
      </c>
      <c r="K3047" t="s">
        <v>16636</v>
      </c>
      <c r="L3047">
        <v>1</v>
      </c>
      <c r="M3047" s="1">
        <v>40179</v>
      </c>
      <c r="N3047" s="3">
        <v>43840</v>
      </c>
      <c r="O3047" t="s">
        <v>87</v>
      </c>
      <c r="P3047">
        <v>2010</v>
      </c>
      <c r="Q3047" s="1">
        <v>41365</v>
      </c>
      <c r="R3047" s="1">
        <v>41365</v>
      </c>
      <c r="S3047">
        <v>17000</v>
      </c>
      <c r="T3047">
        <v>0</v>
      </c>
      <c r="U3047">
        <v>0</v>
      </c>
      <c r="V3047">
        <v>0</v>
      </c>
      <c r="W3047">
        <v>0</v>
      </c>
      <c r="X3047">
        <v>0</v>
      </c>
      <c r="Y3047">
        <v>0</v>
      </c>
      <c r="Z3047">
        <v>0</v>
      </c>
      <c r="AA3047">
        <v>0</v>
      </c>
      <c r="AB3047">
        <v>0</v>
      </c>
      <c r="AC3047">
        <v>0</v>
      </c>
      <c r="AD3047">
        <v>0</v>
      </c>
      <c r="AE3047">
        <v>0</v>
      </c>
      <c r="AF3047">
        <v>0</v>
      </c>
      <c r="AG3047">
        <v>0</v>
      </c>
      <c r="AH3047">
        <v>0</v>
      </c>
      <c r="AI3047">
        <v>0</v>
      </c>
      <c r="AJ3047">
        <v>0</v>
      </c>
      <c r="AK3047">
        <v>0</v>
      </c>
      <c r="AL3047">
        <v>0</v>
      </c>
      <c r="AM3047">
        <v>0</v>
      </c>
      <c r="AN3047">
        <v>1</v>
      </c>
    </row>
    <row r="3048" spans="1:40" x14ac:dyDescent="0.45">
      <c r="A3048" t="s">
        <v>68128</v>
      </c>
      <c r="B3048" t="s">
        <v>68129</v>
      </c>
      <c r="C3048" t="s">
        <v>68130</v>
      </c>
      <c r="D3048" t="s">
        <v>68131</v>
      </c>
      <c r="E3048" t="s">
        <v>42950</v>
      </c>
      <c r="F3048">
        <v>0</v>
      </c>
      <c r="G3048" t="s">
        <v>51</v>
      </c>
      <c r="H3048" t="s">
        <v>44</v>
      </c>
      <c r="I3048" t="s">
        <v>147</v>
      </c>
      <c r="J3048" t="s">
        <v>148</v>
      </c>
      <c r="K3048" t="s">
        <v>148</v>
      </c>
      <c r="L3048">
        <v>1</v>
      </c>
      <c r="M3048" s="1">
        <v>39217</v>
      </c>
      <c r="N3048" s="3">
        <v>43958</v>
      </c>
      <c r="O3048" t="s">
        <v>1360</v>
      </c>
      <c r="P3048">
        <v>2007</v>
      </c>
      <c r="Q3048" s="1">
        <v>41153</v>
      </c>
      <c r="R3048" s="1">
        <v>41153</v>
      </c>
      <c r="S3048">
        <v>17000</v>
      </c>
      <c r="T3048">
        <v>0</v>
      </c>
      <c r="U3048">
        <v>0</v>
      </c>
      <c r="V3048">
        <v>0</v>
      </c>
      <c r="W3048">
        <v>0</v>
      </c>
      <c r="X3048">
        <v>0</v>
      </c>
      <c r="Y3048">
        <v>0</v>
      </c>
      <c r="Z3048">
        <v>0</v>
      </c>
      <c r="AA3048">
        <v>0</v>
      </c>
      <c r="AB3048">
        <v>0</v>
      </c>
      <c r="AC3048">
        <v>0</v>
      </c>
      <c r="AD3048">
        <v>0</v>
      </c>
      <c r="AE3048">
        <v>0</v>
      </c>
      <c r="AF3048">
        <v>0</v>
      </c>
      <c r="AG3048">
        <v>0</v>
      </c>
      <c r="AH3048">
        <v>0</v>
      </c>
      <c r="AI3048">
        <v>0</v>
      </c>
      <c r="AJ3048">
        <v>0</v>
      </c>
      <c r="AK3048">
        <v>0</v>
      </c>
      <c r="AL3048">
        <v>0</v>
      </c>
      <c r="AM3048">
        <v>0</v>
      </c>
      <c r="AN3048">
        <v>1</v>
      </c>
    </row>
    <row r="3049" spans="1:40" x14ac:dyDescent="0.45">
      <c r="A3049" t="s">
        <v>70902</v>
      </c>
      <c r="B3049" t="s">
        <v>70903</v>
      </c>
      <c r="C3049" t="s">
        <v>70904</v>
      </c>
      <c r="D3049" t="s">
        <v>3406</v>
      </c>
      <c r="E3049" t="s">
        <v>425</v>
      </c>
      <c r="F3049">
        <v>0</v>
      </c>
      <c r="G3049" t="s">
        <v>51</v>
      </c>
      <c r="H3049" t="s">
        <v>44</v>
      </c>
      <c r="I3049" t="s">
        <v>147</v>
      </c>
      <c r="J3049" t="s">
        <v>148</v>
      </c>
      <c r="K3049" t="s">
        <v>7714</v>
      </c>
      <c r="L3049">
        <v>1</v>
      </c>
      <c r="M3049" s="1">
        <v>41274</v>
      </c>
      <c r="N3049" s="3">
        <v>44177</v>
      </c>
      <c r="O3049" t="s">
        <v>58</v>
      </c>
      <c r="P3049">
        <v>2012</v>
      </c>
      <c r="Q3049" s="1">
        <v>41153</v>
      </c>
      <c r="R3049" s="1">
        <v>41153</v>
      </c>
      <c r="S3049">
        <v>17000</v>
      </c>
      <c r="T3049">
        <v>0</v>
      </c>
      <c r="U3049">
        <v>0</v>
      </c>
      <c r="V3049">
        <v>0</v>
      </c>
      <c r="W3049">
        <v>0</v>
      </c>
      <c r="X3049">
        <v>0</v>
      </c>
      <c r="Y3049">
        <v>0</v>
      </c>
      <c r="Z3049">
        <v>0</v>
      </c>
      <c r="AA3049">
        <v>0</v>
      </c>
      <c r="AB3049">
        <v>0</v>
      </c>
      <c r="AC3049">
        <v>0</v>
      </c>
      <c r="AD3049">
        <v>0</v>
      </c>
      <c r="AE3049">
        <v>0</v>
      </c>
      <c r="AF3049">
        <v>0</v>
      </c>
      <c r="AG3049">
        <v>0</v>
      </c>
      <c r="AH3049">
        <v>0</v>
      </c>
      <c r="AI3049">
        <v>0</v>
      </c>
      <c r="AJ3049">
        <v>0</v>
      </c>
      <c r="AK3049">
        <v>0</v>
      </c>
      <c r="AL3049">
        <v>0</v>
      </c>
      <c r="AM3049">
        <v>0</v>
      </c>
      <c r="AN3049">
        <v>1</v>
      </c>
    </row>
    <row r="3050" spans="1:40" x14ac:dyDescent="0.45">
      <c r="A3050" t="s">
        <v>72174</v>
      </c>
      <c r="B3050" t="s">
        <v>72175</v>
      </c>
      <c r="C3050" t="s">
        <v>72176</v>
      </c>
      <c r="D3050" t="s">
        <v>6657</v>
      </c>
      <c r="E3050" t="s">
        <v>134</v>
      </c>
      <c r="F3050">
        <v>0</v>
      </c>
      <c r="G3050" t="s">
        <v>51</v>
      </c>
      <c r="H3050" t="s">
        <v>44</v>
      </c>
      <c r="I3050" t="s">
        <v>147</v>
      </c>
      <c r="J3050" t="s">
        <v>148</v>
      </c>
      <c r="K3050" t="s">
        <v>148</v>
      </c>
      <c r="L3050">
        <v>1</v>
      </c>
      <c r="M3050" s="1">
        <v>40909</v>
      </c>
      <c r="N3050" s="3">
        <v>43842</v>
      </c>
      <c r="O3050" t="s">
        <v>94</v>
      </c>
      <c r="P3050">
        <v>2012</v>
      </c>
      <c r="Q3050" s="1">
        <v>41365</v>
      </c>
      <c r="R3050" s="1">
        <v>41365</v>
      </c>
      <c r="S3050">
        <v>17000</v>
      </c>
      <c r="T3050">
        <v>0</v>
      </c>
      <c r="U3050">
        <v>0</v>
      </c>
      <c r="V3050">
        <v>0</v>
      </c>
      <c r="W3050">
        <v>0</v>
      </c>
      <c r="X3050">
        <v>0</v>
      </c>
      <c r="Y3050">
        <v>0</v>
      </c>
      <c r="Z3050">
        <v>0</v>
      </c>
      <c r="AA3050">
        <v>0</v>
      </c>
      <c r="AB3050">
        <v>0</v>
      </c>
      <c r="AC3050">
        <v>0</v>
      </c>
      <c r="AD3050">
        <v>0</v>
      </c>
      <c r="AE3050">
        <v>0</v>
      </c>
      <c r="AF3050">
        <v>0</v>
      </c>
      <c r="AG3050">
        <v>0</v>
      </c>
      <c r="AH3050">
        <v>0</v>
      </c>
      <c r="AI3050">
        <v>0</v>
      </c>
      <c r="AJ3050">
        <v>0</v>
      </c>
      <c r="AK3050">
        <v>0</v>
      </c>
      <c r="AL3050">
        <v>0</v>
      </c>
      <c r="AM3050">
        <v>0</v>
      </c>
      <c r="AN3050">
        <v>1</v>
      </c>
    </row>
    <row r="3051" spans="1:40" x14ac:dyDescent="0.45">
      <c r="A3051" t="s">
        <v>8061</v>
      </c>
      <c r="B3051" t="s">
        <v>8062</v>
      </c>
      <c r="C3051" t="s">
        <v>8063</v>
      </c>
      <c r="D3051" t="s">
        <v>198</v>
      </c>
      <c r="E3051" t="s">
        <v>199</v>
      </c>
      <c r="F3051">
        <v>0</v>
      </c>
      <c r="G3051" t="s">
        <v>51</v>
      </c>
      <c r="H3051" t="s">
        <v>44</v>
      </c>
      <c r="I3051" t="s">
        <v>52</v>
      </c>
      <c r="J3051" t="s">
        <v>651</v>
      </c>
      <c r="K3051" t="s">
        <v>3999</v>
      </c>
      <c r="L3051">
        <v>1</v>
      </c>
      <c r="M3051" s="1">
        <v>40544</v>
      </c>
      <c r="N3051" s="3">
        <v>43841</v>
      </c>
      <c r="O3051" t="s">
        <v>311</v>
      </c>
      <c r="P3051">
        <v>2011</v>
      </c>
      <c r="Q3051" s="1">
        <v>40765</v>
      </c>
      <c r="R3051" s="1">
        <v>40765</v>
      </c>
      <c r="S3051">
        <v>17408</v>
      </c>
      <c r="T3051">
        <v>0</v>
      </c>
      <c r="U3051">
        <v>0</v>
      </c>
      <c r="V3051">
        <v>0</v>
      </c>
      <c r="W3051">
        <v>0</v>
      </c>
      <c r="X3051">
        <v>0</v>
      </c>
      <c r="Y3051">
        <v>0</v>
      </c>
      <c r="Z3051">
        <v>0</v>
      </c>
      <c r="AA3051">
        <v>0</v>
      </c>
      <c r="AB3051">
        <v>0</v>
      </c>
      <c r="AC3051">
        <v>0</v>
      </c>
      <c r="AD3051">
        <v>0</v>
      </c>
      <c r="AE3051">
        <v>0</v>
      </c>
      <c r="AF3051">
        <v>0</v>
      </c>
      <c r="AG3051">
        <v>0</v>
      </c>
      <c r="AH3051">
        <v>0</v>
      </c>
      <c r="AI3051">
        <v>0</v>
      </c>
      <c r="AJ3051">
        <v>0</v>
      </c>
      <c r="AK3051">
        <v>0</v>
      </c>
      <c r="AL3051">
        <v>0</v>
      </c>
      <c r="AM3051">
        <v>0</v>
      </c>
      <c r="AN3051">
        <v>1</v>
      </c>
    </row>
    <row r="3052" spans="1:40" x14ac:dyDescent="0.45">
      <c r="A3052" t="s">
        <v>76320</v>
      </c>
      <c r="B3052" t="s">
        <v>76321</v>
      </c>
      <c r="C3052" t="s">
        <v>76322</v>
      </c>
      <c r="D3052" t="s">
        <v>76323</v>
      </c>
      <c r="E3052" t="s">
        <v>514</v>
      </c>
      <c r="F3052">
        <v>0</v>
      </c>
      <c r="G3052" t="s">
        <v>51</v>
      </c>
      <c r="H3052" t="s">
        <v>44</v>
      </c>
      <c r="I3052" t="s">
        <v>45</v>
      </c>
      <c r="J3052" t="s">
        <v>46</v>
      </c>
      <c r="K3052" t="s">
        <v>47</v>
      </c>
      <c r="L3052">
        <v>1</v>
      </c>
      <c r="M3052" s="1">
        <v>40382</v>
      </c>
      <c r="N3052" s="3">
        <v>44022</v>
      </c>
      <c r="O3052" t="s">
        <v>143</v>
      </c>
      <c r="P3052">
        <v>2010</v>
      </c>
      <c r="Q3052" s="1">
        <v>40441</v>
      </c>
      <c r="R3052" s="1">
        <v>40441</v>
      </c>
      <c r="S3052">
        <v>17500</v>
      </c>
      <c r="T3052">
        <v>0</v>
      </c>
      <c r="U3052">
        <v>0</v>
      </c>
      <c r="V3052">
        <v>0</v>
      </c>
      <c r="W3052">
        <v>0</v>
      </c>
      <c r="X3052">
        <v>0</v>
      </c>
      <c r="Y3052">
        <v>0</v>
      </c>
      <c r="Z3052">
        <v>0</v>
      </c>
      <c r="AA3052">
        <v>0</v>
      </c>
      <c r="AB3052">
        <v>0</v>
      </c>
      <c r="AC3052">
        <v>0</v>
      </c>
      <c r="AD3052">
        <v>0</v>
      </c>
      <c r="AE3052">
        <v>0</v>
      </c>
      <c r="AF3052">
        <v>0</v>
      </c>
      <c r="AG3052">
        <v>0</v>
      </c>
      <c r="AH3052">
        <v>0</v>
      </c>
      <c r="AI3052">
        <v>0</v>
      </c>
      <c r="AJ3052">
        <v>0</v>
      </c>
      <c r="AK3052">
        <v>0</v>
      </c>
      <c r="AL3052">
        <v>0</v>
      </c>
      <c r="AM3052">
        <v>0</v>
      </c>
      <c r="AN3052">
        <v>1</v>
      </c>
    </row>
    <row r="3053" spans="1:40" x14ac:dyDescent="0.45">
      <c r="A3053" t="s">
        <v>5670</v>
      </c>
      <c r="B3053" t="s">
        <v>5671</v>
      </c>
      <c r="C3053" t="s">
        <v>5672</v>
      </c>
      <c r="D3053" t="s">
        <v>5673</v>
      </c>
      <c r="E3053" t="s">
        <v>69</v>
      </c>
      <c r="F3053">
        <v>0</v>
      </c>
      <c r="G3053" t="s">
        <v>51</v>
      </c>
      <c r="H3053" t="s">
        <v>44</v>
      </c>
      <c r="I3053" t="s">
        <v>451</v>
      </c>
      <c r="J3053" t="s">
        <v>452</v>
      </c>
      <c r="K3053" t="s">
        <v>1528</v>
      </c>
      <c r="L3053">
        <v>1</v>
      </c>
      <c r="M3053" s="1">
        <v>38897</v>
      </c>
      <c r="N3053" s="3">
        <v>43988</v>
      </c>
      <c r="O3053" t="s">
        <v>289</v>
      </c>
      <c r="P3053">
        <v>2006</v>
      </c>
      <c r="Q3053" s="1">
        <v>39569</v>
      </c>
      <c r="R3053" s="1">
        <v>39569</v>
      </c>
      <c r="S3053">
        <v>18000</v>
      </c>
      <c r="T3053">
        <v>0</v>
      </c>
      <c r="U3053">
        <v>0</v>
      </c>
      <c r="V3053">
        <v>0</v>
      </c>
      <c r="W3053">
        <v>0</v>
      </c>
      <c r="X3053">
        <v>0</v>
      </c>
      <c r="Y3053">
        <v>0</v>
      </c>
      <c r="Z3053">
        <v>0</v>
      </c>
      <c r="AA3053">
        <v>0</v>
      </c>
      <c r="AB3053">
        <v>0</v>
      </c>
      <c r="AC3053">
        <v>0</v>
      </c>
      <c r="AD3053">
        <v>0</v>
      </c>
      <c r="AE3053">
        <v>0</v>
      </c>
      <c r="AF3053">
        <v>0</v>
      </c>
      <c r="AG3053">
        <v>0</v>
      </c>
      <c r="AH3053">
        <v>0</v>
      </c>
      <c r="AI3053">
        <v>0</v>
      </c>
      <c r="AJ3053">
        <v>0</v>
      </c>
      <c r="AK3053">
        <v>0</v>
      </c>
      <c r="AL3053">
        <v>0</v>
      </c>
      <c r="AM3053">
        <v>0</v>
      </c>
      <c r="AN3053">
        <v>1</v>
      </c>
    </row>
    <row r="3054" spans="1:40" x14ac:dyDescent="0.45">
      <c r="A3054" t="s">
        <v>58078</v>
      </c>
      <c r="B3054" t="s">
        <v>58079</v>
      </c>
      <c r="C3054" t="s">
        <v>58080</v>
      </c>
      <c r="D3054" t="s">
        <v>58081</v>
      </c>
      <c r="E3054" t="s">
        <v>13808</v>
      </c>
      <c r="F3054">
        <v>0</v>
      </c>
      <c r="G3054" t="s">
        <v>51</v>
      </c>
      <c r="H3054" t="s">
        <v>44</v>
      </c>
      <c r="I3054" t="s">
        <v>451</v>
      </c>
      <c r="J3054" t="s">
        <v>452</v>
      </c>
      <c r="K3054" t="s">
        <v>453</v>
      </c>
      <c r="L3054">
        <v>1</v>
      </c>
      <c r="M3054" s="1">
        <v>39595</v>
      </c>
      <c r="N3054" s="3">
        <v>43959</v>
      </c>
      <c r="O3054" t="s">
        <v>303</v>
      </c>
      <c r="P3054">
        <v>2008</v>
      </c>
      <c r="Q3054" s="1">
        <v>40031</v>
      </c>
      <c r="R3054" s="1">
        <v>40031</v>
      </c>
      <c r="S3054">
        <v>18000</v>
      </c>
      <c r="T3054">
        <v>0</v>
      </c>
      <c r="U3054">
        <v>0</v>
      </c>
      <c r="V3054">
        <v>0</v>
      </c>
      <c r="W3054">
        <v>0</v>
      </c>
      <c r="X3054">
        <v>0</v>
      </c>
      <c r="Y3054">
        <v>0</v>
      </c>
      <c r="Z3054">
        <v>0</v>
      </c>
      <c r="AA3054">
        <v>0</v>
      </c>
      <c r="AB3054">
        <v>0</v>
      </c>
      <c r="AC3054">
        <v>0</v>
      </c>
      <c r="AD3054">
        <v>0</v>
      </c>
      <c r="AE3054">
        <v>0</v>
      </c>
      <c r="AF3054">
        <v>0</v>
      </c>
      <c r="AG3054">
        <v>0</v>
      </c>
      <c r="AH3054">
        <v>0</v>
      </c>
      <c r="AI3054">
        <v>0</v>
      </c>
      <c r="AJ3054">
        <v>0</v>
      </c>
      <c r="AK3054">
        <v>0</v>
      </c>
      <c r="AL3054">
        <v>0</v>
      </c>
      <c r="AM3054">
        <v>0</v>
      </c>
      <c r="AN3054">
        <v>1</v>
      </c>
    </row>
    <row r="3055" spans="1:40" x14ac:dyDescent="0.45">
      <c r="A3055" t="s">
        <v>61228</v>
      </c>
      <c r="B3055" t="s">
        <v>61229</v>
      </c>
      <c r="C3055" t="s">
        <v>61230</v>
      </c>
      <c r="D3055" t="s">
        <v>2905</v>
      </c>
      <c r="E3055" t="s">
        <v>1859</v>
      </c>
      <c r="F3055">
        <v>0</v>
      </c>
      <c r="G3055" t="s">
        <v>51</v>
      </c>
      <c r="H3055" t="s">
        <v>44</v>
      </c>
      <c r="I3055" t="s">
        <v>451</v>
      </c>
      <c r="J3055" t="s">
        <v>452</v>
      </c>
      <c r="K3055" t="s">
        <v>452</v>
      </c>
      <c r="L3055">
        <v>1</v>
      </c>
      <c r="M3055" s="1">
        <v>41470</v>
      </c>
      <c r="N3055" s="3">
        <v>44025</v>
      </c>
      <c r="O3055" t="s">
        <v>190</v>
      </c>
      <c r="P3055">
        <v>2013</v>
      </c>
      <c r="Q3055" s="1">
        <v>41835</v>
      </c>
      <c r="R3055" s="1">
        <v>41835</v>
      </c>
      <c r="S3055">
        <v>18000</v>
      </c>
      <c r="T3055">
        <v>0</v>
      </c>
      <c r="U3055">
        <v>0</v>
      </c>
      <c r="V3055">
        <v>0</v>
      </c>
      <c r="W3055">
        <v>0</v>
      </c>
      <c r="X3055">
        <v>0</v>
      </c>
      <c r="Y3055">
        <v>0</v>
      </c>
      <c r="Z3055">
        <v>0</v>
      </c>
      <c r="AA3055">
        <v>0</v>
      </c>
      <c r="AB3055">
        <v>0</v>
      </c>
      <c r="AC3055">
        <v>0</v>
      </c>
      <c r="AD3055">
        <v>0</v>
      </c>
      <c r="AE3055">
        <v>0</v>
      </c>
      <c r="AF3055">
        <v>0</v>
      </c>
      <c r="AG3055">
        <v>0</v>
      </c>
      <c r="AH3055">
        <v>0</v>
      </c>
      <c r="AI3055">
        <v>0</v>
      </c>
      <c r="AJ3055">
        <v>0</v>
      </c>
      <c r="AK3055">
        <v>0</v>
      </c>
      <c r="AL3055">
        <v>0</v>
      </c>
      <c r="AM3055">
        <v>0</v>
      </c>
      <c r="AN3055">
        <v>1</v>
      </c>
    </row>
    <row r="3056" spans="1:40" x14ac:dyDescent="0.45">
      <c r="A3056" t="s">
        <v>70074</v>
      </c>
      <c r="B3056" t="s">
        <v>70075</v>
      </c>
      <c r="C3056" t="s">
        <v>70076</v>
      </c>
      <c r="D3056" t="s">
        <v>48463</v>
      </c>
      <c r="E3056" t="s">
        <v>514</v>
      </c>
      <c r="F3056">
        <v>0</v>
      </c>
      <c r="G3056" t="s">
        <v>51</v>
      </c>
      <c r="H3056" t="s">
        <v>44</v>
      </c>
      <c r="I3056" t="s">
        <v>451</v>
      </c>
      <c r="J3056" t="s">
        <v>452</v>
      </c>
      <c r="K3056" t="s">
        <v>453</v>
      </c>
      <c r="L3056">
        <v>1</v>
      </c>
      <c r="M3056" s="1">
        <v>39772</v>
      </c>
      <c r="N3056" s="3">
        <v>44143</v>
      </c>
      <c r="O3056" t="s">
        <v>472</v>
      </c>
      <c r="P3056">
        <v>2008</v>
      </c>
      <c r="Q3056" s="1">
        <v>40031</v>
      </c>
      <c r="R3056" s="1">
        <v>40031</v>
      </c>
      <c r="S3056">
        <v>18000</v>
      </c>
      <c r="T3056">
        <v>0</v>
      </c>
      <c r="U3056">
        <v>0</v>
      </c>
      <c r="V3056">
        <v>0</v>
      </c>
      <c r="W3056">
        <v>0</v>
      </c>
      <c r="X3056">
        <v>0</v>
      </c>
      <c r="Y3056">
        <v>0</v>
      </c>
      <c r="Z3056">
        <v>0</v>
      </c>
      <c r="AA3056">
        <v>0</v>
      </c>
      <c r="AB3056">
        <v>0</v>
      </c>
      <c r="AC3056">
        <v>0</v>
      </c>
      <c r="AD3056">
        <v>0</v>
      </c>
      <c r="AE3056">
        <v>0</v>
      </c>
      <c r="AF3056">
        <v>0</v>
      </c>
      <c r="AG3056">
        <v>0</v>
      </c>
      <c r="AH3056">
        <v>0</v>
      </c>
      <c r="AI3056">
        <v>0</v>
      </c>
      <c r="AJ3056">
        <v>0</v>
      </c>
      <c r="AK3056">
        <v>0</v>
      </c>
      <c r="AL3056">
        <v>0</v>
      </c>
      <c r="AM3056">
        <v>0</v>
      </c>
      <c r="AN3056">
        <v>1</v>
      </c>
    </row>
    <row r="3057" spans="1:40" x14ac:dyDescent="0.45">
      <c r="A3057" t="s">
        <v>22687</v>
      </c>
      <c r="B3057" t="s">
        <v>22688</v>
      </c>
      <c r="C3057" t="s">
        <v>22689</v>
      </c>
      <c r="D3057" t="s">
        <v>115</v>
      </c>
      <c r="E3057" t="s">
        <v>116</v>
      </c>
      <c r="F3057">
        <v>0</v>
      </c>
      <c r="G3057" t="s">
        <v>51</v>
      </c>
      <c r="H3057" t="s">
        <v>44</v>
      </c>
      <c r="I3057" t="s">
        <v>204</v>
      </c>
      <c r="J3057" t="s">
        <v>205</v>
      </c>
      <c r="K3057" t="s">
        <v>205</v>
      </c>
      <c r="L3057">
        <v>1</v>
      </c>
      <c r="M3057" s="1">
        <v>41275</v>
      </c>
      <c r="N3057" s="3">
        <v>43843</v>
      </c>
      <c r="O3057" t="s">
        <v>117</v>
      </c>
      <c r="P3057">
        <v>2013</v>
      </c>
      <c r="Q3057" s="1">
        <v>41426</v>
      </c>
      <c r="R3057" s="1">
        <v>41426</v>
      </c>
      <c r="S3057">
        <v>18000</v>
      </c>
      <c r="T3057">
        <v>0</v>
      </c>
      <c r="U3057">
        <v>0</v>
      </c>
      <c r="V3057">
        <v>0</v>
      </c>
      <c r="W3057">
        <v>0</v>
      </c>
      <c r="X3057">
        <v>0</v>
      </c>
      <c r="Y3057">
        <v>0</v>
      </c>
      <c r="Z3057">
        <v>0</v>
      </c>
      <c r="AA3057">
        <v>0</v>
      </c>
      <c r="AB3057">
        <v>0</v>
      </c>
      <c r="AC3057">
        <v>0</v>
      </c>
      <c r="AD3057">
        <v>0</v>
      </c>
      <c r="AE3057">
        <v>0</v>
      </c>
      <c r="AF3057">
        <v>0</v>
      </c>
      <c r="AG3057">
        <v>0</v>
      </c>
      <c r="AH3057">
        <v>0</v>
      </c>
      <c r="AI3057">
        <v>0</v>
      </c>
      <c r="AJ3057">
        <v>0</v>
      </c>
      <c r="AK3057">
        <v>0</v>
      </c>
      <c r="AL3057">
        <v>0</v>
      </c>
      <c r="AM3057">
        <v>0</v>
      </c>
      <c r="AN3057">
        <v>1</v>
      </c>
    </row>
    <row r="3058" spans="1:40" x14ac:dyDescent="0.45">
      <c r="A3058" t="s">
        <v>23291</v>
      </c>
      <c r="B3058" t="s">
        <v>23292</v>
      </c>
      <c r="C3058" t="s">
        <v>23293</v>
      </c>
      <c r="D3058" t="s">
        <v>23294</v>
      </c>
      <c r="E3058" t="s">
        <v>16394</v>
      </c>
      <c r="F3058">
        <v>0</v>
      </c>
      <c r="G3058" t="s">
        <v>51</v>
      </c>
      <c r="H3058" t="s">
        <v>44</v>
      </c>
      <c r="I3058" t="s">
        <v>204</v>
      </c>
      <c r="J3058" t="s">
        <v>205</v>
      </c>
      <c r="K3058" t="s">
        <v>206</v>
      </c>
      <c r="L3058">
        <v>1</v>
      </c>
      <c r="M3058" s="1">
        <v>41275</v>
      </c>
      <c r="N3058" s="3">
        <v>43843</v>
      </c>
      <c r="O3058" t="s">
        <v>117</v>
      </c>
      <c r="P3058">
        <v>2013</v>
      </c>
      <c r="Q3058" s="1">
        <v>41426</v>
      </c>
      <c r="R3058" s="1">
        <v>41426</v>
      </c>
      <c r="S3058">
        <v>18000</v>
      </c>
      <c r="T3058">
        <v>0</v>
      </c>
      <c r="U3058">
        <v>0</v>
      </c>
      <c r="V3058">
        <v>0</v>
      </c>
      <c r="W3058">
        <v>0</v>
      </c>
      <c r="X3058">
        <v>0</v>
      </c>
      <c r="Y3058">
        <v>0</v>
      </c>
      <c r="Z3058">
        <v>0</v>
      </c>
      <c r="AA3058">
        <v>0</v>
      </c>
      <c r="AB3058">
        <v>0</v>
      </c>
      <c r="AC3058">
        <v>0</v>
      </c>
      <c r="AD3058">
        <v>0</v>
      </c>
      <c r="AE3058">
        <v>0</v>
      </c>
      <c r="AF3058">
        <v>0</v>
      </c>
      <c r="AG3058">
        <v>0</v>
      </c>
      <c r="AH3058">
        <v>0</v>
      </c>
      <c r="AI3058">
        <v>0</v>
      </c>
      <c r="AJ3058">
        <v>0</v>
      </c>
      <c r="AK3058">
        <v>0</v>
      </c>
      <c r="AL3058">
        <v>0</v>
      </c>
      <c r="AM3058">
        <v>0</v>
      </c>
      <c r="AN3058">
        <v>1</v>
      </c>
    </row>
    <row r="3059" spans="1:40" x14ac:dyDescent="0.45">
      <c r="A3059" t="s">
        <v>29816</v>
      </c>
      <c r="B3059" t="s">
        <v>29817</v>
      </c>
      <c r="C3059" t="s">
        <v>29818</v>
      </c>
      <c r="D3059" t="s">
        <v>29819</v>
      </c>
      <c r="E3059" t="s">
        <v>23512</v>
      </c>
      <c r="F3059">
        <v>0</v>
      </c>
      <c r="G3059" t="s">
        <v>51</v>
      </c>
      <c r="H3059" t="s">
        <v>44</v>
      </c>
      <c r="I3059" t="s">
        <v>204</v>
      </c>
      <c r="J3059" t="s">
        <v>205</v>
      </c>
      <c r="K3059" t="s">
        <v>205</v>
      </c>
      <c r="L3059">
        <v>1</v>
      </c>
      <c r="M3059" s="1">
        <v>41122</v>
      </c>
      <c r="N3059" s="3">
        <v>44055</v>
      </c>
      <c r="O3059" t="s">
        <v>342</v>
      </c>
      <c r="P3059">
        <v>2012</v>
      </c>
      <c r="Q3059" s="1">
        <v>41426</v>
      </c>
      <c r="R3059" s="1">
        <v>41426</v>
      </c>
      <c r="S3059">
        <v>18000</v>
      </c>
      <c r="T3059">
        <v>0</v>
      </c>
      <c r="U3059">
        <v>0</v>
      </c>
      <c r="V3059">
        <v>0</v>
      </c>
      <c r="W3059">
        <v>0</v>
      </c>
      <c r="X3059">
        <v>0</v>
      </c>
      <c r="Y3059">
        <v>0</v>
      </c>
      <c r="Z3059">
        <v>0</v>
      </c>
      <c r="AA3059">
        <v>0</v>
      </c>
      <c r="AB3059">
        <v>0</v>
      </c>
      <c r="AC3059">
        <v>0</v>
      </c>
      <c r="AD3059">
        <v>0</v>
      </c>
      <c r="AE3059">
        <v>0</v>
      </c>
      <c r="AF3059">
        <v>0</v>
      </c>
      <c r="AG3059">
        <v>0</v>
      </c>
      <c r="AH3059">
        <v>0</v>
      </c>
      <c r="AI3059">
        <v>0</v>
      </c>
      <c r="AJ3059">
        <v>0</v>
      </c>
      <c r="AK3059">
        <v>0</v>
      </c>
      <c r="AL3059">
        <v>0</v>
      </c>
      <c r="AM3059">
        <v>0</v>
      </c>
      <c r="AN3059">
        <v>1</v>
      </c>
    </row>
    <row r="3060" spans="1:40" x14ac:dyDescent="0.45">
      <c r="A3060" t="s">
        <v>32468</v>
      </c>
      <c r="B3060" t="s">
        <v>32469</v>
      </c>
      <c r="C3060" t="s">
        <v>32470</v>
      </c>
      <c r="D3060" t="s">
        <v>9291</v>
      </c>
      <c r="E3060" t="s">
        <v>9292</v>
      </c>
      <c r="F3060">
        <v>0</v>
      </c>
      <c r="G3060" t="s">
        <v>51</v>
      </c>
      <c r="H3060" t="s">
        <v>44</v>
      </c>
      <c r="I3060" t="s">
        <v>204</v>
      </c>
      <c r="J3060" t="s">
        <v>205</v>
      </c>
      <c r="K3060" t="s">
        <v>205</v>
      </c>
      <c r="L3060">
        <v>1</v>
      </c>
      <c r="M3060" s="1">
        <v>41365</v>
      </c>
      <c r="N3060" s="3">
        <v>43934</v>
      </c>
      <c r="O3060" t="s">
        <v>266</v>
      </c>
      <c r="P3060">
        <v>2013</v>
      </c>
      <c r="Q3060" s="1">
        <v>41680</v>
      </c>
      <c r="R3060" s="1">
        <v>41680</v>
      </c>
      <c r="S3060">
        <v>18000</v>
      </c>
      <c r="T3060">
        <v>0</v>
      </c>
      <c r="U3060">
        <v>0</v>
      </c>
      <c r="V3060">
        <v>0</v>
      </c>
      <c r="W3060">
        <v>0</v>
      </c>
      <c r="X3060">
        <v>0</v>
      </c>
      <c r="Y3060">
        <v>0</v>
      </c>
      <c r="Z3060">
        <v>0</v>
      </c>
      <c r="AA3060">
        <v>0</v>
      </c>
      <c r="AB3060">
        <v>0</v>
      </c>
      <c r="AC3060">
        <v>0</v>
      </c>
      <c r="AD3060">
        <v>0</v>
      </c>
      <c r="AE3060">
        <v>0</v>
      </c>
      <c r="AF3060">
        <v>0</v>
      </c>
      <c r="AG3060">
        <v>0</v>
      </c>
      <c r="AH3060">
        <v>0</v>
      </c>
      <c r="AI3060">
        <v>0</v>
      </c>
      <c r="AJ3060">
        <v>0</v>
      </c>
      <c r="AK3060">
        <v>0</v>
      </c>
      <c r="AL3060">
        <v>0</v>
      </c>
      <c r="AM3060">
        <v>0</v>
      </c>
      <c r="AN3060">
        <v>1</v>
      </c>
    </row>
    <row r="3061" spans="1:40" x14ac:dyDescent="0.45">
      <c r="A3061" t="s">
        <v>68538</v>
      </c>
      <c r="B3061" t="s">
        <v>68539</v>
      </c>
      <c r="C3061" t="s">
        <v>68540</v>
      </c>
      <c r="D3061" t="s">
        <v>68541</v>
      </c>
      <c r="E3061" t="s">
        <v>1604</v>
      </c>
      <c r="F3061">
        <v>0</v>
      </c>
      <c r="G3061" t="s">
        <v>75</v>
      </c>
      <c r="H3061" t="s">
        <v>44</v>
      </c>
      <c r="I3061" t="s">
        <v>204</v>
      </c>
      <c r="J3061" t="s">
        <v>205</v>
      </c>
      <c r="K3061" t="s">
        <v>205</v>
      </c>
      <c r="L3061">
        <v>1</v>
      </c>
      <c r="M3061" s="1">
        <v>39814</v>
      </c>
      <c r="N3061" s="3">
        <v>43839</v>
      </c>
      <c r="O3061" t="s">
        <v>135</v>
      </c>
      <c r="P3061">
        <v>2009</v>
      </c>
      <c r="Q3061" s="1">
        <v>40067</v>
      </c>
      <c r="R3061" s="1">
        <v>40067</v>
      </c>
      <c r="S3061">
        <v>18000</v>
      </c>
      <c r="T3061">
        <v>0</v>
      </c>
      <c r="U3061">
        <v>0</v>
      </c>
      <c r="V3061">
        <v>0</v>
      </c>
      <c r="W3061">
        <v>0</v>
      </c>
      <c r="X3061">
        <v>0</v>
      </c>
      <c r="Y3061">
        <v>0</v>
      </c>
      <c r="Z3061">
        <v>0</v>
      </c>
      <c r="AA3061">
        <v>0</v>
      </c>
      <c r="AB3061">
        <v>0</v>
      </c>
      <c r="AC3061">
        <v>0</v>
      </c>
      <c r="AD3061">
        <v>0</v>
      </c>
      <c r="AE3061">
        <v>0</v>
      </c>
      <c r="AF3061">
        <v>0</v>
      </c>
      <c r="AG3061">
        <v>0</v>
      </c>
      <c r="AH3061">
        <v>0</v>
      </c>
      <c r="AI3061">
        <v>0</v>
      </c>
      <c r="AJ3061">
        <v>0</v>
      </c>
      <c r="AK3061">
        <v>0</v>
      </c>
      <c r="AL3061">
        <v>0</v>
      </c>
      <c r="AM3061">
        <v>0</v>
      </c>
      <c r="AN3061">
        <v>0</v>
      </c>
    </row>
    <row r="3062" spans="1:40" x14ac:dyDescent="0.45">
      <c r="A3062" t="s">
        <v>4502</v>
      </c>
      <c r="B3062" t="s">
        <v>4503</v>
      </c>
      <c r="C3062" t="s">
        <v>4504</v>
      </c>
      <c r="D3062" t="s">
        <v>4505</v>
      </c>
      <c r="E3062" t="s">
        <v>69</v>
      </c>
      <c r="F3062">
        <v>0</v>
      </c>
      <c r="G3062" t="s">
        <v>51</v>
      </c>
      <c r="H3062" t="s">
        <v>44</v>
      </c>
      <c r="I3062" t="s">
        <v>592</v>
      </c>
      <c r="J3062" t="s">
        <v>593</v>
      </c>
      <c r="K3062" t="s">
        <v>4506</v>
      </c>
      <c r="L3062">
        <v>4</v>
      </c>
      <c r="M3062" s="1">
        <v>40179</v>
      </c>
      <c r="N3062" s="3">
        <v>43840</v>
      </c>
      <c r="O3062" t="s">
        <v>87</v>
      </c>
      <c r="P3062">
        <v>2010</v>
      </c>
      <c r="Q3062" s="1">
        <v>40544</v>
      </c>
      <c r="R3062" s="1">
        <v>40940</v>
      </c>
      <c r="S3062">
        <v>18000</v>
      </c>
      <c r="T3062">
        <v>0</v>
      </c>
      <c r="U3062">
        <v>0</v>
      </c>
      <c r="V3062">
        <v>0</v>
      </c>
      <c r="W3062">
        <v>0</v>
      </c>
      <c r="X3062">
        <v>0</v>
      </c>
      <c r="Y3062">
        <v>0</v>
      </c>
      <c r="Z3062">
        <v>0</v>
      </c>
      <c r="AA3062">
        <v>0</v>
      </c>
      <c r="AB3062">
        <v>0</v>
      </c>
      <c r="AC3062">
        <v>0</v>
      </c>
      <c r="AD3062">
        <v>0</v>
      </c>
      <c r="AE3062">
        <v>0</v>
      </c>
      <c r="AF3062">
        <v>0</v>
      </c>
      <c r="AG3062">
        <v>0</v>
      </c>
      <c r="AH3062">
        <v>0</v>
      </c>
      <c r="AI3062">
        <v>0</v>
      </c>
      <c r="AJ3062">
        <v>0</v>
      </c>
      <c r="AK3062">
        <v>0</v>
      </c>
      <c r="AL3062">
        <v>0</v>
      </c>
      <c r="AM3062">
        <v>0</v>
      </c>
      <c r="AN3062">
        <v>1</v>
      </c>
    </row>
    <row r="3063" spans="1:40" x14ac:dyDescent="0.45">
      <c r="A3063" t="s">
        <v>70193</v>
      </c>
      <c r="B3063" t="s">
        <v>70194</v>
      </c>
      <c r="C3063" t="s">
        <v>70195</v>
      </c>
      <c r="D3063" t="s">
        <v>52422</v>
      </c>
      <c r="E3063" t="s">
        <v>777</v>
      </c>
      <c r="F3063">
        <v>0</v>
      </c>
      <c r="G3063" t="s">
        <v>75</v>
      </c>
      <c r="H3063" t="s">
        <v>44</v>
      </c>
      <c r="I3063" t="s">
        <v>45</v>
      </c>
      <c r="J3063" t="s">
        <v>6955</v>
      </c>
      <c r="K3063" t="s">
        <v>6955</v>
      </c>
      <c r="L3063">
        <v>1</v>
      </c>
      <c r="M3063" s="1">
        <v>40309</v>
      </c>
      <c r="N3063" s="3">
        <v>43961</v>
      </c>
      <c r="O3063" t="s">
        <v>619</v>
      </c>
      <c r="P3063">
        <v>2010</v>
      </c>
      <c r="Q3063" s="1">
        <v>41043</v>
      </c>
      <c r="R3063" s="1">
        <v>41043</v>
      </c>
      <c r="S3063">
        <v>18000</v>
      </c>
      <c r="T3063">
        <v>0</v>
      </c>
      <c r="U3063">
        <v>0</v>
      </c>
      <c r="V3063">
        <v>0</v>
      </c>
      <c r="W3063">
        <v>0</v>
      </c>
      <c r="X3063">
        <v>0</v>
      </c>
      <c r="Y3063">
        <v>0</v>
      </c>
      <c r="Z3063">
        <v>0</v>
      </c>
      <c r="AA3063">
        <v>0</v>
      </c>
      <c r="AB3063">
        <v>0</v>
      </c>
      <c r="AC3063">
        <v>0</v>
      </c>
      <c r="AD3063">
        <v>0</v>
      </c>
      <c r="AE3063">
        <v>0</v>
      </c>
      <c r="AF3063">
        <v>0</v>
      </c>
      <c r="AG3063">
        <v>0</v>
      </c>
      <c r="AH3063">
        <v>0</v>
      </c>
      <c r="AI3063">
        <v>0</v>
      </c>
      <c r="AJ3063">
        <v>0</v>
      </c>
      <c r="AK3063">
        <v>0</v>
      </c>
      <c r="AL3063">
        <v>0</v>
      </c>
      <c r="AM3063">
        <v>0</v>
      </c>
      <c r="AN3063">
        <v>0</v>
      </c>
    </row>
    <row r="3064" spans="1:40" x14ac:dyDescent="0.45">
      <c r="A3064" t="s">
        <v>6623</v>
      </c>
      <c r="B3064" t="s">
        <v>6624</v>
      </c>
      <c r="C3064" t="s">
        <v>6625</v>
      </c>
      <c r="D3064" t="s">
        <v>241</v>
      </c>
      <c r="E3064" t="s">
        <v>242</v>
      </c>
      <c r="F3064">
        <v>0</v>
      </c>
      <c r="G3064" t="s">
        <v>51</v>
      </c>
      <c r="H3064" t="s">
        <v>179</v>
      </c>
      <c r="I3064" t="s">
        <v>180</v>
      </c>
      <c r="J3064" t="s">
        <v>580</v>
      </c>
      <c r="K3064" t="s">
        <v>580</v>
      </c>
      <c r="L3064">
        <v>1</v>
      </c>
      <c r="M3064" s="1">
        <v>41640</v>
      </c>
      <c r="N3064" s="3">
        <v>43844</v>
      </c>
      <c r="O3064" t="s">
        <v>67</v>
      </c>
      <c r="P3064">
        <v>2014</v>
      </c>
      <c r="Q3064" s="1">
        <v>41743</v>
      </c>
      <c r="R3064" s="1">
        <v>41743</v>
      </c>
      <c r="S3064">
        <v>0</v>
      </c>
      <c r="T3064">
        <v>0</v>
      </c>
      <c r="U3064">
        <v>18000</v>
      </c>
      <c r="V3064">
        <v>0</v>
      </c>
      <c r="W3064">
        <v>0</v>
      </c>
      <c r="X3064">
        <v>0</v>
      </c>
      <c r="Y3064">
        <v>0</v>
      </c>
      <c r="Z3064">
        <v>0</v>
      </c>
      <c r="AA3064">
        <v>0</v>
      </c>
      <c r="AB3064">
        <v>0</v>
      </c>
      <c r="AC3064">
        <v>0</v>
      </c>
      <c r="AD3064">
        <v>0</v>
      </c>
      <c r="AE3064">
        <v>0</v>
      </c>
      <c r="AF3064">
        <v>0</v>
      </c>
      <c r="AG3064">
        <v>0</v>
      </c>
      <c r="AH3064">
        <v>0</v>
      </c>
      <c r="AI3064">
        <v>0</v>
      </c>
      <c r="AJ3064">
        <v>0</v>
      </c>
      <c r="AK3064">
        <v>0</v>
      </c>
      <c r="AL3064">
        <v>0</v>
      </c>
      <c r="AM3064">
        <v>0</v>
      </c>
      <c r="AN3064">
        <v>1</v>
      </c>
    </row>
    <row r="3065" spans="1:40" x14ac:dyDescent="0.45">
      <c r="A3065" t="s">
        <v>62215</v>
      </c>
      <c r="B3065" t="s">
        <v>62216</v>
      </c>
      <c r="C3065" t="s">
        <v>62217</v>
      </c>
      <c r="D3065" t="s">
        <v>62218</v>
      </c>
      <c r="E3065" t="s">
        <v>222</v>
      </c>
      <c r="F3065">
        <v>0</v>
      </c>
      <c r="G3065" t="s">
        <v>51</v>
      </c>
      <c r="H3065" t="s">
        <v>179</v>
      </c>
      <c r="I3065" t="s">
        <v>180</v>
      </c>
      <c r="J3065" t="s">
        <v>181</v>
      </c>
      <c r="K3065" t="s">
        <v>181</v>
      </c>
      <c r="L3065">
        <v>1</v>
      </c>
      <c r="M3065" s="1">
        <v>39448</v>
      </c>
      <c r="N3065" s="3">
        <v>43838</v>
      </c>
      <c r="O3065" t="s">
        <v>133</v>
      </c>
      <c r="P3065">
        <v>2008</v>
      </c>
      <c r="Q3065" s="1">
        <v>40932</v>
      </c>
      <c r="R3065" s="1">
        <v>40932</v>
      </c>
      <c r="S3065">
        <v>18000</v>
      </c>
      <c r="T3065">
        <v>0</v>
      </c>
      <c r="U3065">
        <v>0</v>
      </c>
      <c r="V3065">
        <v>0</v>
      </c>
      <c r="W3065">
        <v>0</v>
      </c>
      <c r="X3065">
        <v>0</v>
      </c>
      <c r="Y3065">
        <v>0</v>
      </c>
      <c r="Z3065">
        <v>0</v>
      </c>
      <c r="AA3065">
        <v>0</v>
      </c>
      <c r="AB3065">
        <v>0</v>
      </c>
      <c r="AC3065">
        <v>0</v>
      </c>
      <c r="AD3065">
        <v>0</v>
      </c>
      <c r="AE3065">
        <v>0</v>
      </c>
      <c r="AF3065">
        <v>0</v>
      </c>
      <c r="AG3065">
        <v>0</v>
      </c>
      <c r="AH3065">
        <v>0</v>
      </c>
      <c r="AI3065">
        <v>0</v>
      </c>
      <c r="AJ3065">
        <v>0</v>
      </c>
      <c r="AK3065">
        <v>0</v>
      </c>
      <c r="AL3065">
        <v>0</v>
      </c>
      <c r="AM3065">
        <v>0</v>
      </c>
      <c r="AN3065">
        <v>1</v>
      </c>
    </row>
    <row r="3066" spans="1:40" x14ac:dyDescent="0.45">
      <c r="A3066" t="s">
        <v>62937</v>
      </c>
      <c r="B3066" t="s">
        <v>62938</v>
      </c>
      <c r="C3066" t="s">
        <v>62939</v>
      </c>
      <c r="D3066" t="s">
        <v>62940</v>
      </c>
      <c r="E3066" t="s">
        <v>413</v>
      </c>
      <c r="F3066">
        <v>0</v>
      </c>
      <c r="G3066" t="s">
        <v>51</v>
      </c>
      <c r="H3066" t="s">
        <v>44</v>
      </c>
      <c r="I3066" t="s">
        <v>130</v>
      </c>
      <c r="J3066" t="s">
        <v>131</v>
      </c>
      <c r="K3066" t="s">
        <v>1343</v>
      </c>
      <c r="L3066">
        <v>3</v>
      </c>
      <c r="M3066" s="1">
        <v>41275</v>
      </c>
      <c r="N3066" s="3">
        <v>43843</v>
      </c>
      <c r="O3066" t="s">
        <v>117</v>
      </c>
      <c r="P3066">
        <v>2013</v>
      </c>
      <c r="Q3066" s="1">
        <v>41354</v>
      </c>
      <c r="R3066" s="1">
        <v>41654</v>
      </c>
      <c r="S3066">
        <v>18000</v>
      </c>
      <c r="T3066">
        <v>0</v>
      </c>
      <c r="U3066">
        <v>0</v>
      </c>
      <c r="V3066">
        <v>0</v>
      </c>
      <c r="W3066">
        <v>0</v>
      </c>
      <c r="X3066">
        <v>0</v>
      </c>
      <c r="Y3066">
        <v>0</v>
      </c>
      <c r="Z3066">
        <v>0</v>
      </c>
      <c r="AA3066">
        <v>0</v>
      </c>
      <c r="AB3066">
        <v>0</v>
      </c>
      <c r="AC3066">
        <v>0</v>
      </c>
      <c r="AD3066">
        <v>0</v>
      </c>
      <c r="AE3066">
        <v>0</v>
      </c>
      <c r="AF3066">
        <v>0</v>
      </c>
      <c r="AG3066">
        <v>0</v>
      </c>
      <c r="AH3066">
        <v>0</v>
      </c>
      <c r="AI3066">
        <v>0</v>
      </c>
      <c r="AJ3066">
        <v>0</v>
      </c>
      <c r="AK3066">
        <v>0</v>
      </c>
      <c r="AL3066">
        <v>0</v>
      </c>
      <c r="AM3066">
        <v>0</v>
      </c>
      <c r="AN3066">
        <v>1</v>
      </c>
    </row>
    <row r="3067" spans="1:40" x14ac:dyDescent="0.45">
      <c r="A3067" t="s">
        <v>62460</v>
      </c>
      <c r="B3067" t="s">
        <v>62461</v>
      </c>
      <c r="C3067" t="s">
        <v>62462</v>
      </c>
      <c r="D3067" t="s">
        <v>62463</v>
      </c>
      <c r="E3067" t="s">
        <v>9292</v>
      </c>
      <c r="F3067">
        <v>0</v>
      </c>
      <c r="G3067" t="s">
        <v>51</v>
      </c>
      <c r="H3067" t="s">
        <v>44</v>
      </c>
      <c r="I3067" t="s">
        <v>309</v>
      </c>
      <c r="J3067" t="s">
        <v>5429</v>
      </c>
      <c r="K3067" t="s">
        <v>8167</v>
      </c>
      <c r="L3067">
        <v>1</v>
      </c>
      <c r="M3067" s="1">
        <v>41000</v>
      </c>
      <c r="N3067" s="3">
        <v>43933</v>
      </c>
      <c r="O3067" t="s">
        <v>48</v>
      </c>
      <c r="P3067">
        <v>2012</v>
      </c>
      <c r="Q3067" s="1">
        <v>41680</v>
      </c>
      <c r="R3067" s="1">
        <v>41680</v>
      </c>
      <c r="S3067">
        <v>18000</v>
      </c>
      <c r="T3067">
        <v>0</v>
      </c>
      <c r="U3067">
        <v>0</v>
      </c>
      <c r="V3067">
        <v>0</v>
      </c>
      <c r="W3067">
        <v>0</v>
      </c>
      <c r="X3067">
        <v>0</v>
      </c>
      <c r="Y3067">
        <v>0</v>
      </c>
      <c r="Z3067">
        <v>0</v>
      </c>
      <c r="AA3067">
        <v>0</v>
      </c>
      <c r="AB3067">
        <v>0</v>
      </c>
      <c r="AC3067">
        <v>0</v>
      </c>
      <c r="AD3067">
        <v>0</v>
      </c>
      <c r="AE3067">
        <v>0</v>
      </c>
      <c r="AF3067">
        <v>0</v>
      </c>
      <c r="AG3067">
        <v>0</v>
      </c>
      <c r="AH3067">
        <v>0</v>
      </c>
      <c r="AI3067">
        <v>0</v>
      </c>
      <c r="AJ3067">
        <v>0</v>
      </c>
      <c r="AK3067">
        <v>0</v>
      </c>
      <c r="AL3067">
        <v>0</v>
      </c>
      <c r="AM3067">
        <v>0</v>
      </c>
      <c r="AN3067">
        <v>1</v>
      </c>
    </row>
    <row r="3068" spans="1:40" x14ac:dyDescent="0.45">
      <c r="A3068" t="s">
        <v>40736</v>
      </c>
      <c r="B3068" t="s">
        <v>40737</v>
      </c>
      <c r="C3068" t="s">
        <v>40738</v>
      </c>
      <c r="D3068" t="s">
        <v>721</v>
      </c>
      <c r="E3068" t="s">
        <v>722</v>
      </c>
      <c r="F3068">
        <v>0</v>
      </c>
      <c r="G3068" t="s">
        <v>51</v>
      </c>
      <c r="H3068" t="s">
        <v>44</v>
      </c>
      <c r="I3068" t="s">
        <v>3185</v>
      </c>
      <c r="J3068" t="s">
        <v>365</v>
      </c>
      <c r="K3068" t="s">
        <v>3186</v>
      </c>
      <c r="L3068">
        <v>1</v>
      </c>
      <c r="M3068" s="1">
        <v>40544</v>
      </c>
      <c r="N3068" s="3">
        <v>43841</v>
      </c>
      <c r="O3068" t="s">
        <v>311</v>
      </c>
      <c r="P3068">
        <v>2011</v>
      </c>
      <c r="Q3068" s="1">
        <v>41352</v>
      </c>
      <c r="R3068" s="1">
        <v>41352</v>
      </c>
      <c r="S3068">
        <v>18150</v>
      </c>
      <c r="T3068">
        <v>0</v>
      </c>
      <c r="U3068">
        <v>0</v>
      </c>
      <c r="V3068">
        <v>0</v>
      </c>
      <c r="W3068">
        <v>0</v>
      </c>
      <c r="X3068">
        <v>0</v>
      </c>
      <c r="Y3068">
        <v>0</v>
      </c>
      <c r="Z3068">
        <v>0</v>
      </c>
      <c r="AA3068">
        <v>0</v>
      </c>
      <c r="AB3068">
        <v>0</v>
      </c>
      <c r="AC3068">
        <v>0</v>
      </c>
      <c r="AD3068">
        <v>0</v>
      </c>
      <c r="AE3068">
        <v>0</v>
      </c>
      <c r="AF3068">
        <v>0</v>
      </c>
      <c r="AG3068">
        <v>0</v>
      </c>
      <c r="AH3068">
        <v>0</v>
      </c>
      <c r="AI3068">
        <v>0</v>
      </c>
      <c r="AJ3068">
        <v>0</v>
      </c>
      <c r="AK3068">
        <v>0</v>
      </c>
      <c r="AL3068">
        <v>0</v>
      </c>
      <c r="AM3068">
        <v>0</v>
      </c>
      <c r="AN3068">
        <v>1</v>
      </c>
    </row>
    <row r="3069" spans="1:40" x14ac:dyDescent="0.45">
      <c r="A3069" t="s">
        <v>70315</v>
      </c>
      <c r="B3069" t="s">
        <v>70316</v>
      </c>
      <c r="C3069" t="s">
        <v>70317</v>
      </c>
      <c r="D3069" t="s">
        <v>899</v>
      </c>
      <c r="E3069" t="s">
        <v>900</v>
      </c>
      <c r="F3069">
        <v>0</v>
      </c>
      <c r="G3069" t="s">
        <v>51</v>
      </c>
      <c r="H3069" t="s">
        <v>44</v>
      </c>
      <c r="I3069" t="s">
        <v>70</v>
      </c>
      <c r="J3069" t="s">
        <v>1200</v>
      </c>
      <c r="K3069" t="s">
        <v>1200</v>
      </c>
      <c r="L3069">
        <v>1</v>
      </c>
      <c r="M3069" s="1">
        <v>39814</v>
      </c>
      <c r="N3069" s="3">
        <v>43839</v>
      </c>
      <c r="O3069" t="s">
        <v>135</v>
      </c>
      <c r="P3069">
        <v>2009</v>
      </c>
      <c r="Q3069" s="1">
        <v>41129</v>
      </c>
      <c r="R3069" s="1">
        <v>41129</v>
      </c>
      <c r="S3069">
        <v>0</v>
      </c>
      <c r="T3069">
        <v>18750</v>
      </c>
      <c r="U3069">
        <v>0</v>
      </c>
      <c r="V3069">
        <v>0</v>
      </c>
      <c r="W3069">
        <v>0</v>
      </c>
      <c r="X3069">
        <v>0</v>
      </c>
      <c r="Y3069">
        <v>0</v>
      </c>
      <c r="Z3069">
        <v>0</v>
      </c>
      <c r="AA3069">
        <v>0</v>
      </c>
      <c r="AB3069">
        <v>0</v>
      </c>
      <c r="AC3069">
        <v>0</v>
      </c>
      <c r="AD3069">
        <v>0</v>
      </c>
      <c r="AE3069">
        <v>0</v>
      </c>
      <c r="AF3069">
        <v>0</v>
      </c>
      <c r="AG3069">
        <v>0</v>
      </c>
      <c r="AH3069">
        <v>0</v>
      </c>
      <c r="AI3069">
        <v>0</v>
      </c>
      <c r="AJ3069">
        <v>0</v>
      </c>
      <c r="AK3069">
        <v>0</v>
      </c>
      <c r="AL3069">
        <v>0</v>
      </c>
      <c r="AM3069">
        <v>0</v>
      </c>
      <c r="AN3069">
        <v>1</v>
      </c>
    </row>
    <row r="3070" spans="1:40" x14ac:dyDescent="0.45">
      <c r="A3070" t="s">
        <v>20955</v>
      </c>
      <c r="B3070" t="s">
        <v>20956</v>
      </c>
      <c r="C3070" t="s">
        <v>20957</v>
      </c>
      <c r="D3070" t="s">
        <v>20958</v>
      </c>
      <c r="E3070" t="s">
        <v>102</v>
      </c>
      <c r="F3070">
        <v>0</v>
      </c>
      <c r="G3070" t="s">
        <v>75</v>
      </c>
      <c r="H3070" t="s">
        <v>44</v>
      </c>
      <c r="I3070" t="s">
        <v>96</v>
      </c>
      <c r="J3070" t="s">
        <v>15828</v>
      </c>
      <c r="K3070" t="s">
        <v>15829</v>
      </c>
      <c r="L3070">
        <v>1</v>
      </c>
      <c r="M3070" s="1">
        <v>40695</v>
      </c>
      <c r="N3070" s="3">
        <v>43993</v>
      </c>
      <c r="O3070" t="s">
        <v>62</v>
      </c>
      <c r="P3070">
        <v>2011</v>
      </c>
      <c r="Q3070" s="1">
        <v>41091</v>
      </c>
      <c r="R3070" s="1">
        <v>41091</v>
      </c>
      <c r="S3070">
        <v>18885</v>
      </c>
      <c r="T3070">
        <v>0</v>
      </c>
      <c r="U3070">
        <v>0</v>
      </c>
      <c r="V3070">
        <v>0</v>
      </c>
      <c r="W3070">
        <v>0</v>
      </c>
      <c r="X3070">
        <v>0</v>
      </c>
      <c r="Y3070">
        <v>0</v>
      </c>
      <c r="Z3070">
        <v>0</v>
      </c>
      <c r="AA3070">
        <v>0</v>
      </c>
      <c r="AB3070">
        <v>0</v>
      </c>
      <c r="AC3070">
        <v>0</v>
      </c>
      <c r="AD3070">
        <v>0</v>
      </c>
      <c r="AE3070">
        <v>0</v>
      </c>
      <c r="AF3070">
        <v>0</v>
      </c>
      <c r="AG3070">
        <v>0</v>
      </c>
      <c r="AH3070">
        <v>0</v>
      </c>
      <c r="AI3070">
        <v>0</v>
      </c>
      <c r="AJ3070">
        <v>0</v>
      </c>
      <c r="AK3070">
        <v>0</v>
      </c>
      <c r="AL3070">
        <v>0</v>
      </c>
      <c r="AM3070">
        <v>0</v>
      </c>
      <c r="AN3070">
        <v>0</v>
      </c>
    </row>
    <row r="3071" spans="1:40" x14ac:dyDescent="0.45">
      <c r="A3071" t="s">
        <v>45992</v>
      </c>
      <c r="B3071" t="s">
        <v>45993</v>
      </c>
      <c r="C3071" t="s">
        <v>45994</v>
      </c>
      <c r="D3071" t="s">
        <v>8624</v>
      </c>
      <c r="E3071" t="s">
        <v>178</v>
      </c>
      <c r="F3071">
        <v>0</v>
      </c>
      <c r="G3071" t="s">
        <v>75</v>
      </c>
      <c r="H3071" t="s">
        <v>44</v>
      </c>
      <c r="I3071" t="s">
        <v>369</v>
      </c>
      <c r="J3071" t="s">
        <v>370</v>
      </c>
      <c r="K3071" t="s">
        <v>2811</v>
      </c>
      <c r="L3071">
        <v>1</v>
      </c>
      <c r="M3071" s="1">
        <v>40909</v>
      </c>
      <c r="N3071" s="3">
        <v>43842</v>
      </c>
      <c r="O3071" t="s">
        <v>94</v>
      </c>
      <c r="P3071">
        <v>2012</v>
      </c>
      <c r="Q3071" s="1">
        <v>41018</v>
      </c>
      <c r="R3071" s="1">
        <v>41018</v>
      </c>
      <c r="S3071">
        <v>19000</v>
      </c>
      <c r="T3071">
        <v>0</v>
      </c>
      <c r="U3071">
        <v>0</v>
      </c>
      <c r="V3071">
        <v>0</v>
      </c>
      <c r="W3071">
        <v>0</v>
      </c>
      <c r="X3071">
        <v>0</v>
      </c>
      <c r="Y3071">
        <v>0</v>
      </c>
      <c r="Z3071">
        <v>0</v>
      </c>
      <c r="AA3071">
        <v>0</v>
      </c>
      <c r="AB3071">
        <v>0</v>
      </c>
      <c r="AC3071">
        <v>0</v>
      </c>
      <c r="AD3071">
        <v>0</v>
      </c>
      <c r="AE3071">
        <v>0</v>
      </c>
      <c r="AF3071">
        <v>0</v>
      </c>
      <c r="AG3071">
        <v>0</v>
      </c>
      <c r="AH3071">
        <v>0</v>
      </c>
      <c r="AI3071">
        <v>0</v>
      </c>
      <c r="AJ3071">
        <v>0</v>
      </c>
      <c r="AK3071">
        <v>0</v>
      </c>
      <c r="AL3071">
        <v>0</v>
      </c>
      <c r="AM3071">
        <v>0</v>
      </c>
      <c r="AN3071">
        <v>0</v>
      </c>
    </row>
    <row r="3072" spans="1:40" x14ac:dyDescent="0.45">
      <c r="A3072" t="s">
        <v>44084</v>
      </c>
      <c r="B3072" t="s">
        <v>44085</v>
      </c>
      <c r="C3072" t="s">
        <v>44086</v>
      </c>
      <c r="D3072" t="s">
        <v>68</v>
      </c>
      <c r="E3072" t="s">
        <v>69</v>
      </c>
      <c r="F3072">
        <v>0</v>
      </c>
      <c r="G3072" t="s">
        <v>51</v>
      </c>
      <c r="H3072" t="s">
        <v>44</v>
      </c>
      <c r="I3072" t="s">
        <v>70</v>
      </c>
      <c r="J3072" t="s">
        <v>1513</v>
      </c>
      <c r="K3072" t="s">
        <v>44087</v>
      </c>
      <c r="L3072">
        <v>1</v>
      </c>
      <c r="M3072" s="1">
        <v>37865</v>
      </c>
      <c r="N3072" s="3">
        <v>44077</v>
      </c>
      <c r="O3072" t="s">
        <v>4308</v>
      </c>
      <c r="P3072">
        <v>2003</v>
      </c>
      <c r="Q3072" s="1">
        <v>40070</v>
      </c>
      <c r="R3072" s="1">
        <v>40070</v>
      </c>
      <c r="S3072">
        <v>0</v>
      </c>
      <c r="T3072">
        <v>19200</v>
      </c>
      <c r="U3072">
        <v>0</v>
      </c>
      <c r="V3072">
        <v>0</v>
      </c>
      <c r="W3072">
        <v>0</v>
      </c>
      <c r="X3072">
        <v>0</v>
      </c>
      <c r="Y3072">
        <v>0</v>
      </c>
      <c r="Z3072">
        <v>0</v>
      </c>
      <c r="AA3072">
        <v>0</v>
      </c>
      <c r="AB3072">
        <v>0</v>
      </c>
      <c r="AC3072">
        <v>0</v>
      </c>
      <c r="AD3072">
        <v>0</v>
      </c>
      <c r="AE3072">
        <v>0</v>
      </c>
      <c r="AF3072">
        <v>0</v>
      </c>
      <c r="AG3072">
        <v>0</v>
      </c>
      <c r="AH3072">
        <v>0</v>
      </c>
      <c r="AI3072">
        <v>0</v>
      </c>
      <c r="AJ3072">
        <v>0</v>
      </c>
      <c r="AK3072">
        <v>0</v>
      </c>
      <c r="AL3072">
        <v>0</v>
      </c>
      <c r="AM3072">
        <v>0</v>
      </c>
      <c r="AN3072">
        <v>1</v>
      </c>
    </row>
    <row r="3073" spans="1:40" x14ac:dyDescent="0.45">
      <c r="A3073" t="s">
        <v>67949</v>
      </c>
      <c r="B3073" t="s">
        <v>67950</v>
      </c>
      <c r="C3073" t="s">
        <v>67951</v>
      </c>
      <c r="D3073" t="s">
        <v>67952</v>
      </c>
      <c r="E3073" t="s">
        <v>413</v>
      </c>
      <c r="F3073">
        <v>0</v>
      </c>
      <c r="G3073" t="s">
        <v>51</v>
      </c>
      <c r="H3073" t="s">
        <v>179</v>
      </c>
      <c r="I3073" t="s">
        <v>180</v>
      </c>
      <c r="J3073" t="s">
        <v>181</v>
      </c>
      <c r="K3073" t="s">
        <v>181</v>
      </c>
      <c r="L3073">
        <v>1</v>
      </c>
      <c r="M3073" s="1">
        <v>40858</v>
      </c>
      <c r="N3073" s="3">
        <v>44146</v>
      </c>
      <c r="O3073" t="s">
        <v>72</v>
      </c>
      <c r="P3073">
        <v>2011</v>
      </c>
      <c r="Q3073" s="1">
        <v>41561</v>
      </c>
      <c r="R3073" s="1">
        <v>41561</v>
      </c>
      <c r="S3073">
        <v>19299</v>
      </c>
      <c r="T3073">
        <v>0</v>
      </c>
      <c r="U3073">
        <v>0</v>
      </c>
      <c r="V3073">
        <v>0</v>
      </c>
      <c r="W3073">
        <v>0</v>
      </c>
      <c r="X3073">
        <v>0</v>
      </c>
      <c r="Y3073">
        <v>0</v>
      </c>
      <c r="Z3073">
        <v>0</v>
      </c>
      <c r="AA3073">
        <v>0</v>
      </c>
      <c r="AB3073">
        <v>0</v>
      </c>
      <c r="AC3073">
        <v>0</v>
      </c>
      <c r="AD3073">
        <v>0</v>
      </c>
      <c r="AE3073">
        <v>0</v>
      </c>
      <c r="AF3073">
        <v>0</v>
      </c>
      <c r="AG3073">
        <v>0</v>
      </c>
      <c r="AH3073">
        <v>0</v>
      </c>
      <c r="AI3073">
        <v>0</v>
      </c>
      <c r="AJ3073">
        <v>0</v>
      </c>
      <c r="AK3073">
        <v>0</v>
      </c>
      <c r="AL3073">
        <v>0</v>
      </c>
      <c r="AM3073">
        <v>0</v>
      </c>
      <c r="AN3073">
        <v>1</v>
      </c>
    </row>
    <row r="3074" spans="1:40" x14ac:dyDescent="0.45">
      <c r="A3074" t="s">
        <v>4893</v>
      </c>
      <c r="B3074" t="s">
        <v>4894</v>
      </c>
      <c r="C3074" t="s">
        <v>4895</v>
      </c>
      <c r="D3074" t="s">
        <v>73</v>
      </c>
      <c r="E3074" t="s">
        <v>74</v>
      </c>
      <c r="F3074">
        <v>0</v>
      </c>
      <c r="G3074" t="s">
        <v>51</v>
      </c>
      <c r="H3074" t="s">
        <v>44</v>
      </c>
      <c r="I3074" t="s">
        <v>369</v>
      </c>
      <c r="J3074" t="s">
        <v>370</v>
      </c>
      <c r="K3074" t="s">
        <v>370</v>
      </c>
      <c r="L3074">
        <v>1</v>
      </c>
      <c r="M3074" s="1">
        <v>39448</v>
      </c>
      <c r="N3074" s="3">
        <v>43838</v>
      </c>
      <c r="O3074" t="s">
        <v>133</v>
      </c>
      <c r="P3074">
        <v>2008</v>
      </c>
      <c r="Q3074" s="1">
        <v>40280</v>
      </c>
      <c r="R3074" s="1">
        <v>40280</v>
      </c>
      <c r="S3074">
        <v>0</v>
      </c>
      <c r="T3074">
        <v>19515</v>
      </c>
      <c r="U3074">
        <v>0</v>
      </c>
      <c r="V3074">
        <v>0</v>
      </c>
      <c r="W3074">
        <v>0</v>
      </c>
      <c r="X3074">
        <v>0</v>
      </c>
      <c r="Y3074">
        <v>0</v>
      </c>
      <c r="Z3074">
        <v>0</v>
      </c>
      <c r="AA3074">
        <v>0</v>
      </c>
      <c r="AB3074">
        <v>0</v>
      </c>
      <c r="AC3074">
        <v>0</v>
      </c>
      <c r="AD3074">
        <v>0</v>
      </c>
      <c r="AE3074">
        <v>0</v>
      </c>
      <c r="AF3074">
        <v>0</v>
      </c>
      <c r="AG3074">
        <v>0</v>
      </c>
      <c r="AH3074">
        <v>0</v>
      </c>
      <c r="AI3074">
        <v>0</v>
      </c>
      <c r="AJ3074">
        <v>0</v>
      </c>
      <c r="AK3074">
        <v>0</v>
      </c>
      <c r="AL3074">
        <v>0</v>
      </c>
      <c r="AM3074">
        <v>0</v>
      </c>
      <c r="AN3074">
        <v>1</v>
      </c>
    </row>
    <row r="3075" spans="1:40" x14ac:dyDescent="0.45">
      <c r="A3075" t="s">
        <v>36963</v>
      </c>
      <c r="B3075" t="s">
        <v>36964</v>
      </c>
      <c r="C3075" t="s">
        <v>36965</v>
      </c>
      <c r="D3075" t="s">
        <v>198</v>
      </c>
      <c r="E3075" t="s">
        <v>199</v>
      </c>
      <c r="F3075">
        <v>0</v>
      </c>
      <c r="G3075" t="s">
        <v>51</v>
      </c>
      <c r="H3075" t="s">
        <v>44</v>
      </c>
      <c r="I3075" t="s">
        <v>52</v>
      </c>
      <c r="J3075" t="s">
        <v>651</v>
      </c>
      <c r="K3075" t="s">
        <v>651</v>
      </c>
      <c r="L3075">
        <v>1</v>
      </c>
      <c r="M3075" s="1">
        <v>38353</v>
      </c>
      <c r="N3075" s="3">
        <v>43835</v>
      </c>
      <c r="O3075" t="s">
        <v>277</v>
      </c>
      <c r="P3075">
        <v>2005</v>
      </c>
      <c r="Q3075" s="1">
        <v>41317</v>
      </c>
      <c r="R3075" s="1">
        <v>41317</v>
      </c>
      <c r="S3075">
        <v>0</v>
      </c>
      <c r="T3075">
        <v>0</v>
      </c>
      <c r="U3075">
        <v>0</v>
      </c>
      <c r="V3075">
        <v>0</v>
      </c>
      <c r="W3075">
        <v>0</v>
      </c>
      <c r="X3075">
        <v>19999</v>
      </c>
      <c r="Y3075">
        <v>0</v>
      </c>
      <c r="Z3075">
        <v>0</v>
      </c>
      <c r="AA3075">
        <v>0</v>
      </c>
      <c r="AB3075">
        <v>0</v>
      </c>
      <c r="AC3075">
        <v>0</v>
      </c>
      <c r="AD3075">
        <v>0</v>
      </c>
      <c r="AE3075">
        <v>0</v>
      </c>
      <c r="AF3075">
        <v>0</v>
      </c>
      <c r="AG3075">
        <v>0</v>
      </c>
      <c r="AH3075">
        <v>0</v>
      </c>
      <c r="AI3075">
        <v>0</v>
      </c>
      <c r="AJ3075">
        <v>0</v>
      </c>
      <c r="AK3075">
        <v>0</v>
      </c>
      <c r="AL3075">
        <v>0</v>
      </c>
      <c r="AM3075">
        <v>0</v>
      </c>
      <c r="AN3075">
        <v>1</v>
      </c>
    </row>
    <row r="3076" spans="1:40" x14ac:dyDescent="0.45">
      <c r="A3076" t="s">
        <v>7588</v>
      </c>
      <c r="B3076" t="s">
        <v>7589</v>
      </c>
      <c r="C3076" t="s">
        <v>7590</v>
      </c>
      <c r="D3076" t="s">
        <v>684</v>
      </c>
      <c r="E3076" t="s">
        <v>685</v>
      </c>
      <c r="F3076">
        <v>0</v>
      </c>
      <c r="G3076" t="s">
        <v>51</v>
      </c>
      <c r="H3076" t="s">
        <v>179</v>
      </c>
      <c r="I3076" t="s">
        <v>1913</v>
      </c>
      <c r="J3076" t="s">
        <v>3725</v>
      </c>
      <c r="K3076" t="s">
        <v>3725</v>
      </c>
      <c r="L3076">
        <v>1</v>
      </c>
      <c r="M3076" s="1">
        <v>41764</v>
      </c>
      <c r="N3076" s="3">
        <v>43965</v>
      </c>
      <c r="O3076" t="s">
        <v>644</v>
      </c>
      <c r="P3076">
        <v>2014</v>
      </c>
      <c r="Q3076" s="1">
        <v>41894</v>
      </c>
      <c r="R3076" s="1">
        <v>41894</v>
      </c>
      <c r="S3076">
        <v>0</v>
      </c>
      <c r="T3076">
        <v>0</v>
      </c>
      <c r="U3076">
        <v>20000</v>
      </c>
      <c r="V3076">
        <v>0</v>
      </c>
      <c r="W3076">
        <v>0</v>
      </c>
      <c r="X3076">
        <v>0</v>
      </c>
      <c r="Y3076">
        <v>0</v>
      </c>
      <c r="Z3076">
        <v>0</v>
      </c>
      <c r="AA3076">
        <v>0</v>
      </c>
      <c r="AB3076">
        <v>0</v>
      </c>
      <c r="AC3076">
        <v>0</v>
      </c>
      <c r="AD3076">
        <v>0</v>
      </c>
      <c r="AE3076">
        <v>0</v>
      </c>
      <c r="AF3076">
        <v>0</v>
      </c>
      <c r="AG3076">
        <v>0</v>
      </c>
      <c r="AH3076">
        <v>0</v>
      </c>
      <c r="AI3076">
        <v>0</v>
      </c>
      <c r="AJ3076">
        <v>0</v>
      </c>
      <c r="AK3076">
        <v>0</v>
      </c>
      <c r="AL3076">
        <v>0</v>
      </c>
      <c r="AM3076">
        <v>0</v>
      </c>
      <c r="AN3076">
        <v>1</v>
      </c>
    </row>
    <row r="3077" spans="1:40" x14ac:dyDescent="0.45">
      <c r="A3077" t="s">
        <v>70843</v>
      </c>
      <c r="B3077" t="s">
        <v>70844</v>
      </c>
      <c r="C3077" t="s">
        <v>70845</v>
      </c>
      <c r="D3077" t="s">
        <v>198</v>
      </c>
      <c r="E3077" t="s">
        <v>199</v>
      </c>
      <c r="F3077">
        <v>0</v>
      </c>
      <c r="G3077" t="s">
        <v>51</v>
      </c>
      <c r="H3077" t="s">
        <v>44</v>
      </c>
      <c r="I3077" t="s">
        <v>211</v>
      </c>
      <c r="J3077" t="s">
        <v>212</v>
      </c>
      <c r="K3077" t="s">
        <v>212</v>
      </c>
      <c r="L3077">
        <v>1</v>
      </c>
      <c r="M3077" s="1">
        <v>40909</v>
      </c>
      <c r="N3077" s="3">
        <v>43842</v>
      </c>
      <c r="O3077" t="s">
        <v>94</v>
      </c>
      <c r="P3077">
        <v>2012</v>
      </c>
      <c r="Q3077" s="1">
        <v>40976</v>
      </c>
      <c r="R3077" s="1">
        <v>40976</v>
      </c>
      <c r="S3077">
        <v>0</v>
      </c>
      <c r="T3077">
        <v>20000</v>
      </c>
      <c r="U3077">
        <v>0</v>
      </c>
      <c r="V3077">
        <v>0</v>
      </c>
      <c r="W3077">
        <v>0</v>
      </c>
      <c r="X3077">
        <v>0</v>
      </c>
      <c r="Y3077">
        <v>0</v>
      </c>
      <c r="Z3077">
        <v>0</v>
      </c>
      <c r="AA3077">
        <v>0</v>
      </c>
      <c r="AB3077">
        <v>0</v>
      </c>
      <c r="AC3077">
        <v>0</v>
      </c>
      <c r="AD3077">
        <v>0</v>
      </c>
      <c r="AE3077">
        <v>0</v>
      </c>
      <c r="AF3077">
        <v>0</v>
      </c>
      <c r="AG3077">
        <v>0</v>
      </c>
      <c r="AH3077">
        <v>0</v>
      </c>
      <c r="AI3077">
        <v>0</v>
      </c>
      <c r="AJ3077">
        <v>0</v>
      </c>
      <c r="AK3077">
        <v>0</v>
      </c>
      <c r="AL3077">
        <v>0</v>
      </c>
      <c r="AM3077">
        <v>0</v>
      </c>
      <c r="AN3077">
        <v>1</v>
      </c>
    </row>
    <row r="3078" spans="1:40" x14ac:dyDescent="0.45">
      <c r="A3078" t="s">
        <v>10503</v>
      </c>
      <c r="B3078" t="s">
        <v>10504</v>
      </c>
      <c r="C3078" t="s">
        <v>10505</v>
      </c>
      <c r="D3078" t="s">
        <v>405</v>
      </c>
      <c r="E3078" t="s">
        <v>69</v>
      </c>
      <c r="F3078">
        <v>0</v>
      </c>
      <c r="G3078" t="s">
        <v>51</v>
      </c>
      <c r="H3078" t="s">
        <v>44</v>
      </c>
      <c r="I3078" t="s">
        <v>1264</v>
      </c>
      <c r="J3078" t="s">
        <v>1265</v>
      </c>
      <c r="K3078" t="s">
        <v>1404</v>
      </c>
      <c r="L3078">
        <v>1</v>
      </c>
      <c r="M3078" s="1">
        <v>40709</v>
      </c>
      <c r="N3078" s="3">
        <v>43993</v>
      </c>
      <c r="O3078" t="s">
        <v>62</v>
      </c>
      <c r="P3078">
        <v>2011</v>
      </c>
      <c r="Q3078" s="1">
        <v>40709</v>
      </c>
      <c r="R3078" s="1">
        <v>40709</v>
      </c>
      <c r="S3078">
        <v>20000</v>
      </c>
      <c r="T3078">
        <v>0</v>
      </c>
      <c r="U3078">
        <v>0</v>
      </c>
      <c r="V3078">
        <v>0</v>
      </c>
      <c r="W3078">
        <v>0</v>
      </c>
      <c r="X3078">
        <v>0</v>
      </c>
      <c r="Y3078">
        <v>0</v>
      </c>
      <c r="Z3078">
        <v>0</v>
      </c>
      <c r="AA3078">
        <v>0</v>
      </c>
      <c r="AB3078">
        <v>0</v>
      </c>
      <c r="AC3078">
        <v>0</v>
      </c>
      <c r="AD3078">
        <v>0</v>
      </c>
      <c r="AE3078">
        <v>0</v>
      </c>
      <c r="AF3078">
        <v>0</v>
      </c>
      <c r="AG3078">
        <v>0</v>
      </c>
      <c r="AH3078">
        <v>0</v>
      </c>
      <c r="AI3078">
        <v>0</v>
      </c>
      <c r="AJ3078">
        <v>0</v>
      </c>
      <c r="AK3078">
        <v>0</v>
      </c>
      <c r="AL3078">
        <v>0</v>
      </c>
      <c r="AM3078">
        <v>0</v>
      </c>
      <c r="AN3078">
        <v>1</v>
      </c>
    </row>
    <row r="3079" spans="1:40" x14ac:dyDescent="0.45">
      <c r="A3079" t="s">
        <v>22325</v>
      </c>
      <c r="B3079" t="s">
        <v>22326</v>
      </c>
      <c r="C3079" t="s">
        <v>22327</v>
      </c>
      <c r="D3079" t="s">
        <v>68</v>
      </c>
      <c r="E3079" t="s">
        <v>69</v>
      </c>
      <c r="F3079">
        <v>0</v>
      </c>
      <c r="G3079" t="s">
        <v>51</v>
      </c>
      <c r="H3079" t="s">
        <v>44</v>
      </c>
      <c r="I3079" t="s">
        <v>1264</v>
      </c>
      <c r="J3079" t="s">
        <v>1265</v>
      </c>
      <c r="K3079" t="s">
        <v>1265</v>
      </c>
      <c r="L3079">
        <v>1</v>
      </c>
      <c r="M3079" s="1">
        <v>41267</v>
      </c>
      <c r="N3079" s="3">
        <v>44177</v>
      </c>
      <c r="O3079" t="s">
        <v>58</v>
      </c>
      <c r="P3079">
        <v>2012</v>
      </c>
      <c r="Q3079" s="1">
        <v>41415</v>
      </c>
      <c r="R3079" s="1">
        <v>41415</v>
      </c>
      <c r="S3079">
        <v>20000</v>
      </c>
      <c r="T3079">
        <v>0</v>
      </c>
      <c r="U3079">
        <v>0</v>
      </c>
      <c r="V3079">
        <v>0</v>
      </c>
      <c r="W3079">
        <v>0</v>
      </c>
      <c r="X3079">
        <v>0</v>
      </c>
      <c r="Y3079">
        <v>0</v>
      </c>
      <c r="Z3079">
        <v>0</v>
      </c>
      <c r="AA3079">
        <v>0</v>
      </c>
      <c r="AB3079">
        <v>0</v>
      </c>
      <c r="AC3079">
        <v>0</v>
      </c>
      <c r="AD3079">
        <v>0</v>
      </c>
      <c r="AE3079">
        <v>0</v>
      </c>
      <c r="AF3079">
        <v>0</v>
      </c>
      <c r="AG3079">
        <v>0</v>
      </c>
      <c r="AH3079">
        <v>0</v>
      </c>
      <c r="AI3079">
        <v>0</v>
      </c>
      <c r="AJ3079">
        <v>0</v>
      </c>
      <c r="AK3079">
        <v>0</v>
      </c>
      <c r="AL3079">
        <v>0</v>
      </c>
      <c r="AM3079">
        <v>0</v>
      </c>
      <c r="AN3079">
        <v>1</v>
      </c>
    </row>
    <row r="3080" spans="1:40" x14ac:dyDescent="0.45">
      <c r="A3080" t="s">
        <v>42832</v>
      </c>
      <c r="B3080" t="s">
        <v>42833</v>
      </c>
      <c r="C3080" t="s">
        <v>42834</v>
      </c>
      <c r="D3080" t="s">
        <v>90</v>
      </c>
      <c r="E3080" t="s">
        <v>91</v>
      </c>
      <c r="F3080">
        <v>0</v>
      </c>
      <c r="G3080" t="s">
        <v>51</v>
      </c>
      <c r="H3080" t="s">
        <v>44</v>
      </c>
      <c r="I3080" t="s">
        <v>1264</v>
      </c>
      <c r="J3080" t="s">
        <v>1265</v>
      </c>
      <c r="K3080" t="s">
        <v>1265</v>
      </c>
      <c r="L3080">
        <v>1</v>
      </c>
      <c r="M3080" s="1">
        <v>40708</v>
      </c>
      <c r="N3080" s="3">
        <v>43993</v>
      </c>
      <c r="O3080" t="s">
        <v>62</v>
      </c>
      <c r="P3080">
        <v>2011</v>
      </c>
      <c r="Q3080" s="1">
        <v>40708</v>
      </c>
      <c r="R3080" s="1">
        <v>40708</v>
      </c>
      <c r="S3080">
        <v>20000</v>
      </c>
      <c r="T3080">
        <v>0</v>
      </c>
      <c r="U3080">
        <v>0</v>
      </c>
      <c r="V3080">
        <v>0</v>
      </c>
      <c r="W3080">
        <v>0</v>
      </c>
      <c r="X3080">
        <v>0</v>
      </c>
      <c r="Y3080">
        <v>0</v>
      </c>
      <c r="Z3080">
        <v>0</v>
      </c>
      <c r="AA3080">
        <v>0</v>
      </c>
      <c r="AB3080">
        <v>0</v>
      </c>
      <c r="AC3080">
        <v>0</v>
      </c>
      <c r="AD3080">
        <v>0</v>
      </c>
      <c r="AE3080">
        <v>0</v>
      </c>
      <c r="AF3080">
        <v>0</v>
      </c>
      <c r="AG3080">
        <v>0</v>
      </c>
      <c r="AH3080">
        <v>0</v>
      </c>
      <c r="AI3080">
        <v>0</v>
      </c>
      <c r="AJ3080">
        <v>0</v>
      </c>
      <c r="AK3080">
        <v>0</v>
      </c>
      <c r="AL3080">
        <v>0</v>
      </c>
      <c r="AM3080">
        <v>0</v>
      </c>
      <c r="AN3080">
        <v>1</v>
      </c>
    </row>
    <row r="3081" spans="1:40" x14ac:dyDescent="0.45">
      <c r="A3081" t="s">
        <v>57464</v>
      </c>
      <c r="B3081" t="s">
        <v>57465</v>
      </c>
      <c r="C3081" t="s">
        <v>57466</v>
      </c>
      <c r="D3081" t="s">
        <v>78</v>
      </c>
      <c r="E3081" t="s">
        <v>79</v>
      </c>
      <c r="F3081">
        <v>0</v>
      </c>
      <c r="G3081" t="s">
        <v>51</v>
      </c>
      <c r="H3081" t="s">
        <v>44</v>
      </c>
      <c r="I3081" t="s">
        <v>1264</v>
      </c>
      <c r="J3081" t="s">
        <v>1265</v>
      </c>
      <c r="K3081" t="s">
        <v>1404</v>
      </c>
      <c r="L3081">
        <v>1</v>
      </c>
      <c r="M3081" s="1">
        <v>41061</v>
      </c>
      <c r="N3081" s="3">
        <v>43994</v>
      </c>
      <c r="O3081" t="s">
        <v>48</v>
      </c>
      <c r="P3081">
        <v>2012</v>
      </c>
      <c r="Q3081" s="1">
        <v>41395</v>
      </c>
      <c r="R3081" s="1">
        <v>41395</v>
      </c>
      <c r="S3081">
        <v>20000</v>
      </c>
      <c r="T3081">
        <v>0</v>
      </c>
      <c r="U3081">
        <v>0</v>
      </c>
      <c r="V3081">
        <v>0</v>
      </c>
      <c r="W3081">
        <v>0</v>
      </c>
      <c r="X3081">
        <v>0</v>
      </c>
      <c r="Y3081">
        <v>0</v>
      </c>
      <c r="Z3081">
        <v>0</v>
      </c>
      <c r="AA3081">
        <v>0</v>
      </c>
      <c r="AB3081">
        <v>0</v>
      </c>
      <c r="AC3081">
        <v>0</v>
      </c>
      <c r="AD3081">
        <v>0</v>
      </c>
      <c r="AE3081">
        <v>0</v>
      </c>
      <c r="AF3081">
        <v>0</v>
      </c>
      <c r="AG3081">
        <v>0</v>
      </c>
      <c r="AH3081">
        <v>0</v>
      </c>
      <c r="AI3081">
        <v>0</v>
      </c>
      <c r="AJ3081">
        <v>0</v>
      </c>
      <c r="AK3081">
        <v>0</v>
      </c>
      <c r="AL3081">
        <v>0</v>
      </c>
      <c r="AM3081">
        <v>0</v>
      </c>
      <c r="AN3081">
        <v>1</v>
      </c>
    </row>
    <row r="3082" spans="1:40" x14ac:dyDescent="0.45">
      <c r="A3082" t="s">
        <v>65280</v>
      </c>
      <c r="B3082" t="s">
        <v>65281</v>
      </c>
      <c r="C3082" t="s">
        <v>65282</v>
      </c>
      <c r="D3082" t="s">
        <v>68</v>
      </c>
      <c r="E3082" t="s">
        <v>69</v>
      </c>
      <c r="F3082">
        <v>0</v>
      </c>
      <c r="G3082" t="s">
        <v>51</v>
      </c>
      <c r="H3082" t="s">
        <v>44</v>
      </c>
      <c r="I3082" t="s">
        <v>1264</v>
      </c>
      <c r="J3082" t="s">
        <v>1265</v>
      </c>
      <c r="K3082" t="s">
        <v>6745</v>
      </c>
      <c r="L3082">
        <v>2</v>
      </c>
      <c r="M3082" s="1">
        <v>40422</v>
      </c>
      <c r="N3082" s="3">
        <v>44084</v>
      </c>
      <c r="O3082" t="s">
        <v>143</v>
      </c>
      <c r="P3082">
        <v>2010</v>
      </c>
      <c r="Q3082" s="1">
        <v>40445</v>
      </c>
      <c r="R3082" s="1">
        <v>41304</v>
      </c>
      <c r="S3082">
        <v>0</v>
      </c>
      <c r="T3082">
        <v>20000</v>
      </c>
      <c r="U3082">
        <v>0</v>
      </c>
      <c r="V3082">
        <v>0</v>
      </c>
      <c r="W3082">
        <v>0</v>
      </c>
      <c r="X3082">
        <v>0</v>
      </c>
      <c r="Y3082">
        <v>0</v>
      </c>
      <c r="Z3082">
        <v>0</v>
      </c>
      <c r="AA3082">
        <v>0</v>
      </c>
      <c r="AB3082">
        <v>0</v>
      </c>
      <c r="AC3082">
        <v>0</v>
      </c>
      <c r="AD3082">
        <v>0</v>
      </c>
      <c r="AE3082">
        <v>0</v>
      </c>
      <c r="AF3082">
        <v>0</v>
      </c>
      <c r="AG3082">
        <v>0</v>
      </c>
      <c r="AH3082">
        <v>0</v>
      </c>
      <c r="AI3082">
        <v>0</v>
      </c>
      <c r="AJ3082">
        <v>0</v>
      </c>
      <c r="AK3082">
        <v>0</v>
      </c>
      <c r="AL3082">
        <v>0</v>
      </c>
      <c r="AM3082">
        <v>0</v>
      </c>
      <c r="AN3082">
        <v>1</v>
      </c>
    </row>
    <row r="3083" spans="1:40" x14ac:dyDescent="0.45">
      <c r="A3083" t="s">
        <v>14315</v>
      </c>
      <c r="B3083" t="s">
        <v>14316</v>
      </c>
      <c r="C3083" t="s">
        <v>14317</v>
      </c>
      <c r="D3083" t="s">
        <v>14318</v>
      </c>
      <c r="E3083" t="s">
        <v>1791</v>
      </c>
      <c r="F3083">
        <v>0</v>
      </c>
      <c r="G3083" t="s">
        <v>51</v>
      </c>
      <c r="H3083" t="s">
        <v>44</v>
      </c>
      <c r="I3083" t="s">
        <v>52</v>
      </c>
      <c r="J3083" t="s">
        <v>141</v>
      </c>
      <c r="K3083" t="s">
        <v>359</v>
      </c>
      <c r="L3083">
        <v>1</v>
      </c>
      <c r="M3083" s="1">
        <v>40179</v>
      </c>
      <c r="N3083" s="3">
        <v>43840</v>
      </c>
      <c r="O3083" t="s">
        <v>87</v>
      </c>
      <c r="P3083">
        <v>2010</v>
      </c>
      <c r="Q3083" s="1">
        <v>41579</v>
      </c>
      <c r="R3083" s="1">
        <v>41579</v>
      </c>
      <c r="S3083">
        <v>20000</v>
      </c>
      <c r="T3083">
        <v>0</v>
      </c>
      <c r="U3083">
        <v>0</v>
      </c>
      <c r="V3083">
        <v>0</v>
      </c>
      <c r="W3083">
        <v>0</v>
      </c>
      <c r="X3083">
        <v>0</v>
      </c>
      <c r="Y3083">
        <v>0</v>
      </c>
      <c r="Z3083">
        <v>0</v>
      </c>
      <c r="AA3083">
        <v>0</v>
      </c>
      <c r="AB3083">
        <v>0</v>
      </c>
      <c r="AC3083">
        <v>0</v>
      </c>
      <c r="AD3083">
        <v>0</v>
      </c>
      <c r="AE3083">
        <v>0</v>
      </c>
      <c r="AF3083">
        <v>0</v>
      </c>
      <c r="AG3083">
        <v>0</v>
      </c>
      <c r="AH3083">
        <v>0</v>
      </c>
      <c r="AI3083">
        <v>0</v>
      </c>
      <c r="AJ3083">
        <v>0</v>
      </c>
      <c r="AK3083">
        <v>0</v>
      </c>
      <c r="AL3083">
        <v>0</v>
      </c>
      <c r="AM3083">
        <v>0</v>
      </c>
      <c r="AN3083">
        <v>1</v>
      </c>
    </row>
    <row r="3084" spans="1:40" x14ac:dyDescent="0.45">
      <c r="A3084" t="s">
        <v>15760</v>
      </c>
      <c r="B3084" t="s">
        <v>15761</v>
      </c>
      <c r="C3084" t="s">
        <v>15762</v>
      </c>
      <c r="D3084" t="s">
        <v>15763</v>
      </c>
      <c r="E3084" t="s">
        <v>768</v>
      </c>
      <c r="F3084">
        <v>0</v>
      </c>
      <c r="G3084" t="s">
        <v>43</v>
      </c>
      <c r="H3084" t="s">
        <v>44</v>
      </c>
      <c r="I3084" t="s">
        <v>52</v>
      </c>
      <c r="J3084" t="s">
        <v>141</v>
      </c>
      <c r="K3084" t="s">
        <v>142</v>
      </c>
      <c r="L3084">
        <v>1</v>
      </c>
      <c r="M3084" s="1">
        <v>39181</v>
      </c>
      <c r="N3084" s="3">
        <v>43928</v>
      </c>
      <c r="O3084" t="s">
        <v>1360</v>
      </c>
      <c r="P3084">
        <v>2007</v>
      </c>
      <c r="Q3084" s="1">
        <v>39234</v>
      </c>
      <c r="R3084" s="1">
        <v>39234</v>
      </c>
      <c r="S3084">
        <v>20000</v>
      </c>
      <c r="T3084">
        <v>0</v>
      </c>
      <c r="U3084">
        <v>0</v>
      </c>
      <c r="V3084">
        <v>0</v>
      </c>
      <c r="W3084">
        <v>0</v>
      </c>
      <c r="X3084">
        <v>0</v>
      </c>
      <c r="Y3084">
        <v>0</v>
      </c>
      <c r="Z3084">
        <v>0</v>
      </c>
      <c r="AA3084">
        <v>0</v>
      </c>
      <c r="AB3084">
        <v>0</v>
      </c>
      <c r="AC3084">
        <v>0</v>
      </c>
      <c r="AD3084">
        <v>0</v>
      </c>
      <c r="AE3084">
        <v>0</v>
      </c>
      <c r="AF3084">
        <v>0</v>
      </c>
      <c r="AG3084">
        <v>0</v>
      </c>
      <c r="AH3084">
        <v>0</v>
      </c>
      <c r="AI3084">
        <v>0</v>
      </c>
      <c r="AJ3084">
        <v>0</v>
      </c>
      <c r="AK3084">
        <v>0</v>
      </c>
      <c r="AL3084">
        <v>0</v>
      </c>
      <c r="AM3084">
        <v>0</v>
      </c>
      <c r="AN3084">
        <v>1</v>
      </c>
    </row>
    <row r="3085" spans="1:40" x14ac:dyDescent="0.45">
      <c r="A3085" t="s">
        <v>16450</v>
      </c>
      <c r="B3085" t="s">
        <v>16451</v>
      </c>
      <c r="C3085" t="s">
        <v>16452</v>
      </c>
      <c r="D3085" t="s">
        <v>16453</v>
      </c>
      <c r="E3085" t="s">
        <v>464</v>
      </c>
      <c r="F3085">
        <v>0</v>
      </c>
      <c r="G3085" t="s">
        <v>51</v>
      </c>
      <c r="H3085" t="s">
        <v>44</v>
      </c>
      <c r="I3085" t="s">
        <v>52</v>
      </c>
      <c r="J3085" t="s">
        <v>141</v>
      </c>
      <c r="K3085" t="s">
        <v>459</v>
      </c>
      <c r="L3085">
        <v>2</v>
      </c>
      <c r="M3085" s="1">
        <v>41395</v>
      </c>
      <c r="N3085" s="3">
        <v>43964</v>
      </c>
      <c r="O3085" t="s">
        <v>266</v>
      </c>
      <c r="P3085">
        <v>2013</v>
      </c>
      <c r="Q3085" s="1">
        <v>41527</v>
      </c>
      <c r="R3085" s="1">
        <v>41914</v>
      </c>
      <c r="S3085">
        <v>20000</v>
      </c>
      <c r="T3085">
        <v>0</v>
      </c>
      <c r="U3085">
        <v>0</v>
      </c>
      <c r="V3085">
        <v>0</v>
      </c>
      <c r="W3085">
        <v>0</v>
      </c>
      <c r="X3085">
        <v>0</v>
      </c>
      <c r="Y3085">
        <v>0</v>
      </c>
      <c r="Z3085">
        <v>0</v>
      </c>
      <c r="AA3085">
        <v>0</v>
      </c>
      <c r="AB3085">
        <v>0</v>
      </c>
      <c r="AC3085">
        <v>0</v>
      </c>
      <c r="AD3085">
        <v>0</v>
      </c>
      <c r="AE3085">
        <v>0</v>
      </c>
      <c r="AF3085">
        <v>0</v>
      </c>
      <c r="AG3085">
        <v>0</v>
      </c>
      <c r="AH3085">
        <v>0</v>
      </c>
      <c r="AI3085">
        <v>0</v>
      </c>
      <c r="AJ3085">
        <v>0</v>
      </c>
      <c r="AK3085">
        <v>0</v>
      </c>
      <c r="AL3085">
        <v>0</v>
      </c>
      <c r="AM3085">
        <v>0</v>
      </c>
      <c r="AN3085">
        <v>1</v>
      </c>
    </row>
    <row r="3086" spans="1:40" x14ac:dyDescent="0.45">
      <c r="A3086" t="s">
        <v>21639</v>
      </c>
      <c r="B3086" t="s">
        <v>21640</v>
      </c>
      <c r="C3086" t="s">
        <v>21641</v>
      </c>
      <c r="D3086" t="s">
        <v>21642</v>
      </c>
      <c r="E3086" t="s">
        <v>69</v>
      </c>
      <c r="F3086">
        <v>0</v>
      </c>
      <c r="G3086" t="s">
        <v>75</v>
      </c>
      <c r="H3086" t="s">
        <v>44</v>
      </c>
      <c r="I3086" t="s">
        <v>52</v>
      </c>
      <c r="J3086" t="s">
        <v>53</v>
      </c>
      <c r="K3086" t="s">
        <v>53</v>
      </c>
      <c r="L3086">
        <v>1</v>
      </c>
      <c r="M3086" s="1">
        <v>41308</v>
      </c>
      <c r="N3086" s="3">
        <v>43874</v>
      </c>
      <c r="O3086" t="s">
        <v>117</v>
      </c>
      <c r="P3086">
        <v>2013</v>
      </c>
      <c r="Q3086" s="1">
        <v>41334</v>
      </c>
      <c r="R3086" s="1">
        <v>41334</v>
      </c>
      <c r="S3086">
        <v>20000</v>
      </c>
      <c r="T3086">
        <v>0</v>
      </c>
      <c r="U3086">
        <v>0</v>
      </c>
      <c r="V3086">
        <v>0</v>
      </c>
      <c r="W3086">
        <v>0</v>
      </c>
      <c r="X3086">
        <v>0</v>
      </c>
      <c r="Y3086">
        <v>0</v>
      </c>
      <c r="Z3086">
        <v>0</v>
      </c>
      <c r="AA3086">
        <v>0</v>
      </c>
      <c r="AB3086">
        <v>0</v>
      </c>
      <c r="AC3086">
        <v>0</v>
      </c>
      <c r="AD3086">
        <v>0</v>
      </c>
      <c r="AE3086">
        <v>0</v>
      </c>
      <c r="AF3086">
        <v>0</v>
      </c>
      <c r="AG3086">
        <v>0</v>
      </c>
      <c r="AH3086">
        <v>0</v>
      </c>
      <c r="AI3086">
        <v>0</v>
      </c>
      <c r="AJ3086">
        <v>0</v>
      </c>
      <c r="AK3086">
        <v>0</v>
      </c>
      <c r="AL3086">
        <v>0</v>
      </c>
      <c r="AM3086">
        <v>0</v>
      </c>
      <c r="AN3086">
        <v>0</v>
      </c>
    </row>
    <row r="3087" spans="1:40" x14ac:dyDescent="0.45">
      <c r="A3087" t="s">
        <v>21839</v>
      </c>
      <c r="B3087" t="s">
        <v>21840</v>
      </c>
      <c r="C3087" t="s">
        <v>21841</v>
      </c>
      <c r="D3087" t="s">
        <v>21842</v>
      </c>
      <c r="E3087" t="s">
        <v>1080</v>
      </c>
      <c r="F3087">
        <v>0</v>
      </c>
      <c r="G3087" t="s">
        <v>51</v>
      </c>
      <c r="H3087" t="s">
        <v>44</v>
      </c>
      <c r="I3087" t="s">
        <v>52</v>
      </c>
      <c r="J3087" t="s">
        <v>4316</v>
      </c>
      <c r="K3087" t="s">
        <v>21843</v>
      </c>
      <c r="L3087">
        <v>1</v>
      </c>
      <c r="M3087" s="1">
        <v>40909</v>
      </c>
      <c r="N3087" s="3">
        <v>43842</v>
      </c>
      <c r="O3087" t="s">
        <v>94</v>
      </c>
      <c r="P3087">
        <v>2012</v>
      </c>
      <c r="Q3087" s="1">
        <v>41459</v>
      </c>
      <c r="R3087" s="1">
        <v>41459</v>
      </c>
      <c r="S3087">
        <v>20000</v>
      </c>
      <c r="T3087">
        <v>0</v>
      </c>
      <c r="U3087">
        <v>0</v>
      </c>
      <c r="V3087">
        <v>0</v>
      </c>
      <c r="W3087">
        <v>0</v>
      </c>
      <c r="X3087">
        <v>0</v>
      </c>
      <c r="Y3087">
        <v>0</v>
      </c>
      <c r="Z3087">
        <v>0</v>
      </c>
      <c r="AA3087">
        <v>0</v>
      </c>
      <c r="AB3087">
        <v>0</v>
      </c>
      <c r="AC3087">
        <v>0</v>
      </c>
      <c r="AD3087">
        <v>0</v>
      </c>
      <c r="AE3087">
        <v>0</v>
      </c>
      <c r="AF3087">
        <v>0</v>
      </c>
      <c r="AG3087">
        <v>0</v>
      </c>
      <c r="AH3087">
        <v>0</v>
      </c>
      <c r="AI3087">
        <v>0</v>
      </c>
      <c r="AJ3087">
        <v>0</v>
      </c>
      <c r="AK3087">
        <v>0</v>
      </c>
      <c r="AL3087">
        <v>0</v>
      </c>
      <c r="AM3087">
        <v>0</v>
      </c>
      <c r="AN3087">
        <v>1</v>
      </c>
    </row>
    <row r="3088" spans="1:40" x14ac:dyDescent="0.45">
      <c r="A3088" t="s">
        <v>24144</v>
      </c>
      <c r="B3088" t="s">
        <v>24145</v>
      </c>
      <c r="C3088" t="s">
        <v>24146</v>
      </c>
      <c r="D3088" t="s">
        <v>78</v>
      </c>
      <c r="E3088" t="s">
        <v>79</v>
      </c>
      <c r="F3088">
        <v>0</v>
      </c>
      <c r="G3088" t="s">
        <v>51</v>
      </c>
      <c r="H3088" t="s">
        <v>44</v>
      </c>
      <c r="I3088" t="s">
        <v>52</v>
      </c>
      <c r="J3088" t="s">
        <v>141</v>
      </c>
      <c r="K3088" t="s">
        <v>142</v>
      </c>
      <c r="L3088">
        <v>1</v>
      </c>
      <c r="M3088" s="1">
        <v>41091</v>
      </c>
      <c r="N3088" s="3">
        <v>44024</v>
      </c>
      <c r="O3088" t="s">
        <v>342</v>
      </c>
      <c r="P3088">
        <v>2012</v>
      </c>
      <c r="Q3088" s="1">
        <v>41164</v>
      </c>
      <c r="R3088" s="1">
        <v>41164</v>
      </c>
      <c r="S3088">
        <v>20000</v>
      </c>
      <c r="T3088">
        <v>0</v>
      </c>
      <c r="U3088">
        <v>0</v>
      </c>
      <c r="V3088">
        <v>0</v>
      </c>
      <c r="W3088">
        <v>0</v>
      </c>
      <c r="X3088">
        <v>0</v>
      </c>
      <c r="Y3088">
        <v>0</v>
      </c>
      <c r="Z3088">
        <v>0</v>
      </c>
      <c r="AA3088">
        <v>0</v>
      </c>
      <c r="AB3088">
        <v>0</v>
      </c>
      <c r="AC3088">
        <v>0</v>
      </c>
      <c r="AD3088">
        <v>0</v>
      </c>
      <c r="AE3088">
        <v>0</v>
      </c>
      <c r="AF3088">
        <v>0</v>
      </c>
      <c r="AG3088">
        <v>0</v>
      </c>
      <c r="AH3088">
        <v>0</v>
      </c>
      <c r="AI3088">
        <v>0</v>
      </c>
      <c r="AJ3088">
        <v>0</v>
      </c>
      <c r="AK3088">
        <v>0</v>
      </c>
      <c r="AL3088">
        <v>0</v>
      </c>
      <c r="AM3088">
        <v>0</v>
      </c>
      <c r="AN3088">
        <v>1</v>
      </c>
    </row>
    <row r="3089" spans="1:40" x14ac:dyDescent="0.45">
      <c r="A3089" t="s">
        <v>25799</v>
      </c>
      <c r="B3089" t="s">
        <v>25800</v>
      </c>
      <c r="C3089" t="s">
        <v>25801</v>
      </c>
      <c r="D3089" t="s">
        <v>1586</v>
      </c>
      <c r="E3089" t="s">
        <v>1587</v>
      </c>
      <c r="F3089">
        <v>0</v>
      </c>
      <c r="G3089" t="s">
        <v>51</v>
      </c>
      <c r="H3089" t="s">
        <v>44</v>
      </c>
      <c r="I3089" t="s">
        <v>52</v>
      </c>
      <c r="J3089" t="s">
        <v>141</v>
      </c>
      <c r="K3089" t="s">
        <v>2696</v>
      </c>
      <c r="L3089">
        <v>1</v>
      </c>
      <c r="M3089" s="1">
        <v>41248</v>
      </c>
      <c r="N3089" s="3">
        <v>44177</v>
      </c>
      <c r="O3089" t="s">
        <v>58</v>
      </c>
      <c r="P3089">
        <v>2012</v>
      </c>
      <c r="Q3089" s="1">
        <v>41760</v>
      </c>
      <c r="R3089" s="1">
        <v>41760</v>
      </c>
      <c r="S3089">
        <v>20000</v>
      </c>
      <c r="T3089">
        <v>0</v>
      </c>
      <c r="U3089">
        <v>0</v>
      </c>
      <c r="V3089">
        <v>0</v>
      </c>
      <c r="W3089">
        <v>0</v>
      </c>
      <c r="X3089">
        <v>0</v>
      </c>
      <c r="Y3089">
        <v>0</v>
      </c>
      <c r="Z3089">
        <v>0</v>
      </c>
      <c r="AA3089">
        <v>0</v>
      </c>
      <c r="AB3089">
        <v>0</v>
      </c>
      <c r="AC3089">
        <v>0</v>
      </c>
      <c r="AD3089">
        <v>0</v>
      </c>
      <c r="AE3089">
        <v>0</v>
      </c>
      <c r="AF3089">
        <v>0</v>
      </c>
      <c r="AG3089">
        <v>0</v>
      </c>
      <c r="AH3089">
        <v>0</v>
      </c>
      <c r="AI3089">
        <v>0</v>
      </c>
      <c r="AJ3089">
        <v>0</v>
      </c>
      <c r="AK3089">
        <v>0</v>
      </c>
      <c r="AL3089">
        <v>0</v>
      </c>
      <c r="AM3089">
        <v>0</v>
      </c>
      <c r="AN3089">
        <v>1</v>
      </c>
    </row>
    <row r="3090" spans="1:40" x14ac:dyDescent="0.45">
      <c r="A3090" t="s">
        <v>28534</v>
      </c>
      <c r="B3090" t="s">
        <v>28535</v>
      </c>
      <c r="C3090" t="s">
        <v>28536</v>
      </c>
      <c r="D3090" t="s">
        <v>28537</v>
      </c>
      <c r="E3090" t="s">
        <v>102</v>
      </c>
      <c r="F3090">
        <v>0</v>
      </c>
      <c r="G3090" t="s">
        <v>51</v>
      </c>
      <c r="H3090" t="s">
        <v>44</v>
      </c>
      <c r="I3090" t="s">
        <v>52</v>
      </c>
      <c r="J3090" t="s">
        <v>141</v>
      </c>
      <c r="K3090" t="s">
        <v>401</v>
      </c>
      <c r="L3090">
        <v>1</v>
      </c>
      <c r="M3090" s="1">
        <v>40179</v>
      </c>
      <c r="N3090" s="3">
        <v>43840</v>
      </c>
      <c r="O3090" t="s">
        <v>87</v>
      </c>
      <c r="P3090">
        <v>2010</v>
      </c>
      <c r="Q3090" s="1">
        <v>40664</v>
      </c>
      <c r="R3090" s="1">
        <v>40664</v>
      </c>
      <c r="S3090">
        <v>20000</v>
      </c>
      <c r="T3090">
        <v>0</v>
      </c>
      <c r="U3090">
        <v>0</v>
      </c>
      <c r="V3090">
        <v>0</v>
      </c>
      <c r="W3090">
        <v>0</v>
      </c>
      <c r="X3090">
        <v>0</v>
      </c>
      <c r="Y3090">
        <v>0</v>
      </c>
      <c r="Z3090">
        <v>0</v>
      </c>
      <c r="AA3090">
        <v>0</v>
      </c>
      <c r="AB3090">
        <v>0</v>
      </c>
      <c r="AC3090">
        <v>0</v>
      </c>
      <c r="AD3090">
        <v>0</v>
      </c>
      <c r="AE3090">
        <v>0</v>
      </c>
      <c r="AF3090">
        <v>0</v>
      </c>
      <c r="AG3090">
        <v>0</v>
      </c>
      <c r="AH3090">
        <v>0</v>
      </c>
      <c r="AI3090">
        <v>0</v>
      </c>
      <c r="AJ3090">
        <v>0</v>
      </c>
      <c r="AK3090">
        <v>0</v>
      </c>
      <c r="AL3090">
        <v>0</v>
      </c>
      <c r="AM3090">
        <v>0</v>
      </c>
      <c r="AN3090">
        <v>1</v>
      </c>
    </row>
    <row r="3091" spans="1:40" x14ac:dyDescent="0.45">
      <c r="A3091" t="s">
        <v>33832</v>
      </c>
      <c r="B3091" t="s">
        <v>33833</v>
      </c>
      <c r="C3091" t="s">
        <v>33834</v>
      </c>
      <c r="D3091" t="s">
        <v>1709</v>
      </c>
      <c r="E3091" t="s">
        <v>1038</v>
      </c>
      <c r="F3091">
        <v>0</v>
      </c>
      <c r="G3091" t="s">
        <v>51</v>
      </c>
      <c r="H3091" t="s">
        <v>44</v>
      </c>
      <c r="I3091" t="s">
        <v>52</v>
      </c>
      <c r="J3091" t="s">
        <v>1802</v>
      </c>
      <c r="K3091" t="s">
        <v>33835</v>
      </c>
      <c r="L3091">
        <v>1</v>
      </c>
      <c r="M3091" s="1">
        <v>40787</v>
      </c>
      <c r="N3091" s="3">
        <v>44085</v>
      </c>
      <c r="O3091" t="s">
        <v>172</v>
      </c>
      <c r="P3091">
        <v>2011</v>
      </c>
      <c r="Q3091" s="1">
        <v>41641</v>
      </c>
      <c r="R3091" s="1">
        <v>41641</v>
      </c>
      <c r="S3091">
        <v>0</v>
      </c>
      <c r="T3091">
        <v>0</v>
      </c>
      <c r="U3091">
        <v>20000</v>
      </c>
      <c r="V3091">
        <v>0</v>
      </c>
      <c r="W3091">
        <v>0</v>
      </c>
      <c r="X3091">
        <v>0</v>
      </c>
      <c r="Y3091">
        <v>0</v>
      </c>
      <c r="Z3091">
        <v>0</v>
      </c>
      <c r="AA3091">
        <v>0</v>
      </c>
      <c r="AB3091">
        <v>0</v>
      </c>
      <c r="AC3091">
        <v>0</v>
      </c>
      <c r="AD3091">
        <v>0</v>
      </c>
      <c r="AE3091">
        <v>0</v>
      </c>
      <c r="AF3091">
        <v>0</v>
      </c>
      <c r="AG3091">
        <v>0</v>
      </c>
      <c r="AH3091">
        <v>0</v>
      </c>
      <c r="AI3091">
        <v>0</v>
      </c>
      <c r="AJ3091">
        <v>0</v>
      </c>
      <c r="AK3091">
        <v>0</v>
      </c>
      <c r="AL3091">
        <v>0</v>
      </c>
      <c r="AM3091">
        <v>0</v>
      </c>
      <c r="AN3091">
        <v>1</v>
      </c>
    </row>
    <row r="3092" spans="1:40" x14ac:dyDescent="0.45">
      <c r="A3092" t="s">
        <v>37421</v>
      </c>
      <c r="B3092" t="s">
        <v>37422</v>
      </c>
      <c r="C3092" t="s">
        <v>37423</v>
      </c>
      <c r="D3092" t="s">
        <v>37424</v>
      </c>
      <c r="E3092" t="s">
        <v>37425</v>
      </c>
      <c r="F3092">
        <v>0</v>
      </c>
      <c r="G3092" t="s">
        <v>51</v>
      </c>
      <c r="H3092" t="s">
        <v>44</v>
      </c>
      <c r="I3092" t="s">
        <v>52</v>
      </c>
      <c r="J3092" t="s">
        <v>141</v>
      </c>
      <c r="K3092" t="s">
        <v>142</v>
      </c>
      <c r="L3092">
        <v>2</v>
      </c>
      <c r="M3092" s="1">
        <v>41091</v>
      </c>
      <c r="N3092" s="3">
        <v>44024</v>
      </c>
      <c r="O3092" t="s">
        <v>342</v>
      </c>
      <c r="P3092">
        <v>2012</v>
      </c>
      <c r="Q3092" s="1">
        <v>41518</v>
      </c>
      <c r="R3092" s="1">
        <v>41761</v>
      </c>
      <c r="S3092">
        <v>20000</v>
      </c>
      <c r="T3092">
        <v>0</v>
      </c>
      <c r="U3092">
        <v>0</v>
      </c>
      <c r="V3092">
        <v>0</v>
      </c>
      <c r="W3092">
        <v>0</v>
      </c>
      <c r="X3092">
        <v>0</v>
      </c>
      <c r="Y3092">
        <v>0</v>
      </c>
      <c r="Z3092">
        <v>0</v>
      </c>
      <c r="AA3092">
        <v>0</v>
      </c>
      <c r="AB3092">
        <v>0</v>
      </c>
      <c r="AC3092">
        <v>0</v>
      </c>
      <c r="AD3092">
        <v>0</v>
      </c>
      <c r="AE3092">
        <v>0</v>
      </c>
      <c r="AF3092">
        <v>0</v>
      </c>
      <c r="AG3092">
        <v>0</v>
      </c>
      <c r="AH3092">
        <v>0</v>
      </c>
      <c r="AI3092">
        <v>0</v>
      </c>
      <c r="AJ3092">
        <v>0</v>
      </c>
      <c r="AK3092">
        <v>0</v>
      </c>
      <c r="AL3092">
        <v>0</v>
      </c>
      <c r="AM3092">
        <v>0</v>
      </c>
      <c r="AN3092">
        <v>1</v>
      </c>
    </row>
    <row r="3093" spans="1:40" x14ac:dyDescent="0.45">
      <c r="A3093" t="s">
        <v>37634</v>
      </c>
      <c r="B3093" t="s">
        <v>37635</v>
      </c>
      <c r="C3093" t="s">
        <v>37636</v>
      </c>
      <c r="D3093" t="s">
        <v>37637</v>
      </c>
      <c r="E3093" t="s">
        <v>102</v>
      </c>
      <c r="F3093">
        <v>0</v>
      </c>
      <c r="G3093" t="s">
        <v>51</v>
      </c>
      <c r="H3093" t="s">
        <v>44</v>
      </c>
      <c r="I3093" t="s">
        <v>52</v>
      </c>
      <c r="J3093" t="s">
        <v>141</v>
      </c>
      <c r="K3093" t="s">
        <v>142</v>
      </c>
      <c r="L3093">
        <v>1</v>
      </c>
      <c r="M3093" s="1">
        <v>40695</v>
      </c>
      <c r="N3093" s="3">
        <v>43993</v>
      </c>
      <c r="O3093" t="s">
        <v>62</v>
      </c>
      <c r="P3093">
        <v>2011</v>
      </c>
      <c r="Q3093" s="1">
        <v>40664</v>
      </c>
      <c r="R3093" s="1">
        <v>40664</v>
      </c>
      <c r="S3093">
        <v>20000</v>
      </c>
      <c r="T3093">
        <v>0</v>
      </c>
      <c r="U3093">
        <v>0</v>
      </c>
      <c r="V3093">
        <v>0</v>
      </c>
      <c r="W3093">
        <v>0</v>
      </c>
      <c r="X3093">
        <v>0</v>
      </c>
      <c r="Y3093">
        <v>0</v>
      </c>
      <c r="Z3093">
        <v>0</v>
      </c>
      <c r="AA3093">
        <v>0</v>
      </c>
      <c r="AB3093">
        <v>0</v>
      </c>
      <c r="AC3093">
        <v>0</v>
      </c>
      <c r="AD3093">
        <v>0</v>
      </c>
      <c r="AE3093">
        <v>0</v>
      </c>
      <c r="AF3093">
        <v>0</v>
      </c>
      <c r="AG3093">
        <v>0</v>
      </c>
      <c r="AH3093">
        <v>0</v>
      </c>
      <c r="AI3093">
        <v>0</v>
      </c>
      <c r="AJ3093">
        <v>0</v>
      </c>
      <c r="AK3093">
        <v>0</v>
      </c>
      <c r="AL3093">
        <v>0</v>
      </c>
      <c r="AM3093">
        <v>0</v>
      </c>
      <c r="AN3093">
        <v>1</v>
      </c>
    </row>
    <row r="3094" spans="1:40" x14ac:dyDescent="0.45">
      <c r="A3094" t="s">
        <v>37954</v>
      </c>
      <c r="B3094" t="s">
        <v>37955</v>
      </c>
      <c r="C3094" t="s">
        <v>37956</v>
      </c>
      <c r="D3094" t="s">
        <v>37957</v>
      </c>
      <c r="E3094" t="s">
        <v>37958</v>
      </c>
      <c r="F3094">
        <v>0</v>
      </c>
      <c r="G3094" t="s">
        <v>75</v>
      </c>
      <c r="H3094" t="s">
        <v>44</v>
      </c>
      <c r="I3094" t="s">
        <v>52</v>
      </c>
      <c r="J3094" t="s">
        <v>530</v>
      </c>
      <c r="K3094" t="s">
        <v>531</v>
      </c>
      <c r="L3094">
        <v>1</v>
      </c>
      <c r="M3094" s="1">
        <v>38718</v>
      </c>
      <c r="N3094" s="3">
        <v>43836</v>
      </c>
      <c r="O3094" t="s">
        <v>260</v>
      </c>
      <c r="P3094">
        <v>2006</v>
      </c>
      <c r="Q3094" s="1">
        <v>39507</v>
      </c>
      <c r="R3094" s="1">
        <v>39507</v>
      </c>
      <c r="S3094">
        <v>20000</v>
      </c>
      <c r="T3094">
        <v>0</v>
      </c>
      <c r="U3094">
        <v>0</v>
      </c>
      <c r="V3094">
        <v>0</v>
      </c>
      <c r="W3094">
        <v>0</v>
      </c>
      <c r="X3094">
        <v>0</v>
      </c>
      <c r="Y3094">
        <v>0</v>
      </c>
      <c r="Z3094">
        <v>0</v>
      </c>
      <c r="AA3094">
        <v>0</v>
      </c>
      <c r="AB3094">
        <v>0</v>
      </c>
      <c r="AC3094">
        <v>0</v>
      </c>
      <c r="AD3094">
        <v>0</v>
      </c>
      <c r="AE3094">
        <v>0</v>
      </c>
      <c r="AF3094">
        <v>0</v>
      </c>
      <c r="AG3094">
        <v>0</v>
      </c>
      <c r="AH3094">
        <v>0</v>
      </c>
      <c r="AI3094">
        <v>0</v>
      </c>
      <c r="AJ3094">
        <v>0</v>
      </c>
      <c r="AK3094">
        <v>0</v>
      </c>
      <c r="AL3094">
        <v>0</v>
      </c>
      <c r="AM3094">
        <v>0</v>
      </c>
      <c r="AN3094">
        <v>0</v>
      </c>
    </row>
    <row r="3095" spans="1:40" x14ac:dyDescent="0.45">
      <c r="A3095" t="s">
        <v>38125</v>
      </c>
      <c r="B3095" t="s">
        <v>38126</v>
      </c>
      <c r="C3095" t="s">
        <v>38127</v>
      </c>
      <c r="D3095" t="s">
        <v>371</v>
      </c>
      <c r="E3095" t="s">
        <v>222</v>
      </c>
      <c r="F3095">
        <v>0</v>
      </c>
      <c r="G3095" t="s">
        <v>51</v>
      </c>
      <c r="H3095" t="s">
        <v>44</v>
      </c>
      <c r="I3095" t="s">
        <v>52</v>
      </c>
      <c r="J3095" t="s">
        <v>53</v>
      </c>
      <c r="K3095" t="s">
        <v>256</v>
      </c>
      <c r="L3095">
        <v>1</v>
      </c>
      <c r="M3095" s="1">
        <v>40962</v>
      </c>
      <c r="N3095" s="3">
        <v>43873</v>
      </c>
      <c r="O3095" t="s">
        <v>94</v>
      </c>
      <c r="P3095">
        <v>2012</v>
      </c>
      <c r="Q3095" s="1">
        <v>41264</v>
      </c>
      <c r="R3095" s="1">
        <v>41264</v>
      </c>
      <c r="S3095">
        <v>0</v>
      </c>
      <c r="T3095">
        <v>0</v>
      </c>
      <c r="U3095">
        <v>0</v>
      </c>
      <c r="V3095">
        <v>0</v>
      </c>
      <c r="W3095">
        <v>0</v>
      </c>
      <c r="X3095">
        <v>20000</v>
      </c>
      <c r="Y3095">
        <v>0</v>
      </c>
      <c r="Z3095">
        <v>0</v>
      </c>
      <c r="AA3095">
        <v>0</v>
      </c>
      <c r="AB3095">
        <v>0</v>
      </c>
      <c r="AC3095">
        <v>0</v>
      </c>
      <c r="AD3095">
        <v>0</v>
      </c>
      <c r="AE3095">
        <v>0</v>
      </c>
      <c r="AF3095">
        <v>0</v>
      </c>
      <c r="AG3095">
        <v>0</v>
      </c>
      <c r="AH3095">
        <v>0</v>
      </c>
      <c r="AI3095">
        <v>0</v>
      </c>
      <c r="AJ3095">
        <v>0</v>
      </c>
      <c r="AK3095">
        <v>0</v>
      </c>
      <c r="AL3095">
        <v>0</v>
      </c>
      <c r="AM3095">
        <v>0</v>
      </c>
      <c r="AN3095">
        <v>1</v>
      </c>
    </row>
    <row r="3096" spans="1:40" x14ac:dyDescent="0.45">
      <c r="A3096" t="s">
        <v>38931</v>
      </c>
      <c r="B3096" t="s">
        <v>38932</v>
      </c>
      <c r="C3096" t="s">
        <v>38933</v>
      </c>
      <c r="D3096" t="s">
        <v>38934</v>
      </c>
      <c r="E3096" t="s">
        <v>17712</v>
      </c>
      <c r="F3096">
        <v>0</v>
      </c>
      <c r="G3096" t="s">
        <v>51</v>
      </c>
      <c r="H3096" t="s">
        <v>44</v>
      </c>
      <c r="I3096" t="s">
        <v>52</v>
      </c>
      <c r="J3096" t="s">
        <v>53</v>
      </c>
      <c r="K3096" t="s">
        <v>53</v>
      </c>
      <c r="L3096">
        <v>2</v>
      </c>
      <c r="M3096" s="1">
        <v>40904</v>
      </c>
      <c r="N3096" s="3">
        <v>44176</v>
      </c>
      <c r="O3096" t="s">
        <v>72</v>
      </c>
      <c r="P3096">
        <v>2011</v>
      </c>
      <c r="Q3096" s="1">
        <v>41100</v>
      </c>
      <c r="R3096" s="1">
        <v>41173</v>
      </c>
      <c r="S3096">
        <v>0</v>
      </c>
      <c r="T3096">
        <v>0</v>
      </c>
      <c r="U3096">
        <v>0</v>
      </c>
      <c r="V3096">
        <v>0</v>
      </c>
      <c r="W3096">
        <v>0</v>
      </c>
      <c r="X3096">
        <v>0</v>
      </c>
      <c r="Y3096">
        <v>20000</v>
      </c>
      <c r="Z3096">
        <v>0</v>
      </c>
      <c r="AA3096">
        <v>0</v>
      </c>
      <c r="AB3096">
        <v>0</v>
      </c>
      <c r="AC3096">
        <v>0</v>
      </c>
      <c r="AD3096">
        <v>0</v>
      </c>
      <c r="AE3096">
        <v>0</v>
      </c>
      <c r="AF3096">
        <v>0</v>
      </c>
      <c r="AG3096">
        <v>0</v>
      </c>
      <c r="AH3096">
        <v>0</v>
      </c>
      <c r="AI3096">
        <v>0</v>
      </c>
      <c r="AJ3096">
        <v>0</v>
      </c>
      <c r="AK3096">
        <v>0</v>
      </c>
      <c r="AL3096">
        <v>0</v>
      </c>
      <c r="AM3096">
        <v>0</v>
      </c>
      <c r="AN3096">
        <v>1</v>
      </c>
    </row>
    <row r="3097" spans="1:40" x14ac:dyDescent="0.45">
      <c r="A3097" t="s">
        <v>40185</v>
      </c>
      <c r="B3097" t="s">
        <v>40186</v>
      </c>
      <c r="C3097" t="s">
        <v>40187</v>
      </c>
      <c r="D3097" t="s">
        <v>73</v>
      </c>
      <c r="E3097" t="s">
        <v>74</v>
      </c>
      <c r="F3097">
        <v>0</v>
      </c>
      <c r="G3097" t="s">
        <v>51</v>
      </c>
      <c r="H3097" t="s">
        <v>44</v>
      </c>
      <c r="I3097" t="s">
        <v>52</v>
      </c>
      <c r="J3097" t="s">
        <v>530</v>
      </c>
      <c r="K3097" t="s">
        <v>5104</v>
      </c>
      <c r="L3097">
        <v>1</v>
      </c>
      <c r="M3097" s="1">
        <v>41712</v>
      </c>
      <c r="N3097" s="3">
        <v>43904</v>
      </c>
      <c r="O3097" t="s">
        <v>67</v>
      </c>
      <c r="P3097">
        <v>2014</v>
      </c>
      <c r="Q3097" s="1">
        <v>41724</v>
      </c>
      <c r="R3097" s="1">
        <v>41724</v>
      </c>
      <c r="S3097">
        <v>0</v>
      </c>
      <c r="T3097">
        <v>0</v>
      </c>
      <c r="U3097">
        <v>20000</v>
      </c>
      <c r="V3097">
        <v>0</v>
      </c>
      <c r="W3097">
        <v>0</v>
      </c>
      <c r="X3097">
        <v>0</v>
      </c>
      <c r="Y3097">
        <v>0</v>
      </c>
      <c r="Z3097">
        <v>0</v>
      </c>
      <c r="AA3097">
        <v>0</v>
      </c>
      <c r="AB3097">
        <v>0</v>
      </c>
      <c r="AC3097">
        <v>0</v>
      </c>
      <c r="AD3097">
        <v>0</v>
      </c>
      <c r="AE3097">
        <v>0</v>
      </c>
      <c r="AF3097">
        <v>0</v>
      </c>
      <c r="AG3097">
        <v>0</v>
      </c>
      <c r="AH3097">
        <v>0</v>
      </c>
      <c r="AI3097">
        <v>0</v>
      </c>
      <c r="AJ3097">
        <v>0</v>
      </c>
      <c r="AK3097">
        <v>0</v>
      </c>
      <c r="AL3097">
        <v>0</v>
      </c>
      <c r="AM3097">
        <v>0</v>
      </c>
      <c r="AN3097">
        <v>1</v>
      </c>
    </row>
    <row r="3098" spans="1:40" x14ac:dyDescent="0.45">
      <c r="A3098" t="s">
        <v>40805</v>
      </c>
      <c r="B3098" t="s">
        <v>40806</v>
      </c>
      <c r="C3098" t="s">
        <v>40807</v>
      </c>
      <c r="D3098" t="s">
        <v>40808</v>
      </c>
      <c r="E3098" t="s">
        <v>326</v>
      </c>
      <c r="F3098">
        <v>0</v>
      </c>
      <c r="G3098" t="s">
        <v>51</v>
      </c>
      <c r="H3098" t="s">
        <v>44</v>
      </c>
      <c r="I3098" t="s">
        <v>52</v>
      </c>
      <c r="J3098" t="s">
        <v>53</v>
      </c>
      <c r="K3098" t="s">
        <v>53</v>
      </c>
      <c r="L3098">
        <v>1</v>
      </c>
      <c r="M3098" s="1">
        <v>40909</v>
      </c>
      <c r="N3098" s="3">
        <v>43842</v>
      </c>
      <c r="O3098" t="s">
        <v>94</v>
      </c>
      <c r="P3098">
        <v>2012</v>
      </c>
      <c r="Q3098" s="1">
        <v>41838</v>
      </c>
      <c r="R3098" s="1">
        <v>41838</v>
      </c>
      <c r="S3098">
        <v>20000</v>
      </c>
      <c r="T3098">
        <v>0</v>
      </c>
      <c r="U3098">
        <v>0</v>
      </c>
      <c r="V3098">
        <v>0</v>
      </c>
      <c r="W3098">
        <v>0</v>
      </c>
      <c r="X3098">
        <v>0</v>
      </c>
      <c r="Y3098">
        <v>0</v>
      </c>
      <c r="Z3098">
        <v>0</v>
      </c>
      <c r="AA3098">
        <v>0</v>
      </c>
      <c r="AB3098">
        <v>0</v>
      </c>
      <c r="AC3098">
        <v>0</v>
      </c>
      <c r="AD3098">
        <v>0</v>
      </c>
      <c r="AE3098">
        <v>0</v>
      </c>
      <c r="AF3098">
        <v>0</v>
      </c>
      <c r="AG3098">
        <v>0</v>
      </c>
      <c r="AH3098">
        <v>0</v>
      </c>
      <c r="AI3098">
        <v>0</v>
      </c>
      <c r="AJ3098">
        <v>0</v>
      </c>
      <c r="AK3098">
        <v>0</v>
      </c>
      <c r="AL3098">
        <v>0</v>
      </c>
      <c r="AM3098">
        <v>0</v>
      </c>
      <c r="AN3098">
        <v>1</v>
      </c>
    </row>
    <row r="3099" spans="1:40" x14ac:dyDescent="0.45">
      <c r="A3099" t="s">
        <v>41948</v>
      </c>
      <c r="B3099" t="s">
        <v>41949</v>
      </c>
      <c r="C3099" t="s">
        <v>41950</v>
      </c>
      <c r="D3099" t="s">
        <v>41951</v>
      </c>
      <c r="E3099" t="s">
        <v>24065</v>
      </c>
      <c r="F3099">
        <v>0</v>
      </c>
      <c r="G3099" t="s">
        <v>43</v>
      </c>
      <c r="H3099" t="s">
        <v>44</v>
      </c>
      <c r="I3099" t="s">
        <v>52</v>
      </c>
      <c r="J3099" t="s">
        <v>141</v>
      </c>
      <c r="K3099" t="s">
        <v>401</v>
      </c>
      <c r="L3099">
        <v>2</v>
      </c>
      <c r="M3099" s="1">
        <v>40544</v>
      </c>
      <c r="N3099" s="3">
        <v>43841</v>
      </c>
      <c r="O3099" t="s">
        <v>311</v>
      </c>
      <c r="P3099">
        <v>2011</v>
      </c>
      <c r="Q3099" s="1">
        <v>40779</v>
      </c>
      <c r="R3099" s="1">
        <v>41067</v>
      </c>
      <c r="S3099">
        <v>20000</v>
      </c>
      <c r="T3099">
        <v>0</v>
      </c>
      <c r="U3099">
        <v>0</v>
      </c>
      <c r="V3099">
        <v>0</v>
      </c>
      <c r="W3099">
        <v>0</v>
      </c>
      <c r="X3099">
        <v>0</v>
      </c>
      <c r="Y3099">
        <v>0</v>
      </c>
      <c r="Z3099">
        <v>0</v>
      </c>
      <c r="AA3099">
        <v>0</v>
      </c>
      <c r="AB3099">
        <v>0</v>
      </c>
      <c r="AC3099">
        <v>0</v>
      </c>
      <c r="AD3099">
        <v>0</v>
      </c>
      <c r="AE3099">
        <v>0</v>
      </c>
      <c r="AF3099">
        <v>0</v>
      </c>
      <c r="AG3099">
        <v>0</v>
      </c>
      <c r="AH3099">
        <v>0</v>
      </c>
      <c r="AI3099">
        <v>0</v>
      </c>
      <c r="AJ3099">
        <v>0</v>
      </c>
      <c r="AK3099">
        <v>0</v>
      </c>
      <c r="AL3099">
        <v>0</v>
      </c>
      <c r="AM3099">
        <v>0</v>
      </c>
      <c r="AN3099">
        <v>1</v>
      </c>
    </row>
    <row r="3100" spans="1:40" x14ac:dyDescent="0.45">
      <c r="A3100" t="s">
        <v>42930</v>
      </c>
      <c r="B3100" t="s">
        <v>42931</v>
      </c>
      <c r="C3100" t="s">
        <v>42932</v>
      </c>
      <c r="D3100" t="s">
        <v>42933</v>
      </c>
      <c r="E3100" t="s">
        <v>69</v>
      </c>
      <c r="F3100">
        <v>0</v>
      </c>
      <c r="G3100" t="s">
        <v>51</v>
      </c>
      <c r="H3100" t="s">
        <v>44</v>
      </c>
      <c r="I3100" t="s">
        <v>52</v>
      </c>
      <c r="J3100" t="s">
        <v>141</v>
      </c>
      <c r="K3100" t="s">
        <v>142</v>
      </c>
      <c r="L3100">
        <v>2</v>
      </c>
      <c r="M3100" s="1">
        <v>40909</v>
      </c>
      <c r="N3100" s="3">
        <v>43842</v>
      </c>
      <c r="O3100" t="s">
        <v>94</v>
      </c>
      <c r="P3100">
        <v>2012</v>
      </c>
      <c r="Q3100" s="1">
        <v>41426</v>
      </c>
      <c r="R3100" s="1">
        <v>41426</v>
      </c>
      <c r="S3100">
        <v>20000</v>
      </c>
      <c r="T3100">
        <v>0</v>
      </c>
      <c r="U3100">
        <v>0</v>
      </c>
      <c r="V3100">
        <v>0</v>
      </c>
      <c r="W3100">
        <v>0</v>
      </c>
      <c r="X3100">
        <v>0</v>
      </c>
      <c r="Y3100">
        <v>0</v>
      </c>
      <c r="Z3100">
        <v>0</v>
      </c>
      <c r="AA3100">
        <v>0</v>
      </c>
      <c r="AB3100">
        <v>0</v>
      </c>
      <c r="AC3100">
        <v>0</v>
      </c>
      <c r="AD3100">
        <v>0</v>
      </c>
      <c r="AE3100">
        <v>0</v>
      </c>
      <c r="AF3100">
        <v>0</v>
      </c>
      <c r="AG3100">
        <v>0</v>
      </c>
      <c r="AH3100">
        <v>0</v>
      </c>
      <c r="AI3100">
        <v>0</v>
      </c>
      <c r="AJ3100">
        <v>0</v>
      </c>
      <c r="AK3100">
        <v>0</v>
      </c>
      <c r="AL3100">
        <v>0</v>
      </c>
      <c r="AM3100">
        <v>0</v>
      </c>
      <c r="AN3100">
        <v>1</v>
      </c>
    </row>
    <row r="3101" spans="1:40" x14ac:dyDescent="0.45">
      <c r="A3101" t="s">
        <v>52067</v>
      </c>
      <c r="B3101" t="s">
        <v>52068</v>
      </c>
      <c r="C3101" t="s">
        <v>52069</v>
      </c>
      <c r="D3101" t="s">
        <v>52070</v>
      </c>
      <c r="E3101" t="s">
        <v>900</v>
      </c>
      <c r="F3101">
        <v>0</v>
      </c>
      <c r="G3101" t="s">
        <v>51</v>
      </c>
      <c r="H3101" t="s">
        <v>44</v>
      </c>
      <c r="I3101" t="s">
        <v>52</v>
      </c>
      <c r="J3101" t="s">
        <v>651</v>
      </c>
      <c r="K3101" t="s">
        <v>651</v>
      </c>
      <c r="L3101">
        <v>1</v>
      </c>
      <c r="M3101" s="1">
        <v>41331</v>
      </c>
      <c r="N3101" s="3">
        <v>43874</v>
      </c>
      <c r="O3101" t="s">
        <v>117</v>
      </c>
      <c r="P3101">
        <v>2013</v>
      </c>
      <c r="Q3101" s="1">
        <v>41436</v>
      </c>
      <c r="R3101" s="1">
        <v>41436</v>
      </c>
      <c r="S3101">
        <v>20000</v>
      </c>
      <c r="T3101">
        <v>0</v>
      </c>
      <c r="U3101">
        <v>0</v>
      </c>
      <c r="V3101">
        <v>0</v>
      </c>
      <c r="W3101">
        <v>0</v>
      </c>
      <c r="X3101">
        <v>0</v>
      </c>
      <c r="Y3101">
        <v>0</v>
      </c>
      <c r="Z3101">
        <v>0</v>
      </c>
      <c r="AA3101">
        <v>0</v>
      </c>
      <c r="AB3101">
        <v>0</v>
      </c>
      <c r="AC3101">
        <v>0</v>
      </c>
      <c r="AD3101">
        <v>0</v>
      </c>
      <c r="AE3101">
        <v>0</v>
      </c>
      <c r="AF3101">
        <v>0</v>
      </c>
      <c r="AG3101">
        <v>0</v>
      </c>
      <c r="AH3101">
        <v>0</v>
      </c>
      <c r="AI3101">
        <v>0</v>
      </c>
      <c r="AJ3101">
        <v>0</v>
      </c>
      <c r="AK3101">
        <v>0</v>
      </c>
      <c r="AL3101">
        <v>0</v>
      </c>
      <c r="AM3101">
        <v>0</v>
      </c>
      <c r="AN3101">
        <v>1</v>
      </c>
    </row>
    <row r="3102" spans="1:40" x14ac:dyDescent="0.45">
      <c r="A3102" t="s">
        <v>53389</v>
      </c>
      <c r="B3102" t="s">
        <v>53390</v>
      </c>
      <c r="C3102" t="s">
        <v>53391</v>
      </c>
      <c r="D3102" t="s">
        <v>53392</v>
      </c>
      <c r="E3102" t="s">
        <v>3694</v>
      </c>
      <c r="F3102">
        <v>0</v>
      </c>
      <c r="G3102" t="s">
        <v>51</v>
      </c>
      <c r="H3102" t="s">
        <v>44</v>
      </c>
      <c r="I3102" t="s">
        <v>52</v>
      </c>
      <c r="J3102" t="s">
        <v>141</v>
      </c>
      <c r="K3102" t="s">
        <v>142</v>
      </c>
      <c r="L3102">
        <v>1</v>
      </c>
      <c r="M3102" s="1">
        <v>39600</v>
      </c>
      <c r="N3102" s="3">
        <v>43990</v>
      </c>
      <c r="O3102" t="s">
        <v>303</v>
      </c>
      <c r="P3102">
        <v>2008</v>
      </c>
      <c r="Q3102" s="1">
        <v>39596</v>
      </c>
      <c r="R3102" s="1">
        <v>39596</v>
      </c>
      <c r="S3102">
        <v>20000</v>
      </c>
      <c r="T3102">
        <v>0</v>
      </c>
      <c r="U3102">
        <v>0</v>
      </c>
      <c r="V3102">
        <v>0</v>
      </c>
      <c r="W3102">
        <v>0</v>
      </c>
      <c r="X3102">
        <v>0</v>
      </c>
      <c r="Y3102">
        <v>0</v>
      </c>
      <c r="Z3102">
        <v>0</v>
      </c>
      <c r="AA3102">
        <v>0</v>
      </c>
      <c r="AB3102">
        <v>0</v>
      </c>
      <c r="AC3102">
        <v>0</v>
      </c>
      <c r="AD3102">
        <v>0</v>
      </c>
      <c r="AE3102">
        <v>0</v>
      </c>
      <c r="AF3102">
        <v>0</v>
      </c>
      <c r="AG3102">
        <v>0</v>
      </c>
      <c r="AH3102">
        <v>0</v>
      </c>
      <c r="AI3102">
        <v>0</v>
      </c>
      <c r="AJ3102">
        <v>0</v>
      </c>
      <c r="AK3102">
        <v>0</v>
      </c>
      <c r="AL3102">
        <v>0</v>
      </c>
      <c r="AM3102">
        <v>0</v>
      </c>
      <c r="AN3102">
        <v>1</v>
      </c>
    </row>
    <row r="3103" spans="1:40" x14ac:dyDescent="0.45">
      <c r="A3103" t="s">
        <v>56460</v>
      </c>
      <c r="B3103" t="s">
        <v>56461</v>
      </c>
      <c r="C3103" t="s">
        <v>56462</v>
      </c>
      <c r="D3103" t="s">
        <v>56463</v>
      </c>
      <c r="E3103" t="s">
        <v>334</v>
      </c>
      <c r="F3103">
        <v>0</v>
      </c>
      <c r="G3103" t="s">
        <v>51</v>
      </c>
      <c r="H3103" t="s">
        <v>44</v>
      </c>
      <c r="I3103" t="s">
        <v>52</v>
      </c>
      <c r="J3103" t="s">
        <v>141</v>
      </c>
      <c r="K3103" t="s">
        <v>459</v>
      </c>
      <c r="L3103">
        <v>1</v>
      </c>
      <c r="M3103" s="1">
        <v>41518</v>
      </c>
      <c r="N3103" s="3">
        <v>44087</v>
      </c>
      <c r="O3103" t="s">
        <v>190</v>
      </c>
      <c r="P3103">
        <v>2013</v>
      </c>
      <c r="Q3103" s="1">
        <v>41379</v>
      </c>
      <c r="R3103" s="1">
        <v>41379</v>
      </c>
      <c r="S3103">
        <v>20000</v>
      </c>
      <c r="T3103">
        <v>0</v>
      </c>
      <c r="U3103">
        <v>0</v>
      </c>
      <c r="V3103">
        <v>0</v>
      </c>
      <c r="W3103">
        <v>0</v>
      </c>
      <c r="X3103">
        <v>0</v>
      </c>
      <c r="Y3103">
        <v>0</v>
      </c>
      <c r="Z3103">
        <v>0</v>
      </c>
      <c r="AA3103">
        <v>0</v>
      </c>
      <c r="AB3103">
        <v>0</v>
      </c>
      <c r="AC3103">
        <v>0</v>
      </c>
      <c r="AD3103">
        <v>0</v>
      </c>
      <c r="AE3103">
        <v>0</v>
      </c>
      <c r="AF3103">
        <v>0</v>
      </c>
      <c r="AG3103">
        <v>0</v>
      </c>
      <c r="AH3103">
        <v>0</v>
      </c>
      <c r="AI3103">
        <v>0</v>
      </c>
      <c r="AJ3103">
        <v>0</v>
      </c>
      <c r="AK3103">
        <v>0</v>
      </c>
      <c r="AL3103">
        <v>0</v>
      </c>
      <c r="AM3103">
        <v>0</v>
      </c>
      <c r="AN3103">
        <v>1</v>
      </c>
    </row>
    <row r="3104" spans="1:40" x14ac:dyDescent="0.45">
      <c r="A3104" t="s">
        <v>58065</v>
      </c>
      <c r="B3104" t="s">
        <v>58066</v>
      </c>
      <c r="C3104" t="s">
        <v>58067</v>
      </c>
      <c r="D3104" t="s">
        <v>78</v>
      </c>
      <c r="E3104" t="s">
        <v>79</v>
      </c>
      <c r="F3104">
        <v>0</v>
      </c>
      <c r="G3104" t="s">
        <v>43</v>
      </c>
      <c r="H3104" t="s">
        <v>44</v>
      </c>
      <c r="I3104" t="s">
        <v>52</v>
      </c>
      <c r="J3104" t="s">
        <v>141</v>
      </c>
      <c r="K3104" t="s">
        <v>142</v>
      </c>
      <c r="L3104">
        <v>1</v>
      </c>
      <c r="M3104" s="1">
        <v>40422</v>
      </c>
      <c r="N3104" s="3">
        <v>44084</v>
      </c>
      <c r="O3104" t="s">
        <v>143</v>
      </c>
      <c r="P3104">
        <v>2010</v>
      </c>
      <c r="Q3104" s="1">
        <v>40676</v>
      </c>
      <c r="R3104" s="1">
        <v>40676</v>
      </c>
      <c r="S3104">
        <v>0</v>
      </c>
      <c r="T3104">
        <v>0</v>
      </c>
      <c r="U3104">
        <v>0</v>
      </c>
      <c r="V3104">
        <v>0</v>
      </c>
      <c r="W3104">
        <v>0</v>
      </c>
      <c r="X3104">
        <v>20000</v>
      </c>
      <c r="Y3104">
        <v>0</v>
      </c>
      <c r="Z3104">
        <v>0</v>
      </c>
      <c r="AA3104">
        <v>0</v>
      </c>
      <c r="AB3104">
        <v>0</v>
      </c>
      <c r="AC3104">
        <v>0</v>
      </c>
      <c r="AD3104">
        <v>0</v>
      </c>
      <c r="AE3104">
        <v>0</v>
      </c>
      <c r="AF3104">
        <v>0</v>
      </c>
      <c r="AG3104">
        <v>0</v>
      </c>
      <c r="AH3104">
        <v>0</v>
      </c>
      <c r="AI3104">
        <v>0</v>
      </c>
      <c r="AJ3104">
        <v>0</v>
      </c>
      <c r="AK3104">
        <v>0</v>
      </c>
      <c r="AL3104">
        <v>0</v>
      </c>
      <c r="AM3104">
        <v>0</v>
      </c>
      <c r="AN3104">
        <v>1</v>
      </c>
    </row>
    <row r="3105" spans="1:40" x14ac:dyDescent="0.45">
      <c r="A3105" t="s">
        <v>60338</v>
      </c>
      <c r="B3105" t="s">
        <v>60339</v>
      </c>
      <c r="C3105" t="s">
        <v>60340</v>
      </c>
      <c r="D3105" t="s">
        <v>60341</v>
      </c>
      <c r="E3105" t="s">
        <v>16513</v>
      </c>
      <c r="F3105">
        <v>0</v>
      </c>
      <c r="G3105" t="s">
        <v>51</v>
      </c>
      <c r="H3105" t="s">
        <v>44</v>
      </c>
      <c r="I3105" t="s">
        <v>52</v>
      </c>
      <c r="J3105" t="s">
        <v>141</v>
      </c>
      <c r="K3105" t="s">
        <v>2578</v>
      </c>
      <c r="L3105">
        <v>1</v>
      </c>
      <c r="M3105" s="1">
        <v>40513</v>
      </c>
      <c r="N3105" s="3">
        <v>44175</v>
      </c>
      <c r="O3105" t="s">
        <v>153</v>
      </c>
      <c r="P3105">
        <v>2010</v>
      </c>
      <c r="Q3105" s="1">
        <v>40634</v>
      </c>
      <c r="R3105" s="1">
        <v>40634</v>
      </c>
      <c r="S3105">
        <v>20000</v>
      </c>
      <c r="T3105">
        <v>0</v>
      </c>
      <c r="U3105">
        <v>0</v>
      </c>
      <c r="V3105">
        <v>0</v>
      </c>
      <c r="W3105">
        <v>0</v>
      </c>
      <c r="X3105">
        <v>0</v>
      </c>
      <c r="Y3105">
        <v>0</v>
      </c>
      <c r="Z3105">
        <v>0</v>
      </c>
      <c r="AA3105">
        <v>0</v>
      </c>
      <c r="AB3105">
        <v>0</v>
      </c>
      <c r="AC3105">
        <v>0</v>
      </c>
      <c r="AD3105">
        <v>0</v>
      </c>
      <c r="AE3105">
        <v>0</v>
      </c>
      <c r="AF3105">
        <v>0</v>
      </c>
      <c r="AG3105">
        <v>0</v>
      </c>
      <c r="AH3105">
        <v>0</v>
      </c>
      <c r="AI3105">
        <v>0</v>
      </c>
      <c r="AJ3105">
        <v>0</v>
      </c>
      <c r="AK3105">
        <v>0</v>
      </c>
      <c r="AL3105">
        <v>0</v>
      </c>
      <c r="AM3105">
        <v>0</v>
      </c>
      <c r="AN3105">
        <v>1</v>
      </c>
    </row>
    <row r="3106" spans="1:40" x14ac:dyDescent="0.45">
      <c r="A3106" t="s">
        <v>61097</v>
      </c>
      <c r="B3106" t="s">
        <v>61098</v>
      </c>
      <c r="C3106" t="s">
        <v>61099</v>
      </c>
      <c r="D3106" t="s">
        <v>101</v>
      </c>
      <c r="E3106" t="s">
        <v>102</v>
      </c>
      <c r="F3106">
        <v>0</v>
      </c>
      <c r="G3106" t="s">
        <v>43</v>
      </c>
      <c r="H3106" t="s">
        <v>44</v>
      </c>
      <c r="I3106" t="s">
        <v>52</v>
      </c>
      <c r="J3106" t="s">
        <v>141</v>
      </c>
      <c r="K3106" t="s">
        <v>142</v>
      </c>
      <c r="L3106">
        <v>2</v>
      </c>
      <c r="M3106" s="1">
        <v>40909</v>
      </c>
      <c r="N3106" s="3">
        <v>43842</v>
      </c>
      <c r="O3106" t="s">
        <v>94</v>
      </c>
      <c r="P3106">
        <v>2012</v>
      </c>
      <c r="Q3106" s="1">
        <v>40909</v>
      </c>
      <c r="R3106" s="1">
        <v>41275</v>
      </c>
      <c r="S3106">
        <v>20000</v>
      </c>
      <c r="T3106">
        <v>0</v>
      </c>
      <c r="U3106">
        <v>0</v>
      </c>
      <c r="V3106">
        <v>0</v>
      </c>
      <c r="W3106">
        <v>0</v>
      </c>
      <c r="X3106">
        <v>0</v>
      </c>
      <c r="Y3106">
        <v>0</v>
      </c>
      <c r="Z3106">
        <v>0</v>
      </c>
      <c r="AA3106">
        <v>0</v>
      </c>
      <c r="AB3106">
        <v>0</v>
      </c>
      <c r="AC3106">
        <v>0</v>
      </c>
      <c r="AD3106">
        <v>0</v>
      </c>
      <c r="AE3106">
        <v>0</v>
      </c>
      <c r="AF3106">
        <v>0</v>
      </c>
      <c r="AG3106">
        <v>0</v>
      </c>
      <c r="AH3106">
        <v>0</v>
      </c>
      <c r="AI3106">
        <v>0</v>
      </c>
      <c r="AJ3106">
        <v>0</v>
      </c>
      <c r="AK3106">
        <v>0</v>
      </c>
      <c r="AL3106">
        <v>0</v>
      </c>
      <c r="AM3106">
        <v>0</v>
      </c>
      <c r="AN3106">
        <v>1</v>
      </c>
    </row>
    <row r="3107" spans="1:40" x14ac:dyDescent="0.45">
      <c r="A3107" t="s">
        <v>62544</v>
      </c>
      <c r="B3107" t="s">
        <v>62545</v>
      </c>
      <c r="C3107" t="s">
        <v>62546</v>
      </c>
      <c r="D3107" t="s">
        <v>62547</v>
      </c>
      <c r="E3107" t="s">
        <v>724</v>
      </c>
      <c r="F3107">
        <v>0</v>
      </c>
      <c r="G3107" t="s">
        <v>51</v>
      </c>
      <c r="H3107" t="s">
        <v>44</v>
      </c>
      <c r="I3107" t="s">
        <v>52</v>
      </c>
      <c r="J3107" t="s">
        <v>141</v>
      </c>
      <c r="K3107" t="s">
        <v>142</v>
      </c>
      <c r="L3107">
        <v>1</v>
      </c>
      <c r="M3107" s="1">
        <v>40179</v>
      </c>
      <c r="N3107" s="3">
        <v>43840</v>
      </c>
      <c r="O3107" t="s">
        <v>87</v>
      </c>
      <c r="P3107">
        <v>2010</v>
      </c>
      <c r="Q3107" s="1">
        <v>40664</v>
      </c>
      <c r="R3107" s="1">
        <v>40664</v>
      </c>
      <c r="S3107">
        <v>20000</v>
      </c>
      <c r="T3107">
        <v>0</v>
      </c>
      <c r="U3107">
        <v>0</v>
      </c>
      <c r="V3107">
        <v>0</v>
      </c>
      <c r="W3107">
        <v>0</v>
      </c>
      <c r="X3107">
        <v>0</v>
      </c>
      <c r="Y3107">
        <v>0</v>
      </c>
      <c r="Z3107">
        <v>0</v>
      </c>
      <c r="AA3107">
        <v>0</v>
      </c>
      <c r="AB3107">
        <v>0</v>
      </c>
      <c r="AC3107">
        <v>0</v>
      </c>
      <c r="AD3107">
        <v>0</v>
      </c>
      <c r="AE3107">
        <v>0</v>
      </c>
      <c r="AF3107">
        <v>0</v>
      </c>
      <c r="AG3107">
        <v>0</v>
      </c>
      <c r="AH3107">
        <v>0</v>
      </c>
      <c r="AI3107">
        <v>0</v>
      </c>
      <c r="AJ3107">
        <v>0</v>
      </c>
      <c r="AK3107">
        <v>0</v>
      </c>
      <c r="AL3107">
        <v>0</v>
      </c>
      <c r="AM3107">
        <v>0</v>
      </c>
      <c r="AN3107">
        <v>1</v>
      </c>
    </row>
    <row r="3108" spans="1:40" x14ac:dyDescent="0.45">
      <c r="A3108" t="s">
        <v>62868</v>
      </c>
      <c r="B3108" t="s">
        <v>62869</v>
      </c>
      <c r="C3108" t="s">
        <v>62870</v>
      </c>
      <c r="D3108" t="s">
        <v>28126</v>
      </c>
      <c r="E3108" t="s">
        <v>79</v>
      </c>
      <c r="F3108">
        <v>0</v>
      </c>
      <c r="G3108" t="s">
        <v>75</v>
      </c>
      <c r="H3108" t="s">
        <v>44</v>
      </c>
      <c r="I3108" t="s">
        <v>52</v>
      </c>
      <c r="J3108" t="s">
        <v>141</v>
      </c>
      <c r="K3108" t="s">
        <v>200</v>
      </c>
      <c r="L3108">
        <v>1</v>
      </c>
      <c r="M3108" s="1">
        <v>40330</v>
      </c>
      <c r="N3108" s="3">
        <v>43992</v>
      </c>
      <c r="O3108" t="s">
        <v>619</v>
      </c>
      <c r="P3108">
        <v>2010</v>
      </c>
      <c r="Q3108" s="1">
        <v>40421</v>
      </c>
      <c r="R3108" s="1">
        <v>40421</v>
      </c>
      <c r="S3108">
        <v>20000</v>
      </c>
      <c r="T3108">
        <v>0</v>
      </c>
      <c r="U3108">
        <v>0</v>
      </c>
      <c r="V3108">
        <v>0</v>
      </c>
      <c r="W3108">
        <v>0</v>
      </c>
      <c r="X3108">
        <v>0</v>
      </c>
      <c r="Y3108">
        <v>0</v>
      </c>
      <c r="Z3108">
        <v>0</v>
      </c>
      <c r="AA3108">
        <v>0</v>
      </c>
      <c r="AB3108">
        <v>0</v>
      </c>
      <c r="AC3108">
        <v>0</v>
      </c>
      <c r="AD3108">
        <v>0</v>
      </c>
      <c r="AE3108">
        <v>0</v>
      </c>
      <c r="AF3108">
        <v>0</v>
      </c>
      <c r="AG3108">
        <v>0</v>
      </c>
      <c r="AH3108">
        <v>0</v>
      </c>
      <c r="AI3108">
        <v>0</v>
      </c>
      <c r="AJ3108">
        <v>0</v>
      </c>
      <c r="AK3108">
        <v>0</v>
      </c>
      <c r="AL3108">
        <v>0</v>
      </c>
      <c r="AM3108">
        <v>0</v>
      </c>
      <c r="AN3108">
        <v>0</v>
      </c>
    </row>
    <row r="3109" spans="1:40" x14ac:dyDescent="0.45">
      <c r="A3109" t="s">
        <v>63596</v>
      </c>
      <c r="B3109" t="s">
        <v>63597</v>
      </c>
      <c r="C3109" t="s">
        <v>63598</v>
      </c>
      <c r="D3109" t="s">
        <v>63599</v>
      </c>
      <c r="E3109" t="s">
        <v>255</v>
      </c>
      <c r="F3109">
        <v>0</v>
      </c>
      <c r="G3109" t="s">
        <v>51</v>
      </c>
      <c r="H3109" t="s">
        <v>44</v>
      </c>
      <c r="I3109" t="s">
        <v>52</v>
      </c>
      <c r="J3109" t="s">
        <v>141</v>
      </c>
      <c r="K3109" t="s">
        <v>723</v>
      </c>
      <c r="L3109">
        <v>2</v>
      </c>
      <c r="M3109" s="1">
        <v>40269</v>
      </c>
      <c r="N3109" s="3">
        <v>43931</v>
      </c>
      <c r="O3109" t="s">
        <v>619</v>
      </c>
      <c r="P3109">
        <v>2010</v>
      </c>
      <c r="Q3109" s="1">
        <v>40756</v>
      </c>
      <c r="R3109" s="1">
        <v>41067</v>
      </c>
      <c r="S3109">
        <v>20000</v>
      </c>
      <c r="T3109">
        <v>0</v>
      </c>
      <c r="U3109">
        <v>0</v>
      </c>
      <c r="V3109">
        <v>0</v>
      </c>
      <c r="W3109">
        <v>0</v>
      </c>
      <c r="X3109">
        <v>0</v>
      </c>
      <c r="Y3109">
        <v>0</v>
      </c>
      <c r="Z3109">
        <v>0</v>
      </c>
      <c r="AA3109">
        <v>0</v>
      </c>
      <c r="AB3109">
        <v>0</v>
      </c>
      <c r="AC3109">
        <v>0</v>
      </c>
      <c r="AD3109">
        <v>0</v>
      </c>
      <c r="AE3109">
        <v>0</v>
      </c>
      <c r="AF3109">
        <v>0</v>
      </c>
      <c r="AG3109">
        <v>0</v>
      </c>
      <c r="AH3109">
        <v>0</v>
      </c>
      <c r="AI3109">
        <v>0</v>
      </c>
      <c r="AJ3109">
        <v>0</v>
      </c>
      <c r="AK3109">
        <v>0</v>
      </c>
      <c r="AL3109">
        <v>0</v>
      </c>
      <c r="AM3109">
        <v>0</v>
      </c>
      <c r="AN3109">
        <v>1</v>
      </c>
    </row>
    <row r="3110" spans="1:40" x14ac:dyDescent="0.45">
      <c r="A3110" t="s">
        <v>65498</v>
      </c>
      <c r="B3110" t="s">
        <v>65499</v>
      </c>
      <c r="C3110" t="s">
        <v>65500</v>
      </c>
      <c r="D3110" t="s">
        <v>65501</v>
      </c>
      <c r="E3110" t="s">
        <v>1131</v>
      </c>
      <c r="F3110">
        <v>0</v>
      </c>
      <c r="G3110" t="s">
        <v>75</v>
      </c>
      <c r="H3110" t="s">
        <v>44</v>
      </c>
      <c r="I3110" t="s">
        <v>52</v>
      </c>
      <c r="J3110" t="s">
        <v>530</v>
      </c>
      <c r="K3110" t="s">
        <v>31939</v>
      </c>
      <c r="L3110">
        <v>1</v>
      </c>
      <c r="M3110" s="1">
        <v>40909</v>
      </c>
      <c r="N3110" s="3">
        <v>43842</v>
      </c>
      <c r="O3110" t="s">
        <v>94</v>
      </c>
      <c r="P3110">
        <v>2012</v>
      </c>
      <c r="Q3110" s="1">
        <v>40953</v>
      </c>
      <c r="R3110" s="1">
        <v>40953</v>
      </c>
      <c r="S3110">
        <v>20000</v>
      </c>
      <c r="T3110">
        <v>0</v>
      </c>
      <c r="U3110">
        <v>0</v>
      </c>
      <c r="V3110">
        <v>0</v>
      </c>
      <c r="W3110">
        <v>0</v>
      </c>
      <c r="X3110">
        <v>0</v>
      </c>
      <c r="Y3110">
        <v>0</v>
      </c>
      <c r="Z3110">
        <v>0</v>
      </c>
      <c r="AA3110">
        <v>0</v>
      </c>
      <c r="AB3110">
        <v>0</v>
      </c>
      <c r="AC3110">
        <v>0</v>
      </c>
      <c r="AD3110">
        <v>0</v>
      </c>
      <c r="AE3110">
        <v>0</v>
      </c>
      <c r="AF3110">
        <v>0</v>
      </c>
      <c r="AG3110">
        <v>0</v>
      </c>
      <c r="AH3110">
        <v>0</v>
      </c>
      <c r="AI3110">
        <v>0</v>
      </c>
      <c r="AJ3110">
        <v>0</v>
      </c>
      <c r="AK3110">
        <v>0</v>
      </c>
      <c r="AL3110">
        <v>0</v>
      </c>
      <c r="AM3110">
        <v>0</v>
      </c>
      <c r="AN3110">
        <v>0</v>
      </c>
    </row>
    <row r="3111" spans="1:40" x14ac:dyDescent="0.45">
      <c r="A3111" t="s">
        <v>67146</v>
      </c>
      <c r="B3111" t="s">
        <v>67147</v>
      </c>
      <c r="C3111" t="s">
        <v>67148</v>
      </c>
      <c r="D3111" t="s">
        <v>67149</v>
      </c>
      <c r="E3111" t="s">
        <v>116</v>
      </c>
      <c r="F3111">
        <v>0</v>
      </c>
      <c r="G3111" t="s">
        <v>51</v>
      </c>
      <c r="H3111" t="s">
        <v>44</v>
      </c>
      <c r="I3111" t="s">
        <v>52</v>
      </c>
      <c r="J3111" t="s">
        <v>141</v>
      </c>
      <c r="K3111" t="s">
        <v>142</v>
      </c>
      <c r="L3111">
        <v>1</v>
      </c>
      <c r="M3111" s="1">
        <v>40940</v>
      </c>
      <c r="N3111" s="3">
        <v>43873</v>
      </c>
      <c r="O3111" t="s">
        <v>94</v>
      </c>
      <c r="P3111">
        <v>2012</v>
      </c>
      <c r="Q3111" s="1">
        <v>40940</v>
      </c>
      <c r="R3111" s="1">
        <v>40940</v>
      </c>
      <c r="S3111">
        <v>20000</v>
      </c>
      <c r="T3111">
        <v>0</v>
      </c>
      <c r="U3111">
        <v>0</v>
      </c>
      <c r="V3111">
        <v>0</v>
      </c>
      <c r="W3111">
        <v>0</v>
      </c>
      <c r="X3111">
        <v>0</v>
      </c>
      <c r="Y3111">
        <v>0</v>
      </c>
      <c r="Z3111">
        <v>0</v>
      </c>
      <c r="AA3111">
        <v>0</v>
      </c>
      <c r="AB3111">
        <v>0</v>
      </c>
      <c r="AC3111">
        <v>0</v>
      </c>
      <c r="AD3111">
        <v>0</v>
      </c>
      <c r="AE3111">
        <v>0</v>
      </c>
      <c r="AF3111">
        <v>0</v>
      </c>
      <c r="AG3111">
        <v>0</v>
      </c>
      <c r="AH3111">
        <v>0</v>
      </c>
      <c r="AI3111">
        <v>0</v>
      </c>
      <c r="AJ3111">
        <v>0</v>
      </c>
      <c r="AK3111">
        <v>0</v>
      </c>
      <c r="AL3111">
        <v>0</v>
      </c>
      <c r="AM3111">
        <v>0</v>
      </c>
      <c r="AN3111">
        <v>1</v>
      </c>
    </row>
    <row r="3112" spans="1:40" x14ac:dyDescent="0.45">
      <c r="A3112" t="s">
        <v>67322</v>
      </c>
      <c r="B3112" t="s">
        <v>67323</v>
      </c>
      <c r="C3112" t="s">
        <v>67324</v>
      </c>
      <c r="D3112" t="s">
        <v>49</v>
      </c>
      <c r="E3112" t="s">
        <v>50</v>
      </c>
      <c r="F3112">
        <v>0</v>
      </c>
      <c r="G3112" t="s">
        <v>51</v>
      </c>
      <c r="H3112" t="s">
        <v>44</v>
      </c>
      <c r="I3112" t="s">
        <v>52</v>
      </c>
      <c r="J3112" t="s">
        <v>53</v>
      </c>
      <c r="K3112" t="s">
        <v>53</v>
      </c>
      <c r="L3112">
        <v>1</v>
      </c>
      <c r="M3112" s="1">
        <v>41309</v>
      </c>
      <c r="N3112" s="3">
        <v>43874</v>
      </c>
      <c r="O3112" t="s">
        <v>117</v>
      </c>
      <c r="P3112">
        <v>2013</v>
      </c>
      <c r="Q3112" s="1">
        <v>41309</v>
      </c>
      <c r="R3112" s="1">
        <v>41309</v>
      </c>
      <c r="S3112">
        <v>20000</v>
      </c>
      <c r="T3112">
        <v>0</v>
      </c>
      <c r="U3112">
        <v>0</v>
      </c>
      <c r="V3112">
        <v>0</v>
      </c>
      <c r="W3112">
        <v>0</v>
      </c>
      <c r="X3112">
        <v>0</v>
      </c>
      <c r="Y3112">
        <v>0</v>
      </c>
      <c r="Z3112">
        <v>0</v>
      </c>
      <c r="AA3112">
        <v>0</v>
      </c>
      <c r="AB3112">
        <v>0</v>
      </c>
      <c r="AC3112">
        <v>0</v>
      </c>
      <c r="AD3112">
        <v>0</v>
      </c>
      <c r="AE3112">
        <v>0</v>
      </c>
      <c r="AF3112">
        <v>0</v>
      </c>
      <c r="AG3112">
        <v>0</v>
      </c>
      <c r="AH3112">
        <v>0</v>
      </c>
      <c r="AI3112">
        <v>0</v>
      </c>
      <c r="AJ3112">
        <v>0</v>
      </c>
      <c r="AK3112">
        <v>0</v>
      </c>
      <c r="AL3112">
        <v>0</v>
      </c>
      <c r="AM3112">
        <v>0</v>
      </c>
      <c r="AN3112">
        <v>1</v>
      </c>
    </row>
    <row r="3113" spans="1:40" x14ac:dyDescent="0.45">
      <c r="A3113" t="s">
        <v>73313</v>
      </c>
      <c r="B3113" t="s">
        <v>73314</v>
      </c>
      <c r="C3113" t="s">
        <v>73315</v>
      </c>
      <c r="D3113" t="s">
        <v>73316</v>
      </c>
      <c r="E3113" t="s">
        <v>1791</v>
      </c>
      <c r="F3113">
        <v>0</v>
      </c>
      <c r="G3113" t="s">
        <v>51</v>
      </c>
      <c r="H3113" t="s">
        <v>44</v>
      </c>
      <c r="I3113" t="s">
        <v>52</v>
      </c>
      <c r="J3113" t="s">
        <v>141</v>
      </c>
      <c r="K3113" t="s">
        <v>142</v>
      </c>
      <c r="L3113">
        <v>1</v>
      </c>
      <c r="M3113" s="1">
        <v>41306</v>
      </c>
      <c r="N3113" s="3">
        <v>43874</v>
      </c>
      <c r="O3113" t="s">
        <v>117</v>
      </c>
      <c r="P3113">
        <v>2013</v>
      </c>
      <c r="Q3113" s="1">
        <v>41834</v>
      </c>
      <c r="R3113" s="1">
        <v>41834</v>
      </c>
      <c r="S3113">
        <v>0</v>
      </c>
      <c r="T3113">
        <v>0</v>
      </c>
      <c r="U3113">
        <v>0</v>
      </c>
      <c r="V3113">
        <v>20000</v>
      </c>
      <c r="W3113">
        <v>0</v>
      </c>
      <c r="X3113">
        <v>0</v>
      </c>
      <c r="Y3113">
        <v>0</v>
      </c>
      <c r="Z3113">
        <v>0</v>
      </c>
      <c r="AA3113">
        <v>0</v>
      </c>
      <c r="AB3113">
        <v>0</v>
      </c>
      <c r="AC3113">
        <v>0</v>
      </c>
      <c r="AD3113">
        <v>0</v>
      </c>
      <c r="AE3113">
        <v>0</v>
      </c>
      <c r="AF3113">
        <v>0</v>
      </c>
      <c r="AG3113">
        <v>0</v>
      </c>
      <c r="AH3113">
        <v>0</v>
      </c>
      <c r="AI3113">
        <v>0</v>
      </c>
      <c r="AJ3113">
        <v>0</v>
      </c>
      <c r="AK3113">
        <v>0</v>
      </c>
      <c r="AL3113">
        <v>0</v>
      </c>
      <c r="AM3113">
        <v>0</v>
      </c>
      <c r="AN3113">
        <v>1</v>
      </c>
    </row>
    <row r="3114" spans="1:40" x14ac:dyDescent="0.45">
      <c r="A3114" t="s">
        <v>75798</v>
      </c>
      <c r="B3114" t="s">
        <v>75799</v>
      </c>
      <c r="C3114" t="s">
        <v>75800</v>
      </c>
      <c r="D3114" t="s">
        <v>75801</v>
      </c>
      <c r="E3114" t="s">
        <v>24380</v>
      </c>
      <c r="F3114">
        <v>0</v>
      </c>
      <c r="G3114" t="s">
        <v>51</v>
      </c>
      <c r="H3114" t="s">
        <v>44</v>
      </c>
      <c r="I3114" t="s">
        <v>52</v>
      </c>
      <c r="J3114" t="s">
        <v>141</v>
      </c>
      <c r="K3114" t="s">
        <v>359</v>
      </c>
      <c r="L3114">
        <v>1</v>
      </c>
      <c r="M3114" s="1">
        <v>40909</v>
      </c>
      <c r="N3114" s="3">
        <v>43842</v>
      </c>
      <c r="O3114" t="s">
        <v>94</v>
      </c>
      <c r="P3114">
        <v>2012</v>
      </c>
      <c r="Q3114" s="1">
        <v>41089</v>
      </c>
      <c r="R3114" s="1">
        <v>41089</v>
      </c>
      <c r="S3114">
        <v>20000</v>
      </c>
      <c r="T3114">
        <v>0</v>
      </c>
      <c r="U3114">
        <v>0</v>
      </c>
      <c r="V3114">
        <v>0</v>
      </c>
      <c r="W3114">
        <v>0</v>
      </c>
      <c r="X3114">
        <v>0</v>
      </c>
      <c r="Y3114">
        <v>0</v>
      </c>
      <c r="Z3114">
        <v>0</v>
      </c>
      <c r="AA3114">
        <v>0</v>
      </c>
      <c r="AB3114">
        <v>0</v>
      </c>
      <c r="AC3114">
        <v>0</v>
      </c>
      <c r="AD3114">
        <v>0</v>
      </c>
      <c r="AE3114">
        <v>0</v>
      </c>
      <c r="AF3114">
        <v>0</v>
      </c>
      <c r="AG3114">
        <v>0</v>
      </c>
      <c r="AH3114">
        <v>0</v>
      </c>
      <c r="AI3114">
        <v>0</v>
      </c>
      <c r="AJ3114">
        <v>0</v>
      </c>
      <c r="AK3114">
        <v>0</v>
      </c>
      <c r="AL3114">
        <v>0</v>
      </c>
      <c r="AM3114">
        <v>0</v>
      </c>
      <c r="AN3114">
        <v>1</v>
      </c>
    </row>
    <row r="3115" spans="1:40" x14ac:dyDescent="0.45">
      <c r="A3115" t="s">
        <v>76617</v>
      </c>
      <c r="B3115" t="s">
        <v>76618</v>
      </c>
      <c r="C3115" t="s">
        <v>76619</v>
      </c>
      <c r="D3115" t="s">
        <v>76620</v>
      </c>
      <c r="E3115" t="s">
        <v>326</v>
      </c>
      <c r="F3115">
        <v>0</v>
      </c>
      <c r="G3115" t="s">
        <v>51</v>
      </c>
      <c r="H3115" t="s">
        <v>44</v>
      </c>
      <c r="I3115" t="s">
        <v>52</v>
      </c>
      <c r="J3115" t="s">
        <v>141</v>
      </c>
      <c r="K3115" t="s">
        <v>142</v>
      </c>
      <c r="L3115">
        <v>1</v>
      </c>
      <c r="M3115" s="1">
        <v>40269</v>
      </c>
      <c r="N3115" s="3">
        <v>43931</v>
      </c>
      <c r="O3115" t="s">
        <v>619</v>
      </c>
      <c r="P3115">
        <v>2010</v>
      </c>
      <c r="Q3115" s="1">
        <v>40411</v>
      </c>
      <c r="R3115" s="1">
        <v>40411</v>
      </c>
      <c r="S3115">
        <v>20000</v>
      </c>
      <c r="T3115">
        <v>0</v>
      </c>
      <c r="U3115">
        <v>0</v>
      </c>
      <c r="V3115">
        <v>0</v>
      </c>
      <c r="W3115">
        <v>0</v>
      </c>
      <c r="X3115">
        <v>0</v>
      </c>
      <c r="Y3115">
        <v>0</v>
      </c>
      <c r="Z3115">
        <v>0</v>
      </c>
      <c r="AA3115">
        <v>0</v>
      </c>
      <c r="AB3115">
        <v>0</v>
      </c>
      <c r="AC3115">
        <v>0</v>
      </c>
      <c r="AD3115">
        <v>0</v>
      </c>
      <c r="AE3115">
        <v>0</v>
      </c>
      <c r="AF3115">
        <v>0</v>
      </c>
      <c r="AG3115">
        <v>0</v>
      </c>
      <c r="AH3115">
        <v>0</v>
      </c>
      <c r="AI3115">
        <v>0</v>
      </c>
      <c r="AJ3115">
        <v>0</v>
      </c>
      <c r="AK3115">
        <v>0</v>
      </c>
      <c r="AL3115">
        <v>0</v>
      </c>
      <c r="AM3115">
        <v>0</v>
      </c>
      <c r="AN3115">
        <v>1</v>
      </c>
    </row>
    <row r="3116" spans="1:40" x14ac:dyDescent="0.45">
      <c r="A3116" t="s">
        <v>76777</v>
      </c>
      <c r="B3116" t="s">
        <v>76778</v>
      </c>
      <c r="C3116" t="s">
        <v>76779</v>
      </c>
      <c r="D3116" t="s">
        <v>29422</v>
      </c>
      <c r="E3116" t="s">
        <v>326</v>
      </c>
      <c r="F3116">
        <v>0</v>
      </c>
      <c r="G3116" t="s">
        <v>51</v>
      </c>
      <c r="H3116" t="s">
        <v>44</v>
      </c>
      <c r="I3116" t="s">
        <v>52</v>
      </c>
      <c r="J3116" t="s">
        <v>141</v>
      </c>
      <c r="K3116" t="s">
        <v>142</v>
      </c>
      <c r="L3116">
        <v>2</v>
      </c>
      <c r="M3116" s="1">
        <v>41302</v>
      </c>
      <c r="N3116" s="3">
        <v>43843</v>
      </c>
      <c r="O3116" t="s">
        <v>117</v>
      </c>
      <c r="P3116">
        <v>2013</v>
      </c>
      <c r="Q3116" s="1">
        <v>41456</v>
      </c>
      <c r="R3116" s="1">
        <v>41518</v>
      </c>
      <c r="S3116">
        <v>20000</v>
      </c>
      <c r="T3116">
        <v>0</v>
      </c>
      <c r="U3116">
        <v>0</v>
      </c>
      <c r="V3116">
        <v>0</v>
      </c>
      <c r="W3116">
        <v>0</v>
      </c>
      <c r="X3116">
        <v>0</v>
      </c>
      <c r="Y3116">
        <v>0</v>
      </c>
      <c r="Z3116">
        <v>0</v>
      </c>
      <c r="AA3116">
        <v>0</v>
      </c>
      <c r="AB3116">
        <v>0</v>
      </c>
      <c r="AC3116">
        <v>0</v>
      </c>
      <c r="AD3116">
        <v>0</v>
      </c>
      <c r="AE3116">
        <v>0</v>
      </c>
      <c r="AF3116">
        <v>0</v>
      </c>
      <c r="AG3116">
        <v>0</v>
      </c>
      <c r="AH3116">
        <v>0</v>
      </c>
      <c r="AI3116">
        <v>0</v>
      </c>
      <c r="AJ3116">
        <v>0</v>
      </c>
      <c r="AK3116">
        <v>0</v>
      </c>
      <c r="AL3116">
        <v>0</v>
      </c>
      <c r="AM3116">
        <v>0</v>
      </c>
      <c r="AN3116">
        <v>1</v>
      </c>
    </row>
    <row r="3117" spans="1:40" x14ac:dyDescent="0.45">
      <c r="A3117" t="s">
        <v>76928</v>
      </c>
      <c r="B3117" t="s">
        <v>76929</v>
      </c>
      <c r="C3117" t="s">
        <v>76930</v>
      </c>
      <c r="D3117" t="s">
        <v>371</v>
      </c>
      <c r="E3117" t="s">
        <v>222</v>
      </c>
      <c r="F3117">
        <v>0</v>
      </c>
      <c r="G3117" t="s">
        <v>51</v>
      </c>
      <c r="H3117" t="s">
        <v>44</v>
      </c>
      <c r="I3117" t="s">
        <v>52</v>
      </c>
      <c r="J3117" t="s">
        <v>53</v>
      </c>
      <c r="K3117" t="s">
        <v>9020</v>
      </c>
      <c r="L3117">
        <v>1</v>
      </c>
      <c r="M3117" s="1">
        <v>40544</v>
      </c>
      <c r="N3117" s="3">
        <v>43841</v>
      </c>
      <c r="O3117" t="s">
        <v>311</v>
      </c>
      <c r="P3117">
        <v>2011</v>
      </c>
      <c r="Q3117" s="1">
        <v>40801</v>
      </c>
      <c r="R3117" s="1">
        <v>40801</v>
      </c>
      <c r="S3117">
        <v>0</v>
      </c>
      <c r="T3117">
        <v>20000</v>
      </c>
      <c r="U3117">
        <v>0</v>
      </c>
      <c r="V3117">
        <v>0</v>
      </c>
      <c r="W3117">
        <v>0</v>
      </c>
      <c r="X3117">
        <v>0</v>
      </c>
      <c r="Y3117">
        <v>0</v>
      </c>
      <c r="Z3117">
        <v>0</v>
      </c>
      <c r="AA3117">
        <v>0</v>
      </c>
      <c r="AB3117">
        <v>0</v>
      </c>
      <c r="AC3117">
        <v>0</v>
      </c>
      <c r="AD3117">
        <v>0</v>
      </c>
      <c r="AE3117">
        <v>0</v>
      </c>
      <c r="AF3117">
        <v>0</v>
      </c>
      <c r="AG3117">
        <v>0</v>
      </c>
      <c r="AH3117">
        <v>0</v>
      </c>
      <c r="AI3117">
        <v>0</v>
      </c>
      <c r="AJ3117">
        <v>0</v>
      </c>
      <c r="AK3117">
        <v>0</v>
      </c>
      <c r="AL3117">
        <v>0</v>
      </c>
      <c r="AM3117">
        <v>0</v>
      </c>
      <c r="AN3117">
        <v>1</v>
      </c>
    </row>
    <row r="3118" spans="1:40" x14ac:dyDescent="0.45">
      <c r="A3118" t="s">
        <v>33963</v>
      </c>
      <c r="B3118" t="s">
        <v>33964</v>
      </c>
      <c r="C3118" t="s">
        <v>33965</v>
      </c>
      <c r="D3118" t="s">
        <v>49</v>
      </c>
      <c r="E3118" t="s">
        <v>50</v>
      </c>
      <c r="F3118">
        <v>0</v>
      </c>
      <c r="G3118" t="s">
        <v>51</v>
      </c>
      <c r="H3118" t="s">
        <v>44</v>
      </c>
      <c r="I3118" t="s">
        <v>451</v>
      </c>
      <c r="J3118" t="s">
        <v>452</v>
      </c>
      <c r="K3118" t="s">
        <v>453</v>
      </c>
      <c r="L3118">
        <v>1</v>
      </c>
      <c r="M3118" s="1">
        <v>40769</v>
      </c>
      <c r="N3118" s="3">
        <v>44054</v>
      </c>
      <c r="O3118" t="s">
        <v>172</v>
      </c>
      <c r="P3118">
        <v>2011</v>
      </c>
      <c r="Q3118" s="1">
        <v>41333</v>
      </c>
      <c r="R3118" s="1">
        <v>41333</v>
      </c>
      <c r="S3118">
        <v>20000</v>
      </c>
      <c r="T3118">
        <v>0</v>
      </c>
      <c r="U3118">
        <v>0</v>
      </c>
      <c r="V3118">
        <v>0</v>
      </c>
      <c r="W3118">
        <v>0</v>
      </c>
      <c r="X3118">
        <v>0</v>
      </c>
      <c r="Y3118">
        <v>0</v>
      </c>
      <c r="Z3118">
        <v>0</v>
      </c>
      <c r="AA3118">
        <v>0</v>
      </c>
      <c r="AB3118">
        <v>0</v>
      </c>
      <c r="AC3118">
        <v>0</v>
      </c>
      <c r="AD3118">
        <v>0</v>
      </c>
      <c r="AE3118">
        <v>0</v>
      </c>
      <c r="AF3118">
        <v>0</v>
      </c>
      <c r="AG3118">
        <v>0</v>
      </c>
      <c r="AH3118">
        <v>0</v>
      </c>
      <c r="AI3118">
        <v>0</v>
      </c>
      <c r="AJ3118">
        <v>0</v>
      </c>
      <c r="AK3118">
        <v>0</v>
      </c>
      <c r="AL3118">
        <v>0</v>
      </c>
      <c r="AM3118">
        <v>0</v>
      </c>
      <c r="AN3118">
        <v>1</v>
      </c>
    </row>
    <row r="3119" spans="1:40" x14ac:dyDescent="0.45">
      <c r="A3119" t="s">
        <v>47601</v>
      </c>
      <c r="B3119" t="s">
        <v>47602</v>
      </c>
      <c r="C3119" t="s">
        <v>47603</v>
      </c>
      <c r="D3119" t="s">
        <v>47604</v>
      </c>
      <c r="E3119" t="s">
        <v>1063</v>
      </c>
      <c r="F3119">
        <v>0</v>
      </c>
      <c r="G3119" t="s">
        <v>51</v>
      </c>
      <c r="H3119" t="s">
        <v>44</v>
      </c>
      <c r="I3119" t="s">
        <v>451</v>
      </c>
      <c r="J3119" t="s">
        <v>452</v>
      </c>
      <c r="K3119" t="s">
        <v>453</v>
      </c>
      <c r="L3119">
        <v>1</v>
      </c>
      <c r="M3119" s="1">
        <v>41395</v>
      </c>
      <c r="N3119" s="3">
        <v>43964</v>
      </c>
      <c r="O3119" t="s">
        <v>266</v>
      </c>
      <c r="P3119">
        <v>2013</v>
      </c>
      <c r="Q3119" s="1">
        <v>41397</v>
      </c>
      <c r="R3119" s="1">
        <v>41397</v>
      </c>
      <c r="S3119">
        <v>20000</v>
      </c>
      <c r="T3119">
        <v>0</v>
      </c>
      <c r="U3119">
        <v>0</v>
      </c>
      <c r="V3119">
        <v>0</v>
      </c>
      <c r="W3119">
        <v>0</v>
      </c>
      <c r="X3119">
        <v>0</v>
      </c>
      <c r="Y3119">
        <v>0</v>
      </c>
      <c r="Z3119">
        <v>0</v>
      </c>
      <c r="AA3119">
        <v>0</v>
      </c>
      <c r="AB3119">
        <v>0</v>
      </c>
      <c r="AC3119">
        <v>0</v>
      </c>
      <c r="AD3119">
        <v>0</v>
      </c>
      <c r="AE3119">
        <v>0</v>
      </c>
      <c r="AF3119">
        <v>0</v>
      </c>
      <c r="AG3119">
        <v>0</v>
      </c>
      <c r="AH3119">
        <v>0</v>
      </c>
      <c r="AI3119">
        <v>0</v>
      </c>
      <c r="AJ3119">
        <v>0</v>
      </c>
      <c r="AK3119">
        <v>0</v>
      </c>
      <c r="AL3119">
        <v>0</v>
      </c>
      <c r="AM3119">
        <v>0</v>
      </c>
      <c r="AN3119">
        <v>1</v>
      </c>
    </row>
    <row r="3120" spans="1:40" x14ac:dyDescent="0.45">
      <c r="A3120" t="s">
        <v>25806</v>
      </c>
      <c r="B3120" t="s">
        <v>25807</v>
      </c>
      <c r="C3120" t="s">
        <v>25808</v>
      </c>
      <c r="D3120" t="s">
        <v>25809</v>
      </c>
      <c r="E3120" t="s">
        <v>42</v>
      </c>
      <c r="F3120">
        <v>0</v>
      </c>
      <c r="G3120" t="s">
        <v>51</v>
      </c>
      <c r="H3120" t="s">
        <v>44</v>
      </c>
      <c r="I3120" t="s">
        <v>3185</v>
      </c>
      <c r="J3120" t="s">
        <v>365</v>
      </c>
      <c r="K3120" t="s">
        <v>3186</v>
      </c>
      <c r="L3120">
        <v>1</v>
      </c>
      <c r="M3120" s="1">
        <v>40269</v>
      </c>
      <c r="N3120" s="3">
        <v>43931</v>
      </c>
      <c r="O3120" t="s">
        <v>619</v>
      </c>
      <c r="P3120">
        <v>2010</v>
      </c>
      <c r="Q3120" s="1">
        <v>40422</v>
      </c>
      <c r="R3120" s="1">
        <v>40422</v>
      </c>
      <c r="S3120">
        <v>20000</v>
      </c>
      <c r="T3120">
        <v>0</v>
      </c>
      <c r="U3120">
        <v>0</v>
      </c>
      <c r="V3120">
        <v>0</v>
      </c>
      <c r="W3120">
        <v>0</v>
      </c>
      <c r="X3120">
        <v>0</v>
      </c>
      <c r="Y3120">
        <v>0</v>
      </c>
      <c r="Z3120">
        <v>0</v>
      </c>
      <c r="AA3120">
        <v>0</v>
      </c>
      <c r="AB3120">
        <v>0</v>
      </c>
      <c r="AC3120">
        <v>0</v>
      </c>
      <c r="AD3120">
        <v>0</v>
      </c>
      <c r="AE3120">
        <v>0</v>
      </c>
      <c r="AF3120">
        <v>0</v>
      </c>
      <c r="AG3120">
        <v>0</v>
      </c>
      <c r="AH3120">
        <v>0</v>
      </c>
      <c r="AI3120">
        <v>0</v>
      </c>
      <c r="AJ3120">
        <v>0</v>
      </c>
      <c r="AK3120">
        <v>0</v>
      </c>
      <c r="AL3120">
        <v>0</v>
      </c>
      <c r="AM3120">
        <v>0</v>
      </c>
      <c r="AN3120">
        <v>1</v>
      </c>
    </row>
    <row r="3121" spans="1:40" x14ac:dyDescent="0.45">
      <c r="A3121" t="s">
        <v>24258</v>
      </c>
      <c r="B3121" t="s">
        <v>24259</v>
      </c>
      <c r="C3121" t="s">
        <v>24260</v>
      </c>
      <c r="D3121" t="s">
        <v>11529</v>
      </c>
      <c r="E3121" t="s">
        <v>2579</v>
      </c>
      <c r="F3121">
        <v>0</v>
      </c>
      <c r="G3121" t="s">
        <v>51</v>
      </c>
      <c r="H3121" t="s">
        <v>44</v>
      </c>
      <c r="I3121" t="s">
        <v>70</v>
      </c>
      <c r="J3121" t="s">
        <v>3939</v>
      </c>
      <c r="K3121" t="s">
        <v>24261</v>
      </c>
      <c r="L3121">
        <v>1</v>
      </c>
      <c r="M3121" s="1">
        <v>41736</v>
      </c>
      <c r="N3121" s="3">
        <v>43935</v>
      </c>
      <c r="O3121" t="s">
        <v>644</v>
      </c>
      <c r="P3121">
        <v>2014</v>
      </c>
      <c r="Q3121" s="1">
        <v>41863</v>
      </c>
      <c r="R3121" s="1">
        <v>41863</v>
      </c>
      <c r="S3121">
        <v>0</v>
      </c>
      <c r="T3121">
        <v>0</v>
      </c>
      <c r="U3121">
        <v>20000</v>
      </c>
      <c r="V3121">
        <v>0</v>
      </c>
      <c r="W3121">
        <v>0</v>
      </c>
      <c r="X3121">
        <v>0</v>
      </c>
      <c r="Y3121">
        <v>0</v>
      </c>
      <c r="Z3121">
        <v>0</v>
      </c>
      <c r="AA3121">
        <v>0</v>
      </c>
      <c r="AB3121">
        <v>0</v>
      </c>
      <c r="AC3121">
        <v>0</v>
      </c>
      <c r="AD3121">
        <v>0</v>
      </c>
      <c r="AE3121">
        <v>0</v>
      </c>
      <c r="AF3121">
        <v>0</v>
      </c>
      <c r="AG3121">
        <v>0</v>
      </c>
      <c r="AH3121">
        <v>0</v>
      </c>
      <c r="AI3121">
        <v>0</v>
      </c>
      <c r="AJ3121">
        <v>0</v>
      </c>
      <c r="AK3121">
        <v>0</v>
      </c>
      <c r="AL3121">
        <v>0</v>
      </c>
      <c r="AM3121">
        <v>0</v>
      </c>
      <c r="AN3121">
        <v>1</v>
      </c>
    </row>
    <row r="3122" spans="1:40" x14ac:dyDescent="0.45">
      <c r="A3122" t="s">
        <v>67093</v>
      </c>
      <c r="B3122" t="s">
        <v>67094</v>
      </c>
      <c r="C3122" t="s">
        <v>67095</v>
      </c>
      <c r="D3122" t="s">
        <v>214</v>
      </c>
      <c r="E3122" t="s">
        <v>215</v>
      </c>
      <c r="F3122">
        <v>0</v>
      </c>
      <c r="G3122" t="s">
        <v>51</v>
      </c>
      <c r="H3122" t="s">
        <v>44</v>
      </c>
      <c r="I3122" t="s">
        <v>70</v>
      </c>
      <c r="J3122" t="s">
        <v>345</v>
      </c>
      <c r="K3122" t="s">
        <v>345</v>
      </c>
      <c r="L3122">
        <v>1</v>
      </c>
      <c r="M3122" s="1">
        <v>40909</v>
      </c>
      <c r="N3122" s="3">
        <v>43842</v>
      </c>
      <c r="O3122" t="s">
        <v>94</v>
      </c>
      <c r="P3122">
        <v>2012</v>
      </c>
      <c r="Q3122" s="1">
        <v>41927</v>
      </c>
      <c r="R3122" s="1">
        <v>41927</v>
      </c>
      <c r="S3122">
        <v>20000</v>
      </c>
      <c r="T3122">
        <v>0</v>
      </c>
      <c r="U3122">
        <v>0</v>
      </c>
      <c r="V3122">
        <v>0</v>
      </c>
      <c r="W3122">
        <v>0</v>
      </c>
      <c r="X3122">
        <v>0</v>
      </c>
      <c r="Y3122">
        <v>0</v>
      </c>
      <c r="Z3122">
        <v>0</v>
      </c>
      <c r="AA3122">
        <v>0</v>
      </c>
      <c r="AB3122">
        <v>0</v>
      </c>
      <c r="AC3122">
        <v>0</v>
      </c>
      <c r="AD3122">
        <v>0</v>
      </c>
      <c r="AE3122">
        <v>0</v>
      </c>
      <c r="AF3122">
        <v>0</v>
      </c>
      <c r="AG3122">
        <v>0</v>
      </c>
      <c r="AH3122">
        <v>0</v>
      </c>
      <c r="AI3122">
        <v>0</v>
      </c>
      <c r="AJ3122">
        <v>0</v>
      </c>
      <c r="AK3122">
        <v>0</v>
      </c>
      <c r="AL3122">
        <v>0</v>
      </c>
      <c r="AM3122">
        <v>0</v>
      </c>
      <c r="AN3122">
        <v>1</v>
      </c>
    </row>
    <row r="3123" spans="1:40" x14ac:dyDescent="0.45">
      <c r="A3123" t="s">
        <v>1149</v>
      </c>
      <c r="B3123" t="s">
        <v>1150</v>
      </c>
      <c r="C3123" t="s">
        <v>1151</v>
      </c>
      <c r="D3123" t="s">
        <v>1152</v>
      </c>
      <c r="E3123" t="s">
        <v>1153</v>
      </c>
      <c r="F3123">
        <v>0</v>
      </c>
      <c r="G3123" t="s">
        <v>51</v>
      </c>
      <c r="H3123" t="s">
        <v>44</v>
      </c>
      <c r="I3123" t="s">
        <v>369</v>
      </c>
      <c r="J3123" t="s">
        <v>370</v>
      </c>
      <c r="K3123" t="s">
        <v>370</v>
      </c>
      <c r="L3123">
        <v>1</v>
      </c>
      <c r="M3123" s="1">
        <v>41245</v>
      </c>
      <c r="N3123" s="3">
        <v>44177</v>
      </c>
      <c r="O3123" t="s">
        <v>58</v>
      </c>
      <c r="P3123">
        <v>2012</v>
      </c>
      <c r="Q3123" s="1">
        <v>41926</v>
      </c>
      <c r="R3123" s="1">
        <v>41926</v>
      </c>
      <c r="S3123">
        <v>20000</v>
      </c>
      <c r="T3123">
        <v>0</v>
      </c>
      <c r="U3123">
        <v>0</v>
      </c>
      <c r="V3123">
        <v>0</v>
      </c>
      <c r="W3123">
        <v>0</v>
      </c>
      <c r="X3123">
        <v>0</v>
      </c>
      <c r="Y3123">
        <v>0</v>
      </c>
      <c r="Z3123">
        <v>0</v>
      </c>
      <c r="AA3123">
        <v>0</v>
      </c>
      <c r="AB3123">
        <v>0</v>
      </c>
      <c r="AC3123">
        <v>0</v>
      </c>
      <c r="AD3123">
        <v>0</v>
      </c>
      <c r="AE3123">
        <v>0</v>
      </c>
      <c r="AF3123">
        <v>0</v>
      </c>
      <c r="AG3123">
        <v>0</v>
      </c>
      <c r="AH3123">
        <v>0</v>
      </c>
      <c r="AI3123">
        <v>0</v>
      </c>
      <c r="AJ3123">
        <v>0</v>
      </c>
      <c r="AK3123">
        <v>0</v>
      </c>
      <c r="AL3123">
        <v>0</v>
      </c>
      <c r="AM3123">
        <v>0</v>
      </c>
      <c r="AN3123">
        <v>1</v>
      </c>
    </row>
    <row r="3124" spans="1:40" x14ac:dyDescent="0.45">
      <c r="A3124" t="s">
        <v>67006</v>
      </c>
      <c r="B3124" t="s">
        <v>67007</v>
      </c>
      <c r="C3124" t="s">
        <v>67008</v>
      </c>
      <c r="D3124" t="s">
        <v>275</v>
      </c>
      <c r="E3124" t="s">
        <v>276</v>
      </c>
      <c r="F3124">
        <v>0</v>
      </c>
      <c r="G3124" t="s">
        <v>51</v>
      </c>
      <c r="H3124" t="s">
        <v>44</v>
      </c>
      <c r="I3124" t="s">
        <v>369</v>
      </c>
      <c r="J3124" t="s">
        <v>370</v>
      </c>
      <c r="K3124" t="s">
        <v>370</v>
      </c>
      <c r="L3124">
        <v>1</v>
      </c>
      <c r="M3124" s="1">
        <v>41760</v>
      </c>
      <c r="N3124" s="3">
        <v>43965</v>
      </c>
      <c r="O3124" t="s">
        <v>644</v>
      </c>
      <c r="P3124">
        <v>2014</v>
      </c>
      <c r="Q3124" s="1">
        <v>41823</v>
      </c>
      <c r="R3124" s="1">
        <v>41823</v>
      </c>
      <c r="S3124">
        <v>0</v>
      </c>
      <c r="T3124">
        <v>0</v>
      </c>
      <c r="U3124">
        <v>20000</v>
      </c>
      <c r="V3124">
        <v>0</v>
      </c>
      <c r="W3124">
        <v>0</v>
      </c>
      <c r="X3124">
        <v>0</v>
      </c>
      <c r="Y3124">
        <v>0</v>
      </c>
      <c r="Z3124">
        <v>0</v>
      </c>
      <c r="AA3124">
        <v>0</v>
      </c>
      <c r="AB3124">
        <v>0</v>
      </c>
      <c r="AC3124">
        <v>0</v>
      </c>
      <c r="AD3124">
        <v>0</v>
      </c>
      <c r="AE3124">
        <v>0</v>
      </c>
      <c r="AF3124">
        <v>0</v>
      </c>
      <c r="AG3124">
        <v>0</v>
      </c>
      <c r="AH3124">
        <v>0</v>
      </c>
      <c r="AI3124">
        <v>0</v>
      </c>
      <c r="AJ3124">
        <v>0</v>
      </c>
      <c r="AK3124">
        <v>0</v>
      </c>
      <c r="AL3124">
        <v>0</v>
      </c>
      <c r="AM3124">
        <v>0</v>
      </c>
      <c r="AN3124">
        <v>1</v>
      </c>
    </row>
    <row r="3125" spans="1:40" x14ac:dyDescent="0.45">
      <c r="A3125" t="s">
        <v>67051</v>
      </c>
      <c r="B3125" t="s">
        <v>67052</v>
      </c>
      <c r="C3125" t="s">
        <v>67053</v>
      </c>
      <c r="D3125" t="s">
        <v>67054</v>
      </c>
      <c r="E3125" t="s">
        <v>1107</v>
      </c>
      <c r="F3125">
        <v>0</v>
      </c>
      <c r="G3125" t="s">
        <v>51</v>
      </c>
      <c r="H3125" t="s">
        <v>44</v>
      </c>
      <c r="I3125" t="s">
        <v>369</v>
      </c>
      <c r="J3125" t="s">
        <v>370</v>
      </c>
      <c r="K3125" t="s">
        <v>370</v>
      </c>
      <c r="L3125">
        <v>1</v>
      </c>
      <c r="M3125" s="1">
        <v>41699</v>
      </c>
      <c r="N3125" s="3">
        <v>43904</v>
      </c>
      <c r="O3125" t="s">
        <v>67</v>
      </c>
      <c r="P3125">
        <v>2014</v>
      </c>
      <c r="Q3125" s="1">
        <v>41765</v>
      </c>
      <c r="R3125" s="1">
        <v>41765</v>
      </c>
      <c r="S3125">
        <v>20000</v>
      </c>
      <c r="T3125">
        <v>0</v>
      </c>
      <c r="U3125">
        <v>0</v>
      </c>
      <c r="V3125">
        <v>0</v>
      </c>
      <c r="W3125">
        <v>0</v>
      </c>
      <c r="X3125">
        <v>0</v>
      </c>
      <c r="Y3125">
        <v>0</v>
      </c>
      <c r="Z3125">
        <v>0</v>
      </c>
      <c r="AA3125">
        <v>0</v>
      </c>
      <c r="AB3125">
        <v>0</v>
      </c>
      <c r="AC3125">
        <v>0</v>
      </c>
      <c r="AD3125">
        <v>0</v>
      </c>
      <c r="AE3125">
        <v>0</v>
      </c>
      <c r="AF3125">
        <v>0</v>
      </c>
      <c r="AG3125">
        <v>0</v>
      </c>
      <c r="AH3125">
        <v>0</v>
      </c>
      <c r="AI3125">
        <v>0</v>
      </c>
      <c r="AJ3125">
        <v>0</v>
      </c>
      <c r="AK3125">
        <v>0</v>
      </c>
      <c r="AL3125">
        <v>0</v>
      </c>
      <c r="AM3125">
        <v>0</v>
      </c>
      <c r="AN3125">
        <v>1</v>
      </c>
    </row>
    <row r="3126" spans="1:40" x14ac:dyDescent="0.45">
      <c r="A3126" t="s">
        <v>66803</v>
      </c>
      <c r="B3126" t="s">
        <v>66804</v>
      </c>
      <c r="C3126" t="s">
        <v>66805</v>
      </c>
      <c r="D3126" t="s">
        <v>34581</v>
      </c>
      <c r="E3126" t="s">
        <v>5588</v>
      </c>
      <c r="F3126">
        <v>0</v>
      </c>
      <c r="G3126" t="s">
        <v>51</v>
      </c>
      <c r="H3126" t="s">
        <v>44</v>
      </c>
      <c r="I3126" t="s">
        <v>2144</v>
      </c>
      <c r="J3126" t="s">
        <v>2145</v>
      </c>
      <c r="K3126" t="s">
        <v>2145</v>
      </c>
      <c r="L3126">
        <v>1</v>
      </c>
      <c r="M3126" s="1">
        <v>41306</v>
      </c>
      <c r="N3126" s="3">
        <v>43874</v>
      </c>
      <c r="O3126" t="s">
        <v>117</v>
      </c>
      <c r="P3126">
        <v>2013</v>
      </c>
      <c r="Q3126" s="1">
        <v>41393</v>
      </c>
      <c r="R3126" s="1">
        <v>41393</v>
      </c>
      <c r="S3126">
        <v>20000</v>
      </c>
      <c r="T3126">
        <v>0</v>
      </c>
      <c r="U3126">
        <v>0</v>
      </c>
      <c r="V3126">
        <v>0</v>
      </c>
      <c r="W3126">
        <v>0</v>
      </c>
      <c r="X3126">
        <v>0</v>
      </c>
      <c r="Y3126">
        <v>0</v>
      </c>
      <c r="Z3126">
        <v>0</v>
      </c>
      <c r="AA3126">
        <v>0</v>
      </c>
      <c r="AB3126">
        <v>0</v>
      </c>
      <c r="AC3126">
        <v>0</v>
      </c>
      <c r="AD3126">
        <v>0</v>
      </c>
      <c r="AE3126">
        <v>0</v>
      </c>
      <c r="AF3126">
        <v>0</v>
      </c>
      <c r="AG3126">
        <v>0</v>
      </c>
      <c r="AH3126">
        <v>0</v>
      </c>
      <c r="AI3126">
        <v>0</v>
      </c>
      <c r="AJ3126">
        <v>0</v>
      </c>
      <c r="AK3126">
        <v>0</v>
      </c>
      <c r="AL3126">
        <v>0</v>
      </c>
      <c r="AM3126">
        <v>0</v>
      </c>
      <c r="AN3126">
        <v>1</v>
      </c>
    </row>
    <row r="3127" spans="1:40" x14ac:dyDescent="0.45">
      <c r="A3127" t="s">
        <v>76241</v>
      </c>
      <c r="B3127" t="s">
        <v>76242</v>
      </c>
      <c r="C3127" t="s">
        <v>76243</v>
      </c>
      <c r="D3127" t="s">
        <v>49</v>
      </c>
      <c r="E3127" t="s">
        <v>50</v>
      </c>
      <c r="F3127">
        <v>0</v>
      </c>
      <c r="G3127" t="s">
        <v>51</v>
      </c>
      <c r="H3127" t="s">
        <v>44</v>
      </c>
      <c r="I3127" t="s">
        <v>2144</v>
      </c>
      <c r="J3127" t="s">
        <v>2145</v>
      </c>
      <c r="K3127" t="s">
        <v>2145</v>
      </c>
      <c r="L3127">
        <v>1</v>
      </c>
      <c r="M3127" s="1">
        <v>41122</v>
      </c>
      <c r="N3127" s="3">
        <v>44055</v>
      </c>
      <c r="O3127" t="s">
        <v>342</v>
      </c>
      <c r="P3127">
        <v>2012</v>
      </c>
      <c r="Q3127" s="1">
        <v>41393</v>
      </c>
      <c r="R3127" s="1">
        <v>41393</v>
      </c>
      <c r="S3127">
        <v>20000</v>
      </c>
      <c r="T3127">
        <v>0</v>
      </c>
      <c r="U3127">
        <v>0</v>
      </c>
      <c r="V3127">
        <v>0</v>
      </c>
      <c r="W3127">
        <v>0</v>
      </c>
      <c r="X3127">
        <v>0</v>
      </c>
      <c r="Y3127">
        <v>0</v>
      </c>
      <c r="Z3127">
        <v>0</v>
      </c>
      <c r="AA3127">
        <v>0</v>
      </c>
      <c r="AB3127">
        <v>0</v>
      </c>
      <c r="AC3127">
        <v>0</v>
      </c>
      <c r="AD3127">
        <v>0</v>
      </c>
      <c r="AE3127">
        <v>0</v>
      </c>
      <c r="AF3127">
        <v>0</v>
      </c>
      <c r="AG3127">
        <v>0</v>
      </c>
      <c r="AH3127">
        <v>0</v>
      </c>
      <c r="AI3127">
        <v>0</v>
      </c>
      <c r="AJ3127">
        <v>0</v>
      </c>
      <c r="AK3127">
        <v>0</v>
      </c>
      <c r="AL3127">
        <v>0</v>
      </c>
      <c r="AM3127">
        <v>0</v>
      </c>
      <c r="AN3127">
        <v>1</v>
      </c>
    </row>
    <row r="3128" spans="1:40" x14ac:dyDescent="0.45">
      <c r="A3128" t="s">
        <v>15807</v>
      </c>
      <c r="B3128" t="s">
        <v>15808</v>
      </c>
      <c r="C3128" t="s">
        <v>15809</v>
      </c>
      <c r="D3128" t="s">
        <v>15810</v>
      </c>
      <c r="E3128" t="s">
        <v>3489</v>
      </c>
      <c r="F3128">
        <v>0</v>
      </c>
      <c r="G3128" t="s">
        <v>51</v>
      </c>
      <c r="H3128" t="s">
        <v>44</v>
      </c>
      <c r="I3128" t="s">
        <v>491</v>
      </c>
      <c r="J3128" t="s">
        <v>492</v>
      </c>
      <c r="K3128" t="s">
        <v>492</v>
      </c>
      <c r="L3128">
        <v>1</v>
      </c>
      <c r="M3128" s="1">
        <v>41407</v>
      </c>
      <c r="N3128" s="3">
        <v>43964</v>
      </c>
      <c r="O3128" t="s">
        <v>266</v>
      </c>
      <c r="P3128">
        <v>2013</v>
      </c>
      <c r="Q3128" s="1">
        <v>41855</v>
      </c>
      <c r="R3128" s="1">
        <v>41855</v>
      </c>
      <c r="S3128">
        <v>20000</v>
      </c>
      <c r="T3128">
        <v>0</v>
      </c>
      <c r="U3128">
        <v>0</v>
      </c>
      <c r="V3128">
        <v>0</v>
      </c>
      <c r="W3128">
        <v>0</v>
      </c>
      <c r="X3128">
        <v>0</v>
      </c>
      <c r="Y3128">
        <v>0</v>
      </c>
      <c r="Z3128">
        <v>0</v>
      </c>
      <c r="AA3128">
        <v>0</v>
      </c>
      <c r="AB3128">
        <v>0</v>
      </c>
      <c r="AC3128">
        <v>0</v>
      </c>
      <c r="AD3128">
        <v>0</v>
      </c>
      <c r="AE3128">
        <v>0</v>
      </c>
      <c r="AF3128">
        <v>0</v>
      </c>
      <c r="AG3128">
        <v>0</v>
      </c>
      <c r="AH3128">
        <v>0</v>
      </c>
      <c r="AI3128">
        <v>0</v>
      </c>
      <c r="AJ3128">
        <v>0</v>
      </c>
      <c r="AK3128">
        <v>0</v>
      </c>
      <c r="AL3128">
        <v>0</v>
      </c>
      <c r="AM3128">
        <v>0</v>
      </c>
      <c r="AN3128">
        <v>1</v>
      </c>
    </row>
    <row r="3129" spans="1:40" x14ac:dyDescent="0.45">
      <c r="A3129" t="s">
        <v>24960</v>
      </c>
      <c r="B3129" t="s">
        <v>24961</v>
      </c>
      <c r="C3129" t="s">
        <v>24962</v>
      </c>
      <c r="D3129" t="s">
        <v>24963</v>
      </c>
      <c r="E3129" t="s">
        <v>7586</v>
      </c>
      <c r="F3129">
        <v>0</v>
      </c>
      <c r="G3129" t="s">
        <v>51</v>
      </c>
      <c r="H3129" t="s">
        <v>44</v>
      </c>
      <c r="I3129" t="s">
        <v>84</v>
      </c>
      <c r="J3129" t="s">
        <v>219</v>
      </c>
      <c r="K3129" t="s">
        <v>219</v>
      </c>
      <c r="L3129">
        <v>1</v>
      </c>
      <c r="M3129" s="1">
        <v>40483</v>
      </c>
      <c r="N3129" s="3">
        <v>44145</v>
      </c>
      <c r="O3129" t="s">
        <v>153</v>
      </c>
      <c r="P3129">
        <v>2010</v>
      </c>
      <c r="Q3129" s="1">
        <v>40179</v>
      </c>
      <c r="R3129" s="1">
        <v>40179</v>
      </c>
      <c r="S3129">
        <v>20000</v>
      </c>
      <c r="T3129">
        <v>0</v>
      </c>
      <c r="U3129">
        <v>0</v>
      </c>
      <c r="V3129">
        <v>0</v>
      </c>
      <c r="W3129">
        <v>0</v>
      </c>
      <c r="X3129">
        <v>0</v>
      </c>
      <c r="Y3129">
        <v>0</v>
      </c>
      <c r="Z3129">
        <v>0</v>
      </c>
      <c r="AA3129">
        <v>0</v>
      </c>
      <c r="AB3129">
        <v>0</v>
      </c>
      <c r="AC3129">
        <v>0</v>
      </c>
      <c r="AD3129">
        <v>0</v>
      </c>
      <c r="AE3129">
        <v>0</v>
      </c>
      <c r="AF3129">
        <v>0</v>
      </c>
      <c r="AG3129">
        <v>0</v>
      </c>
      <c r="AH3129">
        <v>0</v>
      </c>
      <c r="AI3129">
        <v>0</v>
      </c>
      <c r="AJ3129">
        <v>0</v>
      </c>
      <c r="AK3129">
        <v>0</v>
      </c>
      <c r="AL3129">
        <v>0</v>
      </c>
      <c r="AM3129">
        <v>0</v>
      </c>
      <c r="AN3129">
        <v>1</v>
      </c>
    </row>
    <row r="3130" spans="1:40" x14ac:dyDescent="0.45">
      <c r="A3130" t="s">
        <v>26378</v>
      </c>
      <c r="B3130" t="s">
        <v>26379</v>
      </c>
      <c r="C3130" t="s">
        <v>26380</v>
      </c>
      <c r="D3130" t="s">
        <v>26381</v>
      </c>
      <c r="E3130" t="s">
        <v>909</v>
      </c>
      <c r="F3130">
        <v>0</v>
      </c>
      <c r="G3130" t="s">
        <v>51</v>
      </c>
      <c r="H3130" t="s">
        <v>44</v>
      </c>
      <c r="I3130" t="s">
        <v>84</v>
      </c>
      <c r="J3130" t="s">
        <v>219</v>
      </c>
      <c r="K3130" t="s">
        <v>219</v>
      </c>
      <c r="L3130">
        <v>2</v>
      </c>
      <c r="M3130" s="1">
        <v>41477</v>
      </c>
      <c r="N3130" s="3">
        <v>44025</v>
      </c>
      <c r="O3130" t="s">
        <v>190</v>
      </c>
      <c r="P3130">
        <v>2013</v>
      </c>
      <c r="Q3130" s="1">
        <v>41456</v>
      </c>
      <c r="R3130" s="1">
        <v>41509</v>
      </c>
      <c r="S3130">
        <v>5000</v>
      </c>
      <c r="T3130">
        <v>15000</v>
      </c>
      <c r="U3130">
        <v>0</v>
      </c>
      <c r="V3130">
        <v>0</v>
      </c>
      <c r="W3130">
        <v>0</v>
      </c>
      <c r="X3130">
        <v>0</v>
      </c>
      <c r="Y3130">
        <v>0</v>
      </c>
      <c r="Z3130">
        <v>0</v>
      </c>
      <c r="AA3130">
        <v>0</v>
      </c>
      <c r="AB3130">
        <v>0</v>
      </c>
      <c r="AC3130">
        <v>0</v>
      </c>
      <c r="AD3130">
        <v>0</v>
      </c>
      <c r="AE3130">
        <v>0</v>
      </c>
      <c r="AF3130">
        <v>0</v>
      </c>
      <c r="AG3130">
        <v>0</v>
      </c>
      <c r="AH3130">
        <v>0</v>
      </c>
      <c r="AI3130">
        <v>0</v>
      </c>
      <c r="AJ3130">
        <v>0</v>
      </c>
      <c r="AK3130">
        <v>0</v>
      </c>
      <c r="AL3130">
        <v>0</v>
      </c>
      <c r="AM3130">
        <v>0</v>
      </c>
      <c r="AN3130">
        <v>1</v>
      </c>
    </row>
    <row r="3131" spans="1:40" x14ac:dyDescent="0.45">
      <c r="A3131" t="s">
        <v>34223</v>
      </c>
      <c r="B3131" t="s">
        <v>34224</v>
      </c>
      <c r="C3131" t="s">
        <v>34225</v>
      </c>
      <c r="D3131" t="s">
        <v>68</v>
      </c>
      <c r="E3131" t="s">
        <v>69</v>
      </c>
      <c r="F3131">
        <v>0</v>
      </c>
      <c r="G3131" t="s">
        <v>51</v>
      </c>
      <c r="H3131" t="s">
        <v>44</v>
      </c>
      <c r="I3131" t="s">
        <v>84</v>
      </c>
      <c r="J3131" t="s">
        <v>219</v>
      </c>
      <c r="K3131" t="s">
        <v>219</v>
      </c>
      <c r="L3131">
        <v>2</v>
      </c>
      <c r="M3131" s="1">
        <v>39083</v>
      </c>
      <c r="N3131" s="3">
        <v>43837</v>
      </c>
      <c r="O3131" t="s">
        <v>80</v>
      </c>
      <c r="P3131">
        <v>2007</v>
      </c>
      <c r="Q3131" s="1">
        <v>38777</v>
      </c>
      <c r="R3131" s="1">
        <v>39083</v>
      </c>
      <c r="S3131">
        <v>20000</v>
      </c>
      <c r="T3131">
        <v>0</v>
      </c>
      <c r="U3131">
        <v>0</v>
      </c>
      <c r="V3131">
        <v>0</v>
      </c>
      <c r="W3131">
        <v>0</v>
      </c>
      <c r="X3131">
        <v>0</v>
      </c>
      <c r="Y3131">
        <v>0</v>
      </c>
      <c r="Z3131">
        <v>0</v>
      </c>
      <c r="AA3131">
        <v>0</v>
      </c>
      <c r="AB3131">
        <v>0</v>
      </c>
      <c r="AC3131">
        <v>0</v>
      </c>
      <c r="AD3131">
        <v>0</v>
      </c>
      <c r="AE3131">
        <v>0</v>
      </c>
      <c r="AF3131">
        <v>0</v>
      </c>
      <c r="AG3131">
        <v>0</v>
      </c>
      <c r="AH3131">
        <v>0</v>
      </c>
      <c r="AI3131">
        <v>0</v>
      </c>
      <c r="AJ3131">
        <v>0</v>
      </c>
      <c r="AK3131">
        <v>0</v>
      </c>
      <c r="AL3131">
        <v>0</v>
      </c>
      <c r="AM3131">
        <v>0</v>
      </c>
      <c r="AN3131">
        <v>1</v>
      </c>
    </row>
    <row r="3132" spans="1:40" x14ac:dyDescent="0.45">
      <c r="A3132" t="s">
        <v>61424</v>
      </c>
      <c r="B3132" t="s">
        <v>61425</v>
      </c>
      <c r="C3132" t="s">
        <v>61426</v>
      </c>
      <c r="D3132" t="s">
        <v>33325</v>
      </c>
      <c r="E3132" t="s">
        <v>20111</v>
      </c>
      <c r="F3132">
        <v>0</v>
      </c>
      <c r="G3132" t="s">
        <v>51</v>
      </c>
      <c r="H3132" t="s">
        <v>44</v>
      </c>
      <c r="I3132" t="s">
        <v>84</v>
      </c>
      <c r="J3132" t="s">
        <v>219</v>
      </c>
      <c r="K3132" t="s">
        <v>219</v>
      </c>
      <c r="L3132">
        <v>1</v>
      </c>
      <c r="M3132" s="1">
        <v>41640</v>
      </c>
      <c r="N3132" s="3">
        <v>43844</v>
      </c>
      <c r="O3132" t="s">
        <v>67</v>
      </c>
      <c r="P3132">
        <v>2014</v>
      </c>
      <c r="Q3132" s="1">
        <v>41640</v>
      </c>
      <c r="R3132" s="1">
        <v>41640</v>
      </c>
      <c r="S3132">
        <v>20000</v>
      </c>
      <c r="T3132">
        <v>0</v>
      </c>
      <c r="U3132">
        <v>0</v>
      </c>
      <c r="V3132">
        <v>0</v>
      </c>
      <c r="W3132">
        <v>0</v>
      </c>
      <c r="X3132">
        <v>0</v>
      </c>
      <c r="Y3132">
        <v>0</v>
      </c>
      <c r="Z3132">
        <v>0</v>
      </c>
      <c r="AA3132">
        <v>0</v>
      </c>
      <c r="AB3132">
        <v>0</v>
      </c>
      <c r="AC3132">
        <v>0</v>
      </c>
      <c r="AD3132">
        <v>0</v>
      </c>
      <c r="AE3132">
        <v>0</v>
      </c>
      <c r="AF3132">
        <v>0</v>
      </c>
      <c r="AG3132">
        <v>0</v>
      </c>
      <c r="AH3132">
        <v>0</v>
      </c>
      <c r="AI3132">
        <v>0</v>
      </c>
      <c r="AJ3132">
        <v>0</v>
      </c>
      <c r="AK3132">
        <v>0</v>
      </c>
      <c r="AL3132">
        <v>0</v>
      </c>
      <c r="AM3132">
        <v>0</v>
      </c>
      <c r="AN3132">
        <v>1</v>
      </c>
    </row>
    <row r="3133" spans="1:40" x14ac:dyDescent="0.45">
      <c r="A3133" t="s">
        <v>65885</v>
      </c>
      <c r="B3133" t="s">
        <v>65886</v>
      </c>
      <c r="C3133" t="s">
        <v>65887</v>
      </c>
      <c r="D3133" t="s">
        <v>9521</v>
      </c>
      <c r="E3133" t="s">
        <v>688</v>
      </c>
      <c r="F3133">
        <v>0</v>
      </c>
      <c r="G3133" t="s">
        <v>51</v>
      </c>
      <c r="H3133" t="s">
        <v>44</v>
      </c>
      <c r="I3133" t="s">
        <v>84</v>
      </c>
      <c r="J3133" t="s">
        <v>219</v>
      </c>
      <c r="K3133" t="s">
        <v>219</v>
      </c>
      <c r="L3133">
        <v>1</v>
      </c>
      <c r="M3133" s="1">
        <v>40909</v>
      </c>
      <c r="N3133" s="3">
        <v>43842</v>
      </c>
      <c r="O3133" t="s">
        <v>94</v>
      </c>
      <c r="P3133">
        <v>2012</v>
      </c>
      <c r="Q3133" s="1">
        <v>41838</v>
      </c>
      <c r="R3133" s="1">
        <v>41838</v>
      </c>
      <c r="S3133">
        <v>20000</v>
      </c>
      <c r="T3133">
        <v>0</v>
      </c>
      <c r="U3133">
        <v>0</v>
      </c>
      <c r="V3133">
        <v>0</v>
      </c>
      <c r="W3133">
        <v>0</v>
      </c>
      <c r="X3133">
        <v>0</v>
      </c>
      <c r="Y3133">
        <v>0</v>
      </c>
      <c r="Z3133">
        <v>0</v>
      </c>
      <c r="AA3133">
        <v>0</v>
      </c>
      <c r="AB3133">
        <v>0</v>
      </c>
      <c r="AC3133">
        <v>0</v>
      </c>
      <c r="AD3133">
        <v>0</v>
      </c>
      <c r="AE3133">
        <v>0</v>
      </c>
      <c r="AF3133">
        <v>0</v>
      </c>
      <c r="AG3133">
        <v>0</v>
      </c>
      <c r="AH3133">
        <v>0</v>
      </c>
      <c r="AI3133">
        <v>0</v>
      </c>
      <c r="AJ3133">
        <v>0</v>
      </c>
      <c r="AK3133">
        <v>0</v>
      </c>
      <c r="AL3133">
        <v>0</v>
      </c>
      <c r="AM3133">
        <v>0</v>
      </c>
      <c r="AN3133">
        <v>1</v>
      </c>
    </row>
    <row r="3134" spans="1:40" x14ac:dyDescent="0.45">
      <c r="A3134" t="s">
        <v>62650</v>
      </c>
      <c r="B3134" t="s">
        <v>62651</v>
      </c>
      <c r="C3134" t="s">
        <v>62652</v>
      </c>
      <c r="D3134" t="s">
        <v>371</v>
      </c>
      <c r="E3134" t="s">
        <v>222</v>
      </c>
      <c r="F3134">
        <v>0</v>
      </c>
      <c r="G3134" t="s">
        <v>51</v>
      </c>
      <c r="H3134" t="s">
        <v>44</v>
      </c>
      <c r="I3134" t="s">
        <v>440</v>
      </c>
      <c r="J3134" t="s">
        <v>441</v>
      </c>
      <c r="K3134" t="s">
        <v>2721</v>
      </c>
      <c r="L3134">
        <v>1</v>
      </c>
      <c r="M3134" s="1">
        <v>40909</v>
      </c>
      <c r="N3134" s="3">
        <v>43842</v>
      </c>
      <c r="O3134" t="s">
        <v>94</v>
      </c>
      <c r="P3134">
        <v>2012</v>
      </c>
      <c r="Q3134" s="1">
        <v>41274</v>
      </c>
      <c r="R3134" s="1">
        <v>41274</v>
      </c>
      <c r="S3134">
        <v>0</v>
      </c>
      <c r="T3134">
        <v>20000</v>
      </c>
      <c r="U3134">
        <v>0</v>
      </c>
      <c r="V3134">
        <v>0</v>
      </c>
      <c r="W3134">
        <v>0</v>
      </c>
      <c r="X3134">
        <v>0</v>
      </c>
      <c r="Y3134">
        <v>0</v>
      </c>
      <c r="Z3134">
        <v>0</v>
      </c>
      <c r="AA3134">
        <v>0</v>
      </c>
      <c r="AB3134">
        <v>0</v>
      </c>
      <c r="AC3134">
        <v>0</v>
      </c>
      <c r="AD3134">
        <v>0</v>
      </c>
      <c r="AE3134">
        <v>0</v>
      </c>
      <c r="AF3134">
        <v>0</v>
      </c>
      <c r="AG3134">
        <v>0</v>
      </c>
      <c r="AH3134">
        <v>0</v>
      </c>
      <c r="AI3134">
        <v>0</v>
      </c>
      <c r="AJ3134">
        <v>0</v>
      </c>
      <c r="AK3134">
        <v>0</v>
      </c>
      <c r="AL3134">
        <v>0</v>
      </c>
      <c r="AM3134">
        <v>0</v>
      </c>
      <c r="AN3134">
        <v>1</v>
      </c>
    </row>
    <row r="3135" spans="1:40" x14ac:dyDescent="0.45">
      <c r="A3135" t="s">
        <v>72035</v>
      </c>
      <c r="B3135" t="s">
        <v>72036</v>
      </c>
      <c r="C3135" t="s">
        <v>72037</v>
      </c>
      <c r="D3135" t="s">
        <v>72038</v>
      </c>
      <c r="E3135" t="s">
        <v>1009</v>
      </c>
      <c r="F3135">
        <v>0</v>
      </c>
      <c r="G3135" t="s">
        <v>51</v>
      </c>
      <c r="H3135" t="s">
        <v>44</v>
      </c>
      <c r="I3135" t="s">
        <v>440</v>
      </c>
      <c r="J3135" t="s">
        <v>441</v>
      </c>
      <c r="K3135" t="s">
        <v>22929</v>
      </c>
      <c r="L3135">
        <v>1</v>
      </c>
      <c r="M3135" s="1">
        <v>40368</v>
      </c>
      <c r="N3135" s="3">
        <v>44022</v>
      </c>
      <c r="O3135" t="s">
        <v>143</v>
      </c>
      <c r="P3135">
        <v>2010</v>
      </c>
      <c r="Q3135" s="1">
        <v>40732</v>
      </c>
      <c r="R3135" s="1">
        <v>40732</v>
      </c>
      <c r="S3135">
        <v>0</v>
      </c>
      <c r="T3135">
        <v>0</v>
      </c>
      <c r="U3135">
        <v>0</v>
      </c>
      <c r="V3135">
        <v>0</v>
      </c>
      <c r="W3135">
        <v>0</v>
      </c>
      <c r="X3135">
        <v>20000</v>
      </c>
      <c r="Y3135">
        <v>0</v>
      </c>
      <c r="Z3135">
        <v>0</v>
      </c>
      <c r="AA3135">
        <v>0</v>
      </c>
      <c r="AB3135">
        <v>0</v>
      </c>
      <c r="AC3135">
        <v>0</v>
      </c>
      <c r="AD3135">
        <v>0</v>
      </c>
      <c r="AE3135">
        <v>0</v>
      </c>
      <c r="AF3135">
        <v>0</v>
      </c>
      <c r="AG3135">
        <v>0</v>
      </c>
      <c r="AH3135">
        <v>0</v>
      </c>
      <c r="AI3135">
        <v>0</v>
      </c>
      <c r="AJ3135">
        <v>0</v>
      </c>
      <c r="AK3135">
        <v>0</v>
      </c>
      <c r="AL3135">
        <v>0</v>
      </c>
      <c r="AM3135">
        <v>0</v>
      </c>
      <c r="AN3135">
        <v>1</v>
      </c>
    </row>
    <row r="3136" spans="1:40" x14ac:dyDescent="0.45">
      <c r="A3136" t="s">
        <v>61682</v>
      </c>
      <c r="B3136" t="s">
        <v>61683</v>
      </c>
      <c r="C3136" t="s">
        <v>61684</v>
      </c>
      <c r="D3136" t="s">
        <v>61685</v>
      </c>
      <c r="E3136" t="s">
        <v>7402</v>
      </c>
      <c r="F3136">
        <v>0</v>
      </c>
      <c r="G3136" t="s">
        <v>51</v>
      </c>
      <c r="H3136" t="s">
        <v>44</v>
      </c>
      <c r="I3136" t="s">
        <v>1353</v>
      </c>
      <c r="J3136" t="s">
        <v>1354</v>
      </c>
      <c r="K3136" t="s">
        <v>2192</v>
      </c>
      <c r="L3136">
        <v>1</v>
      </c>
      <c r="M3136" s="1">
        <v>39794</v>
      </c>
      <c r="N3136" s="3">
        <v>44173</v>
      </c>
      <c r="O3136" t="s">
        <v>472</v>
      </c>
      <c r="P3136">
        <v>2008</v>
      </c>
      <c r="Q3136" s="1">
        <v>40040</v>
      </c>
      <c r="R3136" s="1">
        <v>40040</v>
      </c>
      <c r="S3136">
        <v>20000</v>
      </c>
      <c r="T3136">
        <v>0</v>
      </c>
      <c r="U3136">
        <v>0</v>
      </c>
      <c r="V3136">
        <v>0</v>
      </c>
      <c r="W3136">
        <v>0</v>
      </c>
      <c r="X3136">
        <v>0</v>
      </c>
      <c r="Y3136">
        <v>0</v>
      </c>
      <c r="Z3136">
        <v>0</v>
      </c>
      <c r="AA3136">
        <v>0</v>
      </c>
      <c r="AB3136">
        <v>0</v>
      </c>
      <c r="AC3136">
        <v>0</v>
      </c>
      <c r="AD3136">
        <v>0</v>
      </c>
      <c r="AE3136">
        <v>0</v>
      </c>
      <c r="AF3136">
        <v>0</v>
      </c>
      <c r="AG3136">
        <v>0</v>
      </c>
      <c r="AH3136">
        <v>0</v>
      </c>
      <c r="AI3136">
        <v>0</v>
      </c>
      <c r="AJ3136">
        <v>0</v>
      </c>
      <c r="AK3136">
        <v>0</v>
      </c>
      <c r="AL3136">
        <v>0</v>
      </c>
      <c r="AM3136">
        <v>0</v>
      </c>
      <c r="AN3136">
        <v>1</v>
      </c>
    </row>
    <row r="3137" spans="1:40" x14ac:dyDescent="0.45">
      <c r="A3137" t="s">
        <v>12286</v>
      </c>
      <c r="B3137" t="s">
        <v>12287</v>
      </c>
      <c r="C3137" t="s">
        <v>12288</v>
      </c>
      <c r="D3137" t="s">
        <v>12289</v>
      </c>
      <c r="E3137" t="s">
        <v>740</v>
      </c>
      <c r="F3137">
        <v>0</v>
      </c>
      <c r="G3137" t="s">
        <v>51</v>
      </c>
      <c r="H3137" t="s">
        <v>44</v>
      </c>
      <c r="I3137" t="s">
        <v>689</v>
      </c>
      <c r="J3137" t="s">
        <v>206</v>
      </c>
      <c r="K3137" t="s">
        <v>206</v>
      </c>
      <c r="L3137">
        <v>1</v>
      </c>
      <c r="M3137" s="1">
        <v>40544</v>
      </c>
      <c r="N3137" s="3">
        <v>43841</v>
      </c>
      <c r="O3137" t="s">
        <v>311</v>
      </c>
      <c r="P3137">
        <v>2011</v>
      </c>
      <c r="Q3137" s="1">
        <v>40695</v>
      </c>
      <c r="R3137" s="1">
        <v>40695</v>
      </c>
      <c r="S3137">
        <v>20000</v>
      </c>
      <c r="T3137">
        <v>0</v>
      </c>
      <c r="U3137">
        <v>0</v>
      </c>
      <c r="V3137">
        <v>0</v>
      </c>
      <c r="W3137">
        <v>0</v>
      </c>
      <c r="X3137">
        <v>0</v>
      </c>
      <c r="Y3137">
        <v>0</v>
      </c>
      <c r="Z3137">
        <v>0</v>
      </c>
      <c r="AA3137">
        <v>0</v>
      </c>
      <c r="AB3137">
        <v>0</v>
      </c>
      <c r="AC3137">
        <v>0</v>
      </c>
      <c r="AD3137">
        <v>0</v>
      </c>
      <c r="AE3137">
        <v>0</v>
      </c>
      <c r="AF3137">
        <v>0</v>
      </c>
      <c r="AG3137">
        <v>0</v>
      </c>
      <c r="AH3137">
        <v>0</v>
      </c>
      <c r="AI3137">
        <v>0</v>
      </c>
      <c r="AJ3137">
        <v>0</v>
      </c>
      <c r="AK3137">
        <v>0</v>
      </c>
      <c r="AL3137">
        <v>0</v>
      </c>
      <c r="AM3137">
        <v>0</v>
      </c>
      <c r="AN3137">
        <v>1</v>
      </c>
    </row>
    <row r="3138" spans="1:40" x14ac:dyDescent="0.45">
      <c r="A3138" t="s">
        <v>62814</v>
      </c>
      <c r="B3138" t="s">
        <v>62815</v>
      </c>
      <c r="C3138" t="s">
        <v>62816</v>
      </c>
      <c r="D3138" t="s">
        <v>33168</v>
      </c>
      <c r="E3138" t="s">
        <v>50</v>
      </c>
      <c r="F3138">
        <v>0</v>
      </c>
      <c r="G3138" t="s">
        <v>51</v>
      </c>
      <c r="H3138" t="s">
        <v>44</v>
      </c>
      <c r="I3138" t="s">
        <v>689</v>
      </c>
      <c r="J3138" t="s">
        <v>696</v>
      </c>
      <c r="K3138" t="s">
        <v>696</v>
      </c>
      <c r="L3138">
        <v>2</v>
      </c>
      <c r="M3138" s="1">
        <v>40909</v>
      </c>
      <c r="N3138" s="3">
        <v>43842</v>
      </c>
      <c r="O3138" t="s">
        <v>94</v>
      </c>
      <c r="P3138">
        <v>2012</v>
      </c>
      <c r="Q3138" s="1">
        <v>41183</v>
      </c>
      <c r="R3138" s="1">
        <v>41395</v>
      </c>
      <c r="S3138">
        <v>0</v>
      </c>
      <c r="T3138">
        <v>0</v>
      </c>
      <c r="U3138">
        <v>0</v>
      </c>
      <c r="V3138">
        <v>0</v>
      </c>
      <c r="W3138">
        <v>0</v>
      </c>
      <c r="X3138">
        <v>0</v>
      </c>
      <c r="Y3138">
        <v>0</v>
      </c>
      <c r="Z3138">
        <v>0</v>
      </c>
      <c r="AA3138">
        <v>10000</v>
      </c>
      <c r="AB3138">
        <v>0</v>
      </c>
      <c r="AC3138">
        <v>0</v>
      </c>
      <c r="AD3138">
        <v>0</v>
      </c>
      <c r="AE3138">
        <v>10000</v>
      </c>
      <c r="AF3138">
        <v>0</v>
      </c>
      <c r="AG3138">
        <v>0</v>
      </c>
      <c r="AH3138">
        <v>0</v>
      </c>
      <c r="AI3138">
        <v>0</v>
      </c>
      <c r="AJ3138">
        <v>0</v>
      </c>
      <c r="AK3138">
        <v>0</v>
      </c>
      <c r="AL3138">
        <v>0</v>
      </c>
      <c r="AM3138">
        <v>0</v>
      </c>
      <c r="AN3138">
        <v>1</v>
      </c>
    </row>
    <row r="3139" spans="1:40" x14ac:dyDescent="0.45">
      <c r="A3139" t="s">
        <v>21656</v>
      </c>
      <c r="B3139" t="s">
        <v>21657</v>
      </c>
      <c r="C3139" t="s">
        <v>21658</v>
      </c>
      <c r="D3139" t="s">
        <v>21659</v>
      </c>
      <c r="E3139" t="s">
        <v>413</v>
      </c>
      <c r="F3139">
        <v>0</v>
      </c>
      <c r="G3139" t="s">
        <v>51</v>
      </c>
      <c r="H3139" t="s">
        <v>44</v>
      </c>
      <c r="I3139" t="s">
        <v>204</v>
      </c>
      <c r="J3139" t="s">
        <v>205</v>
      </c>
      <c r="K3139" t="s">
        <v>232</v>
      </c>
      <c r="L3139">
        <v>1</v>
      </c>
      <c r="M3139" s="1">
        <v>41420</v>
      </c>
      <c r="N3139" s="3">
        <v>43964</v>
      </c>
      <c r="O3139" t="s">
        <v>266</v>
      </c>
      <c r="P3139">
        <v>2013</v>
      </c>
      <c r="Q3139" s="1">
        <v>41641</v>
      </c>
      <c r="R3139" s="1">
        <v>41641</v>
      </c>
      <c r="S3139">
        <v>20000</v>
      </c>
      <c r="T3139">
        <v>0</v>
      </c>
      <c r="U3139">
        <v>0</v>
      </c>
      <c r="V3139">
        <v>0</v>
      </c>
      <c r="W3139">
        <v>0</v>
      </c>
      <c r="X3139">
        <v>0</v>
      </c>
      <c r="Y3139">
        <v>0</v>
      </c>
      <c r="Z3139">
        <v>0</v>
      </c>
      <c r="AA3139">
        <v>0</v>
      </c>
      <c r="AB3139">
        <v>0</v>
      </c>
      <c r="AC3139">
        <v>0</v>
      </c>
      <c r="AD3139">
        <v>0</v>
      </c>
      <c r="AE3139">
        <v>0</v>
      </c>
      <c r="AF3139">
        <v>0</v>
      </c>
      <c r="AG3139">
        <v>0</v>
      </c>
      <c r="AH3139">
        <v>0</v>
      </c>
      <c r="AI3139">
        <v>0</v>
      </c>
      <c r="AJ3139">
        <v>0</v>
      </c>
      <c r="AK3139">
        <v>0</v>
      </c>
      <c r="AL3139">
        <v>0</v>
      </c>
      <c r="AM3139">
        <v>0</v>
      </c>
      <c r="AN3139">
        <v>1</v>
      </c>
    </row>
    <row r="3140" spans="1:40" x14ac:dyDescent="0.45">
      <c r="A3140" t="s">
        <v>32117</v>
      </c>
      <c r="B3140" t="s">
        <v>32118</v>
      </c>
      <c r="C3140" t="s">
        <v>32119</v>
      </c>
      <c r="D3140" t="s">
        <v>32120</v>
      </c>
      <c r="E3140" t="s">
        <v>900</v>
      </c>
      <c r="F3140">
        <v>0</v>
      </c>
      <c r="G3140" t="s">
        <v>51</v>
      </c>
      <c r="H3140" t="s">
        <v>44</v>
      </c>
      <c r="I3140" t="s">
        <v>204</v>
      </c>
      <c r="J3140" t="s">
        <v>205</v>
      </c>
      <c r="K3140" t="s">
        <v>16249</v>
      </c>
      <c r="L3140">
        <v>1</v>
      </c>
      <c r="M3140" s="1">
        <v>40817</v>
      </c>
      <c r="N3140" s="3">
        <v>44115</v>
      </c>
      <c r="O3140" t="s">
        <v>72</v>
      </c>
      <c r="P3140">
        <v>2011</v>
      </c>
      <c r="Q3140" s="1">
        <v>41061</v>
      </c>
      <c r="R3140" s="1">
        <v>41061</v>
      </c>
      <c r="S3140">
        <v>20000</v>
      </c>
      <c r="T3140">
        <v>0</v>
      </c>
      <c r="U3140">
        <v>0</v>
      </c>
      <c r="V3140">
        <v>0</v>
      </c>
      <c r="W3140">
        <v>0</v>
      </c>
      <c r="X3140">
        <v>0</v>
      </c>
      <c r="Y3140">
        <v>0</v>
      </c>
      <c r="Z3140">
        <v>0</v>
      </c>
      <c r="AA3140">
        <v>0</v>
      </c>
      <c r="AB3140">
        <v>0</v>
      </c>
      <c r="AC3140">
        <v>0</v>
      </c>
      <c r="AD3140">
        <v>0</v>
      </c>
      <c r="AE3140">
        <v>0</v>
      </c>
      <c r="AF3140">
        <v>0</v>
      </c>
      <c r="AG3140">
        <v>0</v>
      </c>
      <c r="AH3140">
        <v>0</v>
      </c>
      <c r="AI3140">
        <v>0</v>
      </c>
      <c r="AJ3140">
        <v>0</v>
      </c>
      <c r="AK3140">
        <v>0</v>
      </c>
      <c r="AL3140">
        <v>0</v>
      </c>
      <c r="AM3140">
        <v>0</v>
      </c>
      <c r="AN3140">
        <v>1</v>
      </c>
    </row>
    <row r="3141" spans="1:40" x14ac:dyDescent="0.45">
      <c r="A3141" t="s">
        <v>35987</v>
      </c>
      <c r="B3141" t="s">
        <v>35988</v>
      </c>
      <c r="C3141" t="s">
        <v>35989</v>
      </c>
      <c r="D3141" t="s">
        <v>209</v>
      </c>
      <c r="E3141" t="s">
        <v>210</v>
      </c>
      <c r="F3141">
        <v>0</v>
      </c>
      <c r="G3141" t="s">
        <v>51</v>
      </c>
      <c r="H3141" t="s">
        <v>44</v>
      </c>
      <c r="I3141" t="s">
        <v>204</v>
      </c>
      <c r="J3141" t="s">
        <v>205</v>
      </c>
      <c r="K3141" t="s">
        <v>232</v>
      </c>
      <c r="L3141">
        <v>1</v>
      </c>
      <c r="M3141" s="1">
        <v>41334</v>
      </c>
      <c r="N3141" s="3">
        <v>43903</v>
      </c>
      <c r="O3141" t="s">
        <v>117</v>
      </c>
      <c r="P3141">
        <v>2013</v>
      </c>
      <c r="Q3141" s="1">
        <v>41487</v>
      </c>
      <c r="R3141" s="1">
        <v>41487</v>
      </c>
      <c r="S3141">
        <v>20000</v>
      </c>
      <c r="T3141">
        <v>0</v>
      </c>
      <c r="U3141">
        <v>0</v>
      </c>
      <c r="V3141">
        <v>0</v>
      </c>
      <c r="W3141">
        <v>0</v>
      </c>
      <c r="X3141">
        <v>0</v>
      </c>
      <c r="Y3141">
        <v>0</v>
      </c>
      <c r="Z3141">
        <v>0</v>
      </c>
      <c r="AA3141">
        <v>0</v>
      </c>
      <c r="AB3141">
        <v>0</v>
      </c>
      <c r="AC3141">
        <v>0</v>
      </c>
      <c r="AD3141">
        <v>0</v>
      </c>
      <c r="AE3141">
        <v>0</v>
      </c>
      <c r="AF3141">
        <v>0</v>
      </c>
      <c r="AG3141">
        <v>0</v>
      </c>
      <c r="AH3141">
        <v>0</v>
      </c>
      <c r="AI3141">
        <v>0</v>
      </c>
      <c r="AJ3141">
        <v>0</v>
      </c>
      <c r="AK3141">
        <v>0</v>
      </c>
      <c r="AL3141">
        <v>0</v>
      </c>
      <c r="AM3141">
        <v>0</v>
      </c>
      <c r="AN3141">
        <v>1</v>
      </c>
    </row>
    <row r="3142" spans="1:40" x14ac:dyDescent="0.45">
      <c r="A3142" t="s">
        <v>46873</v>
      </c>
      <c r="B3142" t="s">
        <v>46874</v>
      </c>
      <c r="C3142" t="s">
        <v>46875</v>
      </c>
      <c r="D3142" t="s">
        <v>46876</v>
      </c>
      <c r="E3142" t="s">
        <v>413</v>
      </c>
      <c r="F3142">
        <v>0</v>
      </c>
      <c r="G3142" t="s">
        <v>51</v>
      </c>
      <c r="H3142" t="s">
        <v>44</v>
      </c>
      <c r="I3142" t="s">
        <v>204</v>
      </c>
      <c r="J3142" t="s">
        <v>205</v>
      </c>
      <c r="K3142" t="s">
        <v>205</v>
      </c>
      <c r="L3142">
        <v>2</v>
      </c>
      <c r="M3142" s="1">
        <v>39814</v>
      </c>
      <c r="N3142" s="3">
        <v>43839</v>
      </c>
      <c r="O3142" t="s">
        <v>135</v>
      </c>
      <c r="P3142">
        <v>2009</v>
      </c>
      <c r="Q3142" s="1">
        <v>41061</v>
      </c>
      <c r="R3142" s="1">
        <v>41061</v>
      </c>
      <c r="S3142">
        <v>20000</v>
      </c>
      <c r="T3142">
        <v>0</v>
      </c>
      <c r="U3142">
        <v>0</v>
      </c>
      <c r="V3142">
        <v>0</v>
      </c>
      <c r="W3142">
        <v>0</v>
      </c>
      <c r="X3142">
        <v>0</v>
      </c>
      <c r="Y3142">
        <v>0</v>
      </c>
      <c r="Z3142">
        <v>0</v>
      </c>
      <c r="AA3142">
        <v>0</v>
      </c>
      <c r="AB3142">
        <v>0</v>
      </c>
      <c r="AC3142">
        <v>0</v>
      </c>
      <c r="AD3142">
        <v>0</v>
      </c>
      <c r="AE3142">
        <v>0</v>
      </c>
      <c r="AF3142">
        <v>0</v>
      </c>
      <c r="AG3142">
        <v>0</v>
      </c>
      <c r="AH3142">
        <v>0</v>
      </c>
      <c r="AI3142">
        <v>0</v>
      </c>
      <c r="AJ3142">
        <v>0</v>
      </c>
      <c r="AK3142">
        <v>0</v>
      </c>
      <c r="AL3142">
        <v>0</v>
      </c>
      <c r="AM3142">
        <v>0</v>
      </c>
      <c r="AN3142">
        <v>1</v>
      </c>
    </row>
    <row r="3143" spans="1:40" x14ac:dyDescent="0.45">
      <c r="A3143" t="s">
        <v>54492</v>
      </c>
      <c r="B3143" t="s">
        <v>54493</v>
      </c>
      <c r="C3143" t="s">
        <v>54494</v>
      </c>
      <c r="D3143" t="s">
        <v>177</v>
      </c>
      <c r="E3143" t="s">
        <v>178</v>
      </c>
      <c r="F3143">
        <v>0</v>
      </c>
      <c r="G3143" t="s">
        <v>51</v>
      </c>
      <c r="H3143" t="s">
        <v>44</v>
      </c>
      <c r="I3143" t="s">
        <v>204</v>
      </c>
      <c r="J3143" t="s">
        <v>205</v>
      </c>
      <c r="K3143" t="s">
        <v>205</v>
      </c>
      <c r="L3143">
        <v>1</v>
      </c>
      <c r="M3143" s="1">
        <v>40179</v>
      </c>
      <c r="N3143" s="3">
        <v>43840</v>
      </c>
      <c r="O3143" t="s">
        <v>87</v>
      </c>
      <c r="P3143">
        <v>2010</v>
      </c>
      <c r="Q3143" s="1">
        <v>41000</v>
      </c>
      <c r="R3143" s="1">
        <v>41000</v>
      </c>
      <c r="S3143">
        <v>20000</v>
      </c>
      <c r="T3143">
        <v>0</v>
      </c>
      <c r="U3143">
        <v>0</v>
      </c>
      <c r="V3143">
        <v>0</v>
      </c>
      <c r="W3143">
        <v>0</v>
      </c>
      <c r="X3143">
        <v>0</v>
      </c>
      <c r="Y3143">
        <v>0</v>
      </c>
      <c r="Z3143">
        <v>0</v>
      </c>
      <c r="AA3143">
        <v>0</v>
      </c>
      <c r="AB3143">
        <v>0</v>
      </c>
      <c r="AC3143">
        <v>0</v>
      </c>
      <c r="AD3143">
        <v>0</v>
      </c>
      <c r="AE3143">
        <v>0</v>
      </c>
      <c r="AF3143">
        <v>0</v>
      </c>
      <c r="AG3143">
        <v>0</v>
      </c>
      <c r="AH3143">
        <v>0</v>
      </c>
      <c r="AI3143">
        <v>0</v>
      </c>
      <c r="AJ3143">
        <v>0</v>
      </c>
      <c r="AK3143">
        <v>0</v>
      </c>
      <c r="AL3143">
        <v>0</v>
      </c>
      <c r="AM3143">
        <v>0</v>
      </c>
      <c r="AN3143">
        <v>1</v>
      </c>
    </row>
    <row r="3144" spans="1:40" x14ac:dyDescent="0.45">
      <c r="A3144" t="s">
        <v>58362</v>
      </c>
      <c r="B3144" t="s">
        <v>58363</v>
      </c>
      <c r="C3144" t="s">
        <v>58364</v>
      </c>
      <c r="D3144" t="s">
        <v>73</v>
      </c>
      <c r="E3144" t="s">
        <v>74</v>
      </c>
      <c r="F3144">
        <v>0</v>
      </c>
      <c r="G3144" t="s">
        <v>75</v>
      </c>
      <c r="H3144" t="s">
        <v>44</v>
      </c>
      <c r="I3144" t="s">
        <v>204</v>
      </c>
      <c r="J3144" t="s">
        <v>205</v>
      </c>
      <c r="K3144" t="s">
        <v>865</v>
      </c>
      <c r="L3144">
        <v>1</v>
      </c>
      <c r="M3144" s="1">
        <v>40238</v>
      </c>
      <c r="N3144" s="3">
        <v>43900</v>
      </c>
      <c r="O3144" t="s">
        <v>87</v>
      </c>
      <c r="P3144">
        <v>2010</v>
      </c>
      <c r="Q3144" s="1">
        <v>40299</v>
      </c>
      <c r="R3144" s="1">
        <v>40299</v>
      </c>
      <c r="S3144">
        <v>20000</v>
      </c>
      <c r="T3144">
        <v>0</v>
      </c>
      <c r="U3144">
        <v>0</v>
      </c>
      <c r="V3144">
        <v>0</v>
      </c>
      <c r="W3144">
        <v>0</v>
      </c>
      <c r="X3144">
        <v>0</v>
      </c>
      <c r="Y3144">
        <v>0</v>
      </c>
      <c r="Z3144">
        <v>0</v>
      </c>
      <c r="AA3144">
        <v>0</v>
      </c>
      <c r="AB3144">
        <v>0</v>
      </c>
      <c r="AC3144">
        <v>0</v>
      </c>
      <c r="AD3144">
        <v>0</v>
      </c>
      <c r="AE3144">
        <v>0</v>
      </c>
      <c r="AF3144">
        <v>0</v>
      </c>
      <c r="AG3144">
        <v>0</v>
      </c>
      <c r="AH3144">
        <v>0</v>
      </c>
      <c r="AI3144">
        <v>0</v>
      </c>
      <c r="AJ3144">
        <v>0</v>
      </c>
      <c r="AK3144">
        <v>0</v>
      </c>
      <c r="AL3144">
        <v>0</v>
      </c>
      <c r="AM3144">
        <v>0</v>
      </c>
      <c r="AN3144">
        <v>0</v>
      </c>
    </row>
    <row r="3145" spans="1:40" x14ac:dyDescent="0.45">
      <c r="A3145" t="s">
        <v>62508</v>
      </c>
      <c r="B3145" t="s">
        <v>62509</v>
      </c>
      <c r="C3145" t="s">
        <v>62510</v>
      </c>
      <c r="D3145" t="s">
        <v>23290</v>
      </c>
      <c r="E3145" t="s">
        <v>1604</v>
      </c>
      <c r="F3145">
        <v>0</v>
      </c>
      <c r="G3145" t="s">
        <v>51</v>
      </c>
      <c r="H3145" t="s">
        <v>44</v>
      </c>
      <c r="I3145" t="s">
        <v>204</v>
      </c>
      <c r="J3145" t="s">
        <v>205</v>
      </c>
      <c r="K3145" t="s">
        <v>205</v>
      </c>
      <c r="L3145">
        <v>1</v>
      </c>
      <c r="M3145" s="1">
        <v>40877</v>
      </c>
      <c r="N3145" s="3">
        <v>44146</v>
      </c>
      <c r="O3145" t="s">
        <v>72</v>
      </c>
      <c r="P3145">
        <v>2011</v>
      </c>
      <c r="Q3145" s="1">
        <v>41333</v>
      </c>
      <c r="R3145" s="1">
        <v>41333</v>
      </c>
      <c r="S3145">
        <v>20000</v>
      </c>
      <c r="T3145">
        <v>0</v>
      </c>
      <c r="U3145">
        <v>0</v>
      </c>
      <c r="V3145">
        <v>0</v>
      </c>
      <c r="W3145">
        <v>0</v>
      </c>
      <c r="X3145">
        <v>0</v>
      </c>
      <c r="Y3145">
        <v>0</v>
      </c>
      <c r="Z3145">
        <v>0</v>
      </c>
      <c r="AA3145">
        <v>0</v>
      </c>
      <c r="AB3145">
        <v>0</v>
      </c>
      <c r="AC3145">
        <v>0</v>
      </c>
      <c r="AD3145">
        <v>0</v>
      </c>
      <c r="AE3145">
        <v>0</v>
      </c>
      <c r="AF3145">
        <v>0</v>
      </c>
      <c r="AG3145">
        <v>0</v>
      </c>
      <c r="AH3145">
        <v>0</v>
      </c>
      <c r="AI3145">
        <v>0</v>
      </c>
      <c r="AJ3145">
        <v>0</v>
      </c>
      <c r="AK3145">
        <v>0</v>
      </c>
      <c r="AL3145">
        <v>0</v>
      </c>
      <c r="AM3145">
        <v>0</v>
      </c>
      <c r="AN3145">
        <v>1</v>
      </c>
    </row>
    <row r="3146" spans="1:40" x14ac:dyDescent="0.45">
      <c r="A3146" t="s">
        <v>75787</v>
      </c>
      <c r="B3146" t="s">
        <v>75788</v>
      </c>
      <c r="C3146" t="s">
        <v>75789</v>
      </c>
      <c r="D3146" t="s">
        <v>75790</v>
      </c>
      <c r="E3146" t="s">
        <v>326</v>
      </c>
      <c r="F3146">
        <v>0</v>
      </c>
      <c r="G3146" t="s">
        <v>51</v>
      </c>
      <c r="H3146" t="s">
        <v>44</v>
      </c>
      <c r="I3146" t="s">
        <v>204</v>
      </c>
      <c r="J3146" t="s">
        <v>205</v>
      </c>
      <c r="K3146" t="s">
        <v>232</v>
      </c>
      <c r="L3146">
        <v>1</v>
      </c>
      <c r="M3146" s="1">
        <v>40878</v>
      </c>
      <c r="N3146" s="3">
        <v>44176</v>
      </c>
      <c r="O3146" t="s">
        <v>72</v>
      </c>
      <c r="P3146">
        <v>2011</v>
      </c>
      <c r="Q3146" s="1">
        <v>40919</v>
      </c>
      <c r="R3146" s="1">
        <v>40919</v>
      </c>
      <c r="S3146">
        <v>20000</v>
      </c>
      <c r="T3146">
        <v>0</v>
      </c>
      <c r="U3146">
        <v>0</v>
      </c>
      <c r="V3146">
        <v>0</v>
      </c>
      <c r="W3146">
        <v>0</v>
      </c>
      <c r="X3146">
        <v>0</v>
      </c>
      <c r="Y3146">
        <v>0</v>
      </c>
      <c r="Z3146">
        <v>0</v>
      </c>
      <c r="AA3146">
        <v>0</v>
      </c>
      <c r="AB3146">
        <v>0</v>
      </c>
      <c r="AC3146">
        <v>0</v>
      </c>
      <c r="AD3146">
        <v>0</v>
      </c>
      <c r="AE3146">
        <v>0</v>
      </c>
      <c r="AF3146">
        <v>0</v>
      </c>
      <c r="AG3146">
        <v>0</v>
      </c>
      <c r="AH3146">
        <v>0</v>
      </c>
      <c r="AI3146">
        <v>0</v>
      </c>
      <c r="AJ3146">
        <v>0</v>
      </c>
      <c r="AK3146">
        <v>0</v>
      </c>
      <c r="AL3146">
        <v>0</v>
      </c>
      <c r="AM3146">
        <v>0</v>
      </c>
      <c r="AN3146">
        <v>1</v>
      </c>
    </row>
    <row r="3147" spans="1:40" x14ac:dyDescent="0.45">
      <c r="A3147" t="s">
        <v>38015</v>
      </c>
      <c r="B3147" t="s">
        <v>38016</v>
      </c>
      <c r="C3147" t="s">
        <v>38017</v>
      </c>
      <c r="D3147" t="s">
        <v>5757</v>
      </c>
      <c r="E3147" t="s">
        <v>1235</v>
      </c>
      <c r="F3147">
        <v>0</v>
      </c>
      <c r="G3147" t="s">
        <v>51</v>
      </c>
      <c r="H3147" t="s">
        <v>44</v>
      </c>
      <c r="I3147" t="s">
        <v>121</v>
      </c>
      <c r="J3147" t="s">
        <v>365</v>
      </c>
      <c r="K3147" t="s">
        <v>14333</v>
      </c>
      <c r="L3147">
        <v>1</v>
      </c>
      <c r="M3147" s="1">
        <v>40594</v>
      </c>
      <c r="N3147" s="3">
        <v>43872</v>
      </c>
      <c r="O3147" t="s">
        <v>311</v>
      </c>
      <c r="P3147">
        <v>2011</v>
      </c>
      <c r="Q3147" s="1">
        <v>40695</v>
      </c>
      <c r="R3147" s="1">
        <v>40695</v>
      </c>
      <c r="S3147">
        <v>20000</v>
      </c>
      <c r="T3147">
        <v>0</v>
      </c>
      <c r="U3147">
        <v>0</v>
      </c>
      <c r="V3147">
        <v>0</v>
      </c>
      <c r="W3147">
        <v>0</v>
      </c>
      <c r="X3147">
        <v>0</v>
      </c>
      <c r="Y3147">
        <v>0</v>
      </c>
      <c r="Z3147">
        <v>0</v>
      </c>
      <c r="AA3147">
        <v>0</v>
      </c>
      <c r="AB3147">
        <v>0</v>
      </c>
      <c r="AC3147">
        <v>0</v>
      </c>
      <c r="AD3147">
        <v>0</v>
      </c>
      <c r="AE3147">
        <v>0</v>
      </c>
      <c r="AF3147">
        <v>0</v>
      </c>
      <c r="AG3147">
        <v>0</v>
      </c>
      <c r="AH3147">
        <v>0</v>
      </c>
      <c r="AI3147">
        <v>0</v>
      </c>
      <c r="AJ3147">
        <v>0</v>
      </c>
      <c r="AK3147">
        <v>0</v>
      </c>
      <c r="AL3147">
        <v>0</v>
      </c>
      <c r="AM3147">
        <v>0</v>
      </c>
      <c r="AN3147">
        <v>1</v>
      </c>
    </row>
    <row r="3148" spans="1:40" x14ac:dyDescent="0.45">
      <c r="A3148" t="s">
        <v>31705</v>
      </c>
      <c r="B3148" t="s">
        <v>31706</v>
      </c>
      <c r="C3148" t="s">
        <v>31707</v>
      </c>
      <c r="D3148" t="s">
        <v>170</v>
      </c>
      <c r="E3148" t="s">
        <v>171</v>
      </c>
      <c r="F3148">
        <v>0</v>
      </c>
      <c r="G3148" t="s">
        <v>51</v>
      </c>
      <c r="H3148" t="s">
        <v>44</v>
      </c>
      <c r="I3148" t="s">
        <v>1198</v>
      </c>
      <c r="J3148" t="s">
        <v>3411</v>
      </c>
      <c r="K3148" t="s">
        <v>31708</v>
      </c>
      <c r="L3148">
        <v>1</v>
      </c>
      <c r="M3148" s="1">
        <v>39479</v>
      </c>
      <c r="N3148" s="3">
        <v>43869</v>
      </c>
      <c r="O3148" t="s">
        <v>133</v>
      </c>
      <c r="P3148">
        <v>2008</v>
      </c>
      <c r="Q3148" s="1">
        <v>39457</v>
      </c>
      <c r="R3148" s="1">
        <v>39457</v>
      </c>
      <c r="S3148">
        <v>20000</v>
      </c>
      <c r="T3148">
        <v>0</v>
      </c>
      <c r="U3148">
        <v>0</v>
      </c>
      <c r="V3148">
        <v>0</v>
      </c>
      <c r="W3148">
        <v>0</v>
      </c>
      <c r="X3148">
        <v>0</v>
      </c>
      <c r="Y3148">
        <v>0</v>
      </c>
      <c r="Z3148">
        <v>0</v>
      </c>
      <c r="AA3148">
        <v>0</v>
      </c>
      <c r="AB3148">
        <v>0</v>
      </c>
      <c r="AC3148">
        <v>0</v>
      </c>
      <c r="AD3148">
        <v>0</v>
      </c>
      <c r="AE3148">
        <v>0</v>
      </c>
      <c r="AF3148">
        <v>0</v>
      </c>
      <c r="AG3148">
        <v>0</v>
      </c>
      <c r="AH3148">
        <v>0</v>
      </c>
      <c r="AI3148">
        <v>0</v>
      </c>
      <c r="AJ3148">
        <v>0</v>
      </c>
      <c r="AK3148">
        <v>0</v>
      </c>
      <c r="AL3148">
        <v>0</v>
      </c>
      <c r="AM3148">
        <v>0</v>
      </c>
      <c r="AN3148">
        <v>1</v>
      </c>
    </row>
    <row r="3149" spans="1:40" x14ac:dyDescent="0.45">
      <c r="A3149" t="s">
        <v>20724</v>
      </c>
      <c r="B3149" t="s">
        <v>20725</v>
      </c>
      <c r="C3149" t="s">
        <v>20726</v>
      </c>
      <c r="D3149" t="s">
        <v>101</v>
      </c>
      <c r="E3149" t="s">
        <v>102</v>
      </c>
      <c r="F3149">
        <v>0</v>
      </c>
      <c r="G3149" t="s">
        <v>51</v>
      </c>
      <c r="H3149" t="s">
        <v>44</v>
      </c>
      <c r="I3149" t="s">
        <v>592</v>
      </c>
      <c r="J3149" t="s">
        <v>593</v>
      </c>
      <c r="K3149" t="s">
        <v>20727</v>
      </c>
      <c r="L3149">
        <v>1</v>
      </c>
      <c r="M3149" s="1">
        <v>40544</v>
      </c>
      <c r="N3149" s="3">
        <v>43841</v>
      </c>
      <c r="O3149" t="s">
        <v>311</v>
      </c>
      <c r="P3149">
        <v>2011</v>
      </c>
      <c r="Q3149" s="1">
        <v>41000</v>
      </c>
      <c r="R3149" s="1">
        <v>41000</v>
      </c>
      <c r="S3149">
        <v>20000</v>
      </c>
      <c r="T3149">
        <v>0</v>
      </c>
      <c r="U3149">
        <v>0</v>
      </c>
      <c r="V3149">
        <v>0</v>
      </c>
      <c r="W3149">
        <v>0</v>
      </c>
      <c r="X3149">
        <v>0</v>
      </c>
      <c r="Y3149">
        <v>0</v>
      </c>
      <c r="Z3149">
        <v>0</v>
      </c>
      <c r="AA3149">
        <v>0</v>
      </c>
      <c r="AB3149">
        <v>0</v>
      </c>
      <c r="AC3149">
        <v>0</v>
      </c>
      <c r="AD3149">
        <v>0</v>
      </c>
      <c r="AE3149">
        <v>0</v>
      </c>
      <c r="AF3149">
        <v>0</v>
      </c>
      <c r="AG3149">
        <v>0</v>
      </c>
      <c r="AH3149">
        <v>0</v>
      </c>
      <c r="AI3149">
        <v>0</v>
      </c>
      <c r="AJ3149">
        <v>0</v>
      </c>
      <c r="AK3149">
        <v>0</v>
      </c>
      <c r="AL3149">
        <v>0</v>
      </c>
      <c r="AM3149">
        <v>0</v>
      </c>
      <c r="AN3149">
        <v>1</v>
      </c>
    </row>
    <row r="3150" spans="1:40" x14ac:dyDescent="0.45">
      <c r="A3150" t="s">
        <v>57900</v>
      </c>
      <c r="B3150" t="s">
        <v>57901</v>
      </c>
      <c r="C3150" t="s">
        <v>57902</v>
      </c>
      <c r="D3150" t="s">
        <v>57903</v>
      </c>
      <c r="E3150" t="s">
        <v>79</v>
      </c>
      <c r="F3150">
        <v>0</v>
      </c>
      <c r="G3150" t="s">
        <v>75</v>
      </c>
      <c r="H3150" t="s">
        <v>44</v>
      </c>
      <c r="I3150" t="s">
        <v>592</v>
      </c>
      <c r="J3150" t="s">
        <v>1839</v>
      </c>
      <c r="K3150" t="s">
        <v>21485</v>
      </c>
      <c r="L3150">
        <v>1</v>
      </c>
      <c r="M3150" s="1">
        <v>39814</v>
      </c>
      <c r="N3150" s="3">
        <v>43839</v>
      </c>
      <c r="O3150" t="s">
        <v>135</v>
      </c>
      <c r="P3150">
        <v>2009</v>
      </c>
      <c r="Q3150" s="1">
        <v>39934</v>
      </c>
      <c r="R3150" s="1">
        <v>39934</v>
      </c>
      <c r="S3150">
        <v>20000</v>
      </c>
      <c r="T3150">
        <v>0</v>
      </c>
      <c r="U3150">
        <v>0</v>
      </c>
      <c r="V3150">
        <v>0</v>
      </c>
      <c r="W3150">
        <v>0</v>
      </c>
      <c r="X3150">
        <v>0</v>
      </c>
      <c r="Y3150">
        <v>0</v>
      </c>
      <c r="Z3150">
        <v>0</v>
      </c>
      <c r="AA3150">
        <v>0</v>
      </c>
      <c r="AB3150">
        <v>0</v>
      </c>
      <c r="AC3150">
        <v>0</v>
      </c>
      <c r="AD3150">
        <v>0</v>
      </c>
      <c r="AE3150">
        <v>0</v>
      </c>
      <c r="AF3150">
        <v>0</v>
      </c>
      <c r="AG3150">
        <v>0</v>
      </c>
      <c r="AH3150">
        <v>0</v>
      </c>
      <c r="AI3150">
        <v>0</v>
      </c>
      <c r="AJ3150">
        <v>0</v>
      </c>
      <c r="AK3150">
        <v>0</v>
      </c>
      <c r="AL3150">
        <v>0</v>
      </c>
      <c r="AM3150">
        <v>0</v>
      </c>
      <c r="AN3150">
        <v>0</v>
      </c>
    </row>
    <row r="3151" spans="1:40" x14ac:dyDescent="0.45">
      <c r="A3151" t="s">
        <v>25407</v>
      </c>
      <c r="B3151" t="s">
        <v>25408</v>
      </c>
      <c r="C3151" t="s">
        <v>25409</v>
      </c>
      <c r="D3151" t="s">
        <v>68</v>
      </c>
      <c r="E3151" t="s">
        <v>69</v>
      </c>
      <c r="F3151">
        <v>0</v>
      </c>
      <c r="G3151" t="s">
        <v>51</v>
      </c>
      <c r="H3151" t="s">
        <v>44</v>
      </c>
      <c r="I3151" t="s">
        <v>655</v>
      </c>
      <c r="J3151" t="s">
        <v>656</v>
      </c>
      <c r="K3151" t="s">
        <v>656</v>
      </c>
      <c r="L3151">
        <v>1</v>
      </c>
      <c r="M3151" s="1">
        <v>39083</v>
      </c>
      <c r="N3151" s="3">
        <v>43837</v>
      </c>
      <c r="O3151" t="s">
        <v>80</v>
      </c>
      <c r="P3151">
        <v>2007</v>
      </c>
      <c r="Q3151" s="1">
        <v>39965</v>
      </c>
      <c r="R3151" s="1">
        <v>39965</v>
      </c>
      <c r="S3151">
        <v>20000</v>
      </c>
      <c r="T3151">
        <v>0</v>
      </c>
      <c r="U3151">
        <v>0</v>
      </c>
      <c r="V3151">
        <v>0</v>
      </c>
      <c r="W3151">
        <v>0</v>
      </c>
      <c r="X3151">
        <v>0</v>
      </c>
      <c r="Y3151">
        <v>0</v>
      </c>
      <c r="Z3151">
        <v>0</v>
      </c>
      <c r="AA3151">
        <v>0</v>
      </c>
      <c r="AB3151">
        <v>0</v>
      </c>
      <c r="AC3151">
        <v>0</v>
      </c>
      <c r="AD3151">
        <v>0</v>
      </c>
      <c r="AE3151">
        <v>0</v>
      </c>
      <c r="AF3151">
        <v>0</v>
      </c>
      <c r="AG3151">
        <v>0</v>
      </c>
      <c r="AH3151">
        <v>0</v>
      </c>
      <c r="AI3151">
        <v>0</v>
      </c>
      <c r="AJ3151">
        <v>0</v>
      </c>
      <c r="AK3151">
        <v>0</v>
      </c>
      <c r="AL3151">
        <v>0</v>
      </c>
      <c r="AM3151">
        <v>0</v>
      </c>
      <c r="AN3151">
        <v>1</v>
      </c>
    </row>
    <row r="3152" spans="1:40" x14ac:dyDescent="0.45">
      <c r="A3152" t="s">
        <v>41798</v>
      </c>
      <c r="B3152" t="s">
        <v>41799</v>
      </c>
      <c r="C3152" t="s">
        <v>41800</v>
      </c>
      <c r="D3152" t="s">
        <v>325</v>
      </c>
      <c r="E3152" t="s">
        <v>326</v>
      </c>
      <c r="F3152">
        <v>0</v>
      </c>
      <c r="G3152" t="s">
        <v>75</v>
      </c>
      <c r="H3152" t="s">
        <v>44</v>
      </c>
      <c r="I3152" t="s">
        <v>1723</v>
      </c>
      <c r="J3152" t="s">
        <v>1724</v>
      </c>
      <c r="K3152" t="s">
        <v>31753</v>
      </c>
      <c r="L3152">
        <v>2</v>
      </c>
      <c r="M3152" s="1">
        <v>39934</v>
      </c>
      <c r="N3152" s="3">
        <v>43960</v>
      </c>
      <c r="O3152" t="s">
        <v>188</v>
      </c>
      <c r="P3152">
        <v>2009</v>
      </c>
      <c r="Q3152" s="1">
        <v>39904</v>
      </c>
      <c r="R3152" s="1">
        <v>40087</v>
      </c>
      <c r="S3152">
        <v>0</v>
      </c>
      <c r="T3152">
        <v>0</v>
      </c>
      <c r="U3152">
        <v>0</v>
      </c>
      <c r="V3152">
        <v>0</v>
      </c>
      <c r="W3152">
        <v>0</v>
      </c>
      <c r="X3152">
        <v>0</v>
      </c>
      <c r="Y3152">
        <v>20000</v>
      </c>
      <c r="Z3152">
        <v>0</v>
      </c>
      <c r="AA3152">
        <v>0</v>
      </c>
      <c r="AB3152">
        <v>0</v>
      </c>
      <c r="AC3152">
        <v>0</v>
      </c>
      <c r="AD3152">
        <v>0</v>
      </c>
      <c r="AE3152">
        <v>0</v>
      </c>
      <c r="AF3152">
        <v>0</v>
      </c>
      <c r="AG3152">
        <v>0</v>
      </c>
      <c r="AH3152">
        <v>0</v>
      </c>
      <c r="AI3152">
        <v>0</v>
      </c>
      <c r="AJ3152">
        <v>0</v>
      </c>
      <c r="AK3152">
        <v>0</v>
      </c>
      <c r="AL3152">
        <v>0</v>
      </c>
      <c r="AM3152">
        <v>0</v>
      </c>
      <c r="AN3152">
        <v>0</v>
      </c>
    </row>
    <row r="3153" spans="1:40" x14ac:dyDescent="0.45">
      <c r="A3153" t="s">
        <v>38688</v>
      </c>
      <c r="B3153" t="s">
        <v>38689</v>
      </c>
      <c r="C3153" t="s">
        <v>38690</v>
      </c>
      <c r="D3153" t="s">
        <v>115</v>
      </c>
      <c r="E3153" t="s">
        <v>116</v>
      </c>
      <c r="F3153">
        <v>0</v>
      </c>
      <c r="G3153" t="s">
        <v>51</v>
      </c>
      <c r="H3153" t="s">
        <v>44</v>
      </c>
      <c r="I3153" t="s">
        <v>96</v>
      </c>
      <c r="J3153" t="s">
        <v>874</v>
      </c>
      <c r="K3153" t="s">
        <v>874</v>
      </c>
      <c r="L3153">
        <v>1</v>
      </c>
      <c r="M3153" s="1">
        <v>41640</v>
      </c>
      <c r="N3153" s="3">
        <v>43844</v>
      </c>
      <c r="O3153" t="s">
        <v>67</v>
      </c>
      <c r="P3153">
        <v>2014</v>
      </c>
      <c r="Q3153" s="1">
        <v>41844</v>
      </c>
      <c r="R3153" s="1">
        <v>41844</v>
      </c>
      <c r="S3153">
        <v>20000</v>
      </c>
      <c r="T3153">
        <v>0</v>
      </c>
      <c r="U3153">
        <v>0</v>
      </c>
      <c r="V3153">
        <v>0</v>
      </c>
      <c r="W3153">
        <v>0</v>
      </c>
      <c r="X3153">
        <v>0</v>
      </c>
      <c r="Y3153">
        <v>0</v>
      </c>
      <c r="Z3153">
        <v>0</v>
      </c>
      <c r="AA3153">
        <v>0</v>
      </c>
      <c r="AB3153">
        <v>0</v>
      </c>
      <c r="AC3153">
        <v>0</v>
      </c>
      <c r="AD3153">
        <v>0</v>
      </c>
      <c r="AE3153">
        <v>0</v>
      </c>
      <c r="AF3153">
        <v>0</v>
      </c>
      <c r="AG3153">
        <v>0</v>
      </c>
      <c r="AH3153">
        <v>0</v>
      </c>
      <c r="AI3153">
        <v>0</v>
      </c>
      <c r="AJ3153">
        <v>0</v>
      </c>
      <c r="AK3153">
        <v>0</v>
      </c>
      <c r="AL3153">
        <v>0</v>
      </c>
      <c r="AM3153">
        <v>0</v>
      </c>
      <c r="AN3153">
        <v>1</v>
      </c>
    </row>
    <row r="3154" spans="1:40" x14ac:dyDescent="0.45">
      <c r="A3154" t="s">
        <v>16459</v>
      </c>
      <c r="B3154" t="s">
        <v>16460</v>
      </c>
      <c r="C3154" t="s">
        <v>16461</v>
      </c>
      <c r="D3154" t="s">
        <v>16462</v>
      </c>
      <c r="E3154" t="s">
        <v>222</v>
      </c>
      <c r="F3154">
        <v>0</v>
      </c>
      <c r="G3154" t="s">
        <v>51</v>
      </c>
      <c r="H3154" t="s">
        <v>44</v>
      </c>
      <c r="I3154" t="s">
        <v>107</v>
      </c>
      <c r="J3154" t="s">
        <v>108</v>
      </c>
      <c r="K3154" t="s">
        <v>5306</v>
      </c>
      <c r="L3154">
        <v>1</v>
      </c>
      <c r="M3154" s="1">
        <v>40848</v>
      </c>
      <c r="N3154" s="3">
        <v>44146</v>
      </c>
      <c r="O3154" t="s">
        <v>72</v>
      </c>
      <c r="P3154">
        <v>2011</v>
      </c>
      <c r="Q3154" s="1">
        <v>41153</v>
      </c>
      <c r="R3154" s="1">
        <v>41153</v>
      </c>
      <c r="S3154">
        <v>20000</v>
      </c>
      <c r="T3154">
        <v>0</v>
      </c>
      <c r="U3154">
        <v>0</v>
      </c>
      <c r="V3154">
        <v>0</v>
      </c>
      <c r="W3154">
        <v>0</v>
      </c>
      <c r="X3154">
        <v>0</v>
      </c>
      <c r="Y3154">
        <v>0</v>
      </c>
      <c r="Z3154">
        <v>0</v>
      </c>
      <c r="AA3154">
        <v>0</v>
      </c>
      <c r="AB3154">
        <v>0</v>
      </c>
      <c r="AC3154">
        <v>0</v>
      </c>
      <c r="AD3154">
        <v>0</v>
      </c>
      <c r="AE3154">
        <v>0</v>
      </c>
      <c r="AF3154">
        <v>0</v>
      </c>
      <c r="AG3154">
        <v>0</v>
      </c>
      <c r="AH3154">
        <v>0</v>
      </c>
      <c r="AI3154">
        <v>0</v>
      </c>
      <c r="AJ3154">
        <v>0</v>
      </c>
      <c r="AK3154">
        <v>0</v>
      </c>
      <c r="AL3154">
        <v>0</v>
      </c>
      <c r="AM3154">
        <v>0</v>
      </c>
      <c r="AN3154">
        <v>1</v>
      </c>
    </row>
    <row r="3155" spans="1:40" x14ac:dyDescent="0.45">
      <c r="A3155" t="s">
        <v>42925</v>
      </c>
      <c r="B3155" t="s">
        <v>42926</v>
      </c>
      <c r="C3155" t="s">
        <v>42927</v>
      </c>
      <c r="D3155" t="s">
        <v>42928</v>
      </c>
      <c r="E3155" t="s">
        <v>231</v>
      </c>
      <c r="F3155">
        <v>0</v>
      </c>
      <c r="G3155" t="s">
        <v>51</v>
      </c>
      <c r="H3155" t="s">
        <v>44</v>
      </c>
      <c r="I3155" t="s">
        <v>107</v>
      </c>
      <c r="J3155" t="s">
        <v>108</v>
      </c>
      <c r="K3155" t="s">
        <v>42929</v>
      </c>
      <c r="L3155">
        <v>1</v>
      </c>
      <c r="M3155" s="1">
        <v>40576</v>
      </c>
      <c r="N3155" s="3">
        <v>43872</v>
      </c>
      <c r="O3155" t="s">
        <v>311</v>
      </c>
      <c r="P3155">
        <v>2011</v>
      </c>
      <c r="Q3155" s="1">
        <v>40603</v>
      </c>
      <c r="R3155" s="1">
        <v>40603</v>
      </c>
      <c r="S3155">
        <v>20000</v>
      </c>
      <c r="T3155">
        <v>0</v>
      </c>
      <c r="U3155">
        <v>0</v>
      </c>
      <c r="V3155">
        <v>0</v>
      </c>
      <c r="W3155">
        <v>0</v>
      </c>
      <c r="X3155">
        <v>0</v>
      </c>
      <c r="Y3155">
        <v>0</v>
      </c>
      <c r="Z3155">
        <v>0</v>
      </c>
      <c r="AA3155">
        <v>0</v>
      </c>
      <c r="AB3155">
        <v>0</v>
      </c>
      <c r="AC3155">
        <v>0</v>
      </c>
      <c r="AD3155">
        <v>0</v>
      </c>
      <c r="AE3155">
        <v>0</v>
      </c>
      <c r="AF3155">
        <v>0</v>
      </c>
      <c r="AG3155">
        <v>0</v>
      </c>
      <c r="AH3155">
        <v>0</v>
      </c>
      <c r="AI3155">
        <v>0</v>
      </c>
      <c r="AJ3155">
        <v>0</v>
      </c>
      <c r="AK3155">
        <v>0</v>
      </c>
      <c r="AL3155">
        <v>0</v>
      </c>
      <c r="AM3155">
        <v>0</v>
      </c>
      <c r="AN3155">
        <v>1</v>
      </c>
    </row>
    <row r="3156" spans="1:40" x14ac:dyDescent="0.45">
      <c r="A3156" t="s">
        <v>54013</v>
      </c>
      <c r="B3156" t="s">
        <v>54014</v>
      </c>
      <c r="C3156" t="s">
        <v>54015</v>
      </c>
      <c r="D3156" t="s">
        <v>54016</v>
      </c>
      <c r="E3156" t="s">
        <v>3756</v>
      </c>
      <c r="F3156">
        <v>0</v>
      </c>
      <c r="G3156" t="s">
        <v>51</v>
      </c>
      <c r="H3156" t="s">
        <v>44</v>
      </c>
      <c r="I3156" t="s">
        <v>107</v>
      </c>
      <c r="J3156" t="s">
        <v>108</v>
      </c>
      <c r="K3156" t="s">
        <v>1257</v>
      </c>
      <c r="L3156">
        <v>3</v>
      </c>
      <c r="M3156" s="1">
        <v>41341</v>
      </c>
      <c r="N3156" s="3">
        <v>43903</v>
      </c>
      <c r="O3156" t="s">
        <v>117</v>
      </c>
      <c r="P3156">
        <v>2013</v>
      </c>
      <c r="Q3156" s="1">
        <v>41426</v>
      </c>
      <c r="R3156" s="1">
        <v>41760</v>
      </c>
      <c r="S3156">
        <v>20000</v>
      </c>
      <c r="T3156">
        <v>0</v>
      </c>
      <c r="U3156">
        <v>0</v>
      </c>
      <c r="V3156">
        <v>0</v>
      </c>
      <c r="W3156">
        <v>0</v>
      </c>
      <c r="X3156">
        <v>0</v>
      </c>
      <c r="Y3156">
        <v>0</v>
      </c>
      <c r="Z3156">
        <v>0</v>
      </c>
      <c r="AA3156">
        <v>0</v>
      </c>
      <c r="AB3156">
        <v>0</v>
      </c>
      <c r="AC3156">
        <v>0</v>
      </c>
      <c r="AD3156">
        <v>0</v>
      </c>
      <c r="AE3156">
        <v>0</v>
      </c>
      <c r="AF3156">
        <v>0</v>
      </c>
      <c r="AG3156">
        <v>0</v>
      </c>
      <c r="AH3156">
        <v>0</v>
      </c>
      <c r="AI3156">
        <v>0</v>
      </c>
      <c r="AJ3156">
        <v>0</v>
      </c>
      <c r="AK3156">
        <v>0</v>
      </c>
      <c r="AL3156">
        <v>0</v>
      </c>
      <c r="AM3156">
        <v>0</v>
      </c>
      <c r="AN3156">
        <v>1</v>
      </c>
    </row>
    <row r="3157" spans="1:40" x14ac:dyDescent="0.45">
      <c r="A3157" t="s">
        <v>75220</v>
      </c>
      <c r="B3157" t="s">
        <v>75221</v>
      </c>
      <c r="C3157" t="s">
        <v>75222</v>
      </c>
      <c r="D3157" t="s">
        <v>75223</v>
      </c>
      <c r="E3157" t="s">
        <v>740</v>
      </c>
      <c r="F3157">
        <v>0</v>
      </c>
      <c r="G3157" t="s">
        <v>51</v>
      </c>
      <c r="H3157" t="s">
        <v>44</v>
      </c>
      <c r="I3157" t="s">
        <v>107</v>
      </c>
      <c r="J3157" t="s">
        <v>108</v>
      </c>
      <c r="K3157" t="s">
        <v>2302</v>
      </c>
      <c r="L3157">
        <v>1</v>
      </c>
      <c r="M3157" s="1">
        <v>41558</v>
      </c>
      <c r="N3157" s="3">
        <v>44117</v>
      </c>
      <c r="O3157" t="s">
        <v>114</v>
      </c>
      <c r="P3157">
        <v>2013</v>
      </c>
      <c r="Q3157" s="1">
        <v>41831</v>
      </c>
      <c r="R3157" s="1">
        <v>41831</v>
      </c>
      <c r="S3157">
        <v>20000</v>
      </c>
      <c r="T3157">
        <v>0</v>
      </c>
      <c r="U3157">
        <v>0</v>
      </c>
      <c r="V3157">
        <v>0</v>
      </c>
      <c r="W3157">
        <v>0</v>
      </c>
      <c r="X3157">
        <v>0</v>
      </c>
      <c r="Y3157">
        <v>0</v>
      </c>
      <c r="Z3157">
        <v>0</v>
      </c>
      <c r="AA3157">
        <v>0</v>
      </c>
      <c r="AB3157">
        <v>0</v>
      </c>
      <c r="AC3157">
        <v>0</v>
      </c>
      <c r="AD3157">
        <v>0</v>
      </c>
      <c r="AE3157">
        <v>0</v>
      </c>
      <c r="AF3157">
        <v>0</v>
      </c>
      <c r="AG3157">
        <v>0</v>
      </c>
      <c r="AH3157">
        <v>0</v>
      </c>
      <c r="AI3157">
        <v>0</v>
      </c>
      <c r="AJ3157">
        <v>0</v>
      </c>
      <c r="AK3157">
        <v>0</v>
      </c>
      <c r="AL3157">
        <v>0</v>
      </c>
      <c r="AM3157">
        <v>0</v>
      </c>
      <c r="AN3157">
        <v>1</v>
      </c>
    </row>
    <row r="3158" spans="1:40" x14ac:dyDescent="0.45">
      <c r="A3158" t="s">
        <v>42466</v>
      </c>
      <c r="B3158" t="s">
        <v>42467</v>
      </c>
      <c r="C3158" t="s">
        <v>42468</v>
      </c>
      <c r="D3158" t="s">
        <v>704</v>
      </c>
      <c r="E3158" t="s">
        <v>705</v>
      </c>
      <c r="F3158">
        <v>0</v>
      </c>
      <c r="G3158" t="s">
        <v>51</v>
      </c>
      <c r="H3158" t="s">
        <v>44</v>
      </c>
      <c r="I3158" t="s">
        <v>1108</v>
      </c>
      <c r="J3158" t="s">
        <v>1109</v>
      </c>
      <c r="K3158" t="s">
        <v>14322</v>
      </c>
      <c r="L3158">
        <v>1</v>
      </c>
      <c r="M3158" s="1">
        <v>40909</v>
      </c>
      <c r="N3158" s="3">
        <v>43842</v>
      </c>
      <c r="O3158" t="s">
        <v>94</v>
      </c>
      <c r="P3158">
        <v>2012</v>
      </c>
      <c r="Q3158" s="1">
        <v>41915</v>
      </c>
      <c r="R3158" s="1">
        <v>41915</v>
      </c>
      <c r="S3158">
        <v>0</v>
      </c>
      <c r="T3158">
        <v>20000</v>
      </c>
      <c r="U3158">
        <v>0</v>
      </c>
      <c r="V3158">
        <v>0</v>
      </c>
      <c r="W3158">
        <v>0</v>
      </c>
      <c r="X3158">
        <v>0</v>
      </c>
      <c r="Y3158">
        <v>0</v>
      </c>
      <c r="Z3158">
        <v>0</v>
      </c>
      <c r="AA3158">
        <v>0</v>
      </c>
      <c r="AB3158">
        <v>0</v>
      </c>
      <c r="AC3158">
        <v>0</v>
      </c>
      <c r="AD3158">
        <v>0</v>
      </c>
      <c r="AE3158">
        <v>0</v>
      </c>
      <c r="AF3158">
        <v>0</v>
      </c>
      <c r="AG3158">
        <v>0</v>
      </c>
      <c r="AH3158">
        <v>0</v>
      </c>
      <c r="AI3158">
        <v>0</v>
      </c>
      <c r="AJ3158">
        <v>0</v>
      </c>
      <c r="AK3158">
        <v>0</v>
      </c>
      <c r="AL3158">
        <v>0</v>
      </c>
      <c r="AM3158">
        <v>0</v>
      </c>
      <c r="AN3158">
        <v>1</v>
      </c>
    </row>
    <row r="3159" spans="1:40" x14ac:dyDescent="0.45">
      <c r="A3159" t="s">
        <v>25825</v>
      </c>
      <c r="B3159" t="s">
        <v>25826</v>
      </c>
      <c r="C3159" t="s">
        <v>25827</v>
      </c>
      <c r="D3159" t="s">
        <v>25828</v>
      </c>
      <c r="E3159" t="s">
        <v>276</v>
      </c>
      <c r="F3159">
        <v>0</v>
      </c>
      <c r="G3159" t="s">
        <v>51</v>
      </c>
      <c r="H3159" t="s">
        <v>44</v>
      </c>
      <c r="I3159" t="s">
        <v>532</v>
      </c>
      <c r="J3159" t="s">
        <v>533</v>
      </c>
      <c r="K3159" t="s">
        <v>5182</v>
      </c>
      <c r="L3159">
        <v>1</v>
      </c>
      <c r="M3159" s="1">
        <v>40725</v>
      </c>
      <c r="N3159" s="3">
        <v>44023</v>
      </c>
      <c r="O3159" t="s">
        <v>172</v>
      </c>
      <c r="P3159">
        <v>2011</v>
      </c>
      <c r="Q3159" s="1">
        <v>40756</v>
      </c>
      <c r="R3159" s="1">
        <v>40756</v>
      </c>
      <c r="S3159">
        <v>20000</v>
      </c>
      <c r="T3159">
        <v>0</v>
      </c>
      <c r="U3159">
        <v>0</v>
      </c>
      <c r="V3159">
        <v>0</v>
      </c>
      <c r="W3159">
        <v>0</v>
      </c>
      <c r="X3159">
        <v>0</v>
      </c>
      <c r="Y3159">
        <v>0</v>
      </c>
      <c r="Z3159">
        <v>0</v>
      </c>
      <c r="AA3159">
        <v>0</v>
      </c>
      <c r="AB3159">
        <v>0</v>
      </c>
      <c r="AC3159">
        <v>0</v>
      </c>
      <c r="AD3159">
        <v>0</v>
      </c>
      <c r="AE3159">
        <v>0</v>
      </c>
      <c r="AF3159">
        <v>0</v>
      </c>
      <c r="AG3159">
        <v>0</v>
      </c>
      <c r="AH3159">
        <v>0</v>
      </c>
      <c r="AI3159">
        <v>0</v>
      </c>
      <c r="AJ3159">
        <v>0</v>
      </c>
      <c r="AK3159">
        <v>0</v>
      </c>
      <c r="AL3159">
        <v>0</v>
      </c>
      <c r="AM3159">
        <v>0</v>
      </c>
      <c r="AN3159">
        <v>1</v>
      </c>
    </row>
    <row r="3160" spans="1:40" x14ac:dyDescent="0.45">
      <c r="A3160" t="s">
        <v>3143</v>
      </c>
      <c r="B3160" t="s">
        <v>3144</v>
      </c>
      <c r="C3160" t="s">
        <v>3145</v>
      </c>
      <c r="D3160" t="s">
        <v>3146</v>
      </c>
      <c r="E3160" t="s">
        <v>79</v>
      </c>
      <c r="F3160">
        <v>0</v>
      </c>
      <c r="G3160" t="s">
        <v>51</v>
      </c>
      <c r="H3160" t="s">
        <v>44</v>
      </c>
      <c r="I3160" t="s">
        <v>45</v>
      </c>
      <c r="J3160" t="s">
        <v>391</v>
      </c>
      <c r="K3160" t="s">
        <v>3147</v>
      </c>
      <c r="L3160">
        <v>1</v>
      </c>
      <c r="M3160" s="1">
        <v>41426</v>
      </c>
      <c r="N3160" s="3">
        <v>43995</v>
      </c>
      <c r="O3160" t="s">
        <v>266</v>
      </c>
      <c r="P3160">
        <v>2013</v>
      </c>
      <c r="Q3160" s="1">
        <v>41456</v>
      </c>
      <c r="R3160" s="1">
        <v>41456</v>
      </c>
      <c r="S3160">
        <v>20000</v>
      </c>
      <c r="T3160">
        <v>0</v>
      </c>
      <c r="U3160">
        <v>0</v>
      </c>
      <c r="V3160">
        <v>0</v>
      </c>
      <c r="W3160">
        <v>0</v>
      </c>
      <c r="X3160">
        <v>0</v>
      </c>
      <c r="Y3160">
        <v>0</v>
      </c>
      <c r="Z3160">
        <v>0</v>
      </c>
      <c r="AA3160">
        <v>0</v>
      </c>
      <c r="AB3160">
        <v>0</v>
      </c>
      <c r="AC3160">
        <v>0</v>
      </c>
      <c r="AD3160">
        <v>0</v>
      </c>
      <c r="AE3160">
        <v>0</v>
      </c>
      <c r="AF3160">
        <v>0</v>
      </c>
      <c r="AG3160">
        <v>0</v>
      </c>
      <c r="AH3160">
        <v>0</v>
      </c>
      <c r="AI3160">
        <v>0</v>
      </c>
      <c r="AJ3160">
        <v>0</v>
      </c>
      <c r="AK3160">
        <v>0</v>
      </c>
      <c r="AL3160">
        <v>0</v>
      </c>
      <c r="AM3160">
        <v>0</v>
      </c>
      <c r="AN3160">
        <v>1</v>
      </c>
    </row>
    <row r="3161" spans="1:40" x14ac:dyDescent="0.45">
      <c r="A3161" t="s">
        <v>16250</v>
      </c>
      <c r="B3161" t="s">
        <v>16251</v>
      </c>
      <c r="C3161" t="s">
        <v>16252</v>
      </c>
      <c r="D3161" t="s">
        <v>16253</v>
      </c>
      <c r="E3161" t="s">
        <v>3270</v>
      </c>
      <c r="F3161">
        <v>0</v>
      </c>
      <c r="G3161" t="s">
        <v>75</v>
      </c>
      <c r="H3161" t="s">
        <v>44</v>
      </c>
      <c r="I3161" t="s">
        <v>45</v>
      </c>
      <c r="J3161" t="s">
        <v>46</v>
      </c>
      <c r="K3161" t="s">
        <v>2361</v>
      </c>
      <c r="L3161">
        <v>1</v>
      </c>
      <c r="M3161" s="1">
        <v>40360</v>
      </c>
      <c r="N3161" s="3">
        <v>44022</v>
      </c>
      <c r="O3161" t="s">
        <v>143</v>
      </c>
      <c r="P3161">
        <v>2010</v>
      </c>
      <c r="Q3161" s="1">
        <v>40787</v>
      </c>
      <c r="R3161" s="1">
        <v>40787</v>
      </c>
      <c r="S3161">
        <v>20000</v>
      </c>
      <c r="T3161">
        <v>0</v>
      </c>
      <c r="U3161">
        <v>0</v>
      </c>
      <c r="V3161">
        <v>0</v>
      </c>
      <c r="W3161">
        <v>0</v>
      </c>
      <c r="X3161">
        <v>0</v>
      </c>
      <c r="Y3161">
        <v>0</v>
      </c>
      <c r="Z3161">
        <v>0</v>
      </c>
      <c r="AA3161">
        <v>0</v>
      </c>
      <c r="AB3161">
        <v>0</v>
      </c>
      <c r="AC3161">
        <v>0</v>
      </c>
      <c r="AD3161">
        <v>0</v>
      </c>
      <c r="AE3161">
        <v>0</v>
      </c>
      <c r="AF3161">
        <v>0</v>
      </c>
      <c r="AG3161">
        <v>0</v>
      </c>
      <c r="AH3161">
        <v>0</v>
      </c>
      <c r="AI3161">
        <v>0</v>
      </c>
      <c r="AJ3161">
        <v>0</v>
      </c>
      <c r="AK3161">
        <v>0</v>
      </c>
      <c r="AL3161">
        <v>0</v>
      </c>
      <c r="AM3161">
        <v>0</v>
      </c>
      <c r="AN3161">
        <v>0</v>
      </c>
    </row>
    <row r="3162" spans="1:40" x14ac:dyDescent="0.45">
      <c r="A3162" t="s">
        <v>22738</v>
      </c>
      <c r="B3162" t="s">
        <v>22739</v>
      </c>
      <c r="C3162" t="s">
        <v>22740</v>
      </c>
      <c r="D3162" t="s">
        <v>115</v>
      </c>
      <c r="E3162" t="s">
        <v>116</v>
      </c>
      <c r="F3162">
        <v>0</v>
      </c>
      <c r="G3162" t="s">
        <v>51</v>
      </c>
      <c r="H3162" t="s">
        <v>44</v>
      </c>
      <c r="I3162" t="s">
        <v>45</v>
      </c>
      <c r="J3162" t="s">
        <v>46</v>
      </c>
      <c r="K3162" t="s">
        <v>47</v>
      </c>
      <c r="L3162">
        <v>1</v>
      </c>
      <c r="M3162" s="1">
        <v>41640</v>
      </c>
      <c r="N3162" s="3">
        <v>43844</v>
      </c>
      <c r="O3162" t="s">
        <v>67</v>
      </c>
      <c r="P3162">
        <v>2014</v>
      </c>
      <c r="Q3162" s="1">
        <v>41844</v>
      </c>
      <c r="R3162" s="1">
        <v>41844</v>
      </c>
      <c r="S3162">
        <v>20000</v>
      </c>
      <c r="T3162">
        <v>0</v>
      </c>
      <c r="U3162">
        <v>0</v>
      </c>
      <c r="V3162">
        <v>0</v>
      </c>
      <c r="W3162">
        <v>0</v>
      </c>
      <c r="X3162">
        <v>0</v>
      </c>
      <c r="Y3162">
        <v>0</v>
      </c>
      <c r="Z3162">
        <v>0</v>
      </c>
      <c r="AA3162">
        <v>0</v>
      </c>
      <c r="AB3162">
        <v>0</v>
      </c>
      <c r="AC3162">
        <v>0</v>
      </c>
      <c r="AD3162">
        <v>0</v>
      </c>
      <c r="AE3162">
        <v>0</v>
      </c>
      <c r="AF3162">
        <v>0</v>
      </c>
      <c r="AG3162">
        <v>0</v>
      </c>
      <c r="AH3162">
        <v>0</v>
      </c>
      <c r="AI3162">
        <v>0</v>
      </c>
      <c r="AJ3162">
        <v>0</v>
      </c>
      <c r="AK3162">
        <v>0</v>
      </c>
      <c r="AL3162">
        <v>0</v>
      </c>
      <c r="AM3162">
        <v>0</v>
      </c>
      <c r="AN3162">
        <v>1</v>
      </c>
    </row>
    <row r="3163" spans="1:40" x14ac:dyDescent="0.45">
      <c r="A3163" t="s">
        <v>31415</v>
      </c>
      <c r="B3163" t="s">
        <v>31416</v>
      </c>
      <c r="C3163" t="s">
        <v>31417</v>
      </c>
      <c r="D3163" t="s">
        <v>90</v>
      </c>
      <c r="E3163" t="s">
        <v>91</v>
      </c>
      <c r="F3163">
        <v>0</v>
      </c>
      <c r="G3163" t="s">
        <v>51</v>
      </c>
      <c r="H3163" t="s">
        <v>44</v>
      </c>
      <c r="I3163" t="s">
        <v>45</v>
      </c>
      <c r="J3163" t="s">
        <v>46</v>
      </c>
      <c r="K3163" t="s">
        <v>47</v>
      </c>
      <c r="L3163">
        <v>1</v>
      </c>
      <c r="M3163" s="1">
        <v>40544</v>
      </c>
      <c r="N3163" s="3">
        <v>43841</v>
      </c>
      <c r="O3163" t="s">
        <v>311</v>
      </c>
      <c r="P3163">
        <v>2011</v>
      </c>
      <c r="Q3163" s="1">
        <v>40664</v>
      </c>
      <c r="R3163" s="1">
        <v>40664</v>
      </c>
      <c r="S3163">
        <v>20000</v>
      </c>
      <c r="T3163">
        <v>0</v>
      </c>
      <c r="U3163">
        <v>0</v>
      </c>
      <c r="V3163">
        <v>0</v>
      </c>
      <c r="W3163">
        <v>0</v>
      </c>
      <c r="X3163">
        <v>0</v>
      </c>
      <c r="Y3163">
        <v>0</v>
      </c>
      <c r="Z3163">
        <v>0</v>
      </c>
      <c r="AA3163">
        <v>0</v>
      </c>
      <c r="AB3163">
        <v>0</v>
      </c>
      <c r="AC3163">
        <v>0</v>
      </c>
      <c r="AD3163">
        <v>0</v>
      </c>
      <c r="AE3163">
        <v>0</v>
      </c>
      <c r="AF3163">
        <v>0</v>
      </c>
      <c r="AG3163">
        <v>0</v>
      </c>
      <c r="AH3163">
        <v>0</v>
      </c>
      <c r="AI3163">
        <v>0</v>
      </c>
      <c r="AJ3163">
        <v>0</v>
      </c>
      <c r="AK3163">
        <v>0</v>
      </c>
      <c r="AL3163">
        <v>0</v>
      </c>
      <c r="AM3163">
        <v>0</v>
      </c>
      <c r="AN3163">
        <v>1</v>
      </c>
    </row>
    <row r="3164" spans="1:40" x14ac:dyDescent="0.45">
      <c r="A3164" t="s">
        <v>32984</v>
      </c>
      <c r="B3164" t="s">
        <v>32985</v>
      </c>
      <c r="C3164" t="s">
        <v>32986</v>
      </c>
      <c r="D3164" t="s">
        <v>32987</v>
      </c>
      <c r="E3164" t="s">
        <v>2948</v>
      </c>
      <c r="F3164">
        <v>0</v>
      </c>
      <c r="G3164" t="s">
        <v>51</v>
      </c>
      <c r="H3164" t="s">
        <v>44</v>
      </c>
      <c r="I3164" t="s">
        <v>45</v>
      </c>
      <c r="J3164" t="s">
        <v>46</v>
      </c>
      <c r="K3164" t="s">
        <v>47</v>
      </c>
      <c r="L3164">
        <v>1</v>
      </c>
      <c r="M3164" s="1">
        <v>40293</v>
      </c>
      <c r="N3164" s="3">
        <v>43931</v>
      </c>
      <c r="O3164" t="s">
        <v>619</v>
      </c>
      <c r="P3164">
        <v>2010</v>
      </c>
      <c r="Q3164" s="1">
        <v>40909</v>
      </c>
      <c r="R3164" s="1">
        <v>40909</v>
      </c>
      <c r="S3164">
        <v>20000</v>
      </c>
      <c r="T3164">
        <v>0</v>
      </c>
      <c r="U3164">
        <v>0</v>
      </c>
      <c r="V3164">
        <v>0</v>
      </c>
      <c r="W3164">
        <v>0</v>
      </c>
      <c r="X3164">
        <v>0</v>
      </c>
      <c r="Y3164">
        <v>0</v>
      </c>
      <c r="Z3164">
        <v>0</v>
      </c>
      <c r="AA3164">
        <v>0</v>
      </c>
      <c r="AB3164">
        <v>0</v>
      </c>
      <c r="AC3164">
        <v>0</v>
      </c>
      <c r="AD3164">
        <v>0</v>
      </c>
      <c r="AE3164">
        <v>0</v>
      </c>
      <c r="AF3164">
        <v>0</v>
      </c>
      <c r="AG3164">
        <v>0</v>
      </c>
      <c r="AH3164">
        <v>0</v>
      </c>
      <c r="AI3164">
        <v>0</v>
      </c>
      <c r="AJ3164">
        <v>0</v>
      </c>
      <c r="AK3164">
        <v>0</v>
      </c>
      <c r="AL3164">
        <v>0</v>
      </c>
      <c r="AM3164">
        <v>0</v>
      </c>
      <c r="AN3164">
        <v>1</v>
      </c>
    </row>
    <row r="3165" spans="1:40" x14ac:dyDescent="0.45">
      <c r="A3165" t="s">
        <v>37172</v>
      </c>
      <c r="B3165" t="s">
        <v>37173</v>
      </c>
      <c r="C3165" t="s">
        <v>37174</v>
      </c>
      <c r="D3165" t="s">
        <v>37175</v>
      </c>
      <c r="E3165" t="s">
        <v>79</v>
      </c>
      <c r="F3165">
        <v>0</v>
      </c>
      <c r="G3165" t="s">
        <v>51</v>
      </c>
      <c r="H3165" t="s">
        <v>44</v>
      </c>
      <c r="I3165" t="s">
        <v>45</v>
      </c>
      <c r="J3165" t="s">
        <v>46</v>
      </c>
      <c r="K3165" t="s">
        <v>47</v>
      </c>
      <c r="L3165">
        <v>1</v>
      </c>
      <c r="M3165" s="1">
        <v>41666</v>
      </c>
      <c r="N3165" s="3">
        <v>43844</v>
      </c>
      <c r="O3165" t="s">
        <v>67</v>
      </c>
      <c r="P3165">
        <v>2014</v>
      </c>
      <c r="Q3165" s="1">
        <v>41838</v>
      </c>
      <c r="R3165" s="1">
        <v>41838</v>
      </c>
      <c r="S3165">
        <v>20000</v>
      </c>
      <c r="T3165">
        <v>0</v>
      </c>
      <c r="U3165">
        <v>0</v>
      </c>
      <c r="V3165">
        <v>0</v>
      </c>
      <c r="W3165">
        <v>0</v>
      </c>
      <c r="X3165">
        <v>0</v>
      </c>
      <c r="Y3165">
        <v>0</v>
      </c>
      <c r="Z3165">
        <v>0</v>
      </c>
      <c r="AA3165">
        <v>0</v>
      </c>
      <c r="AB3165">
        <v>0</v>
      </c>
      <c r="AC3165">
        <v>0</v>
      </c>
      <c r="AD3165">
        <v>0</v>
      </c>
      <c r="AE3165">
        <v>0</v>
      </c>
      <c r="AF3165">
        <v>0</v>
      </c>
      <c r="AG3165">
        <v>0</v>
      </c>
      <c r="AH3165">
        <v>0</v>
      </c>
      <c r="AI3165">
        <v>0</v>
      </c>
      <c r="AJ3165">
        <v>0</v>
      </c>
      <c r="AK3165">
        <v>0</v>
      </c>
      <c r="AL3165">
        <v>0</v>
      </c>
      <c r="AM3165">
        <v>0</v>
      </c>
      <c r="AN3165">
        <v>1</v>
      </c>
    </row>
    <row r="3166" spans="1:40" x14ac:dyDescent="0.45">
      <c r="A3166" t="s">
        <v>39759</v>
      </c>
      <c r="B3166" t="s">
        <v>39760</v>
      </c>
      <c r="C3166" t="s">
        <v>39761</v>
      </c>
      <c r="D3166" t="s">
        <v>39762</v>
      </c>
      <c r="E3166" t="s">
        <v>3489</v>
      </c>
      <c r="F3166">
        <v>0</v>
      </c>
      <c r="G3166" t="s">
        <v>75</v>
      </c>
      <c r="H3166" t="s">
        <v>44</v>
      </c>
      <c r="I3166" t="s">
        <v>45</v>
      </c>
      <c r="J3166" t="s">
        <v>46</v>
      </c>
      <c r="K3166" t="s">
        <v>2361</v>
      </c>
      <c r="L3166">
        <v>1</v>
      </c>
      <c r="M3166" s="1">
        <v>40615</v>
      </c>
      <c r="N3166" s="3">
        <v>43901</v>
      </c>
      <c r="O3166" t="s">
        <v>311</v>
      </c>
      <c r="P3166">
        <v>2011</v>
      </c>
      <c r="Q3166" s="1">
        <v>40544</v>
      </c>
      <c r="R3166" s="1">
        <v>40544</v>
      </c>
      <c r="S3166">
        <v>20000</v>
      </c>
      <c r="T3166">
        <v>0</v>
      </c>
      <c r="U3166">
        <v>0</v>
      </c>
      <c r="V3166">
        <v>0</v>
      </c>
      <c r="W3166">
        <v>0</v>
      </c>
      <c r="X3166">
        <v>0</v>
      </c>
      <c r="Y3166">
        <v>0</v>
      </c>
      <c r="Z3166">
        <v>0</v>
      </c>
      <c r="AA3166">
        <v>0</v>
      </c>
      <c r="AB3166">
        <v>0</v>
      </c>
      <c r="AC3166">
        <v>0</v>
      </c>
      <c r="AD3166">
        <v>0</v>
      </c>
      <c r="AE3166">
        <v>0</v>
      </c>
      <c r="AF3166">
        <v>0</v>
      </c>
      <c r="AG3166">
        <v>0</v>
      </c>
      <c r="AH3166">
        <v>0</v>
      </c>
      <c r="AI3166">
        <v>0</v>
      </c>
      <c r="AJ3166">
        <v>0</v>
      </c>
      <c r="AK3166">
        <v>0</v>
      </c>
      <c r="AL3166">
        <v>0</v>
      </c>
      <c r="AM3166">
        <v>0</v>
      </c>
      <c r="AN3166">
        <v>0</v>
      </c>
    </row>
    <row r="3167" spans="1:40" x14ac:dyDescent="0.45">
      <c r="A3167" t="s">
        <v>49212</v>
      </c>
      <c r="B3167" t="s">
        <v>49213</v>
      </c>
      <c r="C3167" t="s">
        <v>49214</v>
      </c>
      <c r="D3167" t="s">
        <v>10430</v>
      </c>
      <c r="E3167" t="s">
        <v>705</v>
      </c>
      <c r="F3167">
        <v>0</v>
      </c>
      <c r="G3167" t="s">
        <v>75</v>
      </c>
      <c r="H3167" t="s">
        <v>44</v>
      </c>
      <c r="I3167" t="s">
        <v>45</v>
      </c>
      <c r="J3167" t="s">
        <v>46</v>
      </c>
      <c r="K3167" t="s">
        <v>47</v>
      </c>
      <c r="L3167">
        <v>1</v>
      </c>
      <c r="M3167" s="1">
        <v>39814</v>
      </c>
      <c r="N3167" s="3">
        <v>43839</v>
      </c>
      <c r="O3167" t="s">
        <v>135</v>
      </c>
      <c r="P3167">
        <v>2009</v>
      </c>
      <c r="Q3167" s="1">
        <v>39965</v>
      </c>
      <c r="R3167" s="1">
        <v>39965</v>
      </c>
      <c r="S3167">
        <v>20000</v>
      </c>
      <c r="T3167">
        <v>0</v>
      </c>
      <c r="U3167">
        <v>0</v>
      </c>
      <c r="V3167">
        <v>0</v>
      </c>
      <c r="W3167">
        <v>0</v>
      </c>
      <c r="X3167">
        <v>0</v>
      </c>
      <c r="Y3167">
        <v>0</v>
      </c>
      <c r="Z3167">
        <v>0</v>
      </c>
      <c r="AA3167">
        <v>0</v>
      </c>
      <c r="AB3167">
        <v>0</v>
      </c>
      <c r="AC3167">
        <v>0</v>
      </c>
      <c r="AD3167">
        <v>0</v>
      </c>
      <c r="AE3167">
        <v>0</v>
      </c>
      <c r="AF3167">
        <v>0</v>
      </c>
      <c r="AG3167">
        <v>0</v>
      </c>
      <c r="AH3167">
        <v>0</v>
      </c>
      <c r="AI3167">
        <v>0</v>
      </c>
      <c r="AJ3167">
        <v>0</v>
      </c>
      <c r="AK3167">
        <v>0</v>
      </c>
      <c r="AL3167">
        <v>0</v>
      </c>
      <c r="AM3167">
        <v>0</v>
      </c>
      <c r="AN3167">
        <v>0</v>
      </c>
    </row>
    <row r="3168" spans="1:40" x14ac:dyDescent="0.45">
      <c r="A3168" t="s">
        <v>50628</v>
      </c>
      <c r="B3168" t="s">
        <v>50629</v>
      </c>
      <c r="C3168" t="s">
        <v>50630</v>
      </c>
      <c r="D3168" t="s">
        <v>50631</v>
      </c>
      <c r="E3168" t="s">
        <v>326</v>
      </c>
      <c r="F3168">
        <v>0</v>
      </c>
      <c r="G3168" t="s">
        <v>51</v>
      </c>
      <c r="H3168" t="s">
        <v>44</v>
      </c>
      <c r="I3168" t="s">
        <v>45</v>
      </c>
      <c r="J3168" t="s">
        <v>46</v>
      </c>
      <c r="K3168" t="s">
        <v>47</v>
      </c>
      <c r="L3168">
        <v>1</v>
      </c>
      <c r="M3168" s="1">
        <v>41275</v>
      </c>
      <c r="N3168" s="3">
        <v>43843</v>
      </c>
      <c r="O3168" t="s">
        <v>117</v>
      </c>
      <c r="P3168">
        <v>2013</v>
      </c>
      <c r="Q3168" s="1">
        <v>41444</v>
      </c>
      <c r="R3168" s="1">
        <v>41444</v>
      </c>
      <c r="S3168">
        <v>20000</v>
      </c>
      <c r="T3168">
        <v>0</v>
      </c>
      <c r="U3168">
        <v>0</v>
      </c>
      <c r="V3168">
        <v>0</v>
      </c>
      <c r="W3168">
        <v>0</v>
      </c>
      <c r="X3168">
        <v>0</v>
      </c>
      <c r="Y3168">
        <v>0</v>
      </c>
      <c r="Z3168">
        <v>0</v>
      </c>
      <c r="AA3168">
        <v>0</v>
      </c>
      <c r="AB3168">
        <v>0</v>
      </c>
      <c r="AC3168">
        <v>0</v>
      </c>
      <c r="AD3168">
        <v>0</v>
      </c>
      <c r="AE3168">
        <v>0</v>
      </c>
      <c r="AF3168">
        <v>0</v>
      </c>
      <c r="AG3168">
        <v>0</v>
      </c>
      <c r="AH3168">
        <v>0</v>
      </c>
      <c r="AI3168">
        <v>0</v>
      </c>
      <c r="AJ3168">
        <v>0</v>
      </c>
      <c r="AK3168">
        <v>0</v>
      </c>
      <c r="AL3168">
        <v>0</v>
      </c>
      <c r="AM3168">
        <v>0</v>
      </c>
      <c r="AN3168">
        <v>1</v>
      </c>
    </row>
    <row r="3169" spans="1:40" x14ac:dyDescent="0.45">
      <c r="A3169" t="s">
        <v>53415</v>
      </c>
      <c r="B3169" t="s">
        <v>53416</v>
      </c>
      <c r="C3169" t="s">
        <v>53417</v>
      </c>
      <c r="D3169" t="s">
        <v>53418</v>
      </c>
      <c r="E3169" t="s">
        <v>3392</v>
      </c>
      <c r="F3169">
        <v>0</v>
      </c>
      <c r="G3169" t="s">
        <v>51</v>
      </c>
      <c r="H3169" t="s">
        <v>44</v>
      </c>
      <c r="I3169" t="s">
        <v>45</v>
      </c>
      <c r="J3169" t="s">
        <v>46</v>
      </c>
      <c r="K3169" t="s">
        <v>47</v>
      </c>
      <c r="L3169">
        <v>1</v>
      </c>
      <c r="M3169" s="1">
        <v>40695</v>
      </c>
      <c r="N3169" s="3">
        <v>43993</v>
      </c>
      <c r="O3169" t="s">
        <v>62</v>
      </c>
      <c r="P3169">
        <v>2011</v>
      </c>
      <c r="Q3169" s="1">
        <v>40634</v>
      </c>
      <c r="R3169" s="1">
        <v>40634</v>
      </c>
      <c r="S3169">
        <v>20000</v>
      </c>
      <c r="T3169">
        <v>0</v>
      </c>
      <c r="U3169">
        <v>0</v>
      </c>
      <c r="V3169">
        <v>0</v>
      </c>
      <c r="W3169">
        <v>0</v>
      </c>
      <c r="X3169">
        <v>0</v>
      </c>
      <c r="Y3169">
        <v>0</v>
      </c>
      <c r="Z3169">
        <v>0</v>
      </c>
      <c r="AA3169">
        <v>0</v>
      </c>
      <c r="AB3169">
        <v>0</v>
      </c>
      <c r="AC3169">
        <v>0</v>
      </c>
      <c r="AD3169">
        <v>0</v>
      </c>
      <c r="AE3169">
        <v>0</v>
      </c>
      <c r="AF3169">
        <v>0</v>
      </c>
      <c r="AG3169">
        <v>0</v>
      </c>
      <c r="AH3169">
        <v>0</v>
      </c>
      <c r="AI3169">
        <v>0</v>
      </c>
      <c r="AJ3169">
        <v>0</v>
      </c>
      <c r="AK3169">
        <v>0</v>
      </c>
      <c r="AL3169">
        <v>0</v>
      </c>
      <c r="AM3169">
        <v>0</v>
      </c>
      <c r="AN3169">
        <v>1</v>
      </c>
    </row>
    <row r="3170" spans="1:40" x14ac:dyDescent="0.45">
      <c r="A3170" t="s">
        <v>60239</v>
      </c>
      <c r="B3170" t="s">
        <v>60240</v>
      </c>
      <c r="C3170" t="s">
        <v>60241</v>
      </c>
      <c r="D3170" t="s">
        <v>60242</v>
      </c>
      <c r="E3170" t="s">
        <v>134</v>
      </c>
      <c r="F3170">
        <v>0</v>
      </c>
      <c r="G3170" t="s">
        <v>51</v>
      </c>
      <c r="H3170" t="s">
        <v>44</v>
      </c>
      <c r="I3170" t="s">
        <v>45</v>
      </c>
      <c r="J3170" t="s">
        <v>46</v>
      </c>
      <c r="K3170" t="s">
        <v>47</v>
      </c>
      <c r="L3170">
        <v>1</v>
      </c>
      <c r="M3170" s="1">
        <v>41109</v>
      </c>
      <c r="N3170" s="3">
        <v>44024</v>
      </c>
      <c r="O3170" t="s">
        <v>342</v>
      </c>
      <c r="P3170">
        <v>2012</v>
      </c>
      <c r="Q3170" s="1">
        <v>41122</v>
      </c>
      <c r="R3170" s="1">
        <v>41122</v>
      </c>
      <c r="S3170">
        <v>20000</v>
      </c>
      <c r="T3170">
        <v>0</v>
      </c>
      <c r="U3170">
        <v>0</v>
      </c>
      <c r="V3170">
        <v>0</v>
      </c>
      <c r="W3170">
        <v>0</v>
      </c>
      <c r="X3170">
        <v>0</v>
      </c>
      <c r="Y3170">
        <v>0</v>
      </c>
      <c r="Z3170">
        <v>0</v>
      </c>
      <c r="AA3170">
        <v>0</v>
      </c>
      <c r="AB3170">
        <v>0</v>
      </c>
      <c r="AC3170">
        <v>0</v>
      </c>
      <c r="AD3170">
        <v>0</v>
      </c>
      <c r="AE3170">
        <v>0</v>
      </c>
      <c r="AF3170">
        <v>0</v>
      </c>
      <c r="AG3170">
        <v>0</v>
      </c>
      <c r="AH3170">
        <v>0</v>
      </c>
      <c r="AI3170">
        <v>0</v>
      </c>
      <c r="AJ3170">
        <v>0</v>
      </c>
      <c r="AK3170">
        <v>0</v>
      </c>
      <c r="AL3170">
        <v>0</v>
      </c>
      <c r="AM3170">
        <v>0</v>
      </c>
      <c r="AN3170">
        <v>1</v>
      </c>
    </row>
    <row r="3171" spans="1:40" x14ac:dyDescent="0.45">
      <c r="A3171" t="s">
        <v>62500</v>
      </c>
      <c r="B3171" t="s">
        <v>62501</v>
      </c>
      <c r="C3171" t="s">
        <v>62502</v>
      </c>
      <c r="D3171" t="s">
        <v>62503</v>
      </c>
      <c r="E3171" t="s">
        <v>333</v>
      </c>
      <c r="F3171">
        <v>0</v>
      </c>
      <c r="G3171" t="s">
        <v>51</v>
      </c>
      <c r="H3171" t="s">
        <v>44</v>
      </c>
      <c r="I3171" t="s">
        <v>45</v>
      </c>
      <c r="J3171" t="s">
        <v>46</v>
      </c>
      <c r="K3171" t="s">
        <v>47</v>
      </c>
      <c r="L3171">
        <v>2</v>
      </c>
      <c r="M3171" s="1">
        <v>41395</v>
      </c>
      <c r="N3171" s="3">
        <v>43964</v>
      </c>
      <c r="O3171" t="s">
        <v>266</v>
      </c>
      <c r="P3171">
        <v>2013</v>
      </c>
      <c r="Q3171" s="1">
        <v>41480</v>
      </c>
      <c r="R3171" s="1">
        <v>41882</v>
      </c>
      <c r="S3171">
        <v>20000</v>
      </c>
      <c r="T3171">
        <v>0</v>
      </c>
      <c r="U3171">
        <v>0</v>
      </c>
      <c r="V3171">
        <v>0</v>
      </c>
      <c r="W3171">
        <v>0</v>
      </c>
      <c r="X3171">
        <v>0</v>
      </c>
      <c r="Y3171">
        <v>0</v>
      </c>
      <c r="Z3171">
        <v>0</v>
      </c>
      <c r="AA3171">
        <v>0</v>
      </c>
      <c r="AB3171">
        <v>0</v>
      </c>
      <c r="AC3171">
        <v>0</v>
      </c>
      <c r="AD3171">
        <v>0</v>
      </c>
      <c r="AE3171">
        <v>0</v>
      </c>
      <c r="AF3171">
        <v>0</v>
      </c>
      <c r="AG3171">
        <v>0</v>
      </c>
      <c r="AH3171">
        <v>0</v>
      </c>
      <c r="AI3171">
        <v>0</v>
      </c>
      <c r="AJ3171">
        <v>0</v>
      </c>
      <c r="AK3171">
        <v>0</v>
      </c>
      <c r="AL3171">
        <v>0</v>
      </c>
      <c r="AM3171">
        <v>0</v>
      </c>
      <c r="AN3171">
        <v>1</v>
      </c>
    </row>
    <row r="3172" spans="1:40" x14ac:dyDescent="0.45">
      <c r="A3172" t="s">
        <v>62798</v>
      </c>
      <c r="B3172" t="s">
        <v>62799</v>
      </c>
      <c r="C3172" t="s">
        <v>62800</v>
      </c>
      <c r="D3172" t="s">
        <v>10660</v>
      </c>
      <c r="E3172" t="s">
        <v>42</v>
      </c>
      <c r="F3172">
        <v>0</v>
      </c>
      <c r="G3172" t="s">
        <v>51</v>
      </c>
      <c r="H3172" t="s">
        <v>44</v>
      </c>
      <c r="I3172" t="s">
        <v>45</v>
      </c>
      <c r="J3172" t="s">
        <v>46</v>
      </c>
      <c r="K3172" t="s">
        <v>47</v>
      </c>
      <c r="L3172">
        <v>1</v>
      </c>
      <c r="M3172" s="1">
        <v>38450</v>
      </c>
      <c r="N3172" s="3">
        <v>43926</v>
      </c>
      <c r="O3172" t="s">
        <v>904</v>
      </c>
      <c r="P3172">
        <v>2005</v>
      </c>
      <c r="Q3172" s="1">
        <v>41555</v>
      </c>
      <c r="R3172" s="1">
        <v>41555</v>
      </c>
      <c r="S3172">
        <v>0</v>
      </c>
      <c r="T3172">
        <v>0</v>
      </c>
      <c r="U3172">
        <v>20000</v>
      </c>
      <c r="V3172">
        <v>0</v>
      </c>
      <c r="W3172">
        <v>0</v>
      </c>
      <c r="X3172">
        <v>0</v>
      </c>
      <c r="Y3172">
        <v>0</v>
      </c>
      <c r="Z3172">
        <v>0</v>
      </c>
      <c r="AA3172">
        <v>0</v>
      </c>
      <c r="AB3172">
        <v>0</v>
      </c>
      <c r="AC3172">
        <v>0</v>
      </c>
      <c r="AD3172">
        <v>0</v>
      </c>
      <c r="AE3172">
        <v>0</v>
      </c>
      <c r="AF3172">
        <v>0</v>
      </c>
      <c r="AG3172">
        <v>0</v>
      </c>
      <c r="AH3172">
        <v>0</v>
      </c>
      <c r="AI3172">
        <v>0</v>
      </c>
      <c r="AJ3172">
        <v>0</v>
      </c>
      <c r="AK3172">
        <v>0</v>
      </c>
      <c r="AL3172">
        <v>0</v>
      </c>
      <c r="AM3172">
        <v>0</v>
      </c>
      <c r="AN3172">
        <v>1</v>
      </c>
    </row>
    <row r="3173" spans="1:40" x14ac:dyDescent="0.45">
      <c r="A3173" t="s">
        <v>65016</v>
      </c>
      <c r="B3173" t="s">
        <v>65017</v>
      </c>
      <c r="C3173" t="s">
        <v>65018</v>
      </c>
      <c r="D3173" t="s">
        <v>65019</v>
      </c>
      <c r="E3173" t="s">
        <v>215</v>
      </c>
      <c r="F3173">
        <v>0</v>
      </c>
      <c r="G3173" t="s">
        <v>51</v>
      </c>
      <c r="H3173" t="s">
        <v>44</v>
      </c>
      <c r="I3173" t="s">
        <v>45</v>
      </c>
      <c r="J3173" t="s">
        <v>46</v>
      </c>
      <c r="K3173" t="s">
        <v>47</v>
      </c>
      <c r="L3173">
        <v>1</v>
      </c>
      <c r="M3173" s="1">
        <v>41395</v>
      </c>
      <c r="N3173" s="3">
        <v>43964</v>
      </c>
      <c r="O3173" t="s">
        <v>266</v>
      </c>
      <c r="P3173">
        <v>2013</v>
      </c>
      <c r="Q3173" s="1">
        <v>41710</v>
      </c>
      <c r="R3173" s="1">
        <v>41710</v>
      </c>
      <c r="S3173">
        <v>20000</v>
      </c>
      <c r="T3173">
        <v>0</v>
      </c>
      <c r="U3173">
        <v>0</v>
      </c>
      <c r="V3173">
        <v>0</v>
      </c>
      <c r="W3173">
        <v>0</v>
      </c>
      <c r="X3173">
        <v>0</v>
      </c>
      <c r="Y3173">
        <v>0</v>
      </c>
      <c r="Z3173">
        <v>0</v>
      </c>
      <c r="AA3173">
        <v>0</v>
      </c>
      <c r="AB3173">
        <v>0</v>
      </c>
      <c r="AC3173">
        <v>0</v>
      </c>
      <c r="AD3173">
        <v>0</v>
      </c>
      <c r="AE3173">
        <v>0</v>
      </c>
      <c r="AF3173">
        <v>0</v>
      </c>
      <c r="AG3173">
        <v>0</v>
      </c>
      <c r="AH3173">
        <v>0</v>
      </c>
      <c r="AI3173">
        <v>0</v>
      </c>
      <c r="AJ3173">
        <v>0</v>
      </c>
      <c r="AK3173">
        <v>0</v>
      </c>
      <c r="AL3173">
        <v>0</v>
      </c>
      <c r="AM3173">
        <v>0</v>
      </c>
      <c r="AN3173">
        <v>1</v>
      </c>
    </row>
    <row r="3174" spans="1:40" x14ac:dyDescent="0.45">
      <c r="A3174" t="s">
        <v>65124</v>
      </c>
      <c r="B3174" t="s">
        <v>65125</v>
      </c>
      <c r="C3174" t="s">
        <v>65126</v>
      </c>
      <c r="D3174" t="s">
        <v>65127</v>
      </c>
      <c r="E3174" t="s">
        <v>102</v>
      </c>
      <c r="F3174">
        <v>0</v>
      </c>
      <c r="G3174" t="s">
        <v>51</v>
      </c>
      <c r="H3174" t="s">
        <v>44</v>
      </c>
      <c r="I3174" t="s">
        <v>45</v>
      </c>
      <c r="J3174" t="s">
        <v>46</v>
      </c>
      <c r="K3174" t="s">
        <v>47</v>
      </c>
      <c r="L3174">
        <v>1</v>
      </c>
      <c r="M3174" s="1">
        <v>41275</v>
      </c>
      <c r="N3174" s="3">
        <v>43843</v>
      </c>
      <c r="O3174" t="s">
        <v>117</v>
      </c>
      <c r="P3174">
        <v>2013</v>
      </c>
      <c r="Q3174" s="1">
        <v>41458</v>
      </c>
      <c r="R3174" s="1">
        <v>41458</v>
      </c>
      <c r="S3174">
        <v>20000</v>
      </c>
      <c r="T3174">
        <v>0</v>
      </c>
      <c r="U3174">
        <v>0</v>
      </c>
      <c r="V3174">
        <v>0</v>
      </c>
      <c r="W3174">
        <v>0</v>
      </c>
      <c r="X3174">
        <v>0</v>
      </c>
      <c r="Y3174">
        <v>0</v>
      </c>
      <c r="Z3174">
        <v>0</v>
      </c>
      <c r="AA3174">
        <v>0</v>
      </c>
      <c r="AB3174">
        <v>0</v>
      </c>
      <c r="AC3174">
        <v>0</v>
      </c>
      <c r="AD3174">
        <v>0</v>
      </c>
      <c r="AE3174">
        <v>0</v>
      </c>
      <c r="AF3174">
        <v>0</v>
      </c>
      <c r="AG3174">
        <v>0</v>
      </c>
      <c r="AH3174">
        <v>0</v>
      </c>
      <c r="AI3174">
        <v>0</v>
      </c>
      <c r="AJ3174">
        <v>0</v>
      </c>
      <c r="AK3174">
        <v>0</v>
      </c>
      <c r="AL3174">
        <v>0</v>
      </c>
      <c r="AM3174">
        <v>0</v>
      </c>
      <c r="AN3174">
        <v>1</v>
      </c>
    </row>
    <row r="3175" spans="1:40" x14ac:dyDescent="0.45">
      <c r="A3175" t="s">
        <v>65128</v>
      </c>
      <c r="B3175" t="s">
        <v>65129</v>
      </c>
      <c r="C3175" t="s">
        <v>65130</v>
      </c>
      <c r="D3175" t="s">
        <v>65131</v>
      </c>
      <c r="E3175" t="s">
        <v>754</v>
      </c>
      <c r="F3175">
        <v>0</v>
      </c>
      <c r="G3175" t="s">
        <v>51</v>
      </c>
      <c r="H3175" t="s">
        <v>44</v>
      </c>
      <c r="I3175" t="s">
        <v>45</v>
      </c>
      <c r="J3175" t="s">
        <v>46</v>
      </c>
      <c r="K3175" t="s">
        <v>47</v>
      </c>
      <c r="L3175">
        <v>1</v>
      </c>
      <c r="M3175" s="1">
        <v>41456</v>
      </c>
      <c r="N3175" s="3">
        <v>44025</v>
      </c>
      <c r="O3175" t="s">
        <v>190</v>
      </c>
      <c r="P3175">
        <v>2013</v>
      </c>
      <c r="Q3175" s="1">
        <v>41456</v>
      </c>
      <c r="R3175" s="1">
        <v>41456</v>
      </c>
      <c r="S3175">
        <v>20000</v>
      </c>
      <c r="T3175">
        <v>0</v>
      </c>
      <c r="U3175">
        <v>0</v>
      </c>
      <c r="V3175">
        <v>0</v>
      </c>
      <c r="W3175">
        <v>0</v>
      </c>
      <c r="X3175">
        <v>0</v>
      </c>
      <c r="Y3175">
        <v>0</v>
      </c>
      <c r="Z3175">
        <v>0</v>
      </c>
      <c r="AA3175">
        <v>0</v>
      </c>
      <c r="AB3175">
        <v>0</v>
      </c>
      <c r="AC3175">
        <v>0</v>
      </c>
      <c r="AD3175">
        <v>0</v>
      </c>
      <c r="AE3175">
        <v>0</v>
      </c>
      <c r="AF3175">
        <v>0</v>
      </c>
      <c r="AG3175">
        <v>0</v>
      </c>
      <c r="AH3175">
        <v>0</v>
      </c>
      <c r="AI3175">
        <v>0</v>
      </c>
      <c r="AJ3175">
        <v>0</v>
      </c>
      <c r="AK3175">
        <v>0</v>
      </c>
      <c r="AL3175">
        <v>0</v>
      </c>
      <c r="AM3175">
        <v>0</v>
      </c>
      <c r="AN3175">
        <v>1</v>
      </c>
    </row>
    <row r="3176" spans="1:40" x14ac:dyDescent="0.45">
      <c r="A3176" t="s">
        <v>5977</v>
      </c>
      <c r="B3176" t="s">
        <v>5978</v>
      </c>
      <c r="C3176" t="s">
        <v>5979</v>
      </c>
      <c r="D3176" t="s">
        <v>5980</v>
      </c>
      <c r="E3176" t="s">
        <v>116</v>
      </c>
      <c r="F3176">
        <v>0</v>
      </c>
      <c r="G3176" t="s">
        <v>51</v>
      </c>
      <c r="H3176" t="s">
        <v>44</v>
      </c>
      <c r="I3176" t="s">
        <v>186</v>
      </c>
      <c r="J3176" t="s">
        <v>187</v>
      </c>
      <c r="K3176" t="s">
        <v>5981</v>
      </c>
      <c r="L3176">
        <v>1</v>
      </c>
      <c r="M3176" s="1">
        <v>41306</v>
      </c>
      <c r="N3176" s="3">
        <v>43874</v>
      </c>
      <c r="O3176" t="s">
        <v>117</v>
      </c>
      <c r="P3176">
        <v>2013</v>
      </c>
      <c r="Q3176" s="1">
        <v>41426</v>
      </c>
      <c r="R3176" s="1">
        <v>41426</v>
      </c>
      <c r="S3176">
        <v>20000</v>
      </c>
      <c r="T3176">
        <v>0</v>
      </c>
      <c r="U3176">
        <v>0</v>
      </c>
      <c r="V3176">
        <v>0</v>
      </c>
      <c r="W3176">
        <v>0</v>
      </c>
      <c r="X3176">
        <v>0</v>
      </c>
      <c r="Y3176">
        <v>0</v>
      </c>
      <c r="Z3176">
        <v>0</v>
      </c>
      <c r="AA3176">
        <v>0</v>
      </c>
      <c r="AB3176">
        <v>0</v>
      </c>
      <c r="AC3176">
        <v>0</v>
      </c>
      <c r="AD3176">
        <v>0</v>
      </c>
      <c r="AE3176">
        <v>0</v>
      </c>
      <c r="AF3176">
        <v>0</v>
      </c>
      <c r="AG3176">
        <v>0</v>
      </c>
      <c r="AH3176">
        <v>0</v>
      </c>
      <c r="AI3176">
        <v>0</v>
      </c>
      <c r="AJ3176">
        <v>0</v>
      </c>
      <c r="AK3176">
        <v>0</v>
      </c>
      <c r="AL3176">
        <v>0</v>
      </c>
      <c r="AM3176">
        <v>0</v>
      </c>
      <c r="AN3176">
        <v>1</v>
      </c>
    </row>
    <row r="3177" spans="1:40" x14ac:dyDescent="0.45">
      <c r="A3177" t="s">
        <v>17261</v>
      </c>
      <c r="B3177" t="s">
        <v>17262</v>
      </c>
      <c r="C3177" t="s">
        <v>17263</v>
      </c>
      <c r="D3177" t="s">
        <v>17264</v>
      </c>
      <c r="E3177" t="s">
        <v>42</v>
      </c>
      <c r="F3177">
        <v>0</v>
      </c>
      <c r="G3177" t="s">
        <v>51</v>
      </c>
      <c r="H3177" t="s">
        <v>44</v>
      </c>
      <c r="I3177" t="s">
        <v>186</v>
      </c>
      <c r="J3177" t="s">
        <v>6076</v>
      </c>
      <c r="K3177" t="s">
        <v>7952</v>
      </c>
      <c r="L3177">
        <v>1</v>
      </c>
      <c r="M3177" s="1">
        <v>41334</v>
      </c>
      <c r="N3177" s="3">
        <v>43903</v>
      </c>
      <c r="O3177" t="s">
        <v>117</v>
      </c>
      <c r="P3177">
        <v>2013</v>
      </c>
      <c r="Q3177" s="1">
        <v>41536</v>
      </c>
      <c r="R3177" s="1">
        <v>41536</v>
      </c>
      <c r="S3177">
        <v>0</v>
      </c>
      <c r="T3177">
        <v>0</v>
      </c>
      <c r="U3177">
        <v>0</v>
      </c>
      <c r="V3177">
        <v>0</v>
      </c>
      <c r="W3177">
        <v>0</v>
      </c>
      <c r="X3177">
        <v>0</v>
      </c>
      <c r="Y3177">
        <v>0</v>
      </c>
      <c r="Z3177">
        <v>20000</v>
      </c>
      <c r="AA3177">
        <v>0</v>
      </c>
      <c r="AB3177">
        <v>0</v>
      </c>
      <c r="AC3177">
        <v>0</v>
      </c>
      <c r="AD3177">
        <v>0</v>
      </c>
      <c r="AE3177">
        <v>0</v>
      </c>
      <c r="AF3177">
        <v>0</v>
      </c>
      <c r="AG3177">
        <v>0</v>
      </c>
      <c r="AH3177">
        <v>0</v>
      </c>
      <c r="AI3177">
        <v>0</v>
      </c>
      <c r="AJ3177">
        <v>0</v>
      </c>
      <c r="AK3177">
        <v>0</v>
      </c>
      <c r="AL3177">
        <v>0</v>
      </c>
      <c r="AM3177">
        <v>0</v>
      </c>
      <c r="AN3177">
        <v>1</v>
      </c>
    </row>
    <row r="3178" spans="1:40" x14ac:dyDescent="0.45">
      <c r="A3178" t="s">
        <v>18983</v>
      </c>
      <c r="B3178" t="s">
        <v>18984</v>
      </c>
      <c r="C3178" t="s">
        <v>18985</v>
      </c>
      <c r="D3178" t="s">
        <v>18986</v>
      </c>
      <c r="E3178" t="s">
        <v>231</v>
      </c>
      <c r="F3178">
        <v>0</v>
      </c>
      <c r="G3178" t="s">
        <v>51</v>
      </c>
      <c r="H3178" t="s">
        <v>44</v>
      </c>
      <c r="I3178" t="s">
        <v>186</v>
      </c>
      <c r="J3178" t="s">
        <v>187</v>
      </c>
      <c r="K3178" t="s">
        <v>187</v>
      </c>
      <c r="L3178">
        <v>1</v>
      </c>
      <c r="M3178" s="1">
        <v>41395</v>
      </c>
      <c r="N3178" s="3">
        <v>43964</v>
      </c>
      <c r="O3178" t="s">
        <v>266</v>
      </c>
      <c r="P3178">
        <v>2013</v>
      </c>
      <c r="Q3178" s="1">
        <v>41426</v>
      </c>
      <c r="R3178" s="1">
        <v>41426</v>
      </c>
      <c r="S3178">
        <v>20000</v>
      </c>
      <c r="T3178">
        <v>0</v>
      </c>
      <c r="U3178">
        <v>0</v>
      </c>
      <c r="V3178">
        <v>0</v>
      </c>
      <c r="W3178">
        <v>0</v>
      </c>
      <c r="X3178">
        <v>0</v>
      </c>
      <c r="Y3178">
        <v>0</v>
      </c>
      <c r="Z3178">
        <v>0</v>
      </c>
      <c r="AA3178">
        <v>0</v>
      </c>
      <c r="AB3178">
        <v>0</v>
      </c>
      <c r="AC3178">
        <v>0</v>
      </c>
      <c r="AD3178">
        <v>0</v>
      </c>
      <c r="AE3178">
        <v>0</v>
      </c>
      <c r="AF3178">
        <v>0</v>
      </c>
      <c r="AG3178">
        <v>0</v>
      </c>
      <c r="AH3178">
        <v>0</v>
      </c>
      <c r="AI3178">
        <v>0</v>
      </c>
      <c r="AJ3178">
        <v>0</v>
      </c>
      <c r="AK3178">
        <v>0</v>
      </c>
      <c r="AL3178">
        <v>0</v>
      </c>
      <c r="AM3178">
        <v>0</v>
      </c>
      <c r="AN3178">
        <v>1</v>
      </c>
    </row>
    <row r="3179" spans="1:40" x14ac:dyDescent="0.45">
      <c r="A3179" t="s">
        <v>19548</v>
      </c>
      <c r="B3179" t="s">
        <v>19549</v>
      </c>
      <c r="C3179" t="s">
        <v>19550</v>
      </c>
      <c r="D3179" t="s">
        <v>19551</v>
      </c>
      <c r="E3179" t="s">
        <v>333</v>
      </c>
      <c r="F3179">
        <v>0</v>
      </c>
      <c r="G3179" t="s">
        <v>51</v>
      </c>
      <c r="H3179" t="s">
        <v>44</v>
      </c>
      <c r="I3179" t="s">
        <v>186</v>
      </c>
      <c r="J3179" t="s">
        <v>643</v>
      </c>
      <c r="K3179" t="s">
        <v>643</v>
      </c>
      <c r="L3179">
        <v>1</v>
      </c>
      <c r="M3179" s="1">
        <v>41275</v>
      </c>
      <c r="N3179" s="3">
        <v>43843</v>
      </c>
      <c r="O3179" t="s">
        <v>117</v>
      </c>
      <c r="P3179">
        <v>2013</v>
      </c>
      <c r="Q3179" s="1">
        <v>41838</v>
      </c>
      <c r="R3179" s="1">
        <v>41838</v>
      </c>
      <c r="S3179">
        <v>20000</v>
      </c>
      <c r="T3179">
        <v>0</v>
      </c>
      <c r="U3179">
        <v>0</v>
      </c>
      <c r="V3179">
        <v>0</v>
      </c>
      <c r="W3179">
        <v>0</v>
      </c>
      <c r="X3179">
        <v>0</v>
      </c>
      <c r="Y3179">
        <v>0</v>
      </c>
      <c r="Z3179">
        <v>0</v>
      </c>
      <c r="AA3179">
        <v>0</v>
      </c>
      <c r="AB3179">
        <v>0</v>
      </c>
      <c r="AC3179">
        <v>0</v>
      </c>
      <c r="AD3179">
        <v>0</v>
      </c>
      <c r="AE3179">
        <v>0</v>
      </c>
      <c r="AF3179">
        <v>0</v>
      </c>
      <c r="AG3179">
        <v>0</v>
      </c>
      <c r="AH3179">
        <v>0</v>
      </c>
      <c r="AI3179">
        <v>0</v>
      </c>
      <c r="AJ3179">
        <v>0</v>
      </c>
      <c r="AK3179">
        <v>0</v>
      </c>
      <c r="AL3179">
        <v>0</v>
      </c>
      <c r="AM3179">
        <v>0</v>
      </c>
      <c r="AN3179">
        <v>1</v>
      </c>
    </row>
    <row r="3180" spans="1:40" x14ac:dyDescent="0.45">
      <c r="A3180" t="s">
        <v>20096</v>
      </c>
      <c r="B3180" t="s">
        <v>20097</v>
      </c>
      <c r="C3180" t="s">
        <v>20098</v>
      </c>
      <c r="D3180" t="s">
        <v>20099</v>
      </c>
      <c r="E3180" t="s">
        <v>222</v>
      </c>
      <c r="F3180">
        <v>0</v>
      </c>
      <c r="G3180" t="s">
        <v>51</v>
      </c>
      <c r="H3180" t="s">
        <v>44</v>
      </c>
      <c r="I3180" t="s">
        <v>186</v>
      </c>
      <c r="J3180" t="s">
        <v>187</v>
      </c>
      <c r="K3180" t="s">
        <v>20100</v>
      </c>
      <c r="L3180">
        <v>1</v>
      </c>
      <c r="M3180" s="1">
        <v>41334</v>
      </c>
      <c r="N3180" s="3">
        <v>43903</v>
      </c>
      <c r="O3180" t="s">
        <v>117</v>
      </c>
      <c r="P3180">
        <v>2013</v>
      </c>
      <c r="Q3180" s="1">
        <v>41365</v>
      </c>
      <c r="R3180" s="1">
        <v>41365</v>
      </c>
      <c r="S3180">
        <v>20000</v>
      </c>
      <c r="T3180">
        <v>0</v>
      </c>
      <c r="U3180">
        <v>0</v>
      </c>
      <c r="V3180">
        <v>0</v>
      </c>
      <c r="W3180">
        <v>0</v>
      </c>
      <c r="X3180">
        <v>0</v>
      </c>
      <c r="Y3180">
        <v>0</v>
      </c>
      <c r="Z3180">
        <v>0</v>
      </c>
      <c r="AA3180">
        <v>0</v>
      </c>
      <c r="AB3180">
        <v>0</v>
      </c>
      <c r="AC3180">
        <v>0</v>
      </c>
      <c r="AD3180">
        <v>0</v>
      </c>
      <c r="AE3180">
        <v>0</v>
      </c>
      <c r="AF3180">
        <v>0</v>
      </c>
      <c r="AG3180">
        <v>0</v>
      </c>
      <c r="AH3180">
        <v>0</v>
      </c>
      <c r="AI3180">
        <v>0</v>
      </c>
      <c r="AJ3180">
        <v>0</v>
      </c>
      <c r="AK3180">
        <v>0</v>
      </c>
      <c r="AL3180">
        <v>0</v>
      </c>
      <c r="AM3180">
        <v>0</v>
      </c>
      <c r="AN3180">
        <v>1</v>
      </c>
    </row>
    <row r="3181" spans="1:40" x14ac:dyDescent="0.45">
      <c r="A3181" t="s">
        <v>20518</v>
      </c>
      <c r="B3181" t="s">
        <v>20519</v>
      </c>
      <c r="C3181" t="s">
        <v>20520</v>
      </c>
      <c r="D3181" t="s">
        <v>16458</v>
      </c>
      <c r="E3181" t="s">
        <v>69</v>
      </c>
      <c r="F3181">
        <v>0</v>
      </c>
      <c r="G3181" t="s">
        <v>51</v>
      </c>
      <c r="H3181" t="s">
        <v>44</v>
      </c>
      <c r="I3181" t="s">
        <v>186</v>
      </c>
      <c r="J3181" t="s">
        <v>187</v>
      </c>
      <c r="K3181" t="s">
        <v>187</v>
      </c>
      <c r="L3181">
        <v>1</v>
      </c>
      <c r="M3181" s="1">
        <v>41487</v>
      </c>
      <c r="N3181" s="3">
        <v>44056</v>
      </c>
      <c r="O3181" t="s">
        <v>190</v>
      </c>
      <c r="P3181">
        <v>2013</v>
      </c>
      <c r="Q3181" s="1">
        <v>41487</v>
      </c>
      <c r="R3181" s="1">
        <v>41487</v>
      </c>
      <c r="S3181">
        <v>20000</v>
      </c>
      <c r="T3181">
        <v>0</v>
      </c>
      <c r="U3181">
        <v>0</v>
      </c>
      <c r="V3181">
        <v>0</v>
      </c>
      <c r="W3181">
        <v>0</v>
      </c>
      <c r="X3181">
        <v>0</v>
      </c>
      <c r="Y3181">
        <v>0</v>
      </c>
      <c r="Z3181">
        <v>0</v>
      </c>
      <c r="AA3181">
        <v>0</v>
      </c>
      <c r="AB3181">
        <v>0</v>
      </c>
      <c r="AC3181">
        <v>0</v>
      </c>
      <c r="AD3181">
        <v>0</v>
      </c>
      <c r="AE3181">
        <v>0</v>
      </c>
      <c r="AF3181">
        <v>0</v>
      </c>
      <c r="AG3181">
        <v>0</v>
      </c>
      <c r="AH3181">
        <v>0</v>
      </c>
      <c r="AI3181">
        <v>0</v>
      </c>
      <c r="AJ3181">
        <v>0</v>
      </c>
      <c r="AK3181">
        <v>0</v>
      </c>
      <c r="AL3181">
        <v>0</v>
      </c>
      <c r="AM3181">
        <v>0</v>
      </c>
      <c r="AN3181">
        <v>1</v>
      </c>
    </row>
    <row r="3182" spans="1:40" x14ac:dyDescent="0.45">
      <c r="A3182" t="s">
        <v>30945</v>
      </c>
      <c r="B3182" t="s">
        <v>30946</v>
      </c>
      <c r="C3182" t="s">
        <v>30947</v>
      </c>
      <c r="D3182" t="s">
        <v>30948</v>
      </c>
      <c r="E3182" t="s">
        <v>222</v>
      </c>
      <c r="F3182">
        <v>0</v>
      </c>
      <c r="G3182" t="s">
        <v>51</v>
      </c>
      <c r="H3182" t="s">
        <v>44</v>
      </c>
      <c r="I3182" t="s">
        <v>186</v>
      </c>
      <c r="J3182" t="s">
        <v>643</v>
      </c>
      <c r="K3182" t="s">
        <v>643</v>
      </c>
      <c r="L3182">
        <v>1</v>
      </c>
      <c r="M3182" s="1">
        <v>41000</v>
      </c>
      <c r="N3182" s="3">
        <v>43933</v>
      </c>
      <c r="O3182" t="s">
        <v>48</v>
      </c>
      <c r="P3182">
        <v>2012</v>
      </c>
      <c r="Q3182" s="1">
        <v>41862</v>
      </c>
      <c r="R3182" s="1">
        <v>41862</v>
      </c>
      <c r="S3182">
        <v>20000</v>
      </c>
      <c r="T3182">
        <v>0</v>
      </c>
      <c r="U3182">
        <v>0</v>
      </c>
      <c r="V3182">
        <v>0</v>
      </c>
      <c r="W3182">
        <v>0</v>
      </c>
      <c r="X3182">
        <v>0</v>
      </c>
      <c r="Y3182">
        <v>0</v>
      </c>
      <c r="Z3182">
        <v>0</v>
      </c>
      <c r="AA3182">
        <v>0</v>
      </c>
      <c r="AB3182">
        <v>0</v>
      </c>
      <c r="AC3182">
        <v>0</v>
      </c>
      <c r="AD3182">
        <v>0</v>
      </c>
      <c r="AE3182">
        <v>0</v>
      </c>
      <c r="AF3182">
        <v>0</v>
      </c>
      <c r="AG3182">
        <v>0</v>
      </c>
      <c r="AH3182">
        <v>0</v>
      </c>
      <c r="AI3182">
        <v>0</v>
      </c>
      <c r="AJ3182">
        <v>0</v>
      </c>
      <c r="AK3182">
        <v>0</v>
      </c>
      <c r="AL3182">
        <v>0</v>
      </c>
      <c r="AM3182">
        <v>0</v>
      </c>
      <c r="AN3182">
        <v>1</v>
      </c>
    </row>
    <row r="3183" spans="1:40" x14ac:dyDescent="0.45">
      <c r="A3183" t="s">
        <v>31998</v>
      </c>
      <c r="B3183" t="s">
        <v>31999</v>
      </c>
      <c r="C3183" t="s">
        <v>32000</v>
      </c>
      <c r="D3183" t="s">
        <v>32001</v>
      </c>
      <c r="E3183" t="s">
        <v>11817</v>
      </c>
      <c r="F3183">
        <v>0</v>
      </c>
      <c r="G3183" t="s">
        <v>51</v>
      </c>
      <c r="H3183" t="s">
        <v>44</v>
      </c>
      <c r="I3183" t="s">
        <v>186</v>
      </c>
      <c r="J3183" t="s">
        <v>643</v>
      </c>
      <c r="K3183" t="s">
        <v>643</v>
      </c>
      <c r="L3183">
        <v>1</v>
      </c>
      <c r="M3183" s="1">
        <v>41671</v>
      </c>
      <c r="N3183" s="3">
        <v>43875</v>
      </c>
      <c r="O3183" t="s">
        <v>67</v>
      </c>
      <c r="P3183">
        <v>2014</v>
      </c>
      <c r="Q3183" s="1">
        <v>41838</v>
      </c>
      <c r="R3183" s="1">
        <v>41838</v>
      </c>
      <c r="S3183">
        <v>20000</v>
      </c>
      <c r="T3183">
        <v>0</v>
      </c>
      <c r="U3183">
        <v>0</v>
      </c>
      <c r="V3183">
        <v>0</v>
      </c>
      <c r="W3183">
        <v>0</v>
      </c>
      <c r="X3183">
        <v>0</v>
      </c>
      <c r="Y3183">
        <v>0</v>
      </c>
      <c r="Z3183">
        <v>0</v>
      </c>
      <c r="AA3183">
        <v>0</v>
      </c>
      <c r="AB3183">
        <v>0</v>
      </c>
      <c r="AC3183">
        <v>0</v>
      </c>
      <c r="AD3183">
        <v>0</v>
      </c>
      <c r="AE3183">
        <v>0</v>
      </c>
      <c r="AF3183">
        <v>0</v>
      </c>
      <c r="AG3183">
        <v>0</v>
      </c>
      <c r="AH3183">
        <v>0</v>
      </c>
      <c r="AI3183">
        <v>0</v>
      </c>
      <c r="AJ3183">
        <v>0</v>
      </c>
      <c r="AK3183">
        <v>0</v>
      </c>
      <c r="AL3183">
        <v>0</v>
      </c>
      <c r="AM3183">
        <v>0</v>
      </c>
      <c r="AN3183">
        <v>1</v>
      </c>
    </row>
    <row r="3184" spans="1:40" x14ac:dyDescent="0.45">
      <c r="A3184" t="s">
        <v>38411</v>
      </c>
      <c r="B3184" t="s">
        <v>38412</v>
      </c>
      <c r="C3184" t="s">
        <v>38413</v>
      </c>
      <c r="D3184" t="s">
        <v>3339</v>
      </c>
      <c r="E3184" t="s">
        <v>1393</v>
      </c>
      <c r="F3184">
        <v>0</v>
      </c>
      <c r="G3184" t="s">
        <v>51</v>
      </c>
      <c r="H3184" t="s">
        <v>44</v>
      </c>
      <c r="I3184" t="s">
        <v>186</v>
      </c>
      <c r="J3184" t="s">
        <v>643</v>
      </c>
      <c r="K3184" t="s">
        <v>643</v>
      </c>
      <c r="L3184">
        <v>1</v>
      </c>
      <c r="M3184" s="1">
        <v>41640</v>
      </c>
      <c r="N3184" s="3">
        <v>43844</v>
      </c>
      <c r="O3184" t="s">
        <v>67</v>
      </c>
      <c r="P3184">
        <v>2014</v>
      </c>
      <c r="Q3184" s="1">
        <v>41838</v>
      </c>
      <c r="R3184" s="1">
        <v>41838</v>
      </c>
      <c r="S3184">
        <v>20000</v>
      </c>
      <c r="T3184">
        <v>0</v>
      </c>
      <c r="U3184">
        <v>0</v>
      </c>
      <c r="V3184">
        <v>0</v>
      </c>
      <c r="W3184">
        <v>0</v>
      </c>
      <c r="X3184">
        <v>0</v>
      </c>
      <c r="Y3184">
        <v>0</v>
      </c>
      <c r="Z3184">
        <v>0</v>
      </c>
      <c r="AA3184">
        <v>0</v>
      </c>
      <c r="AB3184">
        <v>0</v>
      </c>
      <c r="AC3184">
        <v>0</v>
      </c>
      <c r="AD3184">
        <v>0</v>
      </c>
      <c r="AE3184">
        <v>0</v>
      </c>
      <c r="AF3184">
        <v>0</v>
      </c>
      <c r="AG3184">
        <v>0</v>
      </c>
      <c r="AH3184">
        <v>0</v>
      </c>
      <c r="AI3184">
        <v>0</v>
      </c>
      <c r="AJ3184">
        <v>0</v>
      </c>
      <c r="AK3184">
        <v>0</v>
      </c>
      <c r="AL3184">
        <v>0</v>
      </c>
      <c r="AM3184">
        <v>0</v>
      </c>
      <c r="AN3184">
        <v>1</v>
      </c>
    </row>
    <row r="3185" spans="1:40" x14ac:dyDescent="0.45">
      <c r="A3185" t="s">
        <v>44871</v>
      </c>
      <c r="B3185" t="s">
        <v>44872</v>
      </c>
      <c r="C3185" t="s">
        <v>44873</v>
      </c>
      <c r="D3185" t="s">
        <v>44874</v>
      </c>
      <c r="E3185" t="s">
        <v>69</v>
      </c>
      <c r="F3185">
        <v>0</v>
      </c>
      <c r="G3185" t="s">
        <v>51</v>
      </c>
      <c r="H3185" t="s">
        <v>44</v>
      </c>
      <c r="I3185" t="s">
        <v>186</v>
      </c>
      <c r="J3185" t="s">
        <v>470</v>
      </c>
      <c r="K3185" t="s">
        <v>471</v>
      </c>
      <c r="L3185">
        <v>2</v>
      </c>
      <c r="M3185" s="1">
        <v>40909</v>
      </c>
      <c r="N3185" s="3">
        <v>43842</v>
      </c>
      <c r="O3185" t="s">
        <v>94</v>
      </c>
      <c r="P3185">
        <v>2012</v>
      </c>
      <c r="Q3185" s="1">
        <v>40909</v>
      </c>
      <c r="R3185" s="1">
        <v>41009</v>
      </c>
      <c r="S3185">
        <v>0</v>
      </c>
      <c r="T3185">
        <v>0</v>
      </c>
      <c r="U3185">
        <v>0</v>
      </c>
      <c r="V3185">
        <v>0</v>
      </c>
      <c r="W3185">
        <v>0</v>
      </c>
      <c r="X3185">
        <v>0</v>
      </c>
      <c r="Y3185">
        <v>0</v>
      </c>
      <c r="Z3185">
        <v>20000</v>
      </c>
      <c r="AA3185">
        <v>0</v>
      </c>
      <c r="AB3185">
        <v>0</v>
      </c>
      <c r="AC3185">
        <v>0</v>
      </c>
      <c r="AD3185">
        <v>0</v>
      </c>
      <c r="AE3185">
        <v>0</v>
      </c>
      <c r="AF3185">
        <v>0</v>
      </c>
      <c r="AG3185">
        <v>0</v>
      </c>
      <c r="AH3185">
        <v>0</v>
      </c>
      <c r="AI3185">
        <v>0</v>
      </c>
      <c r="AJ3185">
        <v>0</v>
      </c>
      <c r="AK3185">
        <v>0</v>
      </c>
      <c r="AL3185">
        <v>0</v>
      </c>
      <c r="AM3185">
        <v>0</v>
      </c>
      <c r="AN3185">
        <v>1</v>
      </c>
    </row>
    <row r="3186" spans="1:40" x14ac:dyDescent="0.45">
      <c r="A3186" t="s">
        <v>45048</v>
      </c>
      <c r="B3186" t="s">
        <v>45049</v>
      </c>
      <c r="C3186" t="s">
        <v>45050</v>
      </c>
      <c r="D3186" t="s">
        <v>78</v>
      </c>
      <c r="E3186" t="s">
        <v>79</v>
      </c>
      <c r="F3186">
        <v>0</v>
      </c>
      <c r="G3186" t="s">
        <v>51</v>
      </c>
      <c r="H3186" t="s">
        <v>44</v>
      </c>
      <c r="I3186" t="s">
        <v>186</v>
      </c>
      <c r="J3186" t="s">
        <v>470</v>
      </c>
      <c r="K3186" t="s">
        <v>471</v>
      </c>
      <c r="L3186">
        <v>1</v>
      </c>
      <c r="M3186" s="1">
        <v>41215</v>
      </c>
      <c r="N3186" s="3">
        <v>44147</v>
      </c>
      <c r="O3186" t="s">
        <v>58</v>
      </c>
      <c r="P3186">
        <v>2012</v>
      </c>
      <c r="Q3186" s="1">
        <v>41533</v>
      </c>
      <c r="R3186" s="1">
        <v>41533</v>
      </c>
      <c r="S3186">
        <v>0</v>
      </c>
      <c r="T3186">
        <v>0</v>
      </c>
      <c r="U3186">
        <v>0</v>
      </c>
      <c r="V3186">
        <v>0</v>
      </c>
      <c r="W3186">
        <v>0</v>
      </c>
      <c r="X3186">
        <v>0</v>
      </c>
      <c r="Y3186">
        <v>0</v>
      </c>
      <c r="Z3186">
        <v>20000</v>
      </c>
      <c r="AA3186">
        <v>0</v>
      </c>
      <c r="AB3186">
        <v>0</v>
      </c>
      <c r="AC3186">
        <v>0</v>
      </c>
      <c r="AD3186">
        <v>0</v>
      </c>
      <c r="AE3186">
        <v>0</v>
      </c>
      <c r="AF3186">
        <v>0</v>
      </c>
      <c r="AG3186">
        <v>0</v>
      </c>
      <c r="AH3186">
        <v>0</v>
      </c>
      <c r="AI3186">
        <v>0</v>
      </c>
      <c r="AJ3186">
        <v>0</v>
      </c>
      <c r="AK3186">
        <v>0</v>
      </c>
      <c r="AL3186">
        <v>0</v>
      </c>
      <c r="AM3186">
        <v>0</v>
      </c>
      <c r="AN3186">
        <v>1</v>
      </c>
    </row>
    <row r="3187" spans="1:40" x14ac:dyDescent="0.45">
      <c r="A3187" t="s">
        <v>50450</v>
      </c>
      <c r="B3187" t="s">
        <v>50451</v>
      </c>
      <c r="C3187" t="s">
        <v>50452</v>
      </c>
      <c r="D3187" t="s">
        <v>50453</v>
      </c>
      <c r="E3187" t="s">
        <v>326</v>
      </c>
      <c r="F3187">
        <v>0</v>
      </c>
      <c r="G3187" t="s">
        <v>51</v>
      </c>
      <c r="H3187" t="s">
        <v>44</v>
      </c>
      <c r="I3187" t="s">
        <v>186</v>
      </c>
      <c r="J3187" t="s">
        <v>470</v>
      </c>
      <c r="K3187" t="s">
        <v>471</v>
      </c>
      <c r="L3187">
        <v>1</v>
      </c>
      <c r="M3187" s="1">
        <v>41275</v>
      </c>
      <c r="N3187" s="3">
        <v>43843</v>
      </c>
      <c r="O3187" t="s">
        <v>117</v>
      </c>
      <c r="P3187">
        <v>2013</v>
      </c>
      <c r="Q3187" s="1">
        <v>41521</v>
      </c>
      <c r="R3187" s="1">
        <v>41521</v>
      </c>
      <c r="S3187">
        <v>20000</v>
      </c>
      <c r="T3187">
        <v>0</v>
      </c>
      <c r="U3187">
        <v>0</v>
      </c>
      <c r="V3187">
        <v>0</v>
      </c>
      <c r="W3187">
        <v>0</v>
      </c>
      <c r="X3187">
        <v>0</v>
      </c>
      <c r="Y3187">
        <v>0</v>
      </c>
      <c r="Z3187">
        <v>0</v>
      </c>
      <c r="AA3187">
        <v>0</v>
      </c>
      <c r="AB3187">
        <v>0</v>
      </c>
      <c r="AC3187">
        <v>0</v>
      </c>
      <c r="AD3187">
        <v>0</v>
      </c>
      <c r="AE3187">
        <v>0</v>
      </c>
      <c r="AF3187">
        <v>0</v>
      </c>
      <c r="AG3187">
        <v>0</v>
      </c>
      <c r="AH3187">
        <v>0</v>
      </c>
      <c r="AI3187">
        <v>0</v>
      </c>
      <c r="AJ3187">
        <v>0</v>
      </c>
      <c r="AK3187">
        <v>0</v>
      </c>
      <c r="AL3187">
        <v>0</v>
      </c>
      <c r="AM3187">
        <v>0</v>
      </c>
      <c r="AN3187">
        <v>1</v>
      </c>
    </row>
    <row r="3188" spans="1:40" x14ac:dyDescent="0.45">
      <c r="A3188" t="s">
        <v>55415</v>
      </c>
      <c r="B3188" t="s">
        <v>55416</v>
      </c>
      <c r="C3188" t="s">
        <v>55417</v>
      </c>
      <c r="D3188" t="s">
        <v>55418</v>
      </c>
      <c r="E3188" t="s">
        <v>514</v>
      </c>
      <c r="F3188">
        <v>0</v>
      </c>
      <c r="G3188" t="s">
        <v>51</v>
      </c>
      <c r="H3188" t="s">
        <v>44</v>
      </c>
      <c r="I3188" t="s">
        <v>186</v>
      </c>
      <c r="J3188" t="s">
        <v>643</v>
      </c>
      <c r="K3188" t="s">
        <v>643</v>
      </c>
      <c r="L3188">
        <v>1</v>
      </c>
      <c r="M3188" s="1">
        <v>41834</v>
      </c>
      <c r="N3188" s="3">
        <v>44026</v>
      </c>
      <c r="O3188" t="s">
        <v>166</v>
      </c>
      <c r="P3188">
        <v>2014</v>
      </c>
      <c r="Q3188" s="1">
        <v>41838</v>
      </c>
      <c r="R3188" s="1">
        <v>41838</v>
      </c>
      <c r="S3188">
        <v>20000</v>
      </c>
      <c r="T3188">
        <v>0</v>
      </c>
      <c r="U3188">
        <v>0</v>
      </c>
      <c r="V3188">
        <v>0</v>
      </c>
      <c r="W3188">
        <v>0</v>
      </c>
      <c r="X3188">
        <v>0</v>
      </c>
      <c r="Y3188">
        <v>0</v>
      </c>
      <c r="Z3188">
        <v>0</v>
      </c>
      <c r="AA3188">
        <v>0</v>
      </c>
      <c r="AB3188">
        <v>0</v>
      </c>
      <c r="AC3188">
        <v>0</v>
      </c>
      <c r="AD3188">
        <v>0</v>
      </c>
      <c r="AE3188">
        <v>0</v>
      </c>
      <c r="AF3188">
        <v>0</v>
      </c>
      <c r="AG3188">
        <v>0</v>
      </c>
      <c r="AH3188">
        <v>0</v>
      </c>
      <c r="AI3188">
        <v>0</v>
      </c>
      <c r="AJ3188">
        <v>0</v>
      </c>
      <c r="AK3188">
        <v>0</v>
      </c>
      <c r="AL3188">
        <v>0</v>
      </c>
      <c r="AM3188">
        <v>0</v>
      </c>
      <c r="AN3188">
        <v>1</v>
      </c>
    </row>
    <row r="3189" spans="1:40" x14ac:dyDescent="0.45">
      <c r="A3189" t="s">
        <v>57135</v>
      </c>
      <c r="B3189" t="s">
        <v>57136</v>
      </c>
      <c r="C3189" t="s">
        <v>57137</v>
      </c>
      <c r="D3189" t="s">
        <v>57138</v>
      </c>
      <c r="E3189" t="s">
        <v>69</v>
      </c>
      <c r="F3189">
        <v>0</v>
      </c>
      <c r="G3189" t="s">
        <v>51</v>
      </c>
      <c r="H3189" t="s">
        <v>44</v>
      </c>
      <c r="I3189" t="s">
        <v>186</v>
      </c>
      <c r="J3189" t="s">
        <v>187</v>
      </c>
      <c r="K3189" t="s">
        <v>187</v>
      </c>
      <c r="L3189">
        <v>1</v>
      </c>
      <c r="M3189" s="1">
        <v>41244</v>
      </c>
      <c r="N3189" s="3">
        <v>44177</v>
      </c>
      <c r="O3189" t="s">
        <v>58</v>
      </c>
      <c r="P3189">
        <v>2012</v>
      </c>
      <c r="Q3189" s="1">
        <v>41426</v>
      </c>
      <c r="R3189" s="1">
        <v>41426</v>
      </c>
      <c r="S3189">
        <v>0</v>
      </c>
      <c r="T3189">
        <v>0</v>
      </c>
      <c r="U3189">
        <v>0</v>
      </c>
      <c r="V3189">
        <v>0</v>
      </c>
      <c r="W3189">
        <v>0</v>
      </c>
      <c r="X3189">
        <v>0</v>
      </c>
      <c r="Y3189">
        <v>20000</v>
      </c>
      <c r="Z3189">
        <v>0</v>
      </c>
      <c r="AA3189">
        <v>0</v>
      </c>
      <c r="AB3189">
        <v>0</v>
      </c>
      <c r="AC3189">
        <v>0</v>
      </c>
      <c r="AD3189">
        <v>0</v>
      </c>
      <c r="AE3189">
        <v>0</v>
      </c>
      <c r="AF3189">
        <v>0</v>
      </c>
      <c r="AG3189">
        <v>0</v>
      </c>
      <c r="AH3189">
        <v>0</v>
      </c>
      <c r="AI3189">
        <v>0</v>
      </c>
      <c r="AJ3189">
        <v>0</v>
      </c>
      <c r="AK3189">
        <v>0</v>
      </c>
      <c r="AL3189">
        <v>0</v>
      </c>
      <c r="AM3189">
        <v>0</v>
      </c>
      <c r="AN3189">
        <v>1</v>
      </c>
    </row>
    <row r="3190" spans="1:40" x14ac:dyDescent="0.45">
      <c r="A3190" t="s">
        <v>66362</v>
      </c>
      <c r="B3190" t="s">
        <v>66363</v>
      </c>
      <c r="C3190" t="s">
        <v>66364</v>
      </c>
      <c r="D3190" t="s">
        <v>66365</v>
      </c>
      <c r="E3190" t="s">
        <v>178</v>
      </c>
      <c r="F3190">
        <v>0</v>
      </c>
      <c r="G3190" t="s">
        <v>75</v>
      </c>
      <c r="H3190" t="s">
        <v>44</v>
      </c>
      <c r="I3190" t="s">
        <v>186</v>
      </c>
      <c r="J3190" t="s">
        <v>643</v>
      </c>
      <c r="K3190" t="s">
        <v>643</v>
      </c>
      <c r="L3190">
        <v>1</v>
      </c>
      <c r="M3190" s="1">
        <v>40787</v>
      </c>
      <c r="N3190" s="3">
        <v>44085</v>
      </c>
      <c r="O3190" t="s">
        <v>172</v>
      </c>
      <c r="P3190">
        <v>2011</v>
      </c>
      <c r="Q3190" s="1">
        <v>40787</v>
      </c>
      <c r="R3190" s="1">
        <v>40787</v>
      </c>
      <c r="S3190">
        <v>20000</v>
      </c>
      <c r="T3190">
        <v>0</v>
      </c>
      <c r="U3190">
        <v>0</v>
      </c>
      <c r="V3190">
        <v>0</v>
      </c>
      <c r="W3190">
        <v>0</v>
      </c>
      <c r="X3190">
        <v>0</v>
      </c>
      <c r="Y3190">
        <v>0</v>
      </c>
      <c r="Z3190">
        <v>0</v>
      </c>
      <c r="AA3190">
        <v>0</v>
      </c>
      <c r="AB3190">
        <v>0</v>
      </c>
      <c r="AC3190">
        <v>0</v>
      </c>
      <c r="AD3190">
        <v>0</v>
      </c>
      <c r="AE3190">
        <v>0</v>
      </c>
      <c r="AF3190">
        <v>0</v>
      </c>
      <c r="AG3190">
        <v>0</v>
      </c>
      <c r="AH3190">
        <v>0</v>
      </c>
      <c r="AI3190">
        <v>0</v>
      </c>
      <c r="AJ3190">
        <v>0</v>
      </c>
      <c r="AK3190">
        <v>0</v>
      </c>
      <c r="AL3190">
        <v>0</v>
      </c>
      <c r="AM3190">
        <v>0</v>
      </c>
      <c r="AN3190">
        <v>0</v>
      </c>
    </row>
    <row r="3191" spans="1:40" x14ac:dyDescent="0.45">
      <c r="A3191" t="s">
        <v>72901</v>
      </c>
      <c r="B3191" t="s">
        <v>72902</v>
      </c>
      <c r="C3191" t="s">
        <v>72903</v>
      </c>
      <c r="D3191" t="s">
        <v>513</v>
      </c>
      <c r="E3191" t="s">
        <v>514</v>
      </c>
      <c r="F3191">
        <v>0</v>
      </c>
      <c r="G3191" t="s">
        <v>51</v>
      </c>
      <c r="H3191" t="s">
        <v>44</v>
      </c>
      <c r="I3191" t="s">
        <v>186</v>
      </c>
      <c r="J3191" t="s">
        <v>470</v>
      </c>
      <c r="K3191" t="s">
        <v>471</v>
      </c>
      <c r="L3191">
        <v>1</v>
      </c>
      <c r="M3191" s="1">
        <v>40179</v>
      </c>
      <c r="N3191" s="3">
        <v>43840</v>
      </c>
      <c r="O3191" t="s">
        <v>87</v>
      </c>
      <c r="P3191">
        <v>2010</v>
      </c>
      <c r="Q3191" s="1">
        <v>40909</v>
      </c>
      <c r="R3191" s="1">
        <v>40909</v>
      </c>
      <c r="S3191">
        <v>0</v>
      </c>
      <c r="T3191">
        <v>0</v>
      </c>
      <c r="U3191">
        <v>0</v>
      </c>
      <c r="V3191">
        <v>0</v>
      </c>
      <c r="W3191">
        <v>0</v>
      </c>
      <c r="X3191">
        <v>0</v>
      </c>
      <c r="Y3191">
        <v>0</v>
      </c>
      <c r="Z3191">
        <v>20000</v>
      </c>
      <c r="AA3191">
        <v>0</v>
      </c>
      <c r="AB3191">
        <v>0</v>
      </c>
      <c r="AC3191">
        <v>0</v>
      </c>
      <c r="AD3191">
        <v>0</v>
      </c>
      <c r="AE3191">
        <v>0</v>
      </c>
      <c r="AF3191">
        <v>0</v>
      </c>
      <c r="AG3191">
        <v>0</v>
      </c>
      <c r="AH3191">
        <v>0</v>
      </c>
      <c r="AI3191">
        <v>0</v>
      </c>
      <c r="AJ3191">
        <v>0</v>
      </c>
      <c r="AK3191">
        <v>0</v>
      </c>
      <c r="AL3191">
        <v>0</v>
      </c>
      <c r="AM3191">
        <v>0</v>
      </c>
      <c r="AN3191">
        <v>1</v>
      </c>
    </row>
    <row r="3192" spans="1:40" x14ac:dyDescent="0.45">
      <c r="A3192" t="s">
        <v>73393</v>
      </c>
      <c r="B3192" t="s">
        <v>73394</v>
      </c>
      <c r="C3192" t="s">
        <v>73395</v>
      </c>
      <c r="D3192" t="s">
        <v>73396</v>
      </c>
      <c r="E3192" t="s">
        <v>12022</v>
      </c>
      <c r="F3192">
        <v>0</v>
      </c>
      <c r="G3192" t="s">
        <v>51</v>
      </c>
      <c r="H3192" t="s">
        <v>44</v>
      </c>
      <c r="I3192" t="s">
        <v>186</v>
      </c>
      <c r="J3192" t="s">
        <v>643</v>
      </c>
      <c r="K3192" t="s">
        <v>643</v>
      </c>
      <c r="L3192">
        <v>1</v>
      </c>
      <c r="M3192" s="1">
        <v>41791</v>
      </c>
      <c r="N3192" s="3">
        <v>43996</v>
      </c>
      <c r="O3192" t="s">
        <v>644</v>
      </c>
      <c r="P3192">
        <v>2014</v>
      </c>
      <c r="Q3192" s="1">
        <v>41838</v>
      </c>
      <c r="R3192" s="1">
        <v>41838</v>
      </c>
      <c r="S3192">
        <v>20000</v>
      </c>
      <c r="T3192">
        <v>0</v>
      </c>
      <c r="U3192">
        <v>0</v>
      </c>
      <c r="V3192">
        <v>0</v>
      </c>
      <c r="W3192">
        <v>0</v>
      </c>
      <c r="X3192">
        <v>0</v>
      </c>
      <c r="Y3192">
        <v>0</v>
      </c>
      <c r="Z3192">
        <v>0</v>
      </c>
      <c r="AA3192">
        <v>0</v>
      </c>
      <c r="AB3192">
        <v>0</v>
      </c>
      <c r="AC3192">
        <v>0</v>
      </c>
      <c r="AD3192">
        <v>0</v>
      </c>
      <c r="AE3192">
        <v>0</v>
      </c>
      <c r="AF3192">
        <v>0</v>
      </c>
      <c r="AG3192">
        <v>0</v>
      </c>
      <c r="AH3192">
        <v>0</v>
      </c>
      <c r="AI3192">
        <v>0</v>
      </c>
      <c r="AJ3192">
        <v>0</v>
      </c>
      <c r="AK3192">
        <v>0</v>
      </c>
      <c r="AL3192">
        <v>0</v>
      </c>
      <c r="AM3192">
        <v>0</v>
      </c>
      <c r="AN3192">
        <v>1</v>
      </c>
    </row>
    <row r="3193" spans="1:40" x14ac:dyDescent="0.45">
      <c r="A3193" t="s">
        <v>78737</v>
      </c>
      <c r="B3193" t="s">
        <v>78738</v>
      </c>
      <c r="C3193" t="s">
        <v>78739</v>
      </c>
      <c r="D3193" t="s">
        <v>78740</v>
      </c>
      <c r="E3193" t="s">
        <v>69</v>
      </c>
      <c r="F3193">
        <v>0</v>
      </c>
      <c r="G3193" t="s">
        <v>51</v>
      </c>
      <c r="H3193" t="s">
        <v>44</v>
      </c>
      <c r="I3193" t="s">
        <v>186</v>
      </c>
      <c r="J3193" t="s">
        <v>470</v>
      </c>
      <c r="K3193" t="s">
        <v>471</v>
      </c>
      <c r="L3193">
        <v>2</v>
      </c>
      <c r="M3193" s="1">
        <v>40954</v>
      </c>
      <c r="N3193" s="3">
        <v>43873</v>
      </c>
      <c r="O3193" t="s">
        <v>94</v>
      </c>
      <c r="P3193">
        <v>2012</v>
      </c>
      <c r="Q3193" s="1">
        <v>40954</v>
      </c>
      <c r="R3193" s="1">
        <v>41291</v>
      </c>
      <c r="S3193">
        <v>20000</v>
      </c>
      <c r="T3193">
        <v>0</v>
      </c>
      <c r="U3193">
        <v>0</v>
      </c>
      <c r="V3193">
        <v>0</v>
      </c>
      <c r="W3193">
        <v>0</v>
      </c>
      <c r="X3193">
        <v>0</v>
      </c>
      <c r="Y3193">
        <v>0</v>
      </c>
      <c r="Z3193">
        <v>0</v>
      </c>
      <c r="AA3193">
        <v>0</v>
      </c>
      <c r="AB3193">
        <v>0</v>
      </c>
      <c r="AC3193">
        <v>0</v>
      </c>
      <c r="AD3193">
        <v>0</v>
      </c>
      <c r="AE3193">
        <v>0</v>
      </c>
      <c r="AF3193">
        <v>0</v>
      </c>
      <c r="AG3193">
        <v>0</v>
      </c>
      <c r="AH3193">
        <v>0</v>
      </c>
      <c r="AI3193">
        <v>0</v>
      </c>
      <c r="AJ3193">
        <v>0</v>
      </c>
      <c r="AK3193">
        <v>0</v>
      </c>
      <c r="AL3193">
        <v>0</v>
      </c>
      <c r="AM3193">
        <v>0</v>
      </c>
      <c r="AN3193">
        <v>1</v>
      </c>
    </row>
    <row r="3194" spans="1:40" x14ac:dyDescent="0.45">
      <c r="A3194" t="s">
        <v>47008</v>
      </c>
      <c r="B3194" t="s">
        <v>47009</v>
      </c>
      <c r="C3194" t="s">
        <v>47010</v>
      </c>
      <c r="D3194" t="s">
        <v>412</v>
      </c>
      <c r="E3194" t="s">
        <v>413</v>
      </c>
      <c r="F3194">
        <v>0</v>
      </c>
      <c r="G3194" t="s">
        <v>51</v>
      </c>
      <c r="H3194" t="s">
        <v>179</v>
      </c>
      <c r="I3194" t="s">
        <v>180</v>
      </c>
      <c r="J3194" t="s">
        <v>181</v>
      </c>
      <c r="K3194" t="s">
        <v>181</v>
      </c>
      <c r="L3194">
        <v>1</v>
      </c>
      <c r="M3194" s="1">
        <v>41275</v>
      </c>
      <c r="N3194" s="3">
        <v>43843</v>
      </c>
      <c r="O3194" t="s">
        <v>117</v>
      </c>
      <c r="P3194">
        <v>2013</v>
      </c>
      <c r="Q3194" s="1">
        <v>41507</v>
      </c>
      <c r="R3194" s="1">
        <v>41507</v>
      </c>
      <c r="S3194">
        <v>0</v>
      </c>
      <c r="T3194">
        <v>20000</v>
      </c>
      <c r="U3194">
        <v>0</v>
      </c>
      <c r="V3194">
        <v>0</v>
      </c>
      <c r="W3194">
        <v>0</v>
      </c>
      <c r="X3194">
        <v>0</v>
      </c>
      <c r="Y3194">
        <v>0</v>
      </c>
      <c r="Z3194">
        <v>0</v>
      </c>
      <c r="AA3194">
        <v>0</v>
      </c>
      <c r="AB3194">
        <v>0</v>
      </c>
      <c r="AC3194">
        <v>0</v>
      </c>
      <c r="AD3194">
        <v>0</v>
      </c>
      <c r="AE3194">
        <v>0</v>
      </c>
      <c r="AF3194">
        <v>0</v>
      </c>
      <c r="AG3194">
        <v>0</v>
      </c>
      <c r="AH3194">
        <v>0</v>
      </c>
      <c r="AI3194">
        <v>0</v>
      </c>
      <c r="AJ3194">
        <v>0</v>
      </c>
      <c r="AK3194">
        <v>0</v>
      </c>
      <c r="AL3194">
        <v>0</v>
      </c>
      <c r="AM3194">
        <v>0</v>
      </c>
      <c r="AN3194">
        <v>1</v>
      </c>
    </row>
    <row r="3195" spans="1:40" x14ac:dyDescent="0.45">
      <c r="A3195" t="s">
        <v>47121</v>
      </c>
      <c r="B3195" t="s">
        <v>47122</v>
      </c>
      <c r="C3195" t="s">
        <v>47123</v>
      </c>
      <c r="D3195" t="s">
        <v>424</v>
      </c>
      <c r="E3195" t="s">
        <v>425</v>
      </c>
      <c r="F3195">
        <v>0</v>
      </c>
      <c r="G3195" t="s">
        <v>51</v>
      </c>
      <c r="H3195" t="s">
        <v>179</v>
      </c>
      <c r="I3195" t="s">
        <v>180</v>
      </c>
      <c r="J3195" t="s">
        <v>181</v>
      </c>
      <c r="K3195" t="s">
        <v>5157</v>
      </c>
      <c r="L3195">
        <v>1</v>
      </c>
      <c r="M3195" s="1">
        <v>41901</v>
      </c>
      <c r="N3195" s="3">
        <v>44088</v>
      </c>
      <c r="O3195" t="s">
        <v>166</v>
      </c>
      <c r="P3195">
        <v>2014</v>
      </c>
      <c r="Q3195" s="1">
        <v>41901</v>
      </c>
      <c r="R3195" s="1">
        <v>41901</v>
      </c>
      <c r="S3195">
        <v>0</v>
      </c>
      <c r="T3195">
        <v>0</v>
      </c>
      <c r="U3195">
        <v>20000</v>
      </c>
      <c r="V3195">
        <v>0</v>
      </c>
      <c r="W3195">
        <v>0</v>
      </c>
      <c r="X3195">
        <v>0</v>
      </c>
      <c r="Y3195">
        <v>0</v>
      </c>
      <c r="Z3195">
        <v>0</v>
      </c>
      <c r="AA3195">
        <v>0</v>
      </c>
      <c r="AB3195">
        <v>0</v>
      </c>
      <c r="AC3195">
        <v>0</v>
      </c>
      <c r="AD3195">
        <v>0</v>
      </c>
      <c r="AE3195">
        <v>0</v>
      </c>
      <c r="AF3195">
        <v>0</v>
      </c>
      <c r="AG3195">
        <v>0</v>
      </c>
      <c r="AH3195">
        <v>0</v>
      </c>
      <c r="AI3195">
        <v>0</v>
      </c>
      <c r="AJ3195">
        <v>0</v>
      </c>
      <c r="AK3195">
        <v>0</v>
      </c>
      <c r="AL3195">
        <v>0</v>
      </c>
      <c r="AM3195">
        <v>0</v>
      </c>
      <c r="AN3195">
        <v>1</v>
      </c>
    </row>
    <row r="3196" spans="1:40" x14ac:dyDescent="0.45">
      <c r="A3196" t="s">
        <v>56454</v>
      </c>
      <c r="B3196" t="s">
        <v>56455</v>
      </c>
      <c r="C3196" t="s">
        <v>56456</v>
      </c>
      <c r="D3196" t="s">
        <v>1586</v>
      </c>
      <c r="E3196" t="s">
        <v>1587</v>
      </c>
      <c r="F3196">
        <v>0</v>
      </c>
      <c r="G3196" t="s">
        <v>51</v>
      </c>
      <c r="H3196" t="s">
        <v>179</v>
      </c>
      <c r="I3196" t="s">
        <v>180</v>
      </c>
      <c r="J3196" t="s">
        <v>181</v>
      </c>
      <c r="K3196" t="s">
        <v>181</v>
      </c>
      <c r="L3196">
        <v>1</v>
      </c>
      <c r="M3196" s="1">
        <v>32143</v>
      </c>
      <c r="N3196" s="2">
        <v>32143</v>
      </c>
      <c r="O3196" t="s">
        <v>1225</v>
      </c>
      <c r="P3196">
        <v>1988</v>
      </c>
      <c r="Q3196" s="1">
        <v>41703</v>
      </c>
      <c r="R3196" s="1">
        <v>41703</v>
      </c>
      <c r="S3196">
        <v>0</v>
      </c>
      <c r="T3196">
        <v>0</v>
      </c>
      <c r="U3196">
        <v>0</v>
      </c>
      <c r="V3196">
        <v>0</v>
      </c>
      <c r="W3196">
        <v>0</v>
      </c>
      <c r="X3196">
        <v>0</v>
      </c>
      <c r="Y3196">
        <v>0</v>
      </c>
      <c r="Z3196">
        <v>20000</v>
      </c>
      <c r="AA3196">
        <v>0</v>
      </c>
      <c r="AB3196">
        <v>0</v>
      </c>
      <c r="AC3196">
        <v>0</v>
      </c>
      <c r="AD3196">
        <v>0</v>
      </c>
      <c r="AE3196">
        <v>0</v>
      </c>
      <c r="AF3196">
        <v>0</v>
      </c>
      <c r="AG3196">
        <v>0</v>
      </c>
      <c r="AH3196">
        <v>0</v>
      </c>
      <c r="AI3196">
        <v>0</v>
      </c>
      <c r="AJ3196">
        <v>0</v>
      </c>
      <c r="AK3196">
        <v>0</v>
      </c>
      <c r="AL3196">
        <v>0</v>
      </c>
      <c r="AM3196">
        <v>0</v>
      </c>
      <c r="AN3196">
        <v>1</v>
      </c>
    </row>
    <row r="3197" spans="1:40" x14ac:dyDescent="0.45">
      <c r="A3197" t="s">
        <v>68894</v>
      </c>
      <c r="B3197" t="s">
        <v>68895</v>
      </c>
      <c r="C3197" t="s">
        <v>68896</v>
      </c>
      <c r="D3197" t="s">
        <v>1709</v>
      </c>
      <c r="E3197" t="s">
        <v>1038</v>
      </c>
      <c r="F3197">
        <v>0</v>
      </c>
      <c r="G3197" t="s">
        <v>51</v>
      </c>
      <c r="H3197" t="s">
        <v>179</v>
      </c>
      <c r="I3197" t="s">
        <v>180</v>
      </c>
      <c r="J3197" t="s">
        <v>181</v>
      </c>
      <c r="K3197" t="s">
        <v>16607</v>
      </c>
      <c r="L3197">
        <v>1</v>
      </c>
      <c r="M3197" s="1">
        <v>41275</v>
      </c>
      <c r="N3197" s="3">
        <v>43843</v>
      </c>
      <c r="O3197" t="s">
        <v>117</v>
      </c>
      <c r="P3197">
        <v>2013</v>
      </c>
      <c r="Q3197" s="1">
        <v>41821</v>
      </c>
      <c r="R3197" s="1">
        <v>41821</v>
      </c>
      <c r="S3197">
        <v>0</v>
      </c>
      <c r="T3197">
        <v>0</v>
      </c>
      <c r="U3197">
        <v>20000</v>
      </c>
      <c r="V3197">
        <v>0</v>
      </c>
      <c r="W3197">
        <v>0</v>
      </c>
      <c r="X3197">
        <v>0</v>
      </c>
      <c r="Y3197">
        <v>0</v>
      </c>
      <c r="Z3197">
        <v>0</v>
      </c>
      <c r="AA3197">
        <v>0</v>
      </c>
      <c r="AB3197">
        <v>0</v>
      </c>
      <c r="AC3197">
        <v>0</v>
      </c>
      <c r="AD3197">
        <v>0</v>
      </c>
      <c r="AE3197">
        <v>0</v>
      </c>
      <c r="AF3197">
        <v>0</v>
      </c>
      <c r="AG3197">
        <v>0</v>
      </c>
      <c r="AH3197">
        <v>0</v>
      </c>
      <c r="AI3197">
        <v>0</v>
      </c>
      <c r="AJ3197">
        <v>0</v>
      </c>
      <c r="AK3197">
        <v>0</v>
      </c>
      <c r="AL3197">
        <v>0</v>
      </c>
      <c r="AM3197">
        <v>0</v>
      </c>
      <c r="AN3197">
        <v>1</v>
      </c>
    </row>
    <row r="3198" spans="1:40" x14ac:dyDescent="0.45">
      <c r="A3198" t="s">
        <v>56310</v>
      </c>
      <c r="B3198" t="s">
        <v>56311</v>
      </c>
      <c r="C3198" t="s">
        <v>56312</v>
      </c>
      <c r="D3198" t="s">
        <v>56313</v>
      </c>
      <c r="E3198" t="s">
        <v>1393</v>
      </c>
      <c r="F3198">
        <v>0</v>
      </c>
      <c r="G3198" t="s">
        <v>51</v>
      </c>
      <c r="H3198" t="s">
        <v>44</v>
      </c>
      <c r="I3198" t="s">
        <v>130</v>
      </c>
      <c r="J3198" t="s">
        <v>131</v>
      </c>
      <c r="K3198" t="s">
        <v>32206</v>
      </c>
      <c r="L3198">
        <v>1</v>
      </c>
      <c r="M3198" s="1">
        <v>40330</v>
      </c>
      <c r="N3198" s="3">
        <v>43992</v>
      </c>
      <c r="O3198" t="s">
        <v>619</v>
      </c>
      <c r="P3198">
        <v>2010</v>
      </c>
      <c r="Q3198" s="1">
        <v>40330</v>
      </c>
      <c r="R3198" s="1">
        <v>40330</v>
      </c>
      <c r="S3198">
        <v>20000</v>
      </c>
      <c r="T3198">
        <v>0</v>
      </c>
      <c r="U3198">
        <v>0</v>
      </c>
      <c r="V3198">
        <v>0</v>
      </c>
      <c r="W3198">
        <v>0</v>
      </c>
      <c r="X3198">
        <v>0</v>
      </c>
      <c r="Y3198">
        <v>0</v>
      </c>
      <c r="Z3198">
        <v>0</v>
      </c>
      <c r="AA3198">
        <v>0</v>
      </c>
      <c r="AB3198">
        <v>0</v>
      </c>
      <c r="AC3198">
        <v>0</v>
      </c>
      <c r="AD3198">
        <v>0</v>
      </c>
      <c r="AE3198">
        <v>0</v>
      </c>
      <c r="AF3198">
        <v>0</v>
      </c>
      <c r="AG3198">
        <v>0</v>
      </c>
      <c r="AH3198">
        <v>0</v>
      </c>
      <c r="AI3198">
        <v>0</v>
      </c>
      <c r="AJ3198">
        <v>0</v>
      </c>
      <c r="AK3198">
        <v>0</v>
      </c>
      <c r="AL3198">
        <v>0</v>
      </c>
      <c r="AM3198">
        <v>0</v>
      </c>
      <c r="AN3198">
        <v>1</v>
      </c>
    </row>
    <row r="3199" spans="1:40" x14ac:dyDescent="0.45">
      <c r="A3199" t="s">
        <v>68173</v>
      </c>
      <c r="B3199" t="s">
        <v>68174</v>
      </c>
      <c r="C3199" t="s">
        <v>68175</v>
      </c>
      <c r="D3199" t="s">
        <v>73</v>
      </c>
      <c r="E3199" t="s">
        <v>74</v>
      </c>
      <c r="F3199">
        <v>0</v>
      </c>
      <c r="G3199" t="s">
        <v>51</v>
      </c>
      <c r="H3199" t="s">
        <v>44</v>
      </c>
      <c r="I3199" t="s">
        <v>130</v>
      </c>
      <c r="J3199" t="s">
        <v>131</v>
      </c>
      <c r="K3199" t="s">
        <v>1343</v>
      </c>
      <c r="L3199">
        <v>1</v>
      </c>
      <c r="M3199" s="1">
        <v>41295</v>
      </c>
      <c r="N3199" s="3">
        <v>43843</v>
      </c>
      <c r="O3199" t="s">
        <v>117</v>
      </c>
      <c r="P3199">
        <v>2013</v>
      </c>
      <c r="Q3199" s="1">
        <v>41558</v>
      </c>
      <c r="R3199" s="1">
        <v>41558</v>
      </c>
      <c r="S3199">
        <v>20000</v>
      </c>
      <c r="T3199">
        <v>0</v>
      </c>
      <c r="U3199">
        <v>0</v>
      </c>
      <c r="V3199">
        <v>0</v>
      </c>
      <c r="W3199">
        <v>0</v>
      </c>
      <c r="X3199">
        <v>0</v>
      </c>
      <c r="Y3199">
        <v>0</v>
      </c>
      <c r="Z3199">
        <v>0</v>
      </c>
      <c r="AA3199">
        <v>0</v>
      </c>
      <c r="AB3199">
        <v>0</v>
      </c>
      <c r="AC3199">
        <v>0</v>
      </c>
      <c r="AD3199">
        <v>0</v>
      </c>
      <c r="AE3199">
        <v>0</v>
      </c>
      <c r="AF3199">
        <v>0</v>
      </c>
      <c r="AG3199">
        <v>0</v>
      </c>
      <c r="AH3199">
        <v>0</v>
      </c>
      <c r="AI3199">
        <v>0</v>
      </c>
      <c r="AJ3199">
        <v>0</v>
      </c>
      <c r="AK3199">
        <v>0</v>
      </c>
      <c r="AL3199">
        <v>0</v>
      </c>
      <c r="AM3199">
        <v>0</v>
      </c>
      <c r="AN3199">
        <v>1</v>
      </c>
    </row>
    <row r="3200" spans="1:40" x14ac:dyDescent="0.45">
      <c r="A3200" t="s">
        <v>49219</v>
      </c>
      <c r="B3200" t="s">
        <v>49220</v>
      </c>
      <c r="C3200" t="s">
        <v>49221</v>
      </c>
      <c r="D3200" t="s">
        <v>49222</v>
      </c>
      <c r="E3200" t="s">
        <v>11739</v>
      </c>
      <c r="F3200">
        <v>0</v>
      </c>
      <c r="G3200" t="s">
        <v>51</v>
      </c>
      <c r="H3200" t="s">
        <v>44</v>
      </c>
      <c r="I3200" t="s">
        <v>309</v>
      </c>
      <c r="J3200" t="s">
        <v>310</v>
      </c>
      <c r="K3200" t="s">
        <v>310</v>
      </c>
      <c r="L3200">
        <v>1</v>
      </c>
      <c r="M3200" s="1">
        <v>40787</v>
      </c>
      <c r="N3200" s="3">
        <v>44085</v>
      </c>
      <c r="O3200" t="s">
        <v>172</v>
      </c>
      <c r="P3200">
        <v>2011</v>
      </c>
      <c r="Q3200" s="1">
        <v>40787</v>
      </c>
      <c r="R3200" s="1">
        <v>40787</v>
      </c>
      <c r="S3200">
        <v>20000</v>
      </c>
      <c r="T3200">
        <v>0</v>
      </c>
      <c r="U3200">
        <v>0</v>
      </c>
      <c r="V3200">
        <v>0</v>
      </c>
      <c r="W3200">
        <v>0</v>
      </c>
      <c r="X3200">
        <v>0</v>
      </c>
      <c r="Y3200">
        <v>0</v>
      </c>
      <c r="Z3200">
        <v>0</v>
      </c>
      <c r="AA3200">
        <v>0</v>
      </c>
      <c r="AB3200">
        <v>0</v>
      </c>
      <c r="AC3200">
        <v>0</v>
      </c>
      <c r="AD3200">
        <v>0</v>
      </c>
      <c r="AE3200">
        <v>0</v>
      </c>
      <c r="AF3200">
        <v>0</v>
      </c>
      <c r="AG3200">
        <v>0</v>
      </c>
      <c r="AH3200">
        <v>0</v>
      </c>
      <c r="AI3200">
        <v>0</v>
      </c>
      <c r="AJ3200">
        <v>0</v>
      </c>
      <c r="AK3200">
        <v>0</v>
      </c>
      <c r="AL3200">
        <v>0</v>
      </c>
      <c r="AM3200">
        <v>0</v>
      </c>
      <c r="AN3200">
        <v>1</v>
      </c>
    </row>
    <row r="3201" spans="1:40" x14ac:dyDescent="0.45">
      <c r="A3201" t="s">
        <v>51982</v>
      </c>
      <c r="B3201" t="s">
        <v>51983</v>
      </c>
      <c r="C3201" t="s">
        <v>51984</v>
      </c>
      <c r="D3201" t="s">
        <v>867</v>
      </c>
      <c r="E3201" t="s">
        <v>868</v>
      </c>
      <c r="F3201">
        <v>0</v>
      </c>
      <c r="G3201" t="s">
        <v>51</v>
      </c>
      <c r="H3201" t="s">
        <v>44</v>
      </c>
      <c r="I3201" t="s">
        <v>309</v>
      </c>
      <c r="J3201" t="s">
        <v>310</v>
      </c>
      <c r="K3201" t="s">
        <v>1618</v>
      </c>
      <c r="L3201">
        <v>1</v>
      </c>
      <c r="M3201" s="1">
        <v>39783</v>
      </c>
      <c r="N3201" s="3">
        <v>44173</v>
      </c>
      <c r="O3201" t="s">
        <v>472</v>
      </c>
      <c r="P3201">
        <v>2008</v>
      </c>
      <c r="Q3201" s="1">
        <v>39965</v>
      </c>
      <c r="R3201" s="1">
        <v>39965</v>
      </c>
      <c r="S3201">
        <v>20000</v>
      </c>
      <c r="T3201">
        <v>0</v>
      </c>
      <c r="U3201">
        <v>0</v>
      </c>
      <c r="V3201">
        <v>0</v>
      </c>
      <c r="W3201">
        <v>0</v>
      </c>
      <c r="X3201">
        <v>0</v>
      </c>
      <c r="Y3201">
        <v>0</v>
      </c>
      <c r="Z3201">
        <v>0</v>
      </c>
      <c r="AA3201">
        <v>0</v>
      </c>
      <c r="AB3201">
        <v>0</v>
      </c>
      <c r="AC3201">
        <v>0</v>
      </c>
      <c r="AD3201">
        <v>0</v>
      </c>
      <c r="AE3201">
        <v>0</v>
      </c>
      <c r="AF3201">
        <v>0</v>
      </c>
      <c r="AG3201">
        <v>0</v>
      </c>
      <c r="AH3201">
        <v>0</v>
      </c>
      <c r="AI3201">
        <v>0</v>
      </c>
      <c r="AJ3201">
        <v>0</v>
      </c>
      <c r="AK3201">
        <v>0</v>
      </c>
      <c r="AL3201">
        <v>0</v>
      </c>
      <c r="AM3201">
        <v>0</v>
      </c>
      <c r="AN3201">
        <v>1</v>
      </c>
    </row>
    <row r="3202" spans="1:40" x14ac:dyDescent="0.45">
      <c r="A3202" t="s">
        <v>5329</v>
      </c>
      <c r="B3202" t="s">
        <v>5330</v>
      </c>
      <c r="C3202" t="s">
        <v>5331</v>
      </c>
      <c r="D3202" t="s">
        <v>5332</v>
      </c>
      <c r="E3202" t="s">
        <v>5333</v>
      </c>
      <c r="F3202">
        <v>0</v>
      </c>
      <c r="G3202" t="s">
        <v>51</v>
      </c>
      <c r="H3202" t="s">
        <v>44</v>
      </c>
      <c r="I3202" t="s">
        <v>229</v>
      </c>
      <c r="J3202" t="s">
        <v>230</v>
      </c>
      <c r="K3202" t="s">
        <v>230</v>
      </c>
      <c r="L3202">
        <v>1</v>
      </c>
      <c r="M3202" s="1">
        <v>41402</v>
      </c>
      <c r="N3202" s="3">
        <v>43964</v>
      </c>
      <c r="O3202" t="s">
        <v>266</v>
      </c>
      <c r="P3202">
        <v>2013</v>
      </c>
      <c r="Q3202" s="1">
        <v>41518</v>
      </c>
      <c r="R3202" s="1">
        <v>41518</v>
      </c>
      <c r="S3202">
        <v>20000</v>
      </c>
      <c r="T3202">
        <v>0</v>
      </c>
      <c r="U3202">
        <v>0</v>
      </c>
      <c r="V3202">
        <v>0</v>
      </c>
      <c r="W3202">
        <v>0</v>
      </c>
      <c r="X3202">
        <v>0</v>
      </c>
      <c r="Y3202">
        <v>0</v>
      </c>
      <c r="Z3202">
        <v>0</v>
      </c>
      <c r="AA3202">
        <v>0</v>
      </c>
      <c r="AB3202">
        <v>0</v>
      </c>
      <c r="AC3202">
        <v>0</v>
      </c>
      <c r="AD3202">
        <v>0</v>
      </c>
      <c r="AE3202">
        <v>0</v>
      </c>
      <c r="AF3202">
        <v>0</v>
      </c>
      <c r="AG3202">
        <v>0</v>
      </c>
      <c r="AH3202">
        <v>0</v>
      </c>
      <c r="AI3202">
        <v>0</v>
      </c>
      <c r="AJ3202">
        <v>0</v>
      </c>
      <c r="AK3202">
        <v>0</v>
      </c>
      <c r="AL3202">
        <v>0</v>
      </c>
      <c r="AM3202">
        <v>0</v>
      </c>
      <c r="AN3202">
        <v>1</v>
      </c>
    </row>
    <row r="3203" spans="1:40" x14ac:dyDescent="0.45">
      <c r="A3203" t="s">
        <v>19521</v>
      </c>
      <c r="B3203" t="s">
        <v>19522</v>
      </c>
      <c r="C3203" t="s">
        <v>19523</v>
      </c>
      <c r="D3203" t="s">
        <v>68</v>
      </c>
      <c r="E3203" t="s">
        <v>69</v>
      </c>
      <c r="F3203">
        <v>0</v>
      </c>
      <c r="G3203" t="s">
        <v>51</v>
      </c>
      <c r="H3203" t="s">
        <v>44</v>
      </c>
      <c r="I3203" t="s">
        <v>229</v>
      </c>
      <c r="J3203" t="s">
        <v>230</v>
      </c>
      <c r="K3203" t="s">
        <v>230</v>
      </c>
      <c r="L3203">
        <v>1</v>
      </c>
      <c r="M3203" s="1">
        <v>40179</v>
      </c>
      <c r="N3203" s="3">
        <v>43840</v>
      </c>
      <c r="O3203" t="s">
        <v>87</v>
      </c>
      <c r="P3203">
        <v>2010</v>
      </c>
      <c r="Q3203" s="1">
        <v>40330</v>
      </c>
      <c r="R3203" s="1">
        <v>40330</v>
      </c>
      <c r="S3203">
        <v>20000</v>
      </c>
      <c r="T3203">
        <v>0</v>
      </c>
      <c r="U3203">
        <v>0</v>
      </c>
      <c r="V3203">
        <v>0</v>
      </c>
      <c r="W3203">
        <v>0</v>
      </c>
      <c r="X3203">
        <v>0</v>
      </c>
      <c r="Y3203">
        <v>0</v>
      </c>
      <c r="Z3203">
        <v>0</v>
      </c>
      <c r="AA3203">
        <v>0</v>
      </c>
      <c r="AB3203">
        <v>0</v>
      </c>
      <c r="AC3203">
        <v>0</v>
      </c>
      <c r="AD3203">
        <v>0</v>
      </c>
      <c r="AE3203">
        <v>0</v>
      </c>
      <c r="AF3203">
        <v>0</v>
      </c>
      <c r="AG3203">
        <v>0</v>
      </c>
      <c r="AH3203">
        <v>0</v>
      </c>
      <c r="AI3203">
        <v>0</v>
      </c>
      <c r="AJ3203">
        <v>0</v>
      </c>
      <c r="AK3203">
        <v>0</v>
      </c>
      <c r="AL3203">
        <v>0</v>
      </c>
      <c r="AM3203">
        <v>0</v>
      </c>
      <c r="AN3203">
        <v>1</v>
      </c>
    </row>
    <row r="3204" spans="1:40" x14ac:dyDescent="0.45">
      <c r="A3204" t="s">
        <v>20499</v>
      </c>
      <c r="B3204" t="s">
        <v>20500</v>
      </c>
      <c r="C3204" t="s">
        <v>20501</v>
      </c>
      <c r="D3204" t="s">
        <v>2701</v>
      </c>
      <c r="E3204" t="s">
        <v>1450</v>
      </c>
      <c r="F3204">
        <v>0</v>
      </c>
      <c r="G3204" t="s">
        <v>75</v>
      </c>
      <c r="H3204" t="s">
        <v>44</v>
      </c>
      <c r="I3204" t="s">
        <v>229</v>
      </c>
      <c r="J3204" t="s">
        <v>230</v>
      </c>
      <c r="K3204" t="s">
        <v>230</v>
      </c>
      <c r="L3204">
        <v>1</v>
      </c>
      <c r="M3204" s="1">
        <v>40179</v>
      </c>
      <c r="N3204" s="3">
        <v>43840</v>
      </c>
      <c r="O3204" t="s">
        <v>87</v>
      </c>
      <c r="P3204">
        <v>2010</v>
      </c>
      <c r="Q3204" s="1">
        <v>40330</v>
      </c>
      <c r="R3204" s="1">
        <v>40330</v>
      </c>
      <c r="S3204">
        <v>20000</v>
      </c>
      <c r="T3204">
        <v>0</v>
      </c>
      <c r="U3204">
        <v>0</v>
      </c>
      <c r="V3204">
        <v>0</v>
      </c>
      <c r="W3204">
        <v>0</v>
      </c>
      <c r="X3204">
        <v>0</v>
      </c>
      <c r="Y3204">
        <v>0</v>
      </c>
      <c r="Z3204">
        <v>0</v>
      </c>
      <c r="AA3204">
        <v>0</v>
      </c>
      <c r="AB3204">
        <v>0</v>
      </c>
      <c r="AC3204">
        <v>0</v>
      </c>
      <c r="AD3204">
        <v>0</v>
      </c>
      <c r="AE3204">
        <v>0</v>
      </c>
      <c r="AF3204">
        <v>0</v>
      </c>
      <c r="AG3204">
        <v>0</v>
      </c>
      <c r="AH3204">
        <v>0</v>
      </c>
      <c r="AI3204">
        <v>0</v>
      </c>
      <c r="AJ3204">
        <v>0</v>
      </c>
      <c r="AK3204">
        <v>0</v>
      </c>
      <c r="AL3204">
        <v>0</v>
      </c>
      <c r="AM3204">
        <v>0</v>
      </c>
      <c r="AN3204">
        <v>0</v>
      </c>
    </row>
    <row r="3205" spans="1:40" x14ac:dyDescent="0.45">
      <c r="A3205" t="s">
        <v>56088</v>
      </c>
      <c r="B3205" t="s">
        <v>56089</v>
      </c>
      <c r="C3205" t="s">
        <v>56090</v>
      </c>
      <c r="D3205" t="s">
        <v>56091</v>
      </c>
      <c r="E3205" t="s">
        <v>705</v>
      </c>
      <c r="F3205">
        <v>0</v>
      </c>
      <c r="G3205" t="s">
        <v>51</v>
      </c>
      <c r="H3205" t="s">
        <v>44</v>
      </c>
      <c r="I3205" t="s">
        <v>229</v>
      </c>
      <c r="J3205" t="s">
        <v>230</v>
      </c>
      <c r="K3205" t="s">
        <v>230</v>
      </c>
      <c r="L3205">
        <v>1</v>
      </c>
      <c r="M3205" s="1">
        <v>41323</v>
      </c>
      <c r="N3205" s="3">
        <v>43874</v>
      </c>
      <c r="O3205" t="s">
        <v>117</v>
      </c>
      <c r="P3205">
        <v>2013</v>
      </c>
      <c r="Q3205" s="1">
        <v>41333</v>
      </c>
      <c r="R3205" s="1">
        <v>41333</v>
      </c>
      <c r="S3205">
        <v>20000</v>
      </c>
      <c r="T3205">
        <v>0</v>
      </c>
      <c r="U3205">
        <v>0</v>
      </c>
      <c r="V3205">
        <v>0</v>
      </c>
      <c r="W3205">
        <v>0</v>
      </c>
      <c r="X3205">
        <v>0</v>
      </c>
      <c r="Y3205">
        <v>0</v>
      </c>
      <c r="Z3205">
        <v>0</v>
      </c>
      <c r="AA3205">
        <v>0</v>
      </c>
      <c r="AB3205">
        <v>0</v>
      </c>
      <c r="AC3205">
        <v>0</v>
      </c>
      <c r="AD3205">
        <v>0</v>
      </c>
      <c r="AE3205">
        <v>0</v>
      </c>
      <c r="AF3205">
        <v>0</v>
      </c>
      <c r="AG3205">
        <v>0</v>
      </c>
      <c r="AH3205">
        <v>0</v>
      </c>
      <c r="AI3205">
        <v>0</v>
      </c>
      <c r="AJ3205">
        <v>0</v>
      </c>
      <c r="AK3205">
        <v>0</v>
      </c>
      <c r="AL3205">
        <v>0</v>
      </c>
      <c r="AM3205">
        <v>0</v>
      </c>
      <c r="AN3205">
        <v>1</v>
      </c>
    </row>
    <row r="3206" spans="1:40" x14ac:dyDescent="0.45">
      <c r="A3206" t="s">
        <v>32941</v>
      </c>
      <c r="B3206" t="s">
        <v>32942</v>
      </c>
      <c r="C3206" t="s">
        <v>32943</v>
      </c>
      <c r="D3206" t="s">
        <v>32944</v>
      </c>
      <c r="E3206" t="s">
        <v>228</v>
      </c>
      <c r="F3206">
        <v>0</v>
      </c>
      <c r="G3206" t="s">
        <v>51</v>
      </c>
      <c r="H3206" t="s">
        <v>44</v>
      </c>
      <c r="I3206" t="s">
        <v>660</v>
      </c>
      <c r="J3206" t="s">
        <v>979</v>
      </c>
      <c r="K3206" t="s">
        <v>13449</v>
      </c>
      <c r="L3206">
        <v>1</v>
      </c>
      <c r="M3206" s="1">
        <v>41487</v>
      </c>
      <c r="N3206" s="3">
        <v>44056</v>
      </c>
      <c r="O3206" t="s">
        <v>190</v>
      </c>
      <c r="P3206">
        <v>2013</v>
      </c>
      <c r="Q3206" s="1">
        <v>41839</v>
      </c>
      <c r="R3206" s="1">
        <v>41839</v>
      </c>
      <c r="S3206">
        <v>20000</v>
      </c>
      <c r="T3206">
        <v>0</v>
      </c>
      <c r="U3206">
        <v>0</v>
      </c>
      <c r="V3206">
        <v>0</v>
      </c>
      <c r="W3206">
        <v>0</v>
      </c>
      <c r="X3206">
        <v>0</v>
      </c>
      <c r="Y3206">
        <v>0</v>
      </c>
      <c r="Z3206">
        <v>0</v>
      </c>
      <c r="AA3206">
        <v>0</v>
      </c>
      <c r="AB3206">
        <v>0</v>
      </c>
      <c r="AC3206">
        <v>0</v>
      </c>
      <c r="AD3206">
        <v>0</v>
      </c>
      <c r="AE3206">
        <v>0</v>
      </c>
      <c r="AF3206">
        <v>0</v>
      </c>
      <c r="AG3206">
        <v>0</v>
      </c>
      <c r="AH3206">
        <v>0</v>
      </c>
      <c r="AI3206">
        <v>0</v>
      </c>
      <c r="AJ3206">
        <v>0</v>
      </c>
      <c r="AK3206">
        <v>0</v>
      </c>
      <c r="AL3206">
        <v>0</v>
      </c>
      <c r="AM3206">
        <v>0</v>
      </c>
      <c r="AN3206">
        <v>1</v>
      </c>
    </row>
    <row r="3207" spans="1:40" x14ac:dyDescent="0.45">
      <c r="A3207" t="s">
        <v>41122</v>
      </c>
      <c r="B3207" t="s">
        <v>41123</v>
      </c>
      <c r="C3207" t="s">
        <v>41124</v>
      </c>
      <c r="D3207" t="s">
        <v>684</v>
      </c>
      <c r="E3207" t="s">
        <v>685</v>
      </c>
      <c r="F3207">
        <v>0</v>
      </c>
      <c r="G3207" t="s">
        <v>51</v>
      </c>
      <c r="H3207" t="s">
        <v>44</v>
      </c>
      <c r="I3207" t="s">
        <v>1068</v>
      </c>
      <c r="J3207" t="s">
        <v>1069</v>
      </c>
      <c r="K3207" t="s">
        <v>1069</v>
      </c>
      <c r="L3207">
        <v>1</v>
      </c>
      <c r="M3207" s="1">
        <v>40909</v>
      </c>
      <c r="N3207" s="3">
        <v>43842</v>
      </c>
      <c r="O3207" t="s">
        <v>94</v>
      </c>
      <c r="P3207">
        <v>2012</v>
      </c>
      <c r="Q3207" s="1">
        <v>41518</v>
      </c>
      <c r="R3207" s="1">
        <v>41518</v>
      </c>
      <c r="S3207">
        <v>20000</v>
      </c>
      <c r="T3207">
        <v>0</v>
      </c>
      <c r="U3207">
        <v>0</v>
      </c>
      <c r="V3207">
        <v>0</v>
      </c>
      <c r="W3207">
        <v>0</v>
      </c>
      <c r="X3207">
        <v>0</v>
      </c>
      <c r="Y3207">
        <v>0</v>
      </c>
      <c r="Z3207">
        <v>0</v>
      </c>
      <c r="AA3207">
        <v>0</v>
      </c>
      <c r="AB3207">
        <v>0</v>
      </c>
      <c r="AC3207">
        <v>0</v>
      </c>
      <c r="AD3207">
        <v>0</v>
      </c>
      <c r="AE3207">
        <v>0</v>
      </c>
      <c r="AF3207">
        <v>0</v>
      </c>
      <c r="AG3207">
        <v>0</v>
      </c>
      <c r="AH3207">
        <v>0</v>
      </c>
      <c r="AI3207">
        <v>0</v>
      </c>
      <c r="AJ3207">
        <v>0</v>
      </c>
      <c r="AK3207">
        <v>0</v>
      </c>
      <c r="AL3207">
        <v>0</v>
      </c>
      <c r="AM3207">
        <v>0</v>
      </c>
      <c r="AN3207">
        <v>1</v>
      </c>
    </row>
    <row r="3208" spans="1:40" x14ac:dyDescent="0.45">
      <c r="A3208" t="s">
        <v>41497</v>
      </c>
      <c r="B3208" t="s">
        <v>41498</v>
      </c>
      <c r="C3208" t="s">
        <v>41499</v>
      </c>
      <c r="D3208" t="s">
        <v>1208</v>
      </c>
      <c r="E3208" t="s">
        <v>69</v>
      </c>
      <c r="F3208">
        <v>0</v>
      </c>
      <c r="G3208" t="s">
        <v>75</v>
      </c>
      <c r="H3208" t="s">
        <v>44</v>
      </c>
      <c r="I3208" t="s">
        <v>1068</v>
      </c>
      <c r="J3208" t="s">
        <v>1139</v>
      </c>
      <c r="K3208" t="s">
        <v>1139</v>
      </c>
      <c r="L3208">
        <v>1</v>
      </c>
      <c r="M3208" s="1">
        <v>40179</v>
      </c>
      <c r="N3208" s="3">
        <v>43840</v>
      </c>
      <c r="O3208" t="s">
        <v>87</v>
      </c>
      <c r="P3208">
        <v>2010</v>
      </c>
      <c r="Q3208" s="1">
        <v>40238</v>
      </c>
      <c r="R3208" s="1">
        <v>40238</v>
      </c>
      <c r="S3208">
        <v>20000</v>
      </c>
      <c r="T3208">
        <v>0</v>
      </c>
      <c r="U3208">
        <v>0</v>
      </c>
      <c r="V3208">
        <v>0</v>
      </c>
      <c r="W3208">
        <v>0</v>
      </c>
      <c r="X3208">
        <v>0</v>
      </c>
      <c r="Y3208">
        <v>0</v>
      </c>
      <c r="Z3208">
        <v>0</v>
      </c>
      <c r="AA3208">
        <v>0</v>
      </c>
      <c r="AB3208">
        <v>0</v>
      </c>
      <c r="AC3208">
        <v>0</v>
      </c>
      <c r="AD3208">
        <v>0</v>
      </c>
      <c r="AE3208">
        <v>0</v>
      </c>
      <c r="AF3208">
        <v>0</v>
      </c>
      <c r="AG3208">
        <v>0</v>
      </c>
      <c r="AH3208">
        <v>0</v>
      </c>
      <c r="AI3208">
        <v>0</v>
      </c>
      <c r="AJ3208">
        <v>0</v>
      </c>
      <c r="AK3208">
        <v>0</v>
      </c>
      <c r="AL3208">
        <v>0</v>
      </c>
      <c r="AM3208">
        <v>0</v>
      </c>
      <c r="AN3208">
        <v>0</v>
      </c>
    </row>
    <row r="3209" spans="1:40" x14ac:dyDescent="0.45">
      <c r="A3209" t="s">
        <v>31060</v>
      </c>
      <c r="B3209" t="s">
        <v>31061</v>
      </c>
      <c r="C3209" t="s">
        <v>31062</v>
      </c>
      <c r="D3209" t="s">
        <v>899</v>
      </c>
      <c r="E3209" t="s">
        <v>900</v>
      </c>
      <c r="F3209">
        <v>0</v>
      </c>
      <c r="G3209" t="s">
        <v>51</v>
      </c>
      <c r="H3209" t="s">
        <v>44</v>
      </c>
      <c r="I3209" t="s">
        <v>64</v>
      </c>
      <c r="J3209" t="s">
        <v>1592</v>
      </c>
      <c r="K3209" t="s">
        <v>1592</v>
      </c>
      <c r="L3209">
        <v>1</v>
      </c>
      <c r="M3209" s="1">
        <v>41275</v>
      </c>
      <c r="N3209" s="3">
        <v>43843</v>
      </c>
      <c r="O3209" t="s">
        <v>117</v>
      </c>
      <c r="P3209">
        <v>2013</v>
      </c>
      <c r="Q3209" s="1">
        <v>41839</v>
      </c>
      <c r="R3209" s="1">
        <v>41839</v>
      </c>
      <c r="S3209">
        <v>20000</v>
      </c>
      <c r="T3209">
        <v>0</v>
      </c>
      <c r="U3209">
        <v>0</v>
      </c>
      <c r="V3209">
        <v>0</v>
      </c>
      <c r="W3209">
        <v>0</v>
      </c>
      <c r="X3209">
        <v>0</v>
      </c>
      <c r="Y3209">
        <v>0</v>
      </c>
      <c r="Z3209">
        <v>0</v>
      </c>
      <c r="AA3209">
        <v>0</v>
      </c>
      <c r="AB3209">
        <v>0</v>
      </c>
      <c r="AC3209">
        <v>0</v>
      </c>
      <c r="AD3209">
        <v>0</v>
      </c>
      <c r="AE3209">
        <v>0</v>
      </c>
      <c r="AF3209">
        <v>0</v>
      </c>
      <c r="AG3209">
        <v>0</v>
      </c>
      <c r="AH3209">
        <v>0</v>
      </c>
      <c r="AI3209">
        <v>0</v>
      </c>
      <c r="AJ3209">
        <v>0</v>
      </c>
      <c r="AK3209">
        <v>0</v>
      </c>
      <c r="AL3209">
        <v>0</v>
      </c>
      <c r="AM3209">
        <v>0</v>
      </c>
      <c r="AN3209">
        <v>1</v>
      </c>
    </row>
    <row r="3210" spans="1:40" x14ac:dyDescent="0.45">
      <c r="A3210" t="s">
        <v>32630</v>
      </c>
      <c r="B3210" t="s">
        <v>32631</v>
      </c>
      <c r="C3210" t="s">
        <v>32632</v>
      </c>
      <c r="D3210" t="s">
        <v>32633</v>
      </c>
      <c r="E3210" t="s">
        <v>2268</v>
      </c>
      <c r="F3210">
        <v>0</v>
      </c>
      <c r="G3210" t="s">
        <v>75</v>
      </c>
      <c r="H3210" t="s">
        <v>44</v>
      </c>
      <c r="I3210" t="s">
        <v>64</v>
      </c>
      <c r="J3210" t="s">
        <v>749</v>
      </c>
      <c r="K3210" t="s">
        <v>749</v>
      </c>
      <c r="L3210">
        <v>1</v>
      </c>
      <c r="M3210" s="1">
        <v>40299</v>
      </c>
      <c r="N3210" s="3">
        <v>43961</v>
      </c>
      <c r="O3210" t="s">
        <v>619</v>
      </c>
      <c r="P3210">
        <v>2010</v>
      </c>
      <c r="Q3210" s="1">
        <v>40299</v>
      </c>
      <c r="R3210" s="1">
        <v>40299</v>
      </c>
      <c r="S3210">
        <v>20000</v>
      </c>
      <c r="T3210">
        <v>0</v>
      </c>
      <c r="U3210">
        <v>0</v>
      </c>
      <c r="V3210">
        <v>0</v>
      </c>
      <c r="W3210">
        <v>0</v>
      </c>
      <c r="X3210">
        <v>0</v>
      </c>
      <c r="Y3210">
        <v>0</v>
      </c>
      <c r="Z3210">
        <v>0</v>
      </c>
      <c r="AA3210">
        <v>0</v>
      </c>
      <c r="AB3210">
        <v>0</v>
      </c>
      <c r="AC3210">
        <v>0</v>
      </c>
      <c r="AD3210">
        <v>0</v>
      </c>
      <c r="AE3210">
        <v>0</v>
      </c>
      <c r="AF3210">
        <v>0</v>
      </c>
      <c r="AG3210">
        <v>0</v>
      </c>
      <c r="AH3210">
        <v>0</v>
      </c>
      <c r="AI3210">
        <v>0</v>
      </c>
      <c r="AJ3210">
        <v>0</v>
      </c>
      <c r="AK3210">
        <v>0</v>
      </c>
      <c r="AL3210">
        <v>0</v>
      </c>
      <c r="AM3210">
        <v>0</v>
      </c>
      <c r="AN3210">
        <v>0</v>
      </c>
    </row>
    <row r="3211" spans="1:40" x14ac:dyDescent="0.45">
      <c r="A3211" t="s">
        <v>37213</v>
      </c>
      <c r="B3211" t="s">
        <v>37214</v>
      </c>
      <c r="C3211" t="s">
        <v>37215</v>
      </c>
      <c r="D3211" t="s">
        <v>37216</v>
      </c>
      <c r="E3211" t="s">
        <v>326</v>
      </c>
      <c r="F3211">
        <v>0</v>
      </c>
      <c r="G3211" t="s">
        <v>43</v>
      </c>
      <c r="H3211" t="s">
        <v>44</v>
      </c>
      <c r="I3211" t="s">
        <v>64</v>
      </c>
      <c r="J3211" t="s">
        <v>749</v>
      </c>
      <c r="K3211" t="s">
        <v>749</v>
      </c>
      <c r="L3211">
        <v>1</v>
      </c>
      <c r="M3211" s="1">
        <v>40179</v>
      </c>
      <c r="N3211" s="3">
        <v>43840</v>
      </c>
      <c r="O3211" t="s">
        <v>87</v>
      </c>
      <c r="P3211">
        <v>2010</v>
      </c>
      <c r="Q3211" s="1">
        <v>40299</v>
      </c>
      <c r="R3211" s="1">
        <v>40299</v>
      </c>
      <c r="S3211">
        <v>20000</v>
      </c>
      <c r="T3211">
        <v>0</v>
      </c>
      <c r="U3211">
        <v>0</v>
      </c>
      <c r="V3211">
        <v>0</v>
      </c>
      <c r="W3211">
        <v>0</v>
      </c>
      <c r="X3211">
        <v>0</v>
      </c>
      <c r="Y3211">
        <v>0</v>
      </c>
      <c r="Z3211">
        <v>0</v>
      </c>
      <c r="AA3211">
        <v>0</v>
      </c>
      <c r="AB3211">
        <v>0</v>
      </c>
      <c r="AC3211">
        <v>0</v>
      </c>
      <c r="AD3211">
        <v>0</v>
      </c>
      <c r="AE3211">
        <v>0</v>
      </c>
      <c r="AF3211">
        <v>0</v>
      </c>
      <c r="AG3211">
        <v>0</v>
      </c>
      <c r="AH3211">
        <v>0</v>
      </c>
      <c r="AI3211">
        <v>0</v>
      </c>
      <c r="AJ3211">
        <v>0</v>
      </c>
      <c r="AK3211">
        <v>0</v>
      </c>
      <c r="AL3211">
        <v>0</v>
      </c>
      <c r="AM3211">
        <v>0</v>
      </c>
      <c r="AN3211">
        <v>1</v>
      </c>
    </row>
    <row r="3212" spans="1:40" x14ac:dyDescent="0.45">
      <c r="A3212" t="s">
        <v>66721</v>
      </c>
      <c r="B3212" t="s">
        <v>66722</v>
      </c>
      <c r="C3212" t="s">
        <v>66723</v>
      </c>
      <c r="D3212" t="s">
        <v>66724</v>
      </c>
      <c r="E3212" t="s">
        <v>1604</v>
      </c>
      <c r="F3212">
        <v>0</v>
      </c>
      <c r="G3212" t="s">
        <v>51</v>
      </c>
      <c r="H3212" t="s">
        <v>44</v>
      </c>
      <c r="I3212" t="s">
        <v>64</v>
      </c>
      <c r="J3212" t="s">
        <v>1592</v>
      </c>
      <c r="K3212" t="s">
        <v>1592</v>
      </c>
      <c r="L3212">
        <v>1</v>
      </c>
      <c r="M3212" s="1">
        <v>40179</v>
      </c>
      <c r="N3212" s="3">
        <v>43840</v>
      </c>
      <c r="O3212" t="s">
        <v>87</v>
      </c>
      <c r="P3212">
        <v>2010</v>
      </c>
      <c r="Q3212" s="1">
        <v>40179</v>
      </c>
      <c r="R3212" s="1">
        <v>40179</v>
      </c>
      <c r="S3212">
        <v>20000</v>
      </c>
      <c r="T3212">
        <v>0</v>
      </c>
      <c r="U3212">
        <v>0</v>
      </c>
      <c r="V3212">
        <v>0</v>
      </c>
      <c r="W3212">
        <v>0</v>
      </c>
      <c r="X3212">
        <v>0</v>
      </c>
      <c r="Y3212">
        <v>0</v>
      </c>
      <c r="Z3212">
        <v>0</v>
      </c>
      <c r="AA3212">
        <v>0</v>
      </c>
      <c r="AB3212">
        <v>0</v>
      </c>
      <c r="AC3212">
        <v>0</v>
      </c>
      <c r="AD3212">
        <v>0</v>
      </c>
      <c r="AE3212">
        <v>0</v>
      </c>
      <c r="AF3212">
        <v>0</v>
      </c>
      <c r="AG3212">
        <v>0</v>
      </c>
      <c r="AH3212">
        <v>0</v>
      </c>
      <c r="AI3212">
        <v>0</v>
      </c>
      <c r="AJ3212">
        <v>0</v>
      </c>
      <c r="AK3212">
        <v>0</v>
      </c>
      <c r="AL3212">
        <v>0</v>
      </c>
      <c r="AM3212">
        <v>0</v>
      </c>
      <c r="AN3212">
        <v>1</v>
      </c>
    </row>
    <row r="3213" spans="1:40" x14ac:dyDescent="0.45">
      <c r="A3213" t="s">
        <v>75805</v>
      </c>
      <c r="B3213" t="s">
        <v>75806</v>
      </c>
      <c r="C3213" t="s">
        <v>75807</v>
      </c>
      <c r="D3213" t="s">
        <v>75808</v>
      </c>
      <c r="E3213" t="s">
        <v>163</v>
      </c>
      <c r="F3213">
        <v>0</v>
      </c>
      <c r="G3213" t="s">
        <v>51</v>
      </c>
      <c r="H3213" t="s">
        <v>44</v>
      </c>
      <c r="I3213" t="s">
        <v>64</v>
      </c>
      <c r="J3213" t="s">
        <v>749</v>
      </c>
      <c r="K3213" t="s">
        <v>749</v>
      </c>
      <c r="L3213">
        <v>1</v>
      </c>
      <c r="M3213" s="1">
        <v>41640</v>
      </c>
      <c r="N3213" s="3">
        <v>43844</v>
      </c>
      <c r="O3213" t="s">
        <v>67</v>
      </c>
      <c r="P3213">
        <v>2014</v>
      </c>
      <c r="Q3213" s="1">
        <v>41779</v>
      </c>
      <c r="R3213" s="1">
        <v>41779</v>
      </c>
      <c r="S3213">
        <v>0</v>
      </c>
      <c r="T3213">
        <v>0</v>
      </c>
      <c r="U3213">
        <v>0</v>
      </c>
      <c r="V3213">
        <v>20000</v>
      </c>
      <c r="W3213">
        <v>0</v>
      </c>
      <c r="X3213">
        <v>0</v>
      </c>
      <c r="Y3213">
        <v>0</v>
      </c>
      <c r="Z3213">
        <v>0</v>
      </c>
      <c r="AA3213">
        <v>0</v>
      </c>
      <c r="AB3213">
        <v>0</v>
      </c>
      <c r="AC3213">
        <v>0</v>
      </c>
      <c r="AD3213">
        <v>0</v>
      </c>
      <c r="AE3213">
        <v>0</v>
      </c>
      <c r="AF3213">
        <v>0</v>
      </c>
      <c r="AG3213">
        <v>0</v>
      </c>
      <c r="AH3213">
        <v>0</v>
      </c>
      <c r="AI3213">
        <v>0</v>
      </c>
      <c r="AJ3213">
        <v>0</v>
      </c>
      <c r="AK3213">
        <v>0</v>
      </c>
      <c r="AL3213">
        <v>0</v>
      </c>
      <c r="AM3213">
        <v>0</v>
      </c>
      <c r="AN3213">
        <v>1</v>
      </c>
    </row>
    <row r="3214" spans="1:40" x14ac:dyDescent="0.45">
      <c r="A3214" t="s">
        <v>53953</v>
      </c>
      <c r="B3214" t="s">
        <v>53954</v>
      </c>
      <c r="C3214" t="s">
        <v>53955</v>
      </c>
      <c r="D3214" t="s">
        <v>18563</v>
      </c>
      <c r="E3214" t="s">
        <v>5077</v>
      </c>
      <c r="F3214">
        <v>0</v>
      </c>
      <c r="G3214" t="s">
        <v>51</v>
      </c>
      <c r="H3214" t="s">
        <v>44</v>
      </c>
      <c r="I3214" t="s">
        <v>694</v>
      </c>
      <c r="J3214" t="s">
        <v>695</v>
      </c>
      <c r="K3214" t="s">
        <v>1440</v>
      </c>
      <c r="L3214">
        <v>1</v>
      </c>
      <c r="M3214" s="1">
        <v>40695</v>
      </c>
      <c r="N3214" s="3">
        <v>43993</v>
      </c>
      <c r="O3214" t="s">
        <v>62</v>
      </c>
      <c r="P3214">
        <v>2011</v>
      </c>
      <c r="Q3214" s="1">
        <v>41456</v>
      </c>
      <c r="R3214" s="1">
        <v>41456</v>
      </c>
      <c r="S3214">
        <v>20000</v>
      </c>
      <c r="T3214">
        <v>0</v>
      </c>
      <c r="U3214">
        <v>0</v>
      </c>
      <c r="V3214">
        <v>0</v>
      </c>
      <c r="W3214">
        <v>0</v>
      </c>
      <c r="X3214">
        <v>0</v>
      </c>
      <c r="Y3214">
        <v>0</v>
      </c>
      <c r="Z3214">
        <v>0</v>
      </c>
      <c r="AA3214">
        <v>0</v>
      </c>
      <c r="AB3214">
        <v>0</v>
      </c>
      <c r="AC3214">
        <v>0</v>
      </c>
      <c r="AD3214">
        <v>0</v>
      </c>
      <c r="AE3214">
        <v>0</v>
      </c>
      <c r="AF3214">
        <v>0</v>
      </c>
      <c r="AG3214">
        <v>0</v>
      </c>
      <c r="AH3214">
        <v>0</v>
      </c>
      <c r="AI3214">
        <v>0</v>
      </c>
      <c r="AJ3214">
        <v>0</v>
      </c>
      <c r="AK3214">
        <v>0</v>
      </c>
      <c r="AL3214">
        <v>0</v>
      </c>
      <c r="AM3214">
        <v>0</v>
      </c>
      <c r="AN3214">
        <v>1</v>
      </c>
    </row>
    <row r="3215" spans="1:40" x14ac:dyDescent="0.45">
      <c r="A3215" t="s">
        <v>45953</v>
      </c>
      <c r="B3215" t="s">
        <v>45954</v>
      </c>
      <c r="C3215" t="s">
        <v>45955</v>
      </c>
      <c r="D3215" t="s">
        <v>101</v>
      </c>
      <c r="E3215" t="s">
        <v>102</v>
      </c>
      <c r="F3215">
        <v>0</v>
      </c>
      <c r="G3215" t="s">
        <v>75</v>
      </c>
      <c r="H3215" t="s">
        <v>44</v>
      </c>
      <c r="I3215" t="s">
        <v>730</v>
      </c>
      <c r="J3215" t="s">
        <v>3032</v>
      </c>
      <c r="K3215" t="s">
        <v>3033</v>
      </c>
      <c r="L3215">
        <v>1</v>
      </c>
      <c r="M3215" s="1">
        <v>38718</v>
      </c>
      <c r="N3215" s="3">
        <v>43836</v>
      </c>
      <c r="O3215" t="s">
        <v>260</v>
      </c>
      <c r="P3215">
        <v>2006</v>
      </c>
      <c r="Q3215" s="1">
        <v>40948</v>
      </c>
      <c r="R3215" s="1">
        <v>40948</v>
      </c>
      <c r="S3215">
        <v>20000</v>
      </c>
      <c r="T3215">
        <v>0</v>
      </c>
      <c r="U3215">
        <v>0</v>
      </c>
      <c r="V3215">
        <v>0</v>
      </c>
      <c r="W3215">
        <v>0</v>
      </c>
      <c r="X3215">
        <v>0</v>
      </c>
      <c r="Y3215">
        <v>0</v>
      </c>
      <c r="Z3215">
        <v>0</v>
      </c>
      <c r="AA3215">
        <v>0</v>
      </c>
      <c r="AB3215">
        <v>0</v>
      </c>
      <c r="AC3215">
        <v>0</v>
      </c>
      <c r="AD3215">
        <v>0</v>
      </c>
      <c r="AE3215">
        <v>0</v>
      </c>
      <c r="AF3215">
        <v>0</v>
      </c>
      <c r="AG3215">
        <v>0</v>
      </c>
      <c r="AH3215">
        <v>0</v>
      </c>
      <c r="AI3215">
        <v>0</v>
      </c>
      <c r="AJ3215">
        <v>0</v>
      </c>
      <c r="AK3215">
        <v>0</v>
      </c>
      <c r="AL3215">
        <v>0</v>
      </c>
      <c r="AM3215">
        <v>0</v>
      </c>
      <c r="AN3215">
        <v>0</v>
      </c>
    </row>
    <row r="3216" spans="1:40" x14ac:dyDescent="0.45">
      <c r="A3216" t="s">
        <v>63443</v>
      </c>
      <c r="B3216" t="s">
        <v>63444</v>
      </c>
      <c r="C3216" t="s">
        <v>63445</v>
      </c>
      <c r="D3216" t="s">
        <v>63446</v>
      </c>
      <c r="E3216" t="s">
        <v>48729</v>
      </c>
      <c r="F3216">
        <v>0</v>
      </c>
      <c r="G3216" t="s">
        <v>75</v>
      </c>
      <c r="H3216" t="s">
        <v>44</v>
      </c>
      <c r="I3216" t="s">
        <v>730</v>
      </c>
      <c r="J3216" t="s">
        <v>365</v>
      </c>
      <c r="K3216" t="s">
        <v>3538</v>
      </c>
      <c r="L3216">
        <v>1</v>
      </c>
      <c r="M3216" s="1">
        <v>39920</v>
      </c>
      <c r="N3216" s="3">
        <v>43930</v>
      </c>
      <c r="O3216" t="s">
        <v>188</v>
      </c>
      <c r="P3216">
        <v>2009</v>
      </c>
      <c r="Q3216" s="1">
        <v>39921</v>
      </c>
      <c r="R3216" s="1">
        <v>39921</v>
      </c>
      <c r="S3216">
        <v>20000</v>
      </c>
      <c r="T3216">
        <v>0</v>
      </c>
      <c r="U3216">
        <v>0</v>
      </c>
      <c r="V3216">
        <v>0</v>
      </c>
      <c r="W3216">
        <v>0</v>
      </c>
      <c r="X3216">
        <v>0</v>
      </c>
      <c r="Y3216">
        <v>0</v>
      </c>
      <c r="Z3216">
        <v>0</v>
      </c>
      <c r="AA3216">
        <v>0</v>
      </c>
      <c r="AB3216">
        <v>0</v>
      </c>
      <c r="AC3216">
        <v>0</v>
      </c>
      <c r="AD3216">
        <v>0</v>
      </c>
      <c r="AE3216">
        <v>0</v>
      </c>
      <c r="AF3216">
        <v>0</v>
      </c>
      <c r="AG3216">
        <v>0</v>
      </c>
      <c r="AH3216">
        <v>0</v>
      </c>
      <c r="AI3216">
        <v>0</v>
      </c>
      <c r="AJ3216">
        <v>0</v>
      </c>
      <c r="AK3216">
        <v>0</v>
      </c>
      <c r="AL3216">
        <v>0</v>
      </c>
      <c r="AM3216">
        <v>0</v>
      </c>
      <c r="AN3216">
        <v>0</v>
      </c>
    </row>
    <row r="3217" spans="1:40" x14ac:dyDescent="0.45">
      <c r="A3217" t="s">
        <v>12103</v>
      </c>
      <c r="B3217" t="s">
        <v>12104</v>
      </c>
      <c r="C3217" t="s">
        <v>12105</v>
      </c>
      <c r="D3217" t="s">
        <v>562</v>
      </c>
      <c r="E3217" t="s">
        <v>563</v>
      </c>
      <c r="F3217">
        <v>0</v>
      </c>
      <c r="G3217" t="s">
        <v>51</v>
      </c>
      <c r="H3217" t="s">
        <v>44</v>
      </c>
      <c r="I3217" t="s">
        <v>147</v>
      </c>
      <c r="J3217" t="s">
        <v>148</v>
      </c>
      <c r="K3217" t="s">
        <v>528</v>
      </c>
      <c r="L3217">
        <v>1</v>
      </c>
      <c r="M3217" s="1">
        <v>40247</v>
      </c>
      <c r="N3217" s="3">
        <v>43900</v>
      </c>
      <c r="O3217" t="s">
        <v>87</v>
      </c>
      <c r="P3217">
        <v>2010</v>
      </c>
      <c r="Q3217" s="1">
        <v>41794</v>
      </c>
      <c r="R3217" s="1">
        <v>41794</v>
      </c>
      <c r="S3217">
        <v>0</v>
      </c>
      <c r="T3217">
        <v>0</v>
      </c>
      <c r="U3217">
        <v>20000</v>
      </c>
      <c r="V3217">
        <v>0</v>
      </c>
      <c r="W3217">
        <v>0</v>
      </c>
      <c r="X3217">
        <v>0</v>
      </c>
      <c r="Y3217">
        <v>0</v>
      </c>
      <c r="Z3217">
        <v>0</v>
      </c>
      <c r="AA3217">
        <v>0</v>
      </c>
      <c r="AB3217">
        <v>0</v>
      </c>
      <c r="AC3217">
        <v>0</v>
      </c>
      <c r="AD3217">
        <v>0</v>
      </c>
      <c r="AE3217">
        <v>0</v>
      </c>
      <c r="AF3217">
        <v>0</v>
      </c>
      <c r="AG3217">
        <v>0</v>
      </c>
      <c r="AH3217">
        <v>0</v>
      </c>
      <c r="AI3217">
        <v>0</v>
      </c>
      <c r="AJ3217">
        <v>0</v>
      </c>
      <c r="AK3217">
        <v>0</v>
      </c>
      <c r="AL3217">
        <v>0</v>
      </c>
      <c r="AM3217">
        <v>0</v>
      </c>
      <c r="AN3217">
        <v>1</v>
      </c>
    </row>
    <row r="3218" spans="1:40" x14ac:dyDescent="0.45">
      <c r="A3218" t="s">
        <v>16601</v>
      </c>
      <c r="B3218" t="s">
        <v>16602</v>
      </c>
      <c r="C3218" t="s">
        <v>16603</v>
      </c>
      <c r="D3218" t="s">
        <v>241</v>
      </c>
      <c r="E3218" t="s">
        <v>242</v>
      </c>
      <c r="F3218">
        <v>0</v>
      </c>
      <c r="G3218" t="s">
        <v>51</v>
      </c>
      <c r="H3218" t="s">
        <v>44</v>
      </c>
      <c r="I3218" t="s">
        <v>147</v>
      </c>
      <c r="J3218" t="s">
        <v>148</v>
      </c>
      <c r="K3218" t="s">
        <v>148</v>
      </c>
      <c r="L3218">
        <v>1</v>
      </c>
      <c r="M3218" s="1">
        <v>41609</v>
      </c>
      <c r="N3218" s="3">
        <v>44178</v>
      </c>
      <c r="O3218" t="s">
        <v>114</v>
      </c>
      <c r="P3218">
        <v>2013</v>
      </c>
      <c r="Q3218" s="1">
        <v>41656</v>
      </c>
      <c r="R3218" s="1">
        <v>41656</v>
      </c>
      <c r="S3218">
        <v>20000</v>
      </c>
      <c r="T3218">
        <v>0</v>
      </c>
      <c r="U3218">
        <v>0</v>
      </c>
      <c r="V3218">
        <v>0</v>
      </c>
      <c r="W3218">
        <v>0</v>
      </c>
      <c r="X3218">
        <v>0</v>
      </c>
      <c r="Y3218">
        <v>0</v>
      </c>
      <c r="Z3218">
        <v>0</v>
      </c>
      <c r="AA3218">
        <v>0</v>
      </c>
      <c r="AB3218">
        <v>0</v>
      </c>
      <c r="AC3218">
        <v>0</v>
      </c>
      <c r="AD3218">
        <v>0</v>
      </c>
      <c r="AE3218">
        <v>0</v>
      </c>
      <c r="AF3218">
        <v>0</v>
      </c>
      <c r="AG3218">
        <v>0</v>
      </c>
      <c r="AH3218">
        <v>0</v>
      </c>
      <c r="AI3218">
        <v>0</v>
      </c>
      <c r="AJ3218">
        <v>0</v>
      </c>
      <c r="AK3218">
        <v>0</v>
      </c>
      <c r="AL3218">
        <v>0</v>
      </c>
      <c r="AM3218">
        <v>0</v>
      </c>
      <c r="AN3218">
        <v>1</v>
      </c>
    </row>
    <row r="3219" spans="1:40" x14ac:dyDescent="0.45">
      <c r="A3219" t="s">
        <v>28984</v>
      </c>
      <c r="B3219" t="s">
        <v>28985</v>
      </c>
      <c r="C3219" t="s">
        <v>28986</v>
      </c>
      <c r="D3219" t="s">
        <v>28987</v>
      </c>
      <c r="E3219" t="s">
        <v>565</v>
      </c>
      <c r="F3219">
        <v>0</v>
      </c>
      <c r="G3219" t="s">
        <v>51</v>
      </c>
      <c r="H3219" t="s">
        <v>44</v>
      </c>
      <c r="I3219" t="s">
        <v>147</v>
      </c>
      <c r="J3219" t="s">
        <v>148</v>
      </c>
      <c r="K3219" t="s">
        <v>148</v>
      </c>
      <c r="L3219">
        <v>1</v>
      </c>
      <c r="M3219" s="1">
        <v>40391</v>
      </c>
      <c r="N3219" s="3">
        <v>44053</v>
      </c>
      <c r="O3219" t="s">
        <v>143</v>
      </c>
      <c r="P3219">
        <v>2010</v>
      </c>
      <c r="Q3219" s="1">
        <v>41414</v>
      </c>
      <c r="R3219" s="1">
        <v>41414</v>
      </c>
      <c r="S3219">
        <v>20000</v>
      </c>
      <c r="T3219">
        <v>0</v>
      </c>
      <c r="U3219">
        <v>0</v>
      </c>
      <c r="V3219">
        <v>0</v>
      </c>
      <c r="W3219">
        <v>0</v>
      </c>
      <c r="X3219">
        <v>0</v>
      </c>
      <c r="Y3219">
        <v>0</v>
      </c>
      <c r="Z3219">
        <v>0</v>
      </c>
      <c r="AA3219">
        <v>0</v>
      </c>
      <c r="AB3219">
        <v>0</v>
      </c>
      <c r="AC3219">
        <v>0</v>
      </c>
      <c r="AD3219">
        <v>0</v>
      </c>
      <c r="AE3219">
        <v>0</v>
      </c>
      <c r="AF3219">
        <v>0</v>
      </c>
      <c r="AG3219">
        <v>0</v>
      </c>
      <c r="AH3219">
        <v>0</v>
      </c>
      <c r="AI3219">
        <v>0</v>
      </c>
      <c r="AJ3219">
        <v>0</v>
      </c>
      <c r="AK3219">
        <v>0</v>
      </c>
      <c r="AL3219">
        <v>0</v>
      </c>
      <c r="AM3219">
        <v>0</v>
      </c>
      <c r="AN3219">
        <v>1</v>
      </c>
    </row>
    <row r="3220" spans="1:40" x14ac:dyDescent="0.45">
      <c r="A3220" t="s">
        <v>8930</v>
      </c>
      <c r="B3220" t="s">
        <v>8931</v>
      </c>
      <c r="C3220" t="s">
        <v>8932</v>
      </c>
      <c r="D3220" t="s">
        <v>8933</v>
      </c>
      <c r="E3220" t="s">
        <v>385</v>
      </c>
      <c r="F3220">
        <v>0</v>
      </c>
      <c r="G3220" t="s">
        <v>51</v>
      </c>
      <c r="H3220" t="s">
        <v>44</v>
      </c>
      <c r="I3220" t="s">
        <v>164</v>
      </c>
      <c r="J3220" t="s">
        <v>165</v>
      </c>
      <c r="K3220" t="s">
        <v>165</v>
      </c>
      <c r="L3220">
        <v>1</v>
      </c>
      <c r="M3220" s="1">
        <v>41800</v>
      </c>
      <c r="N3220" s="3">
        <v>43996</v>
      </c>
      <c r="O3220" t="s">
        <v>644</v>
      </c>
      <c r="P3220">
        <v>2014</v>
      </c>
      <c r="Q3220" s="1">
        <v>41838</v>
      </c>
      <c r="R3220" s="1">
        <v>41838</v>
      </c>
      <c r="S3220">
        <v>20000</v>
      </c>
      <c r="T3220">
        <v>0</v>
      </c>
      <c r="U3220">
        <v>0</v>
      </c>
      <c r="V3220">
        <v>0</v>
      </c>
      <c r="W3220">
        <v>0</v>
      </c>
      <c r="X3220">
        <v>0</v>
      </c>
      <c r="Y3220">
        <v>0</v>
      </c>
      <c r="Z3220">
        <v>0</v>
      </c>
      <c r="AA3220">
        <v>0</v>
      </c>
      <c r="AB3220">
        <v>0</v>
      </c>
      <c r="AC3220">
        <v>0</v>
      </c>
      <c r="AD3220">
        <v>0</v>
      </c>
      <c r="AE3220">
        <v>0</v>
      </c>
      <c r="AF3220">
        <v>0</v>
      </c>
      <c r="AG3220">
        <v>0</v>
      </c>
      <c r="AH3220">
        <v>0</v>
      </c>
      <c r="AI3220">
        <v>0</v>
      </c>
      <c r="AJ3220">
        <v>0</v>
      </c>
      <c r="AK3220">
        <v>0</v>
      </c>
      <c r="AL3220">
        <v>0</v>
      </c>
      <c r="AM3220">
        <v>0</v>
      </c>
      <c r="AN3220">
        <v>1</v>
      </c>
    </row>
    <row r="3221" spans="1:40" x14ac:dyDescent="0.45">
      <c r="A3221" t="s">
        <v>52752</v>
      </c>
      <c r="B3221" t="s">
        <v>52753</v>
      </c>
      <c r="C3221" t="s">
        <v>52754</v>
      </c>
      <c r="D3221" t="s">
        <v>903</v>
      </c>
      <c r="E3221" t="s">
        <v>330</v>
      </c>
      <c r="F3221">
        <v>0</v>
      </c>
      <c r="G3221" t="s">
        <v>51</v>
      </c>
      <c r="H3221" t="s">
        <v>44</v>
      </c>
      <c r="I3221" t="s">
        <v>204</v>
      </c>
      <c r="J3221" t="s">
        <v>205</v>
      </c>
      <c r="K3221" t="s">
        <v>205</v>
      </c>
      <c r="L3221">
        <v>2</v>
      </c>
      <c r="M3221" s="1">
        <v>40909</v>
      </c>
      <c r="N3221" s="3">
        <v>43842</v>
      </c>
      <c r="O3221" t="s">
        <v>94</v>
      </c>
      <c r="P3221">
        <v>2012</v>
      </c>
      <c r="Q3221" s="1">
        <v>41301</v>
      </c>
      <c r="R3221" s="1">
        <v>41388</v>
      </c>
      <c r="S3221">
        <v>20203</v>
      </c>
      <c r="T3221">
        <v>0</v>
      </c>
      <c r="U3221">
        <v>0</v>
      </c>
      <c r="V3221">
        <v>0</v>
      </c>
      <c r="W3221">
        <v>0</v>
      </c>
      <c r="X3221">
        <v>0</v>
      </c>
      <c r="Y3221">
        <v>0</v>
      </c>
      <c r="Z3221">
        <v>0</v>
      </c>
      <c r="AA3221">
        <v>0</v>
      </c>
      <c r="AB3221">
        <v>0</v>
      </c>
      <c r="AC3221">
        <v>0</v>
      </c>
      <c r="AD3221">
        <v>0</v>
      </c>
      <c r="AE3221">
        <v>0</v>
      </c>
      <c r="AF3221">
        <v>0</v>
      </c>
      <c r="AG3221">
        <v>0</v>
      </c>
      <c r="AH3221">
        <v>0</v>
      </c>
      <c r="AI3221">
        <v>0</v>
      </c>
      <c r="AJ3221">
        <v>0</v>
      </c>
      <c r="AK3221">
        <v>0</v>
      </c>
      <c r="AL3221">
        <v>0</v>
      </c>
      <c r="AM3221">
        <v>0</v>
      </c>
      <c r="AN3221">
        <v>1</v>
      </c>
    </row>
    <row r="3222" spans="1:40" x14ac:dyDescent="0.45">
      <c r="A3222" t="s">
        <v>24045</v>
      </c>
      <c r="B3222" t="s">
        <v>24046</v>
      </c>
      <c r="C3222" t="s">
        <v>24047</v>
      </c>
      <c r="D3222" t="s">
        <v>12733</v>
      </c>
      <c r="E3222" t="s">
        <v>3236</v>
      </c>
      <c r="F3222">
        <v>0</v>
      </c>
      <c r="G3222" t="s">
        <v>51</v>
      </c>
      <c r="H3222" t="s">
        <v>44</v>
      </c>
      <c r="I3222" t="s">
        <v>52</v>
      </c>
      <c r="J3222" t="s">
        <v>141</v>
      </c>
      <c r="K3222" t="s">
        <v>142</v>
      </c>
      <c r="L3222">
        <v>1</v>
      </c>
      <c r="M3222" s="1">
        <v>41275</v>
      </c>
      <c r="N3222" s="3">
        <v>43843</v>
      </c>
      <c r="O3222" t="s">
        <v>117</v>
      </c>
      <c r="P3222">
        <v>2013</v>
      </c>
      <c r="Q3222" s="1">
        <v>41841</v>
      </c>
      <c r="R3222" s="1">
        <v>41841</v>
      </c>
      <c r="S3222">
        <v>20352</v>
      </c>
      <c r="T3222">
        <v>0</v>
      </c>
      <c r="U3222">
        <v>0</v>
      </c>
      <c r="V3222">
        <v>0</v>
      </c>
      <c r="W3222">
        <v>0</v>
      </c>
      <c r="X3222">
        <v>0</v>
      </c>
      <c r="Y3222">
        <v>0</v>
      </c>
      <c r="Z3222">
        <v>0</v>
      </c>
      <c r="AA3222">
        <v>0</v>
      </c>
      <c r="AB3222">
        <v>0</v>
      </c>
      <c r="AC3222">
        <v>0</v>
      </c>
      <c r="AD3222">
        <v>0</v>
      </c>
      <c r="AE3222">
        <v>0</v>
      </c>
      <c r="AF3222">
        <v>0</v>
      </c>
      <c r="AG3222">
        <v>0</v>
      </c>
      <c r="AH3222">
        <v>0</v>
      </c>
      <c r="AI3222">
        <v>0</v>
      </c>
      <c r="AJ3222">
        <v>0</v>
      </c>
      <c r="AK3222">
        <v>0</v>
      </c>
      <c r="AL3222">
        <v>0</v>
      </c>
      <c r="AM3222">
        <v>0</v>
      </c>
      <c r="AN3222">
        <v>1</v>
      </c>
    </row>
    <row r="3223" spans="1:40" x14ac:dyDescent="0.45">
      <c r="A3223" t="s">
        <v>71683</v>
      </c>
      <c r="B3223" t="s">
        <v>71684</v>
      </c>
      <c r="C3223" t="s">
        <v>71685</v>
      </c>
      <c r="D3223" t="s">
        <v>49</v>
      </c>
      <c r="E3223" t="s">
        <v>50</v>
      </c>
      <c r="F3223">
        <v>0</v>
      </c>
      <c r="G3223" t="s">
        <v>51</v>
      </c>
      <c r="H3223" t="s">
        <v>44</v>
      </c>
      <c r="I3223" t="s">
        <v>532</v>
      </c>
      <c r="J3223" t="s">
        <v>533</v>
      </c>
      <c r="K3223" t="s">
        <v>5182</v>
      </c>
      <c r="L3223">
        <v>1</v>
      </c>
      <c r="M3223" s="1">
        <v>41275</v>
      </c>
      <c r="N3223" s="3">
        <v>43843</v>
      </c>
      <c r="O3223" t="s">
        <v>117</v>
      </c>
      <c r="P3223">
        <v>2013</v>
      </c>
      <c r="Q3223" s="1">
        <v>41617</v>
      </c>
      <c r="R3223" s="1">
        <v>41617</v>
      </c>
      <c r="S3223">
        <v>0</v>
      </c>
      <c r="T3223">
        <v>0</v>
      </c>
      <c r="U3223">
        <v>0</v>
      </c>
      <c r="V3223">
        <v>0</v>
      </c>
      <c r="W3223">
        <v>0</v>
      </c>
      <c r="X3223">
        <v>0</v>
      </c>
      <c r="Y3223">
        <v>0</v>
      </c>
      <c r="Z3223">
        <v>0</v>
      </c>
      <c r="AA3223">
        <v>0</v>
      </c>
      <c r="AB3223">
        <v>0</v>
      </c>
      <c r="AC3223">
        <v>0</v>
      </c>
      <c r="AD3223">
        <v>0</v>
      </c>
      <c r="AE3223">
        <v>20446</v>
      </c>
      <c r="AF3223">
        <v>0</v>
      </c>
      <c r="AG3223">
        <v>0</v>
      </c>
      <c r="AH3223">
        <v>0</v>
      </c>
      <c r="AI3223">
        <v>0</v>
      </c>
      <c r="AJ3223">
        <v>0</v>
      </c>
      <c r="AK3223">
        <v>0</v>
      </c>
      <c r="AL3223">
        <v>0</v>
      </c>
      <c r="AM3223">
        <v>0</v>
      </c>
      <c r="AN3223">
        <v>1</v>
      </c>
    </row>
    <row r="3224" spans="1:40" x14ac:dyDescent="0.45">
      <c r="A3224" t="s">
        <v>5078</v>
      </c>
      <c r="B3224" t="s">
        <v>5079</v>
      </c>
      <c r="C3224" t="s">
        <v>5080</v>
      </c>
      <c r="D3224" t="s">
        <v>3797</v>
      </c>
      <c r="E3224" t="s">
        <v>3798</v>
      </c>
      <c r="F3224">
        <v>0</v>
      </c>
      <c r="G3224" t="s">
        <v>51</v>
      </c>
      <c r="H3224" t="s">
        <v>44</v>
      </c>
      <c r="I3224" t="s">
        <v>84</v>
      </c>
      <c r="J3224" t="s">
        <v>219</v>
      </c>
      <c r="K3224" t="s">
        <v>5081</v>
      </c>
      <c r="L3224">
        <v>1</v>
      </c>
      <c r="M3224" s="1">
        <v>40664</v>
      </c>
      <c r="N3224" s="3">
        <v>43962</v>
      </c>
      <c r="O3224" t="s">
        <v>62</v>
      </c>
      <c r="P3224">
        <v>2011</v>
      </c>
      <c r="Q3224" s="1">
        <v>41680</v>
      </c>
      <c r="R3224" s="1">
        <v>41680</v>
      </c>
      <c r="S3224">
        <v>0</v>
      </c>
      <c r="T3224">
        <v>0</v>
      </c>
      <c r="U3224">
        <v>20454</v>
      </c>
      <c r="V3224">
        <v>0</v>
      </c>
      <c r="W3224">
        <v>0</v>
      </c>
      <c r="X3224">
        <v>0</v>
      </c>
      <c r="Y3224">
        <v>0</v>
      </c>
      <c r="Z3224">
        <v>0</v>
      </c>
      <c r="AA3224">
        <v>0</v>
      </c>
      <c r="AB3224">
        <v>0</v>
      </c>
      <c r="AC3224">
        <v>0</v>
      </c>
      <c r="AD3224">
        <v>0</v>
      </c>
      <c r="AE3224">
        <v>0</v>
      </c>
      <c r="AF3224">
        <v>0</v>
      </c>
      <c r="AG3224">
        <v>0</v>
      </c>
      <c r="AH3224">
        <v>0</v>
      </c>
      <c r="AI3224">
        <v>0</v>
      </c>
      <c r="AJ3224">
        <v>0</v>
      </c>
      <c r="AK3224">
        <v>0</v>
      </c>
      <c r="AL3224">
        <v>0</v>
      </c>
      <c r="AM3224">
        <v>0</v>
      </c>
      <c r="AN3224">
        <v>1</v>
      </c>
    </row>
    <row r="3225" spans="1:40" x14ac:dyDescent="0.45">
      <c r="A3225" t="s">
        <v>835</v>
      </c>
      <c r="B3225" t="s">
        <v>836</v>
      </c>
      <c r="C3225" t="s">
        <v>837</v>
      </c>
      <c r="D3225" t="s">
        <v>424</v>
      </c>
      <c r="E3225" t="s">
        <v>425</v>
      </c>
      <c r="F3225">
        <v>0</v>
      </c>
      <c r="G3225" t="s">
        <v>51</v>
      </c>
      <c r="H3225" t="s">
        <v>44</v>
      </c>
      <c r="I3225" t="s">
        <v>660</v>
      </c>
      <c r="J3225" t="s">
        <v>838</v>
      </c>
      <c r="K3225" t="s">
        <v>839</v>
      </c>
      <c r="L3225">
        <v>1</v>
      </c>
      <c r="M3225" s="1">
        <v>38353</v>
      </c>
      <c r="N3225" s="3">
        <v>43835</v>
      </c>
      <c r="O3225" t="s">
        <v>277</v>
      </c>
      <c r="P3225">
        <v>2005</v>
      </c>
      <c r="Q3225" s="1">
        <v>41554</v>
      </c>
      <c r="R3225" s="1">
        <v>41554</v>
      </c>
      <c r="S3225">
        <v>20900</v>
      </c>
      <c r="T3225">
        <v>0</v>
      </c>
      <c r="U3225">
        <v>0</v>
      </c>
      <c r="V3225">
        <v>0</v>
      </c>
      <c r="W3225">
        <v>0</v>
      </c>
      <c r="X3225">
        <v>0</v>
      </c>
      <c r="Y3225">
        <v>0</v>
      </c>
      <c r="Z3225">
        <v>0</v>
      </c>
      <c r="AA3225">
        <v>0</v>
      </c>
      <c r="AB3225">
        <v>0</v>
      </c>
      <c r="AC3225">
        <v>0</v>
      </c>
      <c r="AD3225">
        <v>0</v>
      </c>
      <c r="AE3225">
        <v>0</v>
      </c>
      <c r="AF3225">
        <v>0</v>
      </c>
      <c r="AG3225">
        <v>0</v>
      </c>
      <c r="AH3225">
        <v>0</v>
      </c>
      <c r="AI3225">
        <v>0</v>
      </c>
      <c r="AJ3225">
        <v>0</v>
      </c>
      <c r="AK3225">
        <v>0</v>
      </c>
      <c r="AL3225">
        <v>0</v>
      </c>
      <c r="AM3225">
        <v>0</v>
      </c>
      <c r="AN3225">
        <v>1</v>
      </c>
    </row>
    <row r="3226" spans="1:40" x14ac:dyDescent="0.45">
      <c r="A3226" t="s">
        <v>46621</v>
      </c>
      <c r="B3226" t="s">
        <v>46622</v>
      </c>
      <c r="C3226" t="s">
        <v>46623</v>
      </c>
      <c r="D3226" t="s">
        <v>115</v>
      </c>
      <c r="E3226" t="s">
        <v>116</v>
      </c>
      <c r="F3226">
        <v>0</v>
      </c>
      <c r="G3226" t="s">
        <v>51</v>
      </c>
      <c r="H3226" t="s">
        <v>44</v>
      </c>
      <c r="I3226" t="s">
        <v>716</v>
      </c>
      <c r="J3226" t="s">
        <v>717</v>
      </c>
      <c r="K3226" t="s">
        <v>717</v>
      </c>
      <c r="L3226">
        <v>1</v>
      </c>
      <c r="M3226" s="1">
        <v>41548</v>
      </c>
      <c r="N3226" s="3">
        <v>44117</v>
      </c>
      <c r="O3226" t="s">
        <v>114</v>
      </c>
      <c r="P3226">
        <v>2013</v>
      </c>
      <c r="Q3226" s="1">
        <v>41569</v>
      </c>
      <c r="R3226" s="1">
        <v>41569</v>
      </c>
      <c r="S3226">
        <v>0</v>
      </c>
      <c r="T3226">
        <v>0</v>
      </c>
      <c r="U3226">
        <v>21000</v>
      </c>
      <c r="V3226">
        <v>0</v>
      </c>
      <c r="W3226">
        <v>0</v>
      </c>
      <c r="X3226">
        <v>0</v>
      </c>
      <c r="Y3226">
        <v>0</v>
      </c>
      <c r="Z3226">
        <v>0</v>
      </c>
      <c r="AA3226">
        <v>0</v>
      </c>
      <c r="AB3226">
        <v>0</v>
      </c>
      <c r="AC3226">
        <v>0</v>
      </c>
      <c r="AD3226">
        <v>0</v>
      </c>
      <c r="AE3226">
        <v>0</v>
      </c>
      <c r="AF3226">
        <v>0</v>
      </c>
      <c r="AG3226">
        <v>0</v>
      </c>
      <c r="AH3226">
        <v>0</v>
      </c>
      <c r="AI3226">
        <v>0</v>
      </c>
      <c r="AJ3226">
        <v>0</v>
      </c>
      <c r="AK3226">
        <v>0</v>
      </c>
      <c r="AL3226">
        <v>0</v>
      </c>
      <c r="AM3226">
        <v>0</v>
      </c>
      <c r="AN3226">
        <v>1</v>
      </c>
    </row>
    <row r="3227" spans="1:40" x14ac:dyDescent="0.45">
      <c r="A3227" t="s">
        <v>38002</v>
      </c>
      <c r="B3227" t="s">
        <v>38003</v>
      </c>
      <c r="C3227" t="s">
        <v>38004</v>
      </c>
      <c r="D3227" t="s">
        <v>412</v>
      </c>
      <c r="E3227" t="s">
        <v>413</v>
      </c>
      <c r="F3227">
        <v>0</v>
      </c>
      <c r="G3227" t="s">
        <v>51</v>
      </c>
      <c r="H3227" t="s">
        <v>44</v>
      </c>
      <c r="I3227" t="s">
        <v>1723</v>
      </c>
      <c r="J3227" t="s">
        <v>1724</v>
      </c>
      <c r="K3227" t="s">
        <v>31753</v>
      </c>
      <c r="L3227">
        <v>1</v>
      </c>
      <c r="M3227" s="1">
        <v>40544</v>
      </c>
      <c r="N3227" s="3">
        <v>43841</v>
      </c>
      <c r="O3227" t="s">
        <v>311</v>
      </c>
      <c r="P3227">
        <v>2011</v>
      </c>
      <c r="Q3227" s="1">
        <v>41179</v>
      </c>
      <c r="R3227" s="1">
        <v>41179</v>
      </c>
      <c r="S3227">
        <v>0</v>
      </c>
      <c r="T3227">
        <v>21000</v>
      </c>
      <c r="U3227">
        <v>0</v>
      </c>
      <c r="V3227">
        <v>0</v>
      </c>
      <c r="W3227">
        <v>0</v>
      </c>
      <c r="X3227">
        <v>0</v>
      </c>
      <c r="Y3227">
        <v>0</v>
      </c>
      <c r="Z3227">
        <v>0</v>
      </c>
      <c r="AA3227">
        <v>0</v>
      </c>
      <c r="AB3227">
        <v>0</v>
      </c>
      <c r="AC3227">
        <v>0</v>
      </c>
      <c r="AD3227">
        <v>0</v>
      </c>
      <c r="AE3227">
        <v>0</v>
      </c>
      <c r="AF3227">
        <v>0</v>
      </c>
      <c r="AG3227">
        <v>0</v>
      </c>
      <c r="AH3227">
        <v>0</v>
      </c>
      <c r="AI3227">
        <v>0</v>
      </c>
      <c r="AJ3227">
        <v>0</v>
      </c>
      <c r="AK3227">
        <v>0</v>
      </c>
      <c r="AL3227">
        <v>0</v>
      </c>
      <c r="AM3227">
        <v>0</v>
      </c>
      <c r="AN3227">
        <v>1</v>
      </c>
    </row>
    <row r="3228" spans="1:40" x14ac:dyDescent="0.45">
      <c r="A3228" t="s">
        <v>52981</v>
      </c>
      <c r="B3228" t="s">
        <v>52982</v>
      </c>
      <c r="C3228" t="s">
        <v>52983</v>
      </c>
      <c r="D3228" t="s">
        <v>5813</v>
      </c>
      <c r="E3228" t="s">
        <v>69</v>
      </c>
      <c r="F3228">
        <v>0</v>
      </c>
      <c r="G3228" t="s">
        <v>75</v>
      </c>
      <c r="H3228" t="s">
        <v>44</v>
      </c>
      <c r="I3228" t="s">
        <v>52</v>
      </c>
      <c r="J3228" t="s">
        <v>141</v>
      </c>
      <c r="K3228" t="s">
        <v>459</v>
      </c>
      <c r="L3228">
        <v>2</v>
      </c>
      <c r="M3228" s="1">
        <v>40544</v>
      </c>
      <c r="N3228" s="3">
        <v>43841</v>
      </c>
      <c r="O3228" t="s">
        <v>311</v>
      </c>
      <c r="P3228">
        <v>2011</v>
      </c>
      <c r="Q3228" s="1">
        <v>40791</v>
      </c>
      <c r="R3228" s="1">
        <v>41073</v>
      </c>
      <c r="S3228">
        <v>21189</v>
      </c>
      <c r="T3228">
        <v>0</v>
      </c>
      <c r="U3228">
        <v>0</v>
      </c>
      <c r="V3228">
        <v>0</v>
      </c>
      <c r="W3228">
        <v>0</v>
      </c>
      <c r="X3228">
        <v>0</v>
      </c>
      <c r="Y3228">
        <v>0</v>
      </c>
      <c r="Z3228">
        <v>0</v>
      </c>
      <c r="AA3228">
        <v>0</v>
      </c>
      <c r="AB3228">
        <v>0</v>
      </c>
      <c r="AC3228">
        <v>0</v>
      </c>
      <c r="AD3228">
        <v>0</v>
      </c>
      <c r="AE3228">
        <v>0</v>
      </c>
      <c r="AF3228">
        <v>0</v>
      </c>
      <c r="AG3228">
        <v>0</v>
      </c>
      <c r="AH3228">
        <v>0</v>
      </c>
      <c r="AI3228">
        <v>0</v>
      </c>
      <c r="AJ3228">
        <v>0</v>
      </c>
      <c r="AK3228">
        <v>0</v>
      </c>
      <c r="AL3228">
        <v>0</v>
      </c>
      <c r="AM3228">
        <v>0</v>
      </c>
      <c r="AN3228">
        <v>0</v>
      </c>
    </row>
    <row r="3229" spans="1:40" x14ac:dyDescent="0.45">
      <c r="A3229" t="s">
        <v>50287</v>
      </c>
      <c r="B3229" t="s">
        <v>50288</v>
      </c>
      <c r="C3229" t="s">
        <v>50289</v>
      </c>
      <c r="D3229" t="s">
        <v>50290</v>
      </c>
      <c r="E3229" t="s">
        <v>50291</v>
      </c>
      <c r="F3229">
        <v>0</v>
      </c>
      <c r="G3229" t="s">
        <v>51</v>
      </c>
      <c r="H3229" t="s">
        <v>44</v>
      </c>
      <c r="I3229" t="s">
        <v>3185</v>
      </c>
      <c r="J3229" t="s">
        <v>365</v>
      </c>
      <c r="K3229" t="s">
        <v>3186</v>
      </c>
      <c r="L3229">
        <v>1</v>
      </c>
      <c r="M3229" s="1">
        <v>41061</v>
      </c>
      <c r="N3229" s="3">
        <v>43994</v>
      </c>
      <c r="O3229" t="s">
        <v>48</v>
      </c>
      <c r="P3229">
        <v>2012</v>
      </c>
      <c r="Q3229" s="1">
        <v>40767</v>
      </c>
      <c r="R3229" s="1">
        <v>40767</v>
      </c>
      <c r="S3229">
        <v>22000</v>
      </c>
      <c r="T3229">
        <v>0</v>
      </c>
      <c r="U3229">
        <v>0</v>
      </c>
      <c r="V3229">
        <v>0</v>
      </c>
      <c r="W3229">
        <v>0</v>
      </c>
      <c r="X3229">
        <v>0</v>
      </c>
      <c r="Y3229">
        <v>0</v>
      </c>
      <c r="Z3229">
        <v>0</v>
      </c>
      <c r="AA3229">
        <v>0</v>
      </c>
      <c r="AB3229">
        <v>0</v>
      </c>
      <c r="AC3229">
        <v>0</v>
      </c>
      <c r="AD3229">
        <v>0</v>
      </c>
      <c r="AE3229">
        <v>0</v>
      </c>
      <c r="AF3229">
        <v>0</v>
      </c>
      <c r="AG3229">
        <v>0</v>
      </c>
      <c r="AH3229">
        <v>0</v>
      </c>
      <c r="AI3229">
        <v>0</v>
      </c>
      <c r="AJ3229">
        <v>0</v>
      </c>
      <c r="AK3229">
        <v>0</v>
      </c>
      <c r="AL3229">
        <v>0</v>
      </c>
      <c r="AM3229">
        <v>0</v>
      </c>
      <c r="AN3229">
        <v>1</v>
      </c>
    </row>
    <row r="3230" spans="1:40" x14ac:dyDescent="0.45">
      <c r="A3230" t="s">
        <v>28052</v>
      </c>
      <c r="B3230" t="s">
        <v>28053</v>
      </c>
      <c r="C3230" t="s">
        <v>28054</v>
      </c>
      <c r="D3230" t="s">
        <v>11453</v>
      </c>
      <c r="E3230" t="s">
        <v>222</v>
      </c>
      <c r="F3230">
        <v>0</v>
      </c>
      <c r="G3230" t="s">
        <v>51</v>
      </c>
      <c r="H3230" t="s">
        <v>44</v>
      </c>
      <c r="I3230" t="s">
        <v>52</v>
      </c>
      <c r="J3230" t="s">
        <v>141</v>
      </c>
      <c r="K3230" t="s">
        <v>401</v>
      </c>
      <c r="L3230">
        <v>1</v>
      </c>
      <c r="M3230" s="1">
        <v>40519</v>
      </c>
      <c r="N3230" s="3">
        <v>44175</v>
      </c>
      <c r="O3230" t="s">
        <v>153</v>
      </c>
      <c r="P3230">
        <v>2010</v>
      </c>
      <c r="Q3230" s="1">
        <v>40639</v>
      </c>
      <c r="R3230" s="1">
        <v>40639</v>
      </c>
      <c r="S3230">
        <v>22500</v>
      </c>
      <c r="T3230">
        <v>0</v>
      </c>
      <c r="U3230">
        <v>0</v>
      </c>
      <c r="V3230">
        <v>0</v>
      </c>
      <c r="W3230">
        <v>0</v>
      </c>
      <c r="X3230">
        <v>0</v>
      </c>
      <c r="Y3230">
        <v>0</v>
      </c>
      <c r="Z3230">
        <v>0</v>
      </c>
      <c r="AA3230">
        <v>0</v>
      </c>
      <c r="AB3230">
        <v>0</v>
      </c>
      <c r="AC3230">
        <v>0</v>
      </c>
      <c r="AD3230">
        <v>0</v>
      </c>
      <c r="AE3230">
        <v>0</v>
      </c>
      <c r="AF3230">
        <v>0</v>
      </c>
      <c r="AG3230">
        <v>0</v>
      </c>
      <c r="AH3230">
        <v>0</v>
      </c>
      <c r="AI3230">
        <v>0</v>
      </c>
      <c r="AJ3230">
        <v>0</v>
      </c>
      <c r="AK3230">
        <v>0</v>
      </c>
      <c r="AL3230">
        <v>0</v>
      </c>
      <c r="AM3230">
        <v>0</v>
      </c>
      <c r="AN3230">
        <v>1</v>
      </c>
    </row>
    <row r="3231" spans="1:40" x14ac:dyDescent="0.45">
      <c r="A3231" t="s">
        <v>23329</v>
      </c>
      <c r="B3231" t="s">
        <v>23330</v>
      </c>
      <c r="C3231" t="s">
        <v>23331</v>
      </c>
      <c r="D3231" t="s">
        <v>101</v>
      </c>
      <c r="E3231" t="s">
        <v>102</v>
      </c>
      <c r="F3231">
        <v>0</v>
      </c>
      <c r="G3231" t="s">
        <v>51</v>
      </c>
      <c r="H3231" t="s">
        <v>44</v>
      </c>
      <c r="I3231" t="s">
        <v>107</v>
      </c>
      <c r="J3231" t="s">
        <v>108</v>
      </c>
      <c r="K3231" t="s">
        <v>23332</v>
      </c>
      <c r="L3231">
        <v>1</v>
      </c>
      <c r="M3231" s="1">
        <v>38718</v>
      </c>
      <c r="N3231" s="3">
        <v>43836</v>
      </c>
      <c r="O3231" t="s">
        <v>260</v>
      </c>
      <c r="P3231">
        <v>2006</v>
      </c>
      <c r="Q3231" s="1">
        <v>40472</v>
      </c>
      <c r="R3231" s="1">
        <v>40472</v>
      </c>
      <c r="S3231">
        <v>0</v>
      </c>
      <c r="T3231">
        <v>22500</v>
      </c>
      <c r="U3231">
        <v>0</v>
      </c>
      <c r="V3231">
        <v>0</v>
      </c>
      <c r="W3231">
        <v>0</v>
      </c>
      <c r="X3231">
        <v>0</v>
      </c>
      <c r="Y3231">
        <v>0</v>
      </c>
      <c r="Z3231">
        <v>0</v>
      </c>
      <c r="AA3231">
        <v>0</v>
      </c>
      <c r="AB3231">
        <v>0</v>
      </c>
      <c r="AC3231">
        <v>0</v>
      </c>
      <c r="AD3231">
        <v>0</v>
      </c>
      <c r="AE3231">
        <v>0</v>
      </c>
      <c r="AF3231">
        <v>0</v>
      </c>
      <c r="AG3231">
        <v>0</v>
      </c>
      <c r="AH3231">
        <v>0</v>
      </c>
      <c r="AI3231">
        <v>0</v>
      </c>
      <c r="AJ3231">
        <v>0</v>
      </c>
      <c r="AK3231">
        <v>0</v>
      </c>
      <c r="AL3231">
        <v>0</v>
      </c>
      <c r="AM3231">
        <v>0</v>
      </c>
      <c r="AN3231">
        <v>1</v>
      </c>
    </row>
    <row r="3232" spans="1:40" x14ac:dyDescent="0.45">
      <c r="A3232" t="s">
        <v>47031</v>
      </c>
      <c r="B3232" t="s">
        <v>47032</v>
      </c>
      <c r="C3232" t="s">
        <v>47033</v>
      </c>
      <c r="D3232" t="s">
        <v>587</v>
      </c>
      <c r="E3232" t="s">
        <v>255</v>
      </c>
      <c r="F3232">
        <v>0</v>
      </c>
      <c r="G3232" t="s">
        <v>51</v>
      </c>
      <c r="H3232" t="s">
        <v>44</v>
      </c>
      <c r="I3232" t="s">
        <v>64</v>
      </c>
      <c r="J3232" t="s">
        <v>338</v>
      </c>
      <c r="K3232" t="s">
        <v>338</v>
      </c>
      <c r="L3232">
        <v>1</v>
      </c>
      <c r="M3232" s="1">
        <v>39182</v>
      </c>
      <c r="N3232" s="3">
        <v>43928</v>
      </c>
      <c r="O3232" t="s">
        <v>1360</v>
      </c>
      <c r="P3232">
        <v>2007</v>
      </c>
      <c r="Q3232" s="1">
        <v>41746</v>
      </c>
      <c r="R3232" s="1">
        <v>41746</v>
      </c>
      <c r="S3232">
        <v>0</v>
      </c>
      <c r="T3232">
        <v>0</v>
      </c>
      <c r="U3232">
        <v>0</v>
      </c>
      <c r="V3232">
        <v>0</v>
      </c>
      <c r="W3232">
        <v>22500</v>
      </c>
      <c r="X3232">
        <v>0</v>
      </c>
      <c r="Y3232">
        <v>0</v>
      </c>
      <c r="Z3232">
        <v>0</v>
      </c>
      <c r="AA3232">
        <v>0</v>
      </c>
      <c r="AB3232">
        <v>0</v>
      </c>
      <c r="AC3232">
        <v>0</v>
      </c>
      <c r="AD3232">
        <v>0</v>
      </c>
      <c r="AE3232">
        <v>0</v>
      </c>
      <c r="AF3232">
        <v>0</v>
      </c>
      <c r="AG3232">
        <v>0</v>
      </c>
      <c r="AH3232">
        <v>0</v>
      </c>
      <c r="AI3232">
        <v>0</v>
      </c>
      <c r="AJ3232">
        <v>0</v>
      </c>
      <c r="AK3232">
        <v>0</v>
      </c>
      <c r="AL3232">
        <v>0</v>
      </c>
      <c r="AM3232">
        <v>0</v>
      </c>
      <c r="AN3232">
        <v>1</v>
      </c>
    </row>
    <row r="3233" spans="1:40" x14ac:dyDescent="0.45">
      <c r="A3233" t="s">
        <v>52122</v>
      </c>
      <c r="B3233" t="s">
        <v>52123</v>
      </c>
      <c r="C3233" t="s">
        <v>52124</v>
      </c>
      <c r="D3233" t="s">
        <v>52125</v>
      </c>
      <c r="E3233" t="s">
        <v>1138</v>
      </c>
      <c r="F3233">
        <v>0</v>
      </c>
      <c r="G3233" t="s">
        <v>51</v>
      </c>
      <c r="H3233" t="s">
        <v>44</v>
      </c>
      <c r="I3233" t="s">
        <v>730</v>
      </c>
      <c r="J3233" t="s">
        <v>365</v>
      </c>
      <c r="K3233" t="s">
        <v>8484</v>
      </c>
      <c r="L3233">
        <v>1</v>
      </c>
      <c r="M3233" s="1">
        <v>39904</v>
      </c>
      <c r="N3233" s="3">
        <v>43930</v>
      </c>
      <c r="O3233" t="s">
        <v>188</v>
      </c>
      <c r="P3233">
        <v>2009</v>
      </c>
      <c r="Q3233" s="1">
        <v>39965</v>
      </c>
      <c r="R3233" s="1">
        <v>39965</v>
      </c>
      <c r="S3233">
        <v>0</v>
      </c>
      <c r="T3233">
        <v>0</v>
      </c>
      <c r="U3233">
        <v>0</v>
      </c>
      <c r="V3233">
        <v>0</v>
      </c>
      <c r="W3233">
        <v>0</v>
      </c>
      <c r="X3233">
        <v>22500</v>
      </c>
      <c r="Y3233">
        <v>0</v>
      </c>
      <c r="Z3233">
        <v>0</v>
      </c>
      <c r="AA3233">
        <v>0</v>
      </c>
      <c r="AB3233">
        <v>0</v>
      </c>
      <c r="AC3233">
        <v>0</v>
      </c>
      <c r="AD3233">
        <v>0</v>
      </c>
      <c r="AE3233">
        <v>0</v>
      </c>
      <c r="AF3233">
        <v>0</v>
      </c>
      <c r="AG3233">
        <v>0</v>
      </c>
      <c r="AH3233">
        <v>0</v>
      </c>
      <c r="AI3233">
        <v>0</v>
      </c>
      <c r="AJ3233">
        <v>0</v>
      </c>
      <c r="AK3233">
        <v>0</v>
      </c>
      <c r="AL3233">
        <v>0</v>
      </c>
      <c r="AM3233">
        <v>0</v>
      </c>
      <c r="AN3233">
        <v>1</v>
      </c>
    </row>
    <row r="3234" spans="1:40" x14ac:dyDescent="0.45">
      <c r="A3234" t="s">
        <v>55386</v>
      </c>
      <c r="B3234" t="s">
        <v>55387</v>
      </c>
      <c r="C3234" t="s">
        <v>55388</v>
      </c>
      <c r="D3234" t="s">
        <v>55389</v>
      </c>
      <c r="E3234" t="s">
        <v>6423</v>
      </c>
      <c r="F3234">
        <v>0</v>
      </c>
      <c r="G3234" t="s">
        <v>51</v>
      </c>
      <c r="H3234" t="s">
        <v>179</v>
      </c>
      <c r="I3234" t="s">
        <v>180</v>
      </c>
      <c r="J3234" t="s">
        <v>181</v>
      </c>
      <c r="K3234" t="s">
        <v>12646</v>
      </c>
      <c r="L3234">
        <v>1</v>
      </c>
      <c r="M3234" s="1">
        <v>41699</v>
      </c>
      <c r="N3234" s="3">
        <v>43904</v>
      </c>
      <c r="O3234" t="s">
        <v>67</v>
      </c>
      <c r="P3234">
        <v>2014</v>
      </c>
      <c r="Q3234" s="1">
        <v>41884</v>
      </c>
      <c r="R3234" s="1">
        <v>41884</v>
      </c>
      <c r="S3234">
        <v>22864</v>
      </c>
      <c r="T3234">
        <v>0</v>
      </c>
      <c r="U3234">
        <v>0</v>
      </c>
      <c r="V3234">
        <v>0</v>
      </c>
      <c r="W3234">
        <v>0</v>
      </c>
      <c r="X3234">
        <v>0</v>
      </c>
      <c r="Y3234">
        <v>0</v>
      </c>
      <c r="Z3234">
        <v>0</v>
      </c>
      <c r="AA3234">
        <v>0</v>
      </c>
      <c r="AB3234">
        <v>0</v>
      </c>
      <c r="AC3234">
        <v>0</v>
      </c>
      <c r="AD3234">
        <v>0</v>
      </c>
      <c r="AE3234">
        <v>0</v>
      </c>
      <c r="AF3234">
        <v>0</v>
      </c>
      <c r="AG3234">
        <v>0</v>
      </c>
      <c r="AH3234">
        <v>0</v>
      </c>
      <c r="AI3234">
        <v>0</v>
      </c>
      <c r="AJ3234">
        <v>0</v>
      </c>
      <c r="AK3234">
        <v>0</v>
      </c>
      <c r="AL3234">
        <v>0</v>
      </c>
      <c r="AM3234">
        <v>0</v>
      </c>
      <c r="AN3234">
        <v>1</v>
      </c>
    </row>
    <row r="3235" spans="1:40" x14ac:dyDescent="0.45">
      <c r="A3235" t="s">
        <v>23065</v>
      </c>
      <c r="B3235" t="s">
        <v>23066</v>
      </c>
      <c r="C3235" t="s">
        <v>23067</v>
      </c>
      <c r="D3235" t="s">
        <v>587</v>
      </c>
      <c r="E3235" t="s">
        <v>255</v>
      </c>
      <c r="F3235">
        <v>0</v>
      </c>
      <c r="G3235" t="s">
        <v>51</v>
      </c>
      <c r="H3235" t="s">
        <v>44</v>
      </c>
      <c r="I3235" t="s">
        <v>45</v>
      </c>
      <c r="J3235" t="s">
        <v>825</v>
      </c>
      <c r="K3235" t="s">
        <v>23068</v>
      </c>
      <c r="L3235">
        <v>1</v>
      </c>
      <c r="M3235" s="1">
        <v>38172</v>
      </c>
      <c r="N3235" s="3">
        <v>44016</v>
      </c>
      <c r="O3235" t="s">
        <v>814</v>
      </c>
      <c r="P3235">
        <v>2004</v>
      </c>
      <c r="Q3235" s="1">
        <v>41831</v>
      </c>
      <c r="R3235" s="1">
        <v>41831</v>
      </c>
      <c r="S3235">
        <v>0</v>
      </c>
      <c r="T3235">
        <v>0</v>
      </c>
      <c r="U3235">
        <v>0</v>
      </c>
      <c r="V3235">
        <v>0</v>
      </c>
      <c r="W3235">
        <v>0</v>
      </c>
      <c r="X3235">
        <v>23000</v>
      </c>
      <c r="Y3235">
        <v>0</v>
      </c>
      <c r="Z3235">
        <v>0</v>
      </c>
      <c r="AA3235">
        <v>0</v>
      </c>
      <c r="AB3235">
        <v>0</v>
      </c>
      <c r="AC3235">
        <v>0</v>
      </c>
      <c r="AD3235">
        <v>0</v>
      </c>
      <c r="AE3235">
        <v>0</v>
      </c>
      <c r="AF3235">
        <v>0</v>
      </c>
      <c r="AG3235">
        <v>0</v>
      </c>
      <c r="AH3235">
        <v>0</v>
      </c>
      <c r="AI3235">
        <v>0</v>
      </c>
      <c r="AJ3235">
        <v>0</v>
      </c>
      <c r="AK3235">
        <v>0</v>
      </c>
      <c r="AL3235">
        <v>0</v>
      </c>
      <c r="AM3235">
        <v>0</v>
      </c>
      <c r="AN3235">
        <v>1</v>
      </c>
    </row>
    <row r="3236" spans="1:40" x14ac:dyDescent="0.45">
      <c r="A3236" t="s">
        <v>69682</v>
      </c>
      <c r="B3236" t="s">
        <v>69683</v>
      </c>
      <c r="C3236" t="s">
        <v>69684</v>
      </c>
      <c r="D3236" t="s">
        <v>68</v>
      </c>
      <c r="E3236" t="s">
        <v>69</v>
      </c>
      <c r="F3236">
        <v>0</v>
      </c>
      <c r="G3236" t="s">
        <v>51</v>
      </c>
      <c r="H3236" t="s">
        <v>44</v>
      </c>
      <c r="I3236" t="s">
        <v>451</v>
      </c>
      <c r="J3236" t="s">
        <v>452</v>
      </c>
      <c r="K3236" t="s">
        <v>452</v>
      </c>
      <c r="L3236">
        <v>1</v>
      </c>
      <c r="M3236" s="1">
        <v>40179</v>
      </c>
      <c r="N3236" s="3">
        <v>43840</v>
      </c>
      <c r="O3236" t="s">
        <v>87</v>
      </c>
      <c r="P3236">
        <v>2010</v>
      </c>
      <c r="Q3236" s="1">
        <v>40557</v>
      </c>
      <c r="R3236" s="1">
        <v>40557</v>
      </c>
      <c r="S3236">
        <v>0</v>
      </c>
      <c r="T3236">
        <v>23100</v>
      </c>
      <c r="U3236">
        <v>0</v>
      </c>
      <c r="V3236">
        <v>0</v>
      </c>
      <c r="W3236">
        <v>0</v>
      </c>
      <c r="X3236">
        <v>0</v>
      </c>
      <c r="Y3236">
        <v>0</v>
      </c>
      <c r="Z3236">
        <v>0</v>
      </c>
      <c r="AA3236">
        <v>0</v>
      </c>
      <c r="AB3236">
        <v>0</v>
      </c>
      <c r="AC3236">
        <v>0</v>
      </c>
      <c r="AD3236">
        <v>0</v>
      </c>
      <c r="AE3236">
        <v>0</v>
      </c>
      <c r="AF3236">
        <v>0</v>
      </c>
      <c r="AG3236">
        <v>0</v>
      </c>
      <c r="AH3236">
        <v>0</v>
      </c>
      <c r="AI3236">
        <v>0</v>
      </c>
      <c r="AJ3236">
        <v>0</v>
      </c>
      <c r="AK3236">
        <v>0</v>
      </c>
      <c r="AL3236">
        <v>0</v>
      </c>
      <c r="AM3236">
        <v>0</v>
      </c>
      <c r="AN3236">
        <v>1</v>
      </c>
    </row>
    <row r="3237" spans="1:40" x14ac:dyDescent="0.45">
      <c r="A3237" t="s">
        <v>54216</v>
      </c>
      <c r="B3237" t="s">
        <v>54217</v>
      </c>
      <c r="C3237" t="s">
        <v>54218</v>
      </c>
      <c r="D3237" t="s">
        <v>54219</v>
      </c>
      <c r="E3237" t="s">
        <v>69</v>
      </c>
      <c r="F3237">
        <v>0</v>
      </c>
      <c r="G3237" t="s">
        <v>51</v>
      </c>
      <c r="H3237" t="s">
        <v>179</v>
      </c>
      <c r="I3237" t="s">
        <v>527</v>
      </c>
      <c r="J3237" t="s">
        <v>528</v>
      </c>
      <c r="K3237" t="s">
        <v>528</v>
      </c>
      <c r="L3237">
        <v>2</v>
      </c>
      <c r="M3237" s="1">
        <v>41275</v>
      </c>
      <c r="N3237" s="3">
        <v>43843</v>
      </c>
      <c r="O3237" t="s">
        <v>117</v>
      </c>
      <c r="P3237">
        <v>2013</v>
      </c>
      <c r="Q3237" s="1">
        <v>41513</v>
      </c>
      <c r="R3237" s="1">
        <v>41708</v>
      </c>
      <c r="S3237">
        <v>22522</v>
      </c>
      <c r="T3237">
        <v>0</v>
      </c>
      <c r="U3237">
        <v>0</v>
      </c>
      <c r="V3237">
        <v>0</v>
      </c>
      <c r="W3237">
        <v>0</v>
      </c>
      <c r="X3237">
        <v>0</v>
      </c>
      <c r="Y3237">
        <v>0</v>
      </c>
      <c r="Z3237">
        <v>1003</v>
      </c>
      <c r="AA3237">
        <v>0</v>
      </c>
      <c r="AB3237">
        <v>0</v>
      </c>
      <c r="AC3237">
        <v>0</v>
      </c>
      <c r="AD3237">
        <v>0</v>
      </c>
      <c r="AE3237">
        <v>0</v>
      </c>
      <c r="AF3237">
        <v>0</v>
      </c>
      <c r="AG3237">
        <v>0</v>
      </c>
      <c r="AH3237">
        <v>0</v>
      </c>
      <c r="AI3237">
        <v>0</v>
      </c>
      <c r="AJ3237">
        <v>0</v>
      </c>
      <c r="AK3237">
        <v>0</v>
      </c>
      <c r="AL3237">
        <v>0</v>
      </c>
      <c r="AM3237">
        <v>0</v>
      </c>
      <c r="AN3237">
        <v>1</v>
      </c>
    </row>
    <row r="3238" spans="1:40" x14ac:dyDescent="0.45">
      <c r="A3238" t="s">
        <v>46222</v>
      </c>
      <c r="B3238" t="s">
        <v>46223</v>
      </c>
      <c r="C3238" t="s">
        <v>46224</v>
      </c>
      <c r="D3238" t="s">
        <v>46225</v>
      </c>
      <c r="E3238" t="s">
        <v>768</v>
      </c>
      <c r="F3238">
        <v>0</v>
      </c>
      <c r="G3238" t="s">
        <v>51</v>
      </c>
      <c r="H3238" t="s">
        <v>44</v>
      </c>
      <c r="I3238" t="s">
        <v>70</v>
      </c>
      <c r="J3238" t="s">
        <v>113</v>
      </c>
      <c r="K3238" t="s">
        <v>265</v>
      </c>
      <c r="L3238">
        <v>2</v>
      </c>
      <c r="M3238" s="1">
        <v>39783</v>
      </c>
      <c r="N3238" s="3">
        <v>44173</v>
      </c>
      <c r="O3238" t="s">
        <v>472</v>
      </c>
      <c r="P3238">
        <v>2008</v>
      </c>
      <c r="Q3238" s="1">
        <v>40542</v>
      </c>
      <c r="R3238" s="1">
        <v>40544</v>
      </c>
      <c r="S3238">
        <v>0</v>
      </c>
      <c r="T3238">
        <v>23630</v>
      </c>
      <c r="U3238">
        <v>0</v>
      </c>
      <c r="V3238">
        <v>0</v>
      </c>
      <c r="W3238">
        <v>0</v>
      </c>
      <c r="X3238">
        <v>0</v>
      </c>
      <c r="Y3238">
        <v>0</v>
      </c>
      <c r="Z3238">
        <v>0</v>
      </c>
      <c r="AA3238">
        <v>0</v>
      </c>
      <c r="AB3238">
        <v>0</v>
      </c>
      <c r="AC3238">
        <v>0</v>
      </c>
      <c r="AD3238">
        <v>0</v>
      </c>
      <c r="AE3238">
        <v>0</v>
      </c>
      <c r="AF3238">
        <v>0</v>
      </c>
      <c r="AG3238">
        <v>0</v>
      </c>
      <c r="AH3238">
        <v>0</v>
      </c>
      <c r="AI3238">
        <v>0</v>
      </c>
      <c r="AJ3238">
        <v>0</v>
      </c>
      <c r="AK3238">
        <v>0</v>
      </c>
      <c r="AL3238">
        <v>0</v>
      </c>
      <c r="AM3238">
        <v>0</v>
      </c>
      <c r="AN3238">
        <v>1</v>
      </c>
    </row>
    <row r="3239" spans="1:40" x14ac:dyDescent="0.45">
      <c r="A3239" t="s">
        <v>12374</v>
      </c>
      <c r="B3239" t="s">
        <v>12375</v>
      </c>
      <c r="C3239" t="s">
        <v>12376</v>
      </c>
      <c r="D3239" t="s">
        <v>3124</v>
      </c>
      <c r="E3239" t="s">
        <v>3125</v>
      </c>
      <c r="F3239">
        <v>0</v>
      </c>
      <c r="G3239" t="s">
        <v>51</v>
      </c>
      <c r="H3239" t="s">
        <v>44</v>
      </c>
      <c r="I3239" t="s">
        <v>186</v>
      </c>
      <c r="J3239" t="s">
        <v>643</v>
      </c>
      <c r="K3239" t="s">
        <v>643</v>
      </c>
      <c r="L3239">
        <v>1</v>
      </c>
      <c r="M3239" s="1">
        <v>41663</v>
      </c>
      <c r="N3239" s="3">
        <v>43844</v>
      </c>
      <c r="O3239" t="s">
        <v>67</v>
      </c>
      <c r="P3239">
        <v>2014</v>
      </c>
      <c r="Q3239" s="1">
        <v>41608</v>
      </c>
      <c r="R3239" s="1">
        <v>41608</v>
      </c>
      <c r="S3239">
        <v>0</v>
      </c>
      <c r="T3239">
        <v>0</v>
      </c>
      <c r="U3239">
        <v>24000</v>
      </c>
      <c r="V3239">
        <v>0</v>
      </c>
      <c r="W3239">
        <v>0</v>
      </c>
      <c r="X3239">
        <v>0</v>
      </c>
      <c r="Y3239">
        <v>0</v>
      </c>
      <c r="Z3239">
        <v>0</v>
      </c>
      <c r="AA3239">
        <v>0</v>
      </c>
      <c r="AB3239">
        <v>0</v>
      </c>
      <c r="AC3239">
        <v>0</v>
      </c>
      <c r="AD3239">
        <v>0</v>
      </c>
      <c r="AE3239">
        <v>0</v>
      </c>
      <c r="AF3239">
        <v>0</v>
      </c>
      <c r="AG3239">
        <v>0</v>
      </c>
      <c r="AH3239">
        <v>0</v>
      </c>
      <c r="AI3239">
        <v>0</v>
      </c>
      <c r="AJ3239">
        <v>0</v>
      </c>
      <c r="AK3239">
        <v>0</v>
      </c>
      <c r="AL3239">
        <v>0</v>
      </c>
      <c r="AM3239">
        <v>0</v>
      </c>
      <c r="AN3239">
        <v>1</v>
      </c>
    </row>
    <row r="3240" spans="1:40" x14ac:dyDescent="0.45">
      <c r="A3240" t="s">
        <v>62352</v>
      </c>
      <c r="B3240" t="s">
        <v>62353</v>
      </c>
      <c r="C3240" t="s">
        <v>62354</v>
      </c>
      <c r="D3240" t="s">
        <v>198</v>
      </c>
      <c r="E3240" t="s">
        <v>199</v>
      </c>
      <c r="F3240">
        <v>0</v>
      </c>
      <c r="G3240" t="s">
        <v>51</v>
      </c>
      <c r="H3240" t="s">
        <v>179</v>
      </c>
      <c r="I3240" t="s">
        <v>527</v>
      </c>
      <c r="J3240" t="s">
        <v>528</v>
      </c>
      <c r="K3240" t="s">
        <v>528</v>
      </c>
      <c r="L3240">
        <v>1</v>
      </c>
      <c r="M3240" s="1">
        <v>38718</v>
      </c>
      <c r="N3240" s="3">
        <v>43836</v>
      </c>
      <c r="O3240" t="s">
        <v>260</v>
      </c>
      <c r="P3240">
        <v>2006</v>
      </c>
      <c r="Q3240" s="1">
        <v>41352</v>
      </c>
      <c r="R3240" s="1">
        <v>41352</v>
      </c>
      <c r="S3240">
        <v>0</v>
      </c>
      <c r="T3240">
        <v>24295</v>
      </c>
      <c r="U3240">
        <v>0</v>
      </c>
      <c r="V3240">
        <v>0</v>
      </c>
      <c r="W3240">
        <v>0</v>
      </c>
      <c r="X3240">
        <v>0</v>
      </c>
      <c r="Y3240">
        <v>0</v>
      </c>
      <c r="Z3240">
        <v>0</v>
      </c>
      <c r="AA3240">
        <v>0</v>
      </c>
      <c r="AB3240">
        <v>0</v>
      </c>
      <c r="AC3240">
        <v>0</v>
      </c>
      <c r="AD3240">
        <v>0</v>
      </c>
      <c r="AE3240">
        <v>0</v>
      </c>
      <c r="AF3240">
        <v>0</v>
      </c>
      <c r="AG3240">
        <v>0</v>
      </c>
      <c r="AH3240">
        <v>0</v>
      </c>
      <c r="AI3240">
        <v>0</v>
      </c>
      <c r="AJ3240">
        <v>0</v>
      </c>
      <c r="AK3240">
        <v>0</v>
      </c>
      <c r="AL3240">
        <v>0</v>
      </c>
      <c r="AM3240">
        <v>0</v>
      </c>
      <c r="AN3240">
        <v>1</v>
      </c>
    </row>
    <row r="3241" spans="1:40" x14ac:dyDescent="0.45">
      <c r="A3241" t="s">
        <v>11755</v>
      </c>
      <c r="B3241" t="s">
        <v>11756</v>
      </c>
      <c r="C3241" t="s">
        <v>11757</v>
      </c>
      <c r="D3241" t="s">
        <v>271</v>
      </c>
      <c r="E3241" t="s">
        <v>272</v>
      </c>
      <c r="F3241">
        <v>0</v>
      </c>
      <c r="G3241" t="s">
        <v>51</v>
      </c>
      <c r="H3241" t="s">
        <v>44</v>
      </c>
      <c r="I3241" t="s">
        <v>1264</v>
      </c>
      <c r="J3241" t="s">
        <v>1265</v>
      </c>
      <c r="K3241" t="s">
        <v>1265</v>
      </c>
      <c r="L3241">
        <v>1</v>
      </c>
      <c r="M3241" s="1">
        <v>41091</v>
      </c>
      <c r="N3241" s="3">
        <v>44024</v>
      </c>
      <c r="O3241" t="s">
        <v>342</v>
      </c>
      <c r="P3241">
        <v>2012</v>
      </c>
      <c r="Q3241" s="1">
        <v>41605</v>
      </c>
      <c r="R3241" s="1">
        <v>41605</v>
      </c>
      <c r="S3241">
        <v>0</v>
      </c>
      <c r="T3241">
        <v>25000</v>
      </c>
      <c r="U3241">
        <v>0</v>
      </c>
      <c r="V3241">
        <v>0</v>
      </c>
      <c r="W3241">
        <v>0</v>
      </c>
      <c r="X3241">
        <v>0</v>
      </c>
      <c r="Y3241">
        <v>0</v>
      </c>
      <c r="Z3241">
        <v>0</v>
      </c>
      <c r="AA3241">
        <v>0</v>
      </c>
      <c r="AB3241">
        <v>0</v>
      </c>
      <c r="AC3241">
        <v>0</v>
      </c>
      <c r="AD3241">
        <v>0</v>
      </c>
      <c r="AE3241">
        <v>0</v>
      </c>
      <c r="AF3241">
        <v>0</v>
      </c>
      <c r="AG3241">
        <v>0</v>
      </c>
      <c r="AH3241">
        <v>0</v>
      </c>
      <c r="AI3241">
        <v>0</v>
      </c>
      <c r="AJ3241">
        <v>0</v>
      </c>
      <c r="AK3241">
        <v>0</v>
      </c>
      <c r="AL3241">
        <v>0</v>
      </c>
      <c r="AM3241">
        <v>0</v>
      </c>
      <c r="AN3241">
        <v>1</v>
      </c>
    </row>
    <row r="3242" spans="1:40" x14ac:dyDescent="0.45">
      <c r="A3242" t="s">
        <v>16693</v>
      </c>
      <c r="B3242" t="s">
        <v>16694</v>
      </c>
      <c r="C3242" t="s">
        <v>16695</v>
      </c>
      <c r="D3242" t="s">
        <v>5615</v>
      </c>
      <c r="E3242" t="s">
        <v>222</v>
      </c>
      <c r="F3242">
        <v>0</v>
      </c>
      <c r="G3242" t="s">
        <v>51</v>
      </c>
      <c r="H3242" t="s">
        <v>44</v>
      </c>
      <c r="I3242" t="s">
        <v>1264</v>
      </c>
      <c r="J3242" t="s">
        <v>1265</v>
      </c>
      <c r="K3242" t="s">
        <v>1404</v>
      </c>
      <c r="L3242">
        <v>1</v>
      </c>
      <c r="M3242" s="1">
        <v>40909</v>
      </c>
      <c r="N3242" s="3">
        <v>43842</v>
      </c>
      <c r="O3242" t="s">
        <v>94</v>
      </c>
      <c r="P3242">
        <v>2012</v>
      </c>
      <c r="Q3242" s="1">
        <v>41275</v>
      </c>
      <c r="R3242" s="1">
        <v>41275</v>
      </c>
      <c r="S3242">
        <v>25000</v>
      </c>
      <c r="T3242">
        <v>0</v>
      </c>
      <c r="U3242">
        <v>0</v>
      </c>
      <c r="V3242">
        <v>0</v>
      </c>
      <c r="W3242">
        <v>0</v>
      </c>
      <c r="X3242">
        <v>0</v>
      </c>
      <c r="Y3242">
        <v>0</v>
      </c>
      <c r="Z3242">
        <v>0</v>
      </c>
      <c r="AA3242">
        <v>0</v>
      </c>
      <c r="AB3242">
        <v>0</v>
      </c>
      <c r="AC3242">
        <v>0</v>
      </c>
      <c r="AD3242">
        <v>0</v>
      </c>
      <c r="AE3242">
        <v>0</v>
      </c>
      <c r="AF3242">
        <v>0</v>
      </c>
      <c r="AG3242">
        <v>0</v>
      </c>
      <c r="AH3242">
        <v>0</v>
      </c>
      <c r="AI3242">
        <v>0</v>
      </c>
      <c r="AJ3242">
        <v>0</v>
      </c>
      <c r="AK3242">
        <v>0</v>
      </c>
      <c r="AL3242">
        <v>0</v>
      </c>
      <c r="AM3242">
        <v>0</v>
      </c>
      <c r="AN3242">
        <v>1</v>
      </c>
    </row>
    <row r="3243" spans="1:40" x14ac:dyDescent="0.45">
      <c r="A3243" t="s">
        <v>62306</v>
      </c>
      <c r="B3243" t="s">
        <v>62307</v>
      </c>
      <c r="C3243" t="s">
        <v>62308</v>
      </c>
      <c r="D3243" t="s">
        <v>963</v>
      </c>
      <c r="E3243" t="s">
        <v>964</v>
      </c>
      <c r="F3243">
        <v>0</v>
      </c>
      <c r="G3243" t="s">
        <v>51</v>
      </c>
      <c r="H3243" t="s">
        <v>44</v>
      </c>
      <c r="I3243" t="s">
        <v>1264</v>
      </c>
      <c r="J3243" t="s">
        <v>1265</v>
      </c>
      <c r="K3243" t="s">
        <v>1266</v>
      </c>
      <c r="L3243">
        <v>1</v>
      </c>
      <c r="M3243" s="1">
        <v>40238</v>
      </c>
      <c r="N3243" s="3">
        <v>43900</v>
      </c>
      <c r="O3243" t="s">
        <v>87</v>
      </c>
      <c r="P3243">
        <v>2010</v>
      </c>
      <c r="Q3243" s="1">
        <v>41234</v>
      </c>
      <c r="R3243" s="1">
        <v>41234</v>
      </c>
      <c r="S3243">
        <v>25000</v>
      </c>
      <c r="T3243">
        <v>0</v>
      </c>
      <c r="U3243">
        <v>0</v>
      </c>
      <c r="V3243">
        <v>0</v>
      </c>
      <c r="W3243">
        <v>0</v>
      </c>
      <c r="X3243">
        <v>0</v>
      </c>
      <c r="Y3243">
        <v>0</v>
      </c>
      <c r="Z3243">
        <v>0</v>
      </c>
      <c r="AA3243">
        <v>0</v>
      </c>
      <c r="AB3243">
        <v>0</v>
      </c>
      <c r="AC3243">
        <v>0</v>
      </c>
      <c r="AD3243">
        <v>0</v>
      </c>
      <c r="AE3243">
        <v>0</v>
      </c>
      <c r="AF3243">
        <v>0</v>
      </c>
      <c r="AG3243">
        <v>0</v>
      </c>
      <c r="AH3243">
        <v>0</v>
      </c>
      <c r="AI3243">
        <v>0</v>
      </c>
      <c r="AJ3243">
        <v>0</v>
      </c>
      <c r="AK3243">
        <v>0</v>
      </c>
      <c r="AL3243">
        <v>0</v>
      </c>
      <c r="AM3243">
        <v>0</v>
      </c>
      <c r="AN3243">
        <v>1</v>
      </c>
    </row>
    <row r="3244" spans="1:40" x14ac:dyDescent="0.45">
      <c r="A3244" t="s">
        <v>63996</v>
      </c>
      <c r="B3244" t="s">
        <v>63997</v>
      </c>
      <c r="C3244" t="s">
        <v>63998</v>
      </c>
      <c r="D3244" t="s">
        <v>899</v>
      </c>
      <c r="E3244" t="s">
        <v>900</v>
      </c>
      <c r="F3244">
        <v>0</v>
      </c>
      <c r="G3244" t="s">
        <v>51</v>
      </c>
      <c r="H3244" t="s">
        <v>44</v>
      </c>
      <c r="I3244" t="s">
        <v>1264</v>
      </c>
      <c r="J3244" t="s">
        <v>1265</v>
      </c>
      <c r="K3244" t="s">
        <v>2761</v>
      </c>
      <c r="L3244">
        <v>1</v>
      </c>
      <c r="M3244" s="1">
        <v>39814</v>
      </c>
      <c r="N3244" s="3">
        <v>43839</v>
      </c>
      <c r="O3244" t="s">
        <v>135</v>
      </c>
      <c r="P3244">
        <v>2009</v>
      </c>
      <c r="Q3244" s="1">
        <v>41316</v>
      </c>
      <c r="R3244" s="1">
        <v>41316</v>
      </c>
      <c r="S3244">
        <v>0</v>
      </c>
      <c r="T3244">
        <v>25000</v>
      </c>
      <c r="U3244">
        <v>0</v>
      </c>
      <c r="V3244">
        <v>0</v>
      </c>
      <c r="W3244">
        <v>0</v>
      </c>
      <c r="X3244">
        <v>0</v>
      </c>
      <c r="Y3244">
        <v>0</v>
      </c>
      <c r="Z3244">
        <v>0</v>
      </c>
      <c r="AA3244">
        <v>0</v>
      </c>
      <c r="AB3244">
        <v>0</v>
      </c>
      <c r="AC3244">
        <v>0</v>
      </c>
      <c r="AD3244">
        <v>0</v>
      </c>
      <c r="AE3244">
        <v>0</v>
      </c>
      <c r="AF3244">
        <v>0</v>
      </c>
      <c r="AG3244">
        <v>0</v>
      </c>
      <c r="AH3244">
        <v>0</v>
      </c>
      <c r="AI3244">
        <v>0</v>
      </c>
      <c r="AJ3244">
        <v>0</v>
      </c>
      <c r="AK3244">
        <v>0</v>
      </c>
      <c r="AL3244">
        <v>0</v>
      </c>
      <c r="AM3244">
        <v>0</v>
      </c>
      <c r="AN3244">
        <v>1</v>
      </c>
    </row>
    <row r="3245" spans="1:40" x14ac:dyDescent="0.45">
      <c r="A3245" t="s">
        <v>58916</v>
      </c>
      <c r="B3245" t="s">
        <v>58917</v>
      </c>
      <c r="C3245" t="s">
        <v>58918</v>
      </c>
      <c r="D3245" t="s">
        <v>209</v>
      </c>
      <c r="E3245" t="s">
        <v>210</v>
      </c>
      <c r="F3245">
        <v>0</v>
      </c>
      <c r="G3245" t="s">
        <v>51</v>
      </c>
      <c r="H3245" t="s">
        <v>179</v>
      </c>
      <c r="I3245" t="s">
        <v>527</v>
      </c>
      <c r="J3245" t="s">
        <v>528</v>
      </c>
      <c r="K3245" t="s">
        <v>528</v>
      </c>
      <c r="L3245">
        <v>1</v>
      </c>
      <c r="M3245" s="1">
        <v>41030</v>
      </c>
      <c r="N3245" s="3">
        <v>43963</v>
      </c>
      <c r="O3245" t="s">
        <v>48</v>
      </c>
      <c r="P3245">
        <v>2012</v>
      </c>
      <c r="Q3245" s="1">
        <v>41652</v>
      </c>
      <c r="R3245" s="1">
        <v>41652</v>
      </c>
      <c r="S3245">
        <v>25000</v>
      </c>
      <c r="T3245">
        <v>0</v>
      </c>
      <c r="U3245">
        <v>0</v>
      </c>
      <c r="V3245">
        <v>0</v>
      </c>
      <c r="W3245">
        <v>0</v>
      </c>
      <c r="X3245">
        <v>0</v>
      </c>
      <c r="Y3245">
        <v>0</v>
      </c>
      <c r="Z3245">
        <v>0</v>
      </c>
      <c r="AA3245">
        <v>0</v>
      </c>
      <c r="AB3245">
        <v>0</v>
      </c>
      <c r="AC3245">
        <v>0</v>
      </c>
      <c r="AD3245">
        <v>0</v>
      </c>
      <c r="AE3245">
        <v>0</v>
      </c>
      <c r="AF3245">
        <v>0</v>
      </c>
      <c r="AG3245">
        <v>0</v>
      </c>
      <c r="AH3245">
        <v>0</v>
      </c>
      <c r="AI3245">
        <v>0</v>
      </c>
      <c r="AJ3245">
        <v>0</v>
      </c>
      <c r="AK3245">
        <v>0</v>
      </c>
      <c r="AL3245">
        <v>0</v>
      </c>
      <c r="AM3245">
        <v>0</v>
      </c>
      <c r="AN3245">
        <v>1</v>
      </c>
    </row>
    <row r="3246" spans="1:40" x14ac:dyDescent="0.45">
      <c r="A3246" t="s">
        <v>598</v>
      </c>
      <c r="B3246" t="s">
        <v>599</v>
      </c>
      <c r="C3246" t="s">
        <v>600</v>
      </c>
      <c r="D3246" t="s">
        <v>601</v>
      </c>
      <c r="E3246" t="s">
        <v>602</v>
      </c>
      <c r="F3246">
        <v>0</v>
      </c>
      <c r="G3246" t="s">
        <v>51</v>
      </c>
      <c r="H3246" t="s">
        <v>44</v>
      </c>
      <c r="I3246" t="s">
        <v>52</v>
      </c>
      <c r="J3246" t="s">
        <v>141</v>
      </c>
      <c r="K3246" t="s">
        <v>603</v>
      </c>
      <c r="L3246">
        <v>1</v>
      </c>
      <c r="M3246" s="1">
        <v>41640</v>
      </c>
      <c r="N3246" s="3">
        <v>43844</v>
      </c>
      <c r="O3246" t="s">
        <v>67</v>
      </c>
      <c r="P3246">
        <v>2014</v>
      </c>
      <c r="Q3246" s="1">
        <v>41713</v>
      </c>
      <c r="R3246" s="1">
        <v>41713</v>
      </c>
      <c r="S3246">
        <v>25000</v>
      </c>
      <c r="T3246">
        <v>0</v>
      </c>
      <c r="U3246">
        <v>0</v>
      </c>
      <c r="V3246">
        <v>0</v>
      </c>
      <c r="W3246">
        <v>0</v>
      </c>
      <c r="X3246">
        <v>0</v>
      </c>
      <c r="Y3246">
        <v>0</v>
      </c>
      <c r="Z3246">
        <v>0</v>
      </c>
      <c r="AA3246">
        <v>0</v>
      </c>
      <c r="AB3246">
        <v>0</v>
      </c>
      <c r="AC3246">
        <v>0</v>
      </c>
      <c r="AD3246">
        <v>0</v>
      </c>
      <c r="AE3246">
        <v>0</v>
      </c>
      <c r="AF3246">
        <v>0</v>
      </c>
      <c r="AG3246">
        <v>0</v>
      </c>
      <c r="AH3246">
        <v>0</v>
      </c>
      <c r="AI3246">
        <v>0</v>
      </c>
      <c r="AJ3246">
        <v>0</v>
      </c>
      <c r="AK3246">
        <v>0</v>
      </c>
      <c r="AL3246">
        <v>0</v>
      </c>
      <c r="AM3246">
        <v>0</v>
      </c>
      <c r="AN3246">
        <v>1</v>
      </c>
    </row>
    <row r="3247" spans="1:40" x14ac:dyDescent="0.45">
      <c r="A3247" t="s">
        <v>6995</v>
      </c>
      <c r="B3247" t="s">
        <v>6996</v>
      </c>
      <c r="C3247" t="s">
        <v>6997</v>
      </c>
      <c r="D3247" t="s">
        <v>6998</v>
      </c>
      <c r="E3247" t="s">
        <v>6999</v>
      </c>
      <c r="F3247">
        <v>0</v>
      </c>
      <c r="G3247" t="s">
        <v>51</v>
      </c>
      <c r="H3247" t="s">
        <v>44</v>
      </c>
      <c r="I3247" t="s">
        <v>52</v>
      </c>
      <c r="J3247" t="s">
        <v>53</v>
      </c>
      <c r="K3247" t="s">
        <v>1976</v>
      </c>
      <c r="L3247">
        <v>1</v>
      </c>
      <c r="M3247" s="1">
        <v>41365</v>
      </c>
      <c r="N3247" s="3">
        <v>43934</v>
      </c>
      <c r="O3247" t="s">
        <v>266</v>
      </c>
      <c r="P3247">
        <v>2013</v>
      </c>
      <c r="Q3247" s="1">
        <v>41907</v>
      </c>
      <c r="R3247" s="1">
        <v>41907</v>
      </c>
      <c r="S3247">
        <v>0</v>
      </c>
      <c r="T3247">
        <v>0</v>
      </c>
      <c r="U3247">
        <v>0</v>
      </c>
      <c r="V3247">
        <v>0</v>
      </c>
      <c r="W3247">
        <v>0</v>
      </c>
      <c r="X3247">
        <v>0</v>
      </c>
      <c r="Y3247">
        <v>25000</v>
      </c>
      <c r="Z3247">
        <v>0</v>
      </c>
      <c r="AA3247">
        <v>0</v>
      </c>
      <c r="AB3247">
        <v>0</v>
      </c>
      <c r="AC3247">
        <v>0</v>
      </c>
      <c r="AD3247">
        <v>0</v>
      </c>
      <c r="AE3247">
        <v>0</v>
      </c>
      <c r="AF3247">
        <v>0</v>
      </c>
      <c r="AG3247">
        <v>0</v>
      </c>
      <c r="AH3247">
        <v>0</v>
      </c>
      <c r="AI3247">
        <v>0</v>
      </c>
      <c r="AJ3247">
        <v>0</v>
      </c>
      <c r="AK3247">
        <v>0</v>
      </c>
      <c r="AL3247">
        <v>0</v>
      </c>
      <c r="AM3247">
        <v>0</v>
      </c>
      <c r="AN3247">
        <v>1</v>
      </c>
    </row>
    <row r="3248" spans="1:40" x14ac:dyDescent="0.45">
      <c r="A3248" t="s">
        <v>14272</v>
      </c>
      <c r="B3248" t="s">
        <v>14273</v>
      </c>
      <c r="C3248" t="s">
        <v>14274</v>
      </c>
      <c r="D3248" t="s">
        <v>14275</v>
      </c>
      <c r="E3248" t="s">
        <v>773</v>
      </c>
      <c r="F3248">
        <v>0</v>
      </c>
      <c r="G3248" t="s">
        <v>75</v>
      </c>
      <c r="H3248" t="s">
        <v>44</v>
      </c>
      <c r="I3248" t="s">
        <v>52</v>
      </c>
      <c r="J3248" t="s">
        <v>1968</v>
      </c>
      <c r="K3248" t="s">
        <v>1968</v>
      </c>
      <c r="L3248">
        <v>1</v>
      </c>
      <c r="M3248" s="1">
        <v>40026</v>
      </c>
      <c r="N3248" s="3">
        <v>44052</v>
      </c>
      <c r="O3248" t="s">
        <v>194</v>
      </c>
      <c r="P3248">
        <v>2009</v>
      </c>
      <c r="Q3248" s="1">
        <v>40057</v>
      </c>
      <c r="R3248" s="1">
        <v>40057</v>
      </c>
      <c r="S3248">
        <v>25000</v>
      </c>
      <c r="T3248">
        <v>0</v>
      </c>
      <c r="U3248">
        <v>0</v>
      </c>
      <c r="V3248">
        <v>0</v>
      </c>
      <c r="W3248">
        <v>0</v>
      </c>
      <c r="X3248">
        <v>0</v>
      </c>
      <c r="Y3248">
        <v>0</v>
      </c>
      <c r="Z3248">
        <v>0</v>
      </c>
      <c r="AA3248">
        <v>0</v>
      </c>
      <c r="AB3248">
        <v>0</v>
      </c>
      <c r="AC3248">
        <v>0</v>
      </c>
      <c r="AD3248">
        <v>0</v>
      </c>
      <c r="AE3248">
        <v>0</v>
      </c>
      <c r="AF3248">
        <v>0</v>
      </c>
      <c r="AG3248">
        <v>0</v>
      </c>
      <c r="AH3248">
        <v>0</v>
      </c>
      <c r="AI3248">
        <v>0</v>
      </c>
      <c r="AJ3248">
        <v>0</v>
      </c>
      <c r="AK3248">
        <v>0</v>
      </c>
      <c r="AL3248">
        <v>0</v>
      </c>
      <c r="AM3248">
        <v>0</v>
      </c>
      <c r="AN3248">
        <v>0</v>
      </c>
    </row>
    <row r="3249" spans="1:40" x14ac:dyDescent="0.45">
      <c r="A3249" t="s">
        <v>14732</v>
      </c>
      <c r="B3249" t="s">
        <v>14733</v>
      </c>
      <c r="C3249" t="s">
        <v>14734</v>
      </c>
      <c r="D3249" t="s">
        <v>412</v>
      </c>
      <c r="E3249" t="s">
        <v>413</v>
      </c>
      <c r="F3249">
        <v>0</v>
      </c>
      <c r="G3249" t="s">
        <v>51</v>
      </c>
      <c r="H3249" t="s">
        <v>44</v>
      </c>
      <c r="I3249" t="s">
        <v>52</v>
      </c>
      <c r="J3249" t="s">
        <v>141</v>
      </c>
      <c r="K3249" t="s">
        <v>2696</v>
      </c>
      <c r="L3249">
        <v>1</v>
      </c>
      <c r="M3249" s="1">
        <v>41640</v>
      </c>
      <c r="N3249" s="3">
        <v>43844</v>
      </c>
      <c r="O3249" t="s">
        <v>67</v>
      </c>
      <c r="P3249">
        <v>2014</v>
      </c>
      <c r="Q3249" s="1">
        <v>41652</v>
      </c>
      <c r="R3249" s="1">
        <v>41652</v>
      </c>
      <c r="S3249">
        <v>25000</v>
      </c>
      <c r="T3249">
        <v>0</v>
      </c>
      <c r="U3249">
        <v>0</v>
      </c>
      <c r="V3249">
        <v>0</v>
      </c>
      <c r="W3249">
        <v>0</v>
      </c>
      <c r="X3249">
        <v>0</v>
      </c>
      <c r="Y3249">
        <v>0</v>
      </c>
      <c r="Z3249">
        <v>0</v>
      </c>
      <c r="AA3249">
        <v>0</v>
      </c>
      <c r="AB3249">
        <v>0</v>
      </c>
      <c r="AC3249">
        <v>0</v>
      </c>
      <c r="AD3249">
        <v>0</v>
      </c>
      <c r="AE3249">
        <v>0</v>
      </c>
      <c r="AF3249">
        <v>0</v>
      </c>
      <c r="AG3249">
        <v>0</v>
      </c>
      <c r="AH3249">
        <v>0</v>
      </c>
      <c r="AI3249">
        <v>0</v>
      </c>
      <c r="AJ3249">
        <v>0</v>
      </c>
      <c r="AK3249">
        <v>0</v>
      </c>
      <c r="AL3249">
        <v>0</v>
      </c>
      <c r="AM3249">
        <v>0</v>
      </c>
      <c r="AN3249">
        <v>1</v>
      </c>
    </row>
    <row r="3250" spans="1:40" x14ac:dyDescent="0.45">
      <c r="A3250" t="s">
        <v>18420</v>
      </c>
      <c r="B3250" t="s">
        <v>18421</v>
      </c>
      <c r="C3250" t="s">
        <v>18422</v>
      </c>
      <c r="D3250" t="s">
        <v>18423</v>
      </c>
      <c r="E3250" t="s">
        <v>9205</v>
      </c>
      <c r="F3250">
        <v>0</v>
      </c>
      <c r="G3250" t="s">
        <v>51</v>
      </c>
      <c r="H3250" t="s">
        <v>44</v>
      </c>
      <c r="I3250" t="s">
        <v>52</v>
      </c>
      <c r="J3250" t="s">
        <v>301</v>
      </c>
      <c r="K3250" t="s">
        <v>302</v>
      </c>
      <c r="L3250">
        <v>2</v>
      </c>
      <c r="M3250" s="1">
        <v>39539</v>
      </c>
      <c r="N3250" s="3">
        <v>43929</v>
      </c>
      <c r="O3250" t="s">
        <v>303</v>
      </c>
      <c r="P3250">
        <v>2008</v>
      </c>
      <c r="Q3250" s="1">
        <v>39569</v>
      </c>
      <c r="R3250" s="1">
        <v>39934</v>
      </c>
      <c r="S3250">
        <v>0</v>
      </c>
      <c r="T3250">
        <v>25000</v>
      </c>
      <c r="U3250">
        <v>0</v>
      </c>
      <c r="V3250">
        <v>0</v>
      </c>
      <c r="W3250">
        <v>0</v>
      </c>
      <c r="X3250">
        <v>0</v>
      </c>
      <c r="Y3250">
        <v>0</v>
      </c>
      <c r="Z3250">
        <v>0</v>
      </c>
      <c r="AA3250">
        <v>0</v>
      </c>
      <c r="AB3250">
        <v>0</v>
      </c>
      <c r="AC3250">
        <v>0</v>
      </c>
      <c r="AD3250">
        <v>0</v>
      </c>
      <c r="AE3250">
        <v>0</v>
      </c>
      <c r="AF3250">
        <v>0</v>
      </c>
      <c r="AG3250">
        <v>0</v>
      </c>
      <c r="AH3250">
        <v>0</v>
      </c>
      <c r="AI3250">
        <v>0</v>
      </c>
      <c r="AJ3250">
        <v>0</v>
      </c>
      <c r="AK3250">
        <v>0</v>
      </c>
      <c r="AL3250">
        <v>0</v>
      </c>
      <c r="AM3250">
        <v>0</v>
      </c>
      <c r="AN3250">
        <v>1</v>
      </c>
    </row>
    <row r="3251" spans="1:40" x14ac:dyDescent="0.45">
      <c r="A3251" t="s">
        <v>19023</v>
      </c>
      <c r="B3251" t="s">
        <v>19024</v>
      </c>
      <c r="C3251" t="s">
        <v>19025</v>
      </c>
      <c r="D3251" t="s">
        <v>157</v>
      </c>
      <c r="E3251" t="s">
        <v>158</v>
      </c>
      <c r="F3251">
        <v>0</v>
      </c>
      <c r="G3251" t="s">
        <v>51</v>
      </c>
      <c r="H3251" t="s">
        <v>44</v>
      </c>
      <c r="I3251" t="s">
        <v>52</v>
      </c>
      <c r="J3251" t="s">
        <v>141</v>
      </c>
      <c r="K3251" t="s">
        <v>723</v>
      </c>
      <c r="L3251">
        <v>1</v>
      </c>
      <c r="M3251" s="1">
        <v>39814</v>
      </c>
      <c r="N3251" s="3">
        <v>43839</v>
      </c>
      <c r="O3251" t="s">
        <v>135</v>
      </c>
      <c r="P3251">
        <v>2009</v>
      </c>
      <c r="Q3251" s="1">
        <v>39814</v>
      </c>
      <c r="R3251" s="1">
        <v>39814</v>
      </c>
      <c r="S3251">
        <v>25000</v>
      </c>
      <c r="T3251">
        <v>0</v>
      </c>
      <c r="U3251">
        <v>0</v>
      </c>
      <c r="V3251">
        <v>0</v>
      </c>
      <c r="W3251">
        <v>0</v>
      </c>
      <c r="X3251">
        <v>0</v>
      </c>
      <c r="Y3251">
        <v>0</v>
      </c>
      <c r="Z3251">
        <v>0</v>
      </c>
      <c r="AA3251">
        <v>0</v>
      </c>
      <c r="AB3251">
        <v>0</v>
      </c>
      <c r="AC3251">
        <v>0</v>
      </c>
      <c r="AD3251">
        <v>0</v>
      </c>
      <c r="AE3251">
        <v>0</v>
      </c>
      <c r="AF3251">
        <v>0</v>
      </c>
      <c r="AG3251">
        <v>0</v>
      </c>
      <c r="AH3251">
        <v>0</v>
      </c>
      <c r="AI3251">
        <v>0</v>
      </c>
      <c r="AJ3251">
        <v>0</v>
      </c>
      <c r="AK3251">
        <v>0</v>
      </c>
      <c r="AL3251">
        <v>0</v>
      </c>
      <c r="AM3251">
        <v>0</v>
      </c>
      <c r="AN3251">
        <v>1</v>
      </c>
    </row>
    <row r="3252" spans="1:40" x14ac:dyDescent="0.45">
      <c r="A3252" t="s">
        <v>20250</v>
      </c>
      <c r="B3252" t="s">
        <v>20251</v>
      </c>
      <c r="C3252" t="s">
        <v>20252</v>
      </c>
      <c r="D3252" t="s">
        <v>20253</v>
      </c>
      <c r="E3252" t="s">
        <v>222</v>
      </c>
      <c r="F3252">
        <v>0</v>
      </c>
      <c r="G3252" t="s">
        <v>51</v>
      </c>
      <c r="H3252" t="s">
        <v>44</v>
      </c>
      <c r="I3252" t="s">
        <v>52</v>
      </c>
      <c r="J3252" t="s">
        <v>141</v>
      </c>
      <c r="K3252" t="s">
        <v>142</v>
      </c>
      <c r="L3252">
        <v>2</v>
      </c>
      <c r="M3252" s="1">
        <v>41161</v>
      </c>
      <c r="N3252" s="3">
        <v>44086</v>
      </c>
      <c r="O3252" t="s">
        <v>342</v>
      </c>
      <c r="P3252">
        <v>2012</v>
      </c>
      <c r="Q3252" s="1">
        <v>41227</v>
      </c>
      <c r="R3252" s="1">
        <v>41270</v>
      </c>
      <c r="S3252">
        <v>0</v>
      </c>
      <c r="T3252">
        <v>0</v>
      </c>
      <c r="U3252">
        <v>0</v>
      </c>
      <c r="V3252">
        <v>0</v>
      </c>
      <c r="W3252">
        <v>0</v>
      </c>
      <c r="X3252">
        <v>25000</v>
      </c>
      <c r="Y3252">
        <v>0</v>
      </c>
      <c r="Z3252">
        <v>0</v>
      </c>
      <c r="AA3252">
        <v>0</v>
      </c>
      <c r="AB3252">
        <v>0</v>
      </c>
      <c r="AC3252">
        <v>0</v>
      </c>
      <c r="AD3252">
        <v>0</v>
      </c>
      <c r="AE3252">
        <v>0</v>
      </c>
      <c r="AF3252">
        <v>0</v>
      </c>
      <c r="AG3252">
        <v>0</v>
      </c>
      <c r="AH3252">
        <v>0</v>
      </c>
      <c r="AI3252">
        <v>0</v>
      </c>
      <c r="AJ3252">
        <v>0</v>
      </c>
      <c r="AK3252">
        <v>0</v>
      </c>
      <c r="AL3252">
        <v>0</v>
      </c>
      <c r="AM3252">
        <v>0</v>
      </c>
      <c r="AN3252">
        <v>1</v>
      </c>
    </row>
    <row r="3253" spans="1:40" x14ac:dyDescent="0.45">
      <c r="A3253" t="s">
        <v>24052</v>
      </c>
      <c r="B3253" t="s">
        <v>24053</v>
      </c>
      <c r="C3253" t="s">
        <v>24054</v>
      </c>
      <c r="D3253" t="s">
        <v>198</v>
      </c>
      <c r="E3253" t="s">
        <v>199</v>
      </c>
      <c r="F3253">
        <v>0</v>
      </c>
      <c r="G3253" t="s">
        <v>51</v>
      </c>
      <c r="H3253" t="s">
        <v>44</v>
      </c>
      <c r="I3253" t="s">
        <v>52</v>
      </c>
      <c r="J3253" t="s">
        <v>53</v>
      </c>
      <c r="K3253" t="s">
        <v>2401</v>
      </c>
      <c r="L3253">
        <v>1</v>
      </c>
      <c r="M3253" s="1">
        <v>41487</v>
      </c>
      <c r="N3253" s="3">
        <v>44056</v>
      </c>
      <c r="O3253" t="s">
        <v>190</v>
      </c>
      <c r="P3253">
        <v>2013</v>
      </c>
      <c r="Q3253" s="1">
        <v>41487</v>
      </c>
      <c r="R3253" s="1">
        <v>41487</v>
      </c>
      <c r="S3253">
        <v>25000</v>
      </c>
      <c r="T3253">
        <v>0</v>
      </c>
      <c r="U3253">
        <v>0</v>
      </c>
      <c r="V3253">
        <v>0</v>
      </c>
      <c r="W3253">
        <v>0</v>
      </c>
      <c r="X3253">
        <v>0</v>
      </c>
      <c r="Y3253">
        <v>0</v>
      </c>
      <c r="Z3253">
        <v>0</v>
      </c>
      <c r="AA3253">
        <v>0</v>
      </c>
      <c r="AB3253">
        <v>0</v>
      </c>
      <c r="AC3253">
        <v>0</v>
      </c>
      <c r="AD3253">
        <v>0</v>
      </c>
      <c r="AE3253">
        <v>0</v>
      </c>
      <c r="AF3253">
        <v>0</v>
      </c>
      <c r="AG3253">
        <v>0</v>
      </c>
      <c r="AH3253">
        <v>0</v>
      </c>
      <c r="AI3253">
        <v>0</v>
      </c>
      <c r="AJ3253">
        <v>0</v>
      </c>
      <c r="AK3253">
        <v>0</v>
      </c>
      <c r="AL3253">
        <v>0</v>
      </c>
      <c r="AM3253">
        <v>0</v>
      </c>
      <c r="AN3253">
        <v>1</v>
      </c>
    </row>
    <row r="3254" spans="1:40" x14ac:dyDescent="0.45">
      <c r="A3254" t="s">
        <v>25459</v>
      </c>
      <c r="B3254" t="s">
        <v>25460</v>
      </c>
      <c r="C3254" t="s">
        <v>25461</v>
      </c>
      <c r="D3254" t="s">
        <v>49</v>
      </c>
      <c r="E3254" t="s">
        <v>50</v>
      </c>
      <c r="F3254">
        <v>0</v>
      </c>
      <c r="G3254" t="s">
        <v>75</v>
      </c>
      <c r="H3254" t="s">
        <v>44</v>
      </c>
      <c r="I3254" t="s">
        <v>52</v>
      </c>
      <c r="J3254" t="s">
        <v>141</v>
      </c>
      <c r="K3254" t="s">
        <v>142</v>
      </c>
      <c r="L3254">
        <v>1</v>
      </c>
      <c r="M3254" s="1">
        <v>40422</v>
      </c>
      <c r="N3254" s="3">
        <v>44084</v>
      </c>
      <c r="O3254" t="s">
        <v>143</v>
      </c>
      <c r="P3254">
        <v>2010</v>
      </c>
      <c r="Q3254" s="1">
        <v>41365</v>
      </c>
      <c r="R3254" s="1">
        <v>41365</v>
      </c>
      <c r="S3254">
        <v>0</v>
      </c>
      <c r="T3254">
        <v>25000</v>
      </c>
      <c r="U3254">
        <v>0</v>
      </c>
      <c r="V3254">
        <v>0</v>
      </c>
      <c r="W3254">
        <v>0</v>
      </c>
      <c r="X3254">
        <v>0</v>
      </c>
      <c r="Y3254">
        <v>0</v>
      </c>
      <c r="Z3254">
        <v>0</v>
      </c>
      <c r="AA3254">
        <v>0</v>
      </c>
      <c r="AB3254">
        <v>0</v>
      </c>
      <c r="AC3254">
        <v>0</v>
      </c>
      <c r="AD3254">
        <v>0</v>
      </c>
      <c r="AE3254">
        <v>0</v>
      </c>
      <c r="AF3254">
        <v>0</v>
      </c>
      <c r="AG3254">
        <v>0</v>
      </c>
      <c r="AH3254">
        <v>0</v>
      </c>
      <c r="AI3254">
        <v>0</v>
      </c>
      <c r="AJ3254">
        <v>0</v>
      </c>
      <c r="AK3254">
        <v>0</v>
      </c>
      <c r="AL3254">
        <v>0</v>
      </c>
      <c r="AM3254">
        <v>0</v>
      </c>
      <c r="AN3254">
        <v>0</v>
      </c>
    </row>
    <row r="3255" spans="1:40" x14ac:dyDescent="0.45">
      <c r="A3255" t="s">
        <v>25839</v>
      </c>
      <c r="B3255" t="s">
        <v>25840</v>
      </c>
      <c r="C3255" t="s">
        <v>25841</v>
      </c>
      <c r="D3255" t="s">
        <v>25842</v>
      </c>
      <c r="E3255" t="s">
        <v>4219</v>
      </c>
      <c r="F3255">
        <v>0</v>
      </c>
      <c r="G3255" t="s">
        <v>51</v>
      </c>
      <c r="H3255" t="s">
        <v>44</v>
      </c>
      <c r="I3255" t="s">
        <v>52</v>
      </c>
      <c r="J3255" t="s">
        <v>141</v>
      </c>
      <c r="K3255" t="s">
        <v>401</v>
      </c>
      <c r="L3255">
        <v>2</v>
      </c>
      <c r="M3255" s="1">
        <v>39083</v>
      </c>
      <c r="N3255" s="3">
        <v>43837</v>
      </c>
      <c r="O3255" t="s">
        <v>80</v>
      </c>
      <c r="P3255">
        <v>2007</v>
      </c>
      <c r="Q3255" s="1">
        <v>41121</v>
      </c>
      <c r="R3255" s="1">
        <v>41334</v>
      </c>
      <c r="S3255">
        <v>25000</v>
      </c>
      <c r="T3255">
        <v>0</v>
      </c>
      <c r="U3255">
        <v>0</v>
      </c>
      <c r="V3255">
        <v>0</v>
      </c>
      <c r="W3255">
        <v>0</v>
      </c>
      <c r="X3255">
        <v>0</v>
      </c>
      <c r="Y3255">
        <v>0</v>
      </c>
      <c r="Z3255">
        <v>0</v>
      </c>
      <c r="AA3255">
        <v>0</v>
      </c>
      <c r="AB3255">
        <v>0</v>
      </c>
      <c r="AC3255">
        <v>0</v>
      </c>
      <c r="AD3255">
        <v>0</v>
      </c>
      <c r="AE3255">
        <v>0</v>
      </c>
      <c r="AF3255">
        <v>0</v>
      </c>
      <c r="AG3255">
        <v>0</v>
      </c>
      <c r="AH3255">
        <v>0</v>
      </c>
      <c r="AI3255">
        <v>0</v>
      </c>
      <c r="AJ3255">
        <v>0</v>
      </c>
      <c r="AK3255">
        <v>0</v>
      </c>
      <c r="AL3255">
        <v>0</v>
      </c>
      <c r="AM3255">
        <v>0</v>
      </c>
      <c r="AN3255">
        <v>1</v>
      </c>
    </row>
    <row r="3256" spans="1:40" x14ac:dyDescent="0.45">
      <c r="A3256" t="s">
        <v>26469</v>
      </c>
      <c r="B3256" t="s">
        <v>26470</v>
      </c>
      <c r="C3256" t="s">
        <v>26471</v>
      </c>
      <c r="D3256" t="s">
        <v>26472</v>
      </c>
      <c r="E3256" t="s">
        <v>222</v>
      </c>
      <c r="F3256">
        <v>0</v>
      </c>
      <c r="G3256" t="s">
        <v>51</v>
      </c>
      <c r="H3256" t="s">
        <v>44</v>
      </c>
      <c r="I3256" t="s">
        <v>52</v>
      </c>
      <c r="J3256" t="s">
        <v>141</v>
      </c>
      <c r="K3256" t="s">
        <v>1127</v>
      </c>
      <c r="L3256">
        <v>1</v>
      </c>
      <c r="M3256" s="1">
        <v>41320</v>
      </c>
      <c r="N3256" s="3">
        <v>43874</v>
      </c>
      <c r="O3256" t="s">
        <v>117</v>
      </c>
      <c r="P3256">
        <v>2013</v>
      </c>
      <c r="Q3256" s="1">
        <v>41699</v>
      </c>
      <c r="R3256" s="1">
        <v>41699</v>
      </c>
      <c r="S3256">
        <v>0</v>
      </c>
      <c r="T3256">
        <v>0</v>
      </c>
      <c r="U3256">
        <v>0</v>
      </c>
      <c r="V3256">
        <v>0</v>
      </c>
      <c r="W3256">
        <v>0</v>
      </c>
      <c r="X3256">
        <v>0</v>
      </c>
      <c r="Y3256">
        <v>25000</v>
      </c>
      <c r="Z3256">
        <v>0</v>
      </c>
      <c r="AA3256">
        <v>0</v>
      </c>
      <c r="AB3256">
        <v>0</v>
      </c>
      <c r="AC3256">
        <v>0</v>
      </c>
      <c r="AD3256">
        <v>0</v>
      </c>
      <c r="AE3256">
        <v>0</v>
      </c>
      <c r="AF3256">
        <v>0</v>
      </c>
      <c r="AG3256">
        <v>0</v>
      </c>
      <c r="AH3256">
        <v>0</v>
      </c>
      <c r="AI3256">
        <v>0</v>
      </c>
      <c r="AJ3256">
        <v>0</v>
      </c>
      <c r="AK3256">
        <v>0</v>
      </c>
      <c r="AL3256">
        <v>0</v>
      </c>
      <c r="AM3256">
        <v>0</v>
      </c>
      <c r="AN3256">
        <v>1</v>
      </c>
    </row>
    <row r="3257" spans="1:40" x14ac:dyDescent="0.45">
      <c r="A3257" t="s">
        <v>27172</v>
      </c>
      <c r="B3257" t="s">
        <v>27173</v>
      </c>
      <c r="C3257" t="s">
        <v>27174</v>
      </c>
      <c r="D3257" t="s">
        <v>27175</v>
      </c>
      <c r="E3257" t="s">
        <v>1791</v>
      </c>
      <c r="F3257">
        <v>0</v>
      </c>
      <c r="G3257" t="s">
        <v>51</v>
      </c>
      <c r="H3257" t="s">
        <v>44</v>
      </c>
      <c r="I3257" t="s">
        <v>52</v>
      </c>
      <c r="J3257" t="s">
        <v>141</v>
      </c>
      <c r="K3257" t="s">
        <v>142</v>
      </c>
      <c r="L3257">
        <v>1</v>
      </c>
      <c r="M3257" s="1">
        <v>41801</v>
      </c>
      <c r="N3257" s="3">
        <v>43996</v>
      </c>
      <c r="O3257" t="s">
        <v>644</v>
      </c>
      <c r="P3257">
        <v>2014</v>
      </c>
      <c r="Q3257" s="1">
        <v>41834</v>
      </c>
      <c r="R3257" s="1">
        <v>41834</v>
      </c>
      <c r="S3257">
        <v>25000</v>
      </c>
      <c r="T3257">
        <v>0</v>
      </c>
      <c r="U3257">
        <v>0</v>
      </c>
      <c r="V3257">
        <v>0</v>
      </c>
      <c r="W3257">
        <v>0</v>
      </c>
      <c r="X3257">
        <v>0</v>
      </c>
      <c r="Y3257">
        <v>0</v>
      </c>
      <c r="Z3257">
        <v>0</v>
      </c>
      <c r="AA3257">
        <v>0</v>
      </c>
      <c r="AB3257">
        <v>0</v>
      </c>
      <c r="AC3257">
        <v>0</v>
      </c>
      <c r="AD3257">
        <v>0</v>
      </c>
      <c r="AE3257">
        <v>0</v>
      </c>
      <c r="AF3257">
        <v>0</v>
      </c>
      <c r="AG3257">
        <v>0</v>
      </c>
      <c r="AH3257">
        <v>0</v>
      </c>
      <c r="AI3257">
        <v>0</v>
      </c>
      <c r="AJ3257">
        <v>0</v>
      </c>
      <c r="AK3257">
        <v>0</v>
      </c>
      <c r="AL3257">
        <v>0</v>
      </c>
      <c r="AM3257">
        <v>0</v>
      </c>
      <c r="AN3257">
        <v>1</v>
      </c>
    </row>
    <row r="3258" spans="1:40" x14ac:dyDescent="0.45">
      <c r="A3258" t="s">
        <v>29039</v>
      </c>
      <c r="B3258" t="s">
        <v>29040</v>
      </c>
      <c r="C3258" t="s">
        <v>29041</v>
      </c>
      <c r="D3258" t="s">
        <v>29042</v>
      </c>
      <c r="E3258" t="s">
        <v>178</v>
      </c>
      <c r="F3258">
        <v>0</v>
      </c>
      <c r="G3258" t="s">
        <v>51</v>
      </c>
      <c r="H3258" t="s">
        <v>44</v>
      </c>
      <c r="I3258" t="s">
        <v>52</v>
      </c>
      <c r="J3258" t="s">
        <v>141</v>
      </c>
      <c r="K3258" t="s">
        <v>603</v>
      </c>
      <c r="L3258">
        <v>1</v>
      </c>
      <c r="M3258" s="1">
        <v>40603</v>
      </c>
      <c r="N3258" s="3">
        <v>43901</v>
      </c>
      <c r="O3258" t="s">
        <v>311</v>
      </c>
      <c r="P3258">
        <v>2011</v>
      </c>
      <c r="Q3258" s="1">
        <v>41275</v>
      </c>
      <c r="R3258" s="1">
        <v>41275</v>
      </c>
      <c r="S3258">
        <v>25000</v>
      </c>
      <c r="T3258">
        <v>0</v>
      </c>
      <c r="U3258">
        <v>0</v>
      </c>
      <c r="V3258">
        <v>0</v>
      </c>
      <c r="W3258">
        <v>0</v>
      </c>
      <c r="X3258">
        <v>0</v>
      </c>
      <c r="Y3258">
        <v>0</v>
      </c>
      <c r="Z3258">
        <v>0</v>
      </c>
      <c r="AA3258">
        <v>0</v>
      </c>
      <c r="AB3258">
        <v>0</v>
      </c>
      <c r="AC3258">
        <v>0</v>
      </c>
      <c r="AD3258">
        <v>0</v>
      </c>
      <c r="AE3258">
        <v>0</v>
      </c>
      <c r="AF3258">
        <v>0</v>
      </c>
      <c r="AG3258">
        <v>0</v>
      </c>
      <c r="AH3258">
        <v>0</v>
      </c>
      <c r="AI3258">
        <v>0</v>
      </c>
      <c r="AJ3258">
        <v>0</v>
      </c>
      <c r="AK3258">
        <v>0</v>
      </c>
      <c r="AL3258">
        <v>0</v>
      </c>
      <c r="AM3258">
        <v>0</v>
      </c>
      <c r="AN3258">
        <v>1</v>
      </c>
    </row>
    <row r="3259" spans="1:40" x14ac:dyDescent="0.45">
      <c r="A3259" t="s">
        <v>32856</v>
      </c>
      <c r="B3259" t="s">
        <v>32857</v>
      </c>
      <c r="C3259" t="s">
        <v>32858</v>
      </c>
      <c r="D3259" t="s">
        <v>325</v>
      </c>
      <c r="E3259" t="s">
        <v>326</v>
      </c>
      <c r="F3259">
        <v>0</v>
      </c>
      <c r="G3259" t="s">
        <v>75</v>
      </c>
      <c r="H3259" t="s">
        <v>44</v>
      </c>
      <c r="I3259" t="s">
        <v>52</v>
      </c>
      <c r="J3259" t="s">
        <v>141</v>
      </c>
      <c r="K3259" t="s">
        <v>459</v>
      </c>
      <c r="L3259">
        <v>1</v>
      </c>
      <c r="M3259" s="1">
        <v>41275</v>
      </c>
      <c r="N3259" s="3">
        <v>43843</v>
      </c>
      <c r="O3259" t="s">
        <v>117</v>
      </c>
      <c r="P3259">
        <v>2013</v>
      </c>
      <c r="Q3259" s="1">
        <v>41334</v>
      </c>
      <c r="R3259" s="1">
        <v>41334</v>
      </c>
      <c r="S3259">
        <v>25000</v>
      </c>
      <c r="T3259">
        <v>0</v>
      </c>
      <c r="U3259">
        <v>0</v>
      </c>
      <c r="V3259">
        <v>0</v>
      </c>
      <c r="W3259">
        <v>0</v>
      </c>
      <c r="X3259">
        <v>0</v>
      </c>
      <c r="Y3259">
        <v>0</v>
      </c>
      <c r="Z3259">
        <v>0</v>
      </c>
      <c r="AA3259">
        <v>0</v>
      </c>
      <c r="AB3259">
        <v>0</v>
      </c>
      <c r="AC3259">
        <v>0</v>
      </c>
      <c r="AD3259">
        <v>0</v>
      </c>
      <c r="AE3259">
        <v>0</v>
      </c>
      <c r="AF3259">
        <v>0</v>
      </c>
      <c r="AG3259">
        <v>0</v>
      </c>
      <c r="AH3259">
        <v>0</v>
      </c>
      <c r="AI3259">
        <v>0</v>
      </c>
      <c r="AJ3259">
        <v>0</v>
      </c>
      <c r="AK3259">
        <v>0</v>
      </c>
      <c r="AL3259">
        <v>0</v>
      </c>
      <c r="AM3259">
        <v>0</v>
      </c>
      <c r="AN3259">
        <v>0</v>
      </c>
    </row>
    <row r="3260" spans="1:40" x14ac:dyDescent="0.45">
      <c r="A3260" t="s">
        <v>34975</v>
      </c>
      <c r="B3260" t="s">
        <v>34976</v>
      </c>
      <c r="C3260" t="s">
        <v>34977</v>
      </c>
      <c r="D3260" t="s">
        <v>198</v>
      </c>
      <c r="E3260" t="s">
        <v>199</v>
      </c>
      <c r="F3260">
        <v>0</v>
      </c>
      <c r="G3260" t="s">
        <v>51</v>
      </c>
      <c r="H3260" t="s">
        <v>44</v>
      </c>
      <c r="I3260" t="s">
        <v>52</v>
      </c>
      <c r="J3260" t="s">
        <v>651</v>
      </c>
      <c r="K3260" t="s">
        <v>651</v>
      </c>
      <c r="L3260">
        <v>1</v>
      </c>
      <c r="M3260" s="1">
        <v>41122</v>
      </c>
      <c r="N3260" s="3">
        <v>44055</v>
      </c>
      <c r="O3260" t="s">
        <v>342</v>
      </c>
      <c r="P3260">
        <v>2012</v>
      </c>
      <c r="Q3260" s="1">
        <v>41652</v>
      </c>
      <c r="R3260" s="1">
        <v>41652</v>
      </c>
      <c r="S3260">
        <v>25000</v>
      </c>
      <c r="T3260">
        <v>0</v>
      </c>
      <c r="U3260">
        <v>0</v>
      </c>
      <c r="V3260">
        <v>0</v>
      </c>
      <c r="W3260">
        <v>0</v>
      </c>
      <c r="X3260">
        <v>0</v>
      </c>
      <c r="Y3260">
        <v>0</v>
      </c>
      <c r="Z3260">
        <v>0</v>
      </c>
      <c r="AA3260">
        <v>0</v>
      </c>
      <c r="AB3260">
        <v>0</v>
      </c>
      <c r="AC3260">
        <v>0</v>
      </c>
      <c r="AD3260">
        <v>0</v>
      </c>
      <c r="AE3260">
        <v>0</v>
      </c>
      <c r="AF3260">
        <v>0</v>
      </c>
      <c r="AG3260">
        <v>0</v>
      </c>
      <c r="AH3260">
        <v>0</v>
      </c>
      <c r="AI3260">
        <v>0</v>
      </c>
      <c r="AJ3260">
        <v>0</v>
      </c>
      <c r="AK3260">
        <v>0</v>
      </c>
      <c r="AL3260">
        <v>0</v>
      </c>
      <c r="AM3260">
        <v>0</v>
      </c>
      <c r="AN3260">
        <v>1</v>
      </c>
    </row>
    <row r="3261" spans="1:40" x14ac:dyDescent="0.45">
      <c r="A3261" t="s">
        <v>35813</v>
      </c>
      <c r="B3261" t="s">
        <v>35814</v>
      </c>
      <c r="C3261" t="s">
        <v>35815</v>
      </c>
      <c r="D3261" t="s">
        <v>35816</v>
      </c>
      <c r="E3261" t="s">
        <v>215</v>
      </c>
      <c r="F3261">
        <v>0</v>
      </c>
      <c r="G3261" t="s">
        <v>51</v>
      </c>
      <c r="H3261" t="s">
        <v>44</v>
      </c>
      <c r="I3261" t="s">
        <v>52</v>
      </c>
      <c r="J3261" t="s">
        <v>141</v>
      </c>
      <c r="K3261" t="s">
        <v>142</v>
      </c>
      <c r="L3261">
        <v>1</v>
      </c>
      <c r="M3261" s="1">
        <v>40909</v>
      </c>
      <c r="N3261" s="3">
        <v>43842</v>
      </c>
      <c r="O3261" t="s">
        <v>94</v>
      </c>
      <c r="P3261">
        <v>2012</v>
      </c>
      <c r="Q3261" s="1">
        <v>40909</v>
      </c>
      <c r="R3261" s="1">
        <v>40909</v>
      </c>
      <c r="S3261">
        <v>25000</v>
      </c>
      <c r="T3261">
        <v>0</v>
      </c>
      <c r="U3261">
        <v>0</v>
      </c>
      <c r="V3261">
        <v>0</v>
      </c>
      <c r="W3261">
        <v>0</v>
      </c>
      <c r="X3261">
        <v>0</v>
      </c>
      <c r="Y3261">
        <v>0</v>
      </c>
      <c r="Z3261">
        <v>0</v>
      </c>
      <c r="AA3261">
        <v>0</v>
      </c>
      <c r="AB3261">
        <v>0</v>
      </c>
      <c r="AC3261">
        <v>0</v>
      </c>
      <c r="AD3261">
        <v>0</v>
      </c>
      <c r="AE3261">
        <v>0</v>
      </c>
      <c r="AF3261">
        <v>0</v>
      </c>
      <c r="AG3261">
        <v>0</v>
      </c>
      <c r="AH3261">
        <v>0</v>
      </c>
      <c r="AI3261">
        <v>0</v>
      </c>
      <c r="AJ3261">
        <v>0</v>
      </c>
      <c r="AK3261">
        <v>0</v>
      </c>
      <c r="AL3261">
        <v>0</v>
      </c>
      <c r="AM3261">
        <v>0</v>
      </c>
      <c r="AN3261">
        <v>1</v>
      </c>
    </row>
    <row r="3262" spans="1:40" x14ac:dyDescent="0.45">
      <c r="A3262" t="s">
        <v>38377</v>
      </c>
      <c r="B3262" t="s">
        <v>38378</v>
      </c>
      <c r="C3262" t="s">
        <v>38379</v>
      </c>
      <c r="D3262" t="s">
        <v>38380</v>
      </c>
      <c r="E3262" t="s">
        <v>1987</v>
      </c>
      <c r="F3262">
        <v>0</v>
      </c>
      <c r="G3262" t="s">
        <v>51</v>
      </c>
      <c r="H3262" t="s">
        <v>44</v>
      </c>
      <c r="I3262" t="s">
        <v>52</v>
      </c>
      <c r="J3262" t="s">
        <v>1116</v>
      </c>
      <c r="K3262" t="s">
        <v>2463</v>
      </c>
      <c r="L3262">
        <v>1</v>
      </c>
      <c r="M3262" s="1">
        <v>39448</v>
      </c>
      <c r="N3262" s="3">
        <v>43838</v>
      </c>
      <c r="O3262" t="s">
        <v>133</v>
      </c>
      <c r="P3262">
        <v>2008</v>
      </c>
      <c r="Q3262" s="1">
        <v>39748</v>
      </c>
      <c r="R3262" s="1">
        <v>39748</v>
      </c>
      <c r="S3262">
        <v>0</v>
      </c>
      <c r="T3262">
        <v>0</v>
      </c>
      <c r="U3262">
        <v>0</v>
      </c>
      <c r="V3262">
        <v>0</v>
      </c>
      <c r="W3262">
        <v>0</v>
      </c>
      <c r="X3262">
        <v>25000</v>
      </c>
      <c r="Y3262">
        <v>0</v>
      </c>
      <c r="Z3262">
        <v>0</v>
      </c>
      <c r="AA3262">
        <v>0</v>
      </c>
      <c r="AB3262">
        <v>0</v>
      </c>
      <c r="AC3262">
        <v>0</v>
      </c>
      <c r="AD3262">
        <v>0</v>
      </c>
      <c r="AE3262">
        <v>0</v>
      </c>
      <c r="AF3262">
        <v>0</v>
      </c>
      <c r="AG3262">
        <v>0</v>
      </c>
      <c r="AH3262">
        <v>0</v>
      </c>
      <c r="AI3262">
        <v>0</v>
      </c>
      <c r="AJ3262">
        <v>0</v>
      </c>
      <c r="AK3262">
        <v>0</v>
      </c>
      <c r="AL3262">
        <v>0</v>
      </c>
      <c r="AM3262">
        <v>0</v>
      </c>
      <c r="AN3262">
        <v>1</v>
      </c>
    </row>
    <row r="3263" spans="1:40" x14ac:dyDescent="0.45">
      <c r="A3263" t="s">
        <v>38964</v>
      </c>
      <c r="B3263" t="s">
        <v>38965</v>
      </c>
      <c r="C3263" t="s">
        <v>38966</v>
      </c>
      <c r="D3263" t="s">
        <v>275</v>
      </c>
      <c r="E3263" t="s">
        <v>276</v>
      </c>
      <c r="F3263">
        <v>0</v>
      </c>
      <c r="G3263" t="s">
        <v>51</v>
      </c>
      <c r="H3263" t="s">
        <v>44</v>
      </c>
      <c r="I3263" t="s">
        <v>52</v>
      </c>
      <c r="J3263" t="s">
        <v>141</v>
      </c>
      <c r="K3263" t="s">
        <v>142</v>
      </c>
      <c r="L3263">
        <v>1</v>
      </c>
      <c r="M3263" s="1">
        <v>41640</v>
      </c>
      <c r="N3263" s="3">
        <v>43844</v>
      </c>
      <c r="O3263" t="s">
        <v>67</v>
      </c>
      <c r="P3263">
        <v>2014</v>
      </c>
      <c r="Q3263" s="1">
        <v>41652</v>
      </c>
      <c r="R3263" s="1">
        <v>41652</v>
      </c>
      <c r="S3263">
        <v>25000</v>
      </c>
      <c r="T3263">
        <v>0</v>
      </c>
      <c r="U3263">
        <v>0</v>
      </c>
      <c r="V3263">
        <v>0</v>
      </c>
      <c r="W3263">
        <v>0</v>
      </c>
      <c r="X3263">
        <v>0</v>
      </c>
      <c r="Y3263">
        <v>0</v>
      </c>
      <c r="Z3263">
        <v>0</v>
      </c>
      <c r="AA3263">
        <v>0</v>
      </c>
      <c r="AB3263">
        <v>0</v>
      </c>
      <c r="AC3263">
        <v>0</v>
      </c>
      <c r="AD3263">
        <v>0</v>
      </c>
      <c r="AE3263">
        <v>0</v>
      </c>
      <c r="AF3263">
        <v>0</v>
      </c>
      <c r="AG3263">
        <v>0</v>
      </c>
      <c r="AH3263">
        <v>0</v>
      </c>
      <c r="AI3263">
        <v>0</v>
      </c>
      <c r="AJ3263">
        <v>0</v>
      </c>
      <c r="AK3263">
        <v>0</v>
      </c>
      <c r="AL3263">
        <v>0</v>
      </c>
      <c r="AM3263">
        <v>0</v>
      </c>
      <c r="AN3263">
        <v>1</v>
      </c>
    </row>
    <row r="3264" spans="1:40" x14ac:dyDescent="0.45">
      <c r="A3264" t="s">
        <v>39782</v>
      </c>
      <c r="B3264" t="s">
        <v>39783</v>
      </c>
      <c r="C3264" t="s">
        <v>39784</v>
      </c>
      <c r="D3264" t="s">
        <v>39785</v>
      </c>
      <c r="E3264" t="s">
        <v>1791</v>
      </c>
      <c r="F3264">
        <v>0</v>
      </c>
      <c r="G3264" t="s">
        <v>51</v>
      </c>
      <c r="H3264" t="s">
        <v>44</v>
      </c>
      <c r="I3264" t="s">
        <v>52</v>
      </c>
      <c r="J3264" t="s">
        <v>141</v>
      </c>
      <c r="K3264" t="s">
        <v>359</v>
      </c>
      <c r="L3264">
        <v>1</v>
      </c>
      <c r="M3264" s="1">
        <v>41640</v>
      </c>
      <c r="N3264" s="3">
        <v>43844</v>
      </c>
      <c r="O3264" t="s">
        <v>67</v>
      </c>
      <c r="P3264">
        <v>2014</v>
      </c>
      <c r="Q3264" s="1">
        <v>41640</v>
      </c>
      <c r="R3264" s="1">
        <v>41640</v>
      </c>
      <c r="S3264">
        <v>0</v>
      </c>
      <c r="T3264">
        <v>0</v>
      </c>
      <c r="U3264">
        <v>0</v>
      </c>
      <c r="V3264">
        <v>0</v>
      </c>
      <c r="W3264">
        <v>0</v>
      </c>
      <c r="X3264">
        <v>0</v>
      </c>
      <c r="Y3264">
        <v>25000</v>
      </c>
      <c r="Z3264">
        <v>0</v>
      </c>
      <c r="AA3264">
        <v>0</v>
      </c>
      <c r="AB3264">
        <v>0</v>
      </c>
      <c r="AC3264">
        <v>0</v>
      </c>
      <c r="AD3264">
        <v>0</v>
      </c>
      <c r="AE3264">
        <v>0</v>
      </c>
      <c r="AF3264">
        <v>0</v>
      </c>
      <c r="AG3264">
        <v>0</v>
      </c>
      <c r="AH3264">
        <v>0</v>
      </c>
      <c r="AI3264">
        <v>0</v>
      </c>
      <c r="AJ3264">
        <v>0</v>
      </c>
      <c r="AK3264">
        <v>0</v>
      </c>
      <c r="AL3264">
        <v>0</v>
      </c>
      <c r="AM3264">
        <v>0</v>
      </c>
      <c r="AN3264">
        <v>1</v>
      </c>
    </row>
    <row r="3265" spans="1:40" x14ac:dyDescent="0.45">
      <c r="A3265" t="s">
        <v>40977</v>
      </c>
      <c r="B3265" t="s">
        <v>40978</v>
      </c>
      <c r="C3265" t="s">
        <v>40979</v>
      </c>
      <c r="D3265" t="s">
        <v>325</v>
      </c>
      <c r="E3265" t="s">
        <v>326</v>
      </c>
      <c r="F3265">
        <v>0</v>
      </c>
      <c r="G3265" t="s">
        <v>51</v>
      </c>
      <c r="H3265" t="s">
        <v>44</v>
      </c>
      <c r="I3265" t="s">
        <v>52</v>
      </c>
      <c r="J3265" t="s">
        <v>141</v>
      </c>
      <c r="K3265" t="s">
        <v>459</v>
      </c>
      <c r="L3265">
        <v>1</v>
      </c>
      <c r="M3265" s="1">
        <v>41081</v>
      </c>
      <c r="N3265" s="3">
        <v>43994</v>
      </c>
      <c r="O3265" t="s">
        <v>48</v>
      </c>
      <c r="P3265">
        <v>2012</v>
      </c>
      <c r="Q3265" s="1">
        <v>40909</v>
      </c>
      <c r="R3265" s="1">
        <v>40909</v>
      </c>
      <c r="S3265">
        <v>25000</v>
      </c>
      <c r="T3265">
        <v>0</v>
      </c>
      <c r="U3265">
        <v>0</v>
      </c>
      <c r="V3265">
        <v>0</v>
      </c>
      <c r="W3265">
        <v>0</v>
      </c>
      <c r="X3265">
        <v>0</v>
      </c>
      <c r="Y3265">
        <v>0</v>
      </c>
      <c r="Z3265">
        <v>0</v>
      </c>
      <c r="AA3265">
        <v>0</v>
      </c>
      <c r="AB3265">
        <v>0</v>
      </c>
      <c r="AC3265">
        <v>0</v>
      </c>
      <c r="AD3265">
        <v>0</v>
      </c>
      <c r="AE3265">
        <v>0</v>
      </c>
      <c r="AF3265">
        <v>0</v>
      </c>
      <c r="AG3265">
        <v>0</v>
      </c>
      <c r="AH3265">
        <v>0</v>
      </c>
      <c r="AI3265">
        <v>0</v>
      </c>
      <c r="AJ3265">
        <v>0</v>
      </c>
      <c r="AK3265">
        <v>0</v>
      </c>
      <c r="AL3265">
        <v>0</v>
      </c>
      <c r="AM3265">
        <v>0</v>
      </c>
      <c r="AN3265">
        <v>1</v>
      </c>
    </row>
    <row r="3266" spans="1:40" x14ac:dyDescent="0.45">
      <c r="A3266" t="s">
        <v>42736</v>
      </c>
      <c r="B3266" t="s">
        <v>42737</v>
      </c>
      <c r="C3266" t="s">
        <v>42738</v>
      </c>
      <c r="D3266" t="s">
        <v>42739</v>
      </c>
      <c r="E3266" t="s">
        <v>326</v>
      </c>
      <c r="F3266">
        <v>0</v>
      </c>
      <c r="G3266" t="s">
        <v>51</v>
      </c>
      <c r="H3266" t="s">
        <v>44</v>
      </c>
      <c r="I3266" t="s">
        <v>52</v>
      </c>
      <c r="J3266" t="s">
        <v>141</v>
      </c>
      <c r="K3266" t="s">
        <v>142</v>
      </c>
      <c r="L3266">
        <v>1</v>
      </c>
      <c r="M3266" s="1">
        <v>41000</v>
      </c>
      <c r="N3266" s="3">
        <v>43933</v>
      </c>
      <c r="O3266" t="s">
        <v>48</v>
      </c>
      <c r="P3266">
        <v>2012</v>
      </c>
      <c r="Q3266" s="1">
        <v>41000</v>
      </c>
      <c r="R3266" s="1">
        <v>41000</v>
      </c>
      <c r="S3266">
        <v>0</v>
      </c>
      <c r="T3266">
        <v>0</v>
      </c>
      <c r="U3266">
        <v>0</v>
      </c>
      <c r="V3266">
        <v>0</v>
      </c>
      <c r="W3266">
        <v>0</v>
      </c>
      <c r="X3266">
        <v>0</v>
      </c>
      <c r="Y3266">
        <v>25000</v>
      </c>
      <c r="Z3266">
        <v>0</v>
      </c>
      <c r="AA3266">
        <v>0</v>
      </c>
      <c r="AB3266">
        <v>0</v>
      </c>
      <c r="AC3266">
        <v>0</v>
      </c>
      <c r="AD3266">
        <v>0</v>
      </c>
      <c r="AE3266">
        <v>0</v>
      </c>
      <c r="AF3266">
        <v>0</v>
      </c>
      <c r="AG3266">
        <v>0</v>
      </c>
      <c r="AH3266">
        <v>0</v>
      </c>
      <c r="AI3266">
        <v>0</v>
      </c>
      <c r="AJ3266">
        <v>0</v>
      </c>
      <c r="AK3266">
        <v>0</v>
      </c>
      <c r="AL3266">
        <v>0</v>
      </c>
      <c r="AM3266">
        <v>0</v>
      </c>
      <c r="AN3266">
        <v>1</v>
      </c>
    </row>
    <row r="3267" spans="1:40" x14ac:dyDescent="0.45">
      <c r="A3267" t="s">
        <v>44262</v>
      </c>
      <c r="B3267" t="s">
        <v>44263</v>
      </c>
      <c r="C3267" t="s">
        <v>44264</v>
      </c>
      <c r="D3267" t="s">
        <v>44265</v>
      </c>
      <c r="E3267" t="s">
        <v>24184</v>
      </c>
      <c r="F3267">
        <v>0</v>
      </c>
      <c r="G3267" t="s">
        <v>51</v>
      </c>
      <c r="H3267" t="s">
        <v>44</v>
      </c>
      <c r="I3267" t="s">
        <v>52</v>
      </c>
      <c r="J3267" t="s">
        <v>651</v>
      </c>
      <c r="K3267" t="s">
        <v>651</v>
      </c>
      <c r="L3267">
        <v>2</v>
      </c>
      <c r="M3267" s="1">
        <v>40452</v>
      </c>
      <c r="N3267" s="3">
        <v>44114</v>
      </c>
      <c r="O3267" t="s">
        <v>153</v>
      </c>
      <c r="P3267">
        <v>2010</v>
      </c>
      <c r="Q3267" s="1">
        <v>40452</v>
      </c>
      <c r="R3267" s="1">
        <v>40694</v>
      </c>
      <c r="S3267">
        <v>15000</v>
      </c>
      <c r="T3267">
        <v>10000</v>
      </c>
      <c r="U3267">
        <v>0</v>
      </c>
      <c r="V3267">
        <v>0</v>
      </c>
      <c r="W3267">
        <v>0</v>
      </c>
      <c r="X3267">
        <v>0</v>
      </c>
      <c r="Y3267">
        <v>0</v>
      </c>
      <c r="Z3267">
        <v>0</v>
      </c>
      <c r="AA3267">
        <v>0</v>
      </c>
      <c r="AB3267">
        <v>0</v>
      </c>
      <c r="AC3267">
        <v>0</v>
      </c>
      <c r="AD3267">
        <v>0</v>
      </c>
      <c r="AE3267">
        <v>0</v>
      </c>
      <c r="AF3267">
        <v>0</v>
      </c>
      <c r="AG3267">
        <v>0</v>
      </c>
      <c r="AH3267">
        <v>0</v>
      </c>
      <c r="AI3267">
        <v>0</v>
      </c>
      <c r="AJ3267">
        <v>0</v>
      </c>
      <c r="AK3267">
        <v>0</v>
      </c>
      <c r="AL3267">
        <v>0</v>
      </c>
      <c r="AM3267">
        <v>0</v>
      </c>
      <c r="AN3267">
        <v>1</v>
      </c>
    </row>
    <row r="3268" spans="1:40" x14ac:dyDescent="0.45">
      <c r="A3268" t="s">
        <v>47819</v>
      </c>
      <c r="B3268" t="s">
        <v>47820</v>
      </c>
      <c r="C3268" t="s">
        <v>47821</v>
      </c>
      <c r="D3268" t="s">
        <v>412</v>
      </c>
      <c r="E3268" t="s">
        <v>413</v>
      </c>
      <c r="F3268">
        <v>0</v>
      </c>
      <c r="G3268" t="s">
        <v>51</v>
      </c>
      <c r="H3268" t="s">
        <v>44</v>
      </c>
      <c r="I3268" t="s">
        <v>52</v>
      </c>
      <c r="J3268" t="s">
        <v>141</v>
      </c>
      <c r="K3268" t="s">
        <v>142</v>
      </c>
      <c r="L3268">
        <v>2</v>
      </c>
      <c r="M3268" s="1">
        <v>41061</v>
      </c>
      <c r="N3268" s="3">
        <v>43994</v>
      </c>
      <c r="O3268" t="s">
        <v>48</v>
      </c>
      <c r="P3268">
        <v>2012</v>
      </c>
      <c r="Q3268" s="1">
        <v>40940</v>
      </c>
      <c r="R3268" s="1">
        <v>41262</v>
      </c>
      <c r="S3268">
        <v>0</v>
      </c>
      <c r="T3268">
        <v>25000</v>
      </c>
      <c r="U3268">
        <v>0</v>
      </c>
      <c r="V3268">
        <v>0</v>
      </c>
      <c r="W3268">
        <v>0</v>
      </c>
      <c r="X3268">
        <v>0</v>
      </c>
      <c r="Y3268">
        <v>0</v>
      </c>
      <c r="Z3268">
        <v>0</v>
      </c>
      <c r="AA3268">
        <v>0</v>
      </c>
      <c r="AB3268">
        <v>0</v>
      </c>
      <c r="AC3268">
        <v>0</v>
      </c>
      <c r="AD3268">
        <v>0</v>
      </c>
      <c r="AE3268">
        <v>0</v>
      </c>
      <c r="AF3268">
        <v>0</v>
      </c>
      <c r="AG3268">
        <v>0</v>
      </c>
      <c r="AH3268">
        <v>0</v>
      </c>
      <c r="AI3268">
        <v>0</v>
      </c>
      <c r="AJ3268">
        <v>0</v>
      </c>
      <c r="AK3268">
        <v>0</v>
      </c>
      <c r="AL3268">
        <v>0</v>
      </c>
      <c r="AM3268">
        <v>0</v>
      </c>
      <c r="AN3268">
        <v>1</v>
      </c>
    </row>
    <row r="3269" spans="1:40" x14ac:dyDescent="0.45">
      <c r="A3269" t="s">
        <v>48095</v>
      </c>
      <c r="B3269" t="s">
        <v>48096</v>
      </c>
      <c r="C3269" t="s">
        <v>48097</v>
      </c>
      <c r="D3269" t="s">
        <v>48098</v>
      </c>
      <c r="E3269" t="s">
        <v>4872</v>
      </c>
      <c r="F3269">
        <v>0</v>
      </c>
      <c r="G3269" t="s">
        <v>51</v>
      </c>
      <c r="H3269" t="s">
        <v>44</v>
      </c>
      <c r="I3269" t="s">
        <v>52</v>
      </c>
      <c r="J3269" t="s">
        <v>141</v>
      </c>
      <c r="K3269" t="s">
        <v>603</v>
      </c>
      <c r="L3269">
        <v>1</v>
      </c>
      <c r="M3269" s="1">
        <v>41099</v>
      </c>
      <c r="N3269" s="3">
        <v>44024</v>
      </c>
      <c r="O3269" t="s">
        <v>342</v>
      </c>
      <c r="P3269">
        <v>2012</v>
      </c>
      <c r="Q3269" s="1">
        <v>41730</v>
      </c>
      <c r="R3269" s="1">
        <v>41730</v>
      </c>
      <c r="S3269">
        <v>25000</v>
      </c>
      <c r="T3269">
        <v>0</v>
      </c>
      <c r="U3269">
        <v>0</v>
      </c>
      <c r="V3269">
        <v>0</v>
      </c>
      <c r="W3269">
        <v>0</v>
      </c>
      <c r="X3269">
        <v>0</v>
      </c>
      <c r="Y3269">
        <v>0</v>
      </c>
      <c r="Z3269">
        <v>0</v>
      </c>
      <c r="AA3269">
        <v>0</v>
      </c>
      <c r="AB3269">
        <v>0</v>
      </c>
      <c r="AC3269">
        <v>0</v>
      </c>
      <c r="AD3269">
        <v>0</v>
      </c>
      <c r="AE3269">
        <v>0</v>
      </c>
      <c r="AF3269">
        <v>0</v>
      </c>
      <c r="AG3269">
        <v>0</v>
      </c>
      <c r="AH3269">
        <v>0</v>
      </c>
      <c r="AI3269">
        <v>0</v>
      </c>
      <c r="AJ3269">
        <v>0</v>
      </c>
      <c r="AK3269">
        <v>0</v>
      </c>
      <c r="AL3269">
        <v>0</v>
      </c>
      <c r="AM3269">
        <v>0</v>
      </c>
      <c r="AN3269">
        <v>1</v>
      </c>
    </row>
    <row r="3270" spans="1:40" x14ac:dyDescent="0.45">
      <c r="A3270" t="s">
        <v>48099</v>
      </c>
      <c r="B3270" t="s">
        <v>18448</v>
      </c>
      <c r="C3270" t="s">
        <v>48100</v>
      </c>
      <c r="D3270" t="s">
        <v>368</v>
      </c>
      <c r="E3270" t="s">
        <v>42</v>
      </c>
      <c r="F3270">
        <v>0</v>
      </c>
      <c r="G3270" t="s">
        <v>51</v>
      </c>
      <c r="H3270" t="s">
        <v>44</v>
      </c>
      <c r="I3270" t="s">
        <v>52</v>
      </c>
      <c r="J3270" t="s">
        <v>141</v>
      </c>
      <c r="K3270" t="s">
        <v>142</v>
      </c>
      <c r="L3270">
        <v>1</v>
      </c>
      <c r="M3270" s="1">
        <v>41475</v>
      </c>
      <c r="N3270" s="3">
        <v>44025</v>
      </c>
      <c r="O3270" t="s">
        <v>190</v>
      </c>
      <c r="P3270">
        <v>2013</v>
      </c>
      <c r="Q3270" s="1">
        <v>41475</v>
      </c>
      <c r="R3270" s="1">
        <v>41475</v>
      </c>
      <c r="S3270">
        <v>25000</v>
      </c>
      <c r="T3270">
        <v>0</v>
      </c>
      <c r="U3270">
        <v>0</v>
      </c>
      <c r="V3270">
        <v>0</v>
      </c>
      <c r="W3270">
        <v>0</v>
      </c>
      <c r="X3270">
        <v>0</v>
      </c>
      <c r="Y3270">
        <v>0</v>
      </c>
      <c r="Z3270">
        <v>0</v>
      </c>
      <c r="AA3270">
        <v>0</v>
      </c>
      <c r="AB3270">
        <v>0</v>
      </c>
      <c r="AC3270">
        <v>0</v>
      </c>
      <c r="AD3270">
        <v>0</v>
      </c>
      <c r="AE3270">
        <v>0</v>
      </c>
      <c r="AF3270">
        <v>0</v>
      </c>
      <c r="AG3270">
        <v>0</v>
      </c>
      <c r="AH3270">
        <v>0</v>
      </c>
      <c r="AI3270">
        <v>0</v>
      </c>
      <c r="AJ3270">
        <v>0</v>
      </c>
      <c r="AK3270">
        <v>0</v>
      </c>
      <c r="AL3270">
        <v>0</v>
      </c>
      <c r="AM3270">
        <v>0</v>
      </c>
      <c r="AN3270">
        <v>1</v>
      </c>
    </row>
    <row r="3271" spans="1:40" x14ac:dyDescent="0.45">
      <c r="A3271" t="s">
        <v>48359</v>
      </c>
      <c r="B3271" t="s">
        <v>48360</v>
      </c>
      <c r="C3271" t="s">
        <v>48361</v>
      </c>
      <c r="D3271" t="s">
        <v>48362</v>
      </c>
      <c r="E3271" t="s">
        <v>315</v>
      </c>
      <c r="F3271">
        <v>0</v>
      </c>
      <c r="G3271" t="s">
        <v>51</v>
      </c>
      <c r="H3271" t="s">
        <v>44</v>
      </c>
      <c r="I3271" t="s">
        <v>52</v>
      </c>
      <c r="J3271" t="s">
        <v>141</v>
      </c>
      <c r="K3271" t="s">
        <v>459</v>
      </c>
      <c r="L3271">
        <v>1</v>
      </c>
      <c r="M3271" s="1">
        <v>41091</v>
      </c>
      <c r="N3271" s="3">
        <v>44024</v>
      </c>
      <c r="O3271" t="s">
        <v>342</v>
      </c>
      <c r="P3271">
        <v>2012</v>
      </c>
      <c r="Q3271" s="1">
        <v>41288</v>
      </c>
      <c r="R3271" s="1">
        <v>41288</v>
      </c>
      <c r="S3271">
        <v>25000</v>
      </c>
      <c r="T3271">
        <v>0</v>
      </c>
      <c r="U3271">
        <v>0</v>
      </c>
      <c r="V3271">
        <v>0</v>
      </c>
      <c r="W3271">
        <v>0</v>
      </c>
      <c r="X3271">
        <v>0</v>
      </c>
      <c r="Y3271">
        <v>0</v>
      </c>
      <c r="Z3271">
        <v>0</v>
      </c>
      <c r="AA3271">
        <v>0</v>
      </c>
      <c r="AB3271">
        <v>0</v>
      </c>
      <c r="AC3271">
        <v>0</v>
      </c>
      <c r="AD3271">
        <v>0</v>
      </c>
      <c r="AE3271">
        <v>0</v>
      </c>
      <c r="AF3271">
        <v>0</v>
      </c>
      <c r="AG3271">
        <v>0</v>
      </c>
      <c r="AH3271">
        <v>0</v>
      </c>
      <c r="AI3271">
        <v>0</v>
      </c>
      <c r="AJ3271">
        <v>0</v>
      </c>
      <c r="AK3271">
        <v>0</v>
      </c>
      <c r="AL3271">
        <v>0</v>
      </c>
      <c r="AM3271">
        <v>0</v>
      </c>
      <c r="AN3271">
        <v>1</v>
      </c>
    </row>
    <row r="3272" spans="1:40" x14ac:dyDescent="0.45">
      <c r="A3272" t="s">
        <v>52314</v>
      </c>
      <c r="B3272" t="s">
        <v>52315</v>
      </c>
      <c r="C3272" t="s">
        <v>52316</v>
      </c>
      <c r="D3272" t="s">
        <v>3219</v>
      </c>
      <c r="E3272" t="s">
        <v>2664</v>
      </c>
      <c r="F3272">
        <v>0</v>
      </c>
      <c r="G3272" t="s">
        <v>51</v>
      </c>
      <c r="H3272" t="s">
        <v>44</v>
      </c>
      <c r="I3272" t="s">
        <v>52</v>
      </c>
      <c r="J3272" t="s">
        <v>53</v>
      </c>
      <c r="K3272" t="s">
        <v>4329</v>
      </c>
      <c r="L3272">
        <v>1</v>
      </c>
      <c r="M3272" s="1">
        <v>41640</v>
      </c>
      <c r="N3272" s="3">
        <v>43844</v>
      </c>
      <c r="O3272" t="s">
        <v>67</v>
      </c>
      <c r="P3272">
        <v>2014</v>
      </c>
      <c r="Q3272" s="1">
        <v>41654</v>
      </c>
      <c r="R3272" s="1">
        <v>41654</v>
      </c>
      <c r="S3272">
        <v>0</v>
      </c>
      <c r="T3272">
        <v>0</v>
      </c>
      <c r="U3272">
        <v>0</v>
      </c>
      <c r="V3272">
        <v>25000</v>
      </c>
      <c r="W3272">
        <v>0</v>
      </c>
      <c r="X3272">
        <v>0</v>
      </c>
      <c r="Y3272">
        <v>0</v>
      </c>
      <c r="Z3272">
        <v>0</v>
      </c>
      <c r="AA3272">
        <v>0</v>
      </c>
      <c r="AB3272">
        <v>0</v>
      </c>
      <c r="AC3272">
        <v>0</v>
      </c>
      <c r="AD3272">
        <v>0</v>
      </c>
      <c r="AE3272">
        <v>0</v>
      </c>
      <c r="AF3272">
        <v>0</v>
      </c>
      <c r="AG3272">
        <v>0</v>
      </c>
      <c r="AH3272">
        <v>0</v>
      </c>
      <c r="AI3272">
        <v>0</v>
      </c>
      <c r="AJ3272">
        <v>0</v>
      </c>
      <c r="AK3272">
        <v>0</v>
      </c>
      <c r="AL3272">
        <v>0</v>
      </c>
      <c r="AM3272">
        <v>0</v>
      </c>
      <c r="AN3272">
        <v>1</v>
      </c>
    </row>
    <row r="3273" spans="1:40" x14ac:dyDescent="0.45">
      <c r="A3273" t="s">
        <v>55419</v>
      </c>
      <c r="B3273" t="s">
        <v>55420</v>
      </c>
      <c r="C3273" t="s">
        <v>55421</v>
      </c>
      <c r="D3273" t="s">
        <v>55422</v>
      </c>
      <c r="E3273" t="s">
        <v>2579</v>
      </c>
      <c r="F3273">
        <v>0</v>
      </c>
      <c r="G3273" t="s">
        <v>51</v>
      </c>
      <c r="H3273" t="s">
        <v>44</v>
      </c>
      <c r="I3273" t="s">
        <v>52</v>
      </c>
      <c r="J3273" t="s">
        <v>53</v>
      </c>
      <c r="K3273" t="s">
        <v>3498</v>
      </c>
      <c r="L3273">
        <v>1</v>
      </c>
      <c r="M3273" s="1">
        <v>37987</v>
      </c>
      <c r="N3273" s="3">
        <v>43834</v>
      </c>
      <c r="O3273" t="s">
        <v>273</v>
      </c>
      <c r="P3273">
        <v>2004</v>
      </c>
      <c r="Q3273" s="1">
        <v>41492</v>
      </c>
      <c r="R3273" s="1">
        <v>41492</v>
      </c>
      <c r="S3273">
        <v>0</v>
      </c>
      <c r="T3273">
        <v>0</v>
      </c>
      <c r="U3273">
        <v>0</v>
      </c>
      <c r="V3273">
        <v>0</v>
      </c>
      <c r="W3273">
        <v>0</v>
      </c>
      <c r="X3273">
        <v>0</v>
      </c>
      <c r="Y3273">
        <v>0</v>
      </c>
      <c r="Z3273">
        <v>25000</v>
      </c>
      <c r="AA3273">
        <v>0</v>
      </c>
      <c r="AB3273">
        <v>0</v>
      </c>
      <c r="AC3273">
        <v>0</v>
      </c>
      <c r="AD3273">
        <v>0</v>
      </c>
      <c r="AE3273">
        <v>0</v>
      </c>
      <c r="AF3273">
        <v>0</v>
      </c>
      <c r="AG3273">
        <v>0</v>
      </c>
      <c r="AH3273">
        <v>0</v>
      </c>
      <c r="AI3273">
        <v>0</v>
      </c>
      <c r="AJ3273">
        <v>0</v>
      </c>
      <c r="AK3273">
        <v>0</v>
      </c>
      <c r="AL3273">
        <v>0</v>
      </c>
      <c r="AM3273">
        <v>0</v>
      </c>
      <c r="AN3273">
        <v>1</v>
      </c>
    </row>
    <row r="3274" spans="1:40" x14ac:dyDescent="0.45">
      <c r="A3274" t="s">
        <v>55879</v>
      </c>
      <c r="B3274" t="s">
        <v>55880</v>
      </c>
      <c r="C3274" t="s">
        <v>55881</v>
      </c>
      <c r="D3274" t="s">
        <v>38916</v>
      </c>
      <c r="E3274" t="s">
        <v>701</v>
      </c>
      <c r="F3274">
        <v>0</v>
      </c>
      <c r="G3274" t="s">
        <v>51</v>
      </c>
      <c r="H3274" t="s">
        <v>44</v>
      </c>
      <c r="I3274" t="s">
        <v>52</v>
      </c>
      <c r="J3274" t="s">
        <v>141</v>
      </c>
      <c r="K3274" t="s">
        <v>142</v>
      </c>
      <c r="L3274">
        <v>1</v>
      </c>
      <c r="M3274" s="1">
        <v>41426</v>
      </c>
      <c r="N3274" s="3">
        <v>43995</v>
      </c>
      <c r="O3274" t="s">
        <v>266</v>
      </c>
      <c r="P3274">
        <v>2013</v>
      </c>
      <c r="Q3274" s="1">
        <v>41652</v>
      </c>
      <c r="R3274" s="1">
        <v>41652</v>
      </c>
      <c r="S3274">
        <v>25000</v>
      </c>
      <c r="T3274">
        <v>0</v>
      </c>
      <c r="U3274">
        <v>0</v>
      </c>
      <c r="V3274">
        <v>0</v>
      </c>
      <c r="W3274">
        <v>0</v>
      </c>
      <c r="X3274">
        <v>0</v>
      </c>
      <c r="Y3274">
        <v>0</v>
      </c>
      <c r="Z3274">
        <v>0</v>
      </c>
      <c r="AA3274">
        <v>0</v>
      </c>
      <c r="AB3274">
        <v>0</v>
      </c>
      <c r="AC3274">
        <v>0</v>
      </c>
      <c r="AD3274">
        <v>0</v>
      </c>
      <c r="AE3274">
        <v>0</v>
      </c>
      <c r="AF3274">
        <v>0</v>
      </c>
      <c r="AG3274">
        <v>0</v>
      </c>
      <c r="AH3274">
        <v>0</v>
      </c>
      <c r="AI3274">
        <v>0</v>
      </c>
      <c r="AJ3274">
        <v>0</v>
      </c>
      <c r="AK3274">
        <v>0</v>
      </c>
      <c r="AL3274">
        <v>0</v>
      </c>
      <c r="AM3274">
        <v>0</v>
      </c>
      <c r="AN3274">
        <v>1</v>
      </c>
    </row>
    <row r="3275" spans="1:40" x14ac:dyDescent="0.45">
      <c r="A3275" t="s">
        <v>56685</v>
      </c>
      <c r="B3275" t="s">
        <v>56686</v>
      </c>
      <c r="C3275" t="s">
        <v>56687</v>
      </c>
      <c r="D3275" t="s">
        <v>56688</v>
      </c>
      <c r="E3275" t="s">
        <v>102</v>
      </c>
      <c r="F3275">
        <v>0</v>
      </c>
      <c r="G3275" t="s">
        <v>51</v>
      </c>
      <c r="H3275" t="s">
        <v>44</v>
      </c>
      <c r="I3275" t="s">
        <v>52</v>
      </c>
      <c r="J3275" t="s">
        <v>141</v>
      </c>
      <c r="K3275" t="s">
        <v>667</v>
      </c>
      <c r="L3275">
        <v>1</v>
      </c>
      <c r="M3275" s="1">
        <v>41649</v>
      </c>
      <c r="N3275" s="3">
        <v>43844</v>
      </c>
      <c r="O3275" t="s">
        <v>67</v>
      </c>
      <c r="P3275">
        <v>2014</v>
      </c>
      <c r="Q3275" s="1">
        <v>41699</v>
      </c>
      <c r="R3275" s="1">
        <v>41699</v>
      </c>
      <c r="S3275">
        <v>25000</v>
      </c>
      <c r="T3275">
        <v>0</v>
      </c>
      <c r="U3275">
        <v>0</v>
      </c>
      <c r="V3275">
        <v>0</v>
      </c>
      <c r="W3275">
        <v>0</v>
      </c>
      <c r="X3275">
        <v>0</v>
      </c>
      <c r="Y3275">
        <v>0</v>
      </c>
      <c r="Z3275">
        <v>0</v>
      </c>
      <c r="AA3275">
        <v>0</v>
      </c>
      <c r="AB3275">
        <v>0</v>
      </c>
      <c r="AC3275">
        <v>0</v>
      </c>
      <c r="AD3275">
        <v>0</v>
      </c>
      <c r="AE3275">
        <v>0</v>
      </c>
      <c r="AF3275">
        <v>0</v>
      </c>
      <c r="AG3275">
        <v>0</v>
      </c>
      <c r="AH3275">
        <v>0</v>
      </c>
      <c r="AI3275">
        <v>0</v>
      </c>
      <c r="AJ3275">
        <v>0</v>
      </c>
      <c r="AK3275">
        <v>0</v>
      </c>
      <c r="AL3275">
        <v>0</v>
      </c>
      <c r="AM3275">
        <v>0</v>
      </c>
      <c r="AN3275">
        <v>1</v>
      </c>
    </row>
    <row r="3276" spans="1:40" x14ac:dyDescent="0.45">
      <c r="A3276" t="s">
        <v>56997</v>
      </c>
      <c r="B3276" t="s">
        <v>56998</v>
      </c>
      <c r="C3276" t="s">
        <v>56999</v>
      </c>
      <c r="D3276" t="s">
        <v>209</v>
      </c>
      <c r="E3276" t="s">
        <v>210</v>
      </c>
      <c r="F3276">
        <v>0</v>
      </c>
      <c r="G3276" t="s">
        <v>51</v>
      </c>
      <c r="H3276" t="s">
        <v>44</v>
      </c>
      <c r="I3276" t="s">
        <v>52</v>
      </c>
      <c r="J3276" t="s">
        <v>651</v>
      </c>
      <c r="K3276" t="s">
        <v>651</v>
      </c>
      <c r="L3276">
        <v>1</v>
      </c>
      <c r="M3276" s="1">
        <v>41275</v>
      </c>
      <c r="N3276" s="3">
        <v>43843</v>
      </c>
      <c r="O3276" t="s">
        <v>117</v>
      </c>
      <c r="P3276">
        <v>2013</v>
      </c>
      <c r="Q3276" s="1">
        <v>41652</v>
      </c>
      <c r="R3276" s="1">
        <v>41652</v>
      </c>
      <c r="S3276">
        <v>25000</v>
      </c>
      <c r="T3276">
        <v>0</v>
      </c>
      <c r="U3276">
        <v>0</v>
      </c>
      <c r="V3276">
        <v>0</v>
      </c>
      <c r="W3276">
        <v>0</v>
      </c>
      <c r="X3276">
        <v>0</v>
      </c>
      <c r="Y3276">
        <v>0</v>
      </c>
      <c r="Z3276">
        <v>0</v>
      </c>
      <c r="AA3276">
        <v>0</v>
      </c>
      <c r="AB3276">
        <v>0</v>
      </c>
      <c r="AC3276">
        <v>0</v>
      </c>
      <c r="AD3276">
        <v>0</v>
      </c>
      <c r="AE3276">
        <v>0</v>
      </c>
      <c r="AF3276">
        <v>0</v>
      </c>
      <c r="AG3276">
        <v>0</v>
      </c>
      <c r="AH3276">
        <v>0</v>
      </c>
      <c r="AI3276">
        <v>0</v>
      </c>
      <c r="AJ3276">
        <v>0</v>
      </c>
      <c r="AK3276">
        <v>0</v>
      </c>
      <c r="AL3276">
        <v>0</v>
      </c>
      <c r="AM3276">
        <v>0</v>
      </c>
      <c r="AN3276">
        <v>1</v>
      </c>
    </row>
    <row r="3277" spans="1:40" x14ac:dyDescent="0.45">
      <c r="A3277" t="s">
        <v>60222</v>
      </c>
      <c r="B3277" t="s">
        <v>60223</v>
      </c>
      <c r="C3277" t="s">
        <v>60224</v>
      </c>
      <c r="D3277" t="s">
        <v>60225</v>
      </c>
      <c r="E3277" t="s">
        <v>330</v>
      </c>
      <c r="F3277">
        <v>0</v>
      </c>
      <c r="G3277" t="s">
        <v>51</v>
      </c>
      <c r="H3277" t="s">
        <v>44</v>
      </c>
      <c r="I3277" t="s">
        <v>52</v>
      </c>
      <c r="J3277" t="s">
        <v>141</v>
      </c>
      <c r="K3277" t="s">
        <v>142</v>
      </c>
      <c r="L3277">
        <v>1</v>
      </c>
      <c r="M3277" s="1">
        <v>41275</v>
      </c>
      <c r="N3277" s="3">
        <v>43843</v>
      </c>
      <c r="O3277" t="s">
        <v>117</v>
      </c>
      <c r="P3277">
        <v>2013</v>
      </c>
      <c r="Q3277" s="1">
        <v>41518</v>
      </c>
      <c r="R3277" s="1">
        <v>41518</v>
      </c>
      <c r="S3277">
        <v>25000</v>
      </c>
      <c r="T3277">
        <v>0</v>
      </c>
      <c r="U3277">
        <v>0</v>
      </c>
      <c r="V3277">
        <v>0</v>
      </c>
      <c r="W3277">
        <v>0</v>
      </c>
      <c r="X3277">
        <v>0</v>
      </c>
      <c r="Y3277">
        <v>0</v>
      </c>
      <c r="Z3277">
        <v>0</v>
      </c>
      <c r="AA3277">
        <v>0</v>
      </c>
      <c r="AB3277">
        <v>0</v>
      </c>
      <c r="AC3277">
        <v>0</v>
      </c>
      <c r="AD3277">
        <v>0</v>
      </c>
      <c r="AE3277">
        <v>0</v>
      </c>
      <c r="AF3277">
        <v>0</v>
      </c>
      <c r="AG3277">
        <v>0</v>
      </c>
      <c r="AH3277">
        <v>0</v>
      </c>
      <c r="AI3277">
        <v>0</v>
      </c>
      <c r="AJ3277">
        <v>0</v>
      </c>
      <c r="AK3277">
        <v>0</v>
      </c>
      <c r="AL3277">
        <v>0</v>
      </c>
      <c r="AM3277">
        <v>0</v>
      </c>
      <c r="AN3277">
        <v>1</v>
      </c>
    </row>
    <row r="3278" spans="1:40" x14ac:dyDescent="0.45">
      <c r="A3278" t="s">
        <v>61191</v>
      </c>
      <c r="B3278" t="s">
        <v>61192</v>
      </c>
      <c r="C3278" t="s">
        <v>61193</v>
      </c>
      <c r="D3278" t="s">
        <v>371</v>
      </c>
      <c r="E3278" t="s">
        <v>222</v>
      </c>
      <c r="F3278">
        <v>0</v>
      </c>
      <c r="G3278" t="s">
        <v>51</v>
      </c>
      <c r="H3278" t="s">
        <v>44</v>
      </c>
      <c r="I3278" t="s">
        <v>52</v>
      </c>
      <c r="J3278" t="s">
        <v>530</v>
      </c>
      <c r="K3278" t="s">
        <v>1022</v>
      </c>
      <c r="L3278">
        <v>1</v>
      </c>
      <c r="M3278" s="1">
        <v>41518</v>
      </c>
      <c r="N3278" s="3">
        <v>44087</v>
      </c>
      <c r="O3278" t="s">
        <v>190</v>
      </c>
      <c r="P3278">
        <v>2013</v>
      </c>
      <c r="Q3278" s="1">
        <v>41548</v>
      </c>
      <c r="R3278" s="1">
        <v>41548</v>
      </c>
      <c r="S3278">
        <v>0</v>
      </c>
      <c r="T3278">
        <v>0</v>
      </c>
      <c r="U3278">
        <v>0</v>
      </c>
      <c r="V3278">
        <v>0</v>
      </c>
      <c r="W3278">
        <v>0</v>
      </c>
      <c r="X3278">
        <v>0</v>
      </c>
      <c r="Y3278">
        <v>25000</v>
      </c>
      <c r="Z3278">
        <v>0</v>
      </c>
      <c r="AA3278">
        <v>0</v>
      </c>
      <c r="AB3278">
        <v>0</v>
      </c>
      <c r="AC3278">
        <v>0</v>
      </c>
      <c r="AD3278">
        <v>0</v>
      </c>
      <c r="AE3278">
        <v>0</v>
      </c>
      <c r="AF3278">
        <v>0</v>
      </c>
      <c r="AG3278">
        <v>0</v>
      </c>
      <c r="AH3278">
        <v>0</v>
      </c>
      <c r="AI3278">
        <v>0</v>
      </c>
      <c r="AJ3278">
        <v>0</v>
      </c>
      <c r="AK3278">
        <v>0</v>
      </c>
      <c r="AL3278">
        <v>0</v>
      </c>
      <c r="AM3278">
        <v>0</v>
      </c>
      <c r="AN3278">
        <v>1</v>
      </c>
    </row>
    <row r="3279" spans="1:40" x14ac:dyDescent="0.45">
      <c r="A3279" t="s">
        <v>63344</v>
      </c>
      <c r="B3279" t="s">
        <v>63345</v>
      </c>
      <c r="C3279" t="s">
        <v>63346</v>
      </c>
      <c r="D3279" t="s">
        <v>68</v>
      </c>
      <c r="E3279" t="s">
        <v>69</v>
      </c>
      <c r="F3279">
        <v>0</v>
      </c>
      <c r="G3279" t="s">
        <v>51</v>
      </c>
      <c r="H3279" t="s">
        <v>44</v>
      </c>
      <c r="I3279" t="s">
        <v>52</v>
      </c>
      <c r="J3279" t="s">
        <v>141</v>
      </c>
      <c r="K3279" t="s">
        <v>142</v>
      </c>
      <c r="L3279">
        <v>1</v>
      </c>
      <c r="M3279" s="1">
        <v>41014</v>
      </c>
      <c r="N3279" s="3">
        <v>43933</v>
      </c>
      <c r="O3279" t="s">
        <v>48</v>
      </c>
      <c r="P3279">
        <v>2012</v>
      </c>
      <c r="Q3279" s="1">
        <v>41652</v>
      </c>
      <c r="R3279" s="1">
        <v>41652</v>
      </c>
      <c r="S3279">
        <v>25000</v>
      </c>
      <c r="T3279">
        <v>0</v>
      </c>
      <c r="U3279">
        <v>0</v>
      </c>
      <c r="V3279">
        <v>0</v>
      </c>
      <c r="W3279">
        <v>0</v>
      </c>
      <c r="X3279">
        <v>0</v>
      </c>
      <c r="Y3279">
        <v>0</v>
      </c>
      <c r="Z3279">
        <v>0</v>
      </c>
      <c r="AA3279">
        <v>0</v>
      </c>
      <c r="AB3279">
        <v>0</v>
      </c>
      <c r="AC3279">
        <v>0</v>
      </c>
      <c r="AD3279">
        <v>0</v>
      </c>
      <c r="AE3279">
        <v>0</v>
      </c>
      <c r="AF3279">
        <v>0</v>
      </c>
      <c r="AG3279">
        <v>0</v>
      </c>
      <c r="AH3279">
        <v>0</v>
      </c>
      <c r="AI3279">
        <v>0</v>
      </c>
      <c r="AJ3279">
        <v>0</v>
      </c>
      <c r="AK3279">
        <v>0</v>
      </c>
      <c r="AL3279">
        <v>0</v>
      </c>
      <c r="AM3279">
        <v>0</v>
      </c>
      <c r="AN3279">
        <v>1</v>
      </c>
    </row>
    <row r="3280" spans="1:40" x14ac:dyDescent="0.45">
      <c r="A3280" t="s">
        <v>71983</v>
      </c>
      <c r="B3280" t="s">
        <v>71984</v>
      </c>
      <c r="C3280" t="s">
        <v>71985</v>
      </c>
      <c r="D3280" t="s">
        <v>71986</v>
      </c>
      <c r="E3280" t="s">
        <v>79</v>
      </c>
      <c r="F3280">
        <v>0</v>
      </c>
      <c r="G3280" t="s">
        <v>75</v>
      </c>
      <c r="H3280" t="s">
        <v>44</v>
      </c>
      <c r="I3280" t="s">
        <v>52</v>
      </c>
      <c r="J3280" t="s">
        <v>141</v>
      </c>
      <c r="K3280" t="s">
        <v>142</v>
      </c>
      <c r="L3280">
        <v>1</v>
      </c>
      <c r="M3280" s="1">
        <v>39984</v>
      </c>
      <c r="N3280" s="3">
        <v>43991</v>
      </c>
      <c r="O3280" t="s">
        <v>188</v>
      </c>
      <c r="P3280">
        <v>2009</v>
      </c>
      <c r="Q3280" s="1">
        <v>39990</v>
      </c>
      <c r="R3280" s="1">
        <v>39990</v>
      </c>
      <c r="S3280">
        <v>25000</v>
      </c>
      <c r="T3280">
        <v>0</v>
      </c>
      <c r="U3280">
        <v>0</v>
      </c>
      <c r="V3280">
        <v>0</v>
      </c>
      <c r="W3280">
        <v>0</v>
      </c>
      <c r="X3280">
        <v>0</v>
      </c>
      <c r="Y3280">
        <v>0</v>
      </c>
      <c r="Z3280">
        <v>0</v>
      </c>
      <c r="AA3280">
        <v>0</v>
      </c>
      <c r="AB3280">
        <v>0</v>
      </c>
      <c r="AC3280">
        <v>0</v>
      </c>
      <c r="AD3280">
        <v>0</v>
      </c>
      <c r="AE3280">
        <v>0</v>
      </c>
      <c r="AF3280">
        <v>0</v>
      </c>
      <c r="AG3280">
        <v>0</v>
      </c>
      <c r="AH3280">
        <v>0</v>
      </c>
      <c r="AI3280">
        <v>0</v>
      </c>
      <c r="AJ3280">
        <v>0</v>
      </c>
      <c r="AK3280">
        <v>0</v>
      </c>
      <c r="AL3280">
        <v>0</v>
      </c>
      <c r="AM3280">
        <v>0</v>
      </c>
      <c r="AN3280">
        <v>0</v>
      </c>
    </row>
    <row r="3281" spans="1:40" x14ac:dyDescent="0.45">
      <c r="A3281" t="s">
        <v>71987</v>
      </c>
      <c r="B3281" t="s">
        <v>71988</v>
      </c>
      <c r="C3281" t="s">
        <v>71989</v>
      </c>
      <c r="D3281" t="s">
        <v>71990</v>
      </c>
      <c r="E3281" t="s">
        <v>222</v>
      </c>
      <c r="F3281">
        <v>0</v>
      </c>
      <c r="G3281" t="s">
        <v>51</v>
      </c>
      <c r="H3281" t="s">
        <v>44</v>
      </c>
      <c r="I3281" t="s">
        <v>52</v>
      </c>
      <c r="J3281" t="s">
        <v>141</v>
      </c>
      <c r="K3281" t="s">
        <v>142</v>
      </c>
      <c r="L3281">
        <v>1</v>
      </c>
      <c r="M3281" s="1">
        <v>40731</v>
      </c>
      <c r="N3281" s="3">
        <v>44023</v>
      </c>
      <c r="O3281" t="s">
        <v>172</v>
      </c>
      <c r="P3281">
        <v>2011</v>
      </c>
      <c r="Q3281" s="1">
        <v>41153</v>
      </c>
      <c r="R3281" s="1">
        <v>41153</v>
      </c>
      <c r="S3281">
        <v>25000</v>
      </c>
      <c r="T3281">
        <v>0</v>
      </c>
      <c r="U3281">
        <v>0</v>
      </c>
      <c r="V3281">
        <v>0</v>
      </c>
      <c r="W3281">
        <v>0</v>
      </c>
      <c r="X3281">
        <v>0</v>
      </c>
      <c r="Y3281">
        <v>0</v>
      </c>
      <c r="Z3281">
        <v>0</v>
      </c>
      <c r="AA3281">
        <v>0</v>
      </c>
      <c r="AB3281">
        <v>0</v>
      </c>
      <c r="AC3281">
        <v>0</v>
      </c>
      <c r="AD3281">
        <v>0</v>
      </c>
      <c r="AE3281">
        <v>0</v>
      </c>
      <c r="AF3281">
        <v>0</v>
      </c>
      <c r="AG3281">
        <v>0</v>
      </c>
      <c r="AH3281">
        <v>0</v>
      </c>
      <c r="AI3281">
        <v>0</v>
      </c>
      <c r="AJ3281">
        <v>0</v>
      </c>
      <c r="AK3281">
        <v>0</v>
      </c>
      <c r="AL3281">
        <v>0</v>
      </c>
      <c r="AM3281">
        <v>0</v>
      </c>
      <c r="AN3281">
        <v>1</v>
      </c>
    </row>
    <row r="3282" spans="1:40" x14ac:dyDescent="0.45">
      <c r="A3282" t="s">
        <v>72745</v>
      </c>
      <c r="B3282" t="s">
        <v>72746</v>
      </c>
      <c r="C3282" t="s">
        <v>72747</v>
      </c>
      <c r="D3282" t="s">
        <v>72748</v>
      </c>
      <c r="E3282" t="s">
        <v>3748</v>
      </c>
      <c r="F3282">
        <v>0</v>
      </c>
      <c r="G3282" t="s">
        <v>51</v>
      </c>
      <c r="H3282" t="s">
        <v>44</v>
      </c>
      <c r="I3282" t="s">
        <v>52</v>
      </c>
      <c r="J3282" t="s">
        <v>53</v>
      </c>
      <c r="K3282" t="s">
        <v>53</v>
      </c>
      <c r="L3282">
        <v>2</v>
      </c>
      <c r="M3282" s="1">
        <v>40909</v>
      </c>
      <c r="N3282" s="3">
        <v>43842</v>
      </c>
      <c r="O3282" t="s">
        <v>94</v>
      </c>
      <c r="P3282">
        <v>2012</v>
      </c>
      <c r="Q3282" s="1">
        <v>40969</v>
      </c>
      <c r="R3282" s="1">
        <v>41275</v>
      </c>
      <c r="S3282">
        <v>25000</v>
      </c>
      <c r="T3282">
        <v>0</v>
      </c>
      <c r="U3282">
        <v>0</v>
      </c>
      <c r="V3282">
        <v>0</v>
      </c>
      <c r="W3282">
        <v>0</v>
      </c>
      <c r="X3282">
        <v>0</v>
      </c>
      <c r="Y3282">
        <v>0</v>
      </c>
      <c r="Z3282">
        <v>0</v>
      </c>
      <c r="AA3282">
        <v>0</v>
      </c>
      <c r="AB3282">
        <v>0</v>
      </c>
      <c r="AC3282">
        <v>0</v>
      </c>
      <c r="AD3282">
        <v>0</v>
      </c>
      <c r="AE3282">
        <v>0</v>
      </c>
      <c r="AF3282">
        <v>0</v>
      </c>
      <c r="AG3282">
        <v>0</v>
      </c>
      <c r="AH3282">
        <v>0</v>
      </c>
      <c r="AI3282">
        <v>0</v>
      </c>
      <c r="AJ3282">
        <v>0</v>
      </c>
      <c r="AK3282">
        <v>0</v>
      </c>
      <c r="AL3282">
        <v>0</v>
      </c>
      <c r="AM3282">
        <v>0</v>
      </c>
      <c r="AN3282">
        <v>1</v>
      </c>
    </row>
    <row r="3283" spans="1:40" x14ac:dyDescent="0.45">
      <c r="A3283" t="s">
        <v>74063</v>
      </c>
      <c r="B3283" t="s">
        <v>74064</v>
      </c>
      <c r="C3283" t="s">
        <v>74065</v>
      </c>
      <c r="D3283" t="s">
        <v>412</v>
      </c>
      <c r="E3283" t="s">
        <v>413</v>
      </c>
      <c r="F3283">
        <v>0</v>
      </c>
      <c r="G3283" t="s">
        <v>51</v>
      </c>
      <c r="H3283" t="s">
        <v>44</v>
      </c>
      <c r="I3283" t="s">
        <v>52</v>
      </c>
      <c r="J3283" t="s">
        <v>141</v>
      </c>
      <c r="K3283" t="s">
        <v>142</v>
      </c>
      <c r="L3283">
        <v>1</v>
      </c>
      <c r="M3283" s="1">
        <v>41275</v>
      </c>
      <c r="N3283" s="3">
        <v>43843</v>
      </c>
      <c r="O3283" t="s">
        <v>117</v>
      </c>
      <c r="P3283">
        <v>2013</v>
      </c>
      <c r="Q3283" s="1">
        <v>41275</v>
      </c>
      <c r="R3283" s="1">
        <v>41275</v>
      </c>
      <c r="S3283">
        <v>25000</v>
      </c>
      <c r="T3283">
        <v>0</v>
      </c>
      <c r="U3283">
        <v>0</v>
      </c>
      <c r="V3283">
        <v>0</v>
      </c>
      <c r="W3283">
        <v>0</v>
      </c>
      <c r="X3283">
        <v>0</v>
      </c>
      <c r="Y3283">
        <v>0</v>
      </c>
      <c r="Z3283">
        <v>0</v>
      </c>
      <c r="AA3283">
        <v>0</v>
      </c>
      <c r="AB3283">
        <v>0</v>
      </c>
      <c r="AC3283">
        <v>0</v>
      </c>
      <c r="AD3283">
        <v>0</v>
      </c>
      <c r="AE3283">
        <v>0</v>
      </c>
      <c r="AF3283">
        <v>0</v>
      </c>
      <c r="AG3283">
        <v>0</v>
      </c>
      <c r="AH3283">
        <v>0</v>
      </c>
      <c r="AI3283">
        <v>0</v>
      </c>
      <c r="AJ3283">
        <v>0</v>
      </c>
      <c r="AK3283">
        <v>0</v>
      </c>
      <c r="AL3283">
        <v>0</v>
      </c>
      <c r="AM3283">
        <v>0</v>
      </c>
      <c r="AN3283">
        <v>1</v>
      </c>
    </row>
    <row r="3284" spans="1:40" x14ac:dyDescent="0.45">
      <c r="A3284" t="s">
        <v>77006</v>
      </c>
      <c r="B3284" t="s">
        <v>77007</v>
      </c>
      <c r="C3284" t="s">
        <v>77008</v>
      </c>
      <c r="D3284" t="s">
        <v>77009</v>
      </c>
      <c r="E3284" t="s">
        <v>5681</v>
      </c>
      <c r="F3284">
        <v>0</v>
      </c>
      <c r="G3284" t="s">
        <v>51</v>
      </c>
      <c r="H3284" t="s">
        <v>44</v>
      </c>
      <c r="I3284" t="s">
        <v>52</v>
      </c>
      <c r="J3284" t="s">
        <v>141</v>
      </c>
      <c r="K3284" t="s">
        <v>2696</v>
      </c>
      <c r="L3284">
        <v>1</v>
      </c>
      <c r="M3284" s="1">
        <v>41794</v>
      </c>
      <c r="N3284" s="3">
        <v>43996</v>
      </c>
      <c r="O3284" t="s">
        <v>644</v>
      </c>
      <c r="P3284">
        <v>2014</v>
      </c>
      <c r="Q3284" s="1">
        <v>41791</v>
      </c>
      <c r="R3284" s="1">
        <v>41791</v>
      </c>
      <c r="S3284">
        <v>25000</v>
      </c>
      <c r="T3284">
        <v>0</v>
      </c>
      <c r="U3284">
        <v>0</v>
      </c>
      <c r="V3284">
        <v>0</v>
      </c>
      <c r="W3284">
        <v>0</v>
      </c>
      <c r="X3284">
        <v>0</v>
      </c>
      <c r="Y3284">
        <v>0</v>
      </c>
      <c r="Z3284">
        <v>0</v>
      </c>
      <c r="AA3284">
        <v>0</v>
      </c>
      <c r="AB3284">
        <v>0</v>
      </c>
      <c r="AC3284">
        <v>0</v>
      </c>
      <c r="AD3284">
        <v>0</v>
      </c>
      <c r="AE3284">
        <v>0</v>
      </c>
      <c r="AF3284">
        <v>0</v>
      </c>
      <c r="AG3284">
        <v>0</v>
      </c>
      <c r="AH3284">
        <v>0</v>
      </c>
      <c r="AI3284">
        <v>0</v>
      </c>
      <c r="AJ3284">
        <v>0</v>
      </c>
      <c r="AK3284">
        <v>0</v>
      </c>
      <c r="AL3284">
        <v>0</v>
      </c>
      <c r="AM3284">
        <v>0</v>
      </c>
      <c r="AN3284">
        <v>1</v>
      </c>
    </row>
    <row r="3285" spans="1:40" x14ac:dyDescent="0.45">
      <c r="A3285" t="s">
        <v>78248</v>
      </c>
      <c r="B3285" t="s">
        <v>78249</v>
      </c>
      <c r="C3285" t="s">
        <v>78250</v>
      </c>
      <c r="D3285" t="s">
        <v>198</v>
      </c>
      <c r="E3285" t="s">
        <v>199</v>
      </c>
      <c r="F3285">
        <v>0</v>
      </c>
      <c r="G3285" t="s">
        <v>51</v>
      </c>
      <c r="H3285" t="s">
        <v>44</v>
      </c>
      <c r="I3285" t="s">
        <v>52</v>
      </c>
      <c r="J3285" t="s">
        <v>141</v>
      </c>
      <c r="K3285" t="s">
        <v>459</v>
      </c>
      <c r="L3285">
        <v>1</v>
      </c>
      <c r="M3285" s="1">
        <v>37987</v>
      </c>
      <c r="N3285" s="3">
        <v>43834</v>
      </c>
      <c r="O3285" t="s">
        <v>273</v>
      </c>
      <c r="P3285">
        <v>2004</v>
      </c>
      <c r="Q3285" s="1">
        <v>41411</v>
      </c>
      <c r="R3285" s="1">
        <v>41411</v>
      </c>
      <c r="S3285">
        <v>0</v>
      </c>
      <c r="T3285">
        <v>25000</v>
      </c>
      <c r="U3285">
        <v>0</v>
      </c>
      <c r="V3285">
        <v>0</v>
      </c>
      <c r="W3285">
        <v>0</v>
      </c>
      <c r="X3285">
        <v>0</v>
      </c>
      <c r="Y3285">
        <v>0</v>
      </c>
      <c r="Z3285">
        <v>0</v>
      </c>
      <c r="AA3285">
        <v>0</v>
      </c>
      <c r="AB3285">
        <v>0</v>
      </c>
      <c r="AC3285">
        <v>0</v>
      </c>
      <c r="AD3285">
        <v>0</v>
      </c>
      <c r="AE3285">
        <v>0</v>
      </c>
      <c r="AF3285">
        <v>0</v>
      </c>
      <c r="AG3285">
        <v>0</v>
      </c>
      <c r="AH3285">
        <v>0</v>
      </c>
      <c r="AI3285">
        <v>0</v>
      </c>
      <c r="AJ3285">
        <v>0</v>
      </c>
      <c r="AK3285">
        <v>0</v>
      </c>
      <c r="AL3285">
        <v>0</v>
      </c>
      <c r="AM3285">
        <v>0</v>
      </c>
      <c r="AN3285">
        <v>1</v>
      </c>
    </row>
    <row r="3286" spans="1:40" x14ac:dyDescent="0.45">
      <c r="A3286" t="s">
        <v>20364</v>
      </c>
      <c r="B3286" t="s">
        <v>20365</v>
      </c>
      <c r="C3286" t="s">
        <v>20366</v>
      </c>
      <c r="D3286" t="s">
        <v>20367</v>
      </c>
      <c r="E3286" t="s">
        <v>5333</v>
      </c>
      <c r="F3286">
        <v>0</v>
      </c>
      <c r="G3286" t="s">
        <v>51</v>
      </c>
      <c r="H3286" t="s">
        <v>44</v>
      </c>
      <c r="I3286" t="s">
        <v>451</v>
      </c>
      <c r="J3286" t="s">
        <v>452</v>
      </c>
      <c r="K3286" t="s">
        <v>696</v>
      </c>
      <c r="L3286">
        <v>1</v>
      </c>
      <c r="M3286" s="1">
        <v>37867</v>
      </c>
      <c r="N3286" s="3">
        <v>44077</v>
      </c>
      <c r="O3286" t="s">
        <v>4308</v>
      </c>
      <c r="P3286">
        <v>2003</v>
      </c>
      <c r="Q3286" s="1">
        <v>37865</v>
      </c>
      <c r="R3286" s="1">
        <v>37865</v>
      </c>
      <c r="S3286">
        <v>25000</v>
      </c>
      <c r="T3286">
        <v>0</v>
      </c>
      <c r="U3286">
        <v>0</v>
      </c>
      <c r="V3286">
        <v>0</v>
      </c>
      <c r="W3286">
        <v>0</v>
      </c>
      <c r="X3286">
        <v>0</v>
      </c>
      <c r="Y3286">
        <v>0</v>
      </c>
      <c r="Z3286">
        <v>0</v>
      </c>
      <c r="AA3286">
        <v>0</v>
      </c>
      <c r="AB3286">
        <v>0</v>
      </c>
      <c r="AC3286">
        <v>0</v>
      </c>
      <c r="AD3286">
        <v>0</v>
      </c>
      <c r="AE3286">
        <v>0</v>
      </c>
      <c r="AF3286">
        <v>0</v>
      </c>
      <c r="AG3286">
        <v>0</v>
      </c>
      <c r="AH3286">
        <v>0</v>
      </c>
      <c r="AI3286">
        <v>0</v>
      </c>
      <c r="AJ3286">
        <v>0</v>
      </c>
      <c r="AK3286">
        <v>0</v>
      </c>
      <c r="AL3286">
        <v>0</v>
      </c>
      <c r="AM3286">
        <v>0</v>
      </c>
      <c r="AN3286">
        <v>1</v>
      </c>
    </row>
    <row r="3287" spans="1:40" x14ac:dyDescent="0.45">
      <c r="A3287" t="s">
        <v>21421</v>
      </c>
      <c r="B3287" t="s">
        <v>21422</v>
      </c>
      <c r="C3287" t="s">
        <v>21423</v>
      </c>
      <c r="D3287" t="s">
        <v>1062</v>
      </c>
      <c r="E3287" t="s">
        <v>1063</v>
      </c>
      <c r="F3287">
        <v>0</v>
      </c>
      <c r="G3287" t="s">
        <v>51</v>
      </c>
      <c r="H3287" t="s">
        <v>44</v>
      </c>
      <c r="I3287" t="s">
        <v>451</v>
      </c>
      <c r="J3287" t="s">
        <v>452</v>
      </c>
      <c r="K3287" t="s">
        <v>452</v>
      </c>
      <c r="L3287">
        <v>1</v>
      </c>
      <c r="M3287" s="1">
        <v>39644</v>
      </c>
      <c r="N3287" s="3">
        <v>44020</v>
      </c>
      <c r="O3287" t="s">
        <v>1052</v>
      </c>
      <c r="P3287">
        <v>2008</v>
      </c>
      <c r="Q3287" s="1">
        <v>39630</v>
      </c>
      <c r="R3287" s="1">
        <v>39630</v>
      </c>
      <c r="S3287">
        <v>25000</v>
      </c>
      <c r="T3287">
        <v>0</v>
      </c>
      <c r="U3287">
        <v>0</v>
      </c>
      <c r="V3287">
        <v>0</v>
      </c>
      <c r="W3287">
        <v>0</v>
      </c>
      <c r="X3287">
        <v>0</v>
      </c>
      <c r="Y3287">
        <v>0</v>
      </c>
      <c r="Z3287">
        <v>0</v>
      </c>
      <c r="AA3287">
        <v>0</v>
      </c>
      <c r="AB3287">
        <v>0</v>
      </c>
      <c r="AC3287">
        <v>0</v>
      </c>
      <c r="AD3287">
        <v>0</v>
      </c>
      <c r="AE3287">
        <v>0</v>
      </c>
      <c r="AF3287">
        <v>0</v>
      </c>
      <c r="AG3287">
        <v>0</v>
      </c>
      <c r="AH3287">
        <v>0</v>
      </c>
      <c r="AI3287">
        <v>0</v>
      </c>
      <c r="AJ3287">
        <v>0</v>
      </c>
      <c r="AK3287">
        <v>0</v>
      </c>
      <c r="AL3287">
        <v>0</v>
      </c>
      <c r="AM3287">
        <v>0</v>
      </c>
      <c r="AN3287">
        <v>1</v>
      </c>
    </row>
    <row r="3288" spans="1:40" x14ac:dyDescent="0.45">
      <c r="A3288" t="s">
        <v>22607</v>
      </c>
      <c r="B3288" t="s">
        <v>22608</v>
      </c>
      <c r="C3288" t="s">
        <v>22609</v>
      </c>
      <c r="D3288" t="s">
        <v>22610</v>
      </c>
      <c r="E3288" t="s">
        <v>69</v>
      </c>
      <c r="F3288">
        <v>0</v>
      </c>
      <c r="G3288" t="s">
        <v>51</v>
      </c>
      <c r="H3288" t="s">
        <v>44</v>
      </c>
      <c r="I3288" t="s">
        <v>451</v>
      </c>
      <c r="J3288" t="s">
        <v>452</v>
      </c>
      <c r="K3288" t="s">
        <v>452</v>
      </c>
      <c r="L3288">
        <v>1</v>
      </c>
      <c r="M3288" s="1">
        <v>41548</v>
      </c>
      <c r="N3288" s="3">
        <v>44117</v>
      </c>
      <c r="O3288" t="s">
        <v>114</v>
      </c>
      <c r="P3288">
        <v>2013</v>
      </c>
      <c r="Q3288" s="1">
        <v>41948</v>
      </c>
      <c r="R3288" s="1">
        <v>41948</v>
      </c>
      <c r="S3288">
        <v>0</v>
      </c>
      <c r="T3288">
        <v>0</v>
      </c>
      <c r="U3288">
        <v>0</v>
      </c>
      <c r="V3288">
        <v>0</v>
      </c>
      <c r="W3288">
        <v>0</v>
      </c>
      <c r="X3288">
        <v>25000</v>
      </c>
      <c r="Y3288">
        <v>0</v>
      </c>
      <c r="Z3288">
        <v>0</v>
      </c>
      <c r="AA3288">
        <v>0</v>
      </c>
      <c r="AB3288">
        <v>0</v>
      </c>
      <c r="AC3288">
        <v>0</v>
      </c>
      <c r="AD3288">
        <v>0</v>
      </c>
      <c r="AE3288">
        <v>0</v>
      </c>
      <c r="AF3288">
        <v>0</v>
      </c>
      <c r="AG3288">
        <v>0</v>
      </c>
      <c r="AH3288">
        <v>0</v>
      </c>
      <c r="AI3288">
        <v>0</v>
      </c>
      <c r="AJ3288">
        <v>0</v>
      </c>
      <c r="AK3288">
        <v>0</v>
      </c>
      <c r="AL3288">
        <v>0</v>
      </c>
      <c r="AM3288">
        <v>0</v>
      </c>
      <c r="AN3288">
        <v>1</v>
      </c>
    </row>
    <row r="3289" spans="1:40" x14ac:dyDescent="0.45">
      <c r="A3289" t="s">
        <v>33491</v>
      </c>
      <c r="B3289" t="s">
        <v>33492</v>
      </c>
      <c r="C3289" t="s">
        <v>33493</v>
      </c>
      <c r="D3289" t="s">
        <v>68</v>
      </c>
      <c r="E3289" t="s">
        <v>69</v>
      </c>
      <c r="F3289">
        <v>0</v>
      </c>
      <c r="G3289" t="s">
        <v>51</v>
      </c>
      <c r="H3289" t="s">
        <v>44</v>
      </c>
      <c r="I3289" t="s">
        <v>451</v>
      </c>
      <c r="J3289" t="s">
        <v>452</v>
      </c>
      <c r="K3289" t="s">
        <v>30839</v>
      </c>
      <c r="L3289">
        <v>1</v>
      </c>
      <c r="M3289" s="1">
        <v>40179</v>
      </c>
      <c r="N3289" s="3">
        <v>43840</v>
      </c>
      <c r="O3289" t="s">
        <v>87</v>
      </c>
      <c r="P3289">
        <v>2010</v>
      </c>
      <c r="Q3289" s="1">
        <v>40514</v>
      </c>
      <c r="R3289" s="1">
        <v>40514</v>
      </c>
      <c r="S3289">
        <v>0</v>
      </c>
      <c r="T3289">
        <v>0</v>
      </c>
      <c r="U3289">
        <v>0</v>
      </c>
      <c r="V3289">
        <v>0</v>
      </c>
      <c r="W3289">
        <v>0</v>
      </c>
      <c r="X3289">
        <v>25000</v>
      </c>
      <c r="Y3289">
        <v>0</v>
      </c>
      <c r="Z3289">
        <v>0</v>
      </c>
      <c r="AA3289">
        <v>0</v>
      </c>
      <c r="AB3289">
        <v>0</v>
      </c>
      <c r="AC3289">
        <v>0</v>
      </c>
      <c r="AD3289">
        <v>0</v>
      </c>
      <c r="AE3289">
        <v>0</v>
      </c>
      <c r="AF3289">
        <v>0</v>
      </c>
      <c r="AG3289">
        <v>0</v>
      </c>
      <c r="AH3289">
        <v>0</v>
      </c>
      <c r="AI3289">
        <v>0</v>
      </c>
      <c r="AJ3289">
        <v>0</v>
      </c>
      <c r="AK3289">
        <v>0</v>
      </c>
      <c r="AL3289">
        <v>0</v>
      </c>
      <c r="AM3289">
        <v>0</v>
      </c>
      <c r="AN3289">
        <v>1</v>
      </c>
    </row>
    <row r="3290" spans="1:40" x14ac:dyDescent="0.45">
      <c r="A3290" t="s">
        <v>66175</v>
      </c>
      <c r="B3290" t="s">
        <v>66176</v>
      </c>
      <c r="C3290" t="s">
        <v>66177</v>
      </c>
      <c r="D3290" t="s">
        <v>68</v>
      </c>
      <c r="E3290" t="s">
        <v>69</v>
      </c>
      <c r="F3290">
        <v>0</v>
      </c>
      <c r="G3290" t="s">
        <v>51</v>
      </c>
      <c r="H3290" t="s">
        <v>44</v>
      </c>
      <c r="I3290" t="s">
        <v>451</v>
      </c>
      <c r="J3290" t="s">
        <v>452</v>
      </c>
      <c r="K3290" t="s">
        <v>3294</v>
      </c>
      <c r="L3290">
        <v>1</v>
      </c>
      <c r="M3290" s="1">
        <v>41487</v>
      </c>
      <c r="N3290" s="3">
        <v>44056</v>
      </c>
      <c r="O3290" t="s">
        <v>190</v>
      </c>
      <c r="P3290">
        <v>2013</v>
      </c>
      <c r="Q3290" s="1">
        <v>41652</v>
      </c>
      <c r="R3290" s="1">
        <v>41652</v>
      </c>
      <c r="S3290">
        <v>25000</v>
      </c>
      <c r="T3290">
        <v>0</v>
      </c>
      <c r="U3290">
        <v>0</v>
      </c>
      <c r="V3290">
        <v>0</v>
      </c>
      <c r="W3290">
        <v>0</v>
      </c>
      <c r="X3290">
        <v>0</v>
      </c>
      <c r="Y3290">
        <v>0</v>
      </c>
      <c r="Z3290">
        <v>0</v>
      </c>
      <c r="AA3290">
        <v>0</v>
      </c>
      <c r="AB3290">
        <v>0</v>
      </c>
      <c r="AC3290">
        <v>0</v>
      </c>
      <c r="AD3290">
        <v>0</v>
      </c>
      <c r="AE3290">
        <v>0</v>
      </c>
      <c r="AF3290">
        <v>0</v>
      </c>
      <c r="AG3290">
        <v>0</v>
      </c>
      <c r="AH3290">
        <v>0</v>
      </c>
      <c r="AI3290">
        <v>0</v>
      </c>
      <c r="AJ3290">
        <v>0</v>
      </c>
      <c r="AK3290">
        <v>0</v>
      </c>
      <c r="AL3290">
        <v>0</v>
      </c>
      <c r="AM3290">
        <v>0</v>
      </c>
      <c r="AN3290">
        <v>1</v>
      </c>
    </row>
    <row r="3291" spans="1:40" x14ac:dyDescent="0.45">
      <c r="A3291" t="s">
        <v>70092</v>
      </c>
      <c r="B3291" t="s">
        <v>70093</v>
      </c>
      <c r="C3291" t="s">
        <v>70094</v>
      </c>
      <c r="D3291" t="s">
        <v>68</v>
      </c>
      <c r="E3291" t="s">
        <v>69</v>
      </c>
      <c r="F3291">
        <v>0</v>
      </c>
      <c r="G3291" t="s">
        <v>51</v>
      </c>
      <c r="H3291" t="s">
        <v>44</v>
      </c>
      <c r="I3291" t="s">
        <v>451</v>
      </c>
      <c r="J3291" t="s">
        <v>1506</v>
      </c>
      <c r="K3291" t="s">
        <v>1506</v>
      </c>
      <c r="L3291">
        <v>1</v>
      </c>
      <c r="M3291" s="1">
        <v>40330</v>
      </c>
      <c r="N3291" s="3">
        <v>43992</v>
      </c>
      <c r="O3291" t="s">
        <v>619</v>
      </c>
      <c r="P3291">
        <v>2010</v>
      </c>
      <c r="Q3291" s="1">
        <v>40848</v>
      </c>
      <c r="R3291" s="1">
        <v>40848</v>
      </c>
      <c r="S3291">
        <v>25000</v>
      </c>
      <c r="T3291">
        <v>0</v>
      </c>
      <c r="U3291">
        <v>0</v>
      </c>
      <c r="V3291">
        <v>0</v>
      </c>
      <c r="W3291">
        <v>0</v>
      </c>
      <c r="X3291">
        <v>0</v>
      </c>
      <c r="Y3291">
        <v>0</v>
      </c>
      <c r="Z3291">
        <v>0</v>
      </c>
      <c r="AA3291">
        <v>0</v>
      </c>
      <c r="AB3291">
        <v>0</v>
      </c>
      <c r="AC3291">
        <v>0</v>
      </c>
      <c r="AD3291">
        <v>0</v>
      </c>
      <c r="AE3291">
        <v>0</v>
      </c>
      <c r="AF3291">
        <v>0</v>
      </c>
      <c r="AG3291">
        <v>0</v>
      </c>
      <c r="AH3291">
        <v>0</v>
      </c>
      <c r="AI3291">
        <v>0</v>
      </c>
      <c r="AJ3291">
        <v>0</v>
      </c>
      <c r="AK3291">
        <v>0</v>
      </c>
      <c r="AL3291">
        <v>0</v>
      </c>
      <c r="AM3291">
        <v>0</v>
      </c>
      <c r="AN3291">
        <v>1</v>
      </c>
    </row>
    <row r="3292" spans="1:40" x14ac:dyDescent="0.45">
      <c r="A3292" t="s">
        <v>37742</v>
      </c>
      <c r="B3292" t="s">
        <v>37743</v>
      </c>
      <c r="C3292" t="s">
        <v>37744</v>
      </c>
      <c r="D3292" t="s">
        <v>37745</v>
      </c>
      <c r="E3292" t="s">
        <v>4219</v>
      </c>
      <c r="F3292">
        <v>0</v>
      </c>
      <c r="G3292" t="s">
        <v>51</v>
      </c>
      <c r="H3292" t="s">
        <v>44</v>
      </c>
      <c r="I3292" t="s">
        <v>678</v>
      </c>
      <c r="J3292" t="s">
        <v>679</v>
      </c>
      <c r="K3292" t="s">
        <v>30714</v>
      </c>
      <c r="L3292">
        <v>1</v>
      </c>
      <c r="M3292" s="1">
        <v>40179</v>
      </c>
      <c r="N3292" s="3">
        <v>43840</v>
      </c>
      <c r="O3292" t="s">
        <v>87</v>
      </c>
      <c r="P3292">
        <v>2010</v>
      </c>
      <c r="Q3292" s="1">
        <v>40117</v>
      </c>
      <c r="R3292" s="1">
        <v>40117</v>
      </c>
      <c r="S3292">
        <v>0</v>
      </c>
      <c r="T3292">
        <v>0</v>
      </c>
      <c r="U3292">
        <v>0</v>
      </c>
      <c r="V3292">
        <v>0</v>
      </c>
      <c r="W3292">
        <v>25000</v>
      </c>
      <c r="X3292">
        <v>0</v>
      </c>
      <c r="Y3292">
        <v>0</v>
      </c>
      <c r="Z3292">
        <v>0</v>
      </c>
      <c r="AA3292">
        <v>0</v>
      </c>
      <c r="AB3292">
        <v>0</v>
      </c>
      <c r="AC3292">
        <v>0</v>
      </c>
      <c r="AD3292">
        <v>0</v>
      </c>
      <c r="AE3292">
        <v>0</v>
      </c>
      <c r="AF3292">
        <v>0</v>
      </c>
      <c r="AG3292">
        <v>0</v>
      </c>
      <c r="AH3292">
        <v>0</v>
      </c>
      <c r="AI3292">
        <v>0</v>
      </c>
      <c r="AJ3292">
        <v>0</v>
      </c>
      <c r="AK3292">
        <v>0</v>
      </c>
      <c r="AL3292">
        <v>0</v>
      </c>
      <c r="AM3292">
        <v>0</v>
      </c>
      <c r="AN3292">
        <v>1</v>
      </c>
    </row>
    <row r="3293" spans="1:40" x14ac:dyDescent="0.45">
      <c r="A3293" t="s">
        <v>64663</v>
      </c>
      <c r="B3293" t="s">
        <v>64664</v>
      </c>
      <c r="C3293" t="s">
        <v>64665</v>
      </c>
      <c r="D3293" t="s">
        <v>14877</v>
      </c>
      <c r="E3293" t="s">
        <v>3125</v>
      </c>
      <c r="F3293">
        <v>0</v>
      </c>
      <c r="G3293" t="s">
        <v>51</v>
      </c>
      <c r="H3293" t="s">
        <v>44</v>
      </c>
      <c r="I3293" t="s">
        <v>3185</v>
      </c>
      <c r="J3293" t="s">
        <v>365</v>
      </c>
      <c r="K3293" t="s">
        <v>3186</v>
      </c>
      <c r="L3293">
        <v>1</v>
      </c>
      <c r="M3293" s="1">
        <v>40909</v>
      </c>
      <c r="N3293" s="3">
        <v>43842</v>
      </c>
      <c r="O3293" t="s">
        <v>94</v>
      </c>
      <c r="P3293">
        <v>2012</v>
      </c>
      <c r="Q3293" s="1">
        <v>41674</v>
      </c>
      <c r="R3293" s="1">
        <v>41674</v>
      </c>
      <c r="S3293">
        <v>25000</v>
      </c>
      <c r="T3293">
        <v>0</v>
      </c>
      <c r="U3293">
        <v>0</v>
      </c>
      <c r="V3293">
        <v>0</v>
      </c>
      <c r="W3293">
        <v>0</v>
      </c>
      <c r="X3293">
        <v>0</v>
      </c>
      <c r="Y3293">
        <v>0</v>
      </c>
      <c r="Z3293">
        <v>0</v>
      </c>
      <c r="AA3293">
        <v>0</v>
      </c>
      <c r="AB3293">
        <v>0</v>
      </c>
      <c r="AC3293">
        <v>0</v>
      </c>
      <c r="AD3293">
        <v>0</v>
      </c>
      <c r="AE3293">
        <v>0</v>
      </c>
      <c r="AF3293">
        <v>0</v>
      </c>
      <c r="AG3293">
        <v>0</v>
      </c>
      <c r="AH3293">
        <v>0</v>
      </c>
      <c r="AI3293">
        <v>0</v>
      </c>
      <c r="AJ3293">
        <v>0</v>
      </c>
      <c r="AK3293">
        <v>0</v>
      </c>
      <c r="AL3293">
        <v>0</v>
      </c>
      <c r="AM3293">
        <v>0</v>
      </c>
      <c r="AN3293">
        <v>1</v>
      </c>
    </row>
    <row r="3294" spans="1:40" x14ac:dyDescent="0.45">
      <c r="A3294" t="s">
        <v>9933</v>
      </c>
      <c r="B3294" t="s">
        <v>9934</v>
      </c>
      <c r="C3294" t="s">
        <v>9935</v>
      </c>
      <c r="D3294" t="s">
        <v>9936</v>
      </c>
      <c r="E3294" t="s">
        <v>9937</v>
      </c>
      <c r="F3294">
        <v>0</v>
      </c>
      <c r="G3294" t="s">
        <v>51</v>
      </c>
      <c r="H3294" t="s">
        <v>44</v>
      </c>
      <c r="I3294" t="s">
        <v>70</v>
      </c>
      <c r="J3294" t="s">
        <v>1513</v>
      </c>
      <c r="K3294" t="s">
        <v>1513</v>
      </c>
      <c r="L3294">
        <v>2</v>
      </c>
      <c r="M3294" s="1">
        <v>41862</v>
      </c>
      <c r="N3294" s="3">
        <v>44057</v>
      </c>
      <c r="O3294" t="s">
        <v>166</v>
      </c>
      <c r="P3294">
        <v>2014</v>
      </c>
      <c r="Q3294" s="1">
        <v>41446</v>
      </c>
      <c r="R3294" s="1">
        <v>41827</v>
      </c>
      <c r="S3294">
        <v>20000</v>
      </c>
      <c r="T3294">
        <v>0</v>
      </c>
      <c r="U3294">
        <v>0</v>
      </c>
      <c r="V3294">
        <v>0</v>
      </c>
      <c r="W3294">
        <v>5000</v>
      </c>
      <c r="X3294">
        <v>0</v>
      </c>
      <c r="Y3294">
        <v>0</v>
      </c>
      <c r="Z3294">
        <v>0</v>
      </c>
      <c r="AA3294">
        <v>0</v>
      </c>
      <c r="AB3294">
        <v>0</v>
      </c>
      <c r="AC3294">
        <v>0</v>
      </c>
      <c r="AD3294">
        <v>0</v>
      </c>
      <c r="AE3294">
        <v>0</v>
      </c>
      <c r="AF3294">
        <v>0</v>
      </c>
      <c r="AG3294">
        <v>0</v>
      </c>
      <c r="AH3294">
        <v>0</v>
      </c>
      <c r="AI3294">
        <v>0</v>
      </c>
      <c r="AJ3294">
        <v>0</v>
      </c>
      <c r="AK3294">
        <v>0</v>
      </c>
      <c r="AL3294">
        <v>0</v>
      </c>
      <c r="AM3294">
        <v>0</v>
      </c>
      <c r="AN3294">
        <v>1</v>
      </c>
    </row>
    <row r="3295" spans="1:40" x14ac:dyDescent="0.45">
      <c r="A3295" t="s">
        <v>14495</v>
      </c>
      <c r="B3295" t="s">
        <v>14496</v>
      </c>
      <c r="C3295" t="s">
        <v>14497</v>
      </c>
      <c r="D3295" t="s">
        <v>14498</v>
      </c>
      <c r="E3295" t="s">
        <v>3979</v>
      </c>
      <c r="F3295">
        <v>0</v>
      </c>
      <c r="G3295" t="s">
        <v>51</v>
      </c>
      <c r="H3295" t="s">
        <v>44</v>
      </c>
      <c r="I3295" t="s">
        <v>70</v>
      </c>
      <c r="J3295" t="s">
        <v>345</v>
      </c>
      <c r="K3295" t="s">
        <v>345</v>
      </c>
      <c r="L3295">
        <v>1</v>
      </c>
      <c r="M3295" s="1">
        <v>41426</v>
      </c>
      <c r="N3295" s="3">
        <v>43995</v>
      </c>
      <c r="O3295" t="s">
        <v>266</v>
      </c>
      <c r="P3295">
        <v>2013</v>
      </c>
      <c r="Q3295" s="1">
        <v>41640</v>
      </c>
      <c r="R3295" s="1">
        <v>41640</v>
      </c>
      <c r="S3295">
        <v>0</v>
      </c>
      <c r="T3295">
        <v>0</v>
      </c>
      <c r="U3295">
        <v>0</v>
      </c>
      <c r="V3295">
        <v>0</v>
      </c>
      <c r="W3295">
        <v>0</v>
      </c>
      <c r="X3295">
        <v>0</v>
      </c>
      <c r="Y3295">
        <v>0</v>
      </c>
      <c r="Z3295">
        <v>25000</v>
      </c>
      <c r="AA3295">
        <v>0</v>
      </c>
      <c r="AB3295">
        <v>0</v>
      </c>
      <c r="AC3295">
        <v>0</v>
      </c>
      <c r="AD3295">
        <v>0</v>
      </c>
      <c r="AE3295">
        <v>0</v>
      </c>
      <c r="AF3295">
        <v>0</v>
      </c>
      <c r="AG3295">
        <v>0</v>
      </c>
      <c r="AH3295">
        <v>0</v>
      </c>
      <c r="AI3295">
        <v>0</v>
      </c>
      <c r="AJ3295">
        <v>0</v>
      </c>
      <c r="AK3295">
        <v>0</v>
      </c>
      <c r="AL3295">
        <v>0</v>
      </c>
      <c r="AM3295">
        <v>0</v>
      </c>
      <c r="AN3295">
        <v>1</v>
      </c>
    </row>
    <row r="3296" spans="1:40" x14ac:dyDescent="0.45">
      <c r="A3296" t="s">
        <v>41205</v>
      </c>
      <c r="B3296" t="s">
        <v>41206</v>
      </c>
      <c r="C3296" t="s">
        <v>41207</v>
      </c>
      <c r="D3296" t="s">
        <v>198</v>
      </c>
      <c r="E3296" t="s">
        <v>199</v>
      </c>
      <c r="F3296">
        <v>0</v>
      </c>
      <c r="G3296" t="s">
        <v>51</v>
      </c>
      <c r="H3296" t="s">
        <v>44</v>
      </c>
      <c r="I3296" t="s">
        <v>70</v>
      </c>
      <c r="J3296" t="s">
        <v>1513</v>
      </c>
      <c r="K3296" t="s">
        <v>1513</v>
      </c>
      <c r="L3296">
        <v>1</v>
      </c>
      <c r="M3296" s="1">
        <v>35431</v>
      </c>
      <c r="N3296" s="2">
        <v>35431</v>
      </c>
      <c r="O3296" t="s">
        <v>783</v>
      </c>
      <c r="P3296">
        <v>1997</v>
      </c>
      <c r="Q3296" s="1">
        <v>41169</v>
      </c>
      <c r="R3296" s="1">
        <v>41169</v>
      </c>
      <c r="S3296">
        <v>0</v>
      </c>
      <c r="T3296">
        <v>25000</v>
      </c>
      <c r="U3296">
        <v>0</v>
      </c>
      <c r="V3296">
        <v>0</v>
      </c>
      <c r="W3296">
        <v>0</v>
      </c>
      <c r="X3296">
        <v>0</v>
      </c>
      <c r="Y3296">
        <v>0</v>
      </c>
      <c r="Z3296">
        <v>0</v>
      </c>
      <c r="AA3296">
        <v>0</v>
      </c>
      <c r="AB3296">
        <v>0</v>
      </c>
      <c r="AC3296">
        <v>0</v>
      </c>
      <c r="AD3296">
        <v>0</v>
      </c>
      <c r="AE3296">
        <v>0</v>
      </c>
      <c r="AF3296">
        <v>0</v>
      </c>
      <c r="AG3296">
        <v>0</v>
      </c>
      <c r="AH3296">
        <v>0</v>
      </c>
      <c r="AI3296">
        <v>0</v>
      </c>
      <c r="AJ3296">
        <v>0</v>
      </c>
      <c r="AK3296">
        <v>0</v>
      </c>
      <c r="AL3296">
        <v>0</v>
      </c>
      <c r="AM3296">
        <v>0</v>
      </c>
      <c r="AN3296">
        <v>1</v>
      </c>
    </row>
    <row r="3297" spans="1:40" x14ac:dyDescent="0.45">
      <c r="A3297" t="s">
        <v>51583</v>
      </c>
      <c r="B3297" t="s">
        <v>51584</v>
      </c>
      <c r="C3297" t="s">
        <v>51585</v>
      </c>
      <c r="D3297" t="s">
        <v>68</v>
      </c>
      <c r="E3297" t="s">
        <v>69</v>
      </c>
      <c r="F3297">
        <v>0</v>
      </c>
      <c r="G3297" t="s">
        <v>51</v>
      </c>
      <c r="H3297" t="s">
        <v>44</v>
      </c>
      <c r="I3297" t="s">
        <v>70</v>
      </c>
      <c r="J3297" t="s">
        <v>1513</v>
      </c>
      <c r="K3297" t="s">
        <v>1513</v>
      </c>
      <c r="L3297">
        <v>1</v>
      </c>
      <c r="M3297" s="1">
        <v>33239</v>
      </c>
      <c r="N3297" s="2">
        <v>33239</v>
      </c>
      <c r="O3297" t="s">
        <v>280</v>
      </c>
      <c r="P3297">
        <v>1991</v>
      </c>
      <c r="Q3297" s="1">
        <v>39994</v>
      </c>
      <c r="R3297" s="1">
        <v>39994</v>
      </c>
      <c r="S3297">
        <v>0</v>
      </c>
      <c r="T3297">
        <v>25000</v>
      </c>
      <c r="U3297">
        <v>0</v>
      </c>
      <c r="V3297">
        <v>0</v>
      </c>
      <c r="W3297">
        <v>0</v>
      </c>
      <c r="X3297">
        <v>0</v>
      </c>
      <c r="Y3297">
        <v>0</v>
      </c>
      <c r="Z3297">
        <v>0</v>
      </c>
      <c r="AA3297">
        <v>0</v>
      </c>
      <c r="AB3297">
        <v>0</v>
      </c>
      <c r="AC3297">
        <v>0</v>
      </c>
      <c r="AD3297">
        <v>0</v>
      </c>
      <c r="AE3297">
        <v>0</v>
      </c>
      <c r="AF3297">
        <v>0</v>
      </c>
      <c r="AG3297">
        <v>0</v>
      </c>
      <c r="AH3297">
        <v>0</v>
      </c>
      <c r="AI3297">
        <v>0</v>
      </c>
      <c r="AJ3297">
        <v>0</v>
      </c>
      <c r="AK3297">
        <v>0</v>
      </c>
      <c r="AL3297">
        <v>0</v>
      </c>
      <c r="AM3297">
        <v>0</v>
      </c>
      <c r="AN3297">
        <v>1</v>
      </c>
    </row>
    <row r="3298" spans="1:40" x14ac:dyDescent="0.45">
      <c r="A3298" t="s">
        <v>32065</v>
      </c>
      <c r="B3298" t="s">
        <v>32066</v>
      </c>
      <c r="C3298" t="s">
        <v>32067</v>
      </c>
      <c r="D3298" t="s">
        <v>8624</v>
      </c>
      <c r="E3298" t="s">
        <v>178</v>
      </c>
      <c r="F3298">
        <v>0</v>
      </c>
      <c r="G3298" t="s">
        <v>75</v>
      </c>
      <c r="H3298" t="s">
        <v>44</v>
      </c>
      <c r="I3298" t="s">
        <v>369</v>
      </c>
      <c r="J3298" t="s">
        <v>370</v>
      </c>
      <c r="K3298" t="s">
        <v>2811</v>
      </c>
      <c r="L3298">
        <v>1</v>
      </c>
      <c r="M3298" s="1">
        <v>40817</v>
      </c>
      <c r="N3298" s="3">
        <v>44115</v>
      </c>
      <c r="O3298" t="s">
        <v>72</v>
      </c>
      <c r="P3298">
        <v>2011</v>
      </c>
      <c r="Q3298" s="1">
        <v>40817</v>
      </c>
      <c r="R3298" s="1">
        <v>40817</v>
      </c>
      <c r="S3298">
        <v>25000</v>
      </c>
      <c r="T3298">
        <v>0</v>
      </c>
      <c r="U3298">
        <v>0</v>
      </c>
      <c r="V3298">
        <v>0</v>
      </c>
      <c r="W3298">
        <v>0</v>
      </c>
      <c r="X3298">
        <v>0</v>
      </c>
      <c r="Y3298">
        <v>0</v>
      </c>
      <c r="Z3298">
        <v>0</v>
      </c>
      <c r="AA3298">
        <v>0</v>
      </c>
      <c r="AB3298">
        <v>0</v>
      </c>
      <c r="AC3298">
        <v>0</v>
      </c>
      <c r="AD3298">
        <v>0</v>
      </c>
      <c r="AE3298">
        <v>0</v>
      </c>
      <c r="AF3298">
        <v>0</v>
      </c>
      <c r="AG3298">
        <v>0</v>
      </c>
      <c r="AH3298">
        <v>0</v>
      </c>
      <c r="AI3298">
        <v>0</v>
      </c>
      <c r="AJ3298">
        <v>0</v>
      </c>
      <c r="AK3298">
        <v>0</v>
      </c>
      <c r="AL3298">
        <v>0</v>
      </c>
      <c r="AM3298">
        <v>0</v>
      </c>
      <c r="AN3298">
        <v>0</v>
      </c>
    </row>
    <row r="3299" spans="1:40" x14ac:dyDescent="0.45">
      <c r="A3299" t="s">
        <v>32695</v>
      </c>
      <c r="B3299" t="s">
        <v>32696</v>
      </c>
      <c r="C3299" t="s">
        <v>32697</v>
      </c>
      <c r="D3299" t="s">
        <v>198</v>
      </c>
      <c r="E3299" t="s">
        <v>199</v>
      </c>
      <c r="F3299">
        <v>0</v>
      </c>
      <c r="G3299" t="s">
        <v>51</v>
      </c>
      <c r="H3299" t="s">
        <v>44</v>
      </c>
      <c r="I3299" t="s">
        <v>369</v>
      </c>
      <c r="J3299" t="s">
        <v>370</v>
      </c>
      <c r="K3299" t="s">
        <v>32698</v>
      </c>
      <c r="L3299">
        <v>1</v>
      </c>
      <c r="M3299" s="1">
        <v>40179</v>
      </c>
      <c r="N3299" s="3">
        <v>43840</v>
      </c>
      <c r="O3299" t="s">
        <v>87</v>
      </c>
      <c r="P3299">
        <v>2010</v>
      </c>
      <c r="Q3299" s="1">
        <v>40414</v>
      </c>
      <c r="R3299" s="1">
        <v>40414</v>
      </c>
      <c r="S3299">
        <v>0</v>
      </c>
      <c r="T3299">
        <v>25000</v>
      </c>
      <c r="U3299">
        <v>0</v>
      </c>
      <c r="V3299">
        <v>0</v>
      </c>
      <c r="W3299">
        <v>0</v>
      </c>
      <c r="X3299">
        <v>0</v>
      </c>
      <c r="Y3299">
        <v>0</v>
      </c>
      <c r="Z3299">
        <v>0</v>
      </c>
      <c r="AA3299">
        <v>0</v>
      </c>
      <c r="AB3299">
        <v>0</v>
      </c>
      <c r="AC3299">
        <v>0</v>
      </c>
      <c r="AD3299">
        <v>0</v>
      </c>
      <c r="AE3299">
        <v>0</v>
      </c>
      <c r="AF3299">
        <v>0</v>
      </c>
      <c r="AG3299">
        <v>0</v>
      </c>
      <c r="AH3299">
        <v>0</v>
      </c>
      <c r="AI3299">
        <v>0</v>
      </c>
      <c r="AJ3299">
        <v>0</v>
      </c>
      <c r="AK3299">
        <v>0</v>
      </c>
      <c r="AL3299">
        <v>0</v>
      </c>
      <c r="AM3299">
        <v>0</v>
      </c>
      <c r="AN3299">
        <v>1</v>
      </c>
    </row>
    <row r="3300" spans="1:40" x14ac:dyDescent="0.45">
      <c r="A3300" t="s">
        <v>45963</v>
      </c>
      <c r="B3300" t="s">
        <v>45964</v>
      </c>
      <c r="C3300" t="s">
        <v>45965</v>
      </c>
      <c r="D3300" t="s">
        <v>45966</v>
      </c>
      <c r="E3300" t="s">
        <v>3270</v>
      </c>
      <c r="F3300">
        <v>0</v>
      </c>
      <c r="G3300" t="s">
        <v>51</v>
      </c>
      <c r="H3300" t="s">
        <v>44</v>
      </c>
      <c r="I3300" t="s">
        <v>369</v>
      </c>
      <c r="J3300" t="s">
        <v>370</v>
      </c>
      <c r="K3300" t="s">
        <v>370</v>
      </c>
      <c r="L3300">
        <v>1</v>
      </c>
      <c r="M3300" s="1">
        <v>40544</v>
      </c>
      <c r="N3300" s="3">
        <v>43841</v>
      </c>
      <c r="O3300" t="s">
        <v>311</v>
      </c>
      <c r="P3300">
        <v>2011</v>
      </c>
      <c r="Q3300" s="1">
        <v>40801</v>
      </c>
      <c r="R3300" s="1">
        <v>40801</v>
      </c>
      <c r="S3300">
        <v>25000</v>
      </c>
      <c r="T3300">
        <v>0</v>
      </c>
      <c r="U3300">
        <v>0</v>
      </c>
      <c r="V3300">
        <v>0</v>
      </c>
      <c r="W3300">
        <v>0</v>
      </c>
      <c r="X3300">
        <v>0</v>
      </c>
      <c r="Y3300">
        <v>0</v>
      </c>
      <c r="Z3300">
        <v>0</v>
      </c>
      <c r="AA3300">
        <v>0</v>
      </c>
      <c r="AB3300">
        <v>0</v>
      </c>
      <c r="AC3300">
        <v>0</v>
      </c>
      <c r="AD3300">
        <v>0</v>
      </c>
      <c r="AE3300">
        <v>0</v>
      </c>
      <c r="AF3300">
        <v>0</v>
      </c>
      <c r="AG3300">
        <v>0</v>
      </c>
      <c r="AH3300">
        <v>0</v>
      </c>
      <c r="AI3300">
        <v>0</v>
      </c>
      <c r="AJ3300">
        <v>0</v>
      </c>
      <c r="AK3300">
        <v>0</v>
      </c>
      <c r="AL3300">
        <v>0</v>
      </c>
      <c r="AM3300">
        <v>0</v>
      </c>
      <c r="AN3300">
        <v>1</v>
      </c>
    </row>
    <row r="3301" spans="1:40" x14ac:dyDescent="0.45">
      <c r="A3301" t="s">
        <v>57442</v>
      </c>
      <c r="B3301" t="s">
        <v>57443</v>
      </c>
      <c r="C3301" t="s">
        <v>57444</v>
      </c>
      <c r="D3301" t="s">
        <v>57445</v>
      </c>
      <c r="E3301" t="s">
        <v>18173</v>
      </c>
      <c r="F3301">
        <v>0</v>
      </c>
      <c r="G3301" t="s">
        <v>51</v>
      </c>
      <c r="H3301" t="s">
        <v>44</v>
      </c>
      <c r="I3301" t="s">
        <v>369</v>
      </c>
      <c r="J3301" t="s">
        <v>370</v>
      </c>
      <c r="K3301" t="s">
        <v>370</v>
      </c>
      <c r="L3301">
        <v>1</v>
      </c>
      <c r="M3301" s="1">
        <v>39965</v>
      </c>
      <c r="N3301" s="3">
        <v>43991</v>
      </c>
      <c r="O3301" t="s">
        <v>188</v>
      </c>
      <c r="P3301">
        <v>2009</v>
      </c>
      <c r="Q3301" s="1">
        <v>41571</v>
      </c>
      <c r="R3301" s="1">
        <v>41571</v>
      </c>
      <c r="S3301">
        <v>0</v>
      </c>
      <c r="T3301">
        <v>25000</v>
      </c>
      <c r="U3301">
        <v>0</v>
      </c>
      <c r="V3301">
        <v>0</v>
      </c>
      <c r="W3301">
        <v>0</v>
      </c>
      <c r="X3301">
        <v>0</v>
      </c>
      <c r="Y3301">
        <v>0</v>
      </c>
      <c r="Z3301">
        <v>0</v>
      </c>
      <c r="AA3301">
        <v>0</v>
      </c>
      <c r="AB3301">
        <v>0</v>
      </c>
      <c r="AC3301">
        <v>0</v>
      </c>
      <c r="AD3301">
        <v>0</v>
      </c>
      <c r="AE3301">
        <v>0</v>
      </c>
      <c r="AF3301">
        <v>0</v>
      </c>
      <c r="AG3301">
        <v>0</v>
      </c>
      <c r="AH3301">
        <v>0</v>
      </c>
      <c r="AI3301">
        <v>0</v>
      </c>
      <c r="AJ3301">
        <v>0</v>
      </c>
      <c r="AK3301">
        <v>0</v>
      </c>
      <c r="AL3301">
        <v>0</v>
      </c>
      <c r="AM3301">
        <v>0</v>
      </c>
      <c r="AN3301">
        <v>1</v>
      </c>
    </row>
    <row r="3302" spans="1:40" x14ac:dyDescent="0.45">
      <c r="A3302" t="s">
        <v>59365</v>
      </c>
      <c r="B3302" t="s">
        <v>59366</v>
      </c>
      <c r="C3302" t="s">
        <v>59367</v>
      </c>
      <c r="D3302" t="s">
        <v>59368</v>
      </c>
      <c r="E3302" t="s">
        <v>1919</v>
      </c>
      <c r="F3302">
        <v>0</v>
      </c>
      <c r="G3302" t="s">
        <v>51</v>
      </c>
      <c r="H3302" t="s">
        <v>44</v>
      </c>
      <c r="I3302" t="s">
        <v>369</v>
      </c>
      <c r="J3302" t="s">
        <v>370</v>
      </c>
      <c r="K3302" t="s">
        <v>370</v>
      </c>
      <c r="L3302">
        <v>1</v>
      </c>
      <c r="M3302" s="1">
        <v>41275</v>
      </c>
      <c r="N3302" s="3">
        <v>43843</v>
      </c>
      <c r="O3302" t="s">
        <v>117</v>
      </c>
      <c r="P3302">
        <v>2013</v>
      </c>
      <c r="Q3302" s="1">
        <v>41550</v>
      </c>
      <c r="R3302" s="1">
        <v>41550</v>
      </c>
      <c r="S3302">
        <v>25000</v>
      </c>
      <c r="T3302">
        <v>0</v>
      </c>
      <c r="U3302">
        <v>0</v>
      </c>
      <c r="V3302">
        <v>0</v>
      </c>
      <c r="W3302">
        <v>0</v>
      </c>
      <c r="X3302">
        <v>0</v>
      </c>
      <c r="Y3302">
        <v>0</v>
      </c>
      <c r="Z3302">
        <v>0</v>
      </c>
      <c r="AA3302">
        <v>0</v>
      </c>
      <c r="AB3302">
        <v>0</v>
      </c>
      <c r="AC3302">
        <v>0</v>
      </c>
      <c r="AD3302">
        <v>0</v>
      </c>
      <c r="AE3302">
        <v>0</v>
      </c>
      <c r="AF3302">
        <v>0</v>
      </c>
      <c r="AG3302">
        <v>0</v>
      </c>
      <c r="AH3302">
        <v>0</v>
      </c>
      <c r="AI3302">
        <v>0</v>
      </c>
      <c r="AJ3302">
        <v>0</v>
      </c>
      <c r="AK3302">
        <v>0</v>
      </c>
      <c r="AL3302">
        <v>0</v>
      </c>
      <c r="AM3302">
        <v>0</v>
      </c>
      <c r="AN3302">
        <v>1</v>
      </c>
    </row>
    <row r="3303" spans="1:40" x14ac:dyDescent="0.45">
      <c r="A3303" t="s">
        <v>8271</v>
      </c>
      <c r="B3303" t="s">
        <v>8272</v>
      </c>
      <c r="C3303" t="s">
        <v>8273</v>
      </c>
      <c r="D3303" t="s">
        <v>8274</v>
      </c>
      <c r="E3303" t="s">
        <v>2664</v>
      </c>
      <c r="F3303">
        <v>0</v>
      </c>
      <c r="G3303" t="s">
        <v>51</v>
      </c>
      <c r="H3303" t="s">
        <v>44</v>
      </c>
      <c r="I3303" t="s">
        <v>84</v>
      </c>
      <c r="J3303" t="s">
        <v>219</v>
      </c>
      <c r="K3303" t="s">
        <v>219</v>
      </c>
      <c r="L3303">
        <v>3</v>
      </c>
      <c r="M3303" s="1">
        <v>39448</v>
      </c>
      <c r="N3303" s="3">
        <v>43838</v>
      </c>
      <c r="O3303" t="s">
        <v>133</v>
      </c>
      <c r="P3303">
        <v>2008</v>
      </c>
      <c r="Q3303" s="1">
        <v>40695</v>
      </c>
      <c r="R3303" s="1">
        <v>41030</v>
      </c>
      <c r="S3303">
        <v>25000</v>
      </c>
      <c r="T3303">
        <v>0</v>
      </c>
      <c r="U3303">
        <v>0</v>
      </c>
      <c r="V3303">
        <v>0</v>
      </c>
      <c r="W3303">
        <v>0</v>
      </c>
      <c r="X3303">
        <v>0</v>
      </c>
      <c r="Y3303">
        <v>0</v>
      </c>
      <c r="Z3303">
        <v>0</v>
      </c>
      <c r="AA3303">
        <v>0</v>
      </c>
      <c r="AB3303">
        <v>0</v>
      </c>
      <c r="AC3303">
        <v>0</v>
      </c>
      <c r="AD3303">
        <v>0</v>
      </c>
      <c r="AE3303">
        <v>0</v>
      </c>
      <c r="AF3303">
        <v>0</v>
      </c>
      <c r="AG3303">
        <v>0</v>
      </c>
      <c r="AH3303">
        <v>0</v>
      </c>
      <c r="AI3303">
        <v>0</v>
      </c>
      <c r="AJ3303">
        <v>0</v>
      </c>
      <c r="AK3303">
        <v>0</v>
      </c>
      <c r="AL3303">
        <v>0</v>
      </c>
      <c r="AM3303">
        <v>0</v>
      </c>
      <c r="AN3303">
        <v>1</v>
      </c>
    </row>
    <row r="3304" spans="1:40" x14ac:dyDescent="0.45">
      <c r="A3304" t="s">
        <v>36651</v>
      </c>
      <c r="B3304" t="s">
        <v>36652</v>
      </c>
      <c r="C3304" t="s">
        <v>36653</v>
      </c>
      <c r="D3304" t="s">
        <v>36654</v>
      </c>
      <c r="E3304" t="s">
        <v>931</v>
      </c>
      <c r="F3304">
        <v>0</v>
      </c>
      <c r="G3304" t="s">
        <v>51</v>
      </c>
      <c r="H3304" t="s">
        <v>44</v>
      </c>
      <c r="I3304" t="s">
        <v>84</v>
      </c>
      <c r="J3304" t="s">
        <v>219</v>
      </c>
      <c r="K3304" t="s">
        <v>219</v>
      </c>
      <c r="L3304">
        <v>1</v>
      </c>
      <c r="M3304" s="1">
        <v>40360</v>
      </c>
      <c r="N3304" s="3">
        <v>44022</v>
      </c>
      <c r="O3304" t="s">
        <v>143</v>
      </c>
      <c r="P3304">
        <v>2010</v>
      </c>
      <c r="Q3304" s="1">
        <v>40695</v>
      </c>
      <c r="R3304" s="1">
        <v>40695</v>
      </c>
      <c r="S3304">
        <v>25000</v>
      </c>
      <c r="T3304">
        <v>0</v>
      </c>
      <c r="U3304">
        <v>0</v>
      </c>
      <c r="V3304">
        <v>0</v>
      </c>
      <c r="W3304">
        <v>0</v>
      </c>
      <c r="X3304">
        <v>0</v>
      </c>
      <c r="Y3304">
        <v>0</v>
      </c>
      <c r="Z3304">
        <v>0</v>
      </c>
      <c r="AA3304">
        <v>0</v>
      </c>
      <c r="AB3304">
        <v>0</v>
      </c>
      <c r="AC3304">
        <v>0</v>
      </c>
      <c r="AD3304">
        <v>0</v>
      </c>
      <c r="AE3304">
        <v>0</v>
      </c>
      <c r="AF3304">
        <v>0</v>
      </c>
      <c r="AG3304">
        <v>0</v>
      </c>
      <c r="AH3304">
        <v>0</v>
      </c>
      <c r="AI3304">
        <v>0</v>
      </c>
      <c r="AJ3304">
        <v>0</v>
      </c>
      <c r="AK3304">
        <v>0</v>
      </c>
      <c r="AL3304">
        <v>0</v>
      </c>
      <c r="AM3304">
        <v>0</v>
      </c>
      <c r="AN3304">
        <v>1</v>
      </c>
    </row>
    <row r="3305" spans="1:40" x14ac:dyDescent="0.45">
      <c r="A3305" t="s">
        <v>43675</v>
      </c>
      <c r="B3305" t="s">
        <v>43676</v>
      </c>
      <c r="C3305" t="s">
        <v>43677</v>
      </c>
      <c r="D3305" t="s">
        <v>43678</v>
      </c>
      <c r="E3305" t="s">
        <v>210</v>
      </c>
      <c r="F3305">
        <v>0</v>
      </c>
      <c r="G3305" t="s">
        <v>51</v>
      </c>
      <c r="H3305" t="s">
        <v>44</v>
      </c>
      <c r="I3305" t="s">
        <v>84</v>
      </c>
      <c r="J3305" t="s">
        <v>219</v>
      </c>
      <c r="K3305" t="s">
        <v>219</v>
      </c>
      <c r="L3305">
        <v>1</v>
      </c>
      <c r="M3305" s="1">
        <v>40026</v>
      </c>
      <c r="N3305" s="3">
        <v>44052</v>
      </c>
      <c r="O3305" t="s">
        <v>194</v>
      </c>
      <c r="P3305">
        <v>2009</v>
      </c>
      <c r="Q3305" s="1">
        <v>40809</v>
      </c>
      <c r="R3305" s="1">
        <v>40809</v>
      </c>
      <c r="S3305">
        <v>25000</v>
      </c>
      <c r="T3305">
        <v>0</v>
      </c>
      <c r="U3305">
        <v>0</v>
      </c>
      <c r="V3305">
        <v>0</v>
      </c>
      <c r="W3305">
        <v>0</v>
      </c>
      <c r="X3305">
        <v>0</v>
      </c>
      <c r="Y3305">
        <v>0</v>
      </c>
      <c r="Z3305">
        <v>0</v>
      </c>
      <c r="AA3305">
        <v>0</v>
      </c>
      <c r="AB3305">
        <v>0</v>
      </c>
      <c r="AC3305">
        <v>0</v>
      </c>
      <c r="AD3305">
        <v>0</v>
      </c>
      <c r="AE3305">
        <v>0</v>
      </c>
      <c r="AF3305">
        <v>0</v>
      </c>
      <c r="AG3305">
        <v>0</v>
      </c>
      <c r="AH3305">
        <v>0</v>
      </c>
      <c r="AI3305">
        <v>0</v>
      </c>
      <c r="AJ3305">
        <v>0</v>
      </c>
      <c r="AK3305">
        <v>0</v>
      </c>
      <c r="AL3305">
        <v>0</v>
      </c>
      <c r="AM3305">
        <v>0</v>
      </c>
      <c r="AN3305">
        <v>1</v>
      </c>
    </row>
    <row r="3306" spans="1:40" x14ac:dyDescent="0.45">
      <c r="A3306" t="s">
        <v>50856</v>
      </c>
      <c r="B3306" t="s">
        <v>50857</v>
      </c>
      <c r="C3306" t="s">
        <v>50858</v>
      </c>
      <c r="D3306" t="s">
        <v>50859</v>
      </c>
      <c r="E3306" t="s">
        <v>7435</v>
      </c>
      <c r="F3306">
        <v>0</v>
      </c>
      <c r="G3306" t="s">
        <v>51</v>
      </c>
      <c r="H3306" t="s">
        <v>44</v>
      </c>
      <c r="I3306" t="s">
        <v>84</v>
      </c>
      <c r="J3306" t="s">
        <v>219</v>
      </c>
      <c r="K3306" t="s">
        <v>219</v>
      </c>
      <c r="L3306">
        <v>1</v>
      </c>
      <c r="M3306" s="1">
        <v>41228</v>
      </c>
      <c r="N3306" s="3">
        <v>44147</v>
      </c>
      <c r="O3306" t="s">
        <v>58</v>
      </c>
      <c r="P3306">
        <v>2012</v>
      </c>
      <c r="Q3306" s="1">
        <v>41835</v>
      </c>
      <c r="R3306" s="1">
        <v>41835</v>
      </c>
      <c r="S3306">
        <v>0</v>
      </c>
      <c r="T3306">
        <v>0</v>
      </c>
      <c r="U3306">
        <v>0</v>
      </c>
      <c r="V3306">
        <v>0</v>
      </c>
      <c r="W3306">
        <v>25000</v>
      </c>
      <c r="X3306">
        <v>0</v>
      </c>
      <c r="Y3306">
        <v>0</v>
      </c>
      <c r="Z3306">
        <v>0</v>
      </c>
      <c r="AA3306">
        <v>0</v>
      </c>
      <c r="AB3306">
        <v>0</v>
      </c>
      <c r="AC3306">
        <v>0</v>
      </c>
      <c r="AD3306">
        <v>0</v>
      </c>
      <c r="AE3306">
        <v>0</v>
      </c>
      <c r="AF3306">
        <v>0</v>
      </c>
      <c r="AG3306">
        <v>0</v>
      </c>
      <c r="AH3306">
        <v>0</v>
      </c>
      <c r="AI3306">
        <v>0</v>
      </c>
      <c r="AJ3306">
        <v>0</v>
      </c>
      <c r="AK3306">
        <v>0</v>
      </c>
      <c r="AL3306">
        <v>0</v>
      </c>
      <c r="AM3306">
        <v>0</v>
      </c>
      <c r="AN3306">
        <v>1</v>
      </c>
    </row>
    <row r="3307" spans="1:40" x14ac:dyDescent="0.45">
      <c r="A3307" t="s">
        <v>57953</v>
      </c>
      <c r="B3307" t="s">
        <v>57954</v>
      </c>
      <c r="C3307" t="s">
        <v>57955</v>
      </c>
      <c r="D3307" t="s">
        <v>25054</v>
      </c>
      <c r="E3307" t="s">
        <v>79</v>
      </c>
      <c r="F3307">
        <v>0</v>
      </c>
      <c r="G3307" t="s">
        <v>75</v>
      </c>
      <c r="H3307" t="s">
        <v>44</v>
      </c>
      <c r="I3307" t="s">
        <v>84</v>
      </c>
      <c r="J3307" t="s">
        <v>219</v>
      </c>
      <c r="K3307" t="s">
        <v>219</v>
      </c>
      <c r="L3307">
        <v>1</v>
      </c>
      <c r="M3307" s="1">
        <v>40238</v>
      </c>
      <c r="N3307" s="3">
        <v>43900</v>
      </c>
      <c r="O3307" t="s">
        <v>87</v>
      </c>
      <c r="P3307">
        <v>2010</v>
      </c>
      <c r="Q3307" s="1">
        <v>40238</v>
      </c>
      <c r="R3307" s="1">
        <v>40238</v>
      </c>
      <c r="S3307">
        <v>25000</v>
      </c>
      <c r="T3307">
        <v>0</v>
      </c>
      <c r="U3307">
        <v>0</v>
      </c>
      <c r="V3307">
        <v>0</v>
      </c>
      <c r="W3307">
        <v>0</v>
      </c>
      <c r="X3307">
        <v>0</v>
      </c>
      <c r="Y3307">
        <v>0</v>
      </c>
      <c r="Z3307">
        <v>0</v>
      </c>
      <c r="AA3307">
        <v>0</v>
      </c>
      <c r="AB3307">
        <v>0</v>
      </c>
      <c r="AC3307">
        <v>0</v>
      </c>
      <c r="AD3307">
        <v>0</v>
      </c>
      <c r="AE3307">
        <v>0</v>
      </c>
      <c r="AF3307">
        <v>0</v>
      </c>
      <c r="AG3307">
        <v>0</v>
      </c>
      <c r="AH3307">
        <v>0</v>
      </c>
      <c r="AI3307">
        <v>0</v>
      </c>
      <c r="AJ3307">
        <v>0</v>
      </c>
      <c r="AK3307">
        <v>0</v>
      </c>
      <c r="AL3307">
        <v>0</v>
      </c>
      <c r="AM3307">
        <v>0</v>
      </c>
      <c r="AN3307">
        <v>0</v>
      </c>
    </row>
    <row r="3308" spans="1:40" x14ac:dyDescent="0.45">
      <c r="A3308" t="s">
        <v>68724</v>
      </c>
      <c r="B3308" t="s">
        <v>68725</v>
      </c>
      <c r="C3308" t="s">
        <v>68726</v>
      </c>
      <c r="D3308" t="s">
        <v>115</v>
      </c>
      <c r="E3308" t="s">
        <v>116</v>
      </c>
      <c r="F3308">
        <v>0</v>
      </c>
      <c r="G3308" t="s">
        <v>51</v>
      </c>
      <c r="H3308" t="s">
        <v>44</v>
      </c>
      <c r="I3308" t="s">
        <v>84</v>
      </c>
      <c r="J3308" t="s">
        <v>219</v>
      </c>
      <c r="K3308" t="s">
        <v>219</v>
      </c>
      <c r="L3308">
        <v>1</v>
      </c>
      <c r="M3308" s="1">
        <v>41640</v>
      </c>
      <c r="N3308" s="3">
        <v>43844</v>
      </c>
      <c r="O3308" t="s">
        <v>67</v>
      </c>
      <c r="P3308">
        <v>2014</v>
      </c>
      <c r="Q3308" s="1">
        <v>41760</v>
      </c>
      <c r="R3308" s="1">
        <v>41760</v>
      </c>
      <c r="S3308">
        <v>25000</v>
      </c>
      <c r="T3308">
        <v>0</v>
      </c>
      <c r="U3308">
        <v>0</v>
      </c>
      <c r="V3308">
        <v>0</v>
      </c>
      <c r="W3308">
        <v>0</v>
      </c>
      <c r="X3308">
        <v>0</v>
      </c>
      <c r="Y3308">
        <v>0</v>
      </c>
      <c r="Z3308">
        <v>0</v>
      </c>
      <c r="AA3308">
        <v>0</v>
      </c>
      <c r="AB3308">
        <v>0</v>
      </c>
      <c r="AC3308">
        <v>0</v>
      </c>
      <c r="AD3308">
        <v>0</v>
      </c>
      <c r="AE3308">
        <v>0</v>
      </c>
      <c r="AF3308">
        <v>0</v>
      </c>
      <c r="AG3308">
        <v>0</v>
      </c>
      <c r="AH3308">
        <v>0</v>
      </c>
      <c r="AI3308">
        <v>0</v>
      </c>
      <c r="AJ3308">
        <v>0</v>
      </c>
      <c r="AK3308">
        <v>0</v>
      </c>
      <c r="AL3308">
        <v>0</v>
      </c>
      <c r="AM3308">
        <v>0</v>
      </c>
      <c r="AN3308">
        <v>1</v>
      </c>
    </row>
    <row r="3309" spans="1:40" x14ac:dyDescent="0.45">
      <c r="A3309" t="s">
        <v>68882</v>
      </c>
      <c r="B3309" t="s">
        <v>68883</v>
      </c>
      <c r="C3309" t="s">
        <v>68884</v>
      </c>
      <c r="D3309" t="s">
        <v>90</v>
      </c>
      <c r="E3309" t="s">
        <v>91</v>
      </c>
      <c r="F3309">
        <v>0</v>
      </c>
      <c r="G3309" t="s">
        <v>51</v>
      </c>
      <c r="H3309" t="s">
        <v>44</v>
      </c>
      <c r="I3309" t="s">
        <v>84</v>
      </c>
      <c r="J3309" t="s">
        <v>219</v>
      </c>
      <c r="K3309" t="s">
        <v>219</v>
      </c>
      <c r="L3309">
        <v>1</v>
      </c>
      <c r="M3309" s="1">
        <v>37742</v>
      </c>
      <c r="N3309" s="3">
        <v>43954</v>
      </c>
      <c r="O3309" t="s">
        <v>2199</v>
      </c>
      <c r="P3309">
        <v>2003</v>
      </c>
      <c r="Q3309" s="1">
        <v>38504</v>
      </c>
      <c r="R3309" s="1">
        <v>38504</v>
      </c>
      <c r="S3309">
        <v>0</v>
      </c>
      <c r="T3309">
        <v>0</v>
      </c>
      <c r="U3309">
        <v>0</v>
      </c>
      <c r="V3309">
        <v>0</v>
      </c>
      <c r="W3309">
        <v>0</v>
      </c>
      <c r="X3309">
        <v>25000</v>
      </c>
      <c r="Y3309">
        <v>0</v>
      </c>
      <c r="Z3309">
        <v>0</v>
      </c>
      <c r="AA3309">
        <v>0</v>
      </c>
      <c r="AB3309">
        <v>0</v>
      </c>
      <c r="AC3309">
        <v>0</v>
      </c>
      <c r="AD3309">
        <v>0</v>
      </c>
      <c r="AE3309">
        <v>0</v>
      </c>
      <c r="AF3309">
        <v>0</v>
      </c>
      <c r="AG3309">
        <v>0</v>
      </c>
      <c r="AH3309">
        <v>0</v>
      </c>
      <c r="AI3309">
        <v>0</v>
      </c>
      <c r="AJ3309">
        <v>0</v>
      </c>
      <c r="AK3309">
        <v>0</v>
      </c>
      <c r="AL3309">
        <v>0</v>
      </c>
      <c r="AM3309">
        <v>0</v>
      </c>
      <c r="AN3309">
        <v>1</v>
      </c>
    </row>
    <row r="3310" spans="1:40" x14ac:dyDescent="0.45">
      <c r="A3310" t="s">
        <v>45464</v>
      </c>
      <c r="B3310" t="s">
        <v>45465</v>
      </c>
      <c r="C3310" t="s">
        <v>45466</v>
      </c>
      <c r="D3310" t="s">
        <v>68</v>
      </c>
      <c r="E3310" t="s">
        <v>69</v>
      </c>
      <c r="F3310">
        <v>0</v>
      </c>
      <c r="G3310" t="s">
        <v>51</v>
      </c>
      <c r="H3310" t="s">
        <v>44</v>
      </c>
      <c r="I3310" t="s">
        <v>440</v>
      </c>
      <c r="J3310" t="s">
        <v>4123</v>
      </c>
      <c r="K3310" t="s">
        <v>6646</v>
      </c>
      <c r="L3310">
        <v>1</v>
      </c>
      <c r="M3310" s="1">
        <v>39814</v>
      </c>
      <c r="N3310" s="3">
        <v>43839</v>
      </c>
      <c r="O3310" t="s">
        <v>135</v>
      </c>
      <c r="P3310">
        <v>2009</v>
      </c>
      <c r="Q3310" s="1">
        <v>41654</v>
      </c>
      <c r="R3310" s="1">
        <v>41654</v>
      </c>
      <c r="S3310">
        <v>0</v>
      </c>
      <c r="T3310">
        <v>25000</v>
      </c>
      <c r="U3310">
        <v>0</v>
      </c>
      <c r="V3310">
        <v>0</v>
      </c>
      <c r="W3310">
        <v>0</v>
      </c>
      <c r="X3310">
        <v>0</v>
      </c>
      <c r="Y3310">
        <v>0</v>
      </c>
      <c r="Z3310">
        <v>0</v>
      </c>
      <c r="AA3310">
        <v>0</v>
      </c>
      <c r="AB3310">
        <v>0</v>
      </c>
      <c r="AC3310">
        <v>0</v>
      </c>
      <c r="AD3310">
        <v>0</v>
      </c>
      <c r="AE3310">
        <v>0</v>
      </c>
      <c r="AF3310">
        <v>0</v>
      </c>
      <c r="AG3310">
        <v>0</v>
      </c>
      <c r="AH3310">
        <v>0</v>
      </c>
      <c r="AI3310">
        <v>0</v>
      </c>
      <c r="AJ3310">
        <v>0</v>
      </c>
      <c r="AK3310">
        <v>0</v>
      </c>
      <c r="AL3310">
        <v>0</v>
      </c>
      <c r="AM3310">
        <v>0</v>
      </c>
      <c r="AN3310">
        <v>1</v>
      </c>
    </row>
    <row r="3311" spans="1:40" x14ac:dyDescent="0.45">
      <c r="A3311" t="s">
        <v>28873</v>
      </c>
      <c r="B3311" t="s">
        <v>28874</v>
      </c>
      <c r="C3311" t="s">
        <v>28875</v>
      </c>
      <c r="D3311" t="s">
        <v>6670</v>
      </c>
      <c r="E3311" t="s">
        <v>50</v>
      </c>
      <c r="F3311">
        <v>0</v>
      </c>
      <c r="G3311" t="s">
        <v>51</v>
      </c>
      <c r="H3311" t="s">
        <v>44</v>
      </c>
      <c r="I3311" t="s">
        <v>1353</v>
      </c>
      <c r="J3311" t="s">
        <v>1457</v>
      </c>
      <c r="K3311" t="s">
        <v>1458</v>
      </c>
      <c r="L3311">
        <v>1</v>
      </c>
      <c r="M3311" s="1">
        <v>41194</v>
      </c>
      <c r="N3311" s="3">
        <v>44116</v>
      </c>
      <c r="O3311" t="s">
        <v>58</v>
      </c>
      <c r="P3311">
        <v>2012</v>
      </c>
      <c r="Q3311" s="1">
        <v>41284</v>
      </c>
      <c r="R3311" s="1">
        <v>41284</v>
      </c>
      <c r="S3311">
        <v>25000</v>
      </c>
      <c r="T3311">
        <v>0</v>
      </c>
      <c r="U3311">
        <v>0</v>
      </c>
      <c r="V3311">
        <v>0</v>
      </c>
      <c r="W3311">
        <v>0</v>
      </c>
      <c r="X3311">
        <v>0</v>
      </c>
      <c r="Y3311">
        <v>0</v>
      </c>
      <c r="Z3311">
        <v>0</v>
      </c>
      <c r="AA3311">
        <v>0</v>
      </c>
      <c r="AB3311">
        <v>0</v>
      </c>
      <c r="AC3311">
        <v>0</v>
      </c>
      <c r="AD3311">
        <v>0</v>
      </c>
      <c r="AE3311">
        <v>0</v>
      </c>
      <c r="AF3311">
        <v>0</v>
      </c>
      <c r="AG3311">
        <v>0</v>
      </c>
      <c r="AH3311">
        <v>0</v>
      </c>
      <c r="AI3311">
        <v>0</v>
      </c>
      <c r="AJ3311">
        <v>0</v>
      </c>
      <c r="AK3311">
        <v>0</v>
      </c>
      <c r="AL3311">
        <v>0</v>
      </c>
      <c r="AM3311">
        <v>0</v>
      </c>
      <c r="AN3311">
        <v>1</v>
      </c>
    </row>
    <row r="3312" spans="1:40" x14ac:dyDescent="0.45">
      <c r="A3312" t="s">
        <v>34657</v>
      </c>
      <c r="B3312" t="s">
        <v>34658</v>
      </c>
      <c r="C3312" t="s">
        <v>34659</v>
      </c>
      <c r="D3312" t="s">
        <v>34660</v>
      </c>
      <c r="E3312" t="s">
        <v>11616</v>
      </c>
      <c r="F3312">
        <v>0</v>
      </c>
      <c r="G3312" t="s">
        <v>75</v>
      </c>
      <c r="H3312" t="s">
        <v>44</v>
      </c>
      <c r="I3312" t="s">
        <v>339</v>
      </c>
      <c r="J3312" t="s">
        <v>9246</v>
      </c>
      <c r="K3312" t="s">
        <v>9246</v>
      </c>
      <c r="L3312">
        <v>1</v>
      </c>
      <c r="M3312" s="1">
        <v>39209</v>
      </c>
      <c r="N3312" s="3">
        <v>43958</v>
      </c>
      <c r="O3312" t="s">
        <v>1360</v>
      </c>
      <c r="P3312">
        <v>2007</v>
      </c>
      <c r="Q3312" s="1">
        <v>39212</v>
      </c>
      <c r="R3312" s="1">
        <v>39212</v>
      </c>
      <c r="S3312">
        <v>25000</v>
      </c>
      <c r="T3312">
        <v>0</v>
      </c>
      <c r="U3312">
        <v>0</v>
      </c>
      <c r="V3312">
        <v>0</v>
      </c>
      <c r="W3312">
        <v>0</v>
      </c>
      <c r="X3312">
        <v>0</v>
      </c>
      <c r="Y3312">
        <v>0</v>
      </c>
      <c r="Z3312">
        <v>0</v>
      </c>
      <c r="AA3312">
        <v>0</v>
      </c>
      <c r="AB3312">
        <v>0</v>
      </c>
      <c r="AC3312">
        <v>0</v>
      </c>
      <c r="AD3312">
        <v>0</v>
      </c>
      <c r="AE3312">
        <v>0</v>
      </c>
      <c r="AF3312">
        <v>0</v>
      </c>
      <c r="AG3312">
        <v>0</v>
      </c>
      <c r="AH3312">
        <v>0</v>
      </c>
      <c r="AI3312">
        <v>0</v>
      </c>
      <c r="AJ3312">
        <v>0</v>
      </c>
      <c r="AK3312">
        <v>0</v>
      </c>
      <c r="AL3312">
        <v>0</v>
      </c>
      <c r="AM3312">
        <v>0</v>
      </c>
      <c r="AN3312">
        <v>0</v>
      </c>
    </row>
    <row r="3313" spans="1:40" x14ac:dyDescent="0.45">
      <c r="A3313" t="s">
        <v>23858</v>
      </c>
      <c r="B3313" t="s">
        <v>23859</v>
      </c>
      <c r="C3313" t="s">
        <v>23860</v>
      </c>
      <c r="D3313" t="s">
        <v>412</v>
      </c>
      <c r="E3313" t="s">
        <v>413</v>
      </c>
      <c r="F3313">
        <v>0</v>
      </c>
      <c r="G3313" t="s">
        <v>51</v>
      </c>
      <c r="H3313" t="s">
        <v>44</v>
      </c>
      <c r="I3313" t="s">
        <v>204</v>
      </c>
      <c r="J3313" t="s">
        <v>205</v>
      </c>
      <c r="K3313" t="s">
        <v>15651</v>
      </c>
      <c r="L3313">
        <v>1</v>
      </c>
      <c r="M3313" s="1">
        <v>39814</v>
      </c>
      <c r="N3313" s="3">
        <v>43839</v>
      </c>
      <c r="O3313" t="s">
        <v>135</v>
      </c>
      <c r="P3313">
        <v>2009</v>
      </c>
      <c r="Q3313" s="1">
        <v>41507</v>
      </c>
      <c r="R3313" s="1">
        <v>41507</v>
      </c>
      <c r="S3313">
        <v>0</v>
      </c>
      <c r="T3313">
        <v>25000</v>
      </c>
      <c r="U3313">
        <v>0</v>
      </c>
      <c r="V3313">
        <v>0</v>
      </c>
      <c r="W3313">
        <v>0</v>
      </c>
      <c r="X3313">
        <v>0</v>
      </c>
      <c r="Y3313">
        <v>0</v>
      </c>
      <c r="Z3313">
        <v>0</v>
      </c>
      <c r="AA3313">
        <v>0</v>
      </c>
      <c r="AB3313">
        <v>0</v>
      </c>
      <c r="AC3313">
        <v>0</v>
      </c>
      <c r="AD3313">
        <v>0</v>
      </c>
      <c r="AE3313">
        <v>0</v>
      </c>
      <c r="AF3313">
        <v>0</v>
      </c>
      <c r="AG3313">
        <v>0</v>
      </c>
      <c r="AH3313">
        <v>0</v>
      </c>
      <c r="AI3313">
        <v>0</v>
      </c>
      <c r="AJ3313">
        <v>0</v>
      </c>
      <c r="AK3313">
        <v>0</v>
      </c>
      <c r="AL3313">
        <v>0</v>
      </c>
      <c r="AM3313">
        <v>0</v>
      </c>
      <c r="AN3313">
        <v>1</v>
      </c>
    </row>
    <row r="3314" spans="1:40" x14ac:dyDescent="0.45">
      <c r="A3314" t="s">
        <v>26940</v>
      </c>
      <c r="B3314" t="s">
        <v>26941</v>
      </c>
      <c r="C3314" t="s">
        <v>26942</v>
      </c>
      <c r="D3314" t="s">
        <v>26943</v>
      </c>
      <c r="E3314" t="s">
        <v>272</v>
      </c>
      <c r="F3314">
        <v>0</v>
      </c>
      <c r="G3314" t="s">
        <v>51</v>
      </c>
      <c r="H3314" t="s">
        <v>44</v>
      </c>
      <c r="I3314" t="s">
        <v>204</v>
      </c>
      <c r="J3314" t="s">
        <v>205</v>
      </c>
      <c r="K3314" t="s">
        <v>205</v>
      </c>
      <c r="L3314">
        <v>2</v>
      </c>
      <c r="M3314" s="1">
        <v>41518</v>
      </c>
      <c r="N3314" s="3">
        <v>44087</v>
      </c>
      <c r="O3314" t="s">
        <v>190</v>
      </c>
      <c r="P3314">
        <v>2013</v>
      </c>
      <c r="Q3314" s="1">
        <v>41668</v>
      </c>
      <c r="R3314" s="1">
        <v>41718</v>
      </c>
      <c r="S3314">
        <v>0</v>
      </c>
      <c r="T3314">
        <v>0</v>
      </c>
      <c r="U3314">
        <v>0</v>
      </c>
      <c r="V3314">
        <v>0</v>
      </c>
      <c r="W3314">
        <v>15000</v>
      </c>
      <c r="X3314">
        <v>0</v>
      </c>
      <c r="Y3314">
        <v>0</v>
      </c>
      <c r="Z3314">
        <v>10000</v>
      </c>
      <c r="AA3314">
        <v>0</v>
      </c>
      <c r="AB3314">
        <v>0</v>
      </c>
      <c r="AC3314">
        <v>0</v>
      </c>
      <c r="AD3314">
        <v>0</v>
      </c>
      <c r="AE3314">
        <v>0</v>
      </c>
      <c r="AF3314">
        <v>0</v>
      </c>
      <c r="AG3314">
        <v>0</v>
      </c>
      <c r="AH3314">
        <v>0</v>
      </c>
      <c r="AI3314">
        <v>0</v>
      </c>
      <c r="AJ3314">
        <v>0</v>
      </c>
      <c r="AK3314">
        <v>0</v>
      </c>
      <c r="AL3314">
        <v>0</v>
      </c>
      <c r="AM3314">
        <v>0</v>
      </c>
      <c r="AN3314">
        <v>1</v>
      </c>
    </row>
    <row r="3315" spans="1:40" x14ac:dyDescent="0.45">
      <c r="A3315" t="s">
        <v>30467</v>
      </c>
      <c r="B3315" t="s">
        <v>30468</v>
      </c>
      <c r="C3315" t="s">
        <v>30469</v>
      </c>
      <c r="D3315" t="s">
        <v>8865</v>
      </c>
      <c r="E3315" t="s">
        <v>1987</v>
      </c>
      <c r="F3315">
        <v>0</v>
      </c>
      <c r="G3315" t="s">
        <v>51</v>
      </c>
      <c r="H3315" t="s">
        <v>44</v>
      </c>
      <c r="I3315" t="s">
        <v>204</v>
      </c>
      <c r="J3315" t="s">
        <v>205</v>
      </c>
      <c r="K3315" t="s">
        <v>6524</v>
      </c>
      <c r="L3315">
        <v>1</v>
      </c>
      <c r="M3315" s="1">
        <v>41251</v>
      </c>
      <c r="N3315" s="3">
        <v>44177</v>
      </c>
      <c r="O3315" t="s">
        <v>58</v>
      </c>
      <c r="P3315">
        <v>2012</v>
      </c>
      <c r="Q3315" s="1">
        <v>41426</v>
      </c>
      <c r="R3315" s="1">
        <v>41426</v>
      </c>
      <c r="S3315">
        <v>0</v>
      </c>
      <c r="T3315">
        <v>0</v>
      </c>
      <c r="U3315">
        <v>0</v>
      </c>
      <c r="V3315">
        <v>0</v>
      </c>
      <c r="W3315">
        <v>0</v>
      </c>
      <c r="X3315">
        <v>0</v>
      </c>
      <c r="Y3315">
        <v>25000</v>
      </c>
      <c r="Z3315">
        <v>0</v>
      </c>
      <c r="AA3315">
        <v>0</v>
      </c>
      <c r="AB3315">
        <v>0</v>
      </c>
      <c r="AC3315">
        <v>0</v>
      </c>
      <c r="AD3315">
        <v>0</v>
      </c>
      <c r="AE3315">
        <v>0</v>
      </c>
      <c r="AF3315">
        <v>0</v>
      </c>
      <c r="AG3315">
        <v>0</v>
      </c>
      <c r="AH3315">
        <v>0</v>
      </c>
      <c r="AI3315">
        <v>0</v>
      </c>
      <c r="AJ3315">
        <v>0</v>
      </c>
      <c r="AK3315">
        <v>0</v>
      </c>
      <c r="AL3315">
        <v>0</v>
      </c>
      <c r="AM3315">
        <v>0</v>
      </c>
      <c r="AN3315">
        <v>1</v>
      </c>
    </row>
    <row r="3316" spans="1:40" x14ac:dyDescent="0.45">
      <c r="A3316" t="s">
        <v>45263</v>
      </c>
      <c r="B3316" t="s">
        <v>45264</v>
      </c>
      <c r="C3316" t="s">
        <v>45265</v>
      </c>
      <c r="D3316" t="s">
        <v>45266</v>
      </c>
      <c r="E3316" t="s">
        <v>69</v>
      </c>
      <c r="F3316">
        <v>0</v>
      </c>
      <c r="G3316" t="s">
        <v>51</v>
      </c>
      <c r="H3316" t="s">
        <v>44</v>
      </c>
      <c r="I3316" t="s">
        <v>204</v>
      </c>
      <c r="J3316" t="s">
        <v>205</v>
      </c>
      <c r="K3316" t="s">
        <v>205</v>
      </c>
      <c r="L3316">
        <v>1</v>
      </c>
      <c r="M3316" s="1">
        <v>40220</v>
      </c>
      <c r="N3316" s="3">
        <v>43871</v>
      </c>
      <c r="O3316" t="s">
        <v>87</v>
      </c>
      <c r="P3316">
        <v>2010</v>
      </c>
      <c r="Q3316" s="1">
        <v>41626</v>
      </c>
      <c r="R3316" s="1">
        <v>41626</v>
      </c>
      <c r="S3316">
        <v>0</v>
      </c>
      <c r="T3316">
        <v>0</v>
      </c>
      <c r="U3316">
        <v>0</v>
      </c>
      <c r="V3316">
        <v>0</v>
      </c>
      <c r="W3316">
        <v>0</v>
      </c>
      <c r="X3316">
        <v>0</v>
      </c>
      <c r="Y3316">
        <v>0</v>
      </c>
      <c r="Z3316">
        <v>25000</v>
      </c>
      <c r="AA3316">
        <v>0</v>
      </c>
      <c r="AB3316">
        <v>0</v>
      </c>
      <c r="AC3316">
        <v>0</v>
      </c>
      <c r="AD3316">
        <v>0</v>
      </c>
      <c r="AE3316">
        <v>0</v>
      </c>
      <c r="AF3316">
        <v>0</v>
      </c>
      <c r="AG3316">
        <v>0</v>
      </c>
      <c r="AH3316">
        <v>0</v>
      </c>
      <c r="AI3316">
        <v>0</v>
      </c>
      <c r="AJ3316">
        <v>0</v>
      </c>
      <c r="AK3316">
        <v>0</v>
      </c>
      <c r="AL3316">
        <v>0</v>
      </c>
      <c r="AM3316">
        <v>0</v>
      </c>
      <c r="AN3316">
        <v>1</v>
      </c>
    </row>
    <row r="3317" spans="1:40" x14ac:dyDescent="0.45">
      <c r="A3317" t="s">
        <v>53431</v>
      </c>
      <c r="B3317" t="s">
        <v>53432</v>
      </c>
      <c r="C3317" t="s">
        <v>53433</v>
      </c>
      <c r="D3317" t="s">
        <v>53434</v>
      </c>
      <c r="E3317" t="s">
        <v>3756</v>
      </c>
      <c r="F3317">
        <v>0</v>
      </c>
      <c r="G3317" t="s">
        <v>51</v>
      </c>
      <c r="H3317" t="s">
        <v>44</v>
      </c>
      <c r="I3317" t="s">
        <v>204</v>
      </c>
      <c r="J3317" t="s">
        <v>205</v>
      </c>
      <c r="K3317" t="s">
        <v>205</v>
      </c>
      <c r="L3317">
        <v>1</v>
      </c>
      <c r="M3317" s="1">
        <v>39448</v>
      </c>
      <c r="N3317" s="3">
        <v>43838</v>
      </c>
      <c r="O3317" t="s">
        <v>133</v>
      </c>
      <c r="P3317">
        <v>2008</v>
      </c>
      <c r="Q3317" s="1">
        <v>40365</v>
      </c>
      <c r="R3317" s="1">
        <v>40365</v>
      </c>
      <c r="S3317">
        <v>0</v>
      </c>
      <c r="T3317">
        <v>0</v>
      </c>
      <c r="U3317">
        <v>0</v>
      </c>
      <c r="V3317">
        <v>0</v>
      </c>
      <c r="W3317">
        <v>0</v>
      </c>
      <c r="X3317">
        <v>25000</v>
      </c>
      <c r="Y3317">
        <v>0</v>
      </c>
      <c r="Z3317">
        <v>0</v>
      </c>
      <c r="AA3317">
        <v>0</v>
      </c>
      <c r="AB3317">
        <v>0</v>
      </c>
      <c r="AC3317">
        <v>0</v>
      </c>
      <c r="AD3317">
        <v>0</v>
      </c>
      <c r="AE3317">
        <v>0</v>
      </c>
      <c r="AF3317">
        <v>0</v>
      </c>
      <c r="AG3317">
        <v>0</v>
      </c>
      <c r="AH3317">
        <v>0</v>
      </c>
      <c r="AI3317">
        <v>0</v>
      </c>
      <c r="AJ3317">
        <v>0</v>
      </c>
      <c r="AK3317">
        <v>0</v>
      </c>
      <c r="AL3317">
        <v>0</v>
      </c>
      <c r="AM3317">
        <v>0</v>
      </c>
      <c r="AN3317">
        <v>1</v>
      </c>
    </row>
    <row r="3318" spans="1:40" x14ac:dyDescent="0.45">
      <c r="A3318" t="s">
        <v>65482</v>
      </c>
      <c r="B3318" t="s">
        <v>65483</v>
      </c>
      <c r="C3318" t="s">
        <v>65484</v>
      </c>
      <c r="D3318" t="s">
        <v>198</v>
      </c>
      <c r="E3318" t="s">
        <v>199</v>
      </c>
      <c r="F3318">
        <v>0</v>
      </c>
      <c r="G3318" t="s">
        <v>51</v>
      </c>
      <c r="H3318" t="s">
        <v>44</v>
      </c>
      <c r="I3318" t="s">
        <v>204</v>
      </c>
      <c r="J3318" t="s">
        <v>205</v>
      </c>
      <c r="K3318" t="s">
        <v>4307</v>
      </c>
      <c r="L3318">
        <v>1</v>
      </c>
      <c r="M3318" s="1">
        <v>40544</v>
      </c>
      <c r="N3318" s="3">
        <v>43841</v>
      </c>
      <c r="O3318" t="s">
        <v>311</v>
      </c>
      <c r="P3318">
        <v>2011</v>
      </c>
      <c r="Q3318" s="1">
        <v>41193</v>
      </c>
      <c r="R3318" s="1">
        <v>41193</v>
      </c>
      <c r="S3318">
        <v>0</v>
      </c>
      <c r="T3318">
        <v>25000</v>
      </c>
      <c r="U3318">
        <v>0</v>
      </c>
      <c r="V3318">
        <v>0</v>
      </c>
      <c r="W3318">
        <v>0</v>
      </c>
      <c r="X3318">
        <v>0</v>
      </c>
      <c r="Y3318">
        <v>0</v>
      </c>
      <c r="Z3318">
        <v>0</v>
      </c>
      <c r="AA3318">
        <v>0</v>
      </c>
      <c r="AB3318">
        <v>0</v>
      </c>
      <c r="AC3318">
        <v>0</v>
      </c>
      <c r="AD3318">
        <v>0</v>
      </c>
      <c r="AE3318">
        <v>0</v>
      </c>
      <c r="AF3318">
        <v>0</v>
      </c>
      <c r="AG3318">
        <v>0</v>
      </c>
      <c r="AH3318">
        <v>0</v>
      </c>
      <c r="AI3318">
        <v>0</v>
      </c>
      <c r="AJ3318">
        <v>0</v>
      </c>
      <c r="AK3318">
        <v>0</v>
      </c>
      <c r="AL3318">
        <v>0</v>
      </c>
      <c r="AM3318">
        <v>0</v>
      </c>
      <c r="AN3318">
        <v>1</v>
      </c>
    </row>
    <row r="3319" spans="1:40" x14ac:dyDescent="0.45">
      <c r="A3319" t="s">
        <v>72685</v>
      </c>
      <c r="B3319" t="s">
        <v>72686</v>
      </c>
      <c r="C3319" t="s">
        <v>72687</v>
      </c>
      <c r="D3319" t="s">
        <v>27820</v>
      </c>
      <c r="E3319" t="s">
        <v>222</v>
      </c>
      <c r="F3319">
        <v>0</v>
      </c>
      <c r="G3319" t="s">
        <v>51</v>
      </c>
      <c r="H3319" t="s">
        <v>44</v>
      </c>
      <c r="I3319" t="s">
        <v>204</v>
      </c>
      <c r="J3319" t="s">
        <v>205</v>
      </c>
      <c r="K3319" t="s">
        <v>205</v>
      </c>
      <c r="L3319">
        <v>1</v>
      </c>
      <c r="M3319" s="1">
        <v>39873</v>
      </c>
      <c r="N3319" s="3">
        <v>43899</v>
      </c>
      <c r="O3319" t="s">
        <v>135</v>
      </c>
      <c r="P3319">
        <v>2009</v>
      </c>
      <c r="Q3319" s="1">
        <v>39918</v>
      </c>
      <c r="R3319" s="1">
        <v>39918</v>
      </c>
      <c r="S3319">
        <v>0</v>
      </c>
      <c r="T3319">
        <v>0</v>
      </c>
      <c r="U3319">
        <v>0</v>
      </c>
      <c r="V3319">
        <v>0</v>
      </c>
      <c r="W3319">
        <v>0</v>
      </c>
      <c r="X3319">
        <v>25000</v>
      </c>
      <c r="Y3319">
        <v>0</v>
      </c>
      <c r="Z3319">
        <v>0</v>
      </c>
      <c r="AA3319">
        <v>0</v>
      </c>
      <c r="AB3319">
        <v>0</v>
      </c>
      <c r="AC3319">
        <v>0</v>
      </c>
      <c r="AD3319">
        <v>0</v>
      </c>
      <c r="AE3319">
        <v>0</v>
      </c>
      <c r="AF3319">
        <v>0</v>
      </c>
      <c r="AG3319">
        <v>0</v>
      </c>
      <c r="AH3319">
        <v>0</v>
      </c>
      <c r="AI3319">
        <v>0</v>
      </c>
      <c r="AJ3319">
        <v>0</v>
      </c>
      <c r="AK3319">
        <v>0</v>
      </c>
      <c r="AL3319">
        <v>0</v>
      </c>
      <c r="AM3319">
        <v>0</v>
      </c>
      <c r="AN3319">
        <v>1</v>
      </c>
    </row>
    <row r="3320" spans="1:40" x14ac:dyDescent="0.45">
      <c r="A3320" t="s">
        <v>34451</v>
      </c>
      <c r="B3320" t="s">
        <v>34452</v>
      </c>
      <c r="C3320" t="s">
        <v>34453</v>
      </c>
      <c r="D3320" t="s">
        <v>68</v>
      </c>
      <c r="E3320" t="s">
        <v>69</v>
      </c>
      <c r="F3320">
        <v>0</v>
      </c>
      <c r="G3320" t="s">
        <v>51</v>
      </c>
      <c r="H3320" t="s">
        <v>44</v>
      </c>
      <c r="I3320" t="s">
        <v>121</v>
      </c>
      <c r="J3320" t="s">
        <v>365</v>
      </c>
      <c r="K3320" t="s">
        <v>20617</v>
      </c>
      <c r="L3320">
        <v>1</v>
      </c>
      <c r="M3320" s="1">
        <v>41275</v>
      </c>
      <c r="N3320" s="3">
        <v>43843</v>
      </c>
      <c r="O3320" t="s">
        <v>117</v>
      </c>
      <c r="P3320">
        <v>2013</v>
      </c>
      <c r="Q3320" s="1">
        <v>41466</v>
      </c>
      <c r="R3320" s="1">
        <v>41466</v>
      </c>
      <c r="S3320">
        <v>0</v>
      </c>
      <c r="T3320">
        <v>25000</v>
      </c>
      <c r="U3320">
        <v>0</v>
      </c>
      <c r="V3320">
        <v>0</v>
      </c>
      <c r="W3320">
        <v>0</v>
      </c>
      <c r="X3320">
        <v>0</v>
      </c>
      <c r="Y3320">
        <v>0</v>
      </c>
      <c r="Z3320">
        <v>0</v>
      </c>
      <c r="AA3320">
        <v>0</v>
      </c>
      <c r="AB3320">
        <v>0</v>
      </c>
      <c r="AC3320">
        <v>0</v>
      </c>
      <c r="AD3320">
        <v>0</v>
      </c>
      <c r="AE3320">
        <v>0</v>
      </c>
      <c r="AF3320">
        <v>0</v>
      </c>
      <c r="AG3320">
        <v>0</v>
      </c>
      <c r="AH3320">
        <v>0</v>
      </c>
      <c r="AI3320">
        <v>0</v>
      </c>
      <c r="AJ3320">
        <v>0</v>
      </c>
      <c r="AK3320">
        <v>0</v>
      </c>
      <c r="AL3320">
        <v>0</v>
      </c>
      <c r="AM3320">
        <v>0</v>
      </c>
      <c r="AN3320">
        <v>1</v>
      </c>
    </row>
    <row r="3321" spans="1:40" x14ac:dyDescent="0.45">
      <c r="A3321" t="s">
        <v>61331</v>
      </c>
      <c r="B3321" t="s">
        <v>61332</v>
      </c>
      <c r="C3321" t="s">
        <v>61333</v>
      </c>
      <c r="D3321" t="s">
        <v>8819</v>
      </c>
      <c r="E3321" t="s">
        <v>3979</v>
      </c>
      <c r="F3321">
        <v>0</v>
      </c>
      <c r="G3321" t="s">
        <v>51</v>
      </c>
      <c r="H3321" t="s">
        <v>44</v>
      </c>
      <c r="I3321" t="s">
        <v>121</v>
      </c>
      <c r="J3321" t="s">
        <v>122</v>
      </c>
      <c r="K3321" t="s">
        <v>122</v>
      </c>
      <c r="L3321">
        <v>1</v>
      </c>
      <c r="M3321" s="1">
        <v>39448</v>
      </c>
      <c r="N3321" s="3">
        <v>43838</v>
      </c>
      <c r="O3321" t="s">
        <v>133</v>
      </c>
      <c r="P3321">
        <v>2008</v>
      </c>
      <c r="Q3321" s="1">
        <v>41674</v>
      </c>
      <c r="R3321" s="1">
        <v>41674</v>
      </c>
      <c r="S3321">
        <v>25000</v>
      </c>
      <c r="T3321">
        <v>0</v>
      </c>
      <c r="U3321">
        <v>0</v>
      </c>
      <c r="V3321">
        <v>0</v>
      </c>
      <c r="W3321">
        <v>0</v>
      </c>
      <c r="X3321">
        <v>0</v>
      </c>
      <c r="Y3321">
        <v>0</v>
      </c>
      <c r="Z3321">
        <v>0</v>
      </c>
      <c r="AA3321">
        <v>0</v>
      </c>
      <c r="AB3321">
        <v>0</v>
      </c>
      <c r="AC3321">
        <v>0</v>
      </c>
      <c r="AD3321">
        <v>0</v>
      </c>
      <c r="AE3321">
        <v>0</v>
      </c>
      <c r="AF3321">
        <v>0</v>
      </c>
      <c r="AG3321">
        <v>0</v>
      </c>
      <c r="AH3321">
        <v>0</v>
      </c>
      <c r="AI3321">
        <v>0</v>
      </c>
      <c r="AJ3321">
        <v>0</v>
      </c>
      <c r="AK3321">
        <v>0</v>
      </c>
      <c r="AL3321">
        <v>0</v>
      </c>
      <c r="AM3321">
        <v>0</v>
      </c>
      <c r="AN3321">
        <v>1</v>
      </c>
    </row>
    <row r="3322" spans="1:40" x14ac:dyDescent="0.45">
      <c r="A3322" t="s">
        <v>73433</v>
      </c>
      <c r="B3322" t="s">
        <v>73434</v>
      </c>
      <c r="C3322" t="s">
        <v>73435</v>
      </c>
      <c r="D3322" t="s">
        <v>28390</v>
      </c>
      <c r="E3322" t="s">
        <v>2664</v>
      </c>
      <c r="F3322">
        <v>0</v>
      </c>
      <c r="G3322" t="s">
        <v>51</v>
      </c>
      <c r="H3322" t="s">
        <v>44</v>
      </c>
      <c r="I3322" t="s">
        <v>121</v>
      </c>
      <c r="J3322" t="s">
        <v>365</v>
      </c>
      <c r="K3322" t="s">
        <v>14333</v>
      </c>
      <c r="L3322">
        <v>1</v>
      </c>
      <c r="M3322" s="1">
        <v>41066</v>
      </c>
      <c r="N3322" s="3">
        <v>43994</v>
      </c>
      <c r="O3322" t="s">
        <v>48</v>
      </c>
      <c r="P3322">
        <v>2012</v>
      </c>
      <c r="Q3322" s="1">
        <v>41502</v>
      </c>
      <c r="R3322" s="1">
        <v>41502</v>
      </c>
      <c r="S3322">
        <v>25000</v>
      </c>
      <c r="T3322">
        <v>0</v>
      </c>
      <c r="U3322">
        <v>0</v>
      </c>
      <c r="V3322">
        <v>0</v>
      </c>
      <c r="W3322">
        <v>0</v>
      </c>
      <c r="X3322">
        <v>0</v>
      </c>
      <c r="Y3322">
        <v>0</v>
      </c>
      <c r="Z3322">
        <v>0</v>
      </c>
      <c r="AA3322">
        <v>0</v>
      </c>
      <c r="AB3322">
        <v>0</v>
      </c>
      <c r="AC3322">
        <v>0</v>
      </c>
      <c r="AD3322">
        <v>0</v>
      </c>
      <c r="AE3322">
        <v>0</v>
      </c>
      <c r="AF3322">
        <v>0</v>
      </c>
      <c r="AG3322">
        <v>0</v>
      </c>
      <c r="AH3322">
        <v>0</v>
      </c>
      <c r="AI3322">
        <v>0</v>
      </c>
      <c r="AJ3322">
        <v>0</v>
      </c>
      <c r="AK3322">
        <v>0</v>
      </c>
      <c r="AL3322">
        <v>0</v>
      </c>
      <c r="AM3322">
        <v>0</v>
      </c>
      <c r="AN3322">
        <v>1</v>
      </c>
    </row>
    <row r="3323" spans="1:40" x14ac:dyDescent="0.45">
      <c r="A3323" t="s">
        <v>54615</v>
      </c>
      <c r="B3323" t="s">
        <v>54616</v>
      </c>
      <c r="C3323" t="s">
        <v>54617</v>
      </c>
      <c r="D3323" t="s">
        <v>325</v>
      </c>
      <c r="E3323" t="s">
        <v>326</v>
      </c>
      <c r="F3323">
        <v>0</v>
      </c>
      <c r="G3323" t="s">
        <v>51</v>
      </c>
      <c r="H3323" t="s">
        <v>44</v>
      </c>
      <c r="I3323" t="s">
        <v>592</v>
      </c>
      <c r="J3323" t="s">
        <v>593</v>
      </c>
      <c r="K3323" t="s">
        <v>593</v>
      </c>
      <c r="L3323">
        <v>1</v>
      </c>
      <c r="M3323" s="1">
        <v>41395</v>
      </c>
      <c r="N3323" s="3">
        <v>43964</v>
      </c>
      <c r="O3323" t="s">
        <v>266</v>
      </c>
      <c r="P3323">
        <v>2013</v>
      </c>
      <c r="Q3323" s="1">
        <v>41365</v>
      </c>
      <c r="R3323" s="1">
        <v>41365</v>
      </c>
      <c r="S3323">
        <v>25000</v>
      </c>
      <c r="T3323">
        <v>0</v>
      </c>
      <c r="U3323">
        <v>0</v>
      </c>
      <c r="V3323">
        <v>0</v>
      </c>
      <c r="W3323">
        <v>0</v>
      </c>
      <c r="X3323">
        <v>0</v>
      </c>
      <c r="Y3323">
        <v>0</v>
      </c>
      <c r="Z3323">
        <v>0</v>
      </c>
      <c r="AA3323">
        <v>0</v>
      </c>
      <c r="AB3323">
        <v>0</v>
      </c>
      <c r="AC3323">
        <v>0</v>
      </c>
      <c r="AD3323">
        <v>0</v>
      </c>
      <c r="AE3323">
        <v>0</v>
      </c>
      <c r="AF3323">
        <v>0</v>
      </c>
      <c r="AG3323">
        <v>0</v>
      </c>
      <c r="AH3323">
        <v>0</v>
      </c>
      <c r="AI3323">
        <v>0</v>
      </c>
      <c r="AJ3323">
        <v>0</v>
      </c>
      <c r="AK3323">
        <v>0</v>
      </c>
      <c r="AL3323">
        <v>0</v>
      </c>
      <c r="AM3323">
        <v>0</v>
      </c>
      <c r="AN3323">
        <v>1</v>
      </c>
    </row>
    <row r="3324" spans="1:40" x14ac:dyDescent="0.45">
      <c r="A3324" t="s">
        <v>53061</v>
      </c>
      <c r="B3324" t="s">
        <v>53062</v>
      </c>
      <c r="C3324" t="s">
        <v>53063</v>
      </c>
      <c r="D3324" t="s">
        <v>53064</v>
      </c>
      <c r="E3324" t="s">
        <v>1791</v>
      </c>
      <c r="F3324">
        <v>0</v>
      </c>
      <c r="G3324" t="s">
        <v>51</v>
      </c>
      <c r="H3324" t="s">
        <v>44</v>
      </c>
      <c r="I3324" t="s">
        <v>655</v>
      </c>
      <c r="J3324" t="s">
        <v>656</v>
      </c>
      <c r="K3324" t="s">
        <v>656</v>
      </c>
      <c r="L3324">
        <v>1</v>
      </c>
      <c r="M3324" s="1">
        <v>41061</v>
      </c>
      <c r="N3324" s="3">
        <v>43994</v>
      </c>
      <c r="O3324" t="s">
        <v>48</v>
      </c>
      <c r="P3324">
        <v>2012</v>
      </c>
      <c r="Q3324" s="1">
        <v>41863</v>
      </c>
      <c r="R3324" s="1">
        <v>41863</v>
      </c>
      <c r="S3324">
        <v>25000</v>
      </c>
      <c r="T3324">
        <v>0</v>
      </c>
      <c r="U3324">
        <v>0</v>
      </c>
      <c r="V3324">
        <v>0</v>
      </c>
      <c r="W3324">
        <v>0</v>
      </c>
      <c r="X3324">
        <v>0</v>
      </c>
      <c r="Y3324">
        <v>0</v>
      </c>
      <c r="Z3324">
        <v>0</v>
      </c>
      <c r="AA3324">
        <v>0</v>
      </c>
      <c r="AB3324">
        <v>0</v>
      </c>
      <c r="AC3324">
        <v>0</v>
      </c>
      <c r="AD3324">
        <v>0</v>
      </c>
      <c r="AE3324">
        <v>0</v>
      </c>
      <c r="AF3324">
        <v>0</v>
      </c>
      <c r="AG3324">
        <v>0</v>
      </c>
      <c r="AH3324">
        <v>0</v>
      </c>
      <c r="AI3324">
        <v>0</v>
      </c>
      <c r="AJ3324">
        <v>0</v>
      </c>
      <c r="AK3324">
        <v>0</v>
      </c>
      <c r="AL3324">
        <v>0</v>
      </c>
      <c r="AM3324">
        <v>0</v>
      </c>
      <c r="AN3324">
        <v>1</v>
      </c>
    </row>
    <row r="3325" spans="1:40" x14ac:dyDescent="0.45">
      <c r="A3325" t="s">
        <v>46464</v>
      </c>
      <c r="B3325" t="s">
        <v>46465</v>
      </c>
      <c r="C3325" t="s">
        <v>46466</v>
      </c>
      <c r="D3325" t="s">
        <v>46467</v>
      </c>
      <c r="E3325" t="s">
        <v>3609</v>
      </c>
      <c r="F3325">
        <v>0</v>
      </c>
      <c r="G3325" t="s">
        <v>51</v>
      </c>
      <c r="H3325" t="s">
        <v>44</v>
      </c>
      <c r="I3325" t="s">
        <v>1723</v>
      </c>
      <c r="J3325" t="s">
        <v>1724</v>
      </c>
      <c r="K3325" t="s">
        <v>5162</v>
      </c>
      <c r="L3325">
        <v>2</v>
      </c>
      <c r="M3325" s="1">
        <v>41743</v>
      </c>
      <c r="N3325" s="3">
        <v>43935</v>
      </c>
      <c r="O3325" t="s">
        <v>644</v>
      </c>
      <c r="P3325">
        <v>2014</v>
      </c>
      <c r="Q3325" s="1">
        <v>41764</v>
      </c>
      <c r="R3325" s="1">
        <v>41842</v>
      </c>
      <c r="S3325">
        <v>0</v>
      </c>
      <c r="T3325">
        <v>0</v>
      </c>
      <c r="U3325">
        <v>0</v>
      </c>
      <c r="V3325">
        <v>0</v>
      </c>
      <c r="W3325">
        <v>0</v>
      </c>
      <c r="X3325">
        <v>0</v>
      </c>
      <c r="Y3325">
        <v>25000</v>
      </c>
      <c r="Z3325">
        <v>0</v>
      </c>
      <c r="AA3325">
        <v>0</v>
      </c>
      <c r="AB3325">
        <v>0</v>
      </c>
      <c r="AC3325">
        <v>0</v>
      </c>
      <c r="AD3325">
        <v>0</v>
      </c>
      <c r="AE3325">
        <v>0</v>
      </c>
      <c r="AF3325">
        <v>0</v>
      </c>
      <c r="AG3325">
        <v>0</v>
      </c>
      <c r="AH3325">
        <v>0</v>
      </c>
      <c r="AI3325">
        <v>0</v>
      </c>
      <c r="AJ3325">
        <v>0</v>
      </c>
      <c r="AK3325">
        <v>0</v>
      </c>
      <c r="AL3325">
        <v>0</v>
      </c>
      <c r="AM3325">
        <v>0</v>
      </c>
      <c r="AN3325">
        <v>1</v>
      </c>
    </row>
    <row r="3326" spans="1:40" x14ac:dyDescent="0.45">
      <c r="A3326" t="s">
        <v>61933</v>
      </c>
      <c r="B3326" t="s">
        <v>61934</v>
      </c>
      <c r="C3326" t="s">
        <v>61935</v>
      </c>
      <c r="D3326" t="s">
        <v>68</v>
      </c>
      <c r="E3326" t="s">
        <v>69</v>
      </c>
      <c r="F3326">
        <v>0</v>
      </c>
      <c r="G3326" t="s">
        <v>51</v>
      </c>
      <c r="H3326" t="s">
        <v>44</v>
      </c>
      <c r="I3326" t="s">
        <v>3889</v>
      </c>
      <c r="J3326" t="s">
        <v>8812</v>
      </c>
      <c r="K3326" t="s">
        <v>8812</v>
      </c>
      <c r="L3326">
        <v>1</v>
      </c>
      <c r="M3326" s="1">
        <v>40544</v>
      </c>
      <c r="N3326" s="3">
        <v>43841</v>
      </c>
      <c r="O3326" t="s">
        <v>311</v>
      </c>
      <c r="P3326">
        <v>2011</v>
      </c>
      <c r="Q3326" s="1">
        <v>41543</v>
      </c>
      <c r="R3326" s="1">
        <v>41543</v>
      </c>
      <c r="S3326">
        <v>25000</v>
      </c>
      <c r="T3326">
        <v>0</v>
      </c>
      <c r="U3326">
        <v>0</v>
      </c>
      <c r="V3326">
        <v>0</v>
      </c>
      <c r="W3326">
        <v>0</v>
      </c>
      <c r="X3326">
        <v>0</v>
      </c>
      <c r="Y3326">
        <v>0</v>
      </c>
      <c r="Z3326">
        <v>0</v>
      </c>
      <c r="AA3326">
        <v>0</v>
      </c>
      <c r="AB3326">
        <v>0</v>
      </c>
      <c r="AC3326">
        <v>0</v>
      </c>
      <c r="AD3326">
        <v>0</v>
      </c>
      <c r="AE3326">
        <v>0</v>
      </c>
      <c r="AF3326">
        <v>0</v>
      </c>
      <c r="AG3326">
        <v>0</v>
      </c>
      <c r="AH3326">
        <v>0</v>
      </c>
      <c r="AI3326">
        <v>0</v>
      </c>
      <c r="AJ3326">
        <v>0</v>
      </c>
      <c r="AK3326">
        <v>0</v>
      </c>
      <c r="AL3326">
        <v>0</v>
      </c>
      <c r="AM3326">
        <v>0</v>
      </c>
      <c r="AN3326">
        <v>1</v>
      </c>
    </row>
    <row r="3327" spans="1:40" x14ac:dyDescent="0.45">
      <c r="A3327" t="s">
        <v>77328</v>
      </c>
      <c r="B3327" t="s">
        <v>77329</v>
      </c>
      <c r="C3327" t="s">
        <v>77330</v>
      </c>
      <c r="D3327" t="s">
        <v>198</v>
      </c>
      <c r="E3327" t="s">
        <v>199</v>
      </c>
      <c r="F3327">
        <v>0</v>
      </c>
      <c r="G3327" t="s">
        <v>51</v>
      </c>
      <c r="H3327" t="s">
        <v>44</v>
      </c>
      <c r="I3327" t="s">
        <v>3889</v>
      </c>
      <c r="J3327" t="s">
        <v>3890</v>
      </c>
      <c r="K3327" t="s">
        <v>8363</v>
      </c>
      <c r="L3327">
        <v>1</v>
      </c>
      <c r="M3327" s="1">
        <v>39814</v>
      </c>
      <c r="N3327" s="3">
        <v>43839</v>
      </c>
      <c r="O3327" t="s">
        <v>135</v>
      </c>
      <c r="P3327">
        <v>2009</v>
      </c>
      <c r="Q3327" s="1">
        <v>40806</v>
      </c>
      <c r="R3327" s="1">
        <v>40806</v>
      </c>
      <c r="S3327">
        <v>0</v>
      </c>
      <c r="T3327">
        <v>0</v>
      </c>
      <c r="U3327">
        <v>0</v>
      </c>
      <c r="V3327">
        <v>0</v>
      </c>
      <c r="W3327">
        <v>0</v>
      </c>
      <c r="X3327">
        <v>25000</v>
      </c>
      <c r="Y3327">
        <v>0</v>
      </c>
      <c r="Z3327">
        <v>0</v>
      </c>
      <c r="AA3327">
        <v>0</v>
      </c>
      <c r="AB3327">
        <v>0</v>
      </c>
      <c r="AC3327">
        <v>0</v>
      </c>
      <c r="AD3327">
        <v>0</v>
      </c>
      <c r="AE3327">
        <v>0</v>
      </c>
      <c r="AF3327">
        <v>0</v>
      </c>
      <c r="AG3327">
        <v>0</v>
      </c>
      <c r="AH3327">
        <v>0</v>
      </c>
      <c r="AI3327">
        <v>0</v>
      </c>
      <c r="AJ3327">
        <v>0</v>
      </c>
      <c r="AK3327">
        <v>0</v>
      </c>
      <c r="AL3327">
        <v>0</v>
      </c>
      <c r="AM3327">
        <v>0</v>
      </c>
      <c r="AN3327">
        <v>1</v>
      </c>
    </row>
    <row r="3328" spans="1:40" x14ac:dyDescent="0.45">
      <c r="A3328" t="s">
        <v>19737</v>
      </c>
      <c r="B3328" t="s">
        <v>19738</v>
      </c>
      <c r="C3328" t="s">
        <v>19739</v>
      </c>
      <c r="D3328" t="s">
        <v>4026</v>
      </c>
      <c r="E3328" t="s">
        <v>1080</v>
      </c>
      <c r="F3328">
        <v>0</v>
      </c>
      <c r="G3328" t="s">
        <v>51</v>
      </c>
      <c r="H3328" t="s">
        <v>44</v>
      </c>
      <c r="I3328" t="s">
        <v>96</v>
      </c>
      <c r="J3328" t="s">
        <v>874</v>
      </c>
      <c r="K3328" t="s">
        <v>19740</v>
      </c>
      <c r="L3328">
        <v>1</v>
      </c>
      <c r="M3328" s="1">
        <v>40909</v>
      </c>
      <c r="N3328" s="3">
        <v>43842</v>
      </c>
      <c r="O3328" t="s">
        <v>94</v>
      </c>
      <c r="P3328">
        <v>2012</v>
      </c>
      <c r="Q3328" s="1">
        <v>41639</v>
      </c>
      <c r="R3328" s="1">
        <v>41639</v>
      </c>
      <c r="S3328">
        <v>0</v>
      </c>
      <c r="T3328">
        <v>0</v>
      </c>
      <c r="U3328">
        <v>0</v>
      </c>
      <c r="V3328">
        <v>0</v>
      </c>
      <c r="W3328">
        <v>0</v>
      </c>
      <c r="X3328">
        <v>25000</v>
      </c>
      <c r="Y3328">
        <v>0</v>
      </c>
      <c r="Z3328">
        <v>0</v>
      </c>
      <c r="AA3328">
        <v>0</v>
      </c>
      <c r="AB3328">
        <v>0</v>
      </c>
      <c r="AC3328">
        <v>0</v>
      </c>
      <c r="AD3328">
        <v>0</v>
      </c>
      <c r="AE3328">
        <v>0</v>
      </c>
      <c r="AF3328">
        <v>0</v>
      </c>
      <c r="AG3328">
        <v>0</v>
      </c>
      <c r="AH3328">
        <v>0</v>
      </c>
      <c r="AI3328">
        <v>0</v>
      </c>
      <c r="AJ3328">
        <v>0</v>
      </c>
      <c r="AK3328">
        <v>0</v>
      </c>
      <c r="AL3328">
        <v>0</v>
      </c>
      <c r="AM3328">
        <v>0</v>
      </c>
      <c r="AN3328">
        <v>1</v>
      </c>
    </row>
    <row r="3329" spans="1:40" x14ac:dyDescent="0.45">
      <c r="A3329" t="s">
        <v>26923</v>
      </c>
      <c r="B3329" t="s">
        <v>26924</v>
      </c>
      <c r="C3329" t="s">
        <v>26925</v>
      </c>
      <c r="D3329" t="s">
        <v>49</v>
      </c>
      <c r="E3329" t="s">
        <v>50</v>
      </c>
      <c r="F3329">
        <v>0</v>
      </c>
      <c r="G3329" t="s">
        <v>75</v>
      </c>
      <c r="H3329" t="s">
        <v>44</v>
      </c>
      <c r="I3329" t="s">
        <v>96</v>
      </c>
      <c r="J3329" t="s">
        <v>354</v>
      </c>
      <c r="K3329" t="s">
        <v>354</v>
      </c>
      <c r="L3329">
        <v>1</v>
      </c>
      <c r="M3329" s="1">
        <v>40179</v>
      </c>
      <c r="N3329" s="3">
        <v>43840</v>
      </c>
      <c r="O3329" t="s">
        <v>87</v>
      </c>
      <c r="P3329">
        <v>2010</v>
      </c>
      <c r="Q3329" s="1">
        <v>41000</v>
      </c>
      <c r="R3329" s="1">
        <v>41000</v>
      </c>
      <c r="S3329">
        <v>0</v>
      </c>
      <c r="T3329">
        <v>25000</v>
      </c>
      <c r="U3329">
        <v>0</v>
      </c>
      <c r="V3329">
        <v>0</v>
      </c>
      <c r="W3329">
        <v>0</v>
      </c>
      <c r="X3329">
        <v>0</v>
      </c>
      <c r="Y3329">
        <v>0</v>
      </c>
      <c r="Z3329">
        <v>0</v>
      </c>
      <c r="AA3329">
        <v>0</v>
      </c>
      <c r="AB3329">
        <v>0</v>
      </c>
      <c r="AC3329">
        <v>0</v>
      </c>
      <c r="AD3329">
        <v>0</v>
      </c>
      <c r="AE3329">
        <v>0</v>
      </c>
      <c r="AF3329">
        <v>0</v>
      </c>
      <c r="AG3329">
        <v>0</v>
      </c>
      <c r="AH3329">
        <v>0</v>
      </c>
      <c r="AI3329">
        <v>0</v>
      </c>
      <c r="AJ3329">
        <v>0</v>
      </c>
      <c r="AK3329">
        <v>0</v>
      </c>
      <c r="AL3329">
        <v>0</v>
      </c>
      <c r="AM3329">
        <v>0</v>
      </c>
      <c r="AN3329">
        <v>0</v>
      </c>
    </row>
    <row r="3330" spans="1:40" x14ac:dyDescent="0.45">
      <c r="A3330" t="s">
        <v>59326</v>
      </c>
      <c r="B3330" t="s">
        <v>59327</v>
      </c>
      <c r="C3330" t="s">
        <v>59328</v>
      </c>
      <c r="D3330" t="s">
        <v>68</v>
      </c>
      <c r="E3330" t="s">
        <v>69</v>
      </c>
      <c r="F3330">
        <v>0</v>
      </c>
      <c r="G3330" t="s">
        <v>51</v>
      </c>
      <c r="H3330" t="s">
        <v>44</v>
      </c>
      <c r="I3330" t="s">
        <v>96</v>
      </c>
      <c r="J3330" t="s">
        <v>874</v>
      </c>
      <c r="K3330" t="s">
        <v>1110</v>
      </c>
      <c r="L3330">
        <v>1</v>
      </c>
      <c r="M3330" s="1">
        <v>41061</v>
      </c>
      <c r="N3330" s="3">
        <v>43994</v>
      </c>
      <c r="O3330" t="s">
        <v>48</v>
      </c>
      <c r="P3330">
        <v>2012</v>
      </c>
      <c r="Q3330" s="1">
        <v>41677</v>
      </c>
      <c r="R3330" s="1">
        <v>41677</v>
      </c>
      <c r="S3330">
        <v>0</v>
      </c>
      <c r="T3330">
        <v>0</v>
      </c>
      <c r="U3330">
        <v>25000</v>
      </c>
      <c r="V3330">
        <v>0</v>
      </c>
      <c r="W3330">
        <v>0</v>
      </c>
      <c r="X3330">
        <v>0</v>
      </c>
      <c r="Y3330">
        <v>0</v>
      </c>
      <c r="Z3330">
        <v>0</v>
      </c>
      <c r="AA3330">
        <v>0</v>
      </c>
      <c r="AB3330">
        <v>0</v>
      </c>
      <c r="AC3330">
        <v>0</v>
      </c>
      <c r="AD3330">
        <v>0</v>
      </c>
      <c r="AE3330">
        <v>0</v>
      </c>
      <c r="AF3330">
        <v>0</v>
      </c>
      <c r="AG3330">
        <v>0</v>
      </c>
      <c r="AH3330">
        <v>0</v>
      </c>
      <c r="AI3330">
        <v>0</v>
      </c>
      <c r="AJ3330">
        <v>0</v>
      </c>
      <c r="AK3330">
        <v>0</v>
      </c>
      <c r="AL3330">
        <v>0</v>
      </c>
      <c r="AM3330">
        <v>0</v>
      </c>
      <c r="AN3330">
        <v>1</v>
      </c>
    </row>
    <row r="3331" spans="1:40" x14ac:dyDescent="0.45">
      <c r="A3331" t="s">
        <v>77106</v>
      </c>
      <c r="B3331" t="s">
        <v>77107</v>
      </c>
      <c r="C3331" t="s">
        <v>77108</v>
      </c>
      <c r="D3331" t="s">
        <v>684</v>
      </c>
      <c r="E3331" t="s">
        <v>685</v>
      </c>
      <c r="F3331">
        <v>0</v>
      </c>
      <c r="G3331" t="s">
        <v>51</v>
      </c>
      <c r="H3331" t="s">
        <v>44</v>
      </c>
      <c r="I3331" t="s">
        <v>96</v>
      </c>
      <c r="J3331" t="s">
        <v>1675</v>
      </c>
      <c r="K3331" t="s">
        <v>1675</v>
      </c>
      <c r="L3331">
        <v>1</v>
      </c>
      <c r="M3331" s="1">
        <v>40238</v>
      </c>
      <c r="N3331" s="3">
        <v>43900</v>
      </c>
      <c r="O3331" t="s">
        <v>87</v>
      </c>
      <c r="P3331">
        <v>2010</v>
      </c>
      <c r="Q3331" s="1">
        <v>40368</v>
      </c>
      <c r="R3331" s="1">
        <v>40368</v>
      </c>
      <c r="S3331">
        <v>0</v>
      </c>
      <c r="T3331">
        <v>25000</v>
      </c>
      <c r="U3331">
        <v>0</v>
      </c>
      <c r="V3331">
        <v>0</v>
      </c>
      <c r="W3331">
        <v>0</v>
      </c>
      <c r="X3331">
        <v>0</v>
      </c>
      <c r="Y3331">
        <v>0</v>
      </c>
      <c r="Z3331">
        <v>0</v>
      </c>
      <c r="AA3331">
        <v>0</v>
      </c>
      <c r="AB3331">
        <v>0</v>
      </c>
      <c r="AC3331">
        <v>0</v>
      </c>
      <c r="AD3331">
        <v>0</v>
      </c>
      <c r="AE3331">
        <v>0</v>
      </c>
      <c r="AF3331">
        <v>0</v>
      </c>
      <c r="AG3331">
        <v>0</v>
      </c>
      <c r="AH3331">
        <v>0</v>
      </c>
      <c r="AI3331">
        <v>0</v>
      </c>
      <c r="AJ3331">
        <v>0</v>
      </c>
      <c r="AK3331">
        <v>0</v>
      </c>
      <c r="AL3331">
        <v>0</v>
      </c>
      <c r="AM3331">
        <v>0</v>
      </c>
      <c r="AN3331">
        <v>1</v>
      </c>
    </row>
    <row r="3332" spans="1:40" x14ac:dyDescent="0.45">
      <c r="A3332" t="s">
        <v>18484</v>
      </c>
      <c r="B3332" t="s">
        <v>18485</v>
      </c>
      <c r="C3332" t="s">
        <v>18486</v>
      </c>
      <c r="D3332" t="s">
        <v>209</v>
      </c>
      <c r="E3332" t="s">
        <v>210</v>
      </c>
      <c r="F3332">
        <v>0</v>
      </c>
      <c r="G3332" t="s">
        <v>51</v>
      </c>
      <c r="H3332" t="s">
        <v>44</v>
      </c>
      <c r="I3332" t="s">
        <v>4141</v>
      </c>
      <c r="J3332" t="s">
        <v>4415</v>
      </c>
      <c r="K3332" t="s">
        <v>4415</v>
      </c>
      <c r="L3332">
        <v>1</v>
      </c>
      <c r="M3332" s="1">
        <v>40857</v>
      </c>
      <c r="N3332" s="3">
        <v>44146</v>
      </c>
      <c r="O3332" t="s">
        <v>72</v>
      </c>
      <c r="P3332">
        <v>2011</v>
      </c>
      <c r="Q3332" s="1">
        <v>40960</v>
      </c>
      <c r="R3332" s="1">
        <v>40960</v>
      </c>
      <c r="S3332">
        <v>0</v>
      </c>
      <c r="T3332">
        <v>25000</v>
      </c>
      <c r="U3332">
        <v>0</v>
      </c>
      <c r="V3332">
        <v>0</v>
      </c>
      <c r="W3332">
        <v>0</v>
      </c>
      <c r="X3332">
        <v>0</v>
      </c>
      <c r="Y3332">
        <v>0</v>
      </c>
      <c r="Z3332">
        <v>0</v>
      </c>
      <c r="AA3332">
        <v>0</v>
      </c>
      <c r="AB3332">
        <v>0</v>
      </c>
      <c r="AC3332">
        <v>0</v>
      </c>
      <c r="AD3332">
        <v>0</v>
      </c>
      <c r="AE3332">
        <v>0</v>
      </c>
      <c r="AF3332">
        <v>0</v>
      </c>
      <c r="AG3332">
        <v>0</v>
      </c>
      <c r="AH3332">
        <v>0</v>
      </c>
      <c r="AI3332">
        <v>0</v>
      </c>
      <c r="AJ3332">
        <v>0</v>
      </c>
      <c r="AK3332">
        <v>0</v>
      </c>
      <c r="AL3332">
        <v>0</v>
      </c>
      <c r="AM3332">
        <v>0</v>
      </c>
      <c r="AN3332">
        <v>1</v>
      </c>
    </row>
    <row r="3333" spans="1:40" x14ac:dyDescent="0.45">
      <c r="A3333" t="s">
        <v>42041</v>
      </c>
      <c r="B3333" t="s">
        <v>42042</v>
      </c>
      <c r="C3333" t="s">
        <v>42043</v>
      </c>
      <c r="D3333" t="s">
        <v>5781</v>
      </c>
      <c r="E3333" t="s">
        <v>222</v>
      </c>
      <c r="F3333">
        <v>0</v>
      </c>
      <c r="G3333" t="s">
        <v>75</v>
      </c>
      <c r="H3333" t="s">
        <v>44</v>
      </c>
      <c r="I3333" t="s">
        <v>4141</v>
      </c>
      <c r="J3333" t="s">
        <v>4415</v>
      </c>
      <c r="K3333" t="s">
        <v>4415</v>
      </c>
      <c r="L3333">
        <v>1</v>
      </c>
      <c r="M3333" s="1">
        <v>39295</v>
      </c>
      <c r="N3333" s="3">
        <v>44050</v>
      </c>
      <c r="O3333" t="s">
        <v>382</v>
      </c>
      <c r="P3333">
        <v>2007</v>
      </c>
      <c r="Q3333" s="1">
        <v>39632</v>
      </c>
      <c r="R3333" s="1">
        <v>39632</v>
      </c>
      <c r="S3333">
        <v>25000</v>
      </c>
      <c r="T3333">
        <v>0</v>
      </c>
      <c r="U3333">
        <v>0</v>
      </c>
      <c r="V3333">
        <v>0</v>
      </c>
      <c r="W3333">
        <v>0</v>
      </c>
      <c r="X3333">
        <v>0</v>
      </c>
      <c r="Y3333">
        <v>0</v>
      </c>
      <c r="Z3333">
        <v>0</v>
      </c>
      <c r="AA3333">
        <v>0</v>
      </c>
      <c r="AB3333">
        <v>0</v>
      </c>
      <c r="AC3333">
        <v>0</v>
      </c>
      <c r="AD3333">
        <v>0</v>
      </c>
      <c r="AE3333">
        <v>0</v>
      </c>
      <c r="AF3333">
        <v>0</v>
      </c>
      <c r="AG3333">
        <v>0</v>
      </c>
      <c r="AH3333">
        <v>0</v>
      </c>
      <c r="AI3333">
        <v>0</v>
      </c>
      <c r="AJ3333">
        <v>0</v>
      </c>
      <c r="AK3333">
        <v>0</v>
      </c>
      <c r="AL3333">
        <v>0</v>
      </c>
      <c r="AM3333">
        <v>0</v>
      </c>
      <c r="AN3333">
        <v>0</v>
      </c>
    </row>
    <row r="3334" spans="1:40" x14ac:dyDescent="0.45">
      <c r="A3334" t="s">
        <v>76780</v>
      </c>
      <c r="B3334" t="s">
        <v>76781</v>
      </c>
      <c r="C3334" t="s">
        <v>76782</v>
      </c>
      <c r="D3334" t="s">
        <v>78</v>
      </c>
      <c r="E3334" t="s">
        <v>79</v>
      </c>
      <c r="F3334">
        <v>0</v>
      </c>
      <c r="G3334" t="s">
        <v>51</v>
      </c>
      <c r="H3334" t="s">
        <v>44</v>
      </c>
      <c r="I3334" t="s">
        <v>4141</v>
      </c>
      <c r="J3334" t="s">
        <v>4415</v>
      </c>
      <c r="K3334" t="s">
        <v>4415</v>
      </c>
      <c r="L3334">
        <v>1</v>
      </c>
      <c r="M3334" s="1">
        <v>41699</v>
      </c>
      <c r="N3334" s="3">
        <v>43904</v>
      </c>
      <c r="O3334" t="s">
        <v>67</v>
      </c>
      <c r="P3334">
        <v>2014</v>
      </c>
      <c r="Q3334" s="1">
        <v>41472</v>
      </c>
      <c r="R3334" s="1">
        <v>41472</v>
      </c>
      <c r="S3334">
        <v>25000</v>
      </c>
      <c r="T3334">
        <v>0</v>
      </c>
      <c r="U3334">
        <v>0</v>
      </c>
      <c r="V3334">
        <v>0</v>
      </c>
      <c r="W3334">
        <v>0</v>
      </c>
      <c r="X3334">
        <v>0</v>
      </c>
      <c r="Y3334">
        <v>0</v>
      </c>
      <c r="Z3334">
        <v>0</v>
      </c>
      <c r="AA3334">
        <v>0</v>
      </c>
      <c r="AB3334">
        <v>0</v>
      </c>
      <c r="AC3334">
        <v>0</v>
      </c>
      <c r="AD3334">
        <v>0</v>
      </c>
      <c r="AE3334">
        <v>0</v>
      </c>
      <c r="AF3334">
        <v>0</v>
      </c>
      <c r="AG3334">
        <v>0</v>
      </c>
      <c r="AH3334">
        <v>0</v>
      </c>
      <c r="AI3334">
        <v>0</v>
      </c>
      <c r="AJ3334">
        <v>0</v>
      </c>
      <c r="AK3334">
        <v>0</v>
      </c>
      <c r="AL3334">
        <v>0</v>
      </c>
      <c r="AM3334">
        <v>0</v>
      </c>
      <c r="AN3334">
        <v>1</v>
      </c>
    </row>
    <row r="3335" spans="1:40" x14ac:dyDescent="0.45">
      <c r="A3335" t="s">
        <v>538</v>
      </c>
      <c r="B3335" t="s">
        <v>539</v>
      </c>
      <c r="C3335" t="s">
        <v>540</v>
      </c>
      <c r="D3335" t="s">
        <v>541</v>
      </c>
      <c r="E3335" t="s">
        <v>330</v>
      </c>
      <c r="F3335">
        <v>0</v>
      </c>
      <c r="G3335" t="s">
        <v>51</v>
      </c>
      <c r="H3335" t="s">
        <v>44</v>
      </c>
      <c r="I3335" t="s">
        <v>107</v>
      </c>
      <c r="J3335" t="s">
        <v>108</v>
      </c>
      <c r="K3335" t="s">
        <v>542</v>
      </c>
      <c r="L3335">
        <v>1</v>
      </c>
      <c r="M3335" s="1">
        <v>41365</v>
      </c>
      <c r="N3335" s="3">
        <v>43934</v>
      </c>
      <c r="O3335" t="s">
        <v>266</v>
      </c>
      <c r="P3335">
        <v>2013</v>
      </c>
      <c r="Q3335" s="1">
        <v>41414</v>
      </c>
      <c r="R3335" s="1">
        <v>41414</v>
      </c>
      <c r="S3335">
        <v>25000</v>
      </c>
      <c r="T3335">
        <v>0</v>
      </c>
      <c r="U3335">
        <v>0</v>
      </c>
      <c r="V3335">
        <v>0</v>
      </c>
      <c r="W3335">
        <v>0</v>
      </c>
      <c r="X3335">
        <v>0</v>
      </c>
      <c r="Y3335">
        <v>0</v>
      </c>
      <c r="Z3335">
        <v>0</v>
      </c>
      <c r="AA3335">
        <v>0</v>
      </c>
      <c r="AB3335">
        <v>0</v>
      </c>
      <c r="AC3335">
        <v>0</v>
      </c>
      <c r="AD3335">
        <v>0</v>
      </c>
      <c r="AE3335">
        <v>0</v>
      </c>
      <c r="AF3335">
        <v>0</v>
      </c>
      <c r="AG3335">
        <v>0</v>
      </c>
      <c r="AH3335">
        <v>0</v>
      </c>
      <c r="AI3335">
        <v>0</v>
      </c>
      <c r="AJ3335">
        <v>0</v>
      </c>
      <c r="AK3335">
        <v>0</v>
      </c>
      <c r="AL3335">
        <v>0</v>
      </c>
      <c r="AM3335">
        <v>0</v>
      </c>
      <c r="AN3335">
        <v>1</v>
      </c>
    </row>
    <row r="3336" spans="1:40" x14ac:dyDescent="0.45">
      <c r="A3336" t="s">
        <v>28184</v>
      </c>
      <c r="B3336" t="s">
        <v>28185</v>
      </c>
      <c r="C3336" t="s">
        <v>28186</v>
      </c>
      <c r="D3336" t="s">
        <v>371</v>
      </c>
      <c r="E3336" t="s">
        <v>222</v>
      </c>
      <c r="F3336">
        <v>0</v>
      </c>
      <c r="G3336" t="s">
        <v>51</v>
      </c>
      <c r="H3336" t="s">
        <v>44</v>
      </c>
      <c r="I3336" t="s">
        <v>107</v>
      </c>
      <c r="J3336" t="s">
        <v>108</v>
      </c>
      <c r="K3336" t="s">
        <v>12119</v>
      </c>
      <c r="L3336">
        <v>1</v>
      </c>
      <c r="M3336" s="1">
        <v>40544</v>
      </c>
      <c r="N3336" s="3">
        <v>43841</v>
      </c>
      <c r="O3336" t="s">
        <v>311</v>
      </c>
      <c r="P3336">
        <v>2011</v>
      </c>
      <c r="Q3336" s="1">
        <v>41285</v>
      </c>
      <c r="R3336" s="1">
        <v>41285</v>
      </c>
      <c r="S3336">
        <v>0</v>
      </c>
      <c r="T3336">
        <v>0</v>
      </c>
      <c r="U3336">
        <v>0</v>
      </c>
      <c r="V3336">
        <v>0</v>
      </c>
      <c r="W3336">
        <v>0</v>
      </c>
      <c r="X3336">
        <v>25000</v>
      </c>
      <c r="Y3336">
        <v>0</v>
      </c>
      <c r="Z3336">
        <v>0</v>
      </c>
      <c r="AA3336">
        <v>0</v>
      </c>
      <c r="AB3336">
        <v>0</v>
      </c>
      <c r="AC3336">
        <v>0</v>
      </c>
      <c r="AD3336">
        <v>0</v>
      </c>
      <c r="AE3336">
        <v>0</v>
      </c>
      <c r="AF3336">
        <v>0</v>
      </c>
      <c r="AG3336">
        <v>0</v>
      </c>
      <c r="AH3336">
        <v>0</v>
      </c>
      <c r="AI3336">
        <v>0</v>
      </c>
      <c r="AJ3336">
        <v>0</v>
      </c>
      <c r="AK3336">
        <v>0</v>
      </c>
      <c r="AL3336">
        <v>0</v>
      </c>
      <c r="AM3336">
        <v>0</v>
      </c>
      <c r="AN3336">
        <v>1</v>
      </c>
    </row>
    <row r="3337" spans="1:40" x14ac:dyDescent="0.45">
      <c r="A3337" t="s">
        <v>31656</v>
      </c>
      <c r="B3337" t="s">
        <v>31657</v>
      </c>
      <c r="C3337" t="s">
        <v>31658</v>
      </c>
      <c r="D3337" t="s">
        <v>198</v>
      </c>
      <c r="E3337" t="s">
        <v>199</v>
      </c>
      <c r="F3337">
        <v>0</v>
      </c>
      <c r="G3337" t="s">
        <v>51</v>
      </c>
      <c r="H3337" t="s">
        <v>44</v>
      </c>
      <c r="I3337" t="s">
        <v>107</v>
      </c>
      <c r="J3337" t="s">
        <v>108</v>
      </c>
      <c r="K3337" t="s">
        <v>15170</v>
      </c>
      <c r="L3337">
        <v>1</v>
      </c>
      <c r="M3337" s="1">
        <v>36526</v>
      </c>
      <c r="N3337" s="2">
        <v>36526</v>
      </c>
      <c r="O3337" t="s">
        <v>176</v>
      </c>
      <c r="P3337">
        <v>2000</v>
      </c>
      <c r="Q3337" s="1">
        <v>40861</v>
      </c>
      <c r="R3337" s="1">
        <v>40861</v>
      </c>
      <c r="S3337">
        <v>0</v>
      </c>
      <c r="T3337">
        <v>25000</v>
      </c>
      <c r="U3337">
        <v>0</v>
      </c>
      <c r="V3337">
        <v>0</v>
      </c>
      <c r="W3337">
        <v>0</v>
      </c>
      <c r="X3337">
        <v>0</v>
      </c>
      <c r="Y3337">
        <v>0</v>
      </c>
      <c r="Z3337">
        <v>0</v>
      </c>
      <c r="AA3337">
        <v>0</v>
      </c>
      <c r="AB3337">
        <v>0</v>
      </c>
      <c r="AC3337">
        <v>0</v>
      </c>
      <c r="AD3337">
        <v>0</v>
      </c>
      <c r="AE3337">
        <v>0</v>
      </c>
      <c r="AF3337">
        <v>0</v>
      </c>
      <c r="AG3337">
        <v>0</v>
      </c>
      <c r="AH3337">
        <v>0</v>
      </c>
      <c r="AI3337">
        <v>0</v>
      </c>
      <c r="AJ3337">
        <v>0</v>
      </c>
      <c r="AK3337">
        <v>0</v>
      </c>
      <c r="AL3337">
        <v>0</v>
      </c>
      <c r="AM3337">
        <v>0</v>
      </c>
      <c r="AN3337">
        <v>1</v>
      </c>
    </row>
    <row r="3338" spans="1:40" x14ac:dyDescent="0.45">
      <c r="A3338" t="s">
        <v>35388</v>
      </c>
      <c r="B3338" t="s">
        <v>35389</v>
      </c>
      <c r="C3338" t="s">
        <v>35390</v>
      </c>
      <c r="D3338" t="s">
        <v>35391</v>
      </c>
      <c r="E3338" t="s">
        <v>705</v>
      </c>
      <c r="F3338">
        <v>0</v>
      </c>
      <c r="G3338" t="s">
        <v>51</v>
      </c>
      <c r="H3338" t="s">
        <v>44</v>
      </c>
      <c r="I3338" t="s">
        <v>107</v>
      </c>
      <c r="J3338" t="s">
        <v>108</v>
      </c>
      <c r="K3338" t="s">
        <v>542</v>
      </c>
      <c r="L3338">
        <v>1</v>
      </c>
      <c r="M3338" s="1">
        <v>41426</v>
      </c>
      <c r="N3338" s="3">
        <v>43995</v>
      </c>
      <c r="O3338" t="s">
        <v>266</v>
      </c>
      <c r="P3338">
        <v>2013</v>
      </c>
      <c r="Q3338" s="1">
        <v>41426</v>
      </c>
      <c r="R3338" s="1">
        <v>41426</v>
      </c>
      <c r="S3338">
        <v>25000</v>
      </c>
      <c r="T3338">
        <v>0</v>
      </c>
      <c r="U3338">
        <v>0</v>
      </c>
      <c r="V3338">
        <v>0</v>
      </c>
      <c r="W3338">
        <v>0</v>
      </c>
      <c r="X3338">
        <v>0</v>
      </c>
      <c r="Y3338">
        <v>0</v>
      </c>
      <c r="Z3338">
        <v>0</v>
      </c>
      <c r="AA3338">
        <v>0</v>
      </c>
      <c r="AB3338">
        <v>0</v>
      </c>
      <c r="AC3338">
        <v>0</v>
      </c>
      <c r="AD3338">
        <v>0</v>
      </c>
      <c r="AE3338">
        <v>0</v>
      </c>
      <c r="AF3338">
        <v>0</v>
      </c>
      <c r="AG3338">
        <v>0</v>
      </c>
      <c r="AH3338">
        <v>0</v>
      </c>
      <c r="AI3338">
        <v>0</v>
      </c>
      <c r="AJ3338">
        <v>0</v>
      </c>
      <c r="AK3338">
        <v>0</v>
      </c>
      <c r="AL3338">
        <v>0</v>
      </c>
      <c r="AM3338">
        <v>0</v>
      </c>
      <c r="AN3338">
        <v>1</v>
      </c>
    </row>
    <row r="3339" spans="1:40" x14ac:dyDescent="0.45">
      <c r="A3339" t="s">
        <v>43388</v>
      </c>
      <c r="B3339" t="s">
        <v>43389</v>
      </c>
      <c r="C3339" t="s">
        <v>43390</v>
      </c>
      <c r="D3339" t="s">
        <v>271</v>
      </c>
      <c r="E3339" t="s">
        <v>272</v>
      </c>
      <c r="F3339">
        <v>0</v>
      </c>
      <c r="G3339" t="s">
        <v>51</v>
      </c>
      <c r="H3339" t="s">
        <v>44</v>
      </c>
      <c r="I3339" t="s">
        <v>532</v>
      </c>
      <c r="J3339" t="s">
        <v>533</v>
      </c>
      <c r="K3339" t="s">
        <v>533</v>
      </c>
      <c r="L3339">
        <v>1</v>
      </c>
      <c r="M3339" s="1">
        <v>34973</v>
      </c>
      <c r="N3339" s="2">
        <v>34973</v>
      </c>
      <c r="O3339" t="s">
        <v>4764</v>
      </c>
      <c r="P3339">
        <v>1995</v>
      </c>
      <c r="Q3339" s="1">
        <v>41548</v>
      </c>
      <c r="R3339" s="1">
        <v>41548</v>
      </c>
      <c r="S3339">
        <v>25000</v>
      </c>
      <c r="T3339">
        <v>0</v>
      </c>
      <c r="U3339">
        <v>0</v>
      </c>
      <c r="V3339">
        <v>0</v>
      </c>
      <c r="W3339">
        <v>0</v>
      </c>
      <c r="X3339">
        <v>0</v>
      </c>
      <c r="Y3339">
        <v>0</v>
      </c>
      <c r="Z3339">
        <v>0</v>
      </c>
      <c r="AA3339">
        <v>0</v>
      </c>
      <c r="AB3339">
        <v>0</v>
      </c>
      <c r="AC3339">
        <v>0</v>
      </c>
      <c r="AD3339">
        <v>0</v>
      </c>
      <c r="AE3339">
        <v>0</v>
      </c>
      <c r="AF3339">
        <v>0</v>
      </c>
      <c r="AG3339">
        <v>0</v>
      </c>
      <c r="AH3339">
        <v>0</v>
      </c>
      <c r="AI3339">
        <v>0</v>
      </c>
      <c r="AJ3339">
        <v>0</v>
      </c>
      <c r="AK3339">
        <v>0</v>
      </c>
      <c r="AL3339">
        <v>0</v>
      </c>
      <c r="AM3339">
        <v>0</v>
      </c>
      <c r="AN3339">
        <v>1</v>
      </c>
    </row>
    <row r="3340" spans="1:40" x14ac:dyDescent="0.45">
      <c r="A3340" t="s">
        <v>5514</v>
      </c>
      <c r="B3340" t="s">
        <v>5515</v>
      </c>
      <c r="C3340" t="s">
        <v>5516</v>
      </c>
      <c r="D3340" t="s">
        <v>5517</v>
      </c>
      <c r="E3340" t="s">
        <v>55</v>
      </c>
      <c r="F3340">
        <v>0</v>
      </c>
      <c r="G3340" t="s">
        <v>51</v>
      </c>
      <c r="H3340" t="s">
        <v>44</v>
      </c>
      <c r="I3340" t="s">
        <v>45</v>
      </c>
      <c r="J3340" t="s">
        <v>46</v>
      </c>
      <c r="K3340" t="s">
        <v>47</v>
      </c>
      <c r="L3340">
        <v>1</v>
      </c>
      <c r="M3340" s="1">
        <v>40611</v>
      </c>
      <c r="N3340" s="3">
        <v>43901</v>
      </c>
      <c r="O3340" t="s">
        <v>311</v>
      </c>
      <c r="P3340">
        <v>2011</v>
      </c>
      <c r="Q3340" s="1">
        <v>40765</v>
      </c>
      <c r="R3340" s="1">
        <v>40765</v>
      </c>
      <c r="S3340">
        <v>25000</v>
      </c>
      <c r="T3340">
        <v>0</v>
      </c>
      <c r="U3340">
        <v>0</v>
      </c>
      <c r="V3340">
        <v>0</v>
      </c>
      <c r="W3340">
        <v>0</v>
      </c>
      <c r="X3340">
        <v>0</v>
      </c>
      <c r="Y3340">
        <v>0</v>
      </c>
      <c r="Z3340">
        <v>0</v>
      </c>
      <c r="AA3340">
        <v>0</v>
      </c>
      <c r="AB3340">
        <v>0</v>
      </c>
      <c r="AC3340">
        <v>0</v>
      </c>
      <c r="AD3340">
        <v>0</v>
      </c>
      <c r="AE3340">
        <v>0</v>
      </c>
      <c r="AF3340">
        <v>0</v>
      </c>
      <c r="AG3340">
        <v>0</v>
      </c>
      <c r="AH3340">
        <v>0</v>
      </c>
      <c r="AI3340">
        <v>0</v>
      </c>
      <c r="AJ3340">
        <v>0</v>
      </c>
      <c r="AK3340">
        <v>0</v>
      </c>
      <c r="AL3340">
        <v>0</v>
      </c>
      <c r="AM3340">
        <v>0</v>
      </c>
      <c r="AN3340">
        <v>1</v>
      </c>
    </row>
    <row r="3341" spans="1:40" x14ac:dyDescent="0.45">
      <c r="A3341" t="s">
        <v>10421</v>
      </c>
      <c r="B3341" t="s">
        <v>10422</v>
      </c>
      <c r="C3341" t="s">
        <v>10423</v>
      </c>
      <c r="D3341" t="s">
        <v>10424</v>
      </c>
      <c r="E3341" t="s">
        <v>42</v>
      </c>
      <c r="F3341">
        <v>0</v>
      </c>
      <c r="G3341" t="s">
        <v>51</v>
      </c>
      <c r="H3341" t="s">
        <v>44</v>
      </c>
      <c r="I3341" t="s">
        <v>45</v>
      </c>
      <c r="J3341" t="s">
        <v>46</v>
      </c>
      <c r="K3341" t="s">
        <v>47</v>
      </c>
      <c r="L3341">
        <v>1</v>
      </c>
      <c r="M3341" s="1">
        <v>41275</v>
      </c>
      <c r="N3341" s="3">
        <v>43843</v>
      </c>
      <c r="O3341" t="s">
        <v>117</v>
      </c>
      <c r="P3341">
        <v>2013</v>
      </c>
      <c r="Q3341" s="1">
        <v>41699</v>
      </c>
      <c r="R3341" s="1">
        <v>41699</v>
      </c>
      <c r="S3341">
        <v>25000</v>
      </c>
      <c r="T3341">
        <v>0</v>
      </c>
      <c r="U3341">
        <v>0</v>
      </c>
      <c r="V3341">
        <v>0</v>
      </c>
      <c r="W3341">
        <v>0</v>
      </c>
      <c r="X3341">
        <v>0</v>
      </c>
      <c r="Y3341">
        <v>0</v>
      </c>
      <c r="Z3341">
        <v>0</v>
      </c>
      <c r="AA3341">
        <v>0</v>
      </c>
      <c r="AB3341">
        <v>0</v>
      </c>
      <c r="AC3341">
        <v>0</v>
      </c>
      <c r="AD3341">
        <v>0</v>
      </c>
      <c r="AE3341">
        <v>0</v>
      </c>
      <c r="AF3341">
        <v>0</v>
      </c>
      <c r="AG3341">
        <v>0</v>
      </c>
      <c r="AH3341">
        <v>0</v>
      </c>
      <c r="AI3341">
        <v>0</v>
      </c>
      <c r="AJ3341">
        <v>0</v>
      </c>
      <c r="AK3341">
        <v>0</v>
      </c>
      <c r="AL3341">
        <v>0</v>
      </c>
      <c r="AM3341">
        <v>0</v>
      </c>
      <c r="AN3341">
        <v>1</v>
      </c>
    </row>
    <row r="3342" spans="1:40" x14ac:dyDescent="0.45">
      <c r="A3342" t="s">
        <v>13939</v>
      </c>
      <c r="B3342" t="s">
        <v>13940</v>
      </c>
      <c r="C3342" t="s">
        <v>13941</v>
      </c>
      <c r="D3342" t="s">
        <v>13942</v>
      </c>
      <c r="E3342" t="s">
        <v>774</v>
      </c>
      <c r="F3342">
        <v>0</v>
      </c>
      <c r="G3342" t="s">
        <v>51</v>
      </c>
      <c r="H3342" t="s">
        <v>44</v>
      </c>
      <c r="I3342" t="s">
        <v>45</v>
      </c>
      <c r="J3342" t="s">
        <v>46</v>
      </c>
      <c r="K3342" t="s">
        <v>47</v>
      </c>
      <c r="L3342">
        <v>1</v>
      </c>
      <c r="M3342" s="1">
        <v>41061</v>
      </c>
      <c r="N3342" s="3">
        <v>43994</v>
      </c>
      <c r="O3342" t="s">
        <v>48</v>
      </c>
      <c r="P3342">
        <v>2012</v>
      </c>
      <c r="Q3342" s="1">
        <v>41064</v>
      </c>
      <c r="R3342" s="1">
        <v>41064</v>
      </c>
      <c r="S3342">
        <v>25000</v>
      </c>
      <c r="T3342">
        <v>0</v>
      </c>
      <c r="U3342">
        <v>0</v>
      </c>
      <c r="V3342">
        <v>0</v>
      </c>
      <c r="W3342">
        <v>0</v>
      </c>
      <c r="X3342">
        <v>0</v>
      </c>
      <c r="Y3342">
        <v>0</v>
      </c>
      <c r="Z3342">
        <v>0</v>
      </c>
      <c r="AA3342">
        <v>0</v>
      </c>
      <c r="AB3342">
        <v>0</v>
      </c>
      <c r="AC3342">
        <v>0</v>
      </c>
      <c r="AD3342">
        <v>0</v>
      </c>
      <c r="AE3342">
        <v>0</v>
      </c>
      <c r="AF3342">
        <v>0</v>
      </c>
      <c r="AG3342">
        <v>0</v>
      </c>
      <c r="AH3342">
        <v>0</v>
      </c>
      <c r="AI3342">
        <v>0</v>
      </c>
      <c r="AJ3342">
        <v>0</v>
      </c>
      <c r="AK3342">
        <v>0</v>
      </c>
      <c r="AL3342">
        <v>0</v>
      </c>
      <c r="AM3342">
        <v>0</v>
      </c>
      <c r="AN3342">
        <v>1</v>
      </c>
    </row>
    <row r="3343" spans="1:40" x14ac:dyDescent="0.45">
      <c r="A3343" t="s">
        <v>15683</v>
      </c>
      <c r="B3343" t="s">
        <v>15684</v>
      </c>
      <c r="C3343" t="s">
        <v>15685</v>
      </c>
      <c r="D3343" t="s">
        <v>115</v>
      </c>
      <c r="E3343" t="s">
        <v>116</v>
      </c>
      <c r="F3343">
        <v>0</v>
      </c>
      <c r="G3343" t="s">
        <v>51</v>
      </c>
      <c r="H3343" t="s">
        <v>44</v>
      </c>
      <c r="I3343" t="s">
        <v>45</v>
      </c>
      <c r="J3343" t="s">
        <v>46</v>
      </c>
      <c r="K3343" t="s">
        <v>47</v>
      </c>
      <c r="L3343">
        <v>1</v>
      </c>
      <c r="M3343" s="1">
        <v>40909</v>
      </c>
      <c r="N3343" s="3">
        <v>43842</v>
      </c>
      <c r="O3343" t="s">
        <v>94</v>
      </c>
      <c r="P3343">
        <v>2012</v>
      </c>
      <c r="Q3343" s="1">
        <v>41311</v>
      </c>
      <c r="R3343" s="1">
        <v>41311</v>
      </c>
      <c r="S3343">
        <v>0</v>
      </c>
      <c r="T3343">
        <v>25000</v>
      </c>
      <c r="U3343">
        <v>0</v>
      </c>
      <c r="V3343">
        <v>0</v>
      </c>
      <c r="W3343">
        <v>0</v>
      </c>
      <c r="X3343">
        <v>0</v>
      </c>
      <c r="Y3343">
        <v>0</v>
      </c>
      <c r="Z3343">
        <v>0</v>
      </c>
      <c r="AA3343">
        <v>0</v>
      </c>
      <c r="AB3343">
        <v>0</v>
      </c>
      <c r="AC3343">
        <v>0</v>
      </c>
      <c r="AD3343">
        <v>0</v>
      </c>
      <c r="AE3343">
        <v>0</v>
      </c>
      <c r="AF3343">
        <v>0</v>
      </c>
      <c r="AG3343">
        <v>0</v>
      </c>
      <c r="AH3343">
        <v>0</v>
      </c>
      <c r="AI3343">
        <v>0</v>
      </c>
      <c r="AJ3343">
        <v>0</v>
      </c>
      <c r="AK3343">
        <v>0</v>
      </c>
      <c r="AL3343">
        <v>0</v>
      </c>
      <c r="AM3343">
        <v>0</v>
      </c>
      <c r="AN3343">
        <v>1</v>
      </c>
    </row>
    <row r="3344" spans="1:40" x14ac:dyDescent="0.45">
      <c r="A3344" t="s">
        <v>15843</v>
      </c>
      <c r="B3344" t="s">
        <v>15844</v>
      </c>
      <c r="C3344" t="s">
        <v>15845</v>
      </c>
      <c r="D3344" t="s">
        <v>1248</v>
      </c>
      <c r="E3344" t="s">
        <v>910</v>
      </c>
      <c r="F3344">
        <v>0</v>
      </c>
      <c r="G3344" t="s">
        <v>51</v>
      </c>
      <c r="H3344" t="s">
        <v>44</v>
      </c>
      <c r="I3344" t="s">
        <v>45</v>
      </c>
      <c r="J3344" t="s">
        <v>46</v>
      </c>
      <c r="K3344" t="s">
        <v>47</v>
      </c>
      <c r="L3344">
        <v>1</v>
      </c>
      <c r="M3344" s="1">
        <v>41548</v>
      </c>
      <c r="N3344" s="3">
        <v>44117</v>
      </c>
      <c r="O3344" t="s">
        <v>114</v>
      </c>
      <c r="P3344">
        <v>2013</v>
      </c>
      <c r="Q3344" s="1">
        <v>41852</v>
      </c>
      <c r="R3344" s="1">
        <v>41852</v>
      </c>
      <c r="S3344">
        <v>0</v>
      </c>
      <c r="T3344">
        <v>0</v>
      </c>
      <c r="U3344">
        <v>25000</v>
      </c>
      <c r="V3344">
        <v>0</v>
      </c>
      <c r="W3344">
        <v>0</v>
      </c>
      <c r="X3344">
        <v>0</v>
      </c>
      <c r="Y3344">
        <v>0</v>
      </c>
      <c r="Z3344">
        <v>0</v>
      </c>
      <c r="AA3344">
        <v>0</v>
      </c>
      <c r="AB3344">
        <v>0</v>
      </c>
      <c r="AC3344">
        <v>0</v>
      </c>
      <c r="AD3344">
        <v>0</v>
      </c>
      <c r="AE3344">
        <v>0</v>
      </c>
      <c r="AF3344">
        <v>0</v>
      </c>
      <c r="AG3344">
        <v>0</v>
      </c>
      <c r="AH3344">
        <v>0</v>
      </c>
      <c r="AI3344">
        <v>0</v>
      </c>
      <c r="AJ3344">
        <v>0</v>
      </c>
      <c r="AK3344">
        <v>0</v>
      </c>
      <c r="AL3344">
        <v>0</v>
      </c>
      <c r="AM3344">
        <v>0</v>
      </c>
      <c r="AN3344">
        <v>1</v>
      </c>
    </row>
    <row r="3345" spans="1:40" x14ac:dyDescent="0.45">
      <c r="A3345" t="s">
        <v>16521</v>
      </c>
      <c r="B3345" t="s">
        <v>16522</v>
      </c>
      <c r="C3345" t="s">
        <v>16523</v>
      </c>
      <c r="D3345" t="s">
        <v>90</v>
      </c>
      <c r="E3345" t="s">
        <v>91</v>
      </c>
      <c r="F3345">
        <v>0</v>
      </c>
      <c r="G3345" t="s">
        <v>75</v>
      </c>
      <c r="H3345" t="s">
        <v>44</v>
      </c>
      <c r="I3345" t="s">
        <v>45</v>
      </c>
      <c r="J3345" t="s">
        <v>46</v>
      </c>
      <c r="K3345" t="s">
        <v>47</v>
      </c>
      <c r="L3345">
        <v>1</v>
      </c>
      <c r="M3345" s="1">
        <v>40513</v>
      </c>
      <c r="N3345" s="3">
        <v>44175</v>
      </c>
      <c r="O3345" t="s">
        <v>153</v>
      </c>
      <c r="P3345">
        <v>2010</v>
      </c>
      <c r="Q3345" s="1">
        <v>40634</v>
      </c>
      <c r="R3345" s="1">
        <v>40634</v>
      </c>
      <c r="S3345">
        <v>25000</v>
      </c>
      <c r="T3345">
        <v>0</v>
      </c>
      <c r="U3345">
        <v>0</v>
      </c>
      <c r="V3345">
        <v>0</v>
      </c>
      <c r="W3345">
        <v>0</v>
      </c>
      <c r="X3345">
        <v>0</v>
      </c>
      <c r="Y3345">
        <v>0</v>
      </c>
      <c r="Z3345">
        <v>0</v>
      </c>
      <c r="AA3345">
        <v>0</v>
      </c>
      <c r="AB3345">
        <v>0</v>
      </c>
      <c r="AC3345">
        <v>0</v>
      </c>
      <c r="AD3345">
        <v>0</v>
      </c>
      <c r="AE3345">
        <v>0</v>
      </c>
      <c r="AF3345">
        <v>0</v>
      </c>
      <c r="AG3345">
        <v>0</v>
      </c>
      <c r="AH3345">
        <v>0</v>
      </c>
      <c r="AI3345">
        <v>0</v>
      </c>
      <c r="AJ3345">
        <v>0</v>
      </c>
      <c r="AK3345">
        <v>0</v>
      </c>
      <c r="AL3345">
        <v>0</v>
      </c>
      <c r="AM3345">
        <v>0</v>
      </c>
      <c r="AN3345">
        <v>0</v>
      </c>
    </row>
    <row r="3346" spans="1:40" x14ac:dyDescent="0.45">
      <c r="A3346" t="s">
        <v>17584</v>
      </c>
      <c r="B3346" t="s">
        <v>17585</v>
      </c>
      <c r="C3346" t="s">
        <v>17586</v>
      </c>
      <c r="D3346" t="s">
        <v>17587</v>
      </c>
      <c r="E3346" t="s">
        <v>134</v>
      </c>
      <c r="F3346">
        <v>0</v>
      </c>
      <c r="G3346" t="s">
        <v>51</v>
      </c>
      <c r="H3346" t="s">
        <v>44</v>
      </c>
      <c r="I3346" t="s">
        <v>45</v>
      </c>
      <c r="J3346" t="s">
        <v>46</v>
      </c>
      <c r="K3346" t="s">
        <v>47</v>
      </c>
      <c r="L3346">
        <v>1</v>
      </c>
      <c r="M3346" s="1">
        <v>41275</v>
      </c>
      <c r="N3346" s="3">
        <v>43843</v>
      </c>
      <c r="O3346" t="s">
        <v>117</v>
      </c>
      <c r="P3346">
        <v>2013</v>
      </c>
      <c r="Q3346" s="1">
        <v>41699</v>
      </c>
      <c r="R3346" s="1">
        <v>41699</v>
      </c>
      <c r="S3346">
        <v>25000</v>
      </c>
      <c r="T3346">
        <v>0</v>
      </c>
      <c r="U3346">
        <v>0</v>
      </c>
      <c r="V3346">
        <v>0</v>
      </c>
      <c r="W3346">
        <v>0</v>
      </c>
      <c r="X3346">
        <v>0</v>
      </c>
      <c r="Y3346">
        <v>0</v>
      </c>
      <c r="Z3346">
        <v>0</v>
      </c>
      <c r="AA3346">
        <v>0</v>
      </c>
      <c r="AB3346">
        <v>0</v>
      </c>
      <c r="AC3346">
        <v>0</v>
      </c>
      <c r="AD3346">
        <v>0</v>
      </c>
      <c r="AE3346">
        <v>0</v>
      </c>
      <c r="AF3346">
        <v>0</v>
      </c>
      <c r="AG3346">
        <v>0</v>
      </c>
      <c r="AH3346">
        <v>0</v>
      </c>
      <c r="AI3346">
        <v>0</v>
      </c>
      <c r="AJ3346">
        <v>0</v>
      </c>
      <c r="AK3346">
        <v>0</v>
      </c>
      <c r="AL3346">
        <v>0</v>
      </c>
      <c r="AM3346">
        <v>0</v>
      </c>
      <c r="AN3346">
        <v>1</v>
      </c>
    </row>
    <row r="3347" spans="1:40" x14ac:dyDescent="0.45">
      <c r="A3347" t="s">
        <v>32241</v>
      </c>
      <c r="B3347" t="s">
        <v>32242</v>
      </c>
      <c r="C3347" t="s">
        <v>32243</v>
      </c>
      <c r="D3347" t="s">
        <v>32244</v>
      </c>
      <c r="E3347" t="s">
        <v>2222</v>
      </c>
      <c r="F3347">
        <v>0</v>
      </c>
      <c r="G3347" t="s">
        <v>51</v>
      </c>
      <c r="H3347" t="s">
        <v>44</v>
      </c>
      <c r="I3347" t="s">
        <v>45</v>
      </c>
      <c r="J3347" t="s">
        <v>46</v>
      </c>
      <c r="K3347" t="s">
        <v>47</v>
      </c>
      <c r="L3347">
        <v>1</v>
      </c>
      <c r="M3347" s="1">
        <v>40506</v>
      </c>
      <c r="N3347" s="3">
        <v>44145</v>
      </c>
      <c r="O3347" t="s">
        <v>153</v>
      </c>
      <c r="P3347">
        <v>2010</v>
      </c>
      <c r="Q3347" s="1">
        <v>40672</v>
      </c>
      <c r="R3347" s="1">
        <v>40672</v>
      </c>
      <c r="S3347">
        <v>25000</v>
      </c>
      <c r="T3347">
        <v>0</v>
      </c>
      <c r="U3347">
        <v>0</v>
      </c>
      <c r="V3347">
        <v>0</v>
      </c>
      <c r="W3347">
        <v>0</v>
      </c>
      <c r="X3347">
        <v>0</v>
      </c>
      <c r="Y3347">
        <v>0</v>
      </c>
      <c r="Z3347">
        <v>0</v>
      </c>
      <c r="AA3347">
        <v>0</v>
      </c>
      <c r="AB3347">
        <v>0</v>
      </c>
      <c r="AC3347">
        <v>0</v>
      </c>
      <c r="AD3347">
        <v>0</v>
      </c>
      <c r="AE3347">
        <v>0</v>
      </c>
      <c r="AF3347">
        <v>0</v>
      </c>
      <c r="AG3347">
        <v>0</v>
      </c>
      <c r="AH3347">
        <v>0</v>
      </c>
      <c r="AI3347">
        <v>0</v>
      </c>
      <c r="AJ3347">
        <v>0</v>
      </c>
      <c r="AK3347">
        <v>0</v>
      </c>
      <c r="AL3347">
        <v>0</v>
      </c>
      <c r="AM3347">
        <v>0</v>
      </c>
      <c r="AN3347">
        <v>1</v>
      </c>
    </row>
    <row r="3348" spans="1:40" x14ac:dyDescent="0.45">
      <c r="A3348" t="s">
        <v>45704</v>
      </c>
      <c r="B3348" t="s">
        <v>45705</v>
      </c>
      <c r="C3348" t="s">
        <v>45706</v>
      </c>
      <c r="D3348" t="s">
        <v>45707</v>
      </c>
      <c r="E3348" t="s">
        <v>129</v>
      </c>
      <c r="F3348">
        <v>0</v>
      </c>
      <c r="G3348" t="s">
        <v>51</v>
      </c>
      <c r="H3348" t="s">
        <v>44</v>
      </c>
      <c r="I3348" t="s">
        <v>45</v>
      </c>
      <c r="J3348" t="s">
        <v>46</v>
      </c>
      <c r="K3348" t="s">
        <v>47</v>
      </c>
      <c r="L3348">
        <v>1</v>
      </c>
      <c r="M3348" s="1">
        <v>39995</v>
      </c>
      <c r="N3348" s="3">
        <v>44021</v>
      </c>
      <c r="O3348" t="s">
        <v>194</v>
      </c>
      <c r="P3348">
        <v>2009</v>
      </c>
      <c r="Q3348" s="1">
        <v>40452</v>
      </c>
      <c r="R3348" s="1">
        <v>40452</v>
      </c>
      <c r="S3348">
        <v>0</v>
      </c>
      <c r="T3348">
        <v>0</v>
      </c>
      <c r="U3348">
        <v>0</v>
      </c>
      <c r="V3348">
        <v>0</v>
      </c>
      <c r="W3348">
        <v>0</v>
      </c>
      <c r="X3348">
        <v>0</v>
      </c>
      <c r="Y3348">
        <v>0</v>
      </c>
      <c r="Z3348">
        <v>25000</v>
      </c>
      <c r="AA3348">
        <v>0</v>
      </c>
      <c r="AB3348">
        <v>0</v>
      </c>
      <c r="AC3348">
        <v>0</v>
      </c>
      <c r="AD3348">
        <v>0</v>
      </c>
      <c r="AE3348">
        <v>0</v>
      </c>
      <c r="AF3348">
        <v>0</v>
      </c>
      <c r="AG3348">
        <v>0</v>
      </c>
      <c r="AH3348">
        <v>0</v>
      </c>
      <c r="AI3348">
        <v>0</v>
      </c>
      <c r="AJ3348">
        <v>0</v>
      </c>
      <c r="AK3348">
        <v>0</v>
      </c>
      <c r="AL3348">
        <v>0</v>
      </c>
      <c r="AM3348">
        <v>0</v>
      </c>
      <c r="AN3348">
        <v>1</v>
      </c>
    </row>
    <row r="3349" spans="1:40" x14ac:dyDescent="0.45">
      <c r="A3349" t="s">
        <v>50957</v>
      </c>
      <c r="B3349" t="s">
        <v>50958</v>
      </c>
      <c r="C3349" t="s">
        <v>50959</v>
      </c>
      <c r="D3349" t="s">
        <v>115</v>
      </c>
      <c r="E3349" t="s">
        <v>116</v>
      </c>
      <c r="F3349">
        <v>0</v>
      </c>
      <c r="G3349" t="s">
        <v>51</v>
      </c>
      <c r="H3349" t="s">
        <v>44</v>
      </c>
      <c r="I3349" t="s">
        <v>45</v>
      </c>
      <c r="J3349" t="s">
        <v>391</v>
      </c>
      <c r="K3349" t="s">
        <v>50960</v>
      </c>
      <c r="L3349">
        <v>1</v>
      </c>
      <c r="M3349" s="1">
        <v>40603</v>
      </c>
      <c r="N3349" s="3">
        <v>43901</v>
      </c>
      <c r="O3349" t="s">
        <v>311</v>
      </c>
      <c r="P3349">
        <v>2011</v>
      </c>
      <c r="Q3349" s="1">
        <v>41018</v>
      </c>
      <c r="R3349" s="1">
        <v>41018</v>
      </c>
      <c r="S3349">
        <v>0</v>
      </c>
      <c r="T3349">
        <v>0</v>
      </c>
      <c r="U3349">
        <v>0</v>
      </c>
      <c r="V3349">
        <v>0</v>
      </c>
      <c r="W3349">
        <v>0</v>
      </c>
      <c r="X3349">
        <v>0</v>
      </c>
      <c r="Y3349">
        <v>0</v>
      </c>
      <c r="Z3349">
        <v>25000</v>
      </c>
      <c r="AA3349">
        <v>0</v>
      </c>
      <c r="AB3349">
        <v>0</v>
      </c>
      <c r="AC3349">
        <v>0</v>
      </c>
      <c r="AD3349">
        <v>0</v>
      </c>
      <c r="AE3349">
        <v>0</v>
      </c>
      <c r="AF3349">
        <v>0</v>
      </c>
      <c r="AG3349">
        <v>0</v>
      </c>
      <c r="AH3349">
        <v>0</v>
      </c>
      <c r="AI3349">
        <v>0</v>
      </c>
      <c r="AJ3349">
        <v>0</v>
      </c>
      <c r="AK3349">
        <v>0</v>
      </c>
      <c r="AL3349">
        <v>0</v>
      </c>
      <c r="AM3349">
        <v>0</v>
      </c>
      <c r="AN3349">
        <v>1</v>
      </c>
    </row>
    <row r="3350" spans="1:40" x14ac:dyDescent="0.45">
      <c r="A3350" t="s">
        <v>52404</v>
      </c>
      <c r="B3350" t="s">
        <v>52405</v>
      </c>
      <c r="C3350" t="s">
        <v>52406</v>
      </c>
      <c r="D3350" t="s">
        <v>52407</v>
      </c>
      <c r="E3350" t="s">
        <v>330</v>
      </c>
      <c r="F3350">
        <v>0</v>
      </c>
      <c r="G3350" t="s">
        <v>51</v>
      </c>
      <c r="H3350" t="s">
        <v>44</v>
      </c>
      <c r="I3350" t="s">
        <v>45</v>
      </c>
      <c r="J3350" t="s">
        <v>46</v>
      </c>
      <c r="K3350" t="s">
        <v>47</v>
      </c>
      <c r="L3350">
        <v>1</v>
      </c>
      <c r="M3350" s="1">
        <v>40756</v>
      </c>
      <c r="N3350" s="3">
        <v>44054</v>
      </c>
      <c r="O3350" t="s">
        <v>172</v>
      </c>
      <c r="P3350">
        <v>2011</v>
      </c>
      <c r="Q3350" s="1">
        <v>40917</v>
      </c>
      <c r="R3350" s="1">
        <v>40917</v>
      </c>
      <c r="S3350">
        <v>25000</v>
      </c>
      <c r="T3350">
        <v>0</v>
      </c>
      <c r="U3350">
        <v>0</v>
      </c>
      <c r="V3350">
        <v>0</v>
      </c>
      <c r="W3350">
        <v>0</v>
      </c>
      <c r="X3350">
        <v>0</v>
      </c>
      <c r="Y3350">
        <v>0</v>
      </c>
      <c r="Z3350">
        <v>0</v>
      </c>
      <c r="AA3350">
        <v>0</v>
      </c>
      <c r="AB3350">
        <v>0</v>
      </c>
      <c r="AC3350">
        <v>0</v>
      </c>
      <c r="AD3350">
        <v>0</v>
      </c>
      <c r="AE3350">
        <v>0</v>
      </c>
      <c r="AF3350">
        <v>0</v>
      </c>
      <c r="AG3350">
        <v>0</v>
      </c>
      <c r="AH3350">
        <v>0</v>
      </c>
      <c r="AI3350">
        <v>0</v>
      </c>
      <c r="AJ3350">
        <v>0</v>
      </c>
      <c r="AK3350">
        <v>0</v>
      </c>
      <c r="AL3350">
        <v>0</v>
      </c>
      <c r="AM3350">
        <v>0</v>
      </c>
      <c r="AN3350">
        <v>1</v>
      </c>
    </row>
    <row r="3351" spans="1:40" x14ac:dyDescent="0.45">
      <c r="A3351" t="s">
        <v>59372</v>
      </c>
      <c r="B3351" t="s">
        <v>59373</v>
      </c>
      <c r="C3351" t="s">
        <v>59374</v>
      </c>
      <c r="D3351" t="s">
        <v>59375</v>
      </c>
      <c r="E3351" t="s">
        <v>69</v>
      </c>
      <c r="F3351">
        <v>0</v>
      </c>
      <c r="G3351" t="s">
        <v>51</v>
      </c>
      <c r="H3351" t="s">
        <v>44</v>
      </c>
      <c r="I3351" t="s">
        <v>45</v>
      </c>
      <c r="J3351" t="s">
        <v>46</v>
      </c>
      <c r="K3351" t="s">
        <v>47</v>
      </c>
      <c r="L3351">
        <v>1</v>
      </c>
      <c r="M3351" s="1">
        <v>41058</v>
      </c>
      <c r="N3351" s="3">
        <v>43963</v>
      </c>
      <c r="O3351" t="s">
        <v>48</v>
      </c>
      <c r="P3351">
        <v>2012</v>
      </c>
      <c r="Q3351" s="1">
        <v>41064</v>
      </c>
      <c r="R3351" s="1">
        <v>41064</v>
      </c>
      <c r="S3351">
        <v>25000</v>
      </c>
      <c r="T3351">
        <v>0</v>
      </c>
      <c r="U3351">
        <v>0</v>
      </c>
      <c r="V3351">
        <v>0</v>
      </c>
      <c r="W3351">
        <v>0</v>
      </c>
      <c r="X3351">
        <v>0</v>
      </c>
      <c r="Y3351">
        <v>0</v>
      </c>
      <c r="Z3351">
        <v>0</v>
      </c>
      <c r="AA3351">
        <v>0</v>
      </c>
      <c r="AB3351">
        <v>0</v>
      </c>
      <c r="AC3351">
        <v>0</v>
      </c>
      <c r="AD3351">
        <v>0</v>
      </c>
      <c r="AE3351">
        <v>0</v>
      </c>
      <c r="AF3351">
        <v>0</v>
      </c>
      <c r="AG3351">
        <v>0</v>
      </c>
      <c r="AH3351">
        <v>0</v>
      </c>
      <c r="AI3351">
        <v>0</v>
      </c>
      <c r="AJ3351">
        <v>0</v>
      </c>
      <c r="AK3351">
        <v>0</v>
      </c>
      <c r="AL3351">
        <v>0</v>
      </c>
      <c r="AM3351">
        <v>0</v>
      </c>
      <c r="AN3351">
        <v>1</v>
      </c>
    </row>
    <row r="3352" spans="1:40" x14ac:dyDescent="0.45">
      <c r="A3352" t="s">
        <v>67864</v>
      </c>
      <c r="B3352" t="s">
        <v>67865</v>
      </c>
      <c r="C3352" t="s">
        <v>67866</v>
      </c>
      <c r="D3352" t="s">
        <v>78</v>
      </c>
      <c r="E3352" t="s">
        <v>79</v>
      </c>
      <c r="F3352">
        <v>0</v>
      </c>
      <c r="G3352" t="s">
        <v>51</v>
      </c>
      <c r="H3352" t="s">
        <v>44</v>
      </c>
      <c r="I3352" t="s">
        <v>45</v>
      </c>
      <c r="J3352" t="s">
        <v>46</v>
      </c>
      <c r="K3352" t="s">
        <v>47</v>
      </c>
      <c r="L3352">
        <v>2</v>
      </c>
      <c r="M3352" s="1">
        <v>40544</v>
      </c>
      <c r="N3352" s="3">
        <v>43841</v>
      </c>
      <c r="O3352" t="s">
        <v>311</v>
      </c>
      <c r="P3352">
        <v>2011</v>
      </c>
      <c r="Q3352" s="1">
        <v>40917</v>
      </c>
      <c r="R3352" s="1">
        <v>41408</v>
      </c>
      <c r="S3352">
        <v>25000</v>
      </c>
      <c r="T3352">
        <v>0</v>
      </c>
      <c r="U3352">
        <v>0</v>
      </c>
      <c r="V3352">
        <v>0</v>
      </c>
      <c r="W3352">
        <v>0</v>
      </c>
      <c r="X3352">
        <v>0</v>
      </c>
      <c r="Y3352">
        <v>0</v>
      </c>
      <c r="Z3352">
        <v>0</v>
      </c>
      <c r="AA3352">
        <v>0</v>
      </c>
      <c r="AB3352">
        <v>0</v>
      </c>
      <c r="AC3352">
        <v>0</v>
      </c>
      <c r="AD3352">
        <v>0</v>
      </c>
      <c r="AE3352">
        <v>0</v>
      </c>
      <c r="AF3352">
        <v>0</v>
      </c>
      <c r="AG3352">
        <v>0</v>
      </c>
      <c r="AH3352">
        <v>0</v>
      </c>
      <c r="AI3352">
        <v>0</v>
      </c>
      <c r="AJ3352">
        <v>0</v>
      </c>
      <c r="AK3352">
        <v>0</v>
      </c>
      <c r="AL3352">
        <v>0</v>
      </c>
      <c r="AM3352">
        <v>0</v>
      </c>
      <c r="AN3352">
        <v>1</v>
      </c>
    </row>
    <row r="3353" spans="1:40" x14ac:dyDescent="0.45">
      <c r="A3353" t="s">
        <v>23683</v>
      </c>
      <c r="B3353" t="s">
        <v>23684</v>
      </c>
      <c r="C3353" t="s">
        <v>23685</v>
      </c>
      <c r="D3353" t="s">
        <v>23686</v>
      </c>
      <c r="E3353" t="s">
        <v>102</v>
      </c>
      <c r="F3353">
        <v>0</v>
      </c>
      <c r="G3353" t="s">
        <v>51</v>
      </c>
      <c r="H3353" t="s">
        <v>44</v>
      </c>
      <c r="I3353" t="s">
        <v>186</v>
      </c>
      <c r="J3353" t="s">
        <v>1003</v>
      </c>
      <c r="K3353" t="s">
        <v>1004</v>
      </c>
      <c r="L3353">
        <v>1</v>
      </c>
      <c r="M3353" s="1">
        <v>39814</v>
      </c>
      <c r="N3353" s="3">
        <v>43839</v>
      </c>
      <c r="O3353" t="s">
        <v>135</v>
      </c>
      <c r="P3353">
        <v>2009</v>
      </c>
      <c r="Q3353" s="1">
        <v>40072</v>
      </c>
      <c r="R3353" s="1">
        <v>40072</v>
      </c>
      <c r="S3353">
        <v>0</v>
      </c>
      <c r="T3353">
        <v>0</v>
      </c>
      <c r="U3353">
        <v>0</v>
      </c>
      <c r="V3353">
        <v>0</v>
      </c>
      <c r="W3353">
        <v>0</v>
      </c>
      <c r="X3353">
        <v>0</v>
      </c>
      <c r="Y3353">
        <v>0</v>
      </c>
      <c r="Z3353">
        <v>25000</v>
      </c>
      <c r="AA3353">
        <v>0</v>
      </c>
      <c r="AB3353">
        <v>0</v>
      </c>
      <c r="AC3353">
        <v>0</v>
      </c>
      <c r="AD3353">
        <v>0</v>
      </c>
      <c r="AE3353">
        <v>0</v>
      </c>
      <c r="AF3353">
        <v>0</v>
      </c>
      <c r="AG3353">
        <v>0</v>
      </c>
      <c r="AH3353">
        <v>0</v>
      </c>
      <c r="AI3353">
        <v>0</v>
      </c>
      <c r="AJ3353">
        <v>0</v>
      </c>
      <c r="AK3353">
        <v>0</v>
      </c>
      <c r="AL3353">
        <v>0</v>
      </c>
      <c r="AM3353">
        <v>0</v>
      </c>
      <c r="AN3353">
        <v>1</v>
      </c>
    </row>
    <row r="3354" spans="1:40" x14ac:dyDescent="0.45">
      <c r="A3354" t="s">
        <v>30854</v>
      </c>
      <c r="B3354" t="s">
        <v>30855</v>
      </c>
      <c r="C3354" t="s">
        <v>30856</v>
      </c>
      <c r="D3354" t="s">
        <v>49</v>
      </c>
      <c r="E3354" t="s">
        <v>50</v>
      </c>
      <c r="F3354">
        <v>0</v>
      </c>
      <c r="G3354" t="s">
        <v>51</v>
      </c>
      <c r="H3354" t="s">
        <v>44</v>
      </c>
      <c r="I3354" t="s">
        <v>186</v>
      </c>
      <c r="J3354" t="s">
        <v>187</v>
      </c>
      <c r="K3354" t="s">
        <v>187</v>
      </c>
      <c r="L3354">
        <v>1</v>
      </c>
      <c r="M3354" s="1">
        <v>40087</v>
      </c>
      <c r="N3354" s="3">
        <v>44113</v>
      </c>
      <c r="O3354" t="s">
        <v>387</v>
      </c>
      <c r="P3354">
        <v>2009</v>
      </c>
      <c r="Q3354" s="1">
        <v>41604</v>
      </c>
      <c r="R3354" s="1">
        <v>41604</v>
      </c>
      <c r="S3354">
        <v>25000</v>
      </c>
      <c r="T3354">
        <v>0</v>
      </c>
      <c r="U3354">
        <v>0</v>
      </c>
      <c r="V3354">
        <v>0</v>
      </c>
      <c r="W3354">
        <v>0</v>
      </c>
      <c r="X3354">
        <v>0</v>
      </c>
      <c r="Y3354">
        <v>0</v>
      </c>
      <c r="Z3354">
        <v>0</v>
      </c>
      <c r="AA3354">
        <v>0</v>
      </c>
      <c r="AB3354">
        <v>0</v>
      </c>
      <c r="AC3354">
        <v>0</v>
      </c>
      <c r="AD3354">
        <v>0</v>
      </c>
      <c r="AE3354">
        <v>0</v>
      </c>
      <c r="AF3354">
        <v>0</v>
      </c>
      <c r="AG3354">
        <v>0</v>
      </c>
      <c r="AH3354">
        <v>0</v>
      </c>
      <c r="AI3354">
        <v>0</v>
      </c>
      <c r="AJ3354">
        <v>0</v>
      </c>
      <c r="AK3354">
        <v>0</v>
      </c>
      <c r="AL3354">
        <v>0</v>
      </c>
      <c r="AM3354">
        <v>0</v>
      </c>
      <c r="AN3354">
        <v>1</v>
      </c>
    </row>
    <row r="3355" spans="1:40" x14ac:dyDescent="0.45">
      <c r="A3355" t="s">
        <v>37911</v>
      </c>
      <c r="B3355" t="s">
        <v>37912</v>
      </c>
      <c r="C3355" t="s">
        <v>37913</v>
      </c>
      <c r="D3355" t="s">
        <v>11798</v>
      </c>
      <c r="E3355" t="s">
        <v>3703</v>
      </c>
      <c r="F3355">
        <v>0</v>
      </c>
      <c r="G3355" t="s">
        <v>51</v>
      </c>
      <c r="H3355" t="s">
        <v>44</v>
      </c>
      <c r="I3355" t="s">
        <v>186</v>
      </c>
      <c r="J3355" t="s">
        <v>187</v>
      </c>
      <c r="K3355" t="s">
        <v>187</v>
      </c>
      <c r="L3355">
        <v>1</v>
      </c>
      <c r="M3355" s="1">
        <v>41609</v>
      </c>
      <c r="N3355" s="3">
        <v>44178</v>
      </c>
      <c r="O3355" t="s">
        <v>114</v>
      </c>
      <c r="P3355">
        <v>2013</v>
      </c>
      <c r="Q3355" s="1">
        <v>41760</v>
      </c>
      <c r="R3355" s="1">
        <v>41760</v>
      </c>
      <c r="S3355">
        <v>25000</v>
      </c>
      <c r="T3355">
        <v>0</v>
      </c>
      <c r="U3355">
        <v>0</v>
      </c>
      <c r="V3355">
        <v>0</v>
      </c>
      <c r="W3355">
        <v>0</v>
      </c>
      <c r="X3355">
        <v>0</v>
      </c>
      <c r="Y3355">
        <v>0</v>
      </c>
      <c r="Z3355">
        <v>0</v>
      </c>
      <c r="AA3355">
        <v>0</v>
      </c>
      <c r="AB3355">
        <v>0</v>
      </c>
      <c r="AC3355">
        <v>0</v>
      </c>
      <c r="AD3355">
        <v>0</v>
      </c>
      <c r="AE3355">
        <v>0</v>
      </c>
      <c r="AF3355">
        <v>0</v>
      </c>
      <c r="AG3355">
        <v>0</v>
      </c>
      <c r="AH3355">
        <v>0</v>
      </c>
      <c r="AI3355">
        <v>0</v>
      </c>
      <c r="AJ3355">
        <v>0</v>
      </c>
      <c r="AK3355">
        <v>0</v>
      </c>
      <c r="AL3355">
        <v>0</v>
      </c>
      <c r="AM3355">
        <v>0</v>
      </c>
      <c r="AN3355">
        <v>1</v>
      </c>
    </row>
    <row r="3356" spans="1:40" x14ac:dyDescent="0.45">
      <c r="A3356" t="s">
        <v>40816</v>
      </c>
      <c r="B3356" t="s">
        <v>40817</v>
      </c>
      <c r="C3356" t="s">
        <v>40818</v>
      </c>
      <c r="D3356" t="s">
        <v>4696</v>
      </c>
      <c r="E3356" t="s">
        <v>909</v>
      </c>
      <c r="F3356">
        <v>0</v>
      </c>
      <c r="G3356" t="s">
        <v>51</v>
      </c>
      <c r="H3356" t="s">
        <v>44</v>
      </c>
      <c r="I3356" t="s">
        <v>186</v>
      </c>
      <c r="J3356" t="s">
        <v>187</v>
      </c>
      <c r="K3356" t="s">
        <v>187</v>
      </c>
      <c r="L3356">
        <v>1</v>
      </c>
      <c r="M3356" s="1">
        <v>41760</v>
      </c>
      <c r="N3356" s="3">
        <v>43965</v>
      </c>
      <c r="O3356" t="s">
        <v>644</v>
      </c>
      <c r="P3356">
        <v>2014</v>
      </c>
      <c r="Q3356" s="1">
        <v>41774</v>
      </c>
      <c r="R3356" s="1">
        <v>41774</v>
      </c>
      <c r="S3356">
        <v>25000</v>
      </c>
      <c r="T3356">
        <v>0</v>
      </c>
      <c r="U3356">
        <v>0</v>
      </c>
      <c r="V3356">
        <v>0</v>
      </c>
      <c r="W3356">
        <v>0</v>
      </c>
      <c r="X3356">
        <v>0</v>
      </c>
      <c r="Y3356">
        <v>0</v>
      </c>
      <c r="Z3356">
        <v>0</v>
      </c>
      <c r="AA3356">
        <v>0</v>
      </c>
      <c r="AB3356">
        <v>0</v>
      </c>
      <c r="AC3356">
        <v>0</v>
      </c>
      <c r="AD3356">
        <v>0</v>
      </c>
      <c r="AE3356">
        <v>0</v>
      </c>
      <c r="AF3356">
        <v>0</v>
      </c>
      <c r="AG3356">
        <v>0</v>
      </c>
      <c r="AH3356">
        <v>0</v>
      </c>
      <c r="AI3356">
        <v>0</v>
      </c>
      <c r="AJ3356">
        <v>0</v>
      </c>
      <c r="AK3356">
        <v>0</v>
      </c>
      <c r="AL3356">
        <v>0</v>
      </c>
      <c r="AM3356">
        <v>0</v>
      </c>
      <c r="AN3356">
        <v>1</v>
      </c>
    </row>
    <row r="3357" spans="1:40" x14ac:dyDescent="0.45">
      <c r="A3357" t="s">
        <v>55886</v>
      </c>
      <c r="B3357" t="s">
        <v>55887</v>
      </c>
      <c r="C3357" t="s">
        <v>55888</v>
      </c>
      <c r="D3357" t="s">
        <v>55889</v>
      </c>
      <c r="E3357" t="s">
        <v>850</v>
      </c>
      <c r="F3357">
        <v>0</v>
      </c>
      <c r="G3357" t="s">
        <v>51</v>
      </c>
      <c r="H3357" t="s">
        <v>44</v>
      </c>
      <c r="I3357" t="s">
        <v>186</v>
      </c>
      <c r="J3357" t="s">
        <v>187</v>
      </c>
      <c r="K3357" t="s">
        <v>187</v>
      </c>
      <c r="L3357">
        <v>1</v>
      </c>
      <c r="M3357" s="1">
        <v>41365</v>
      </c>
      <c r="N3357" s="3">
        <v>43934</v>
      </c>
      <c r="O3357" t="s">
        <v>266</v>
      </c>
      <c r="P3357">
        <v>2013</v>
      </c>
      <c r="Q3357" s="1">
        <v>41760</v>
      </c>
      <c r="R3357" s="1">
        <v>41760</v>
      </c>
      <c r="S3357">
        <v>25000</v>
      </c>
      <c r="T3357">
        <v>0</v>
      </c>
      <c r="U3357">
        <v>0</v>
      </c>
      <c r="V3357">
        <v>0</v>
      </c>
      <c r="W3357">
        <v>0</v>
      </c>
      <c r="X3357">
        <v>0</v>
      </c>
      <c r="Y3357">
        <v>0</v>
      </c>
      <c r="Z3357">
        <v>0</v>
      </c>
      <c r="AA3357">
        <v>0</v>
      </c>
      <c r="AB3357">
        <v>0</v>
      </c>
      <c r="AC3357">
        <v>0</v>
      </c>
      <c r="AD3357">
        <v>0</v>
      </c>
      <c r="AE3357">
        <v>0</v>
      </c>
      <c r="AF3357">
        <v>0</v>
      </c>
      <c r="AG3357">
        <v>0</v>
      </c>
      <c r="AH3357">
        <v>0</v>
      </c>
      <c r="AI3357">
        <v>0</v>
      </c>
      <c r="AJ3357">
        <v>0</v>
      </c>
      <c r="AK3357">
        <v>0</v>
      </c>
      <c r="AL3357">
        <v>0</v>
      </c>
      <c r="AM3357">
        <v>0</v>
      </c>
      <c r="AN3357">
        <v>1</v>
      </c>
    </row>
    <row r="3358" spans="1:40" x14ac:dyDescent="0.45">
      <c r="A3358" t="s">
        <v>60062</v>
      </c>
      <c r="B3358" t="s">
        <v>60063</v>
      </c>
      <c r="C3358" t="s">
        <v>60064</v>
      </c>
      <c r="D3358" t="s">
        <v>214</v>
      </c>
      <c r="E3358" t="s">
        <v>215</v>
      </c>
      <c r="F3358">
        <v>0</v>
      </c>
      <c r="G3358" t="s">
        <v>51</v>
      </c>
      <c r="H3358" t="s">
        <v>44</v>
      </c>
      <c r="I3358" t="s">
        <v>186</v>
      </c>
      <c r="J3358" t="s">
        <v>1003</v>
      </c>
      <c r="K3358" t="s">
        <v>13268</v>
      </c>
      <c r="L3358">
        <v>1</v>
      </c>
      <c r="M3358" s="1">
        <v>40513</v>
      </c>
      <c r="N3358" s="3">
        <v>44175</v>
      </c>
      <c r="O3358" t="s">
        <v>153</v>
      </c>
      <c r="P3358">
        <v>2010</v>
      </c>
      <c r="Q3358" s="1">
        <v>40991</v>
      </c>
      <c r="R3358" s="1">
        <v>40991</v>
      </c>
      <c r="S3358">
        <v>0</v>
      </c>
      <c r="T3358">
        <v>25000</v>
      </c>
      <c r="U3358">
        <v>0</v>
      </c>
      <c r="V3358">
        <v>0</v>
      </c>
      <c r="W3358">
        <v>0</v>
      </c>
      <c r="X3358">
        <v>0</v>
      </c>
      <c r="Y3358">
        <v>0</v>
      </c>
      <c r="Z3358">
        <v>0</v>
      </c>
      <c r="AA3358">
        <v>0</v>
      </c>
      <c r="AB3358">
        <v>0</v>
      </c>
      <c r="AC3358">
        <v>0</v>
      </c>
      <c r="AD3358">
        <v>0</v>
      </c>
      <c r="AE3358">
        <v>0</v>
      </c>
      <c r="AF3358">
        <v>0</v>
      </c>
      <c r="AG3358">
        <v>0</v>
      </c>
      <c r="AH3358">
        <v>0</v>
      </c>
      <c r="AI3358">
        <v>0</v>
      </c>
      <c r="AJ3358">
        <v>0</v>
      </c>
      <c r="AK3358">
        <v>0</v>
      </c>
      <c r="AL3358">
        <v>0</v>
      </c>
      <c r="AM3358">
        <v>0</v>
      </c>
      <c r="AN3358">
        <v>1</v>
      </c>
    </row>
    <row r="3359" spans="1:40" x14ac:dyDescent="0.45">
      <c r="A3359" t="s">
        <v>70911</v>
      </c>
      <c r="B3359" t="s">
        <v>70912</v>
      </c>
      <c r="C3359" t="s">
        <v>70913</v>
      </c>
      <c r="D3359" t="s">
        <v>8819</v>
      </c>
      <c r="E3359" t="s">
        <v>3979</v>
      </c>
      <c r="F3359">
        <v>0</v>
      </c>
      <c r="G3359" t="s">
        <v>51</v>
      </c>
      <c r="H3359" t="s">
        <v>44</v>
      </c>
      <c r="I3359" t="s">
        <v>186</v>
      </c>
      <c r="J3359" t="s">
        <v>187</v>
      </c>
      <c r="K3359" t="s">
        <v>187</v>
      </c>
      <c r="L3359">
        <v>1</v>
      </c>
      <c r="M3359" s="1">
        <v>41820</v>
      </c>
      <c r="N3359" s="3">
        <v>43996</v>
      </c>
      <c r="O3359" t="s">
        <v>644</v>
      </c>
      <c r="P3359">
        <v>2014</v>
      </c>
      <c r="Q3359" s="1">
        <v>41852</v>
      </c>
      <c r="R3359" s="1">
        <v>41852</v>
      </c>
      <c r="S3359">
        <v>0</v>
      </c>
      <c r="T3359">
        <v>0</v>
      </c>
      <c r="U3359">
        <v>0</v>
      </c>
      <c r="V3359">
        <v>0</v>
      </c>
      <c r="W3359">
        <v>0</v>
      </c>
      <c r="X3359">
        <v>0</v>
      </c>
      <c r="Y3359">
        <v>25000</v>
      </c>
      <c r="Z3359">
        <v>0</v>
      </c>
      <c r="AA3359">
        <v>0</v>
      </c>
      <c r="AB3359">
        <v>0</v>
      </c>
      <c r="AC3359">
        <v>0</v>
      </c>
      <c r="AD3359">
        <v>0</v>
      </c>
      <c r="AE3359">
        <v>0</v>
      </c>
      <c r="AF3359">
        <v>0</v>
      </c>
      <c r="AG3359">
        <v>0</v>
      </c>
      <c r="AH3359">
        <v>0</v>
      </c>
      <c r="AI3359">
        <v>0</v>
      </c>
      <c r="AJ3359">
        <v>0</v>
      </c>
      <c r="AK3359">
        <v>0</v>
      </c>
      <c r="AL3359">
        <v>0</v>
      </c>
      <c r="AM3359">
        <v>0</v>
      </c>
      <c r="AN3359">
        <v>1</v>
      </c>
    </row>
    <row r="3360" spans="1:40" x14ac:dyDescent="0.45">
      <c r="A3360" t="s">
        <v>73734</v>
      </c>
      <c r="B3360" t="s">
        <v>73735</v>
      </c>
      <c r="C3360" t="s">
        <v>73736</v>
      </c>
      <c r="D3360" t="s">
        <v>73737</v>
      </c>
      <c r="E3360" t="s">
        <v>112</v>
      </c>
      <c r="F3360">
        <v>0</v>
      </c>
      <c r="G3360" t="s">
        <v>51</v>
      </c>
      <c r="H3360" t="s">
        <v>44</v>
      </c>
      <c r="I3360" t="s">
        <v>186</v>
      </c>
      <c r="J3360" t="s">
        <v>187</v>
      </c>
      <c r="K3360" t="s">
        <v>187</v>
      </c>
      <c r="L3360">
        <v>1</v>
      </c>
      <c r="M3360" s="1">
        <v>41733</v>
      </c>
      <c r="N3360" s="3">
        <v>43935</v>
      </c>
      <c r="O3360" t="s">
        <v>644</v>
      </c>
      <c r="P3360">
        <v>2014</v>
      </c>
      <c r="Q3360" s="1">
        <v>41760</v>
      </c>
      <c r="R3360" s="1">
        <v>41760</v>
      </c>
      <c r="S3360">
        <v>25000</v>
      </c>
      <c r="T3360">
        <v>0</v>
      </c>
      <c r="U3360">
        <v>0</v>
      </c>
      <c r="V3360">
        <v>0</v>
      </c>
      <c r="W3360">
        <v>0</v>
      </c>
      <c r="X3360">
        <v>0</v>
      </c>
      <c r="Y3360">
        <v>0</v>
      </c>
      <c r="Z3360">
        <v>0</v>
      </c>
      <c r="AA3360">
        <v>0</v>
      </c>
      <c r="AB3360">
        <v>0</v>
      </c>
      <c r="AC3360">
        <v>0</v>
      </c>
      <c r="AD3360">
        <v>0</v>
      </c>
      <c r="AE3360">
        <v>0</v>
      </c>
      <c r="AF3360">
        <v>0</v>
      </c>
      <c r="AG3360">
        <v>0</v>
      </c>
      <c r="AH3360">
        <v>0</v>
      </c>
      <c r="AI3360">
        <v>0</v>
      </c>
      <c r="AJ3360">
        <v>0</v>
      </c>
      <c r="AK3360">
        <v>0</v>
      </c>
      <c r="AL3360">
        <v>0</v>
      </c>
      <c r="AM3360">
        <v>0</v>
      </c>
      <c r="AN3360">
        <v>1</v>
      </c>
    </row>
    <row r="3361" spans="1:40" x14ac:dyDescent="0.45">
      <c r="A3361" t="s">
        <v>7861</v>
      </c>
      <c r="B3361" t="s">
        <v>7862</v>
      </c>
      <c r="C3361" t="s">
        <v>7863</v>
      </c>
      <c r="D3361" t="s">
        <v>7864</v>
      </c>
      <c r="E3361" t="s">
        <v>4986</v>
      </c>
      <c r="F3361">
        <v>0</v>
      </c>
      <c r="G3361" t="s">
        <v>51</v>
      </c>
      <c r="H3361" t="s">
        <v>179</v>
      </c>
      <c r="I3361" t="s">
        <v>180</v>
      </c>
      <c r="J3361" t="s">
        <v>580</v>
      </c>
      <c r="K3361" t="s">
        <v>580</v>
      </c>
      <c r="L3361">
        <v>1</v>
      </c>
      <c r="M3361" s="1">
        <v>41640</v>
      </c>
      <c r="N3361" s="3">
        <v>43844</v>
      </c>
      <c r="O3361" t="s">
        <v>67</v>
      </c>
      <c r="P3361">
        <v>2014</v>
      </c>
      <c r="Q3361" s="1">
        <v>41771</v>
      </c>
      <c r="R3361" s="1">
        <v>41771</v>
      </c>
      <c r="S3361">
        <v>25000</v>
      </c>
      <c r="T3361">
        <v>0</v>
      </c>
      <c r="U3361">
        <v>0</v>
      </c>
      <c r="V3361">
        <v>0</v>
      </c>
      <c r="W3361">
        <v>0</v>
      </c>
      <c r="X3361">
        <v>0</v>
      </c>
      <c r="Y3361">
        <v>0</v>
      </c>
      <c r="Z3361">
        <v>0</v>
      </c>
      <c r="AA3361">
        <v>0</v>
      </c>
      <c r="AB3361">
        <v>0</v>
      </c>
      <c r="AC3361">
        <v>0</v>
      </c>
      <c r="AD3361">
        <v>0</v>
      </c>
      <c r="AE3361">
        <v>0</v>
      </c>
      <c r="AF3361">
        <v>0</v>
      </c>
      <c r="AG3361">
        <v>0</v>
      </c>
      <c r="AH3361">
        <v>0</v>
      </c>
      <c r="AI3361">
        <v>0</v>
      </c>
      <c r="AJ3361">
        <v>0</v>
      </c>
      <c r="AK3361">
        <v>0</v>
      </c>
      <c r="AL3361">
        <v>0</v>
      </c>
      <c r="AM3361">
        <v>0</v>
      </c>
      <c r="AN3361">
        <v>1</v>
      </c>
    </row>
    <row r="3362" spans="1:40" x14ac:dyDescent="0.45">
      <c r="A3362" t="s">
        <v>39630</v>
      </c>
      <c r="B3362" t="s">
        <v>39631</v>
      </c>
      <c r="C3362" t="s">
        <v>39632</v>
      </c>
      <c r="D3362" t="s">
        <v>39633</v>
      </c>
      <c r="E3362" t="s">
        <v>4776</v>
      </c>
      <c r="F3362">
        <v>0</v>
      </c>
      <c r="G3362" t="s">
        <v>51</v>
      </c>
      <c r="H3362" t="s">
        <v>179</v>
      </c>
      <c r="I3362" t="s">
        <v>180</v>
      </c>
      <c r="J3362" t="s">
        <v>181</v>
      </c>
      <c r="K3362" t="s">
        <v>181</v>
      </c>
      <c r="L3362">
        <v>1</v>
      </c>
      <c r="M3362" s="1">
        <v>40909</v>
      </c>
      <c r="N3362" s="3">
        <v>43842</v>
      </c>
      <c r="O3362" t="s">
        <v>94</v>
      </c>
      <c r="P3362">
        <v>2012</v>
      </c>
      <c r="Q3362" s="1">
        <v>41834</v>
      </c>
      <c r="R3362" s="1">
        <v>41834</v>
      </c>
      <c r="S3362">
        <v>25000</v>
      </c>
      <c r="T3362">
        <v>0</v>
      </c>
      <c r="U3362">
        <v>0</v>
      </c>
      <c r="V3362">
        <v>0</v>
      </c>
      <c r="W3362">
        <v>0</v>
      </c>
      <c r="X3362">
        <v>0</v>
      </c>
      <c r="Y3362">
        <v>0</v>
      </c>
      <c r="Z3362">
        <v>0</v>
      </c>
      <c r="AA3362">
        <v>0</v>
      </c>
      <c r="AB3362">
        <v>0</v>
      </c>
      <c r="AC3362">
        <v>0</v>
      </c>
      <c r="AD3362">
        <v>0</v>
      </c>
      <c r="AE3362">
        <v>0</v>
      </c>
      <c r="AF3362">
        <v>0</v>
      </c>
      <c r="AG3362">
        <v>0</v>
      </c>
      <c r="AH3362">
        <v>0</v>
      </c>
      <c r="AI3362">
        <v>0</v>
      </c>
      <c r="AJ3362">
        <v>0</v>
      </c>
      <c r="AK3362">
        <v>0</v>
      </c>
      <c r="AL3362">
        <v>0</v>
      </c>
      <c r="AM3362">
        <v>0</v>
      </c>
      <c r="AN3362">
        <v>1</v>
      </c>
    </row>
    <row r="3363" spans="1:40" x14ac:dyDescent="0.45">
      <c r="A3363" t="s">
        <v>74841</v>
      </c>
      <c r="B3363" t="s">
        <v>74842</v>
      </c>
      <c r="C3363" t="s">
        <v>74843</v>
      </c>
      <c r="D3363" t="s">
        <v>8811</v>
      </c>
      <c r="E3363" t="s">
        <v>59</v>
      </c>
      <c r="F3363">
        <v>0</v>
      </c>
      <c r="G3363" t="s">
        <v>51</v>
      </c>
      <c r="H3363" t="s">
        <v>179</v>
      </c>
      <c r="I3363" t="s">
        <v>180</v>
      </c>
      <c r="J3363" t="s">
        <v>181</v>
      </c>
      <c r="K3363" t="s">
        <v>3028</v>
      </c>
      <c r="L3363">
        <v>1</v>
      </c>
      <c r="M3363" s="1">
        <v>41431</v>
      </c>
      <c r="N3363" s="3">
        <v>43995</v>
      </c>
      <c r="O3363" t="s">
        <v>266</v>
      </c>
      <c r="P3363">
        <v>2013</v>
      </c>
      <c r="Q3363" s="1">
        <v>41834</v>
      </c>
      <c r="R3363" s="1">
        <v>41834</v>
      </c>
      <c r="S3363">
        <v>25000</v>
      </c>
      <c r="T3363">
        <v>0</v>
      </c>
      <c r="U3363">
        <v>0</v>
      </c>
      <c r="V3363">
        <v>0</v>
      </c>
      <c r="W3363">
        <v>0</v>
      </c>
      <c r="X3363">
        <v>0</v>
      </c>
      <c r="Y3363">
        <v>0</v>
      </c>
      <c r="Z3363">
        <v>0</v>
      </c>
      <c r="AA3363">
        <v>0</v>
      </c>
      <c r="AB3363">
        <v>0</v>
      </c>
      <c r="AC3363">
        <v>0</v>
      </c>
      <c r="AD3363">
        <v>0</v>
      </c>
      <c r="AE3363">
        <v>0</v>
      </c>
      <c r="AF3363">
        <v>0</v>
      </c>
      <c r="AG3363">
        <v>0</v>
      </c>
      <c r="AH3363">
        <v>0</v>
      </c>
      <c r="AI3363">
        <v>0</v>
      </c>
      <c r="AJ3363">
        <v>0</v>
      </c>
      <c r="AK3363">
        <v>0</v>
      </c>
      <c r="AL3363">
        <v>0</v>
      </c>
      <c r="AM3363">
        <v>0</v>
      </c>
      <c r="AN3363">
        <v>1</v>
      </c>
    </row>
    <row r="3364" spans="1:40" x14ac:dyDescent="0.45">
      <c r="A3364" t="s">
        <v>8937</v>
      </c>
      <c r="B3364" t="s">
        <v>8938</v>
      </c>
      <c r="C3364" t="s">
        <v>8939</v>
      </c>
      <c r="D3364" t="s">
        <v>68</v>
      </c>
      <c r="E3364" t="s">
        <v>69</v>
      </c>
      <c r="F3364">
        <v>0</v>
      </c>
      <c r="G3364" t="s">
        <v>51</v>
      </c>
      <c r="H3364" t="s">
        <v>44</v>
      </c>
      <c r="I3364" t="s">
        <v>130</v>
      </c>
      <c r="J3364" t="s">
        <v>131</v>
      </c>
      <c r="K3364" t="s">
        <v>1343</v>
      </c>
      <c r="L3364">
        <v>1</v>
      </c>
      <c r="M3364" s="1">
        <v>40826</v>
      </c>
      <c r="N3364" s="3">
        <v>44115</v>
      </c>
      <c r="O3364" t="s">
        <v>72</v>
      </c>
      <c r="P3364">
        <v>2011</v>
      </c>
      <c r="Q3364" s="1">
        <v>40969</v>
      </c>
      <c r="R3364" s="1">
        <v>40969</v>
      </c>
      <c r="S3364">
        <v>25000</v>
      </c>
      <c r="T3364">
        <v>0</v>
      </c>
      <c r="U3364">
        <v>0</v>
      </c>
      <c r="V3364">
        <v>0</v>
      </c>
      <c r="W3364">
        <v>0</v>
      </c>
      <c r="X3364">
        <v>0</v>
      </c>
      <c r="Y3364">
        <v>0</v>
      </c>
      <c r="Z3364">
        <v>0</v>
      </c>
      <c r="AA3364">
        <v>0</v>
      </c>
      <c r="AB3364">
        <v>0</v>
      </c>
      <c r="AC3364">
        <v>0</v>
      </c>
      <c r="AD3364">
        <v>0</v>
      </c>
      <c r="AE3364">
        <v>0</v>
      </c>
      <c r="AF3364">
        <v>0</v>
      </c>
      <c r="AG3364">
        <v>0</v>
      </c>
      <c r="AH3364">
        <v>0</v>
      </c>
      <c r="AI3364">
        <v>0</v>
      </c>
      <c r="AJ3364">
        <v>0</v>
      </c>
      <c r="AK3364">
        <v>0</v>
      </c>
      <c r="AL3364">
        <v>0</v>
      </c>
      <c r="AM3364">
        <v>0</v>
      </c>
      <c r="AN3364">
        <v>1</v>
      </c>
    </row>
    <row r="3365" spans="1:40" x14ac:dyDescent="0.45">
      <c r="A3365" t="s">
        <v>16861</v>
      </c>
      <c r="B3365" t="s">
        <v>16862</v>
      </c>
      <c r="C3365" t="s">
        <v>16863</v>
      </c>
      <c r="D3365" t="s">
        <v>49</v>
      </c>
      <c r="E3365" t="s">
        <v>50</v>
      </c>
      <c r="F3365">
        <v>0</v>
      </c>
      <c r="G3365" t="s">
        <v>51</v>
      </c>
      <c r="H3365" t="s">
        <v>44</v>
      </c>
      <c r="I3365" t="s">
        <v>130</v>
      </c>
      <c r="J3365" t="s">
        <v>131</v>
      </c>
      <c r="K3365" t="s">
        <v>1343</v>
      </c>
      <c r="L3365">
        <v>1</v>
      </c>
      <c r="M3365" s="1">
        <v>40575</v>
      </c>
      <c r="N3365" s="3">
        <v>43872</v>
      </c>
      <c r="O3365" t="s">
        <v>311</v>
      </c>
      <c r="P3365">
        <v>2011</v>
      </c>
      <c r="Q3365" s="1">
        <v>40855</v>
      </c>
      <c r="R3365" s="1">
        <v>40855</v>
      </c>
      <c r="S3365">
        <v>25000</v>
      </c>
      <c r="T3365">
        <v>0</v>
      </c>
      <c r="U3365">
        <v>0</v>
      </c>
      <c r="V3365">
        <v>0</v>
      </c>
      <c r="W3365">
        <v>0</v>
      </c>
      <c r="X3365">
        <v>0</v>
      </c>
      <c r="Y3365">
        <v>0</v>
      </c>
      <c r="Z3365">
        <v>0</v>
      </c>
      <c r="AA3365">
        <v>0</v>
      </c>
      <c r="AB3365">
        <v>0</v>
      </c>
      <c r="AC3365">
        <v>0</v>
      </c>
      <c r="AD3365">
        <v>0</v>
      </c>
      <c r="AE3365">
        <v>0</v>
      </c>
      <c r="AF3365">
        <v>0</v>
      </c>
      <c r="AG3365">
        <v>0</v>
      </c>
      <c r="AH3365">
        <v>0</v>
      </c>
      <c r="AI3365">
        <v>0</v>
      </c>
      <c r="AJ3365">
        <v>0</v>
      </c>
      <c r="AK3365">
        <v>0</v>
      </c>
      <c r="AL3365">
        <v>0</v>
      </c>
      <c r="AM3365">
        <v>0</v>
      </c>
      <c r="AN3365">
        <v>1</v>
      </c>
    </row>
    <row r="3366" spans="1:40" x14ac:dyDescent="0.45">
      <c r="A3366" t="s">
        <v>29598</v>
      </c>
      <c r="B3366" t="s">
        <v>29599</v>
      </c>
      <c r="C3366" t="s">
        <v>29600</v>
      </c>
      <c r="D3366" t="s">
        <v>29601</v>
      </c>
      <c r="E3366" t="s">
        <v>1587</v>
      </c>
      <c r="F3366">
        <v>0</v>
      </c>
      <c r="G3366" t="s">
        <v>75</v>
      </c>
      <c r="H3366" t="s">
        <v>44</v>
      </c>
      <c r="I3366" t="s">
        <v>130</v>
      </c>
      <c r="J3366" t="s">
        <v>131</v>
      </c>
      <c r="K3366" t="s">
        <v>1343</v>
      </c>
      <c r="L3366">
        <v>1</v>
      </c>
      <c r="M3366" s="1">
        <v>40544</v>
      </c>
      <c r="N3366" s="3">
        <v>43841</v>
      </c>
      <c r="O3366" t="s">
        <v>311</v>
      </c>
      <c r="P3366">
        <v>2011</v>
      </c>
      <c r="Q3366" s="1">
        <v>40969</v>
      </c>
      <c r="R3366" s="1">
        <v>40969</v>
      </c>
      <c r="S3366">
        <v>25000</v>
      </c>
      <c r="T3366">
        <v>0</v>
      </c>
      <c r="U3366">
        <v>0</v>
      </c>
      <c r="V3366">
        <v>0</v>
      </c>
      <c r="W3366">
        <v>0</v>
      </c>
      <c r="X3366">
        <v>0</v>
      </c>
      <c r="Y3366">
        <v>0</v>
      </c>
      <c r="Z3366">
        <v>0</v>
      </c>
      <c r="AA3366">
        <v>0</v>
      </c>
      <c r="AB3366">
        <v>0</v>
      </c>
      <c r="AC3366">
        <v>0</v>
      </c>
      <c r="AD3366">
        <v>0</v>
      </c>
      <c r="AE3366">
        <v>0</v>
      </c>
      <c r="AF3366">
        <v>0</v>
      </c>
      <c r="AG3366">
        <v>0</v>
      </c>
      <c r="AH3366">
        <v>0</v>
      </c>
      <c r="AI3366">
        <v>0</v>
      </c>
      <c r="AJ3366">
        <v>0</v>
      </c>
      <c r="AK3366">
        <v>0</v>
      </c>
      <c r="AL3366">
        <v>0</v>
      </c>
      <c r="AM3366">
        <v>0</v>
      </c>
      <c r="AN3366">
        <v>0</v>
      </c>
    </row>
    <row r="3367" spans="1:40" x14ac:dyDescent="0.45">
      <c r="A3367" t="s">
        <v>32050</v>
      </c>
      <c r="B3367" t="s">
        <v>32051</v>
      </c>
      <c r="C3367" t="s">
        <v>32052</v>
      </c>
      <c r="D3367" t="s">
        <v>31619</v>
      </c>
      <c r="E3367" t="s">
        <v>79</v>
      </c>
      <c r="F3367">
        <v>0</v>
      </c>
      <c r="G3367" t="s">
        <v>51</v>
      </c>
      <c r="H3367" t="s">
        <v>44</v>
      </c>
      <c r="I3367" t="s">
        <v>130</v>
      </c>
      <c r="J3367" t="s">
        <v>131</v>
      </c>
      <c r="K3367" t="s">
        <v>1343</v>
      </c>
      <c r="L3367">
        <v>1</v>
      </c>
      <c r="M3367" s="1">
        <v>40672</v>
      </c>
      <c r="N3367" s="3">
        <v>43962</v>
      </c>
      <c r="O3367" t="s">
        <v>62</v>
      </c>
      <c r="P3367">
        <v>2011</v>
      </c>
      <c r="Q3367" s="1">
        <v>40851</v>
      </c>
      <c r="R3367" s="1">
        <v>40851</v>
      </c>
      <c r="S3367">
        <v>25000</v>
      </c>
      <c r="T3367">
        <v>0</v>
      </c>
      <c r="U3367">
        <v>0</v>
      </c>
      <c r="V3367">
        <v>0</v>
      </c>
      <c r="W3367">
        <v>0</v>
      </c>
      <c r="X3367">
        <v>0</v>
      </c>
      <c r="Y3367">
        <v>0</v>
      </c>
      <c r="Z3367">
        <v>0</v>
      </c>
      <c r="AA3367">
        <v>0</v>
      </c>
      <c r="AB3367">
        <v>0</v>
      </c>
      <c r="AC3367">
        <v>0</v>
      </c>
      <c r="AD3367">
        <v>0</v>
      </c>
      <c r="AE3367">
        <v>0</v>
      </c>
      <c r="AF3367">
        <v>0</v>
      </c>
      <c r="AG3367">
        <v>0</v>
      </c>
      <c r="AH3367">
        <v>0</v>
      </c>
      <c r="AI3367">
        <v>0</v>
      </c>
      <c r="AJ3367">
        <v>0</v>
      </c>
      <c r="AK3367">
        <v>0</v>
      </c>
      <c r="AL3367">
        <v>0</v>
      </c>
      <c r="AM3367">
        <v>0</v>
      </c>
      <c r="AN3367">
        <v>1</v>
      </c>
    </row>
    <row r="3368" spans="1:40" x14ac:dyDescent="0.45">
      <c r="A3368" t="s">
        <v>38586</v>
      </c>
      <c r="B3368" t="s">
        <v>38587</v>
      </c>
      <c r="C3368" t="s">
        <v>38588</v>
      </c>
      <c r="D3368" t="s">
        <v>1062</v>
      </c>
      <c r="E3368" t="s">
        <v>1063</v>
      </c>
      <c r="F3368">
        <v>0</v>
      </c>
      <c r="G3368" t="s">
        <v>51</v>
      </c>
      <c r="H3368" t="s">
        <v>44</v>
      </c>
      <c r="I3368" t="s">
        <v>130</v>
      </c>
      <c r="J3368" t="s">
        <v>131</v>
      </c>
      <c r="K3368" t="s">
        <v>17883</v>
      </c>
      <c r="L3368">
        <v>1</v>
      </c>
      <c r="M3368" s="1">
        <v>40544</v>
      </c>
      <c r="N3368" s="3">
        <v>43841</v>
      </c>
      <c r="O3368" t="s">
        <v>311</v>
      </c>
      <c r="P3368">
        <v>2011</v>
      </c>
      <c r="Q3368" s="1">
        <v>40852</v>
      </c>
      <c r="R3368" s="1">
        <v>40852</v>
      </c>
      <c r="S3368">
        <v>25000</v>
      </c>
      <c r="T3368">
        <v>0</v>
      </c>
      <c r="U3368">
        <v>0</v>
      </c>
      <c r="V3368">
        <v>0</v>
      </c>
      <c r="W3368">
        <v>0</v>
      </c>
      <c r="X3368">
        <v>0</v>
      </c>
      <c r="Y3368">
        <v>0</v>
      </c>
      <c r="Z3368">
        <v>0</v>
      </c>
      <c r="AA3368">
        <v>0</v>
      </c>
      <c r="AB3368">
        <v>0</v>
      </c>
      <c r="AC3368">
        <v>0</v>
      </c>
      <c r="AD3368">
        <v>0</v>
      </c>
      <c r="AE3368">
        <v>0</v>
      </c>
      <c r="AF3368">
        <v>0</v>
      </c>
      <c r="AG3368">
        <v>0</v>
      </c>
      <c r="AH3368">
        <v>0</v>
      </c>
      <c r="AI3368">
        <v>0</v>
      </c>
      <c r="AJ3368">
        <v>0</v>
      </c>
      <c r="AK3368">
        <v>0</v>
      </c>
      <c r="AL3368">
        <v>0</v>
      </c>
      <c r="AM3368">
        <v>0</v>
      </c>
      <c r="AN3368">
        <v>1</v>
      </c>
    </row>
    <row r="3369" spans="1:40" x14ac:dyDescent="0.45">
      <c r="A3369" t="s">
        <v>38589</v>
      </c>
      <c r="B3369" t="s">
        <v>38590</v>
      </c>
      <c r="C3369" t="s">
        <v>38591</v>
      </c>
      <c r="D3369" t="s">
        <v>275</v>
      </c>
      <c r="E3369" t="s">
        <v>276</v>
      </c>
      <c r="F3369">
        <v>0</v>
      </c>
      <c r="G3369" t="s">
        <v>51</v>
      </c>
      <c r="H3369" t="s">
        <v>44</v>
      </c>
      <c r="I3369" t="s">
        <v>130</v>
      </c>
      <c r="J3369" t="s">
        <v>131</v>
      </c>
      <c r="K3369" t="s">
        <v>17883</v>
      </c>
      <c r="L3369">
        <v>1</v>
      </c>
      <c r="M3369" s="1">
        <v>40664</v>
      </c>
      <c r="N3369" s="3">
        <v>43962</v>
      </c>
      <c r="O3369" t="s">
        <v>62</v>
      </c>
      <c r="P3369">
        <v>2011</v>
      </c>
      <c r="Q3369" s="1">
        <v>40744</v>
      </c>
      <c r="R3369" s="1">
        <v>40744</v>
      </c>
      <c r="S3369">
        <v>25000</v>
      </c>
      <c r="T3369">
        <v>0</v>
      </c>
      <c r="U3369">
        <v>0</v>
      </c>
      <c r="V3369">
        <v>0</v>
      </c>
      <c r="W3369">
        <v>0</v>
      </c>
      <c r="X3369">
        <v>0</v>
      </c>
      <c r="Y3369">
        <v>0</v>
      </c>
      <c r="Z3369">
        <v>0</v>
      </c>
      <c r="AA3369">
        <v>0</v>
      </c>
      <c r="AB3369">
        <v>0</v>
      </c>
      <c r="AC3369">
        <v>0</v>
      </c>
      <c r="AD3369">
        <v>0</v>
      </c>
      <c r="AE3369">
        <v>0</v>
      </c>
      <c r="AF3369">
        <v>0</v>
      </c>
      <c r="AG3369">
        <v>0</v>
      </c>
      <c r="AH3369">
        <v>0</v>
      </c>
      <c r="AI3369">
        <v>0</v>
      </c>
      <c r="AJ3369">
        <v>0</v>
      </c>
      <c r="AK3369">
        <v>0</v>
      </c>
      <c r="AL3369">
        <v>0</v>
      </c>
      <c r="AM3369">
        <v>0</v>
      </c>
      <c r="AN3369">
        <v>1</v>
      </c>
    </row>
    <row r="3370" spans="1:40" x14ac:dyDescent="0.45">
      <c r="A3370" t="s">
        <v>54068</v>
      </c>
      <c r="B3370" t="s">
        <v>54069</v>
      </c>
      <c r="C3370" t="s">
        <v>54070</v>
      </c>
      <c r="D3370" t="s">
        <v>54071</v>
      </c>
      <c r="E3370" t="s">
        <v>1038</v>
      </c>
      <c r="F3370">
        <v>0</v>
      </c>
      <c r="G3370" t="s">
        <v>51</v>
      </c>
      <c r="H3370" t="s">
        <v>44</v>
      </c>
      <c r="I3370" t="s">
        <v>130</v>
      </c>
      <c r="J3370" t="s">
        <v>131</v>
      </c>
      <c r="K3370" t="s">
        <v>1343</v>
      </c>
      <c r="L3370">
        <v>1</v>
      </c>
      <c r="M3370" s="1">
        <v>40909</v>
      </c>
      <c r="N3370" s="3">
        <v>43842</v>
      </c>
      <c r="O3370" t="s">
        <v>94</v>
      </c>
      <c r="P3370">
        <v>2012</v>
      </c>
      <c r="Q3370" s="1">
        <v>41348</v>
      </c>
      <c r="R3370" s="1">
        <v>41348</v>
      </c>
      <c r="S3370">
        <v>25000</v>
      </c>
      <c r="T3370">
        <v>0</v>
      </c>
      <c r="U3370">
        <v>0</v>
      </c>
      <c r="V3370">
        <v>0</v>
      </c>
      <c r="W3370">
        <v>0</v>
      </c>
      <c r="X3370">
        <v>0</v>
      </c>
      <c r="Y3370">
        <v>0</v>
      </c>
      <c r="Z3370">
        <v>0</v>
      </c>
      <c r="AA3370">
        <v>0</v>
      </c>
      <c r="AB3370">
        <v>0</v>
      </c>
      <c r="AC3370">
        <v>0</v>
      </c>
      <c r="AD3370">
        <v>0</v>
      </c>
      <c r="AE3370">
        <v>0</v>
      </c>
      <c r="AF3370">
        <v>0</v>
      </c>
      <c r="AG3370">
        <v>0</v>
      </c>
      <c r="AH3370">
        <v>0</v>
      </c>
      <c r="AI3370">
        <v>0</v>
      </c>
      <c r="AJ3370">
        <v>0</v>
      </c>
      <c r="AK3370">
        <v>0</v>
      </c>
      <c r="AL3370">
        <v>0</v>
      </c>
      <c r="AM3370">
        <v>0</v>
      </c>
      <c r="AN3370">
        <v>1</v>
      </c>
    </row>
    <row r="3371" spans="1:40" x14ac:dyDescent="0.45">
      <c r="A3371" t="s">
        <v>57826</v>
      </c>
      <c r="B3371" t="s">
        <v>57827</v>
      </c>
      <c r="C3371" t="s">
        <v>57828</v>
      </c>
      <c r="D3371" t="s">
        <v>157</v>
      </c>
      <c r="E3371" t="s">
        <v>158</v>
      </c>
      <c r="F3371">
        <v>0</v>
      </c>
      <c r="G3371" t="s">
        <v>51</v>
      </c>
      <c r="H3371" t="s">
        <v>44</v>
      </c>
      <c r="I3371" t="s">
        <v>130</v>
      </c>
      <c r="J3371" t="s">
        <v>131</v>
      </c>
      <c r="K3371" t="s">
        <v>1343</v>
      </c>
      <c r="L3371">
        <v>1</v>
      </c>
      <c r="M3371" s="1">
        <v>40909</v>
      </c>
      <c r="N3371" s="3">
        <v>43842</v>
      </c>
      <c r="O3371" t="s">
        <v>94</v>
      </c>
      <c r="P3371">
        <v>2012</v>
      </c>
      <c r="Q3371" s="1">
        <v>40909</v>
      </c>
      <c r="R3371" s="1">
        <v>40909</v>
      </c>
      <c r="S3371">
        <v>25000</v>
      </c>
      <c r="T3371">
        <v>0</v>
      </c>
      <c r="U3371">
        <v>0</v>
      </c>
      <c r="V3371">
        <v>0</v>
      </c>
      <c r="W3371">
        <v>0</v>
      </c>
      <c r="X3371">
        <v>0</v>
      </c>
      <c r="Y3371">
        <v>0</v>
      </c>
      <c r="Z3371">
        <v>0</v>
      </c>
      <c r="AA3371">
        <v>0</v>
      </c>
      <c r="AB3371">
        <v>0</v>
      </c>
      <c r="AC3371">
        <v>0</v>
      </c>
      <c r="AD3371">
        <v>0</v>
      </c>
      <c r="AE3371">
        <v>0</v>
      </c>
      <c r="AF3371">
        <v>0</v>
      </c>
      <c r="AG3371">
        <v>0</v>
      </c>
      <c r="AH3371">
        <v>0</v>
      </c>
      <c r="AI3371">
        <v>0</v>
      </c>
      <c r="AJ3371">
        <v>0</v>
      </c>
      <c r="AK3371">
        <v>0</v>
      </c>
      <c r="AL3371">
        <v>0</v>
      </c>
      <c r="AM3371">
        <v>0</v>
      </c>
      <c r="AN3371">
        <v>1</v>
      </c>
    </row>
    <row r="3372" spans="1:40" x14ac:dyDescent="0.45">
      <c r="A3372" t="s">
        <v>61703</v>
      </c>
      <c r="B3372" t="s">
        <v>61704</v>
      </c>
      <c r="C3372" t="s">
        <v>61705</v>
      </c>
      <c r="D3372" t="s">
        <v>61706</v>
      </c>
      <c r="E3372" t="s">
        <v>20713</v>
      </c>
      <c r="F3372">
        <v>0</v>
      </c>
      <c r="G3372" t="s">
        <v>51</v>
      </c>
      <c r="H3372" t="s">
        <v>44</v>
      </c>
      <c r="I3372" t="s">
        <v>130</v>
      </c>
      <c r="J3372" t="s">
        <v>131</v>
      </c>
      <c r="K3372" t="s">
        <v>1343</v>
      </c>
      <c r="L3372">
        <v>1</v>
      </c>
      <c r="M3372" s="1">
        <v>40544</v>
      </c>
      <c r="N3372" s="3">
        <v>43841</v>
      </c>
      <c r="O3372" t="s">
        <v>311</v>
      </c>
      <c r="P3372">
        <v>2011</v>
      </c>
      <c r="Q3372" s="1">
        <v>40969</v>
      </c>
      <c r="R3372" s="1">
        <v>40969</v>
      </c>
      <c r="S3372">
        <v>25000</v>
      </c>
      <c r="T3372">
        <v>0</v>
      </c>
      <c r="U3372">
        <v>0</v>
      </c>
      <c r="V3372">
        <v>0</v>
      </c>
      <c r="W3372">
        <v>0</v>
      </c>
      <c r="X3372">
        <v>0</v>
      </c>
      <c r="Y3372">
        <v>0</v>
      </c>
      <c r="Z3372">
        <v>0</v>
      </c>
      <c r="AA3372">
        <v>0</v>
      </c>
      <c r="AB3372">
        <v>0</v>
      </c>
      <c r="AC3372">
        <v>0</v>
      </c>
      <c r="AD3372">
        <v>0</v>
      </c>
      <c r="AE3372">
        <v>0</v>
      </c>
      <c r="AF3372">
        <v>0</v>
      </c>
      <c r="AG3372">
        <v>0</v>
      </c>
      <c r="AH3372">
        <v>0</v>
      </c>
      <c r="AI3372">
        <v>0</v>
      </c>
      <c r="AJ3372">
        <v>0</v>
      </c>
      <c r="AK3372">
        <v>0</v>
      </c>
      <c r="AL3372">
        <v>0</v>
      </c>
      <c r="AM3372">
        <v>0</v>
      </c>
      <c r="AN3372">
        <v>1</v>
      </c>
    </row>
    <row r="3373" spans="1:40" x14ac:dyDescent="0.45">
      <c r="A3373" t="s">
        <v>10403</v>
      </c>
      <c r="B3373" t="s">
        <v>10404</v>
      </c>
      <c r="C3373" t="s">
        <v>10405</v>
      </c>
      <c r="D3373" t="s">
        <v>10406</v>
      </c>
      <c r="E3373" t="s">
        <v>69</v>
      </c>
      <c r="F3373">
        <v>0</v>
      </c>
      <c r="G3373" t="s">
        <v>51</v>
      </c>
      <c r="H3373" t="s">
        <v>44</v>
      </c>
      <c r="I3373" t="s">
        <v>309</v>
      </c>
      <c r="J3373" t="s">
        <v>564</v>
      </c>
      <c r="K3373" t="s">
        <v>564</v>
      </c>
      <c r="L3373">
        <v>1</v>
      </c>
      <c r="M3373" s="1">
        <v>39448</v>
      </c>
      <c r="N3373" s="3">
        <v>43838</v>
      </c>
      <c r="O3373" t="s">
        <v>133</v>
      </c>
      <c r="P3373">
        <v>2008</v>
      </c>
      <c r="Q3373" s="1">
        <v>39633</v>
      </c>
      <c r="R3373" s="1">
        <v>39633</v>
      </c>
      <c r="S3373">
        <v>25000</v>
      </c>
      <c r="T3373">
        <v>0</v>
      </c>
      <c r="U3373">
        <v>0</v>
      </c>
      <c r="V3373">
        <v>0</v>
      </c>
      <c r="W3373">
        <v>0</v>
      </c>
      <c r="X3373">
        <v>0</v>
      </c>
      <c r="Y3373">
        <v>0</v>
      </c>
      <c r="Z3373">
        <v>0</v>
      </c>
      <c r="AA3373">
        <v>0</v>
      </c>
      <c r="AB3373">
        <v>0</v>
      </c>
      <c r="AC3373">
        <v>0</v>
      </c>
      <c r="AD3373">
        <v>0</v>
      </c>
      <c r="AE3373">
        <v>0</v>
      </c>
      <c r="AF3373">
        <v>0</v>
      </c>
      <c r="AG3373">
        <v>0</v>
      </c>
      <c r="AH3373">
        <v>0</v>
      </c>
      <c r="AI3373">
        <v>0</v>
      </c>
      <c r="AJ3373">
        <v>0</v>
      </c>
      <c r="AK3373">
        <v>0</v>
      </c>
      <c r="AL3373">
        <v>0</v>
      </c>
      <c r="AM3373">
        <v>0</v>
      </c>
      <c r="AN3373">
        <v>1</v>
      </c>
    </row>
    <row r="3374" spans="1:40" x14ac:dyDescent="0.45">
      <c r="A3374" t="s">
        <v>12216</v>
      </c>
      <c r="B3374" t="s">
        <v>12217</v>
      </c>
      <c r="C3374" t="s">
        <v>12218</v>
      </c>
      <c r="D3374" t="s">
        <v>12219</v>
      </c>
      <c r="E3374" t="s">
        <v>276</v>
      </c>
      <c r="F3374">
        <v>0</v>
      </c>
      <c r="G3374" t="s">
        <v>51</v>
      </c>
      <c r="H3374" t="s">
        <v>44</v>
      </c>
      <c r="I3374" t="s">
        <v>309</v>
      </c>
      <c r="J3374" t="s">
        <v>564</v>
      </c>
      <c r="K3374" t="s">
        <v>564</v>
      </c>
      <c r="L3374">
        <v>1</v>
      </c>
      <c r="M3374" s="1">
        <v>38718</v>
      </c>
      <c r="N3374" s="3">
        <v>43836</v>
      </c>
      <c r="O3374" t="s">
        <v>260</v>
      </c>
      <c r="P3374">
        <v>2006</v>
      </c>
      <c r="Q3374" s="1">
        <v>41450</v>
      </c>
      <c r="R3374" s="1">
        <v>41450</v>
      </c>
      <c r="S3374">
        <v>25000</v>
      </c>
      <c r="T3374">
        <v>0</v>
      </c>
      <c r="U3374">
        <v>0</v>
      </c>
      <c r="V3374">
        <v>0</v>
      </c>
      <c r="W3374">
        <v>0</v>
      </c>
      <c r="X3374">
        <v>0</v>
      </c>
      <c r="Y3374">
        <v>0</v>
      </c>
      <c r="Z3374">
        <v>0</v>
      </c>
      <c r="AA3374">
        <v>0</v>
      </c>
      <c r="AB3374">
        <v>0</v>
      </c>
      <c r="AC3374">
        <v>0</v>
      </c>
      <c r="AD3374">
        <v>0</v>
      </c>
      <c r="AE3374">
        <v>0</v>
      </c>
      <c r="AF3374">
        <v>0</v>
      </c>
      <c r="AG3374">
        <v>0</v>
      </c>
      <c r="AH3374">
        <v>0</v>
      </c>
      <c r="AI3374">
        <v>0</v>
      </c>
      <c r="AJ3374">
        <v>0</v>
      </c>
      <c r="AK3374">
        <v>0</v>
      </c>
      <c r="AL3374">
        <v>0</v>
      </c>
      <c r="AM3374">
        <v>0</v>
      </c>
      <c r="AN3374">
        <v>1</v>
      </c>
    </row>
    <row r="3375" spans="1:40" x14ac:dyDescent="0.45">
      <c r="A3375" t="s">
        <v>14879</v>
      </c>
      <c r="B3375" t="s">
        <v>14880</v>
      </c>
      <c r="C3375" t="s">
        <v>14881</v>
      </c>
      <c r="D3375" t="s">
        <v>14882</v>
      </c>
      <c r="E3375" t="s">
        <v>79</v>
      </c>
      <c r="F3375">
        <v>0</v>
      </c>
      <c r="G3375" t="s">
        <v>51</v>
      </c>
      <c r="H3375" t="s">
        <v>44</v>
      </c>
      <c r="I3375" t="s">
        <v>309</v>
      </c>
      <c r="J3375" t="s">
        <v>564</v>
      </c>
      <c r="K3375" t="s">
        <v>564</v>
      </c>
      <c r="L3375">
        <v>1</v>
      </c>
      <c r="M3375" s="1">
        <v>39692</v>
      </c>
      <c r="N3375" s="3">
        <v>44082</v>
      </c>
      <c r="O3375" t="s">
        <v>1052</v>
      </c>
      <c r="P3375">
        <v>2008</v>
      </c>
      <c r="Q3375" s="1">
        <v>39600</v>
      </c>
      <c r="R3375" s="1">
        <v>39600</v>
      </c>
      <c r="S3375">
        <v>25000</v>
      </c>
      <c r="T3375">
        <v>0</v>
      </c>
      <c r="U3375">
        <v>0</v>
      </c>
      <c r="V3375">
        <v>0</v>
      </c>
      <c r="W3375">
        <v>0</v>
      </c>
      <c r="X3375">
        <v>0</v>
      </c>
      <c r="Y3375">
        <v>0</v>
      </c>
      <c r="Z3375">
        <v>0</v>
      </c>
      <c r="AA3375">
        <v>0</v>
      </c>
      <c r="AB3375">
        <v>0</v>
      </c>
      <c r="AC3375">
        <v>0</v>
      </c>
      <c r="AD3375">
        <v>0</v>
      </c>
      <c r="AE3375">
        <v>0</v>
      </c>
      <c r="AF3375">
        <v>0</v>
      </c>
      <c r="AG3375">
        <v>0</v>
      </c>
      <c r="AH3375">
        <v>0</v>
      </c>
      <c r="AI3375">
        <v>0</v>
      </c>
      <c r="AJ3375">
        <v>0</v>
      </c>
      <c r="AK3375">
        <v>0</v>
      </c>
      <c r="AL3375">
        <v>0</v>
      </c>
      <c r="AM3375">
        <v>0</v>
      </c>
      <c r="AN3375">
        <v>1</v>
      </c>
    </row>
    <row r="3376" spans="1:40" x14ac:dyDescent="0.45">
      <c r="A3376" t="s">
        <v>18477</v>
      </c>
      <c r="B3376" t="s">
        <v>18478</v>
      </c>
      <c r="C3376" t="s">
        <v>18479</v>
      </c>
      <c r="D3376" t="s">
        <v>68</v>
      </c>
      <c r="E3376" t="s">
        <v>69</v>
      </c>
      <c r="F3376">
        <v>0</v>
      </c>
      <c r="G3376" t="s">
        <v>75</v>
      </c>
      <c r="H3376" t="s">
        <v>44</v>
      </c>
      <c r="I3376" t="s">
        <v>309</v>
      </c>
      <c r="J3376" t="s">
        <v>564</v>
      </c>
      <c r="K3376" t="s">
        <v>564</v>
      </c>
      <c r="L3376">
        <v>1</v>
      </c>
      <c r="M3376" s="1">
        <v>39448</v>
      </c>
      <c r="N3376" s="3">
        <v>43838</v>
      </c>
      <c r="O3376" t="s">
        <v>133</v>
      </c>
      <c r="P3376">
        <v>2008</v>
      </c>
      <c r="Q3376" s="1">
        <v>39630</v>
      </c>
      <c r="R3376" s="1">
        <v>39630</v>
      </c>
      <c r="S3376">
        <v>25000</v>
      </c>
      <c r="T3376">
        <v>0</v>
      </c>
      <c r="U3376">
        <v>0</v>
      </c>
      <c r="V3376">
        <v>0</v>
      </c>
      <c r="W3376">
        <v>0</v>
      </c>
      <c r="X3376">
        <v>0</v>
      </c>
      <c r="Y3376">
        <v>0</v>
      </c>
      <c r="Z3376">
        <v>0</v>
      </c>
      <c r="AA3376">
        <v>0</v>
      </c>
      <c r="AB3376">
        <v>0</v>
      </c>
      <c r="AC3376">
        <v>0</v>
      </c>
      <c r="AD3376">
        <v>0</v>
      </c>
      <c r="AE3376">
        <v>0</v>
      </c>
      <c r="AF3376">
        <v>0</v>
      </c>
      <c r="AG3376">
        <v>0</v>
      </c>
      <c r="AH3376">
        <v>0</v>
      </c>
      <c r="AI3376">
        <v>0</v>
      </c>
      <c r="AJ3376">
        <v>0</v>
      </c>
      <c r="AK3376">
        <v>0</v>
      </c>
      <c r="AL3376">
        <v>0</v>
      </c>
      <c r="AM3376">
        <v>0</v>
      </c>
      <c r="AN3376">
        <v>0</v>
      </c>
    </row>
    <row r="3377" spans="1:40" x14ac:dyDescent="0.45">
      <c r="A3377" t="s">
        <v>20400</v>
      </c>
      <c r="B3377" t="s">
        <v>20401</v>
      </c>
      <c r="C3377" t="s">
        <v>20402</v>
      </c>
      <c r="D3377" t="s">
        <v>371</v>
      </c>
      <c r="E3377" t="s">
        <v>222</v>
      </c>
      <c r="F3377">
        <v>0</v>
      </c>
      <c r="G3377" t="s">
        <v>75</v>
      </c>
      <c r="H3377" t="s">
        <v>44</v>
      </c>
      <c r="I3377" t="s">
        <v>309</v>
      </c>
      <c r="J3377" t="s">
        <v>564</v>
      </c>
      <c r="K3377" t="s">
        <v>564</v>
      </c>
      <c r="L3377">
        <v>1</v>
      </c>
      <c r="M3377" s="1">
        <v>40322</v>
      </c>
      <c r="N3377" s="3">
        <v>43961</v>
      </c>
      <c r="O3377" t="s">
        <v>619</v>
      </c>
      <c r="P3377">
        <v>2010</v>
      </c>
      <c r="Q3377" s="1">
        <v>40473</v>
      </c>
      <c r="R3377" s="1">
        <v>40473</v>
      </c>
      <c r="S3377">
        <v>25000</v>
      </c>
      <c r="T3377">
        <v>0</v>
      </c>
      <c r="U3377">
        <v>0</v>
      </c>
      <c r="V3377">
        <v>0</v>
      </c>
      <c r="W3377">
        <v>0</v>
      </c>
      <c r="X3377">
        <v>0</v>
      </c>
      <c r="Y3377">
        <v>0</v>
      </c>
      <c r="Z3377">
        <v>0</v>
      </c>
      <c r="AA3377">
        <v>0</v>
      </c>
      <c r="AB3377">
        <v>0</v>
      </c>
      <c r="AC3377">
        <v>0</v>
      </c>
      <c r="AD3377">
        <v>0</v>
      </c>
      <c r="AE3377">
        <v>0</v>
      </c>
      <c r="AF3377">
        <v>0</v>
      </c>
      <c r="AG3377">
        <v>0</v>
      </c>
      <c r="AH3377">
        <v>0</v>
      </c>
      <c r="AI3377">
        <v>0</v>
      </c>
      <c r="AJ3377">
        <v>0</v>
      </c>
      <c r="AK3377">
        <v>0</v>
      </c>
      <c r="AL3377">
        <v>0</v>
      </c>
      <c r="AM3377">
        <v>0</v>
      </c>
      <c r="AN3377">
        <v>0</v>
      </c>
    </row>
    <row r="3378" spans="1:40" x14ac:dyDescent="0.45">
      <c r="A3378" t="s">
        <v>28077</v>
      </c>
      <c r="B3378" t="s">
        <v>28078</v>
      </c>
      <c r="C3378" t="s">
        <v>28079</v>
      </c>
      <c r="D3378" t="s">
        <v>28080</v>
      </c>
      <c r="E3378" t="s">
        <v>1987</v>
      </c>
      <c r="F3378">
        <v>0</v>
      </c>
      <c r="G3378" t="s">
        <v>51</v>
      </c>
      <c r="H3378" t="s">
        <v>44</v>
      </c>
      <c r="I3378" t="s">
        <v>309</v>
      </c>
      <c r="J3378" t="s">
        <v>564</v>
      </c>
      <c r="K3378" t="s">
        <v>564</v>
      </c>
      <c r="L3378">
        <v>1</v>
      </c>
      <c r="M3378" s="1">
        <v>40544</v>
      </c>
      <c r="N3378" s="3">
        <v>43841</v>
      </c>
      <c r="O3378" t="s">
        <v>311</v>
      </c>
      <c r="P3378">
        <v>2011</v>
      </c>
      <c r="Q3378" s="1">
        <v>39600</v>
      </c>
      <c r="R3378" s="1">
        <v>39600</v>
      </c>
      <c r="S3378">
        <v>25000</v>
      </c>
      <c r="T3378">
        <v>0</v>
      </c>
      <c r="U3378">
        <v>0</v>
      </c>
      <c r="V3378">
        <v>0</v>
      </c>
      <c r="W3378">
        <v>0</v>
      </c>
      <c r="X3378">
        <v>0</v>
      </c>
      <c r="Y3378">
        <v>0</v>
      </c>
      <c r="Z3378">
        <v>0</v>
      </c>
      <c r="AA3378">
        <v>0</v>
      </c>
      <c r="AB3378">
        <v>0</v>
      </c>
      <c r="AC3378">
        <v>0</v>
      </c>
      <c r="AD3378">
        <v>0</v>
      </c>
      <c r="AE3378">
        <v>0</v>
      </c>
      <c r="AF3378">
        <v>0</v>
      </c>
      <c r="AG3378">
        <v>0</v>
      </c>
      <c r="AH3378">
        <v>0</v>
      </c>
      <c r="AI3378">
        <v>0</v>
      </c>
      <c r="AJ3378">
        <v>0</v>
      </c>
      <c r="AK3378">
        <v>0</v>
      </c>
      <c r="AL3378">
        <v>0</v>
      </c>
      <c r="AM3378">
        <v>0</v>
      </c>
      <c r="AN3378">
        <v>1</v>
      </c>
    </row>
    <row r="3379" spans="1:40" x14ac:dyDescent="0.45">
      <c r="A3379" t="s">
        <v>34245</v>
      </c>
      <c r="B3379" t="s">
        <v>34246</v>
      </c>
      <c r="C3379" t="s">
        <v>34247</v>
      </c>
      <c r="D3379" t="s">
        <v>34248</v>
      </c>
      <c r="E3379" t="s">
        <v>2588</v>
      </c>
      <c r="F3379">
        <v>0</v>
      </c>
      <c r="G3379" t="s">
        <v>51</v>
      </c>
      <c r="H3379" t="s">
        <v>44</v>
      </c>
      <c r="I3379" t="s">
        <v>309</v>
      </c>
      <c r="J3379" t="s">
        <v>564</v>
      </c>
      <c r="K3379" t="s">
        <v>564</v>
      </c>
      <c r="L3379">
        <v>1</v>
      </c>
      <c r="M3379" s="1">
        <v>41426</v>
      </c>
      <c r="N3379" s="3">
        <v>43995</v>
      </c>
      <c r="O3379" t="s">
        <v>266</v>
      </c>
      <c r="P3379">
        <v>2013</v>
      </c>
      <c r="Q3379" s="1">
        <v>41671</v>
      </c>
      <c r="R3379" s="1">
        <v>41671</v>
      </c>
      <c r="S3379">
        <v>25000</v>
      </c>
      <c r="T3379">
        <v>0</v>
      </c>
      <c r="U3379">
        <v>0</v>
      </c>
      <c r="V3379">
        <v>0</v>
      </c>
      <c r="W3379">
        <v>0</v>
      </c>
      <c r="X3379">
        <v>0</v>
      </c>
      <c r="Y3379">
        <v>0</v>
      </c>
      <c r="Z3379">
        <v>0</v>
      </c>
      <c r="AA3379">
        <v>0</v>
      </c>
      <c r="AB3379">
        <v>0</v>
      </c>
      <c r="AC3379">
        <v>0</v>
      </c>
      <c r="AD3379">
        <v>0</v>
      </c>
      <c r="AE3379">
        <v>0</v>
      </c>
      <c r="AF3379">
        <v>0</v>
      </c>
      <c r="AG3379">
        <v>0</v>
      </c>
      <c r="AH3379">
        <v>0</v>
      </c>
      <c r="AI3379">
        <v>0</v>
      </c>
      <c r="AJ3379">
        <v>0</v>
      </c>
      <c r="AK3379">
        <v>0</v>
      </c>
      <c r="AL3379">
        <v>0</v>
      </c>
      <c r="AM3379">
        <v>0</v>
      </c>
      <c r="AN3379">
        <v>1</v>
      </c>
    </row>
    <row r="3380" spans="1:40" x14ac:dyDescent="0.45">
      <c r="A3380" t="s">
        <v>34341</v>
      </c>
      <c r="B3380" t="s">
        <v>34342</v>
      </c>
      <c r="C3380" t="s">
        <v>34343</v>
      </c>
      <c r="D3380" t="s">
        <v>767</v>
      </c>
      <c r="E3380" t="s">
        <v>768</v>
      </c>
      <c r="F3380">
        <v>0</v>
      </c>
      <c r="G3380" t="s">
        <v>51</v>
      </c>
      <c r="H3380" t="s">
        <v>44</v>
      </c>
      <c r="I3380" t="s">
        <v>309</v>
      </c>
      <c r="J3380" t="s">
        <v>564</v>
      </c>
      <c r="K3380" t="s">
        <v>564</v>
      </c>
      <c r="L3380">
        <v>1</v>
      </c>
      <c r="M3380" s="1">
        <v>39448</v>
      </c>
      <c r="N3380" s="3">
        <v>43838</v>
      </c>
      <c r="O3380" t="s">
        <v>133</v>
      </c>
      <c r="P3380">
        <v>2008</v>
      </c>
      <c r="Q3380" s="1">
        <v>39448</v>
      </c>
      <c r="R3380" s="1">
        <v>39448</v>
      </c>
      <c r="S3380">
        <v>25000</v>
      </c>
      <c r="T3380">
        <v>0</v>
      </c>
      <c r="U3380">
        <v>0</v>
      </c>
      <c r="V3380">
        <v>0</v>
      </c>
      <c r="W3380">
        <v>0</v>
      </c>
      <c r="X3380">
        <v>0</v>
      </c>
      <c r="Y3380">
        <v>0</v>
      </c>
      <c r="Z3380">
        <v>0</v>
      </c>
      <c r="AA3380">
        <v>0</v>
      </c>
      <c r="AB3380">
        <v>0</v>
      </c>
      <c r="AC3380">
        <v>0</v>
      </c>
      <c r="AD3380">
        <v>0</v>
      </c>
      <c r="AE3380">
        <v>0</v>
      </c>
      <c r="AF3380">
        <v>0</v>
      </c>
      <c r="AG3380">
        <v>0</v>
      </c>
      <c r="AH3380">
        <v>0</v>
      </c>
      <c r="AI3380">
        <v>0</v>
      </c>
      <c r="AJ3380">
        <v>0</v>
      </c>
      <c r="AK3380">
        <v>0</v>
      </c>
      <c r="AL3380">
        <v>0</v>
      </c>
      <c r="AM3380">
        <v>0</v>
      </c>
      <c r="AN3380">
        <v>1</v>
      </c>
    </row>
    <row r="3381" spans="1:40" x14ac:dyDescent="0.45">
      <c r="A3381" t="s">
        <v>36005</v>
      </c>
      <c r="B3381" t="s">
        <v>36006</v>
      </c>
      <c r="C3381" t="s">
        <v>36007</v>
      </c>
      <c r="D3381" t="s">
        <v>8865</v>
      </c>
      <c r="E3381" t="s">
        <v>326</v>
      </c>
      <c r="F3381">
        <v>0</v>
      </c>
      <c r="G3381" t="s">
        <v>51</v>
      </c>
      <c r="H3381" t="s">
        <v>44</v>
      </c>
      <c r="I3381" t="s">
        <v>309</v>
      </c>
      <c r="J3381" t="s">
        <v>564</v>
      </c>
      <c r="K3381" t="s">
        <v>564</v>
      </c>
      <c r="L3381">
        <v>1</v>
      </c>
      <c r="M3381" s="1">
        <v>39448</v>
      </c>
      <c r="N3381" s="3">
        <v>43838</v>
      </c>
      <c r="O3381" t="s">
        <v>133</v>
      </c>
      <c r="P3381">
        <v>2008</v>
      </c>
      <c r="Q3381" s="1">
        <v>39448</v>
      </c>
      <c r="R3381" s="1">
        <v>39448</v>
      </c>
      <c r="S3381">
        <v>25000</v>
      </c>
      <c r="T3381">
        <v>0</v>
      </c>
      <c r="U3381">
        <v>0</v>
      </c>
      <c r="V3381">
        <v>0</v>
      </c>
      <c r="W3381">
        <v>0</v>
      </c>
      <c r="X3381">
        <v>0</v>
      </c>
      <c r="Y3381">
        <v>0</v>
      </c>
      <c r="Z3381">
        <v>0</v>
      </c>
      <c r="AA3381">
        <v>0</v>
      </c>
      <c r="AB3381">
        <v>0</v>
      </c>
      <c r="AC3381">
        <v>0</v>
      </c>
      <c r="AD3381">
        <v>0</v>
      </c>
      <c r="AE3381">
        <v>0</v>
      </c>
      <c r="AF3381">
        <v>0</v>
      </c>
      <c r="AG3381">
        <v>0</v>
      </c>
      <c r="AH3381">
        <v>0</v>
      </c>
      <c r="AI3381">
        <v>0</v>
      </c>
      <c r="AJ3381">
        <v>0</v>
      </c>
      <c r="AK3381">
        <v>0</v>
      </c>
      <c r="AL3381">
        <v>0</v>
      </c>
      <c r="AM3381">
        <v>0</v>
      </c>
      <c r="AN3381">
        <v>1</v>
      </c>
    </row>
    <row r="3382" spans="1:40" x14ac:dyDescent="0.45">
      <c r="A3382" t="s">
        <v>38909</v>
      </c>
      <c r="B3382" t="s">
        <v>38910</v>
      </c>
      <c r="C3382" t="s">
        <v>38911</v>
      </c>
      <c r="D3382" t="s">
        <v>38912</v>
      </c>
      <c r="E3382" t="s">
        <v>931</v>
      </c>
      <c r="F3382">
        <v>0</v>
      </c>
      <c r="G3382" t="s">
        <v>51</v>
      </c>
      <c r="H3382" t="s">
        <v>44</v>
      </c>
      <c r="I3382" t="s">
        <v>309</v>
      </c>
      <c r="J3382" t="s">
        <v>564</v>
      </c>
      <c r="K3382" t="s">
        <v>564</v>
      </c>
      <c r="L3382">
        <v>1</v>
      </c>
      <c r="M3382" s="1">
        <v>39965</v>
      </c>
      <c r="N3382" s="3">
        <v>43991</v>
      </c>
      <c r="O3382" t="s">
        <v>188</v>
      </c>
      <c r="P3382">
        <v>2009</v>
      </c>
      <c r="Q3382" s="1">
        <v>39995</v>
      </c>
      <c r="R3382" s="1">
        <v>39995</v>
      </c>
      <c r="S3382">
        <v>25000</v>
      </c>
      <c r="T3382">
        <v>0</v>
      </c>
      <c r="U3382">
        <v>0</v>
      </c>
      <c r="V3382">
        <v>0</v>
      </c>
      <c r="W3382">
        <v>0</v>
      </c>
      <c r="X3382">
        <v>0</v>
      </c>
      <c r="Y3382">
        <v>0</v>
      </c>
      <c r="Z3382">
        <v>0</v>
      </c>
      <c r="AA3382">
        <v>0</v>
      </c>
      <c r="AB3382">
        <v>0</v>
      </c>
      <c r="AC3382">
        <v>0</v>
      </c>
      <c r="AD3382">
        <v>0</v>
      </c>
      <c r="AE3382">
        <v>0</v>
      </c>
      <c r="AF3382">
        <v>0</v>
      </c>
      <c r="AG3382">
        <v>0</v>
      </c>
      <c r="AH3382">
        <v>0</v>
      </c>
      <c r="AI3382">
        <v>0</v>
      </c>
      <c r="AJ3382">
        <v>0</v>
      </c>
      <c r="AK3382">
        <v>0</v>
      </c>
      <c r="AL3382">
        <v>0</v>
      </c>
      <c r="AM3382">
        <v>0</v>
      </c>
      <c r="AN3382">
        <v>1</v>
      </c>
    </row>
    <row r="3383" spans="1:40" x14ac:dyDescent="0.45">
      <c r="A3383" t="s">
        <v>39182</v>
      </c>
      <c r="B3383" t="s">
        <v>39183</v>
      </c>
      <c r="C3383" t="s">
        <v>39184</v>
      </c>
      <c r="D3383" t="s">
        <v>39185</v>
      </c>
      <c r="E3383" t="s">
        <v>333</v>
      </c>
      <c r="F3383">
        <v>0</v>
      </c>
      <c r="G3383" t="s">
        <v>51</v>
      </c>
      <c r="H3383" t="s">
        <v>44</v>
      </c>
      <c r="I3383" t="s">
        <v>309</v>
      </c>
      <c r="J3383" t="s">
        <v>564</v>
      </c>
      <c r="K3383" t="s">
        <v>564</v>
      </c>
      <c r="L3383">
        <v>1</v>
      </c>
      <c r="M3383" s="1">
        <v>40179</v>
      </c>
      <c r="N3383" s="3">
        <v>43840</v>
      </c>
      <c r="O3383" t="s">
        <v>87</v>
      </c>
      <c r="P3383">
        <v>2010</v>
      </c>
      <c r="Q3383" s="1">
        <v>40330</v>
      </c>
      <c r="R3383" s="1">
        <v>40330</v>
      </c>
      <c r="S3383">
        <v>25000</v>
      </c>
      <c r="T3383">
        <v>0</v>
      </c>
      <c r="U3383">
        <v>0</v>
      </c>
      <c r="V3383">
        <v>0</v>
      </c>
      <c r="W3383">
        <v>0</v>
      </c>
      <c r="X3383">
        <v>0</v>
      </c>
      <c r="Y3383">
        <v>0</v>
      </c>
      <c r="Z3383">
        <v>0</v>
      </c>
      <c r="AA3383">
        <v>0</v>
      </c>
      <c r="AB3383">
        <v>0</v>
      </c>
      <c r="AC3383">
        <v>0</v>
      </c>
      <c r="AD3383">
        <v>0</v>
      </c>
      <c r="AE3383">
        <v>0</v>
      </c>
      <c r="AF3383">
        <v>0</v>
      </c>
      <c r="AG3383">
        <v>0</v>
      </c>
      <c r="AH3383">
        <v>0</v>
      </c>
      <c r="AI3383">
        <v>0</v>
      </c>
      <c r="AJ3383">
        <v>0</v>
      </c>
      <c r="AK3383">
        <v>0</v>
      </c>
      <c r="AL3383">
        <v>0</v>
      </c>
      <c r="AM3383">
        <v>0</v>
      </c>
      <c r="AN3383">
        <v>1</v>
      </c>
    </row>
    <row r="3384" spans="1:40" x14ac:dyDescent="0.45">
      <c r="A3384" t="s">
        <v>56795</v>
      </c>
      <c r="B3384" t="s">
        <v>56796</v>
      </c>
      <c r="C3384" t="s">
        <v>56797</v>
      </c>
      <c r="D3384" t="s">
        <v>68</v>
      </c>
      <c r="E3384" t="s">
        <v>69</v>
      </c>
      <c r="F3384">
        <v>0</v>
      </c>
      <c r="G3384" t="s">
        <v>75</v>
      </c>
      <c r="H3384" t="s">
        <v>44</v>
      </c>
      <c r="I3384" t="s">
        <v>309</v>
      </c>
      <c r="J3384" t="s">
        <v>564</v>
      </c>
      <c r="K3384" t="s">
        <v>564</v>
      </c>
      <c r="L3384">
        <v>1</v>
      </c>
      <c r="M3384" s="1">
        <v>40544</v>
      </c>
      <c r="N3384" s="3">
        <v>43841</v>
      </c>
      <c r="O3384" t="s">
        <v>311</v>
      </c>
      <c r="P3384">
        <v>2011</v>
      </c>
      <c r="Q3384" s="1">
        <v>40567</v>
      </c>
      <c r="R3384" s="1">
        <v>40567</v>
      </c>
      <c r="S3384">
        <v>0</v>
      </c>
      <c r="T3384">
        <v>25000</v>
      </c>
      <c r="U3384">
        <v>0</v>
      </c>
      <c r="V3384">
        <v>0</v>
      </c>
      <c r="W3384">
        <v>0</v>
      </c>
      <c r="X3384">
        <v>0</v>
      </c>
      <c r="Y3384">
        <v>0</v>
      </c>
      <c r="Z3384">
        <v>0</v>
      </c>
      <c r="AA3384">
        <v>0</v>
      </c>
      <c r="AB3384">
        <v>0</v>
      </c>
      <c r="AC3384">
        <v>0</v>
      </c>
      <c r="AD3384">
        <v>0</v>
      </c>
      <c r="AE3384">
        <v>0</v>
      </c>
      <c r="AF3384">
        <v>0</v>
      </c>
      <c r="AG3384">
        <v>0</v>
      </c>
      <c r="AH3384">
        <v>0</v>
      </c>
      <c r="AI3384">
        <v>0</v>
      </c>
      <c r="AJ3384">
        <v>0</v>
      </c>
      <c r="AK3384">
        <v>0</v>
      </c>
      <c r="AL3384">
        <v>0</v>
      </c>
      <c r="AM3384">
        <v>0</v>
      </c>
      <c r="AN3384">
        <v>0</v>
      </c>
    </row>
    <row r="3385" spans="1:40" x14ac:dyDescent="0.45">
      <c r="A3385" t="s">
        <v>62497</v>
      </c>
      <c r="B3385" t="s">
        <v>62498</v>
      </c>
      <c r="C3385" t="s">
        <v>62499</v>
      </c>
      <c r="D3385" t="s">
        <v>33168</v>
      </c>
      <c r="E3385" t="s">
        <v>50</v>
      </c>
      <c r="F3385">
        <v>0</v>
      </c>
      <c r="G3385" t="s">
        <v>75</v>
      </c>
      <c r="H3385" t="s">
        <v>44</v>
      </c>
      <c r="I3385" t="s">
        <v>309</v>
      </c>
      <c r="J3385" t="s">
        <v>564</v>
      </c>
      <c r="K3385" t="s">
        <v>564</v>
      </c>
      <c r="L3385">
        <v>2</v>
      </c>
      <c r="M3385" s="1">
        <v>39083</v>
      </c>
      <c r="N3385" s="3">
        <v>43837</v>
      </c>
      <c r="O3385" t="s">
        <v>80</v>
      </c>
      <c r="P3385">
        <v>2007</v>
      </c>
      <c r="Q3385" s="1">
        <v>39600</v>
      </c>
      <c r="R3385" s="1">
        <v>40179</v>
      </c>
      <c r="S3385">
        <v>25000</v>
      </c>
      <c r="T3385">
        <v>0</v>
      </c>
      <c r="U3385">
        <v>0</v>
      </c>
      <c r="V3385">
        <v>0</v>
      </c>
      <c r="W3385">
        <v>0</v>
      </c>
      <c r="X3385">
        <v>0</v>
      </c>
      <c r="Y3385">
        <v>0</v>
      </c>
      <c r="Z3385">
        <v>0</v>
      </c>
      <c r="AA3385">
        <v>0</v>
      </c>
      <c r="AB3385">
        <v>0</v>
      </c>
      <c r="AC3385">
        <v>0</v>
      </c>
      <c r="AD3385">
        <v>0</v>
      </c>
      <c r="AE3385">
        <v>0</v>
      </c>
      <c r="AF3385">
        <v>0</v>
      </c>
      <c r="AG3385">
        <v>0</v>
      </c>
      <c r="AH3385">
        <v>0</v>
      </c>
      <c r="AI3385">
        <v>0</v>
      </c>
      <c r="AJ3385">
        <v>0</v>
      </c>
      <c r="AK3385">
        <v>0</v>
      </c>
      <c r="AL3385">
        <v>0</v>
      </c>
      <c r="AM3385">
        <v>0</v>
      </c>
      <c r="AN3385">
        <v>0</v>
      </c>
    </row>
    <row r="3386" spans="1:40" x14ac:dyDescent="0.45">
      <c r="A3386" t="s">
        <v>63040</v>
      </c>
      <c r="B3386" t="s">
        <v>63041</v>
      </c>
      <c r="C3386" t="s">
        <v>63042</v>
      </c>
      <c r="D3386" t="s">
        <v>73</v>
      </c>
      <c r="E3386" t="s">
        <v>74</v>
      </c>
      <c r="F3386">
        <v>0</v>
      </c>
      <c r="G3386" t="s">
        <v>51</v>
      </c>
      <c r="H3386" t="s">
        <v>44</v>
      </c>
      <c r="I3386" t="s">
        <v>309</v>
      </c>
      <c r="J3386" t="s">
        <v>310</v>
      </c>
      <c r="K3386" t="s">
        <v>40079</v>
      </c>
      <c r="L3386">
        <v>1</v>
      </c>
      <c r="M3386" s="1">
        <v>41306</v>
      </c>
      <c r="N3386" s="3">
        <v>43874</v>
      </c>
      <c r="O3386" t="s">
        <v>117</v>
      </c>
      <c r="P3386">
        <v>2013</v>
      </c>
      <c r="Q3386" s="1">
        <v>41133</v>
      </c>
      <c r="R3386" s="1">
        <v>41133</v>
      </c>
      <c r="S3386">
        <v>0</v>
      </c>
      <c r="T3386">
        <v>0</v>
      </c>
      <c r="U3386">
        <v>25000</v>
      </c>
      <c r="V3386">
        <v>0</v>
      </c>
      <c r="W3386">
        <v>0</v>
      </c>
      <c r="X3386">
        <v>0</v>
      </c>
      <c r="Y3386">
        <v>0</v>
      </c>
      <c r="Z3386">
        <v>0</v>
      </c>
      <c r="AA3386">
        <v>0</v>
      </c>
      <c r="AB3386">
        <v>0</v>
      </c>
      <c r="AC3386">
        <v>0</v>
      </c>
      <c r="AD3386">
        <v>0</v>
      </c>
      <c r="AE3386">
        <v>0</v>
      </c>
      <c r="AF3386">
        <v>0</v>
      </c>
      <c r="AG3386">
        <v>0</v>
      </c>
      <c r="AH3386">
        <v>0</v>
      </c>
      <c r="AI3386">
        <v>0</v>
      </c>
      <c r="AJ3386">
        <v>0</v>
      </c>
      <c r="AK3386">
        <v>0</v>
      </c>
      <c r="AL3386">
        <v>0</v>
      </c>
      <c r="AM3386">
        <v>0</v>
      </c>
      <c r="AN3386">
        <v>1</v>
      </c>
    </row>
    <row r="3387" spans="1:40" x14ac:dyDescent="0.45">
      <c r="A3387" t="s">
        <v>64144</v>
      </c>
      <c r="B3387" t="s">
        <v>64145</v>
      </c>
      <c r="C3387" t="s">
        <v>64146</v>
      </c>
      <c r="D3387" t="s">
        <v>3350</v>
      </c>
      <c r="E3387" t="s">
        <v>2874</v>
      </c>
      <c r="F3387">
        <v>0</v>
      </c>
      <c r="G3387" t="s">
        <v>75</v>
      </c>
      <c r="H3387" t="s">
        <v>44</v>
      </c>
      <c r="I3387" t="s">
        <v>309</v>
      </c>
      <c r="J3387" t="s">
        <v>564</v>
      </c>
      <c r="K3387" t="s">
        <v>564</v>
      </c>
      <c r="L3387">
        <v>1</v>
      </c>
      <c r="M3387" s="1">
        <v>39600</v>
      </c>
      <c r="N3387" s="3">
        <v>43990</v>
      </c>
      <c r="O3387" t="s">
        <v>303</v>
      </c>
      <c r="P3387">
        <v>2008</v>
      </c>
      <c r="Q3387" s="1">
        <v>39600</v>
      </c>
      <c r="R3387" s="1">
        <v>39600</v>
      </c>
      <c r="S3387">
        <v>25000</v>
      </c>
      <c r="T3387">
        <v>0</v>
      </c>
      <c r="U3387">
        <v>0</v>
      </c>
      <c r="V3387">
        <v>0</v>
      </c>
      <c r="W3387">
        <v>0</v>
      </c>
      <c r="X3387">
        <v>0</v>
      </c>
      <c r="Y3387">
        <v>0</v>
      </c>
      <c r="Z3387">
        <v>0</v>
      </c>
      <c r="AA3387">
        <v>0</v>
      </c>
      <c r="AB3387">
        <v>0</v>
      </c>
      <c r="AC3387">
        <v>0</v>
      </c>
      <c r="AD3387">
        <v>0</v>
      </c>
      <c r="AE3387">
        <v>0</v>
      </c>
      <c r="AF3387">
        <v>0</v>
      </c>
      <c r="AG3387">
        <v>0</v>
      </c>
      <c r="AH3387">
        <v>0</v>
      </c>
      <c r="AI3387">
        <v>0</v>
      </c>
      <c r="AJ3387">
        <v>0</v>
      </c>
      <c r="AK3387">
        <v>0</v>
      </c>
      <c r="AL3387">
        <v>0</v>
      </c>
      <c r="AM3387">
        <v>0</v>
      </c>
      <c r="AN3387">
        <v>0</v>
      </c>
    </row>
    <row r="3388" spans="1:40" x14ac:dyDescent="0.45">
      <c r="A3388" t="s">
        <v>74612</v>
      </c>
      <c r="B3388" t="s">
        <v>74613</v>
      </c>
      <c r="C3388" t="s">
        <v>74614</v>
      </c>
      <c r="D3388" t="s">
        <v>903</v>
      </c>
      <c r="E3388" t="s">
        <v>330</v>
      </c>
      <c r="F3388">
        <v>0</v>
      </c>
      <c r="G3388" t="s">
        <v>51</v>
      </c>
      <c r="H3388" t="s">
        <v>44</v>
      </c>
      <c r="I3388" t="s">
        <v>309</v>
      </c>
      <c r="J3388" t="s">
        <v>564</v>
      </c>
      <c r="K3388" t="s">
        <v>564</v>
      </c>
      <c r="L3388">
        <v>1</v>
      </c>
      <c r="M3388" s="1">
        <v>40126</v>
      </c>
      <c r="N3388" s="3">
        <v>44144</v>
      </c>
      <c r="O3388" t="s">
        <v>387</v>
      </c>
      <c r="P3388">
        <v>2009</v>
      </c>
      <c r="Q3388" s="1">
        <v>39995</v>
      </c>
      <c r="R3388" s="1">
        <v>39995</v>
      </c>
      <c r="S3388">
        <v>25000</v>
      </c>
      <c r="T3388">
        <v>0</v>
      </c>
      <c r="U3388">
        <v>0</v>
      </c>
      <c r="V3388">
        <v>0</v>
      </c>
      <c r="W3388">
        <v>0</v>
      </c>
      <c r="X3388">
        <v>0</v>
      </c>
      <c r="Y3388">
        <v>0</v>
      </c>
      <c r="Z3388">
        <v>0</v>
      </c>
      <c r="AA3388">
        <v>0</v>
      </c>
      <c r="AB3388">
        <v>0</v>
      </c>
      <c r="AC3388">
        <v>0</v>
      </c>
      <c r="AD3388">
        <v>0</v>
      </c>
      <c r="AE3388">
        <v>0</v>
      </c>
      <c r="AF3388">
        <v>0</v>
      </c>
      <c r="AG3388">
        <v>0</v>
      </c>
      <c r="AH3388">
        <v>0</v>
      </c>
      <c r="AI3388">
        <v>0</v>
      </c>
      <c r="AJ3388">
        <v>0</v>
      </c>
      <c r="AK3388">
        <v>0</v>
      </c>
      <c r="AL3388">
        <v>0</v>
      </c>
      <c r="AM3388">
        <v>0</v>
      </c>
      <c r="AN3388">
        <v>1</v>
      </c>
    </row>
    <row r="3389" spans="1:40" x14ac:dyDescent="0.45">
      <c r="A3389" t="s">
        <v>78514</v>
      </c>
      <c r="B3389" t="s">
        <v>78515</v>
      </c>
      <c r="C3389" t="s">
        <v>78516</v>
      </c>
      <c r="D3389" t="s">
        <v>767</v>
      </c>
      <c r="E3389" t="s">
        <v>768</v>
      </c>
      <c r="F3389">
        <v>0</v>
      </c>
      <c r="G3389" t="s">
        <v>75</v>
      </c>
      <c r="H3389" t="s">
        <v>44</v>
      </c>
      <c r="I3389" t="s">
        <v>309</v>
      </c>
      <c r="J3389" t="s">
        <v>564</v>
      </c>
      <c r="K3389" t="s">
        <v>564</v>
      </c>
      <c r="L3389">
        <v>1</v>
      </c>
      <c r="M3389" s="1">
        <v>39965</v>
      </c>
      <c r="N3389" s="3">
        <v>43991</v>
      </c>
      <c r="O3389" t="s">
        <v>188</v>
      </c>
      <c r="P3389">
        <v>2009</v>
      </c>
      <c r="Q3389" s="1">
        <v>39995</v>
      </c>
      <c r="R3389" s="1">
        <v>39995</v>
      </c>
      <c r="S3389">
        <v>25000</v>
      </c>
      <c r="T3389">
        <v>0</v>
      </c>
      <c r="U3389">
        <v>0</v>
      </c>
      <c r="V3389">
        <v>0</v>
      </c>
      <c r="W3389">
        <v>0</v>
      </c>
      <c r="X3389">
        <v>0</v>
      </c>
      <c r="Y3389">
        <v>0</v>
      </c>
      <c r="Z3389">
        <v>0</v>
      </c>
      <c r="AA3389">
        <v>0</v>
      </c>
      <c r="AB3389">
        <v>0</v>
      </c>
      <c r="AC3389">
        <v>0</v>
      </c>
      <c r="AD3389">
        <v>0</v>
      </c>
      <c r="AE3389">
        <v>0</v>
      </c>
      <c r="AF3389">
        <v>0</v>
      </c>
      <c r="AG3389">
        <v>0</v>
      </c>
      <c r="AH3389">
        <v>0</v>
      </c>
      <c r="AI3389">
        <v>0</v>
      </c>
      <c r="AJ3389">
        <v>0</v>
      </c>
      <c r="AK3389">
        <v>0</v>
      </c>
      <c r="AL3389">
        <v>0</v>
      </c>
      <c r="AM3389">
        <v>0</v>
      </c>
      <c r="AN3389">
        <v>0</v>
      </c>
    </row>
    <row r="3390" spans="1:40" x14ac:dyDescent="0.45">
      <c r="A3390" t="s">
        <v>41537</v>
      </c>
      <c r="B3390" t="s">
        <v>41538</v>
      </c>
      <c r="C3390" t="s">
        <v>41539</v>
      </c>
      <c r="D3390" t="s">
        <v>41540</v>
      </c>
      <c r="E3390" t="s">
        <v>724</v>
      </c>
      <c r="F3390">
        <v>0</v>
      </c>
      <c r="G3390" t="s">
        <v>51</v>
      </c>
      <c r="H3390" t="s">
        <v>44</v>
      </c>
      <c r="I3390" t="s">
        <v>3744</v>
      </c>
      <c r="J3390" t="s">
        <v>3745</v>
      </c>
      <c r="K3390" t="s">
        <v>41541</v>
      </c>
      <c r="L3390">
        <v>1</v>
      </c>
      <c r="M3390" s="1">
        <v>41518</v>
      </c>
      <c r="N3390" s="3">
        <v>44087</v>
      </c>
      <c r="O3390" t="s">
        <v>190</v>
      </c>
      <c r="P3390">
        <v>2013</v>
      </c>
      <c r="Q3390" s="1">
        <v>41548</v>
      </c>
      <c r="R3390" s="1">
        <v>41548</v>
      </c>
      <c r="S3390">
        <v>25000</v>
      </c>
      <c r="T3390">
        <v>0</v>
      </c>
      <c r="U3390">
        <v>0</v>
      </c>
      <c r="V3390">
        <v>0</v>
      </c>
      <c r="W3390">
        <v>0</v>
      </c>
      <c r="X3390">
        <v>0</v>
      </c>
      <c r="Y3390">
        <v>0</v>
      </c>
      <c r="Z3390">
        <v>0</v>
      </c>
      <c r="AA3390">
        <v>0</v>
      </c>
      <c r="AB3390">
        <v>0</v>
      </c>
      <c r="AC3390">
        <v>0</v>
      </c>
      <c r="AD3390">
        <v>0</v>
      </c>
      <c r="AE3390">
        <v>0</v>
      </c>
      <c r="AF3390">
        <v>0</v>
      </c>
      <c r="AG3390">
        <v>0</v>
      </c>
      <c r="AH3390">
        <v>0</v>
      </c>
      <c r="AI3390">
        <v>0</v>
      </c>
      <c r="AJ3390">
        <v>0</v>
      </c>
      <c r="AK3390">
        <v>0</v>
      </c>
      <c r="AL3390">
        <v>0</v>
      </c>
      <c r="AM3390">
        <v>0</v>
      </c>
      <c r="AN3390">
        <v>1</v>
      </c>
    </row>
    <row r="3391" spans="1:40" x14ac:dyDescent="0.45">
      <c r="A3391" t="s">
        <v>22220</v>
      </c>
      <c r="B3391" t="s">
        <v>22221</v>
      </c>
      <c r="C3391" t="s">
        <v>22222</v>
      </c>
      <c r="D3391" t="s">
        <v>22223</v>
      </c>
      <c r="E3391" t="s">
        <v>10799</v>
      </c>
      <c r="F3391">
        <v>0</v>
      </c>
      <c r="G3391" t="s">
        <v>75</v>
      </c>
      <c r="H3391" t="s">
        <v>44</v>
      </c>
      <c r="I3391" t="s">
        <v>1068</v>
      </c>
      <c r="J3391" t="s">
        <v>1139</v>
      </c>
      <c r="K3391" t="s">
        <v>2291</v>
      </c>
      <c r="L3391">
        <v>1</v>
      </c>
      <c r="M3391" s="1">
        <v>41040</v>
      </c>
      <c r="N3391" s="3">
        <v>43963</v>
      </c>
      <c r="O3391" t="s">
        <v>48</v>
      </c>
      <c r="P3391">
        <v>2012</v>
      </c>
      <c r="Q3391" s="1">
        <v>41030</v>
      </c>
      <c r="R3391" s="1">
        <v>41030</v>
      </c>
      <c r="S3391">
        <v>25000</v>
      </c>
      <c r="T3391">
        <v>0</v>
      </c>
      <c r="U3391">
        <v>0</v>
      </c>
      <c r="V3391">
        <v>0</v>
      </c>
      <c r="W3391">
        <v>0</v>
      </c>
      <c r="X3391">
        <v>0</v>
      </c>
      <c r="Y3391">
        <v>0</v>
      </c>
      <c r="Z3391">
        <v>0</v>
      </c>
      <c r="AA3391">
        <v>0</v>
      </c>
      <c r="AB3391">
        <v>0</v>
      </c>
      <c r="AC3391">
        <v>0</v>
      </c>
      <c r="AD3391">
        <v>0</v>
      </c>
      <c r="AE3391">
        <v>0</v>
      </c>
      <c r="AF3391">
        <v>0</v>
      </c>
      <c r="AG3391">
        <v>0</v>
      </c>
      <c r="AH3391">
        <v>0</v>
      </c>
      <c r="AI3391">
        <v>0</v>
      </c>
      <c r="AJ3391">
        <v>0</v>
      </c>
      <c r="AK3391">
        <v>0</v>
      </c>
      <c r="AL3391">
        <v>0</v>
      </c>
      <c r="AM3391">
        <v>0</v>
      </c>
      <c r="AN3391">
        <v>0</v>
      </c>
    </row>
    <row r="3392" spans="1:40" x14ac:dyDescent="0.45">
      <c r="A3392" t="s">
        <v>73355</v>
      </c>
      <c r="B3392" t="s">
        <v>73356</v>
      </c>
      <c r="C3392" t="s">
        <v>73357</v>
      </c>
      <c r="D3392" t="s">
        <v>1434</v>
      </c>
      <c r="E3392" t="s">
        <v>1435</v>
      </c>
      <c r="F3392">
        <v>0</v>
      </c>
      <c r="G3392" t="s">
        <v>51</v>
      </c>
      <c r="H3392" t="s">
        <v>44</v>
      </c>
      <c r="I3392" t="s">
        <v>1068</v>
      </c>
      <c r="J3392" t="s">
        <v>1387</v>
      </c>
      <c r="K3392" t="s">
        <v>1387</v>
      </c>
      <c r="L3392">
        <v>1</v>
      </c>
      <c r="M3392" s="1">
        <v>40544</v>
      </c>
      <c r="N3392" s="3">
        <v>43841</v>
      </c>
      <c r="O3392" t="s">
        <v>311</v>
      </c>
      <c r="P3392">
        <v>2011</v>
      </c>
      <c r="Q3392" s="1">
        <v>41697</v>
      </c>
      <c r="R3392" s="1">
        <v>41697</v>
      </c>
      <c r="S3392">
        <v>25000</v>
      </c>
      <c r="T3392">
        <v>0</v>
      </c>
      <c r="U3392">
        <v>0</v>
      </c>
      <c r="V3392">
        <v>0</v>
      </c>
      <c r="W3392">
        <v>0</v>
      </c>
      <c r="X3392">
        <v>0</v>
      </c>
      <c r="Y3392">
        <v>0</v>
      </c>
      <c r="Z3392">
        <v>0</v>
      </c>
      <c r="AA3392">
        <v>0</v>
      </c>
      <c r="AB3392">
        <v>0</v>
      </c>
      <c r="AC3392">
        <v>0</v>
      </c>
      <c r="AD3392">
        <v>0</v>
      </c>
      <c r="AE3392">
        <v>0</v>
      </c>
      <c r="AF3392">
        <v>0</v>
      </c>
      <c r="AG3392">
        <v>0</v>
      </c>
      <c r="AH3392">
        <v>0</v>
      </c>
      <c r="AI3392">
        <v>0</v>
      </c>
      <c r="AJ3392">
        <v>0</v>
      </c>
      <c r="AK3392">
        <v>0</v>
      </c>
      <c r="AL3392">
        <v>0</v>
      </c>
      <c r="AM3392">
        <v>0</v>
      </c>
      <c r="AN3392">
        <v>1</v>
      </c>
    </row>
    <row r="3393" spans="1:40" x14ac:dyDescent="0.45">
      <c r="A3393" t="s">
        <v>7263</v>
      </c>
      <c r="B3393" t="s">
        <v>7264</v>
      </c>
      <c r="C3393" t="s">
        <v>7265</v>
      </c>
      <c r="D3393" t="s">
        <v>7266</v>
      </c>
      <c r="E3393" t="s">
        <v>91</v>
      </c>
      <c r="F3393">
        <v>0</v>
      </c>
      <c r="G3393" t="s">
        <v>51</v>
      </c>
      <c r="H3393" t="s">
        <v>44</v>
      </c>
      <c r="I3393" t="s">
        <v>64</v>
      </c>
      <c r="J3393" t="s">
        <v>65</v>
      </c>
      <c r="K3393" t="s">
        <v>65</v>
      </c>
      <c r="L3393">
        <v>1</v>
      </c>
      <c r="M3393" s="1">
        <v>40725</v>
      </c>
      <c r="N3393" s="3">
        <v>44023</v>
      </c>
      <c r="O3393" t="s">
        <v>172</v>
      </c>
      <c r="P3393">
        <v>2011</v>
      </c>
      <c r="Q3393" s="1">
        <v>41001</v>
      </c>
      <c r="R3393" s="1">
        <v>41001</v>
      </c>
      <c r="S3393">
        <v>25000</v>
      </c>
      <c r="T3393">
        <v>0</v>
      </c>
      <c r="U3393">
        <v>0</v>
      </c>
      <c r="V3393">
        <v>0</v>
      </c>
      <c r="W3393">
        <v>0</v>
      </c>
      <c r="X3393">
        <v>0</v>
      </c>
      <c r="Y3393">
        <v>0</v>
      </c>
      <c r="Z3393">
        <v>0</v>
      </c>
      <c r="AA3393">
        <v>0</v>
      </c>
      <c r="AB3393">
        <v>0</v>
      </c>
      <c r="AC3393">
        <v>0</v>
      </c>
      <c r="AD3393">
        <v>0</v>
      </c>
      <c r="AE3393">
        <v>0</v>
      </c>
      <c r="AF3393">
        <v>0</v>
      </c>
      <c r="AG3393">
        <v>0</v>
      </c>
      <c r="AH3393">
        <v>0</v>
      </c>
      <c r="AI3393">
        <v>0</v>
      </c>
      <c r="AJ3393">
        <v>0</v>
      </c>
      <c r="AK3393">
        <v>0</v>
      </c>
      <c r="AL3393">
        <v>0</v>
      </c>
      <c r="AM3393">
        <v>0</v>
      </c>
      <c r="AN3393">
        <v>1</v>
      </c>
    </row>
    <row r="3394" spans="1:40" x14ac:dyDescent="0.45">
      <c r="A3394" t="s">
        <v>12884</v>
      </c>
      <c r="B3394" t="s">
        <v>12885</v>
      </c>
      <c r="C3394" t="s">
        <v>12886</v>
      </c>
      <c r="D3394" t="s">
        <v>12887</v>
      </c>
      <c r="E3394" t="s">
        <v>333</v>
      </c>
      <c r="F3394">
        <v>0</v>
      </c>
      <c r="G3394" t="s">
        <v>51</v>
      </c>
      <c r="H3394" t="s">
        <v>44</v>
      </c>
      <c r="I3394" t="s">
        <v>64</v>
      </c>
      <c r="J3394" t="s">
        <v>1592</v>
      </c>
      <c r="K3394" t="s">
        <v>1592</v>
      </c>
      <c r="L3394">
        <v>1</v>
      </c>
      <c r="M3394" s="1">
        <v>40756</v>
      </c>
      <c r="N3394" s="3">
        <v>44054</v>
      </c>
      <c r="O3394" t="s">
        <v>172</v>
      </c>
      <c r="P3394">
        <v>2011</v>
      </c>
      <c r="Q3394" s="1">
        <v>41153</v>
      </c>
      <c r="R3394" s="1">
        <v>41153</v>
      </c>
      <c r="S3394">
        <v>25000</v>
      </c>
      <c r="T3394">
        <v>0</v>
      </c>
      <c r="U3394">
        <v>0</v>
      </c>
      <c r="V3394">
        <v>0</v>
      </c>
      <c r="W3394">
        <v>0</v>
      </c>
      <c r="X3394">
        <v>0</v>
      </c>
      <c r="Y3394">
        <v>0</v>
      </c>
      <c r="Z3394">
        <v>0</v>
      </c>
      <c r="AA3394">
        <v>0</v>
      </c>
      <c r="AB3394">
        <v>0</v>
      </c>
      <c r="AC3394">
        <v>0</v>
      </c>
      <c r="AD3394">
        <v>0</v>
      </c>
      <c r="AE3394">
        <v>0</v>
      </c>
      <c r="AF3394">
        <v>0</v>
      </c>
      <c r="AG3394">
        <v>0</v>
      </c>
      <c r="AH3394">
        <v>0</v>
      </c>
      <c r="AI3394">
        <v>0</v>
      </c>
      <c r="AJ3394">
        <v>0</v>
      </c>
      <c r="AK3394">
        <v>0</v>
      </c>
      <c r="AL3394">
        <v>0</v>
      </c>
      <c r="AM3394">
        <v>0</v>
      </c>
      <c r="AN3394">
        <v>1</v>
      </c>
    </row>
    <row r="3395" spans="1:40" x14ac:dyDescent="0.45">
      <c r="A3395" t="s">
        <v>18607</v>
      </c>
      <c r="B3395" t="s">
        <v>18608</v>
      </c>
      <c r="C3395" t="s">
        <v>18609</v>
      </c>
      <c r="D3395" t="s">
        <v>18610</v>
      </c>
      <c r="E3395" t="s">
        <v>385</v>
      </c>
      <c r="F3395">
        <v>0</v>
      </c>
      <c r="G3395" t="s">
        <v>51</v>
      </c>
      <c r="H3395" t="s">
        <v>44</v>
      </c>
      <c r="I3395" t="s">
        <v>64</v>
      </c>
      <c r="J3395" t="s">
        <v>65</v>
      </c>
      <c r="K3395" t="s">
        <v>65</v>
      </c>
      <c r="L3395">
        <v>2</v>
      </c>
      <c r="M3395" s="1">
        <v>41275</v>
      </c>
      <c r="N3395" s="3">
        <v>43843</v>
      </c>
      <c r="O3395" t="s">
        <v>117</v>
      </c>
      <c r="P3395">
        <v>2013</v>
      </c>
      <c r="Q3395" s="1">
        <v>41334</v>
      </c>
      <c r="R3395" s="1">
        <v>41339</v>
      </c>
      <c r="S3395">
        <v>25000</v>
      </c>
      <c r="T3395">
        <v>0</v>
      </c>
      <c r="U3395">
        <v>0</v>
      </c>
      <c r="V3395">
        <v>0</v>
      </c>
      <c r="W3395">
        <v>0</v>
      </c>
      <c r="X3395">
        <v>0</v>
      </c>
      <c r="Y3395">
        <v>0</v>
      </c>
      <c r="Z3395">
        <v>0</v>
      </c>
      <c r="AA3395">
        <v>0</v>
      </c>
      <c r="AB3395">
        <v>0</v>
      </c>
      <c r="AC3395">
        <v>0</v>
      </c>
      <c r="AD3395">
        <v>0</v>
      </c>
      <c r="AE3395">
        <v>0</v>
      </c>
      <c r="AF3395">
        <v>0</v>
      </c>
      <c r="AG3395">
        <v>0</v>
      </c>
      <c r="AH3395">
        <v>0</v>
      </c>
      <c r="AI3395">
        <v>0</v>
      </c>
      <c r="AJ3395">
        <v>0</v>
      </c>
      <c r="AK3395">
        <v>0</v>
      </c>
      <c r="AL3395">
        <v>0</v>
      </c>
      <c r="AM3395">
        <v>0</v>
      </c>
      <c r="AN3395">
        <v>1</v>
      </c>
    </row>
    <row r="3396" spans="1:40" x14ac:dyDescent="0.45">
      <c r="A3396" t="s">
        <v>25871</v>
      </c>
      <c r="B3396" t="s">
        <v>25872</v>
      </c>
      <c r="C3396" t="s">
        <v>25873</v>
      </c>
      <c r="D3396" t="s">
        <v>25874</v>
      </c>
      <c r="E3396" t="s">
        <v>900</v>
      </c>
      <c r="F3396">
        <v>0</v>
      </c>
      <c r="G3396" t="s">
        <v>75</v>
      </c>
      <c r="H3396" t="s">
        <v>44</v>
      </c>
      <c r="I3396" t="s">
        <v>64</v>
      </c>
      <c r="J3396" t="s">
        <v>65</v>
      </c>
      <c r="K3396" t="s">
        <v>65</v>
      </c>
      <c r="L3396">
        <v>1</v>
      </c>
      <c r="M3396" s="1">
        <v>41409</v>
      </c>
      <c r="N3396" s="3">
        <v>43964</v>
      </c>
      <c r="O3396" t="s">
        <v>266</v>
      </c>
      <c r="P3396">
        <v>2013</v>
      </c>
      <c r="Q3396" s="1">
        <v>41432</v>
      </c>
      <c r="R3396" s="1">
        <v>41432</v>
      </c>
      <c r="S3396">
        <v>25000</v>
      </c>
      <c r="T3396">
        <v>0</v>
      </c>
      <c r="U3396">
        <v>0</v>
      </c>
      <c r="V3396">
        <v>0</v>
      </c>
      <c r="W3396">
        <v>0</v>
      </c>
      <c r="X3396">
        <v>0</v>
      </c>
      <c r="Y3396">
        <v>0</v>
      </c>
      <c r="Z3396">
        <v>0</v>
      </c>
      <c r="AA3396">
        <v>0</v>
      </c>
      <c r="AB3396">
        <v>0</v>
      </c>
      <c r="AC3396">
        <v>0</v>
      </c>
      <c r="AD3396">
        <v>0</v>
      </c>
      <c r="AE3396">
        <v>0</v>
      </c>
      <c r="AF3396">
        <v>0</v>
      </c>
      <c r="AG3396">
        <v>0</v>
      </c>
      <c r="AH3396">
        <v>0</v>
      </c>
      <c r="AI3396">
        <v>0</v>
      </c>
      <c r="AJ3396">
        <v>0</v>
      </c>
      <c r="AK3396">
        <v>0</v>
      </c>
      <c r="AL3396">
        <v>0</v>
      </c>
      <c r="AM3396">
        <v>0</v>
      </c>
      <c r="AN3396">
        <v>0</v>
      </c>
    </row>
    <row r="3397" spans="1:40" x14ac:dyDescent="0.45">
      <c r="A3397" t="s">
        <v>31633</v>
      </c>
      <c r="B3397" t="s">
        <v>31634</v>
      </c>
      <c r="C3397" t="s">
        <v>31635</v>
      </c>
      <c r="D3397" t="s">
        <v>157</v>
      </c>
      <c r="E3397" t="s">
        <v>158</v>
      </c>
      <c r="F3397">
        <v>0</v>
      </c>
      <c r="G3397" t="s">
        <v>51</v>
      </c>
      <c r="H3397" t="s">
        <v>44</v>
      </c>
      <c r="I3397" t="s">
        <v>64</v>
      </c>
      <c r="J3397" t="s">
        <v>338</v>
      </c>
      <c r="K3397" t="s">
        <v>338</v>
      </c>
      <c r="L3397">
        <v>1</v>
      </c>
      <c r="M3397" s="1">
        <v>41632</v>
      </c>
      <c r="N3397" s="3">
        <v>44178</v>
      </c>
      <c r="O3397" t="s">
        <v>114</v>
      </c>
      <c r="P3397">
        <v>2013</v>
      </c>
      <c r="Q3397" s="1">
        <v>41632</v>
      </c>
      <c r="R3397" s="1">
        <v>41632</v>
      </c>
      <c r="S3397">
        <v>0</v>
      </c>
      <c r="T3397">
        <v>0</v>
      </c>
      <c r="U3397">
        <v>25000</v>
      </c>
      <c r="V3397">
        <v>0</v>
      </c>
      <c r="W3397">
        <v>0</v>
      </c>
      <c r="X3397">
        <v>0</v>
      </c>
      <c r="Y3397">
        <v>0</v>
      </c>
      <c r="Z3397">
        <v>0</v>
      </c>
      <c r="AA3397">
        <v>0</v>
      </c>
      <c r="AB3397">
        <v>0</v>
      </c>
      <c r="AC3397">
        <v>0</v>
      </c>
      <c r="AD3397">
        <v>0</v>
      </c>
      <c r="AE3397">
        <v>0</v>
      </c>
      <c r="AF3397">
        <v>0</v>
      </c>
      <c r="AG3397">
        <v>0</v>
      </c>
      <c r="AH3397">
        <v>0</v>
      </c>
      <c r="AI3397">
        <v>0</v>
      </c>
      <c r="AJ3397">
        <v>0</v>
      </c>
      <c r="AK3397">
        <v>0</v>
      </c>
      <c r="AL3397">
        <v>0</v>
      </c>
      <c r="AM3397">
        <v>0</v>
      </c>
      <c r="AN3397">
        <v>1</v>
      </c>
    </row>
    <row r="3398" spans="1:40" x14ac:dyDescent="0.45">
      <c r="A3398" t="s">
        <v>40130</v>
      </c>
      <c r="B3398" t="s">
        <v>40131</v>
      </c>
      <c r="C3398" t="s">
        <v>40132</v>
      </c>
      <c r="D3398" t="s">
        <v>1071</v>
      </c>
      <c r="E3398" t="s">
        <v>1072</v>
      </c>
      <c r="F3398">
        <v>0</v>
      </c>
      <c r="G3398" t="s">
        <v>51</v>
      </c>
      <c r="H3398" t="s">
        <v>44</v>
      </c>
      <c r="I3398" t="s">
        <v>64</v>
      </c>
      <c r="J3398" t="s">
        <v>749</v>
      </c>
      <c r="K3398" t="s">
        <v>749</v>
      </c>
      <c r="L3398">
        <v>1</v>
      </c>
      <c r="M3398" s="1">
        <v>40909</v>
      </c>
      <c r="N3398" s="3">
        <v>43842</v>
      </c>
      <c r="O3398" t="s">
        <v>94</v>
      </c>
      <c r="P3398">
        <v>2012</v>
      </c>
      <c r="Q3398" s="1">
        <v>41451</v>
      </c>
      <c r="R3398" s="1">
        <v>41451</v>
      </c>
      <c r="S3398">
        <v>25000</v>
      </c>
      <c r="T3398">
        <v>0</v>
      </c>
      <c r="U3398">
        <v>0</v>
      </c>
      <c r="V3398">
        <v>0</v>
      </c>
      <c r="W3398">
        <v>0</v>
      </c>
      <c r="X3398">
        <v>0</v>
      </c>
      <c r="Y3398">
        <v>0</v>
      </c>
      <c r="Z3398">
        <v>0</v>
      </c>
      <c r="AA3398">
        <v>0</v>
      </c>
      <c r="AB3398">
        <v>0</v>
      </c>
      <c r="AC3398">
        <v>0</v>
      </c>
      <c r="AD3398">
        <v>0</v>
      </c>
      <c r="AE3398">
        <v>0</v>
      </c>
      <c r="AF3398">
        <v>0</v>
      </c>
      <c r="AG3398">
        <v>0</v>
      </c>
      <c r="AH3398">
        <v>0</v>
      </c>
      <c r="AI3398">
        <v>0</v>
      </c>
      <c r="AJ3398">
        <v>0</v>
      </c>
      <c r="AK3398">
        <v>0</v>
      </c>
      <c r="AL3398">
        <v>0</v>
      </c>
      <c r="AM3398">
        <v>0</v>
      </c>
      <c r="AN3398">
        <v>1</v>
      </c>
    </row>
    <row r="3399" spans="1:40" x14ac:dyDescent="0.45">
      <c r="A3399" t="s">
        <v>47829</v>
      </c>
      <c r="B3399" t="s">
        <v>47830</v>
      </c>
      <c r="C3399" t="s">
        <v>47831</v>
      </c>
      <c r="D3399" t="s">
        <v>47832</v>
      </c>
      <c r="E3399" t="s">
        <v>8568</v>
      </c>
      <c r="F3399">
        <v>0</v>
      </c>
      <c r="G3399" t="s">
        <v>51</v>
      </c>
      <c r="H3399" t="s">
        <v>44</v>
      </c>
      <c r="I3399" t="s">
        <v>64</v>
      </c>
      <c r="J3399" t="s">
        <v>65</v>
      </c>
      <c r="K3399" t="s">
        <v>65</v>
      </c>
      <c r="L3399">
        <v>1</v>
      </c>
      <c r="M3399" s="1">
        <v>40483</v>
      </c>
      <c r="N3399" s="3">
        <v>44145</v>
      </c>
      <c r="O3399" t="s">
        <v>153</v>
      </c>
      <c r="P3399">
        <v>2010</v>
      </c>
      <c r="Q3399" s="1">
        <v>41001</v>
      </c>
      <c r="R3399" s="1">
        <v>41001</v>
      </c>
      <c r="S3399">
        <v>25000</v>
      </c>
      <c r="T3399">
        <v>0</v>
      </c>
      <c r="U3399">
        <v>0</v>
      </c>
      <c r="V3399">
        <v>0</v>
      </c>
      <c r="W3399">
        <v>0</v>
      </c>
      <c r="X3399">
        <v>0</v>
      </c>
      <c r="Y3399">
        <v>0</v>
      </c>
      <c r="Z3399">
        <v>0</v>
      </c>
      <c r="AA3399">
        <v>0</v>
      </c>
      <c r="AB3399">
        <v>0</v>
      </c>
      <c r="AC3399">
        <v>0</v>
      </c>
      <c r="AD3399">
        <v>0</v>
      </c>
      <c r="AE3399">
        <v>0</v>
      </c>
      <c r="AF3399">
        <v>0</v>
      </c>
      <c r="AG3399">
        <v>0</v>
      </c>
      <c r="AH3399">
        <v>0</v>
      </c>
      <c r="AI3399">
        <v>0</v>
      </c>
      <c r="AJ3399">
        <v>0</v>
      </c>
      <c r="AK3399">
        <v>0</v>
      </c>
      <c r="AL3399">
        <v>0</v>
      </c>
      <c r="AM3399">
        <v>0</v>
      </c>
      <c r="AN3399">
        <v>1</v>
      </c>
    </row>
    <row r="3400" spans="1:40" x14ac:dyDescent="0.45">
      <c r="A3400" t="s">
        <v>68085</v>
      </c>
      <c r="B3400" t="s">
        <v>68086</v>
      </c>
      <c r="C3400" t="s">
        <v>68087</v>
      </c>
      <c r="D3400" t="s">
        <v>157</v>
      </c>
      <c r="E3400" t="s">
        <v>158</v>
      </c>
      <c r="F3400">
        <v>0</v>
      </c>
      <c r="G3400" t="s">
        <v>75</v>
      </c>
      <c r="H3400" t="s">
        <v>44</v>
      </c>
      <c r="I3400" t="s">
        <v>64</v>
      </c>
      <c r="J3400" t="s">
        <v>1592</v>
      </c>
      <c r="K3400" t="s">
        <v>1592</v>
      </c>
      <c r="L3400">
        <v>1</v>
      </c>
      <c r="M3400" s="1">
        <v>39819</v>
      </c>
      <c r="N3400" s="3">
        <v>43839</v>
      </c>
      <c r="O3400" t="s">
        <v>135</v>
      </c>
      <c r="P3400">
        <v>2009</v>
      </c>
      <c r="Q3400" s="1">
        <v>40030</v>
      </c>
      <c r="R3400" s="1">
        <v>40030</v>
      </c>
      <c r="S3400">
        <v>25000</v>
      </c>
      <c r="T3400">
        <v>0</v>
      </c>
      <c r="U3400">
        <v>0</v>
      </c>
      <c r="V3400">
        <v>0</v>
      </c>
      <c r="W3400">
        <v>0</v>
      </c>
      <c r="X3400">
        <v>0</v>
      </c>
      <c r="Y3400">
        <v>0</v>
      </c>
      <c r="Z3400">
        <v>0</v>
      </c>
      <c r="AA3400">
        <v>0</v>
      </c>
      <c r="AB3400">
        <v>0</v>
      </c>
      <c r="AC3400">
        <v>0</v>
      </c>
      <c r="AD3400">
        <v>0</v>
      </c>
      <c r="AE3400">
        <v>0</v>
      </c>
      <c r="AF3400">
        <v>0</v>
      </c>
      <c r="AG3400">
        <v>0</v>
      </c>
      <c r="AH3400">
        <v>0</v>
      </c>
      <c r="AI3400">
        <v>0</v>
      </c>
      <c r="AJ3400">
        <v>0</v>
      </c>
      <c r="AK3400">
        <v>0</v>
      </c>
      <c r="AL3400">
        <v>0</v>
      </c>
      <c r="AM3400">
        <v>0</v>
      </c>
      <c r="AN3400">
        <v>0</v>
      </c>
    </row>
    <row r="3401" spans="1:40" x14ac:dyDescent="0.45">
      <c r="A3401" t="s">
        <v>75939</v>
      </c>
      <c r="B3401" t="s">
        <v>75940</v>
      </c>
      <c r="C3401" t="s">
        <v>75941</v>
      </c>
      <c r="D3401" t="s">
        <v>75942</v>
      </c>
      <c r="E3401" t="s">
        <v>134</v>
      </c>
      <c r="F3401">
        <v>0</v>
      </c>
      <c r="G3401" t="s">
        <v>51</v>
      </c>
      <c r="H3401" t="s">
        <v>44</v>
      </c>
      <c r="I3401" t="s">
        <v>64</v>
      </c>
      <c r="J3401" t="s">
        <v>65</v>
      </c>
      <c r="K3401" t="s">
        <v>66</v>
      </c>
      <c r="L3401">
        <v>2</v>
      </c>
      <c r="M3401" s="1">
        <v>40909</v>
      </c>
      <c r="N3401" s="3">
        <v>43842</v>
      </c>
      <c r="O3401" t="s">
        <v>94</v>
      </c>
      <c r="P3401">
        <v>2012</v>
      </c>
      <c r="Q3401" s="1">
        <v>41576</v>
      </c>
      <c r="R3401" s="1">
        <v>41699</v>
      </c>
      <c r="S3401">
        <v>25000</v>
      </c>
      <c r="T3401">
        <v>0</v>
      </c>
      <c r="U3401">
        <v>0</v>
      </c>
      <c r="V3401">
        <v>0</v>
      </c>
      <c r="W3401">
        <v>0</v>
      </c>
      <c r="X3401">
        <v>0</v>
      </c>
      <c r="Y3401">
        <v>0</v>
      </c>
      <c r="Z3401">
        <v>0</v>
      </c>
      <c r="AA3401">
        <v>0</v>
      </c>
      <c r="AB3401">
        <v>0</v>
      </c>
      <c r="AC3401">
        <v>0</v>
      </c>
      <c r="AD3401">
        <v>0</v>
      </c>
      <c r="AE3401">
        <v>0</v>
      </c>
      <c r="AF3401">
        <v>0</v>
      </c>
      <c r="AG3401">
        <v>0</v>
      </c>
      <c r="AH3401">
        <v>0</v>
      </c>
      <c r="AI3401">
        <v>0</v>
      </c>
      <c r="AJ3401">
        <v>0</v>
      </c>
      <c r="AK3401">
        <v>0</v>
      </c>
      <c r="AL3401">
        <v>0</v>
      </c>
      <c r="AM3401">
        <v>0</v>
      </c>
      <c r="AN3401">
        <v>1</v>
      </c>
    </row>
    <row r="3402" spans="1:40" x14ac:dyDescent="0.45">
      <c r="A3402" t="s">
        <v>78460</v>
      </c>
      <c r="B3402" t="s">
        <v>78461</v>
      </c>
      <c r="C3402" t="s">
        <v>78462</v>
      </c>
      <c r="D3402" t="s">
        <v>78463</v>
      </c>
      <c r="E3402" t="s">
        <v>112</v>
      </c>
      <c r="F3402">
        <v>0</v>
      </c>
      <c r="G3402" t="s">
        <v>75</v>
      </c>
      <c r="H3402" t="s">
        <v>44</v>
      </c>
      <c r="I3402" t="s">
        <v>64</v>
      </c>
      <c r="J3402" t="s">
        <v>749</v>
      </c>
      <c r="K3402" t="s">
        <v>749</v>
      </c>
      <c r="L3402">
        <v>1</v>
      </c>
      <c r="M3402" s="1">
        <v>39295</v>
      </c>
      <c r="N3402" s="3">
        <v>44050</v>
      </c>
      <c r="O3402" t="s">
        <v>382</v>
      </c>
      <c r="P3402">
        <v>2007</v>
      </c>
      <c r="Q3402" s="1">
        <v>39417</v>
      </c>
      <c r="R3402" s="1">
        <v>39417</v>
      </c>
      <c r="S3402">
        <v>25000</v>
      </c>
      <c r="T3402">
        <v>0</v>
      </c>
      <c r="U3402">
        <v>0</v>
      </c>
      <c r="V3402">
        <v>0</v>
      </c>
      <c r="W3402">
        <v>0</v>
      </c>
      <c r="X3402">
        <v>0</v>
      </c>
      <c r="Y3402">
        <v>0</v>
      </c>
      <c r="Z3402">
        <v>0</v>
      </c>
      <c r="AA3402">
        <v>0</v>
      </c>
      <c r="AB3402">
        <v>0</v>
      </c>
      <c r="AC3402">
        <v>0</v>
      </c>
      <c r="AD3402">
        <v>0</v>
      </c>
      <c r="AE3402">
        <v>0</v>
      </c>
      <c r="AF3402">
        <v>0</v>
      </c>
      <c r="AG3402">
        <v>0</v>
      </c>
      <c r="AH3402">
        <v>0</v>
      </c>
      <c r="AI3402">
        <v>0</v>
      </c>
      <c r="AJ3402">
        <v>0</v>
      </c>
      <c r="AK3402">
        <v>0</v>
      </c>
      <c r="AL3402">
        <v>0</v>
      </c>
      <c r="AM3402">
        <v>0</v>
      </c>
      <c r="AN3402">
        <v>0</v>
      </c>
    </row>
    <row r="3403" spans="1:40" x14ac:dyDescent="0.45">
      <c r="A3403" t="s">
        <v>51673</v>
      </c>
      <c r="B3403" t="s">
        <v>51674</v>
      </c>
      <c r="C3403" t="s">
        <v>51675</v>
      </c>
      <c r="D3403" t="s">
        <v>51676</v>
      </c>
      <c r="E3403" t="s">
        <v>91</v>
      </c>
      <c r="F3403">
        <v>0</v>
      </c>
      <c r="G3403" t="s">
        <v>75</v>
      </c>
      <c r="H3403" t="s">
        <v>44</v>
      </c>
      <c r="I3403" t="s">
        <v>694</v>
      </c>
      <c r="J3403" t="s">
        <v>695</v>
      </c>
      <c r="K3403" t="s">
        <v>695</v>
      </c>
      <c r="L3403">
        <v>1</v>
      </c>
      <c r="M3403" s="1">
        <v>40269</v>
      </c>
      <c r="N3403" s="3">
        <v>43931</v>
      </c>
      <c r="O3403" t="s">
        <v>619</v>
      </c>
      <c r="P3403">
        <v>2010</v>
      </c>
      <c r="Q3403" s="1">
        <v>40269</v>
      </c>
      <c r="R3403" s="1">
        <v>40269</v>
      </c>
      <c r="S3403">
        <v>25000</v>
      </c>
      <c r="T3403">
        <v>0</v>
      </c>
      <c r="U3403">
        <v>0</v>
      </c>
      <c r="V3403">
        <v>0</v>
      </c>
      <c r="W3403">
        <v>0</v>
      </c>
      <c r="X3403">
        <v>0</v>
      </c>
      <c r="Y3403">
        <v>0</v>
      </c>
      <c r="Z3403">
        <v>0</v>
      </c>
      <c r="AA3403">
        <v>0</v>
      </c>
      <c r="AB3403">
        <v>0</v>
      </c>
      <c r="AC3403">
        <v>0</v>
      </c>
      <c r="AD3403">
        <v>0</v>
      </c>
      <c r="AE3403">
        <v>0</v>
      </c>
      <c r="AF3403">
        <v>0</v>
      </c>
      <c r="AG3403">
        <v>0</v>
      </c>
      <c r="AH3403">
        <v>0</v>
      </c>
      <c r="AI3403">
        <v>0</v>
      </c>
      <c r="AJ3403">
        <v>0</v>
      </c>
      <c r="AK3403">
        <v>0</v>
      </c>
      <c r="AL3403">
        <v>0</v>
      </c>
      <c r="AM3403">
        <v>0</v>
      </c>
      <c r="AN3403">
        <v>0</v>
      </c>
    </row>
    <row r="3404" spans="1:40" x14ac:dyDescent="0.45">
      <c r="A3404" t="s">
        <v>7249</v>
      </c>
      <c r="B3404" t="s">
        <v>7250</v>
      </c>
      <c r="C3404" t="s">
        <v>7251</v>
      </c>
      <c r="D3404" t="s">
        <v>198</v>
      </c>
      <c r="E3404" t="s">
        <v>199</v>
      </c>
      <c r="F3404">
        <v>0</v>
      </c>
      <c r="G3404" t="s">
        <v>51</v>
      </c>
      <c r="H3404" t="s">
        <v>44</v>
      </c>
      <c r="I3404" t="s">
        <v>730</v>
      </c>
      <c r="J3404" t="s">
        <v>3032</v>
      </c>
      <c r="K3404" t="s">
        <v>3032</v>
      </c>
      <c r="L3404">
        <v>1</v>
      </c>
      <c r="M3404" s="1">
        <v>40909</v>
      </c>
      <c r="N3404" s="3">
        <v>43842</v>
      </c>
      <c r="O3404" t="s">
        <v>94</v>
      </c>
      <c r="P3404">
        <v>2012</v>
      </c>
      <c r="Q3404" s="1">
        <v>41226</v>
      </c>
      <c r="R3404" s="1">
        <v>41226</v>
      </c>
      <c r="S3404">
        <v>0</v>
      </c>
      <c r="T3404">
        <v>25000</v>
      </c>
      <c r="U3404">
        <v>0</v>
      </c>
      <c r="V3404">
        <v>0</v>
      </c>
      <c r="W3404">
        <v>0</v>
      </c>
      <c r="X3404">
        <v>0</v>
      </c>
      <c r="Y3404">
        <v>0</v>
      </c>
      <c r="Z3404">
        <v>0</v>
      </c>
      <c r="AA3404">
        <v>0</v>
      </c>
      <c r="AB3404">
        <v>0</v>
      </c>
      <c r="AC3404">
        <v>0</v>
      </c>
      <c r="AD3404">
        <v>0</v>
      </c>
      <c r="AE3404">
        <v>0</v>
      </c>
      <c r="AF3404">
        <v>0</v>
      </c>
      <c r="AG3404">
        <v>0</v>
      </c>
      <c r="AH3404">
        <v>0</v>
      </c>
      <c r="AI3404">
        <v>0</v>
      </c>
      <c r="AJ3404">
        <v>0</v>
      </c>
      <c r="AK3404">
        <v>0</v>
      </c>
      <c r="AL3404">
        <v>0</v>
      </c>
      <c r="AM3404">
        <v>0</v>
      </c>
      <c r="AN3404">
        <v>1</v>
      </c>
    </row>
    <row r="3405" spans="1:40" x14ac:dyDescent="0.45">
      <c r="A3405" t="s">
        <v>71777</v>
      </c>
      <c r="B3405" t="s">
        <v>71778</v>
      </c>
      <c r="C3405" t="s">
        <v>71779</v>
      </c>
      <c r="D3405" t="s">
        <v>71780</v>
      </c>
      <c r="E3405" t="s">
        <v>8563</v>
      </c>
      <c r="F3405">
        <v>0</v>
      </c>
      <c r="G3405" t="s">
        <v>51</v>
      </c>
      <c r="H3405" t="s">
        <v>44</v>
      </c>
      <c r="I3405" t="s">
        <v>730</v>
      </c>
      <c r="J3405" t="s">
        <v>365</v>
      </c>
      <c r="K3405" t="s">
        <v>843</v>
      </c>
      <c r="L3405">
        <v>1</v>
      </c>
      <c r="M3405" s="1">
        <v>40544</v>
      </c>
      <c r="N3405" s="3">
        <v>43841</v>
      </c>
      <c r="O3405" t="s">
        <v>311</v>
      </c>
      <c r="P3405">
        <v>2011</v>
      </c>
      <c r="Q3405" s="1">
        <v>40452</v>
      </c>
      <c r="R3405" s="1">
        <v>40452</v>
      </c>
      <c r="S3405">
        <v>25000</v>
      </c>
      <c r="T3405">
        <v>0</v>
      </c>
      <c r="U3405">
        <v>0</v>
      </c>
      <c r="V3405">
        <v>0</v>
      </c>
      <c r="W3405">
        <v>0</v>
      </c>
      <c r="X3405">
        <v>0</v>
      </c>
      <c r="Y3405">
        <v>0</v>
      </c>
      <c r="Z3405">
        <v>0</v>
      </c>
      <c r="AA3405">
        <v>0</v>
      </c>
      <c r="AB3405">
        <v>0</v>
      </c>
      <c r="AC3405">
        <v>0</v>
      </c>
      <c r="AD3405">
        <v>0</v>
      </c>
      <c r="AE3405">
        <v>0</v>
      </c>
      <c r="AF3405">
        <v>0</v>
      </c>
      <c r="AG3405">
        <v>0</v>
      </c>
      <c r="AH3405">
        <v>0</v>
      </c>
      <c r="AI3405">
        <v>0</v>
      </c>
      <c r="AJ3405">
        <v>0</v>
      </c>
      <c r="AK3405">
        <v>0</v>
      </c>
      <c r="AL3405">
        <v>0</v>
      </c>
      <c r="AM3405">
        <v>0</v>
      </c>
      <c r="AN3405">
        <v>1</v>
      </c>
    </row>
    <row r="3406" spans="1:40" x14ac:dyDescent="0.45">
      <c r="A3406" t="s">
        <v>71903</v>
      </c>
      <c r="B3406" t="s">
        <v>71904</v>
      </c>
      <c r="C3406" t="s">
        <v>71905</v>
      </c>
      <c r="D3406" t="s">
        <v>71906</v>
      </c>
      <c r="E3406" t="s">
        <v>768</v>
      </c>
      <c r="F3406">
        <v>0</v>
      </c>
      <c r="G3406" t="s">
        <v>75</v>
      </c>
      <c r="H3406" t="s">
        <v>44</v>
      </c>
      <c r="I3406" t="s">
        <v>730</v>
      </c>
      <c r="J3406" t="s">
        <v>365</v>
      </c>
      <c r="K3406" t="s">
        <v>1570</v>
      </c>
      <c r="L3406">
        <v>1</v>
      </c>
      <c r="M3406" s="1">
        <v>39934</v>
      </c>
      <c r="N3406" s="3">
        <v>43960</v>
      </c>
      <c r="O3406" t="s">
        <v>188</v>
      </c>
      <c r="P3406">
        <v>2009</v>
      </c>
      <c r="Q3406" s="1">
        <v>40118</v>
      </c>
      <c r="R3406" s="1">
        <v>40118</v>
      </c>
      <c r="S3406">
        <v>0</v>
      </c>
      <c r="T3406">
        <v>25000</v>
      </c>
      <c r="U3406">
        <v>0</v>
      </c>
      <c r="V3406">
        <v>0</v>
      </c>
      <c r="W3406">
        <v>0</v>
      </c>
      <c r="X3406">
        <v>0</v>
      </c>
      <c r="Y3406">
        <v>0</v>
      </c>
      <c r="Z3406">
        <v>0</v>
      </c>
      <c r="AA3406">
        <v>0</v>
      </c>
      <c r="AB3406">
        <v>0</v>
      </c>
      <c r="AC3406">
        <v>0</v>
      </c>
      <c r="AD3406">
        <v>0</v>
      </c>
      <c r="AE3406">
        <v>0</v>
      </c>
      <c r="AF3406">
        <v>0</v>
      </c>
      <c r="AG3406">
        <v>0</v>
      </c>
      <c r="AH3406">
        <v>0</v>
      </c>
      <c r="AI3406">
        <v>0</v>
      </c>
      <c r="AJ3406">
        <v>0</v>
      </c>
      <c r="AK3406">
        <v>0</v>
      </c>
      <c r="AL3406">
        <v>0</v>
      </c>
      <c r="AM3406">
        <v>0</v>
      </c>
      <c r="AN3406">
        <v>0</v>
      </c>
    </row>
    <row r="3407" spans="1:40" x14ac:dyDescent="0.45">
      <c r="A3407" t="s">
        <v>16369</v>
      </c>
      <c r="B3407" t="s">
        <v>16370</v>
      </c>
      <c r="C3407" t="s">
        <v>16371</v>
      </c>
      <c r="D3407" t="s">
        <v>325</v>
      </c>
      <c r="E3407" t="s">
        <v>326</v>
      </c>
      <c r="F3407">
        <v>0</v>
      </c>
      <c r="G3407" t="s">
        <v>51</v>
      </c>
      <c r="H3407" t="s">
        <v>44</v>
      </c>
      <c r="I3407" t="s">
        <v>147</v>
      </c>
      <c r="J3407" t="s">
        <v>148</v>
      </c>
      <c r="K3407" t="s">
        <v>148</v>
      </c>
      <c r="L3407">
        <v>1</v>
      </c>
      <c r="M3407" s="1">
        <v>40179</v>
      </c>
      <c r="N3407" s="3">
        <v>43840</v>
      </c>
      <c r="O3407" t="s">
        <v>87</v>
      </c>
      <c r="P3407">
        <v>2010</v>
      </c>
      <c r="Q3407" s="1">
        <v>41137</v>
      </c>
      <c r="R3407" s="1">
        <v>41137</v>
      </c>
      <c r="S3407">
        <v>25000</v>
      </c>
      <c r="T3407">
        <v>0</v>
      </c>
      <c r="U3407">
        <v>0</v>
      </c>
      <c r="V3407">
        <v>0</v>
      </c>
      <c r="W3407">
        <v>0</v>
      </c>
      <c r="X3407">
        <v>0</v>
      </c>
      <c r="Y3407">
        <v>0</v>
      </c>
      <c r="Z3407">
        <v>0</v>
      </c>
      <c r="AA3407">
        <v>0</v>
      </c>
      <c r="AB3407">
        <v>0</v>
      </c>
      <c r="AC3407">
        <v>0</v>
      </c>
      <c r="AD3407">
        <v>0</v>
      </c>
      <c r="AE3407">
        <v>0</v>
      </c>
      <c r="AF3407">
        <v>0</v>
      </c>
      <c r="AG3407">
        <v>0</v>
      </c>
      <c r="AH3407">
        <v>0</v>
      </c>
      <c r="AI3407">
        <v>0</v>
      </c>
      <c r="AJ3407">
        <v>0</v>
      </c>
      <c r="AK3407">
        <v>0</v>
      </c>
      <c r="AL3407">
        <v>0</v>
      </c>
      <c r="AM3407">
        <v>0</v>
      </c>
      <c r="AN3407">
        <v>1</v>
      </c>
    </row>
    <row r="3408" spans="1:40" x14ac:dyDescent="0.45">
      <c r="A3408" t="s">
        <v>67870</v>
      </c>
      <c r="B3408" t="s">
        <v>67871</v>
      </c>
      <c r="C3408" t="s">
        <v>67872</v>
      </c>
      <c r="D3408" t="s">
        <v>67873</v>
      </c>
      <c r="E3408" t="s">
        <v>210</v>
      </c>
      <c r="F3408">
        <v>0</v>
      </c>
      <c r="G3408" t="s">
        <v>51</v>
      </c>
      <c r="H3408" t="s">
        <v>44</v>
      </c>
      <c r="I3408" t="s">
        <v>147</v>
      </c>
      <c r="J3408" t="s">
        <v>663</v>
      </c>
      <c r="K3408" t="s">
        <v>1828</v>
      </c>
      <c r="L3408">
        <v>1</v>
      </c>
      <c r="M3408" s="1">
        <v>40969</v>
      </c>
      <c r="N3408" s="3">
        <v>43902</v>
      </c>
      <c r="O3408" t="s">
        <v>94</v>
      </c>
      <c r="P3408">
        <v>2012</v>
      </c>
      <c r="Q3408" s="1">
        <v>41014</v>
      </c>
      <c r="R3408" s="1">
        <v>41014</v>
      </c>
      <c r="S3408">
        <v>25000</v>
      </c>
      <c r="T3408">
        <v>0</v>
      </c>
      <c r="U3408">
        <v>0</v>
      </c>
      <c r="V3408">
        <v>0</v>
      </c>
      <c r="W3408">
        <v>0</v>
      </c>
      <c r="X3408">
        <v>0</v>
      </c>
      <c r="Y3408">
        <v>0</v>
      </c>
      <c r="Z3408">
        <v>0</v>
      </c>
      <c r="AA3408">
        <v>0</v>
      </c>
      <c r="AB3408">
        <v>0</v>
      </c>
      <c r="AC3408">
        <v>0</v>
      </c>
      <c r="AD3408">
        <v>0</v>
      </c>
      <c r="AE3408">
        <v>0</v>
      </c>
      <c r="AF3408">
        <v>0</v>
      </c>
      <c r="AG3408">
        <v>0</v>
      </c>
      <c r="AH3408">
        <v>0</v>
      </c>
      <c r="AI3408">
        <v>0</v>
      </c>
      <c r="AJ3408">
        <v>0</v>
      </c>
      <c r="AK3408">
        <v>0</v>
      </c>
      <c r="AL3408">
        <v>0</v>
      </c>
      <c r="AM3408">
        <v>0</v>
      </c>
      <c r="AN3408">
        <v>1</v>
      </c>
    </row>
    <row r="3409" spans="1:40" x14ac:dyDescent="0.45">
      <c r="A3409" t="s">
        <v>68945</v>
      </c>
      <c r="B3409" t="s">
        <v>68946</v>
      </c>
      <c r="C3409" t="s">
        <v>68947</v>
      </c>
      <c r="D3409" t="s">
        <v>101</v>
      </c>
      <c r="E3409" t="s">
        <v>102</v>
      </c>
      <c r="F3409">
        <v>0</v>
      </c>
      <c r="G3409" t="s">
        <v>51</v>
      </c>
      <c r="H3409" t="s">
        <v>44</v>
      </c>
      <c r="I3409" t="s">
        <v>147</v>
      </c>
      <c r="J3409" t="s">
        <v>663</v>
      </c>
      <c r="K3409" t="s">
        <v>68948</v>
      </c>
      <c r="L3409">
        <v>1</v>
      </c>
      <c r="M3409" s="1">
        <v>40544</v>
      </c>
      <c r="N3409" s="3">
        <v>43841</v>
      </c>
      <c r="O3409" t="s">
        <v>311</v>
      </c>
      <c r="P3409">
        <v>2011</v>
      </c>
      <c r="Q3409" s="1">
        <v>41655</v>
      </c>
      <c r="R3409" s="1">
        <v>41655</v>
      </c>
      <c r="S3409">
        <v>0</v>
      </c>
      <c r="T3409">
        <v>0</v>
      </c>
      <c r="U3409">
        <v>0</v>
      </c>
      <c r="V3409">
        <v>0</v>
      </c>
      <c r="W3409">
        <v>0</v>
      </c>
      <c r="X3409">
        <v>25000</v>
      </c>
      <c r="Y3409">
        <v>0</v>
      </c>
      <c r="Z3409">
        <v>0</v>
      </c>
      <c r="AA3409">
        <v>0</v>
      </c>
      <c r="AB3409">
        <v>0</v>
      </c>
      <c r="AC3409">
        <v>0</v>
      </c>
      <c r="AD3409">
        <v>0</v>
      </c>
      <c r="AE3409">
        <v>0</v>
      </c>
      <c r="AF3409">
        <v>0</v>
      </c>
      <c r="AG3409">
        <v>0</v>
      </c>
      <c r="AH3409">
        <v>0</v>
      </c>
      <c r="AI3409">
        <v>0</v>
      </c>
      <c r="AJ3409">
        <v>0</v>
      </c>
      <c r="AK3409">
        <v>0</v>
      </c>
      <c r="AL3409">
        <v>0</v>
      </c>
      <c r="AM3409">
        <v>0</v>
      </c>
      <c r="AN3409">
        <v>1</v>
      </c>
    </row>
    <row r="3410" spans="1:40" x14ac:dyDescent="0.45">
      <c r="A3410" t="s">
        <v>40203</v>
      </c>
      <c r="B3410" t="s">
        <v>40204</v>
      </c>
      <c r="C3410" t="s">
        <v>40205</v>
      </c>
      <c r="D3410" t="s">
        <v>40206</v>
      </c>
      <c r="E3410" t="s">
        <v>986</v>
      </c>
      <c r="F3410">
        <v>0</v>
      </c>
      <c r="G3410" t="s">
        <v>51</v>
      </c>
      <c r="H3410" t="s">
        <v>44</v>
      </c>
      <c r="I3410" t="s">
        <v>84</v>
      </c>
      <c r="J3410" t="s">
        <v>219</v>
      </c>
      <c r="K3410" t="s">
        <v>219</v>
      </c>
      <c r="L3410">
        <v>2</v>
      </c>
      <c r="M3410" s="1">
        <v>41334</v>
      </c>
      <c r="N3410" s="3">
        <v>43903</v>
      </c>
      <c r="O3410" t="s">
        <v>117</v>
      </c>
      <c r="P3410">
        <v>2013</v>
      </c>
      <c r="Q3410" s="1">
        <v>41541</v>
      </c>
      <c r="R3410" s="1">
        <v>41799</v>
      </c>
      <c r="S3410">
        <v>25200</v>
      </c>
      <c r="T3410">
        <v>0</v>
      </c>
      <c r="U3410">
        <v>0</v>
      </c>
      <c r="V3410">
        <v>0</v>
      </c>
      <c r="W3410">
        <v>0</v>
      </c>
      <c r="X3410">
        <v>0</v>
      </c>
      <c r="Y3410">
        <v>0</v>
      </c>
      <c r="Z3410">
        <v>0</v>
      </c>
      <c r="AA3410">
        <v>0</v>
      </c>
      <c r="AB3410">
        <v>0</v>
      </c>
      <c r="AC3410">
        <v>0</v>
      </c>
      <c r="AD3410">
        <v>0</v>
      </c>
      <c r="AE3410">
        <v>0</v>
      </c>
      <c r="AF3410">
        <v>0</v>
      </c>
      <c r="AG3410">
        <v>0</v>
      </c>
      <c r="AH3410">
        <v>0</v>
      </c>
      <c r="AI3410">
        <v>0</v>
      </c>
      <c r="AJ3410">
        <v>0</v>
      </c>
      <c r="AK3410">
        <v>0</v>
      </c>
      <c r="AL3410">
        <v>0</v>
      </c>
      <c r="AM3410">
        <v>0</v>
      </c>
      <c r="AN3410">
        <v>1</v>
      </c>
    </row>
    <row r="3411" spans="1:40" x14ac:dyDescent="0.45">
      <c r="A3411" t="s">
        <v>72809</v>
      </c>
      <c r="B3411" t="s">
        <v>72810</v>
      </c>
      <c r="C3411" t="s">
        <v>72811</v>
      </c>
      <c r="D3411" t="s">
        <v>264</v>
      </c>
      <c r="E3411" t="s">
        <v>255</v>
      </c>
      <c r="F3411">
        <v>0</v>
      </c>
      <c r="G3411" t="s">
        <v>51</v>
      </c>
      <c r="H3411" t="s">
        <v>44</v>
      </c>
      <c r="I3411" t="s">
        <v>52</v>
      </c>
      <c r="J3411" t="s">
        <v>651</v>
      </c>
      <c r="K3411" t="s">
        <v>651</v>
      </c>
      <c r="L3411">
        <v>1</v>
      </c>
      <c r="M3411" s="1">
        <v>40942</v>
      </c>
      <c r="N3411" s="3">
        <v>43873</v>
      </c>
      <c r="O3411" t="s">
        <v>94</v>
      </c>
      <c r="P3411">
        <v>2012</v>
      </c>
      <c r="Q3411" s="1">
        <v>41424</v>
      </c>
      <c r="R3411" s="1">
        <v>41424</v>
      </c>
      <c r="S3411">
        <v>0</v>
      </c>
      <c r="T3411">
        <v>0</v>
      </c>
      <c r="U3411">
        <v>26500</v>
      </c>
      <c r="V3411">
        <v>0</v>
      </c>
      <c r="W3411">
        <v>0</v>
      </c>
      <c r="X3411">
        <v>0</v>
      </c>
      <c r="Y3411">
        <v>0</v>
      </c>
      <c r="Z3411">
        <v>0</v>
      </c>
      <c r="AA3411">
        <v>0</v>
      </c>
      <c r="AB3411">
        <v>0</v>
      </c>
      <c r="AC3411">
        <v>0</v>
      </c>
      <c r="AD3411">
        <v>0</v>
      </c>
      <c r="AE3411">
        <v>0</v>
      </c>
      <c r="AF3411">
        <v>0</v>
      </c>
      <c r="AG3411">
        <v>0</v>
      </c>
      <c r="AH3411">
        <v>0</v>
      </c>
      <c r="AI3411">
        <v>0</v>
      </c>
      <c r="AJ3411">
        <v>0</v>
      </c>
      <c r="AK3411">
        <v>0</v>
      </c>
      <c r="AL3411">
        <v>0</v>
      </c>
      <c r="AM3411">
        <v>0</v>
      </c>
      <c r="AN3411">
        <v>1</v>
      </c>
    </row>
    <row r="3412" spans="1:40" x14ac:dyDescent="0.45">
      <c r="A3412" t="s">
        <v>15460</v>
      </c>
      <c r="B3412" t="s">
        <v>15461</v>
      </c>
      <c r="C3412" t="s">
        <v>15462</v>
      </c>
      <c r="D3412" t="s">
        <v>15463</v>
      </c>
      <c r="E3412" t="s">
        <v>15464</v>
      </c>
      <c r="F3412">
        <v>0</v>
      </c>
      <c r="G3412" t="s">
        <v>51</v>
      </c>
      <c r="H3412" t="s">
        <v>44</v>
      </c>
      <c r="I3412" t="s">
        <v>186</v>
      </c>
      <c r="J3412" t="s">
        <v>6076</v>
      </c>
      <c r="K3412" t="s">
        <v>6076</v>
      </c>
      <c r="L3412">
        <v>2</v>
      </c>
      <c r="M3412" s="1">
        <v>41000</v>
      </c>
      <c r="N3412" s="3">
        <v>43933</v>
      </c>
      <c r="O3412" t="s">
        <v>48</v>
      </c>
      <c r="P3412">
        <v>2012</v>
      </c>
      <c r="Q3412" s="1">
        <v>41066</v>
      </c>
      <c r="R3412" s="1">
        <v>41214</v>
      </c>
      <c r="S3412">
        <v>0</v>
      </c>
      <c r="T3412">
        <v>0</v>
      </c>
      <c r="U3412">
        <v>0</v>
      </c>
      <c r="V3412">
        <v>0</v>
      </c>
      <c r="W3412">
        <v>0</v>
      </c>
      <c r="X3412">
        <v>0</v>
      </c>
      <c r="Y3412">
        <v>0</v>
      </c>
      <c r="Z3412">
        <v>26500</v>
      </c>
      <c r="AA3412">
        <v>0</v>
      </c>
      <c r="AB3412">
        <v>0</v>
      </c>
      <c r="AC3412">
        <v>0</v>
      </c>
      <c r="AD3412">
        <v>0</v>
      </c>
      <c r="AE3412">
        <v>0</v>
      </c>
      <c r="AF3412">
        <v>0</v>
      </c>
      <c r="AG3412">
        <v>0</v>
      </c>
      <c r="AH3412">
        <v>0</v>
      </c>
      <c r="AI3412">
        <v>0</v>
      </c>
      <c r="AJ3412">
        <v>0</v>
      </c>
      <c r="AK3412">
        <v>0</v>
      </c>
      <c r="AL3412">
        <v>0</v>
      </c>
      <c r="AM3412">
        <v>0</v>
      </c>
      <c r="AN3412">
        <v>1</v>
      </c>
    </row>
    <row r="3413" spans="1:40" x14ac:dyDescent="0.45">
      <c r="A3413" t="s">
        <v>29637</v>
      </c>
      <c r="B3413" t="s">
        <v>29638</v>
      </c>
      <c r="C3413" t="s">
        <v>29639</v>
      </c>
      <c r="D3413" t="s">
        <v>29640</v>
      </c>
      <c r="E3413" t="s">
        <v>74</v>
      </c>
      <c r="F3413">
        <v>0</v>
      </c>
      <c r="G3413" t="s">
        <v>51</v>
      </c>
      <c r="H3413" t="s">
        <v>44</v>
      </c>
      <c r="I3413" t="s">
        <v>107</v>
      </c>
      <c r="J3413" t="s">
        <v>108</v>
      </c>
      <c r="K3413" t="s">
        <v>12751</v>
      </c>
      <c r="L3413">
        <v>1</v>
      </c>
      <c r="M3413" s="1">
        <v>39083</v>
      </c>
      <c r="N3413" s="3">
        <v>43837</v>
      </c>
      <c r="O3413" t="s">
        <v>80</v>
      </c>
      <c r="P3413">
        <v>2007</v>
      </c>
      <c r="Q3413" s="1">
        <v>39814</v>
      </c>
      <c r="R3413" s="1">
        <v>39814</v>
      </c>
      <c r="S3413">
        <v>27000</v>
      </c>
      <c r="T3413">
        <v>0</v>
      </c>
      <c r="U3413">
        <v>0</v>
      </c>
      <c r="V3413">
        <v>0</v>
      </c>
      <c r="W3413">
        <v>0</v>
      </c>
      <c r="X3413">
        <v>0</v>
      </c>
      <c r="Y3413">
        <v>0</v>
      </c>
      <c r="Z3413">
        <v>0</v>
      </c>
      <c r="AA3413">
        <v>0</v>
      </c>
      <c r="AB3413">
        <v>0</v>
      </c>
      <c r="AC3413">
        <v>0</v>
      </c>
      <c r="AD3413">
        <v>0</v>
      </c>
      <c r="AE3413">
        <v>0</v>
      </c>
      <c r="AF3413">
        <v>0</v>
      </c>
      <c r="AG3413">
        <v>0</v>
      </c>
      <c r="AH3413">
        <v>0</v>
      </c>
      <c r="AI3413">
        <v>0</v>
      </c>
      <c r="AJ3413">
        <v>0</v>
      </c>
      <c r="AK3413">
        <v>0</v>
      </c>
      <c r="AL3413">
        <v>0</v>
      </c>
      <c r="AM3413">
        <v>0</v>
      </c>
      <c r="AN3413">
        <v>1</v>
      </c>
    </row>
    <row r="3414" spans="1:40" x14ac:dyDescent="0.45">
      <c r="A3414" t="s">
        <v>22870</v>
      </c>
      <c r="B3414" t="s">
        <v>22871</v>
      </c>
      <c r="C3414" t="s">
        <v>22872</v>
      </c>
      <c r="D3414" t="s">
        <v>684</v>
      </c>
      <c r="E3414" t="s">
        <v>685</v>
      </c>
      <c r="F3414">
        <v>0</v>
      </c>
      <c r="G3414" t="s">
        <v>51</v>
      </c>
      <c r="H3414" t="s">
        <v>44</v>
      </c>
      <c r="I3414" t="s">
        <v>64</v>
      </c>
      <c r="J3414" t="s">
        <v>65</v>
      </c>
      <c r="K3414" t="s">
        <v>65</v>
      </c>
      <c r="L3414">
        <v>1</v>
      </c>
      <c r="M3414" s="1">
        <v>41456</v>
      </c>
      <c r="N3414" s="3">
        <v>44025</v>
      </c>
      <c r="O3414" t="s">
        <v>190</v>
      </c>
      <c r="P3414">
        <v>2013</v>
      </c>
      <c r="Q3414" s="1">
        <v>41554</v>
      </c>
      <c r="R3414" s="1">
        <v>41554</v>
      </c>
      <c r="S3414">
        <v>0</v>
      </c>
      <c r="T3414">
        <v>0</v>
      </c>
      <c r="U3414">
        <v>27000</v>
      </c>
      <c r="V3414">
        <v>0</v>
      </c>
      <c r="W3414">
        <v>0</v>
      </c>
      <c r="X3414">
        <v>0</v>
      </c>
      <c r="Y3414">
        <v>0</v>
      </c>
      <c r="Z3414">
        <v>0</v>
      </c>
      <c r="AA3414">
        <v>0</v>
      </c>
      <c r="AB3414">
        <v>0</v>
      </c>
      <c r="AC3414">
        <v>0</v>
      </c>
      <c r="AD3414">
        <v>0</v>
      </c>
      <c r="AE3414">
        <v>0</v>
      </c>
      <c r="AF3414">
        <v>0</v>
      </c>
      <c r="AG3414">
        <v>0</v>
      </c>
      <c r="AH3414">
        <v>0</v>
      </c>
      <c r="AI3414">
        <v>0</v>
      </c>
      <c r="AJ3414">
        <v>0</v>
      </c>
      <c r="AK3414">
        <v>0</v>
      </c>
      <c r="AL3414">
        <v>0</v>
      </c>
      <c r="AM3414">
        <v>0</v>
      </c>
      <c r="AN3414">
        <v>1</v>
      </c>
    </row>
    <row r="3415" spans="1:40" x14ac:dyDescent="0.45">
      <c r="A3415" t="s">
        <v>70759</v>
      </c>
      <c r="B3415" t="s">
        <v>70760</v>
      </c>
      <c r="C3415" t="s">
        <v>70761</v>
      </c>
      <c r="D3415" t="s">
        <v>198</v>
      </c>
      <c r="E3415" t="s">
        <v>199</v>
      </c>
      <c r="F3415">
        <v>0</v>
      </c>
      <c r="G3415" t="s">
        <v>75</v>
      </c>
      <c r="H3415" t="s">
        <v>44</v>
      </c>
      <c r="I3415" t="s">
        <v>694</v>
      </c>
      <c r="J3415" t="s">
        <v>695</v>
      </c>
      <c r="K3415" t="s">
        <v>1440</v>
      </c>
      <c r="L3415">
        <v>1</v>
      </c>
      <c r="M3415" s="1">
        <v>40272</v>
      </c>
      <c r="N3415" s="3">
        <v>43931</v>
      </c>
      <c r="O3415" t="s">
        <v>619</v>
      </c>
      <c r="P3415">
        <v>2010</v>
      </c>
      <c r="Q3415" s="1">
        <v>40273</v>
      </c>
      <c r="R3415" s="1">
        <v>40273</v>
      </c>
      <c r="S3415">
        <v>0</v>
      </c>
      <c r="T3415">
        <v>0</v>
      </c>
      <c r="U3415">
        <v>0</v>
      </c>
      <c r="V3415">
        <v>0</v>
      </c>
      <c r="W3415">
        <v>0</v>
      </c>
      <c r="X3415">
        <v>0</v>
      </c>
      <c r="Y3415">
        <v>0</v>
      </c>
      <c r="Z3415">
        <v>27000</v>
      </c>
      <c r="AA3415">
        <v>0</v>
      </c>
      <c r="AB3415">
        <v>0</v>
      </c>
      <c r="AC3415">
        <v>0</v>
      </c>
      <c r="AD3415">
        <v>0</v>
      </c>
      <c r="AE3415">
        <v>0</v>
      </c>
      <c r="AF3415">
        <v>0</v>
      </c>
      <c r="AG3415">
        <v>0</v>
      </c>
      <c r="AH3415">
        <v>0</v>
      </c>
      <c r="AI3415">
        <v>0</v>
      </c>
      <c r="AJ3415">
        <v>0</v>
      </c>
      <c r="AK3415">
        <v>0</v>
      </c>
      <c r="AL3415">
        <v>0</v>
      </c>
      <c r="AM3415">
        <v>0</v>
      </c>
      <c r="AN3415">
        <v>0</v>
      </c>
    </row>
    <row r="3416" spans="1:40" x14ac:dyDescent="0.45">
      <c r="A3416" t="s">
        <v>27497</v>
      </c>
      <c r="B3416" t="s">
        <v>27498</v>
      </c>
      <c r="C3416" t="s">
        <v>27499</v>
      </c>
      <c r="D3416" t="s">
        <v>78</v>
      </c>
      <c r="E3416" t="s">
        <v>79</v>
      </c>
      <c r="F3416">
        <v>0</v>
      </c>
      <c r="G3416" t="s">
        <v>51</v>
      </c>
      <c r="H3416" t="s">
        <v>44</v>
      </c>
      <c r="I3416" t="s">
        <v>52</v>
      </c>
      <c r="J3416" t="s">
        <v>141</v>
      </c>
      <c r="K3416" t="s">
        <v>142</v>
      </c>
      <c r="L3416">
        <v>1</v>
      </c>
      <c r="M3416" s="1">
        <v>39814</v>
      </c>
      <c r="N3416" s="3">
        <v>43839</v>
      </c>
      <c r="O3416" t="s">
        <v>135</v>
      </c>
      <c r="P3416">
        <v>2009</v>
      </c>
      <c r="Q3416" s="1">
        <v>40275</v>
      </c>
      <c r="R3416" s="1">
        <v>40275</v>
      </c>
      <c r="S3416">
        <v>0</v>
      </c>
      <c r="T3416">
        <v>27500</v>
      </c>
      <c r="U3416">
        <v>0</v>
      </c>
      <c r="V3416">
        <v>0</v>
      </c>
      <c r="W3416">
        <v>0</v>
      </c>
      <c r="X3416">
        <v>0</v>
      </c>
      <c r="Y3416">
        <v>0</v>
      </c>
      <c r="Z3416">
        <v>0</v>
      </c>
      <c r="AA3416">
        <v>0</v>
      </c>
      <c r="AB3416">
        <v>0</v>
      </c>
      <c r="AC3416">
        <v>0</v>
      </c>
      <c r="AD3416">
        <v>0</v>
      </c>
      <c r="AE3416">
        <v>0</v>
      </c>
      <c r="AF3416">
        <v>0</v>
      </c>
      <c r="AG3416">
        <v>0</v>
      </c>
      <c r="AH3416">
        <v>0</v>
      </c>
      <c r="AI3416">
        <v>0</v>
      </c>
      <c r="AJ3416">
        <v>0</v>
      </c>
      <c r="AK3416">
        <v>0</v>
      </c>
      <c r="AL3416">
        <v>0</v>
      </c>
      <c r="AM3416">
        <v>0</v>
      </c>
      <c r="AN3416">
        <v>1</v>
      </c>
    </row>
    <row r="3417" spans="1:40" x14ac:dyDescent="0.45">
      <c r="A3417" t="s">
        <v>31131</v>
      </c>
      <c r="B3417" t="s">
        <v>31132</v>
      </c>
      <c r="C3417" t="s">
        <v>31133</v>
      </c>
      <c r="D3417" t="s">
        <v>424</v>
      </c>
      <c r="E3417" t="s">
        <v>425</v>
      </c>
      <c r="F3417">
        <v>0</v>
      </c>
      <c r="G3417" t="s">
        <v>51</v>
      </c>
      <c r="H3417" t="s">
        <v>44</v>
      </c>
      <c r="I3417" t="s">
        <v>689</v>
      </c>
      <c r="J3417" t="s">
        <v>690</v>
      </c>
      <c r="K3417" t="s">
        <v>230</v>
      </c>
      <c r="L3417">
        <v>1</v>
      </c>
      <c r="M3417" s="1">
        <v>39753</v>
      </c>
      <c r="N3417" s="3">
        <v>44143</v>
      </c>
      <c r="O3417" t="s">
        <v>472</v>
      </c>
      <c r="P3417">
        <v>2008</v>
      </c>
      <c r="Q3417" s="1">
        <v>41478</v>
      </c>
      <c r="R3417" s="1">
        <v>41478</v>
      </c>
      <c r="S3417">
        <v>0</v>
      </c>
      <c r="T3417">
        <v>0</v>
      </c>
      <c r="U3417">
        <v>0</v>
      </c>
      <c r="V3417">
        <v>0</v>
      </c>
      <c r="W3417">
        <v>0</v>
      </c>
      <c r="X3417">
        <v>27500</v>
      </c>
      <c r="Y3417">
        <v>0</v>
      </c>
      <c r="Z3417">
        <v>0</v>
      </c>
      <c r="AA3417">
        <v>0</v>
      </c>
      <c r="AB3417">
        <v>0</v>
      </c>
      <c r="AC3417">
        <v>0</v>
      </c>
      <c r="AD3417">
        <v>0</v>
      </c>
      <c r="AE3417">
        <v>0</v>
      </c>
      <c r="AF3417">
        <v>0</v>
      </c>
      <c r="AG3417">
        <v>0</v>
      </c>
      <c r="AH3417">
        <v>0</v>
      </c>
      <c r="AI3417">
        <v>0</v>
      </c>
      <c r="AJ3417">
        <v>0</v>
      </c>
      <c r="AK3417">
        <v>0</v>
      </c>
      <c r="AL3417">
        <v>0</v>
      </c>
      <c r="AM3417">
        <v>0</v>
      </c>
      <c r="AN3417">
        <v>1</v>
      </c>
    </row>
    <row r="3418" spans="1:40" x14ac:dyDescent="0.45">
      <c r="A3418" t="s">
        <v>629</v>
      </c>
      <c r="B3418" t="s">
        <v>630</v>
      </c>
      <c r="C3418" t="s">
        <v>631</v>
      </c>
      <c r="D3418" t="s">
        <v>209</v>
      </c>
      <c r="E3418" t="s">
        <v>210</v>
      </c>
      <c r="F3418">
        <v>0</v>
      </c>
      <c r="G3418" t="s">
        <v>51</v>
      </c>
      <c r="H3418" t="s">
        <v>44</v>
      </c>
      <c r="I3418" t="s">
        <v>52</v>
      </c>
      <c r="J3418" t="s">
        <v>141</v>
      </c>
      <c r="K3418" t="s">
        <v>142</v>
      </c>
      <c r="L3418">
        <v>1</v>
      </c>
      <c r="M3418" s="1">
        <v>41334</v>
      </c>
      <c r="N3418" s="3">
        <v>43903</v>
      </c>
      <c r="O3418" t="s">
        <v>117</v>
      </c>
      <c r="P3418">
        <v>2013</v>
      </c>
      <c r="Q3418" s="1">
        <v>41588</v>
      </c>
      <c r="R3418" s="1">
        <v>41588</v>
      </c>
      <c r="S3418">
        <v>28000</v>
      </c>
      <c r="T3418">
        <v>0</v>
      </c>
      <c r="U3418">
        <v>0</v>
      </c>
      <c r="V3418">
        <v>0</v>
      </c>
      <c r="W3418">
        <v>0</v>
      </c>
      <c r="X3418">
        <v>0</v>
      </c>
      <c r="Y3418">
        <v>0</v>
      </c>
      <c r="Z3418">
        <v>0</v>
      </c>
      <c r="AA3418">
        <v>0</v>
      </c>
      <c r="AB3418">
        <v>0</v>
      </c>
      <c r="AC3418">
        <v>0</v>
      </c>
      <c r="AD3418">
        <v>0</v>
      </c>
      <c r="AE3418">
        <v>0</v>
      </c>
      <c r="AF3418">
        <v>0</v>
      </c>
      <c r="AG3418">
        <v>0</v>
      </c>
      <c r="AH3418">
        <v>0</v>
      </c>
      <c r="AI3418">
        <v>0</v>
      </c>
      <c r="AJ3418">
        <v>0</v>
      </c>
      <c r="AK3418">
        <v>0</v>
      </c>
      <c r="AL3418">
        <v>0</v>
      </c>
      <c r="AM3418">
        <v>0</v>
      </c>
      <c r="AN3418">
        <v>1</v>
      </c>
    </row>
    <row r="3419" spans="1:40" x14ac:dyDescent="0.45">
      <c r="A3419" t="s">
        <v>4012</v>
      </c>
      <c r="B3419" t="s">
        <v>4013</v>
      </c>
      <c r="C3419" t="s">
        <v>4014</v>
      </c>
      <c r="D3419" t="s">
        <v>214</v>
      </c>
      <c r="E3419" t="s">
        <v>215</v>
      </c>
      <c r="F3419">
        <v>0</v>
      </c>
      <c r="G3419" t="s">
        <v>51</v>
      </c>
      <c r="H3419" t="s">
        <v>44</v>
      </c>
      <c r="I3419" t="s">
        <v>52</v>
      </c>
      <c r="J3419" t="s">
        <v>1802</v>
      </c>
      <c r="K3419" t="s">
        <v>4015</v>
      </c>
      <c r="L3419">
        <v>1</v>
      </c>
      <c r="M3419" s="1">
        <v>41334</v>
      </c>
      <c r="N3419" s="3">
        <v>43903</v>
      </c>
      <c r="O3419" t="s">
        <v>117</v>
      </c>
      <c r="P3419">
        <v>2013</v>
      </c>
      <c r="Q3419" s="1">
        <v>41603</v>
      </c>
      <c r="R3419" s="1">
        <v>41603</v>
      </c>
      <c r="S3419">
        <v>0</v>
      </c>
      <c r="T3419">
        <v>0</v>
      </c>
      <c r="U3419">
        <v>28000</v>
      </c>
      <c r="V3419">
        <v>0</v>
      </c>
      <c r="W3419">
        <v>0</v>
      </c>
      <c r="X3419">
        <v>0</v>
      </c>
      <c r="Y3419">
        <v>0</v>
      </c>
      <c r="Z3419">
        <v>0</v>
      </c>
      <c r="AA3419">
        <v>0</v>
      </c>
      <c r="AB3419">
        <v>0</v>
      </c>
      <c r="AC3419">
        <v>0</v>
      </c>
      <c r="AD3419">
        <v>0</v>
      </c>
      <c r="AE3419">
        <v>0</v>
      </c>
      <c r="AF3419">
        <v>0</v>
      </c>
      <c r="AG3419">
        <v>0</v>
      </c>
      <c r="AH3419">
        <v>0</v>
      </c>
      <c r="AI3419">
        <v>0</v>
      </c>
      <c r="AJ3419">
        <v>0</v>
      </c>
      <c r="AK3419">
        <v>0</v>
      </c>
      <c r="AL3419">
        <v>0</v>
      </c>
      <c r="AM3419">
        <v>0</v>
      </c>
      <c r="AN3419">
        <v>1</v>
      </c>
    </row>
    <row r="3420" spans="1:40" x14ac:dyDescent="0.45">
      <c r="A3420" t="s">
        <v>6178</v>
      </c>
      <c r="B3420" t="s">
        <v>6179</v>
      </c>
      <c r="C3420" t="s">
        <v>6180</v>
      </c>
      <c r="D3420" t="s">
        <v>6181</v>
      </c>
      <c r="E3420" t="s">
        <v>850</v>
      </c>
      <c r="F3420">
        <v>0</v>
      </c>
      <c r="G3420" t="s">
        <v>51</v>
      </c>
      <c r="H3420" t="s">
        <v>44</v>
      </c>
      <c r="I3420" t="s">
        <v>52</v>
      </c>
      <c r="J3420" t="s">
        <v>141</v>
      </c>
      <c r="K3420" t="s">
        <v>603</v>
      </c>
      <c r="L3420">
        <v>1</v>
      </c>
      <c r="M3420" s="1">
        <v>41016</v>
      </c>
      <c r="N3420" s="3">
        <v>43933</v>
      </c>
      <c r="O3420" t="s">
        <v>48</v>
      </c>
      <c r="P3420">
        <v>2012</v>
      </c>
      <c r="Q3420" s="1">
        <v>41214</v>
      </c>
      <c r="R3420" s="1">
        <v>41214</v>
      </c>
      <c r="S3420">
        <v>28000</v>
      </c>
      <c r="T3420">
        <v>0</v>
      </c>
      <c r="U3420">
        <v>0</v>
      </c>
      <c r="V3420">
        <v>0</v>
      </c>
      <c r="W3420">
        <v>0</v>
      </c>
      <c r="X3420">
        <v>0</v>
      </c>
      <c r="Y3420">
        <v>0</v>
      </c>
      <c r="Z3420">
        <v>0</v>
      </c>
      <c r="AA3420">
        <v>0</v>
      </c>
      <c r="AB3420">
        <v>0</v>
      </c>
      <c r="AC3420">
        <v>0</v>
      </c>
      <c r="AD3420">
        <v>0</v>
      </c>
      <c r="AE3420">
        <v>0</v>
      </c>
      <c r="AF3420">
        <v>0</v>
      </c>
      <c r="AG3420">
        <v>0</v>
      </c>
      <c r="AH3420">
        <v>0</v>
      </c>
      <c r="AI3420">
        <v>0</v>
      </c>
      <c r="AJ3420">
        <v>0</v>
      </c>
      <c r="AK3420">
        <v>0</v>
      </c>
      <c r="AL3420">
        <v>0</v>
      </c>
      <c r="AM3420">
        <v>0</v>
      </c>
      <c r="AN3420">
        <v>1</v>
      </c>
    </row>
    <row r="3421" spans="1:40" x14ac:dyDescent="0.45">
      <c r="A3421" t="s">
        <v>6905</v>
      </c>
      <c r="B3421" t="s">
        <v>6906</v>
      </c>
      <c r="C3421" t="s">
        <v>6907</v>
      </c>
      <c r="D3421" t="s">
        <v>6908</v>
      </c>
      <c r="E3421" t="s">
        <v>2406</v>
      </c>
      <c r="F3421">
        <v>0</v>
      </c>
      <c r="G3421" t="s">
        <v>43</v>
      </c>
      <c r="H3421" t="s">
        <v>44</v>
      </c>
      <c r="I3421" t="s">
        <v>52</v>
      </c>
      <c r="J3421" t="s">
        <v>141</v>
      </c>
      <c r="K3421" t="s">
        <v>142</v>
      </c>
      <c r="L3421">
        <v>1</v>
      </c>
      <c r="M3421" s="1">
        <v>41487</v>
      </c>
      <c r="N3421" s="3">
        <v>44056</v>
      </c>
      <c r="O3421" t="s">
        <v>190</v>
      </c>
      <c r="P3421">
        <v>2013</v>
      </c>
      <c r="Q3421" s="1">
        <v>41466</v>
      </c>
      <c r="R3421" s="1">
        <v>41466</v>
      </c>
      <c r="S3421">
        <v>28000</v>
      </c>
      <c r="T3421">
        <v>0</v>
      </c>
      <c r="U3421">
        <v>0</v>
      </c>
      <c r="V3421">
        <v>0</v>
      </c>
      <c r="W3421">
        <v>0</v>
      </c>
      <c r="X3421">
        <v>0</v>
      </c>
      <c r="Y3421">
        <v>0</v>
      </c>
      <c r="Z3421">
        <v>0</v>
      </c>
      <c r="AA3421">
        <v>0</v>
      </c>
      <c r="AB3421">
        <v>0</v>
      </c>
      <c r="AC3421">
        <v>0</v>
      </c>
      <c r="AD3421">
        <v>0</v>
      </c>
      <c r="AE3421">
        <v>0</v>
      </c>
      <c r="AF3421">
        <v>0</v>
      </c>
      <c r="AG3421">
        <v>0</v>
      </c>
      <c r="AH3421">
        <v>0</v>
      </c>
      <c r="AI3421">
        <v>0</v>
      </c>
      <c r="AJ3421">
        <v>0</v>
      </c>
      <c r="AK3421">
        <v>0</v>
      </c>
      <c r="AL3421">
        <v>0</v>
      </c>
      <c r="AM3421">
        <v>0</v>
      </c>
      <c r="AN3421">
        <v>1</v>
      </c>
    </row>
    <row r="3422" spans="1:40" x14ac:dyDescent="0.45">
      <c r="A3422" t="s">
        <v>8375</v>
      </c>
      <c r="B3422" t="s">
        <v>8376</v>
      </c>
      <c r="C3422" t="s">
        <v>8377</v>
      </c>
      <c r="D3422" t="s">
        <v>8378</v>
      </c>
      <c r="E3422" t="s">
        <v>69</v>
      </c>
      <c r="F3422">
        <v>0</v>
      </c>
      <c r="G3422" t="s">
        <v>51</v>
      </c>
      <c r="H3422" t="s">
        <v>44</v>
      </c>
      <c r="I3422" t="s">
        <v>52</v>
      </c>
      <c r="J3422" t="s">
        <v>141</v>
      </c>
      <c r="K3422" t="s">
        <v>142</v>
      </c>
      <c r="L3422">
        <v>1</v>
      </c>
      <c r="M3422" s="1">
        <v>40994</v>
      </c>
      <c r="N3422" s="3">
        <v>43902</v>
      </c>
      <c r="O3422" t="s">
        <v>94</v>
      </c>
      <c r="P3422">
        <v>2012</v>
      </c>
      <c r="Q3422" s="1">
        <v>41589</v>
      </c>
      <c r="R3422" s="1">
        <v>41589</v>
      </c>
      <c r="S3422">
        <v>28000</v>
      </c>
      <c r="T3422">
        <v>0</v>
      </c>
      <c r="U3422">
        <v>0</v>
      </c>
      <c r="V3422">
        <v>0</v>
      </c>
      <c r="W3422">
        <v>0</v>
      </c>
      <c r="X3422">
        <v>0</v>
      </c>
      <c r="Y3422">
        <v>0</v>
      </c>
      <c r="Z3422">
        <v>0</v>
      </c>
      <c r="AA3422">
        <v>0</v>
      </c>
      <c r="AB3422">
        <v>0</v>
      </c>
      <c r="AC3422">
        <v>0</v>
      </c>
      <c r="AD3422">
        <v>0</v>
      </c>
      <c r="AE3422">
        <v>0</v>
      </c>
      <c r="AF3422">
        <v>0</v>
      </c>
      <c r="AG3422">
        <v>0</v>
      </c>
      <c r="AH3422">
        <v>0</v>
      </c>
      <c r="AI3422">
        <v>0</v>
      </c>
      <c r="AJ3422">
        <v>0</v>
      </c>
      <c r="AK3422">
        <v>0</v>
      </c>
      <c r="AL3422">
        <v>0</v>
      </c>
      <c r="AM3422">
        <v>0</v>
      </c>
      <c r="AN3422">
        <v>1</v>
      </c>
    </row>
    <row r="3423" spans="1:40" x14ac:dyDescent="0.45">
      <c r="A3423" t="s">
        <v>21749</v>
      </c>
      <c r="B3423" t="s">
        <v>21750</v>
      </c>
      <c r="C3423" t="s">
        <v>21751</v>
      </c>
      <c r="D3423" t="s">
        <v>21752</v>
      </c>
      <c r="E3423" t="s">
        <v>69</v>
      </c>
      <c r="F3423">
        <v>0</v>
      </c>
      <c r="G3423" t="s">
        <v>51</v>
      </c>
      <c r="H3423" t="s">
        <v>44</v>
      </c>
      <c r="I3423" t="s">
        <v>52</v>
      </c>
      <c r="J3423" t="s">
        <v>141</v>
      </c>
      <c r="K3423" t="s">
        <v>142</v>
      </c>
      <c r="L3423">
        <v>1</v>
      </c>
      <c r="M3423" s="1">
        <v>41184</v>
      </c>
      <c r="N3423" s="3">
        <v>44116</v>
      </c>
      <c r="O3423" t="s">
        <v>58</v>
      </c>
      <c r="P3423">
        <v>2012</v>
      </c>
      <c r="Q3423" s="1">
        <v>41465</v>
      </c>
      <c r="R3423" s="1">
        <v>41465</v>
      </c>
      <c r="S3423">
        <v>28000</v>
      </c>
      <c r="T3423">
        <v>0</v>
      </c>
      <c r="U3423">
        <v>0</v>
      </c>
      <c r="V3423">
        <v>0</v>
      </c>
      <c r="W3423">
        <v>0</v>
      </c>
      <c r="X3423">
        <v>0</v>
      </c>
      <c r="Y3423">
        <v>0</v>
      </c>
      <c r="Z3423">
        <v>0</v>
      </c>
      <c r="AA3423">
        <v>0</v>
      </c>
      <c r="AB3423">
        <v>0</v>
      </c>
      <c r="AC3423">
        <v>0</v>
      </c>
      <c r="AD3423">
        <v>0</v>
      </c>
      <c r="AE3423">
        <v>0</v>
      </c>
      <c r="AF3423">
        <v>0</v>
      </c>
      <c r="AG3423">
        <v>0</v>
      </c>
      <c r="AH3423">
        <v>0</v>
      </c>
      <c r="AI3423">
        <v>0</v>
      </c>
      <c r="AJ3423">
        <v>0</v>
      </c>
      <c r="AK3423">
        <v>0</v>
      </c>
      <c r="AL3423">
        <v>0</v>
      </c>
      <c r="AM3423">
        <v>0</v>
      </c>
      <c r="AN3423">
        <v>1</v>
      </c>
    </row>
    <row r="3424" spans="1:40" x14ac:dyDescent="0.45">
      <c r="A3424" t="s">
        <v>24448</v>
      </c>
      <c r="B3424" t="s">
        <v>24449</v>
      </c>
      <c r="C3424" t="s">
        <v>24450</v>
      </c>
      <c r="D3424" t="s">
        <v>24451</v>
      </c>
      <c r="E3424" t="s">
        <v>74</v>
      </c>
      <c r="F3424">
        <v>0</v>
      </c>
      <c r="G3424" t="s">
        <v>51</v>
      </c>
      <c r="H3424" t="s">
        <v>44</v>
      </c>
      <c r="I3424" t="s">
        <v>52</v>
      </c>
      <c r="J3424" t="s">
        <v>141</v>
      </c>
      <c r="K3424" t="s">
        <v>2696</v>
      </c>
      <c r="L3424">
        <v>1</v>
      </c>
      <c r="M3424" s="1">
        <v>40941</v>
      </c>
      <c r="N3424" s="3">
        <v>43873</v>
      </c>
      <c r="O3424" t="s">
        <v>94</v>
      </c>
      <c r="P3424">
        <v>2012</v>
      </c>
      <c r="Q3424" s="1">
        <v>41588</v>
      </c>
      <c r="R3424" s="1">
        <v>41588</v>
      </c>
      <c r="S3424">
        <v>28000</v>
      </c>
      <c r="T3424">
        <v>0</v>
      </c>
      <c r="U3424">
        <v>0</v>
      </c>
      <c r="V3424">
        <v>0</v>
      </c>
      <c r="W3424">
        <v>0</v>
      </c>
      <c r="X3424">
        <v>0</v>
      </c>
      <c r="Y3424">
        <v>0</v>
      </c>
      <c r="Z3424">
        <v>0</v>
      </c>
      <c r="AA3424">
        <v>0</v>
      </c>
      <c r="AB3424">
        <v>0</v>
      </c>
      <c r="AC3424">
        <v>0</v>
      </c>
      <c r="AD3424">
        <v>0</v>
      </c>
      <c r="AE3424">
        <v>0</v>
      </c>
      <c r="AF3424">
        <v>0</v>
      </c>
      <c r="AG3424">
        <v>0</v>
      </c>
      <c r="AH3424">
        <v>0</v>
      </c>
      <c r="AI3424">
        <v>0</v>
      </c>
      <c r="AJ3424">
        <v>0</v>
      </c>
      <c r="AK3424">
        <v>0</v>
      </c>
      <c r="AL3424">
        <v>0</v>
      </c>
      <c r="AM3424">
        <v>0</v>
      </c>
      <c r="AN3424">
        <v>1</v>
      </c>
    </row>
    <row r="3425" spans="1:40" x14ac:dyDescent="0.45">
      <c r="A3425" t="s">
        <v>30359</v>
      </c>
      <c r="B3425" t="s">
        <v>30360</v>
      </c>
      <c r="C3425" t="s">
        <v>30361</v>
      </c>
      <c r="D3425" t="s">
        <v>30362</v>
      </c>
      <c r="E3425" t="s">
        <v>5926</v>
      </c>
      <c r="F3425">
        <v>0</v>
      </c>
      <c r="G3425" t="s">
        <v>51</v>
      </c>
      <c r="H3425" t="s">
        <v>44</v>
      </c>
      <c r="I3425" t="s">
        <v>52</v>
      </c>
      <c r="J3425" t="s">
        <v>141</v>
      </c>
      <c r="K3425" t="s">
        <v>401</v>
      </c>
      <c r="L3425">
        <v>1</v>
      </c>
      <c r="M3425" s="1">
        <v>41275</v>
      </c>
      <c r="N3425" s="3">
        <v>43843</v>
      </c>
      <c r="O3425" t="s">
        <v>117</v>
      </c>
      <c r="P3425">
        <v>2013</v>
      </c>
      <c r="Q3425" s="1">
        <v>41680</v>
      </c>
      <c r="R3425" s="1">
        <v>41680</v>
      </c>
      <c r="S3425">
        <v>28000</v>
      </c>
      <c r="T3425">
        <v>0</v>
      </c>
      <c r="U3425">
        <v>0</v>
      </c>
      <c r="V3425">
        <v>0</v>
      </c>
      <c r="W3425">
        <v>0</v>
      </c>
      <c r="X3425">
        <v>0</v>
      </c>
      <c r="Y3425">
        <v>0</v>
      </c>
      <c r="Z3425">
        <v>0</v>
      </c>
      <c r="AA3425">
        <v>0</v>
      </c>
      <c r="AB3425">
        <v>0</v>
      </c>
      <c r="AC3425">
        <v>0</v>
      </c>
      <c r="AD3425">
        <v>0</v>
      </c>
      <c r="AE3425">
        <v>0</v>
      </c>
      <c r="AF3425">
        <v>0</v>
      </c>
      <c r="AG3425">
        <v>0</v>
      </c>
      <c r="AH3425">
        <v>0</v>
      </c>
      <c r="AI3425">
        <v>0</v>
      </c>
      <c r="AJ3425">
        <v>0</v>
      </c>
      <c r="AK3425">
        <v>0</v>
      </c>
      <c r="AL3425">
        <v>0</v>
      </c>
      <c r="AM3425">
        <v>0</v>
      </c>
      <c r="AN3425">
        <v>1</v>
      </c>
    </row>
    <row r="3426" spans="1:40" x14ac:dyDescent="0.45">
      <c r="A3426" t="s">
        <v>38393</v>
      </c>
      <c r="B3426" t="s">
        <v>38394</v>
      </c>
      <c r="C3426" t="s">
        <v>38395</v>
      </c>
      <c r="D3426" t="s">
        <v>21659</v>
      </c>
      <c r="E3426" t="s">
        <v>1791</v>
      </c>
      <c r="F3426">
        <v>0</v>
      </c>
      <c r="G3426" t="s">
        <v>51</v>
      </c>
      <c r="H3426" t="s">
        <v>44</v>
      </c>
      <c r="I3426" t="s">
        <v>52</v>
      </c>
      <c r="J3426" t="s">
        <v>141</v>
      </c>
      <c r="K3426" t="s">
        <v>8712</v>
      </c>
      <c r="L3426">
        <v>1</v>
      </c>
      <c r="M3426" s="1">
        <v>41275</v>
      </c>
      <c r="N3426" s="3">
        <v>43843</v>
      </c>
      <c r="O3426" t="s">
        <v>117</v>
      </c>
      <c r="P3426">
        <v>2013</v>
      </c>
      <c r="Q3426" s="1">
        <v>41689</v>
      </c>
      <c r="R3426" s="1">
        <v>41689</v>
      </c>
      <c r="S3426">
        <v>28000</v>
      </c>
      <c r="T3426">
        <v>0</v>
      </c>
      <c r="U3426">
        <v>0</v>
      </c>
      <c r="V3426">
        <v>0</v>
      </c>
      <c r="W3426">
        <v>0</v>
      </c>
      <c r="X3426">
        <v>0</v>
      </c>
      <c r="Y3426">
        <v>0</v>
      </c>
      <c r="Z3426">
        <v>0</v>
      </c>
      <c r="AA3426">
        <v>0</v>
      </c>
      <c r="AB3426">
        <v>0</v>
      </c>
      <c r="AC3426">
        <v>0</v>
      </c>
      <c r="AD3426">
        <v>0</v>
      </c>
      <c r="AE3426">
        <v>0</v>
      </c>
      <c r="AF3426">
        <v>0</v>
      </c>
      <c r="AG3426">
        <v>0</v>
      </c>
      <c r="AH3426">
        <v>0</v>
      </c>
      <c r="AI3426">
        <v>0</v>
      </c>
      <c r="AJ3426">
        <v>0</v>
      </c>
      <c r="AK3426">
        <v>0</v>
      </c>
      <c r="AL3426">
        <v>0</v>
      </c>
      <c r="AM3426">
        <v>0</v>
      </c>
      <c r="AN3426">
        <v>1</v>
      </c>
    </row>
    <row r="3427" spans="1:40" x14ac:dyDescent="0.45">
      <c r="A3427" t="s">
        <v>51533</v>
      </c>
      <c r="B3427" t="s">
        <v>51534</v>
      </c>
      <c r="C3427" t="s">
        <v>51535</v>
      </c>
      <c r="D3427" t="s">
        <v>513</v>
      </c>
      <c r="E3427" t="s">
        <v>514</v>
      </c>
      <c r="F3427">
        <v>0</v>
      </c>
      <c r="G3427" t="s">
        <v>51</v>
      </c>
      <c r="H3427" t="s">
        <v>44</v>
      </c>
      <c r="I3427" t="s">
        <v>52</v>
      </c>
      <c r="J3427" t="s">
        <v>141</v>
      </c>
      <c r="K3427" t="s">
        <v>142</v>
      </c>
      <c r="L3427">
        <v>1</v>
      </c>
      <c r="M3427" s="1">
        <v>41244</v>
      </c>
      <c r="N3427" s="3">
        <v>44177</v>
      </c>
      <c r="O3427" t="s">
        <v>58</v>
      </c>
      <c r="P3427">
        <v>2012</v>
      </c>
      <c r="Q3427" s="1">
        <v>41465</v>
      </c>
      <c r="R3427" s="1">
        <v>41465</v>
      </c>
      <c r="S3427">
        <v>28000</v>
      </c>
      <c r="T3427">
        <v>0</v>
      </c>
      <c r="U3427">
        <v>0</v>
      </c>
      <c r="V3427">
        <v>0</v>
      </c>
      <c r="W3427">
        <v>0</v>
      </c>
      <c r="X3427">
        <v>0</v>
      </c>
      <c r="Y3427">
        <v>0</v>
      </c>
      <c r="Z3427">
        <v>0</v>
      </c>
      <c r="AA3427">
        <v>0</v>
      </c>
      <c r="AB3427">
        <v>0</v>
      </c>
      <c r="AC3427">
        <v>0</v>
      </c>
      <c r="AD3427">
        <v>0</v>
      </c>
      <c r="AE3427">
        <v>0</v>
      </c>
      <c r="AF3427">
        <v>0</v>
      </c>
      <c r="AG3427">
        <v>0</v>
      </c>
      <c r="AH3427">
        <v>0</v>
      </c>
      <c r="AI3427">
        <v>0</v>
      </c>
      <c r="AJ3427">
        <v>0</v>
      </c>
      <c r="AK3427">
        <v>0</v>
      </c>
      <c r="AL3427">
        <v>0</v>
      </c>
      <c r="AM3427">
        <v>0</v>
      </c>
      <c r="AN3427">
        <v>1</v>
      </c>
    </row>
    <row r="3428" spans="1:40" x14ac:dyDescent="0.45">
      <c r="A3428" t="s">
        <v>55116</v>
      </c>
      <c r="B3428" t="s">
        <v>55117</v>
      </c>
      <c r="C3428" t="s">
        <v>55118</v>
      </c>
      <c r="D3428" t="s">
        <v>4696</v>
      </c>
      <c r="E3428" t="s">
        <v>909</v>
      </c>
      <c r="F3428">
        <v>0</v>
      </c>
      <c r="G3428" t="s">
        <v>51</v>
      </c>
      <c r="H3428" t="s">
        <v>44</v>
      </c>
      <c r="I3428" t="s">
        <v>52</v>
      </c>
      <c r="J3428" t="s">
        <v>141</v>
      </c>
      <c r="K3428" t="s">
        <v>142</v>
      </c>
      <c r="L3428">
        <v>1</v>
      </c>
      <c r="M3428" s="1">
        <v>40909</v>
      </c>
      <c r="N3428" s="3">
        <v>43842</v>
      </c>
      <c r="O3428" t="s">
        <v>94</v>
      </c>
      <c r="P3428">
        <v>2012</v>
      </c>
      <c r="Q3428" s="1">
        <v>41153</v>
      </c>
      <c r="R3428" s="1">
        <v>41153</v>
      </c>
      <c r="S3428">
        <v>28000</v>
      </c>
      <c r="T3428">
        <v>0</v>
      </c>
      <c r="U3428">
        <v>0</v>
      </c>
      <c r="V3428">
        <v>0</v>
      </c>
      <c r="W3428">
        <v>0</v>
      </c>
      <c r="X3428">
        <v>0</v>
      </c>
      <c r="Y3428">
        <v>0</v>
      </c>
      <c r="Z3428">
        <v>0</v>
      </c>
      <c r="AA3428">
        <v>0</v>
      </c>
      <c r="AB3428">
        <v>0</v>
      </c>
      <c r="AC3428">
        <v>0</v>
      </c>
      <c r="AD3428">
        <v>0</v>
      </c>
      <c r="AE3428">
        <v>0</v>
      </c>
      <c r="AF3428">
        <v>0</v>
      </c>
      <c r="AG3428">
        <v>0</v>
      </c>
      <c r="AH3428">
        <v>0</v>
      </c>
      <c r="AI3428">
        <v>0</v>
      </c>
      <c r="AJ3428">
        <v>0</v>
      </c>
      <c r="AK3428">
        <v>0</v>
      </c>
      <c r="AL3428">
        <v>0</v>
      </c>
      <c r="AM3428">
        <v>0</v>
      </c>
      <c r="AN3428">
        <v>1</v>
      </c>
    </row>
    <row r="3429" spans="1:40" x14ac:dyDescent="0.45">
      <c r="A3429" t="s">
        <v>62603</v>
      </c>
      <c r="B3429" t="s">
        <v>62604</v>
      </c>
      <c r="C3429" t="s">
        <v>62605</v>
      </c>
      <c r="D3429" t="s">
        <v>62606</v>
      </c>
      <c r="E3429" t="s">
        <v>222</v>
      </c>
      <c r="F3429">
        <v>0</v>
      </c>
      <c r="G3429" t="s">
        <v>51</v>
      </c>
      <c r="H3429" t="s">
        <v>44</v>
      </c>
      <c r="I3429" t="s">
        <v>52</v>
      </c>
      <c r="J3429" t="s">
        <v>53</v>
      </c>
      <c r="K3429" t="s">
        <v>53</v>
      </c>
      <c r="L3429">
        <v>1</v>
      </c>
      <c r="M3429" s="1">
        <v>41061</v>
      </c>
      <c r="N3429" s="3">
        <v>43994</v>
      </c>
      <c r="O3429" t="s">
        <v>48</v>
      </c>
      <c r="P3429">
        <v>2012</v>
      </c>
      <c r="Q3429" s="1">
        <v>41306</v>
      </c>
      <c r="R3429" s="1">
        <v>41306</v>
      </c>
      <c r="S3429">
        <v>28000</v>
      </c>
      <c r="T3429">
        <v>0</v>
      </c>
      <c r="U3429">
        <v>0</v>
      </c>
      <c r="V3429">
        <v>0</v>
      </c>
      <c r="W3429">
        <v>0</v>
      </c>
      <c r="X3429">
        <v>0</v>
      </c>
      <c r="Y3429">
        <v>0</v>
      </c>
      <c r="Z3429">
        <v>0</v>
      </c>
      <c r="AA3429">
        <v>0</v>
      </c>
      <c r="AB3429">
        <v>0</v>
      </c>
      <c r="AC3429">
        <v>0</v>
      </c>
      <c r="AD3429">
        <v>0</v>
      </c>
      <c r="AE3429">
        <v>0</v>
      </c>
      <c r="AF3429">
        <v>0</v>
      </c>
      <c r="AG3429">
        <v>0</v>
      </c>
      <c r="AH3429">
        <v>0</v>
      </c>
      <c r="AI3429">
        <v>0</v>
      </c>
      <c r="AJ3429">
        <v>0</v>
      </c>
      <c r="AK3429">
        <v>0</v>
      </c>
      <c r="AL3429">
        <v>0</v>
      </c>
      <c r="AM3429">
        <v>0</v>
      </c>
      <c r="AN3429">
        <v>1</v>
      </c>
    </row>
    <row r="3430" spans="1:40" x14ac:dyDescent="0.45">
      <c r="A3430" t="s">
        <v>77146</v>
      </c>
      <c r="B3430" t="s">
        <v>77147</v>
      </c>
      <c r="C3430" t="s">
        <v>77148</v>
      </c>
      <c r="D3430" t="s">
        <v>77149</v>
      </c>
      <c r="E3430" t="s">
        <v>231</v>
      </c>
      <c r="F3430">
        <v>0</v>
      </c>
      <c r="G3430" t="s">
        <v>51</v>
      </c>
      <c r="H3430" t="s">
        <v>44</v>
      </c>
      <c r="I3430" t="s">
        <v>52</v>
      </c>
      <c r="J3430" t="s">
        <v>141</v>
      </c>
      <c r="K3430" t="s">
        <v>142</v>
      </c>
      <c r="L3430">
        <v>1</v>
      </c>
      <c r="M3430" s="1">
        <v>41487</v>
      </c>
      <c r="N3430" s="3">
        <v>44056</v>
      </c>
      <c r="O3430" t="s">
        <v>190</v>
      </c>
      <c r="P3430">
        <v>2013</v>
      </c>
      <c r="Q3430" s="1">
        <v>41689</v>
      </c>
      <c r="R3430" s="1">
        <v>41689</v>
      </c>
      <c r="S3430">
        <v>28000</v>
      </c>
      <c r="T3430">
        <v>0</v>
      </c>
      <c r="U3430">
        <v>0</v>
      </c>
      <c r="V3430">
        <v>0</v>
      </c>
      <c r="W3430">
        <v>0</v>
      </c>
      <c r="X3430">
        <v>0</v>
      </c>
      <c r="Y3430">
        <v>0</v>
      </c>
      <c r="Z3430">
        <v>0</v>
      </c>
      <c r="AA3430">
        <v>0</v>
      </c>
      <c r="AB3430">
        <v>0</v>
      </c>
      <c r="AC3430">
        <v>0</v>
      </c>
      <c r="AD3430">
        <v>0</v>
      </c>
      <c r="AE3430">
        <v>0</v>
      </c>
      <c r="AF3430">
        <v>0</v>
      </c>
      <c r="AG3430">
        <v>0</v>
      </c>
      <c r="AH3430">
        <v>0</v>
      </c>
      <c r="AI3430">
        <v>0</v>
      </c>
      <c r="AJ3430">
        <v>0</v>
      </c>
      <c r="AK3430">
        <v>0</v>
      </c>
      <c r="AL3430">
        <v>0</v>
      </c>
      <c r="AM3430">
        <v>0</v>
      </c>
      <c r="AN3430">
        <v>1</v>
      </c>
    </row>
    <row r="3431" spans="1:40" x14ac:dyDescent="0.45">
      <c r="A3431" t="s">
        <v>77274</v>
      </c>
      <c r="B3431" t="s">
        <v>77275</v>
      </c>
      <c r="C3431" t="s">
        <v>77276</v>
      </c>
      <c r="D3431" t="s">
        <v>15350</v>
      </c>
      <c r="E3431" t="s">
        <v>4304</v>
      </c>
      <c r="F3431">
        <v>0</v>
      </c>
      <c r="G3431" t="s">
        <v>51</v>
      </c>
      <c r="H3431" t="s">
        <v>44</v>
      </c>
      <c r="I3431" t="s">
        <v>52</v>
      </c>
      <c r="J3431" t="s">
        <v>141</v>
      </c>
      <c r="K3431" t="s">
        <v>142</v>
      </c>
      <c r="L3431">
        <v>1</v>
      </c>
      <c r="M3431" s="1">
        <v>40909</v>
      </c>
      <c r="N3431" s="3">
        <v>43842</v>
      </c>
      <c r="O3431" t="s">
        <v>94</v>
      </c>
      <c r="P3431">
        <v>2012</v>
      </c>
      <c r="Q3431" s="1">
        <v>41091</v>
      </c>
      <c r="R3431" s="1">
        <v>41091</v>
      </c>
      <c r="S3431">
        <v>28000</v>
      </c>
      <c r="T3431">
        <v>0</v>
      </c>
      <c r="U3431">
        <v>0</v>
      </c>
      <c r="V3431">
        <v>0</v>
      </c>
      <c r="W3431">
        <v>0</v>
      </c>
      <c r="X3431">
        <v>0</v>
      </c>
      <c r="Y3431">
        <v>0</v>
      </c>
      <c r="Z3431">
        <v>0</v>
      </c>
      <c r="AA3431">
        <v>0</v>
      </c>
      <c r="AB3431">
        <v>0</v>
      </c>
      <c r="AC3431">
        <v>0</v>
      </c>
      <c r="AD3431">
        <v>0</v>
      </c>
      <c r="AE3431">
        <v>0</v>
      </c>
      <c r="AF3431">
        <v>0</v>
      </c>
      <c r="AG3431">
        <v>0</v>
      </c>
      <c r="AH3431">
        <v>0</v>
      </c>
      <c r="AI3431">
        <v>0</v>
      </c>
      <c r="AJ3431">
        <v>0</v>
      </c>
      <c r="AK3431">
        <v>0</v>
      </c>
      <c r="AL3431">
        <v>0</v>
      </c>
      <c r="AM3431">
        <v>0</v>
      </c>
      <c r="AN3431">
        <v>1</v>
      </c>
    </row>
    <row r="3432" spans="1:40" x14ac:dyDescent="0.45">
      <c r="A3432" t="s">
        <v>71998</v>
      </c>
      <c r="B3432" t="s">
        <v>71999</v>
      </c>
      <c r="C3432" t="s">
        <v>72000</v>
      </c>
      <c r="D3432" t="s">
        <v>3350</v>
      </c>
      <c r="E3432" t="s">
        <v>2874</v>
      </c>
      <c r="F3432">
        <v>0</v>
      </c>
      <c r="G3432" t="s">
        <v>51</v>
      </c>
      <c r="H3432" t="s">
        <v>44</v>
      </c>
      <c r="I3432" t="s">
        <v>45</v>
      </c>
      <c r="J3432" t="s">
        <v>46</v>
      </c>
      <c r="K3432" t="s">
        <v>47</v>
      </c>
      <c r="L3432">
        <v>1</v>
      </c>
      <c r="M3432" s="1">
        <v>41699</v>
      </c>
      <c r="N3432" s="3">
        <v>43904</v>
      </c>
      <c r="O3432" t="s">
        <v>67</v>
      </c>
      <c r="P3432">
        <v>2014</v>
      </c>
      <c r="Q3432" s="1">
        <v>41689</v>
      </c>
      <c r="R3432" s="1">
        <v>41689</v>
      </c>
      <c r="S3432">
        <v>28000</v>
      </c>
      <c r="T3432">
        <v>0</v>
      </c>
      <c r="U3432">
        <v>0</v>
      </c>
      <c r="V3432">
        <v>0</v>
      </c>
      <c r="W3432">
        <v>0</v>
      </c>
      <c r="X3432">
        <v>0</v>
      </c>
      <c r="Y3432">
        <v>0</v>
      </c>
      <c r="Z3432">
        <v>0</v>
      </c>
      <c r="AA3432">
        <v>0</v>
      </c>
      <c r="AB3432">
        <v>0</v>
      </c>
      <c r="AC3432">
        <v>0</v>
      </c>
      <c r="AD3432">
        <v>0</v>
      </c>
      <c r="AE3432">
        <v>0</v>
      </c>
      <c r="AF3432">
        <v>0</v>
      </c>
      <c r="AG3432">
        <v>0</v>
      </c>
      <c r="AH3432">
        <v>0</v>
      </c>
      <c r="AI3432">
        <v>0</v>
      </c>
      <c r="AJ3432">
        <v>0</v>
      </c>
      <c r="AK3432">
        <v>0</v>
      </c>
      <c r="AL3432">
        <v>0</v>
      </c>
      <c r="AM3432">
        <v>0</v>
      </c>
      <c r="AN3432">
        <v>1</v>
      </c>
    </row>
    <row r="3433" spans="1:40" x14ac:dyDescent="0.45">
      <c r="A3433" t="s">
        <v>65109</v>
      </c>
      <c r="B3433" t="s">
        <v>65110</v>
      </c>
      <c r="C3433" t="s">
        <v>65111</v>
      </c>
      <c r="D3433" t="s">
        <v>68</v>
      </c>
      <c r="E3433" t="s">
        <v>69</v>
      </c>
      <c r="F3433">
        <v>0</v>
      </c>
      <c r="G3433" t="s">
        <v>51</v>
      </c>
      <c r="H3433" t="s">
        <v>44</v>
      </c>
      <c r="I3433" t="s">
        <v>52</v>
      </c>
      <c r="J3433" t="s">
        <v>141</v>
      </c>
      <c r="K3433" t="s">
        <v>603</v>
      </c>
      <c r="L3433">
        <v>1</v>
      </c>
      <c r="M3433" s="1">
        <v>41275</v>
      </c>
      <c r="N3433" s="3">
        <v>43843</v>
      </c>
      <c r="O3433" t="s">
        <v>117</v>
      </c>
      <c r="P3433">
        <v>2013</v>
      </c>
      <c r="Q3433" s="1">
        <v>41856</v>
      </c>
      <c r="R3433" s="1">
        <v>41856</v>
      </c>
      <c r="S3433">
        <v>0</v>
      </c>
      <c r="T3433">
        <v>0</v>
      </c>
      <c r="U3433">
        <v>0</v>
      </c>
      <c r="V3433">
        <v>0</v>
      </c>
      <c r="W3433">
        <v>0</v>
      </c>
      <c r="X3433">
        <v>28500</v>
      </c>
      <c r="Y3433">
        <v>0</v>
      </c>
      <c r="Z3433">
        <v>0</v>
      </c>
      <c r="AA3433">
        <v>0</v>
      </c>
      <c r="AB3433">
        <v>0</v>
      </c>
      <c r="AC3433">
        <v>0</v>
      </c>
      <c r="AD3433">
        <v>0</v>
      </c>
      <c r="AE3433">
        <v>0</v>
      </c>
      <c r="AF3433">
        <v>0</v>
      </c>
      <c r="AG3433">
        <v>0</v>
      </c>
      <c r="AH3433">
        <v>0</v>
      </c>
      <c r="AI3433">
        <v>0</v>
      </c>
      <c r="AJ3433">
        <v>0</v>
      </c>
      <c r="AK3433">
        <v>0</v>
      </c>
      <c r="AL3433">
        <v>0</v>
      </c>
      <c r="AM3433">
        <v>0</v>
      </c>
      <c r="AN3433">
        <v>1</v>
      </c>
    </row>
    <row r="3434" spans="1:40" x14ac:dyDescent="0.45">
      <c r="A3434" t="s">
        <v>3862</v>
      </c>
      <c r="B3434" t="s">
        <v>3863</v>
      </c>
      <c r="C3434" t="s">
        <v>3864</v>
      </c>
      <c r="D3434" t="s">
        <v>1697</v>
      </c>
      <c r="E3434" t="s">
        <v>199</v>
      </c>
      <c r="F3434">
        <v>0</v>
      </c>
      <c r="G3434" t="s">
        <v>51</v>
      </c>
      <c r="H3434" t="s">
        <v>44</v>
      </c>
      <c r="I3434" t="s">
        <v>451</v>
      </c>
      <c r="J3434" t="s">
        <v>3452</v>
      </c>
      <c r="K3434" t="s">
        <v>3865</v>
      </c>
      <c r="L3434">
        <v>1</v>
      </c>
      <c r="M3434" s="1">
        <v>41024</v>
      </c>
      <c r="N3434" s="3">
        <v>43933</v>
      </c>
      <c r="O3434" t="s">
        <v>48</v>
      </c>
      <c r="P3434">
        <v>2012</v>
      </c>
      <c r="Q3434" s="1">
        <v>41794</v>
      </c>
      <c r="R3434" s="1">
        <v>41794</v>
      </c>
      <c r="S3434">
        <v>0</v>
      </c>
      <c r="T3434">
        <v>0</v>
      </c>
      <c r="U3434">
        <v>29000</v>
      </c>
      <c r="V3434">
        <v>0</v>
      </c>
      <c r="W3434">
        <v>0</v>
      </c>
      <c r="X3434">
        <v>0</v>
      </c>
      <c r="Y3434">
        <v>0</v>
      </c>
      <c r="Z3434">
        <v>0</v>
      </c>
      <c r="AA3434">
        <v>0</v>
      </c>
      <c r="AB3434">
        <v>0</v>
      </c>
      <c r="AC3434">
        <v>0</v>
      </c>
      <c r="AD3434">
        <v>0</v>
      </c>
      <c r="AE3434">
        <v>0</v>
      </c>
      <c r="AF3434">
        <v>0</v>
      </c>
      <c r="AG3434">
        <v>0</v>
      </c>
      <c r="AH3434">
        <v>0</v>
      </c>
      <c r="AI3434">
        <v>0</v>
      </c>
      <c r="AJ3434">
        <v>0</v>
      </c>
      <c r="AK3434">
        <v>0</v>
      </c>
      <c r="AL3434">
        <v>0</v>
      </c>
      <c r="AM3434">
        <v>0</v>
      </c>
      <c r="AN3434">
        <v>1</v>
      </c>
    </row>
    <row r="3435" spans="1:40" x14ac:dyDescent="0.45">
      <c r="A3435" t="s">
        <v>60108</v>
      </c>
      <c r="B3435" t="s">
        <v>60109</v>
      </c>
      <c r="C3435" t="s">
        <v>60110</v>
      </c>
      <c r="D3435" t="s">
        <v>198</v>
      </c>
      <c r="E3435" t="s">
        <v>199</v>
      </c>
      <c r="F3435">
        <v>0</v>
      </c>
      <c r="G3435" t="s">
        <v>51</v>
      </c>
      <c r="H3435" t="s">
        <v>44</v>
      </c>
      <c r="I3435" t="s">
        <v>147</v>
      </c>
      <c r="J3435" t="s">
        <v>148</v>
      </c>
      <c r="K3435" t="s">
        <v>148</v>
      </c>
      <c r="L3435">
        <v>1</v>
      </c>
      <c r="M3435" s="1">
        <v>36161</v>
      </c>
      <c r="N3435" s="2">
        <v>36161</v>
      </c>
      <c r="O3435" t="s">
        <v>597</v>
      </c>
      <c r="P3435">
        <v>1999</v>
      </c>
      <c r="Q3435" s="1">
        <v>40863</v>
      </c>
      <c r="R3435" s="1">
        <v>40863</v>
      </c>
      <c r="S3435">
        <v>0</v>
      </c>
      <c r="T3435">
        <v>29000</v>
      </c>
      <c r="U3435">
        <v>0</v>
      </c>
      <c r="V3435">
        <v>0</v>
      </c>
      <c r="W3435">
        <v>0</v>
      </c>
      <c r="X3435">
        <v>0</v>
      </c>
      <c r="Y3435">
        <v>0</v>
      </c>
      <c r="Z3435">
        <v>0</v>
      </c>
      <c r="AA3435">
        <v>0</v>
      </c>
      <c r="AB3435">
        <v>0</v>
      </c>
      <c r="AC3435">
        <v>0</v>
      </c>
      <c r="AD3435">
        <v>0</v>
      </c>
      <c r="AE3435">
        <v>0</v>
      </c>
      <c r="AF3435">
        <v>0</v>
      </c>
      <c r="AG3435">
        <v>0</v>
      </c>
      <c r="AH3435">
        <v>0</v>
      </c>
      <c r="AI3435">
        <v>0</v>
      </c>
      <c r="AJ3435">
        <v>0</v>
      </c>
      <c r="AK3435">
        <v>0</v>
      </c>
      <c r="AL3435">
        <v>0</v>
      </c>
      <c r="AM3435">
        <v>0</v>
      </c>
      <c r="AN3435">
        <v>1</v>
      </c>
    </row>
    <row r="3436" spans="1:40" x14ac:dyDescent="0.45">
      <c r="A3436" t="s">
        <v>47210</v>
      </c>
      <c r="B3436" t="s">
        <v>47211</v>
      </c>
      <c r="C3436" t="s">
        <v>47212</v>
      </c>
      <c r="D3436" t="s">
        <v>47213</v>
      </c>
      <c r="E3436" t="s">
        <v>2386</v>
      </c>
      <c r="F3436">
        <v>0</v>
      </c>
      <c r="G3436" t="s">
        <v>51</v>
      </c>
      <c r="H3436" t="s">
        <v>44</v>
      </c>
      <c r="I3436" t="s">
        <v>52</v>
      </c>
      <c r="J3436" t="s">
        <v>141</v>
      </c>
      <c r="K3436" t="s">
        <v>603</v>
      </c>
      <c r="L3436">
        <v>1</v>
      </c>
      <c r="M3436" s="1">
        <v>40179</v>
      </c>
      <c r="N3436" s="3">
        <v>43840</v>
      </c>
      <c r="O3436" t="s">
        <v>87</v>
      </c>
      <c r="P3436">
        <v>2010</v>
      </c>
      <c r="Q3436" s="1">
        <v>40225</v>
      </c>
      <c r="R3436" s="1">
        <v>40225</v>
      </c>
      <c r="S3436">
        <v>0</v>
      </c>
      <c r="T3436">
        <v>29079</v>
      </c>
      <c r="U3436">
        <v>0</v>
      </c>
      <c r="V3436">
        <v>0</v>
      </c>
      <c r="W3436">
        <v>0</v>
      </c>
      <c r="X3436">
        <v>0</v>
      </c>
      <c r="Y3436">
        <v>0</v>
      </c>
      <c r="Z3436">
        <v>0</v>
      </c>
      <c r="AA3436">
        <v>0</v>
      </c>
      <c r="AB3436">
        <v>0</v>
      </c>
      <c r="AC3436">
        <v>0</v>
      </c>
      <c r="AD3436">
        <v>0</v>
      </c>
      <c r="AE3436">
        <v>0</v>
      </c>
      <c r="AF3436">
        <v>0</v>
      </c>
      <c r="AG3436">
        <v>0</v>
      </c>
      <c r="AH3436">
        <v>0</v>
      </c>
      <c r="AI3436">
        <v>0</v>
      </c>
      <c r="AJ3436">
        <v>0</v>
      </c>
      <c r="AK3436">
        <v>0</v>
      </c>
      <c r="AL3436">
        <v>0</v>
      </c>
      <c r="AM3436">
        <v>0</v>
      </c>
      <c r="AN3436">
        <v>1</v>
      </c>
    </row>
    <row r="3437" spans="1:40" x14ac:dyDescent="0.45">
      <c r="A3437" t="s">
        <v>61654</v>
      </c>
      <c r="B3437" t="s">
        <v>61655</v>
      </c>
      <c r="C3437" t="s">
        <v>61656</v>
      </c>
      <c r="D3437" t="s">
        <v>68</v>
      </c>
      <c r="E3437" t="s">
        <v>69</v>
      </c>
      <c r="F3437">
        <v>0</v>
      </c>
      <c r="G3437" t="s">
        <v>51</v>
      </c>
      <c r="H3437" t="s">
        <v>179</v>
      </c>
      <c r="I3437" t="s">
        <v>180</v>
      </c>
      <c r="J3437" t="s">
        <v>181</v>
      </c>
      <c r="K3437" t="s">
        <v>181</v>
      </c>
      <c r="L3437">
        <v>1</v>
      </c>
      <c r="M3437" s="1">
        <v>41091</v>
      </c>
      <c r="N3437" s="3">
        <v>44024</v>
      </c>
      <c r="O3437" t="s">
        <v>342</v>
      </c>
      <c r="P3437">
        <v>2012</v>
      </c>
      <c r="Q3437" s="1">
        <v>41091</v>
      </c>
      <c r="R3437" s="1">
        <v>41091</v>
      </c>
      <c r="S3437">
        <v>29411</v>
      </c>
      <c r="T3437">
        <v>0</v>
      </c>
      <c r="U3437">
        <v>0</v>
      </c>
      <c r="V3437">
        <v>0</v>
      </c>
      <c r="W3437">
        <v>0</v>
      </c>
      <c r="X3437">
        <v>0</v>
      </c>
      <c r="Y3437">
        <v>0</v>
      </c>
      <c r="Z3437">
        <v>0</v>
      </c>
      <c r="AA3437">
        <v>0</v>
      </c>
      <c r="AB3437">
        <v>0</v>
      </c>
      <c r="AC3437">
        <v>0</v>
      </c>
      <c r="AD3437">
        <v>0</v>
      </c>
      <c r="AE3437">
        <v>0</v>
      </c>
      <c r="AF3437">
        <v>0</v>
      </c>
      <c r="AG3437">
        <v>0</v>
      </c>
      <c r="AH3437">
        <v>0</v>
      </c>
      <c r="AI3437">
        <v>0</v>
      </c>
      <c r="AJ3437">
        <v>0</v>
      </c>
      <c r="AK3437">
        <v>0</v>
      </c>
      <c r="AL3437">
        <v>0</v>
      </c>
      <c r="AM3437">
        <v>0</v>
      </c>
      <c r="AN3437">
        <v>1</v>
      </c>
    </row>
    <row r="3438" spans="1:40" x14ac:dyDescent="0.45">
      <c r="A3438" t="s">
        <v>64337</v>
      </c>
      <c r="B3438" t="s">
        <v>64338</v>
      </c>
      <c r="C3438" t="s">
        <v>64339</v>
      </c>
      <c r="D3438" t="s">
        <v>64340</v>
      </c>
      <c r="E3438" t="s">
        <v>5825</v>
      </c>
      <c r="F3438">
        <v>0</v>
      </c>
      <c r="G3438" t="s">
        <v>51</v>
      </c>
      <c r="H3438" t="s">
        <v>44</v>
      </c>
      <c r="I3438" t="s">
        <v>45</v>
      </c>
      <c r="J3438" t="s">
        <v>46</v>
      </c>
      <c r="K3438" t="s">
        <v>47</v>
      </c>
      <c r="L3438">
        <v>1</v>
      </c>
      <c r="M3438" s="1">
        <v>40118</v>
      </c>
      <c r="N3438" s="3">
        <v>44144</v>
      </c>
      <c r="O3438" t="s">
        <v>387</v>
      </c>
      <c r="P3438">
        <v>2009</v>
      </c>
      <c r="Q3438" s="1">
        <v>40118</v>
      </c>
      <c r="R3438" s="1">
        <v>40118</v>
      </c>
      <c r="S3438">
        <v>29600</v>
      </c>
      <c r="T3438">
        <v>0</v>
      </c>
      <c r="U3438">
        <v>0</v>
      </c>
      <c r="V3438">
        <v>0</v>
      </c>
      <c r="W3438">
        <v>0</v>
      </c>
      <c r="X3438">
        <v>0</v>
      </c>
      <c r="Y3438">
        <v>0</v>
      </c>
      <c r="Z3438">
        <v>0</v>
      </c>
      <c r="AA3438">
        <v>0</v>
      </c>
      <c r="AB3438">
        <v>0</v>
      </c>
      <c r="AC3438">
        <v>0</v>
      </c>
      <c r="AD3438">
        <v>0</v>
      </c>
      <c r="AE3438">
        <v>0</v>
      </c>
      <c r="AF3438">
        <v>0</v>
      </c>
      <c r="AG3438">
        <v>0</v>
      </c>
      <c r="AH3438">
        <v>0</v>
      </c>
      <c r="AI3438">
        <v>0</v>
      </c>
      <c r="AJ3438">
        <v>0</v>
      </c>
      <c r="AK3438">
        <v>0</v>
      </c>
      <c r="AL3438">
        <v>0</v>
      </c>
      <c r="AM3438">
        <v>0</v>
      </c>
      <c r="AN3438">
        <v>1</v>
      </c>
    </row>
    <row r="3439" spans="1:40" x14ac:dyDescent="0.45">
      <c r="A3439" t="s">
        <v>71035</v>
      </c>
      <c r="B3439" t="s">
        <v>71036</v>
      </c>
      <c r="C3439" t="s">
        <v>71037</v>
      </c>
      <c r="D3439" t="s">
        <v>73</v>
      </c>
      <c r="E3439" t="s">
        <v>74</v>
      </c>
      <c r="F3439">
        <v>0</v>
      </c>
      <c r="G3439" t="s">
        <v>51</v>
      </c>
      <c r="H3439" t="s">
        <v>179</v>
      </c>
      <c r="I3439" t="s">
        <v>180</v>
      </c>
      <c r="J3439" t="s">
        <v>181</v>
      </c>
      <c r="K3439" t="s">
        <v>181</v>
      </c>
      <c r="L3439">
        <v>1</v>
      </c>
      <c r="M3439" s="1">
        <v>41333</v>
      </c>
      <c r="N3439" s="3">
        <v>43874</v>
      </c>
      <c r="O3439" t="s">
        <v>117</v>
      </c>
      <c r="P3439">
        <v>2013</v>
      </c>
      <c r="Q3439" s="1">
        <v>41395</v>
      </c>
      <c r="R3439" s="1">
        <v>41395</v>
      </c>
      <c r="S3439">
        <v>29702</v>
      </c>
      <c r="T3439">
        <v>0</v>
      </c>
      <c r="U3439">
        <v>0</v>
      </c>
      <c r="V3439">
        <v>0</v>
      </c>
      <c r="W3439">
        <v>0</v>
      </c>
      <c r="X3439">
        <v>0</v>
      </c>
      <c r="Y3439">
        <v>0</v>
      </c>
      <c r="Z3439">
        <v>0</v>
      </c>
      <c r="AA3439">
        <v>0</v>
      </c>
      <c r="AB3439">
        <v>0</v>
      </c>
      <c r="AC3439">
        <v>0</v>
      </c>
      <c r="AD3439">
        <v>0</v>
      </c>
      <c r="AE3439">
        <v>0</v>
      </c>
      <c r="AF3439">
        <v>0</v>
      </c>
      <c r="AG3439">
        <v>0</v>
      </c>
      <c r="AH3439">
        <v>0</v>
      </c>
      <c r="AI3439">
        <v>0</v>
      </c>
      <c r="AJ3439">
        <v>0</v>
      </c>
      <c r="AK3439">
        <v>0</v>
      </c>
      <c r="AL3439">
        <v>0</v>
      </c>
      <c r="AM3439">
        <v>0</v>
      </c>
      <c r="AN3439">
        <v>1</v>
      </c>
    </row>
    <row r="3440" spans="1:40" x14ac:dyDescent="0.45">
      <c r="A3440" t="s">
        <v>20417</v>
      </c>
      <c r="B3440" t="s">
        <v>20418</v>
      </c>
      <c r="C3440" t="s">
        <v>20419</v>
      </c>
      <c r="D3440" t="s">
        <v>111</v>
      </c>
      <c r="E3440" t="s">
        <v>112</v>
      </c>
      <c r="F3440">
        <v>0</v>
      </c>
      <c r="G3440" t="s">
        <v>51</v>
      </c>
      <c r="H3440" t="s">
        <v>44</v>
      </c>
      <c r="I3440" t="s">
        <v>211</v>
      </c>
      <c r="J3440" t="s">
        <v>5163</v>
      </c>
      <c r="K3440" t="s">
        <v>20420</v>
      </c>
      <c r="L3440">
        <v>1</v>
      </c>
      <c r="M3440" s="1">
        <v>41868</v>
      </c>
      <c r="N3440" s="3">
        <v>44057</v>
      </c>
      <c r="O3440" t="s">
        <v>166</v>
      </c>
      <c r="P3440">
        <v>2014</v>
      </c>
      <c r="Q3440" s="1">
        <v>41941</v>
      </c>
      <c r="R3440" s="1">
        <v>41941</v>
      </c>
      <c r="S3440">
        <v>0</v>
      </c>
      <c r="T3440">
        <v>0</v>
      </c>
      <c r="U3440">
        <v>0</v>
      </c>
      <c r="V3440">
        <v>0</v>
      </c>
      <c r="W3440">
        <v>0</v>
      </c>
      <c r="X3440">
        <v>30000</v>
      </c>
      <c r="Y3440">
        <v>0</v>
      </c>
      <c r="Z3440">
        <v>0</v>
      </c>
      <c r="AA3440">
        <v>0</v>
      </c>
      <c r="AB3440">
        <v>0</v>
      </c>
      <c r="AC3440">
        <v>0</v>
      </c>
      <c r="AD3440">
        <v>0</v>
      </c>
      <c r="AE3440">
        <v>0</v>
      </c>
      <c r="AF3440">
        <v>0</v>
      </c>
      <c r="AG3440">
        <v>0</v>
      </c>
      <c r="AH3440">
        <v>0</v>
      </c>
      <c r="AI3440">
        <v>0</v>
      </c>
      <c r="AJ3440">
        <v>0</v>
      </c>
      <c r="AK3440">
        <v>0</v>
      </c>
      <c r="AL3440">
        <v>0</v>
      </c>
      <c r="AM3440">
        <v>0</v>
      </c>
      <c r="AN3440">
        <v>1</v>
      </c>
    </row>
    <row r="3441" spans="1:40" x14ac:dyDescent="0.45">
      <c r="A3441" t="s">
        <v>29043</v>
      </c>
      <c r="B3441" t="s">
        <v>29044</v>
      </c>
      <c r="C3441" t="s">
        <v>29045</v>
      </c>
      <c r="D3441" t="s">
        <v>29046</v>
      </c>
      <c r="E3441" t="s">
        <v>154</v>
      </c>
      <c r="F3441">
        <v>0</v>
      </c>
      <c r="G3441" t="s">
        <v>51</v>
      </c>
      <c r="H3441" t="s">
        <v>44</v>
      </c>
      <c r="I3441" t="s">
        <v>211</v>
      </c>
      <c r="J3441" t="s">
        <v>2396</v>
      </c>
      <c r="K3441" t="s">
        <v>8403</v>
      </c>
      <c r="L3441">
        <v>1</v>
      </c>
      <c r="M3441" s="1">
        <v>39142</v>
      </c>
      <c r="N3441" s="3">
        <v>43897</v>
      </c>
      <c r="O3441" t="s">
        <v>80</v>
      </c>
      <c r="P3441">
        <v>2007</v>
      </c>
      <c r="Q3441" s="1">
        <v>39173</v>
      </c>
      <c r="R3441" s="1">
        <v>39173</v>
      </c>
      <c r="S3441">
        <v>30000</v>
      </c>
      <c r="T3441">
        <v>0</v>
      </c>
      <c r="U3441">
        <v>0</v>
      </c>
      <c r="V3441">
        <v>0</v>
      </c>
      <c r="W3441">
        <v>0</v>
      </c>
      <c r="X3441">
        <v>0</v>
      </c>
      <c r="Y3441">
        <v>0</v>
      </c>
      <c r="Z3441">
        <v>0</v>
      </c>
      <c r="AA3441">
        <v>0</v>
      </c>
      <c r="AB3441">
        <v>0</v>
      </c>
      <c r="AC3441">
        <v>0</v>
      </c>
      <c r="AD3441">
        <v>0</v>
      </c>
      <c r="AE3441">
        <v>0</v>
      </c>
      <c r="AF3441">
        <v>0</v>
      </c>
      <c r="AG3441">
        <v>0</v>
      </c>
      <c r="AH3441">
        <v>0</v>
      </c>
      <c r="AI3441">
        <v>0</v>
      </c>
      <c r="AJ3441">
        <v>0</v>
      </c>
      <c r="AK3441">
        <v>0</v>
      </c>
      <c r="AL3441">
        <v>0</v>
      </c>
      <c r="AM3441">
        <v>0</v>
      </c>
      <c r="AN3441">
        <v>1</v>
      </c>
    </row>
    <row r="3442" spans="1:40" x14ac:dyDescent="0.45">
      <c r="A3442" t="s">
        <v>37999</v>
      </c>
      <c r="B3442" t="s">
        <v>38000</v>
      </c>
      <c r="C3442" t="s">
        <v>38001</v>
      </c>
      <c r="D3442" t="s">
        <v>264</v>
      </c>
      <c r="E3442" t="s">
        <v>255</v>
      </c>
      <c r="F3442">
        <v>0</v>
      </c>
      <c r="G3442" t="s">
        <v>51</v>
      </c>
      <c r="H3442" t="s">
        <v>44</v>
      </c>
      <c r="I3442" t="s">
        <v>211</v>
      </c>
      <c r="J3442" t="s">
        <v>2535</v>
      </c>
      <c r="K3442" t="s">
        <v>2535</v>
      </c>
      <c r="L3442">
        <v>1</v>
      </c>
      <c r="M3442" s="1">
        <v>41306</v>
      </c>
      <c r="N3442" s="3">
        <v>43874</v>
      </c>
      <c r="O3442" t="s">
        <v>117</v>
      </c>
      <c r="P3442">
        <v>2013</v>
      </c>
      <c r="Q3442" s="1">
        <v>41703</v>
      </c>
      <c r="R3442" s="1">
        <v>41703</v>
      </c>
      <c r="S3442">
        <v>0</v>
      </c>
      <c r="T3442">
        <v>0</v>
      </c>
      <c r="U3442">
        <v>30000</v>
      </c>
      <c r="V3442">
        <v>0</v>
      </c>
      <c r="W3442">
        <v>0</v>
      </c>
      <c r="X3442">
        <v>0</v>
      </c>
      <c r="Y3442">
        <v>0</v>
      </c>
      <c r="Z3442">
        <v>0</v>
      </c>
      <c r="AA3442">
        <v>0</v>
      </c>
      <c r="AB3442">
        <v>0</v>
      </c>
      <c r="AC3442">
        <v>0</v>
      </c>
      <c r="AD3442">
        <v>0</v>
      </c>
      <c r="AE3442">
        <v>0</v>
      </c>
      <c r="AF3442">
        <v>0</v>
      </c>
      <c r="AG3442">
        <v>0</v>
      </c>
      <c r="AH3442">
        <v>0</v>
      </c>
      <c r="AI3442">
        <v>0</v>
      </c>
      <c r="AJ3442">
        <v>0</v>
      </c>
      <c r="AK3442">
        <v>0</v>
      </c>
      <c r="AL3442">
        <v>0</v>
      </c>
      <c r="AM3442">
        <v>0</v>
      </c>
      <c r="AN3442">
        <v>1</v>
      </c>
    </row>
    <row r="3443" spans="1:40" x14ac:dyDescent="0.45">
      <c r="A3443" t="s">
        <v>47768</v>
      </c>
      <c r="B3443" t="s">
        <v>47769</v>
      </c>
      <c r="C3443" t="s">
        <v>47770</v>
      </c>
      <c r="D3443" t="s">
        <v>513</v>
      </c>
      <c r="E3443" t="s">
        <v>514</v>
      </c>
      <c r="F3443">
        <v>0</v>
      </c>
      <c r="G3443" t="s">
        <v>51</v>
      </c>
      <c r="H3443" t="s">
        <v>44</v>
      </c>
      <c r="I3443" t="s">
        <v>1264</v>
      </c>
      <c r="J3443" t="s">
        <v>1265</v>
      </c>
      <c r="K3443" t="s">
        <v>1265</v>
      </c>
      <c r="L3443">
        <v>1</v>
      </c>
      <c r="M3443" s="1">
        <v>40680</v>
      </c>
      <c r="N3443" s="3">
        <v>43962</v>
      </c>
      <c r="O3443" t="s">
        <v>62</v>
      </c>
      <c r="P3443">
        <v>2011</v>
      </c>
      <c r="Q3443" s="1">
        <v>40695</v>
      </c>
      <c r="R3443" s="1">
        <v>40695</v>
      </c>
      <c r="S3443">
        <v>30000</v>
      </c>
      <c r="T3443">
        <v>0</v>
      </c>
      <c r="U3443">
        <v>0</v>
      </c>
      <c r="V3443">
        <v>0</v>
      </c>
      <c r="W3443">
        <v>0</v>
      </c>
      <c r="X3443">
        <v>0</v>
      </c>
      <c r="Y3443">
        <v>0</v>
      </c>
      <c r="Z3443">
        <v>0</v>
      </c>
      <c r="AA3443">
        <v>0</v>
      </c>
      <c r="AB3443">
        <v>0</v>
      </c>
      <c r="AC3443">
        <v>0</v>
      </c>
      <c r="AD3443">
        <v>0</v>
      </c>
      <c r="AE3443">
        <v>0</v>
      </c>
      <c r="AF3443">
        <v>0</v>
      </c>
      <c r="AG3443">
        <v>0</v>
      </c>
      <c r="AH3443">
        <v>0</v>
      </c>
      <c r="AI3443">
        <v>0</v>
      </c>
      <c r="AJ3443">
        <v>0</v>
      </c>
      <c r="AK3443">
        <v>0</v>
      </c>
      <c r="AL3443">
        <v>0</v>
      </c>
      <c r="AM3443">
        <v>0</v>
      </c>
      <c r="AN3443">
        <v>1</v>
      </c>
    </row>
    <row r="3444" spans="1:40" x14ac:dyDescent="0.45">
      <c r="A3444" t="s">
        <v>4030</v>
      </c>
      <c r="B3444" t="s">
        <v>4031</v>
      </c>
      <c r="C3444" t="s">
        <v>4032</v>
      </c>
      <c r="D3444" t="s">
        <v>4033</v>
      </c>
      <c r="E3444" t="s">
        <v>333</v>
      </c>
      <c r="F3444">
        <v>0</v>
      </c>
      <c r="G3444" t="s">
        <v>51</v>
      </c>
      <c r="H3444" t="s">
        <v>44</v>
      </c>
      <c r="I3444" t="s">
        <v>52</v>
      </c>
      <c r="J3444" t="s">
        <v>141</v>
      </c>
      <c r="K3444" t="s">
        <v>142</v>
      </c>
      <c r="L3444">
        <v>1</v>
      </c>
      <c r="M3444" s="1">
        <v>41824</v>
      </c>
      <c r="N3444" s="3">
        <v>44026</v>
      </c>
      <c r="O3444" t="s">
        <v>166</v>
      </c>
      <c r="P3444">
        <v>2014</v>
      </c>
      <c r="Q3444" s="1">
        <v>41883</v>
      </c>
      <c r="R3444" s="1">
        <v>41883</v>
      </c>
      <c r="S3444">
        <v>30000</v>
      </c>
      <c r="T3444">
        <v>0</v>
      </c>
      <c r="U3444">
        <v>0</v>
      </c>
      <c r="V3444">
        <v>0</v>
      </c>
      <c r="W3444">
        <v>0</v>
      </c>
      <c r="X3444">
        <v>0</v>
      </c>
      <c r="Y3444">
        <v>0</v>
      </c>
      <c r="Z3444">
        <v>0</v>
      </c>
      <c r="AA3444">
        <v>0</v>
      </c>
      <c r="AB3444">
        <v>0</v>
      </c>
      <c r="AC3444">
        <v>0</v>
      </c>
      <c r="AD3444">
        <v>0</v>
      </c>
      <c r="AE3444">
        <v>0</v>
      </c>
      <c r="AF3444">
        <v>0</v>
      </c>
      <c r="AG3444">
        <v>0</v>
      </c>
      <c r="AH3444">
        <v>0</v>
      </c>
      <c r="AI3444">
        <v>0</v>
      </c>
      <c r="AJ3444">
        <v>0</v>
      </c>
      <c r="AK3444">
        <v>0</v>
      </c>
      <c r="AL3444">
        <v>0</v>
      </c>
      <c r="AM3444">
        <v>0</v>
      </c>
      <c r="AN3444">
        <v>1</v>
      </c>
    </row>
    <row r="3445" spans="1:40" x14ac:dyDescent="0.45">
      <c r="A3445" t="s">
        <v>5845</v>
      </c>
      <c r="B3445" t="s">
        <v>5846</v>
      </c>
      <c r="C3445" t="s">
        <v>5847</v>
      </c>
      <c r="D3445" t="s">
        <v>5848</v>
      </c>
      <c r="E3445" t="s">
        <v>222</v>
      </c>
      <c r="F3445">
        <v>0</v>
      </c>
      <c r="G3445" t="s">
        <v>51</v>
      </c>
      <c r="H3445" t="s">
        <v>44</v>
      </c>
      <c r="I3445" t="s">
        <v>52</v>
      </c>
      <c r="J3445" t="s">
        <v>651</v>
      </c>
      <c r="K3445" t="s">
        <v>651</v>
      </c>
      <c r="L3445">
        <v>1</v>
      </c>
      <c r="M3445" s="1">
        <v>40555</v>
      </c>
      <c r="N3445" s="3">
        <v>43841</v>
      </c>
      <c r="O3445" t="s">
        <v>311</v>
      </c>
      <c r="P3445">
        <v>2011</v>
      </c>
      <c r="Q3445" s="1">
        <v>40555</v>
      </c>
      <c r="R3445" s="1">
        <v>40555</v>
      </c>
      <c r="S3445">
        <v>30000</v>
      </c>
      <c r="T3445">
        <v>0</v>
      </c>
      <c r="U3445">
        <v>0</v>
      </c>
      <c r="V3445">
        <v>0</v>
      </c>
      <c r="W3445">
        <v>0</v>
      </c>
      <c r="X3445">
        <v>0</v>
      </c>
      <c r="Y3445">
        <v>0</v>
      </c>
      <c r="Z3445">
        <v>0</v>
      </c>
      <c r="AA3445">
        <v>0</v>
      </c>
      <c r="AB3445">
        <v>0</v>
      </c>
      <c r="AC3445">
        <v>0</v>
      </c>
      <c r="AD3445">
        <v>0</v>
      </c>
      <c r="AE3445">
        <v>0</v>
      </c>
      <c r="AF3445">
        <v>0</v>
      </c>
      <c r="AG3445">
        <v>0</v>
      </c>
      <c r="AH3445">
        <v>0</v>
      </c>
      <c r="AI3445">
        <v>0</v>
      </c>
      <c r="AJ3445">
        <v>0</v>
      </c>
      <c r="AK3445">
        <v>0</v>
      </c>
      <c r="AL3445">
        <v>0</v>
      </c>
      <c r="AM3445">
        <v>0</v>
      </c>
      <c r="AN3445">
        <v>1</v>
      </c>
    </row>
    <row r="3446" spans="1:40" x14ac:dyDescent="0.45">
      <c r="A3446" t="s">
        <v>11822</v>
      </c>
      <c r="B3446" t="s">
        <v>11823</v>
      </c>
      <c r="C3446" t="s">
        <v>11824</v>
      </c>
      <c r="D3446" t="s">
        <v>11825</v>
      </c>
      <c r="E3446" t="s">
        <v>222</v>
      </c>
      <c r="F3446">
        <v>0</v>
      </c>
      <c r="G3446" t="s">
        <v>51</v>
      </c>
      <c r="H3446" t="s">
        <v>44</v>
      </c>
      <c r="I3446" t="s">
        <v>52</v>
      </c>
      <c r="J3446" t="s">
        <v>651</v>
      </c>
      <c r="K3446" t="s">
        <v>651</v>
      </c>
      <c r="L3446">
        <v>2</v>
      </c>
      <c r="M3446" s="1">
        <v>41289</v>
      </c>
      <c r="N3446" s="3">
        <v>43843</v>
      </c>
      <c r="O3446" t="s">
        <v>117</v>
      </c>
      <c r="P3446">
        <v>2013</v>
      </c>
      <c r="Q3446" s="1">
        <v>41640</v>
      </c>
      <c r="R3446" s="1">
        <v>41883</v>
      </c>
      <c r="S3446">
        <v>30000</v>
      </c>
      <c r="T3446">
        <v>0</v>
      </c>
      <c r="U3446">
        <v>0</v>
      </c>
      <c r="V3446">
        <v>0</v>
      </c>
      <c r="W3446">
        <v>0</v>
      </c>
      <c r="X3446">
        <v>0</v>
      </c>
      <c r="Y3446">
        <v>0</v>
      </c>
      <c r="Z3446">
        <v>0</v>
      </c>
      <c r="AA3446">
        <v>0</v>
      </c>
      <c r="AB3446">
        <v>0</v>
      </c>
      <c r="AC3446">
        <v>0</v>
      </c>
      <c r="AD3446">
        <v>0</v>
      </c>
      <c r="AE3446">
        <v>0</v>
      </c>
      <c r="AF3446">
        <v>0</v>
      </c>
      <c r="AG3446">
        <v>0</v>
      </c>
      <c r="AH3446">
        <v>0</v>
      </c>
      <c r="AI3446">
        <v>0</v>
      </c>
      <c r="AJ3446">
        <v>0</v>
      </c>
      <c r="AK3446">
        <v>0</v>
      </c>
      <c r="AL3446">
        <v>0</v>
      </c>
      <c r="AM3446">
        <v>0</v>
      </c>
      <c r="AN3446">
        <v>1</v>
      </c>
    </row>
    <row r="3447" spans="1:40" x14ac:dyDescent="0.45">
      <c r="A3447" t="s">
        <v>27010</v>
      </c>
      <c r="B3447" t="s">
        <v>27011</v>
      </c>
      <c r="C3447" t="s">
        <v>27012</v>
      </c>
      <c r="D3447" t="s">
        <v>27013</v>
      </c>
      <c r="E3447" t="s">
        <v>1057</v>
      </c>
      <c r="F3447">
        <v>0</v>
      </c>
      <c r="G3447" t="s">
        <v>51</v>
      </c>
      <c r="H3447" t="s">
        <v>44</v>
      </c>
      <c r="I3447" t="s">
        <v>52</v>
      </c>
      <c r="J3447" t="s">
        <v>141</v>
      </c>
      <c r="K3447" t="s">
        <v>401</v>
      </c>
      <c r="L3447">
        <v>2</v>
      </c>
      <c r="M3447" s="1">
        <v>40940</v>
      </c>
      <c r="N3447" s="3">
        <v>43873</v>
      </c>
      <c r="O3447" t="s">
        <v>94</v>
      </c>
      <c r="P3447">
        <v>2012</v>
      </c>
      <c r="Q3447" s="1">
        <v>40831</v>
      </c>
      <c r="R3447" s="1">
        <v>41000</v>
      </c>
      <c r="S3447">
        <v>30000</v>
      </c>
      <c r="T3447">
        <v>0</v>
      </c>
      <c r="U3447">
        <v>0</v>
      </c>
      <c r="V3447">
        <v>0</v>
      </c>
      <c r="W3447">
        <v>0</v>
      </c>
      <c r="X3447">
        <v>0</v>
      </c>
      <c r="Y3447">
        <v>0</v>
      </c>
      <c r="Z3447">
        <v>0</v>
      </c>
      <c r="AA3447">
        <v>0</v>
      </c>
      <c r="AB3447">
        <v>0</v>
      </c>
      <c r="AC3447">
        <v>0</v>
      </c>
      <c r="AD3447">
        <v>0</v>
      </c>
      <c r="AE3447">
        <v>0</v>
      </c>
      <c r="AF3447">
        <v>0</v>
      </c>
      <c r="AG3447">
        <v>0</v>
      </c>
      <c r="AH3447">
        <v>0</v>
      </c>
      <c r="AI3447">
        <v>0</v>
      </c>
      <c r="AJ3447">
        <v>0</v>
      </c>
      <c r="AK3447">
        <v>0</v>
      </c>
      <c r="AL3447">
        <v>0</v>
      </c>
      <c r="AM3447">
        <v>0</v>
      </c>
      <c r="AN3447">
        <v>1</v>
      </c>
    </row>
    <row r="3448" spans="1:40" x14ac:dyDescent="0.45">
      <c r="A3448" t="s">
        <v>28903</v>
      </c>
      <c r="B3448" t="s">
        <v>28904</v>
      </c>
      <c r="C3448" t="s">
        <v>28905</v>
      </c>
      <c r="D3448" t="s">
        <v>177</v>
      </c>
      <c r="E3448" t="s">
        <v>178</v>
      </c>
      <c r="F3448">
        <v>0</v>
      </c>
      <c r="G3448" t="s">
        <v>51</v>
      </c>
      <c r="H3448" t="s">
        <v>44</v>
      </c>
      <c r="I3448" t="s">
        <v>52</v>
      </c>
      <c r="J3448" t="s">
        <v>53</v>
      </c>
      <c r="K3448" t="s">
        <v>11764</v>
      </c>
      <c r="L3448">
        <v>1</v>
      </c>
      <c r="M3448" s="1">
        <v>36161</v>
      </c>
      <c r="N3448" s="2">
        <v>36161</v>
      </c>
      <c r="O3448" t="s">
        <v>597</v>
      </c>
      <c r="P3448">
        <v>1999</v>
      </c>
      <c r="Q3448" s="1">
        <v>41078</v>
      </c>
      <c r="R3448" s="1">
        <v>41078</v>
      </c>
      <c r="S3448">
        <v>0</v>
      </c>
      <c r="T3448">
        <v>0</v>
      </c>
      <c r="U3448">
        <v>0</v>
      </c>
      <c r="V3448">
        <v>0</v>
      </c>
      <c r="W3448">
        <v>0</v>
      </c>
      <c r="X3448">
        <v>30000</v>
      </c>
      <c r="Y3448">
        <v>0</v>
      </c>
      <c r="Z3448">
        <v>0</v>
      </c>
      <c r="AA3448">
        <v>0</v>
      </c>
      <c r="AB3448">
        <v>0</v>
      </c>
      <c r="AC3448">
        <v>0</v>
      </c>
      <c r="AD3448">
        <v>0</v>
      </c>
      <c r="AE3448">
        <v>0</v>
      </c>
      <c r="AF3448">
        <v>0</v>
      </c>
      <c r="AG3448">
        <v>0</v>
      </c>
      <c r="AH3448">
        <v>0</v>
      </c>
      <c r="AI3448">
        <v>0</v>
      </c>
      <c r="AJ3448">
        <v>0</v>
      </c>
      <c r="AK3448">
        <v>0</v>
      </c>
      <c r="AL3448">
        <v>0</v>
      </c>
      <c r="AM3448">
        <v>0</v>
      </c>
      <c r="AN3448">
        <v>1</v>
      </c>
    </row>
    <row r="3449" spans="1:40" x14ac:dyDescent="0.45">
      <c r="A3449" t="s">
        <v>32362</v>
      </c>
      <c r="B3449" t="s">
        <v>32363</v>
      </c>
      <c r="C3449" t="s">
        <v>32364</v>
      </c>
      <c r="D3449" t="s">
        <v>10109</v>
      </c>
      <c r="E3449" t="s">
        <v>1868</v>
      </c>
      <c r="F3449">
        <v>0</v>
      </c>
      <c r="G3449" t="s">
        <v>51</v>
      </c>
      <c r="H3449" t="s">
        <v>44</v>
      </c>
      <c r="I3449" t="s">
        <v>52</v>
      </c>
      <c r="J3449" t="s">
        <v>530</v>
      </c>
      <c r="K3449" t="s">
        <v>11577</v>
      </c>
      <c r="L3449">
        <v>1</v>
      </c>
      <c r="M3449" s="1">
        <v>39814</v>
      </c>
      <c r="N3449" s="3">
        <v>43839</v>
      </c>
      <c r="O3449" t="s">
        <v>135</v>
      </c>
      <c r="P3449">
        <v>2009</v>
      </c>
      <c r="Q3449" s="1">
        <v>41898</v>
      </c>
      <c r="R3449" s="1">
        <v>41898</v>
      </c>
      <c r="S3449">
        <v>0</v>
      </c>
      <c r="T3449">
        <v>30000</v>
      </c>
      <c r="U3449">
        <v>0</v>
      </c>
      <c r="V3449">
        <v>0</v>
      </c>
      <c r="W3449">
        <v>0</v>
      </c>
      <c r="X3449">
        <v>0</v>
      </c>
      <c r="Y3449">
        <v>0</v>
      </c>
      <c r="Z3449">
        <v>0</v>
      </c>
      <c r="AA3449">
        <v>0</v>
      </c>
      <c r="AB3449">
        <v>0</v>
      </c>
      <c r="AC3449">
        <v>0</v>
      </c>
      <c r="AD3449">
        <v>0</v>
      </c>
      <c r="AE3449">
        <v>0</v>
      </c>
      <c r="AF3449">
        <v>0</v>
      </c>
      <c r="AG3449">
        <v>0</v>
      </c>
      <c r="AH3449">
        <v>0</v>
      </c>
      <c r="AI3449">
        <v>0</v>
      </c>
      <c r="AJ3449">
        <v>0</v>
      </c>
      <c r="AK3449">
        <v>0</v>
      </c>
      <c r="AL3449">
        <v>0</v>
      </c>
      <c r="AM3449">
        <v>0</v>
      </c>
      <c r="AN3449">
        <v>1</v>
      </c>
    </row>
    <row r="3450" spans="1:40" x14ac:dyDescent="0.45">
      <c r="A3450" t="s">
        <v>38742</v>
      </c>
      <c r="B3450" t="s">
        <v>38743</v>
      </c>
      <c r="C3450" t="s">
        <v>38744</v>
      </c>
      <c r="D3450" t="s">
        <v>38745</v>
      </c>
      <c r="E3450" t="s">
        <v>4197</v>
      </c>
      <c r="F3450">
        <v>0</v>
      </c>
      <c r="G3450" t="s">
        <v>51</v>
      </c>
      <c r="H3450" t="s">
        <v>44</v>
      </c>
      <c r="I3450" t="s">
        <v>52</v>
      </c>
      <c r="J3450" t="s">
        <v>511</v>
      </c>
      <c r="K3450" t="s">
        <v>511</v>
      </c>
      <c r="L3450">
        <v>1</v>
      </c>
      <c r="M3450" s="1">
        <v>38718</v>
      </c>
      <c r="N3450" s="3">
        <v>43836</v>
      </c>
      <c r="O3450" t="s">
        <v>260</v>
      </c>
      <c r="P3450">
        <v>2006</v>
      </c>
      <c r="Q3450" s="1">
        <v>41441</v>
      </c>
      <c r="R3450" s="1">
        <v>41441</v>
      </c>
      <c r="S3450">
        <v>0</v>
      </c>
      <c r="T3450">
        <v>0</v>
      </c>
      <c r="U3450">
        <v>0</v>
      </c>
      <c r="V3450">
        <v>0</v>
      </c>
      <c r="W3450">
        <v>0</v>
      </c>
      <c r="X3450">
        <v>0</v>
      </c>
      <c r="Y3450">
        <v>0</v>
      </c>
      <c r="Z3450">
        <v>0</v>
      </c>
      <c r="AA3450">
        <v>0</v>
      </c>
      <c r="AB3450">
        <v>0</v>
      </c>
      <c r="AC3450">
        <v>0</v>
      </c>
      <c r="AD3450">
        <v>0</v>
      </c>
      <c r="AE3450">
        <v>30000</v>
      </c>
      <c r="AF3450">
        <v>0</v>
      </c>
      <c r="AG3450">
        <v>0</v>
      </c>
      <c r="AH3450">
        <v>0</v>
      </c>
      <c r="AI3450">
        <v>0</v>
      </c>
      <c r="AJ3450">
        <v>0</v>
      </c>
      <c r="AK3450">
        <v>0</v>
      </c>
      <c r="AL3450">
        <v>0</v>
      </c>
      <c r="AM3450">
        <v>0</v>
      </c>
      <c r="AN3450">
        <v>1</v>
      </c>
    </row>
    <row r="3451" spans="1:40" x14ac:dyDescent="0.45">
      <c r="A3451" t="s">
        <v>48007</v>
      </c>
      <c r="B3451" t="s">
        <v>48008</v>
      </c>
      <c r="C3451" t="s">
        <v>48009</v>
      </c>
      <c r="D3451" t="s">
        <v>68</v>
      </c>
      <c r="E3451" t="s">
        <v>69</v>
      </c>
      <c r="F3451">
        <v>0</v>
      </c>
      <c r="G3451" t="s">
        <v>51</v>
      </c>
      <c r="H3451" t="s">
        <v>44</v>
      </c>
      <c r="I3451" t="s">
        <v>52</v>
      </c>
      <c r="J3451" t="s">
        <v>1116</v>
      </c>
      <c r="K3451" t="s">
        <v>8307</v>
      </c>
      <c r="L3451">
        <v>1</v>
      </c>
      <c r="M3451" s="1">
        <v>41849</v>
      </c>
      <c r="N3451" s="3">
        <v>44026</v>
      </c>
      <c r="O3451" t="s">
        <v>166</v>
      </c>
      <c r="P3451">
        <v>2014</v>
      </c>
      <c r="Q3451" s="1">
        <v>41849</v>
      </c>
      <c r="R3451" s="1">
        <v>41849</v>
      </c>
      <c r="S3451">
        <v>0</v>
      </c>
      <c r="T3451">
        <v>0</v>
      </c>
      <c r="U3451">
        <v>30000</v>
      </c>
      <c r="V3451">
        <v>0</v>
      </c>
      <c r="W3451">
        <v>0</v>
      </c>
      <c r="X3451">
        <v>0</v>
      </c>
      <c r="Y3451">
        <v>0</v>
      </c>
      <c r="Z3451">
        <v>0</v>
      </c>
      <c r="AA3451">
        <v>0</v>
      </c>
      <c r="AB3451">
        <v>0</v>
      </c>
      <c r="AC3451">
        <v>0</v>
      </c>
      <c r="AD3451">
        <v>0</v>
      </c>
      <c r="AE3451">
        <v>0</v>
      </c>
      <c r="AF3451">
        <v>0</v>
      </c>
      <c r="AG3451">
        <v>0</v>
      </c>
      <c r="AH3451">
        <v>0</v>
      </c>
      <c r="AI3451">
        <v>0</v>
      </c>
      <c r="AJ3451">
        <v>0</v>
      </c>
      <c r="AK3451">
        <v>0</v>
      </c>
      <c r="AL3451">
        <v>0</v>
      </c>
      <c r="AM3451">
        <v>0</v>
      </c>
      <c r="AN3451">
        <v>1</v>
      </c>
    </row>
    <row r="3452" spans="1:40" x14ac:dyDescent="0.45">
      <c r="A3452" t="s">
        <v>59245</v>
      </c>
      <c r="B3452" t="s">
        <v>59246</v>
      </c>
      <c r="C3452" t="s">
        <v>59247</v>
      </c>
      <c r="D3452" t="s">
        <v>2616</v>
      </c>
      <c r="E3452" t="s">
        <v>768</v>
      </c>
      <c r="F3452">
        <v>0</v>
      </c>
      <c r="G3452" t="s">
        <v>51</v>
      </c>
      <c r="H3452" t="s">
        <v>44</v>
      </c>
      <c r="I3452" t="s">
        <v>52</v>
      </c>
      <c r="J3452" t="s">
        <v>141</v>
      </c>
      <c r="K3452" t="s">
        <v>459</v>
      </c>
      <c r="L3452">
        <v>1</v>
      </c>
      <c r="M3452" s="1">
        <v>40909</v>
      </c>
      <c r="N3452" s="3">
        <v>43842</v>
      </c>
      <c r="O3452" t="s">
        <v>94</v>
      </c>
      <c r="P3452">
        <v>2012</v>
      </c>
      <c r="Q3452" s="1">
        <v>41445</v>
      </c>
      <c r="R3452" s="1">
        <v>41445</v>
      </c>
      <c r="S3452">
        <v>0</v>
      </c>
      <c r="T3452">
        <v>0</v>
      </c>
      <c r="U3452">
        <v>0</v>
      </c>
      <c r="V3452">
        <v>0</v>
      </c>
      <c r="W3452">
        <v>0</v>
      </c>
      <c r="X3452">
        <v>30000</v>
      </c>
      <c r="Y3452">
        <v>0</v>
      </c>
      <c r="Z3452">
        <v>0</v>
      </c>
      <c r="AA3452">
        <v>0</v>
      </c>
      <c r="AB3452">
        <v>0</v>
      </c>
      <c r="AC3452">
        <v>0</v>
      </c>
      <c r="AD3452">
        <v>0</v>
      </c>
      <c r="AE3452">
        <v>0</v>
      </c>
      <c r="AF3452">
        <v>0</v>
      </c>
      <c r="AG3452">
        <v>0</v>
      </c>
      <c r="AH3452">
        <v>0</v>
      </c>
      <c r="AI3452">
        <v>0</v>
      </c>
      <c r="AJ3452">
        <v>0</v>
      </c>
      <c r="AK3452">
        <v>0</v>
      </c>
      <c r="AL3452">
        <v>0</v>
      </c>
      <c r="AM3452">
        <v>0</v>
      </c>
      <c r="AN3452">
        <v>1</v>
      </c>
    </row>
    <row r="3453" spans="1:40" x14ac:dyDescent="0.45">
      <c r="A3453" t="s">
        <v>60285</v>
      </c>
      <c r="B3453" t="s">
        <v>60286</v>
      </c>
      <c r="C3453" t="s">
        <v>60287</v>
      </c>
      <c r="D3453" t="s">
        <v>60288</v>
      </c>
      <c r="E3453" t="s">
        <v>50</v>
      </c>
      <c r="F3453">
        <v>0</v>
      </c>
      <c r="G3453" t="s">
        <v>51</v>
      </c>
      <c r="H3453" t="s">
        <v>44</v>
      </c>
      <c r="I3453" t="s">
        <v>52</v>
      </c>
      <c r="J3453" t="s">
        <v>530</v>
      </c>
      <c r="K3453" t="s">
        <v>31939</v>
      </c>
      <c r="L3453">
        <v>1</v>
      </c>
      <c r="M3453" s="1">
        <v>39508</v>
      </c>
      <c r="N3453" s="3">
        <v>43898</v>
      </c>
      <c r="O3453" t="s">
        <v>133</v>
      </c>
      <c r="P3453">
        <v>2008</v>
      </c>
      <c r="Q3453" s="1">
        <v>39448</v>
      </c>
      <c r="R3453" s="1">
        <v>39448</v>
      </c>
      <c r="S3453">
        <v>30000</v>
      </c>
      <c r="T3453">
        <v>0</v>
      </c>
      <c r="U3453">
        <v>0</v>
      </c>
      <c r="V3453">
        <v>0</v>
      </c>
      <c r="W3453">
        <v>0</v>
      </c>
      <c r="X3453">
        <v>0</v>
      </c>
      <c r="Y3453">
        <v>0</v>
      </c>
      <c r="Z3453">
        <v>0</v>
      </c>
      <c r="AA3453">
        <v>0</v>
      </c>
      <c r="AB3453">
        <v>0</v>
      </c>
      <c r="AC3453">
        <v>0</v>
      </c>
      <c r="AD3453">
        <v>0</v>
      </c>
      <c r="AE3453">
        <v>0</v>
      </c>
      <c r="AF3453">
        <v>0</v>
      </c>
      <c r="AG3453">
        <v>0</v>
      </c>
      <c r="AH3453">
        <v>0</v>
      </c>
      <c r="AI3453">
        <v>0</v>
      </c>
      <c r="AJ3453">
        <v>0</v>
      </c>
      <c r="AK3453">
        <v>0</v>
      </c>
      <c r="AL3453">
        <v>0</v>
      </c>
      <c r="AM3453">
        <v>0</v>
      </c>
      <c r="AN3453">
        <v>1</v>
      </c>
    </row>
    <row r="3454" spans="1:40" x14ac:dyDescent="0.45">
      <c r="A3454" t="s">
        <v>63187</v>
      </c>
      <c r="B3454" t="s">
        <v>63188</v>
      </c>
      <c r="C3454" t="s">
        <v>63189</v>
      </c>
      <c r="D3454" t="s">
        <v>63190</v>
      </c>
      <c r="E3454" t="s">
        <v>547</v>
      </c>
      <c r="F3454">
        <v>0</v>
      </c>
      <c r="G3454" t="s">
        <v>75</v>
      </c>
      <c r="H3454" t="s">
        <v>44</v>
      </c>
      <c r="I3454" t="s">
        <v>52</v>
      </c>
      <c r="J3454" t="s">
        <v>1968</v>
      </c>
      <c r="K3454" t="s">
        <v>5587</v>
      </c>
      <c r="L3454">
        <v>1</v>
      </c>
      <c r="M3454" s="1">
        <v>40193</v>
      </c>
      <c r="N3454" s="3">
        <v>43840</v>
      </c>
      <c r="O3454" t="s">
        <v>87</v>
      </c>
      <c r="P3454">
        <v>2010</v>
      </c>
      <c r="Q3454" s="1">
        <v>40193</v>
      </c>
      <c r="R3454" s="1">
        <v>40193</v>
      </c>
      <c r="S3454">
        <v>30000</v>
      </c>
      <c r="T3454">
        <v>0</v>
      </c>
      <c r="U3454">
        <v>0</v>
      </c>
      <c r="V3454">
        <v>0</v>
      </c>
      <c r="W3454">
        <v>0</v>
      </c>
      <c r="X3454">
        <v>0</v>
      </c>
      <c r="Y3454">
        <v>0</v>
      </c>
      <c r="Z3454">
        <v>0</v>
      </c>
      <c r="AA3454">
        <v>0</v>
      </c>
      <c r="AB3454">
        <v>0</v>
      </c>
      <c r="AC3454">
        <v>0</v>
      </c>
      <c r="AD3454">
        <v>0</v>
      </c>
      <c r="AE3454">
        <v>0</v>
      </c>
      <c r="AF3454">
        <v>0</v>
      </c>
      <c r="AG3454">
        <v>0</v>
      </c>
      <c r="AH3454">
        <v>0</v>
      </c>
      <c r="AI3454">
        <v>0</v>
      </c>
      <c r="AJ3454">
        <v>0</v>
      </c>
      <c r="AK3454">
        <v>0</v>
      </c>
      <c r="AL3454">
        <v>0</v>
      </c>
      <c r="AM3454">
        <v>0</v>
      </c>
      <c r="AN3454">
        <v>0</v>
      </c>
    </row>
    <row r="3455" spans="1:40" x14ac:dyDescent="0.45">
      <c r="A3455" t="s">
        <v>64089</v>
      </c>
      <c r="B3455" t="s">
        <v>64090</v>
      </c>
      <c r="C3455" t="s">
        <v>64091</v>
      </c>
      <c r="D3455" t="s">
        <v>64092</v>
      </c>
      <c r="E3455" t="s">
        <v>8464</v>
      </c>
      <c r="F3455">
        <v>0</v>
      </c>
      <c r="G3455" t="s">
        <v>51</v>
      </c>
      <c r="H3455" t="s">
        <v>44</v>
      </c>
      <c r="I3455" t="s">
        <v>52</v>
      </c>
      <c r="J3455" t="s">
        <v>53</v>
      </c>
      <c r="K3455" t="s">
        <v>237</v>
      </c>
      <c r="L3455">
        <v>1</v>
      </c>
      <c r="M3455" s="1">
        <v>41760</v>
      </c>
      <c r="N3455" s="3">
        <v>43965</v>
      </c>
      <c r="O3455" t="s">
        <v>644</v>
      </c>
      <c r="P3455">
        <v>2014</v>
      </c>
      <c r="Q3455" s="1">
        <v>41806</v>
      </c>
      <c r="R3455" s="1">
        <v>41806</v>
      </c>
      <c r="S3455">
        <v>30000</v>
      </c>
      <c r="T3455">
        <v>0</v>
      </c>
      <c r="U3455">
        <v>0</v>
      </c>
      <c r="V3455">
        <v>0</v>
      </c>
      <c r="W3455">
        <v>0</v>
      </c>
      <c r="X3455">
        <v>0</v>
      </c>
      <c r="Y3455">
        <v>0</v>
      </c>
      <c r="Z3455">
        <v>0</v>
      </c>
      <c r="AA3455">
        <v>0</v>
      </c>
      <c r="AB3455">
        <v>0</v>
      </c>
      <c r="AC3455">
        <v>0</v>
      </c>
      <c r="AD3455">
        <v>0</v>
      </c>
      <c r="AE3455">
        <v>0</v>
      </c>
      <c r="AF3455">
        <v>0</v>
      </c>
      <c r="AG3455">
        <v>0</v>
      </c>
      <c r="AH3455">
        <v>0</v>
      </c>
      <c r="AI3455">
        <v>0</v>
      </c>
      <c r="AJ3455">
        <v>0</v>
      </c>
      <c r="AK3455">
        <v>0</v>
      </c>
      <c r="AL3455">
        <v>0</v>
      </c>
      <c r="AM3455">
        <v>0</v>
      </c>
      <c r="AN3455">
        <v>1</v>
      </c>
    </row>
    <row r="3456" spans="1:40" x14ac:dyDescent="0.45">
      <c r="A3456" t="s">
        <v>71226</v>
      </c>
      <c r="B3456" t="s">
        <v>71227</v>
      </c>
      <c r="C3456" t="s">
        <v>71228</v>
      </c>
      <c r="D3456" t="s">
        <v>10109</v>
      </c>
      <c r="E3456" t="s">
        <v>1868</v>
      </c>
      <c r="F3456">
        <v>0</v>
      </c>
      <c r="G3456" t="s">
        <v>51</v>
      </c>
      <c r="H3456" t="s">
        <v>44</v>
      </c>
      <c r="I3456" t="s">
        <v>52</v>
      </c>
      <c r="J3456" t="s">
        <v>53</v>
      </c>
      <c r="K3456" t="s">
        <v>53</v>
      </c>
      <c r="L3456">
        <v>1</v>
      </c>
      <c r="M3456" s="1">
        <v>40909</v>
      </c>
      <c r="N3456" s="3">
        <v>43842</v>
      </c>
      <c r="O3456" t="s">
        <v>94</v>
      </c>
      <c r="P3456">
        <v>2012</v>
      </c>
      <c r="Q3456" s="1">
        <v>41856</v>
      </c>
      <c r="R3456" s="1">
        <v>41856</v>
      </c>
      <c r="S3456">
        <v>0</v>
      </c>
      <c r="T3456">
        <v>0</v>
      </c>
      <c r="U3456">
        <v>0</v>
      </c>
      <c r="V3456">
        <v>0</v>
      </c>
      <c r="W3456">
        <v>0</v>
      </c>
      <c r="X3456">
        <v>30000</v>
      </c>
      <c r="Y3456">
        <v>0</v>
      </c>
      <c r="Z3456">
        <v>0</v>
      </c>
      <c r="AA3456">
        <v>0</v>
      </c>
      <c r="AB3456">
        <v>0</v>
      </c>
      <c r="AC3456">
        <v>0</v>
      </c>
      <c r="AD3456">
        <v>0</v>
      </c>
      <c r="AE3456">
        <v>0</v>
      </c>
      <c r="AF3456">
        <v>0</v>
      </c>
      <c r="AG3456">
        <v>0</v>
      </c>
      <c r="AH3456">
        <v>0</v>
      </c>
      <c r="AI3456">
        <v>0</v>
      </c>
      <c r="AJ3456">
        <v>0</v>
      </c>
      <c r="AK3456">
        <v>0</v>
      </c>
      <c r="AL3456">
        <v>0</v>
      </c>
      <c r="AM3456">
        <v>0</v>
      </c>
      <c r="AN3456">
        <v>1</v>
      </c>
    </row>
    <row r="3457" spans="1:40" x14ac:dyDescent="0.45">
      <c r="A3457" t="s">
        <v>75747</v>
      </c>
      <c r="B3457" t="s">
        <v>75748</v>
      </c>
      <c r="C3457" t="s">
        <v>75749</v>
      </c>
      <c r="D3457" t="s">
        <v>325</v>
      </c>
      <c r="E3457" t="s">
        <v>326</v>
      </c>
      <c r="F3457">
        <v>0</v>
      </c>
      <c r="G3457" t="s">
        <v>51</v>
      </c>
      <c r="H3457" t="s">
        <v>44</v>
      </c>
      <c r="I3457" t="s">
        <v>52</v>
      </c>
      <c r="J3457" t="s">
        <v>53</v>
      </c>
      <c r="K3457" t="s">
        <v>53</v>
      </c>
      <c r="L3457">
        <v>1</v>
      </c>
      <c r="M3457" s="1">
        <v>40738</v>
      </c>
      <c r="N3457" s="3">
        <v>44023</v>
      </c>
      <c r="O3457" t="s">
        <v>172</v>
      </c>
      <c r="P3457">
        <v>2011</v>
      </c>
      <c r="Q3457" s="1">
        <v>41159</v>
      </c>
      <c r="R3457" s="1">
        <v>41159</v>
      </c>
      <c r="S3457">
        <v>30000</v>
      </c>
      <c r="T3457">
        <v>0</v>
      </c>
      <c r="U3457">
        <v>0</v>
      </c>
      <c r="V3457">
        <v>0</v>
      </c>
      <c r="W3457">
        <v>0</v>
      </c>
      <c r="X3457">
        <v>0</v>
      </c>
      <c r="Y3457">
        <v>0</v>
      </c>
      <c r="Z3457">
        <v>0</v>
      </c>
      <c r="AA3457">
        <v>0</v>
      </c>
      <c r="AB3457">
        <v>0</v>
      </c>
      <c r="AC3457">
        <v>0</v>
      </c>
      <c r="AD3457">
        <v>0</v>
      </c>
      <c r="AE3457">
        <v>0</v>
      </c>
      <c r="AF3457">
        <v>0</v>
      </c>
      <c r="AG3457">
        <v>0</v>
      </c>
      <c r="AH3457">
        <v>0</v>
      </c>
      <c r="AI3457">
        <v>0</v>
      </c>
      <c r="AJ3457">
        <v>0</v>
      </c>
      <c r="AK3457">
        <v>0</v>
      </c>
      <c r="AL3457">
        <v>0</v>
      </c>
      <c r="AM3457">
        <v>0</v>
      </c>
      <c r="AN3457">
        <v>1</v>
      </c>
    </row>
    <row r="3458" spans="1:40" x14ac:dyDescent="0.45">
      <c r="A3458" t="s">
        <v>59828</v>
      </c>
      <c r="B3458" t="s">
        <v>59829</v>
      </c>
      <c r="C3458" t="s">
        <v>59830</v>
      </c>
      <c r="D3458" t="s">
        <v>209</v>
      </c>
      <c r="E3458" t="s">
        <v>210</v>
      </c>
      <c r="F3458">
        <v>0</v>
      </c>
      <c r="G3458" t="s">
        <v>51</v>
      </c>
      <c r="H3458" t="s">
        <v>44</v>
      </c>
      <c r="I3458" t="s">
        <v>678</v>
      </c>
      <c r="J3458" t="s">
        <v>679</v>
      </c>
      <c r="K3458" t="s">
        <v>2511</v>
      </c>
      <c r="L3458">
        <v>1</v>
      </c>
      <c r="M3458" s="1">
        <v>40909</v>
      </c>
      <c r="N3458" s="3">
        <v>43842</v>
      </c>
      <c r="O3458" t="s">
        <v>94</v>
      </c>
      <c r="P3458">
        <v>2012</v>
      </c>
      <c r="Q3458" s="1">
        <v>41596</v>
      </c>
      <c r="R3458" s="1">
        <v>41596</v>
      </c>
      <c r="S3458">
        <v>0</v>
      </c>
      <c r="T3458">
        <v>30000</v>
      </c>
      <c r="U3458">
        <v>0</v>
      </c>
      <c r="V3458">
        <v>0</v>
      </c>
      <c r="W3458">
        <v>0</v>
      </c>
      <c r="X3458">
        <v>0</v>
      </c>
      <c r="Y3458">
        <v>0</v>
      </c>
      <c r="Z3458">
        <v>0</v>
      </c>
      <c r="AA3458">
        <v>0</v>
      </c>
      <c r="AB3458">
        <v>0</v>
      </c>
      <c r="AC3458">
        <v>0</v>
      </c>
      <c r="AD3458">
        <v>0</v>
      </c>
      <c r="AE3458">
        <v>0</v>
      </c>
      <c r="AF3458">
        <v>0</v>
      </c>
      <c r="AG3458">
        <v>0</v>
      </c>
      <c r="AH3458">
        <v>0</v>
      </c>
      <c r="AI3458">
        <v>0</v>
      </c>
      <c r="AJ3458">
        <v>0</v>
      </c>
      <c r="AK3458">
        <v>0</v>
      </c>
      <c r="AL3458">
        <v>0</v>
      </c>
      <c r="AM3458">
        <v>0</v>
      </c>
      <c r="AN3458">
        <v>1</v>
      </c>
    </row>
    <row r="3459" spans="1:40" x14ac:dyDescent="0.45">
      <c r="A3459" t="s">
        <v>34684</v>
      </c>
      <c r="B3459" t="s">
        <v>34685</v>
      </c>
      <c r="C3459" t="s">
        <v>34686</v>
      </c>
      <c r="D3459" t="s">
        <v>34687</v>
      </c>
      <c r="E3459" t="s">
        <v>69</v>
      </c>
      <c r="F3459">
        <v>0</v>
      </c>
      <c r="G3459" t="s">
        <v>51</v>
      </c>
      <c r="H3459" t="s">
        <v>44</v>
      </c>
      <c r="I3459" t="s">
        <v>1100</v>
      </c>
      <c r="J3459" t="s">
        <v>6118</v>
      </c>
      <c r="K3459" t="s">
        <v>24717</v>
      </c>
      <c r="L3459">
        <v>1</v>
      </c>
      <c r="M3459" s="1">
        <v>41653</v>
      </c>
      <c r="N3459" s="3">
        <v>43844</v>
      </c>
      <c r="O3459" t="s">
        <v>67</v>
      </c>
      <c r="P3459">
        <v>2014</v>
      </c>
      <c r="Q3459" s="1">
        <v>41255</v>
      </c>
      <c r="R3459" s="1">
        <v>41255</v>
      </c>
      <c r="S3459">
        <v>0</v>
      </c>
      <c r="T3459">
        <v>0</v>
      </c>
      <c r="U3459">
        <v>0</v>
      </c>
      <c r="V3459">
        <v>30000</v>
      </c>
      <c r="W3459">
        <v>0</v>
      </c>
      <c r="X3459">
        <v>0</v>
      </c>
      <c r="Y3459">
        <v>0</v>
      </c>
      <c r="Z3459">
        <v>0</v>
      </c>
      <c r="AA3459">
        <v>0</v>
      </c>
      <c r="AB3459">
        <v>0</v>
      </c>
      <c r="AC3459">
        <v>0</v>
      </c>
      <c r="AD3459">
        <v>0</v>
      </c>
      <c r="AE3459">
        <v>0</v>
      </c>
      <c r="AF3459">
        <v>0</v>
      </c>
      <c r="AG3459">
        <v>0</v>
      </c>
      <c r="AH3459">
        <v>0</v>
      </c>
      <c r="AI3459">
        <v>0</v>
      </c>
      <c r="AJ3459">
        <v>0</v>
      </c>
      <c r="AK3459">
        <v>0</v>
      </c>
      <c r="AL3459">
        <v>0</v>
      </c>
      <c r="AM3459">
        <v>0</v>
      </c>
      <c r="AN3459">
        <v>1</v>
      </c>
    </row>
    <row r="3460" spans="1:40" x14ac:dyDescent="0.45">
      <c r="A3460" t="s">
        <v>15071</v>
      </c>
      <c r="B3460" t="s">
        <v>15072</v>
      </c>
      <c r="C3460" t="s">
        <v>15073</v>
      </c>
      <c r="D3460" t="s">
        <v>15074</v>
      </c>
      <c r="E3460" t="s">
        <v>11739</v>
      </c>
      <c r="F3460">
        <v>0</v>
      </c>
      <c r="G3460" t="s">
        <v>75</v>
      </c>
      <c r="H3460" t="s">
        <v>44</v>
      </c>
      <c r="I3460" t="s">
        <v>70</v>
      </c>
      <c r="J3460" t="s">
        <v>1513</v>
      </c>
      <c r="K3460" t="s">
        <v>1167</v>
      </c>
      <c r="L3460">
        <v>2</v>
      </c>
      <c r="M3460" s="1">
        <v>40424</v>
      </c>
      <c r="N3460" s="3">
        <v>44084</v>
      </c>
      <c r="O3460" t="s">
        <v>143</v>
      </c>
      <c r="P3460">
        <v>2010</v>
      </c>
      <c r="Q3460" s="1">
        <v>40424</v>
      </c>
      <c r="R3460" s="1">
        <v>40466</v>
      </c>
      <c r="S3460">
        <v>30000</v>
      </c>
      <c r="T3460">
        <v>0</v>
      </c>
      <c r="U3460">
        <v>0</v>
      </c>
      <c r="V3460">
        <v>0</v>
      </c>
      <c r="W3460">
        <v>0</v>
      </c>
      <c r="X3460">
        <v>0</v>
      </c>
      <c r="Y3460">
        <v>0</v>
      </c>
      <c r="Z3460">
        <v>0</v>
      </c>
      <c r="AA3460">
        <v>0</v>
      </c>
      <c r="AB3460">
        <v>0</v>
      </c>
      <c r="AC3460">
        <v>0</v>
      </c>
      <c r="AD3460">
        <v>0</v>
      </c>
      <c r="AE3460">
        <v>0</v>
      </c>
      <c r="AF3460">
        <v>0</v>
      </c>
      <c r="AG3460">
        <v>0</v>
      </c>
      <c r="AH3460">
        <v>0</v>
      </c>
      <c r="AI3460">
        <v>0</v>
      </c>
      <c r="AJ3460">
        <v>0</v>
      </c>
      <c r="AK3460">
        <v>0</v>
      </c>
      <c r="AL3460">
        <v>0</v>
      </c>
      <c r="AM3460">
        <v>0</v>
      </c>
      <c r="AN3460">
        <v>0</v>
      </c>
    </row>
    <row r="3461" spans="1:40" x14ac:dyDescent="0.45">
      <c r="A3461" t="s">
        <v>39022</v>
      </c>
      <c r="B3461" t="s">
        <v>39023</v>
      </c>
      <c r="C3461" t="s">
        <v>39024</v>
      </c>
      <c r="D3461" t="s">
        <v>275</v>
      </c>
      <c r="E3461" t="s">
        <v>276</v>
      </c>
      <c r="F3461">
        <v>0</v>
      </c>
      <c r="G3461" t="s">
        <v>51</v>
      </c>
      <c r="H3461" t="s">
        <v>44</v>
      </c>
      <c r="I3461" t="s">
        <v>70</v>
      </c>
      <c r="J3461" t="s">
        <v>345</v>
      </c>
      <c r="K3461" t="s">
        <v>345</v>
      </c>
      <c r="L3461">
        <v>1</v>
      </c>
      <c r="M3461" s="1">
        <v>40909</v>
      </c>
      <c r="N3461" s="3">
        <v>43842</v>
      </c>
      <c r="O3461" t="s">
        <v>94</v>
      </c>
      <c r="P3461">
        <v>2012</v>
      </c>
      <c r="Q3461" s="1">
        <v>40617</v>
      </c>
      <c r="R3461" s="1">
        <v>40617</v>
      </c>
      <c r="S3461">
        <v>30000</v>
      </c>
      <c r="T3461">
        <v>0</v>
      </c>
      <c r="U3461">
        <v>0</v>
      </c>
      <c r="V3461">
        <v>0</v>
      </c>
      <c r="W3461">
        <v>0</v>
      </c>
      <c r="X3461">
        <v>0</v>
      </c>
      <c r="Y3461">
        <v>0</v>
      </c>
      <c r="Z3461">
        <v>0</v>
      </c>
      <c r="AA3461">
        <v>0</v>
      </c>
      <c r="AB3461">
        <v>0</v>
      </c>
      <c r="AC3461">
        <v>0</v>
      </c>
      <c r="AD3461">
        <v>0</v>
      </c>
      <c r="AE3461">
        <v>0</v>
      </c>
      <c r="AF3461">
        <v>0</v>
      </c>
      <c r="AG3461">
        <v>0</v>
      </c>
      <c r="AH3461">
        <v>0</v>
      </c>
      <c r="AI3461">
        <v>0</v>
      </c>
      <c r="AJ3461">
        <v>0</v>
      </c>
      <c r="AK3461">
        <v>0</v>
      </c>
      <c r="AL3461">
        <v>0</v>
      </c>
      <c r="AM3461">
        <v>0</v>
      </c>
      <c r="AN3461">
        <v>1</v>
      </c>
    </row>
    <row r="3462" spans="1:40" x14ac:dyDescent="0.45">
      <c r="A3462" t="s">
        <v>54557</v>
      </c>
      <c r="B3462" t="s">
        <v>54558</v>
      </c>
      <c r="C3462" t="s">
        <v>54559</v>
      </c>
      <c r="D3462" t="s">
        <v>54560</v>
      </c>
      <c r="E3462" t="s">
        <v>1131</v>
      </c>
      <c r="F3462">
        <v>0</v>
      </c>
      <c r="G3462" t="s">
        <v>51</v>
      </c>
      <c r="H3462" t="s">
        <v>44</v>
      </c>
      <c r="I3462" t="s">
        <v>70</v>
      </c>
      <c r="J3462" t="s">
        <v>1513</v>
      </c>
      <c r="K3462" t="s">
        <v>1167</v>
      </c>
      <c r="L3462">
        <v>1</v>
      </c>
      <c r="M3462" s="1">
        <v>41275</v>
      </c>
      <c r="N3462" s="3">
        <v>43843</v>
      </c>
      <c r="O3462" t="s">
        <v>117</v>
      </c>
      <c r="P3462">
        <v>2013</v>
      </c>
      <c r="Q3462" s="1">
        <v>41275</v>
      </c>
      <c r="R3462" s="1">
        <v>41275</v>
      </c>
      <c r="S3462">
        <v>30000</v>
      </c>
      <c r="T3462">
        <v>0</v>
      </c>
      <c r="U3462">
        <v>0</v>
      </c>
      <c r="V3462">
        <v>0</v>
      </c>
      <c r="W3462">
        <v>0</v>
      </c>
      <c r="X3462">
        <v>0</v>
      </c>
      <c r="Y3462">
        <v>0</v>
      </c>
      <c r="Z3462">
        <v>0</v>
      </c>
      <c r="AA3462">
        <v>0</v>
      </c>
      <c r="AB3462">
        <v>0</v>
      </c>
      <c r="AC3462">
        <v>0</v>
      </c>
      <c r="AD3462">
        <v>0</v>
      </c>
      <c r="AE3462">
        <v>0</v>
      </c>
      <c r="AF3462">
        <v>0</v>
      </c>
      <c r="AG3462">
        <v>0</v>
      </c>
      <c r="AH3462">
        <v>0</v>
      </c>
      <c r="AI3462">
        <v>0</v>
      </c>
      <c r="AJ3462">
        <v>0</v>
      </c>
      <c r="AK3462">
        <v>0</v>
      </c>
      <c r="AL3462">
        <v>0</v>
      </c>
      <c r="AM3462">
        <v>0</v>
      </c>
      <c r="AN3462">
        <v>1</v>
      </c>
    </row>
    <row r="3463" spans="1:40" x14ac:dyDescent="0.45">
      <c r="A3463" t="s">
        <v>55562</v>
      </c>
      <c r="B3463" t="s">
        <v>55563</v>
      </c>
      <c r="C3463" t="s">
        <v>55564</v>
      </c>
      <c r="D3463" t="s">
        <v>101</v>
      </c>
      <c r="E3463" t="s">
        <v>102</v>
      </c>
      <c r="F3463">
        <v>0</v>
      </c>
      <c r="G3463" t="s">
        <v>51</v>
      </c>
      <c r="H3463" t="s">
        <v>44</v>
      </c>
      <c r="I3463" t="s">
        <v>70</v>
      </c>
      <c r="J3463" t="s">
        <v>1648</v>
      </c>
      <c r="K3463" t="s">
        <v>9878</v>
      </c>
      <c r="L3463">
        <v>1</v>
      </c>
      <c r="M3463" s="1">
        <v>35034</v>
      </c>
      <c r="N3463" s="2">
        <v>35034</v>
      </c>
      <c r="O3463" t="s">
        <v>4764</v>
      </c>
      <c r="P3463">
        <v>1995</v>
      </c>
      <c r="Q3463" s="1">
        <v>40148</v>
      </c>
      <c r="R3463" s="1">
        <v>40148</v>
      </c>
      <c r="S3463">
        <v>0</v>
      </c>
      <c r="T3463">
        <v>0</v>
      </c>
      <c r="U3463">
        <v>0</v>
      </c>
      <c r="V3463">
        <v>0</v>
      </c>
      <c r="W3463">
        <v>0</v>
      </c>
      <c r="X3463">
        <v>30000</v>
      </c>
      <c r="Y3463">
        <v>0</v>
      </c>
      <c r="Z3463">
        <v>0</v>
      </c>
      <c r="AA3463">
        <v>0</v>
      </c>
      <c r="AB3463">
        <v>0</v>
      </c>
      <c r="AC3463">
        <v>0</v>
      </c>
      <c r="AD3463">
        <v>0</v>
      </c>
      <c r="AE3463">
        <v>0</v>
      </c>
      <c r="AF3463">
        <v>0</v>
      </c>
      <c r="AG3463">
        <v>0</v>
      </c>
      <c r="AH3463">
        <v>0</v>
      </c>
      <c r="AI3463">
        <v>0</v>
      </c>
      <c r="AJ3463">
        <v>0</v>
      </c>
      <c r="AK3463">
        <v>0</v>
      </c>
      <c r="AL3463">
        <v>0</v>
      </c>
      <c r="AM3463">
        <v>0</v>
      </c>
      <c r="AN3463">
        <v>1</v>
      </c>
    </row>
    <row r="3464" spans="1:40" x14ac:dyDescent="0.45">
      <c r="A3464" t="s">
        <v>53834</v>
      </c>
      <c r="B3464" t="s">
        <v>53835</v>
      </c>
      <c r="C3464" t="s">
        <v>53836</v>
      </c>
      <c r="D3464" t="s">
        <v>19503</v>
      </c>
      <c r="E3464" t="s">
        <v>69</v>
      </c>
      <c r="F3464">
        <v>0</v>
      </c>
      <c r="G3464" t="s">
        <v>51</v>
      </c>
      <c r="H3464" t="s">
        <v>44</v>
      </c>
      <c r="I3464" t="s">
        <v>369</v>
      </c>
      <c r="J3464" t="s">
        <v>370</v>
      </c>
      <c r="K3464" t="s">
        <v>50711</v>
      </c>
      <c r="L3464">
        <v>1</v>
      </c>
      <c r="M3464" s="1">
        <v>41880</v>
      </c>
      <c r="N3464" s="3">
        <v>44057</v>
      </c>
      <c r="O3464" t="s">
        <v>166</v>
      </c>
      <c r="P3464">
        <v>2014</v>
      </c>
      <c r="Q3464" s="1">
        <v>41841</v>
      </c>
      <c r="R3464" s="1">
        <v>41841</v>
      </c>
      <c r="S3464">
        <v>0</v>
      </c>
      <c r="T3464">
        <v>0</v>
      </c>
      <c r="U3464">
        <v>30000</v>
      </c>
      <c r="V3464">
        <v>0</v>
      </c>
      <c r="W3464">
        <v>0</v>
      </c>
      <c r="X3464">
        <v>0</v>
      </c>
      <c r="Y3464">
        <v>0</v>
      </c>
      <c r="Z3464">
        <v>0</v>
      </c>
      <c r="AA3464">
        <v>0</v>
      </c>
      <c r="AB3464">
        <v>0</v>
      </c>
      <c r="AC3464">
        <v>0</v>
      </c>
      <c r="AD3464">
        <v>0</v>
      </c>
      <c r="AE3464">
        <v>0</v>
      </c>
      <c r="AF3464">
        <v>0</v>
      </c>
      <c r="AG3464">
        <v>0</v>
      </c>
      <c r="AH3464">
        <v>0</v>
      </c>
      <c r="AI3464">
        <v>0</v>
      </c>
      <c r="AJ3464">
        <v>0</v>
      </c>
      <c r="AK3464">
        <v>0</v>
      </c>
      <c r="AL3464">
        <v>0</v>
      </c>
      <c r="AM3464">
        <v>0</v>
      </c>
      <c r="AN3464">
        <v>1</v>
      </c>
    </row>
    <row r="3465" spans="1:40" x14ac:dyDescent="0.45">
      <c r="A3465" t="s">
        <v>62303</v>
      </c>
      <c r="B3465" t="s">
        <v>62304</v>
      </c>
      <c r="C3465" t="s">
        <v>62305</v>
      </c>
      <c r="D3465" t="s">
        <v>43694</v>
      </c>
      <c r="E3465" t="s">
        <v>1450</v>
      </c>
      <c r="F3465">
        <v>0</v>
      </c>
      <c r="G3465" t="s">
        <v>51</v>
      </c>
      <c r="H3465" t="s">
        <v>44</v>
      </c>
      <c r="I3465" t="s">
        <v>440</v>
      </c>
      <c r="J3465" t="s">
        <v>441</v>
      </c>
      <c r="K3465" t="s">
        <v>1940</v>
      </c>
      <c r="L3465">
        <v>1</v>
      </c>
      <c r="M3465" s="1">
        <v>41387</v>
      </c>
      <c r="N3465" s="3">
        <v>43934</v>
      </c>
      <c r="O3465" t="s">
        <v>266</v>
      </c>
      <c r="P3465">
        <v>2013</v>
      </c>
      <c r="Q3465" s="1">
        <v>41879</v>
      </c>
      <c r="R3465" s="1">
        <v>41879</v>
      </c>
      <c r="S3465">
        <v>30000</v>
      </c>
      <c r="T3465">
        <v>0</v>
      </c>
      <c r="U3465">
        <v>0</v>
      </c>
      <c r="V3465">
        <v>0</v>
      </c>
      <c r="W3465">
        <v>0</v>
      </c>
      <c r="X3465">
        <v>0</v>
      </c>
      <c r="Y3465">
        <v>0</v>
      </c>
      <c r="Z3465">
        <v>0</v>
      </c>
      <c r="AA3465">
        <v>0</v>
      </c>
      <c r="AB3465">
        <v>0</v>
      </c>
      <c r="AC3465">
        <v>0</v>
      </c>
      <c r="AD3465">
        <v>0</v>
      </c>
      <c r="AE3465">
        <v>0</v>
      </c>
      <c r="AF3465">
        <v>0</v>
      </c>
      <c r="AG3465">
        <v>0</v>
      </c>
      <c r="AH3465">
        <v>0</v>
      </c>
      <c r="AI3465">
        <v>0</v>
      </c>
      <c r="AJ3465">
        <v>0</v>
      </c>
      <c r="AK3465">
        <v>0</v>
      </c>
      <c r="AL3465">
        <v>0</v>
      </c>
      <c r="AM3465">
        <v>0</v>
      </c>
      <c r="AN3465">
        <v>1</v>
      </c>
    </row>
    <row r="3466" spans="1:40" x14ac:dyDescent="0.45">
      <c r="A3466" t="s">
        <v>21313</v>
      </c>
      <c r="B3466" t="s">
        <v>21314</v>
      </c>
      <c r="C3466" t="s">
        <v>21315</v>
      </c>
      <c r="D3466" t="s">
        <v>73</v>
      </c>
      <c r="E3466" t="s">
        <v>74</v>
      </c>
      <c r="F3466">
        <v>0</v>
      </c>
      <c r="G3466" t="s">
        <v>51</v>
      </c>
      <c r="H3466" t="s">
        <v>44</v>
      </c>
      <c r="I3466" t="s">
        <v>689</v>
      </c>
      <c r="J3466" t="s">
        <v>206</v>
      </c>
      <c r="K3466" t="s">
        <v>206</v>
      </c>
      <c r="L3466">
        <v>1</v>
      </c>
      <c r="M3466" s="1">
        <v>39114</v>
      </c>
      <c r="N3466" s="3">
        <v>43868</v>
      </c>
      <c r="O3466" t="s">
        <v>80</v>
      </c>
      <c r="P3466">
        <v>2007</v>
      </c>
      <c r="Q3466" s="1">
        <v>40360</v>
      </c>
      <c r="R3466" s="1">
        <v>40360</v>
      </c>
      <c r="S3466">
        <v>0</v>
      </c>
      <c r="T3466">
        <v>0</v>
      </c>
      <c r="U3466">
        <v>0</v>
      </c>
      <c r="V3466">
        <v>0</v>
      </c>
      <c r="W3466">
        <v>0</v>
      </c>
      <c r="X3466">
        <v>0</v>
      </c>
      <c r="Y3466">
        <v>0</v>
      </c>
      <c r="Z3466">
        <v>30000</v>
      </c>
      <c r="AA3466">
        <v>0</v>
      </c>
      <c r="AB3466">
        <v>0</v>
      </c>
      <c r="AC3466">
        <v>0</v>
      </c>
      <c r="AD3466">
        <v>0</v>
      </c>
      <c r="AE3466">
        <v>0</v>
      </c>
      <c r="AF3466">
        <v>0</v>
      </c>
      <c r="AG3466">
        <v>0</v>
      </c>
      <c r="AH3466">
        <v>0</v>
      </c>
      <c r="AI3466">
        <v>0</v>
      </c>
      <c r="AJ3466">
        <v>0</v>
      </c>
      <c r="AK3466">
        <v>0</v>
      </c>
      <c r="AL3466">
        <v>0</v>
      </c>
      <c r="AM3466">
        <v>0</v>
      </c>
      <c r="AN3466">
        <v>1</v>
      </c>
    </row>
    <row r="3467" spans="1:40" x14ac:dyDescent="0.45">
      <c r="A3467" t="s">
        <v>34732</v>
      </c>
      <c r="B3467" t="s">
        <v>34733</v>
      </c>
      <c r="C3467" t="s">
        <v>34734</v>
      </c>
      <c r="D3467" t="s">
        <v>34735</v>
      </c>
      <c r="E3467" t="s">
        <v>6289</v>
      </c>
      <c r="F3467">
        <v>0</v>
      </c>
      <c r="G3467" t="s">
        <v>51</v>
      </c>
      <c r="H3467" t="s">
        <v>44</v>
      </c>
      <c r="I3467" t="s">
        <v>689</v>
      </c>
      <c r="J3467" t="s">
        <v>690</v>
      </c>
      <c r="K3467" t="s">
        <v>34736</v>
      </c>
      <c r="L3467">
        <v>1</v>
      </c>
      <c r="M3467" s="1">
        <v>40909</v>
      </c>
      <c r="N3467" s="3">
        <v>43842</v>
      </c>
      <c r="O3467" t="s">
        <v>94</v>
      </c>
      <c r="P3467">
        <v>2012</v>
      </c>
      <c r="Q3467" s="1">
        <v>41805</v>
      </c>
      <c r="R3467" s="1">
        <v>41805</v>
      </c>
      <c r="S3467">
        <v>0</v>
      </c>
      <c r="T3467">
        <v>30000</v>
      </c>
      <c r="U3467">
        <v>0</v>
      </c>
      <c r="V3467">
        <v>0</v>
      </c>
      <c r="W3467">
        <v>0</v>
      </c>
      <c r="X3467">
        <v>0</v>
      </c>
      <c r="Y3467">
        <v>0</v>
      </c>
      <c r="Z3467">
        <v>0</v>
      </c>
      <c r="AA3467">
        <v>0</v>
      </c>
      <c r="AB3467">
        <v>0</v>
      </c>
      <c r="AC3467">
        <v>0</v>
      </c>
      <c r="AD3467">
        <v>0</v>
      </c>
      <c r="AE3467">
        <v>0</v>
      </c>
      <c r="AF3467">
        <v>0</v>
      </c>
      <c r="AG3467">
        <v>0</v>
      </c>
      <c r="AH3467">
        <v>0</v>
      </c>
      <c r="AI3467">
        <v>0</v>
      </c>
      <c r="AJ3467">
        <v>0</v>
      </c>
      <c r="AK3467">
        <v>0</v>
      </c>
      <c r="AL3467">
        <v>0</v>
      </c>
      <c r="AM3467">
        <v>0</v>
      </c>
      <c r="AN3467">
        <v>1</v>
      </c>
    </row>
    <row r="3468" spans="1:40" x14ac:dyDescent="0.45">
      <c r="A3468" t="s">
        <v>65423</v>
      </c>
      <c r="B3468" t="s">
        <v>65424</v>
      </c>
      <c r="C3468" t="s">
        <v>65425</v>
      </c>
      <c r="D3468" t="s">
        <v>65426</v>
      </c>
      <c r="E3468" t="s">
        <v>50</v>
      </c>
      <c r="F3468">
        <v>0</v>
      </c>
      <c r="G3468" t="s">
        <v>51</v>
      </c>
      <c r="H3468" t="s">
        <v>44</v>
      </c>
      <c r="I3468" t="s">
        <v>689</v>
      </c>
      <c r="J3468" t="s">
        <v>206</v>
      </c>
      <c r="K3468" t="s">
        <v>206</v>
      </c>
      <c r="L3468">
        <v>2</v>
      </c>
      <c r="M3468" s="1">
        <v>40765</v>
      </c>
      <c r="N3468" s="3">
        <v>44054</v>
      </c>
      <c r="O3468" t="s">
        <v>172</v>
      </c>
      <c r="P3468">
        <v>2011</v>
      </c>
      <c r="Q3468" s="1">
        <v>40695</v>
      </c>
      <c r="R3468" s="1">
        <v>41183</v>
      </c>
      <c r="S3468">
        <v>0</v>
      </c>
      <c r="T3468">
        <v>0</v>
      </c>
      <c r="U3468">
        <v>0</v>
      </c>
      <c r="V3468">
        <v>0</v>
      </c>
      <c r="W3468">
        <v>0</v>
      </c>
      <c r="X3468">
        <v>0</v>
      </c>
      <c r="Y3468">
        <v>0</v>
      </c>
      <c r="Z3468">
        <v>30000</v>
      </c>
      <c r="AA3468">
        <v>0</v>
      </c>
      <c r="AB3468">
        <v>0</v>
      </c>
      <c r="AC3468">
        <v>0</v>
      </c>
      <c r="AD3468">
        <v>0</v>
      </c>
      <c r="AE3468">
        <v>0</v>
      </c>
      <c r="AF3468">
        <v>0</v>
      </c>
      <c r="AG3468">
        <v>0</v>
      </c>
      <c r="AH3468">
        <v>0</v>
      </c>
      <c r="AI3468">
        <v>0</v>
      </c>
      <c r="AJ3468">
        <v>0</v>
      </c>
      <c r="AK3468">
        <v>0</v>
      </c>
      <c r="AL3468">
        <v>0</v>
      </c>
      <c r="AM3468">
        <v>0</v>
      </c>
      <c r="AN3468">
        <v>1</v>
      </c>
    </row>
    <row r="3469" spans="1:40" x14ac:dyDescent="0.45">
      <c r="A3469" t="s">
        <v>42170</v>
      </c>
      <c r="B3469" t="s">
        <v>42171</v>
      </c>
      <c r="C3469" t="s">
        <v>42172</v>
      </c>
      <c r="D3469" t="s">
        <v>42173</v>
      </c>
      <c r="E3469" t="s">
        <v>910</v>
      </c>
      <c r="F3469">
        <v>0</v>
      </c>
      <c r="G3469" t="s">
        <v>51</v>
      </c>
      <c r="H3469" t="s">
        <v>44</v>
      </c>
      <c r="I3469" t="s">
        <v>339</v>
      </c>
      <c r="J3469" t="s">
        <v>6813</v>
      </c>
      <c r="K3469" t="s">
        <v>2807</v>
      </c>
      <c r="L3469">
        <v>1</v>
      </c>
      <c r="M3469" s="1">
        <v>39783</v>
      </c>
      <c r="N3469" s="3">
        <v>44173</v>
      </c>
      <c r="O3469" t="s">
        <v>472</v>
      </c>
      <c r="P3469">
        <v>2008</v>
      </c>
      <c r="Q3469" s="1">
        <v>40087</v>
      </c>
      <c r="R3469" s="1">
        <v>40087</v>
      </c>
      <c r="S3469">
        <v>30000</v>
      </c>
      <c r="T3469">
        <v>0</v>
      </c>
      <c r="U3469">
        <v>0</v>
      </c>
      <c r="V3469">
        <v>0</v>
      </c>
      <c r="W3469">
        <v>0</v>
      </c>
      <c r="X3469">
        <v>0</v>
      </c>
      <c r="Y3469">
        <v>0</v>
      </c>
      <c r="Z3469">
        <v>0</v>
      </c>
      <c r="AA3469">
        <v>0</v>
      </c>
      <c r="AB3469">
        <v>0</v>
      </c>
      <c r="AC3469">
        <v>0</v>
      </c>
      <c r="AD3469">
        <v>0</v>
      </c>
      <c r="AE3469">
        <v>0</v>
      </c>
      <c r="AF3469">
        <v>0</v>
      </c>
      <c r="AG3469">
        <v>0</v>
      </c>
      <c r="AH3469">
        <v>0</v>
      </c>
      <c r="AI3469">
        <v>0</v>
      </c>
      <c r="AJ3469">
        <v>0</v>
      </c>
      <c r="AK3469">
        <v>0</v>
      </c>
      <c r="AL3469">
        <v>0</v>
      </c>
      <c r="AM3469">
        <v>0</v>
      </c>
      <c r="AN3469">
        <v>1</v>
      </c>
    </row>
    <row r="3470" spans="1:40" x14ac:dyDescent="0.45">
      <c r="A3470" t="s">
        <v>21482</v>
      </c>
      <c r="B3470" t="s">
        <v>21483</v>
      </c>
      <c r="C3470" t="s">
        <v>21484</v>
      </c>
      <c r="D3470" t="s">
        <v>78</v>
      </c>
      <c r="E3470" t="s">
        <v>79</v>
      </c>
      <c r="F3470">
        <v>0</v>
      </c>
      <c r="G3470" t="s">
        <v>75</v>
      </c>
      <c r="H3470" t="s">
        <v>44</v>
      </c>
      <c r="I3470" t="s">
        <v>592</v>
      </c>
      <c r="J3470" t="s">
        <v>1839</v>
      </c>
      <c r="K3470" t="s">
        <v>21485</v>
      </c>
      <c r="L3470">
        <v>1</v>
      </c>
      <c r="M3470" s="1">
        <v>40179</v>
      </c>
      <c r="N3470" s="3">
        <v>43840</v>
      </c>
      <c r="O3470" t="s">
        <v>87</v>
      </c>
      <c r="P3470">
        <v>2010</v>
      </c>
      <c r="Q3470" s="1">
        <v>40694</v>
      </c>
      <c r="R3470" s="1">
        <v>40694</v>
      </c>
      <c r="S3470">
        <v>0</v>
      </c>
      <c r="T3470">
        <v>0</v>
      </c>
      <c r="U3470">
        <v>0</v>
      </c>
      <c r="V3470">
        <v>0</v>
      </c>
      <c r="W3470">
        <v>0</v>
      </c>
      <c r="X3470">
        <v>30000</v>
      </c>
      <c r="Y3470">
        <v>0</v>
      </c>
      <c r="Z3470">
        <v>0</v>
      </c>
      <c r="AA3470">
        <v>0</v>
      </c>
      <c r="AB3470">
        <v>0</v>
      </c>
      <c r="AC3470">
        <v>0</v>
      </c>
      <c r="AD3470">
        <v>0</v>
      </c>
      <c r="AE3470">
        <v>0</v>
      </c>
      <c r="AF3470">
        <v>0</v>
      </c>
      <c r="AG3470">
        <v>0</v>
      </c>
      <c r="AH3470">
        <v>0</v>
      </c>
      <c r="AI3470">
        <v>0</v>
      </c>
      <c r="AJ3470">
        <v>0</v>
      </c>
      <c r="AK3470">
        <v>0</v>
      </c>
      <c r="AL3470">
        <v>0</v>
      </c>
      <c r="AM3470">
        <v>0</v>
      </c>
      <c r="AN3470">
        <v>0</v>
      </c>
    </row>
    <row r="3471" spans="1:40" x14ac:dyDescent="0.45">
      <c r="A3471" t="s">
        <v>34515</v>
      </c>
      <c r="B3471" t="s">
        <v>34516</v>
      </c>
      <c r="C3471" t="s">
        <v>34517</v>
      </c>
      <c r="D3471" t="s">
        <v>34518</v>
      </c>
      <c r="E3471" t="s">
        <v>6750</v>
      </c>
      <c r="F3471">
        <v>0</v>
      </c>
      <c r="G3471" t="s">
        <v>51</v>
      </c>
      <c r="H3471" t="s">
        <v>44</v>
      </c>
      <c r="I3471" t="s">
        <v>96</v>
      </c>
      <c r="J3471" t="s">
        <v>874</v>
      </c>
      <c r="K3471" t="s">
        <v>1110</v>
      </c>
      <c r="L3471">
        <v>1</v>
      </c>
      <c r="M3471" s="1">
        <v>40852</v>
      </c>
      <c r="N3471" s="3">
        <v>44146</v>
      </c>
      <c r="O3471" t="s">
        <v>72</v>
      </c>
      <c r="P3471">
        <v>2011</v>
      </c>
      <c r="Q3471" s="1">
        <v>41879</v>
      </c>
      <c r="R3471" s="1">
        <v>41879</v>
      </c>
      <c r="S3471">
        <v>30000</v>
      </c>
      <c r="T3471">
        <v>0</v>
      </c>
      <c r="U3471">
        <v>0</v>
      </c>
      <c r="V3471">
        <v>0</v>
      </c>
      <c r="W3471">
        <v>0</v>
      </c>
      <c r="X3471">
        <v>0</v>
      </c>
      <c r="Y3471">
        <v>0</v>
      </c>
      <c r="Z3471">
        <v>0</v>
      </c>
      <c r="AA3471">
        <v>0</v>
      </c>
      <c r="AB3471">
        <v>0</v>
      </c>
      <c r="AC3471">
        <v>0</v>
      </c>
      <c r="AD3471">
        <v>0</v>
      </c>
      <c r="AE3471">
        <v>0</v>
      </c>
      <c r="AF3471">
        <v>0</v>
      </c>
      <c r="AG3471">
        <v>0</v>
      </c>
      <c r="AH3471">
        <v>0</v>
      </c>
      <c r="AI3471">
        <v>0</v>
      </c>
      <c r="AJ3471">
        <v>0</v>
      </c>
      <c r="AK3471">
        <v>0</v>
      </c>
      <c r="AL3471">
        <v>0</v>
      </c>
      <c r="AM3471">
        <v>0</v>
      </c>
      <c r="AN3471">
        <v>1</v>
      </c>
    </row>
    <row r="3472" spans="1:40" x14ac:dyDescent="0.45">
      <c r="A3472" t="s">
        <v>62795</v>
      </c>
      <c r="B3472" t="s">
        <v>62796</v>
      </c>
      <c r="C3472" t="s">
        <v>62797</v>
      </c>
      <c r="D3472" t="s">
        <v>68</v>
      </c>
      <c r="E3472" t="s">
        <v>69</v>
      </c>
      <c r="F3472">
        <v>0</v>
      </c>
      <c r="G3472" t="s">
        <v>51</v>
      </c>
      <c r="H3472" t="s">
        <v>44</v>
      </c>
      <c r="I3472" t="s">
        <v>96</v>
      </c>
      <c r="J3472" t="s">
        <v>874</v>
      </c>
      <c r="K3472" t="s">
        <v>874</v>
      </c>
      <c r="L3472">
        <v>1</v>
      </c>
      <c r="M3472" s="1">
        <v>40909</v>
      </c>
      <c r="N3472" s="3">
        <v>43842</v>
      </c>
      <c r="O3472" t="s">
        <v>94</v>
      </c>
      <c r="P3472">
        <v>2012</v>
      </c>
      <c r="Q3472" s="1">
        <v>41185</v>
      </c>
      <c r="R3472" s="1">
        <v>41185</v>
      </c>
      <c r="S3472">
        <v>0</v>
      </c>
      <c r="T3472">
        <v>0</v>
      </c>
      <c r="U3472">
        <v>0</v>
      </c>
      <c r="V3472">
        <v>0</v>
      </c>
      <c r="W3472">
        <v>0</v>
      </c>
      <c r="X3472">
        <v>30000</v>
      </c>
      <c r="Y3472">
        <v>0</v>
      </c>
      <c r="Z3472">
        <v>0</v>
      </c>
      <c r="AA3472">
        <v>0</v>
      </c>
      <c r="AB3472">
        <v>0</v>
      </c>
      <c r="AC3472">
        <v>0</v>
      </c>
      <c r="AD3472">
        <v>0</v>
      </c>
      <c r="AE3472">
        <v>0</v>
      </c>
      <c r="AF3472">
        <v>0</v>
      </c>
      <c r="AG3472">
        <v>0</v>
      </c>
      <c r="AH3472">
        <v>0</v>
      </c>
      <c r="AI3472">
        <v>0</v>
      </c>
      <c r="AJ3472">
        <v>0</v>
      </c>
      <c r="AK3472">
        <v>0</v>
      </c>
      <c r="AL3472">
        <v>0</v>
      </c>
      <c r="AM3472">
        <v>0</v>
      </c>
      <c r="AN3472">
        <v>1</v>
      </c>
    </row>
    <row r="3473" spans="1:40" x14ac:dyDescent="0.45">
      <c r="A3473" t="s">
        <v>20815</v>
      </c>
      <c r="B3473" t="s">
        <v>20816</v>
      </c>
      <c r="C3473" t="s">
        <v>20817</v>
      </c>
      <c r="D3473" t="s">
        <v>68</v>
      </c>
      <c r="E3473" t="s">
        <v>69</v>
      </c>
      <c r="F3473">
        <v>0</v>
      </c>
      <c r="G3473" t="s">
        <v>51</v>
      </c>
      <c r="H3473" t="s">
        <v>44</v>
      </c>
      <c r="I3473" t="s">
        <v>45</v>
      </c>
      <c r="J3473" t="s">
        <v>391</v>
      </c>
      <c r="K3473" t="s">
        <v>3194</v>
      </c>
      <c r="L3473">
        <v>1</v>
      </c>
      <c r="M3473" s="1">
        <v>39083</v>
      </c>
      <c r="N3473" s="3">
        <v>43837</v>
      </c>
      <c r="O3473" t="s">
        <v>80</v>
      </c>
      <c r="P3473">
        <v>2007</v>
      </c>
      <c r="Q3473" s="1">
        <v>39783</v>
      </c>
      <c r="R3473" s="1">
        <v>39783</v>
      </c>
      <c r="S3473">
        <v>0</v>
      </c>
      <c r="T3473">
        <v>30000</v>
      </c>
      <c r="U3473">
        <v>0</v>
      </c>
      <c r="V3473">
        <v>0</v>
      </c>
      <c r="W3473">
        <v>0</v>
      </c>
      <c r="X3473">
        <v>0</v>
      </c>
      <c r="Y3473">
        <v>0</v>
      </c>
      <c r="Z3473">
        <v>0</v>
      </c>
      <c r="AA3473">
        <v>0</v>
      </c>
      <c r="AB3473">
        <v>0</v>
      </c>
      <c r="AC3473">
        <v>0</v>
      </c>
      <c r="AD3473">
        <v>0</v>
      </c>
      <c r="AE3473">
        <v>0</v>
      </c>
      <c r="AF3473">
        <v>0</v>
      </c>
      <c r="AG3473">
        <v>0</v>
      </c>
      <c r="AH3473">
        <v>0</v>
      </c>
      <c r="AI3473">
        <v>0</v>
      </c>
      <c r="AJ3473">
        <v>0</v>
      </c>
      <c r="AK3473">
        <v>0</v>
      </c>
      <c r="AL3473">
        <v>0</v>
      </c>
      <c r="AM3473">
        <v>0</v>
      </c>
      <c r="AN3473">
        <v>1</v>
      </c>
    </row>
    <row r="3474" spans="1:40" x14ac:dyDescent="0.45">
      <c r="A3474" t="s">
        <v>21249</v>
      </c>
      <c r="B3474" t="s">
        <v>21250</v>
      </c>
      <c r="C3474" t="s">
        <v>21251</v>
      </c>
      <c r="D3474" t="s">
        <v>90</v>
      </c>
      <c r="E3474" t="s">
        <v>91</v>
      </c>
      <c r="F3474">
        <v>0</v>
      </c>
      <c r="G3474" t="s">
        <v>51</v>
      </c>
      <c r="H3474" t="s">
        <v>44</v>
      </c>
      <c r="I3474" t="s">
        <v>45</v>
      </c>
      <c r="J3474" t="s">
        <v>46</v>
      </c>
      <c r="K3474" t="s">
        <v>47</v>
      </c>
      <c r="L3474">
        <v>1</v>
      </c>
      <c r="M3474" s="1">
        <v>40836</v>
      </c>
      <c r="N3474" s="3">
        <v>44115</v>
      </c>
      <c r="O3474" t="s">
        <v>72</v>
      </c>
      <c r="P3474">
        <v>2011</v>
      </c>
      <c r="Q3474" s="1">
        <v>40826</v>
      </c>
      <c r="R3474" s="1">
        <v>40826</v>
      </c>
      <c r="S3474">
        <v>30000</v>
      </c>
      <c r="T3474">
        <v>0</v>
      </c>
      <c r="U3474">
        <v>0</v>
      </c>
      <c r="V3474">
        <v>0</v>
      </c>
      <c r="W3474">
        <v>0</v>
      </c>
      <c r="X3474">
        <v>0</v>
      </c>
      <c r="Y3474">
        <v>0</v>
      </c>
      <c r="Z3474">
        <v>0</v>
      </c>
      <c r="AA3474">
        <v>0</v>
      </c>
      <c r="AB3474">
        <v>0</v>
      </c>
      <c r="AC3474">
        <v>0</v>
      </c>
      <c r="AD3474">
        <v>0</v>
      </c>
      <c r="AE3474">
        <v>0</v>
      </c>
      <c r="AF3474">
        <v>0</v>
      </c>
      <c r="AG3474">
        <v>0</v>
      </c>
      <c r="AH3474">
        <v>0</v>
      </c>
      <c r="AI3474">
        <v>0</v>
      </c>
      <c r="AJ3474">
        <v>0</v>
      </c>
      <c r="AK3474">
        <v>0</v>
      </c>
      <c r="AL3474">
        <v>0</v>
      </c>
      <c r="AM3474">
        <v>0</v>
      </c>
      <c r="AN3474">
        <v>1</v>
      </c>
    </row>
    <row r="3475" spans="1:40" x14ac:dyDescent="0.45">
      <c r="A3475" t="s">
        <v>24968</v>
      </c>
      <c r="B3475" t="s">
        <v>24969</v>
      </c>
      <c r="C3475" t="s">
        <v>24970</v>
      </c>
      <c r="D3475" t="s">
        <v>271</v>
      </c>
      <c r="E3475" t="s">
        <v>272</v>
      </c>
      <c r="F3475">
        <v>0</v>
      </c>
      <c r="G3475" t="s">
        <v>51</v>
      </c>
      <c r="H3475" t="s">
        <v>44</v>
      </c>
      <c r="I3475" t="s">
        <v>45</v>
      </c>
      <c r="J3475" t="s">
        <v>825</v>
      </c>
      <c r="K3475" t="s">
        <v>24971</v>
      </c>
      <c r="L3475">
        <v>1</v>
      </c>
      <c r="M3475" s="1">
        <v>38051</v>
      </c>
      <c r="N3475" s="3">
        <v>43894</v>
      </c>
      <c r="O3475" t="s">
        <v>273</v>
      </c>
      <c r="P3475">
        <v>2004</v>
      </c>
      <c r="Q3475" s="1">
        <v>38047</v>
      </c>
      <c r="R3475" s="1">
        <v>38047</v>
      </c>
      <c r="S3475">
        <v>30000</v>
      </c>
      <c r="T3475">
        <v>0</v>
      </c>
      <c r="U3475">
        <v>0</v>
      </c>
      <c r="V3475">
        <v>0</v>
      </c>
      <c r="W3475">
        <v>0</v>
      </c>
      <c r="X3475">
        <v>0</v>
      </c>
      <c r="Y3475">
        <v>0</v>
      </c>
      <c r="Z3475">
        <v>0</v>
      </c>
      <c r="AA3475">
        <v>0</v>
      </c>
      <c r="AB3475">
        <v>0</v>
      </c>
      <c r="AC3475">
        <v>0</v>
      </c>
      <c r="AD3475">
        <v>0</v>
      </c>
      <c r="AE3475">
        <v>0</v>
      </c>
      <c r="AF3475">
        <v>0</v>
      </c>
      <c r="AG3475">
        <v>0</v>
      </c>
      <c r="AH3475">
        <v>0</v>
      </c>
      <c r="AI3475">
        <v>0</v>
      </c>
      <c r="AJ3475">
        <v>0</v>
      </c>
      <c r="AK3475">
        <v>0</v>
      </c>
      <c r="AL3475">
        <v>0</v>
      </c>
      <c r="AM3475">
        <v>0</v>
      </c>
      <c r="AN3475">
        <v>1</v>
      </c>
    </row>
    <row r="3476" spans="1:40" x14ac:dyDescent="0.45">
      <c r="A3476" t="s">
        <v>25973</v>
      </c>
      <c r="B3476" t="s">
        <v>25974</v>
      </c>
      <c r="C3476" t="s">
        <v>25975</v>
      </c>
      <c r="D3476" t="s">
        <v>25976</v>
      </c>
      <c r="E3476" t="s">
        <v>20713</v>
      </c>
      <c r="F3476">
        <v>0</v>
      </c>
      <c r="G3476" t="s">
        <v>51</v>
      </c>
      <c r="H3476" t="s">
        <v>44</v>
      </c>
      <c r="I3476" t="s">
        <v>45</v>
      </c>
      <c r="J3476" t="s">
        <v>6955</v>
      </c>
      <c r="K3476" t="s">
        <v>6955</v>
      </c>
      <c r="L3476">
        <v>2</v>
      </c>
      <c r="M3476" s="1">
        <v>40817</v>
      </c>
      <c r="N3476" s="3">
        <v>44115</v>
      </c>
      <c r="O3476" t="s">
        <v>72</v>
      </c>
      <c r="P3476">
        <v>2011</v>
      </c>
      <c r="Q3476" s="1">
        <v>40998</v>
      </c>
      <c r="R3476" s="1">
        <v>41015</v>
      </c>
      <c r="S3476">
        <v>30000</v>
      </c>
      <c r="T3476">
        <v>0</v>
      </c>
      <c r="U3476">
        <v>0</v>
      </c>
      <c r="V3476">
        <v>0</v>
      </c>
      <c r="W3476">
        <v>0</v>
      </c>
      <c r="X3476">
        <v>0</v>
      </c>
      <c r="Y3476">
        <v>0</v>
      </c>
      <c r="Z3476">
        <v>0</v>
      </c>
      <c r="AA3476">
        <v>0</v>
      </c>
      <c r="AB3476">
        <v>0</v>
      </c>
      <c r="AC3476">
        <v>0</v>
      </c>
      <c r="AD3476">
        <v>0</v>
      </c>
      <c r="AE3476">
        <v>0</v>
      </c>
      <c r="AF3476">
        <v>0</v>
      </c>
      <c r="AG3476">
        <v>0</v>
      </c>
      <c r="AH3476">
        <v>0</v>
      </c>
      <c r="AI3476">
        <v>0</v>
      </c>
      <c r="AJ3476">
        <v>0</v>
      </c>
      <c r="AK3476">
        <v>0</v>
      </c>
      <c r="AL3476">
        <v>0</v>
      </c>
      <c r="AM3476">
        <v>0</v>
      </c>
      <c r="AN3476">
        <v>1</v>
      </c>
    </row>
    <row r="3477" spans="1:40" x14ac:dyDescent="0.45">
      <c r="A3477" t="s">
        <v>35161</v>
      </c>
      <c r="B3477" t="s">
        <v>35162</v>
      </c>
      <c r="C3477" t="s">
        <v>35163</v>
      </c>
      <c r="D3477" t="s">
        <v>90</v>
      </c>
      <c r="E3477" t="s">
        <v>91</v>
      </c>
      <c r="F3477">
        <v>0</v>
      </c>
      <c r="G3477" t="s">
        <v>51</v>
      </c>
      <c r="H3477" t="s">
        <v>44</v>
      </c>
      <c r="I3477" t="s">
        <v>45</v>
      </c>
      <c r="J3477" t="s">
        <v>46</v>
      </c>
      <c r="K3477" t="s">
        <v>47</v>
      </c>
      <c r="L3477">
        <v>1</v>
      </c>
      <c r="M3477" s="1">
        <v>39569</v>
      </c>
      <c r="N3477" s="3">
        <v>43959</v>
      </c>
      <c r="O3477" t="s">
        <v>303</v>
      </c>
      <c r="P3477">
        <v>2008</v>
      </c>
      <c r="Q3477" s="1">
        <v>39873</v>
      </c>
      <c r="R3477" s="1">
        <v>39873</v>
      </c>
      <c r="S3477">
        <v>30000</v>
      </c>
      <c r="T3477">
        <v>0</v>
      </c>
      <c r="U3477">
        <v>0</v>
      </c>
      <c r="V3477">
        <v>0</v>
      </c>
      <c r="W3477">
        <v>0</v>
      </c>
      <c r="X3477">
        <v>0</v>
      </c>
      <c r="Y3477">
        <v>0</v>
      </c>
      <c r="Z3477">
        <v>0</v>
      </c>
      <c r="AA3477">
        <v>0</v>
      </c>
      <c r="AB3477">
        <v>0</v>
      </c>
      <c r="AC3477">
        <v>0</v>
      </c>
      <c r="AD3477">
        <v>0</v>
      </c>
      <c r="AE3477">
        <v>0</v>
      </c>
      <c r="AF3477">
        <v>0</v>
      </c>
      <c r="AG3477">
        <v>0</v>
      </c>
      <c r="AH3477">
        <v>0</v>
      </c>
      <c r="AI3477">
        <v>0</v>
      </c>
      <c r="AJ3477">
        <v>0</v>
      </c>
      <c r="AK3477">
        <v>0</v>
      </c>
      <c r="AL3477">
        <v>0</v>
      </c>
      <c r="AM3477">
        <v>0</v>
      </c>
      <c r="AN3477">
        <v>1</v>
      </c>
    </row>
    <row r="3478" spans="1:40" x14ac:dyDescent="0.45">
      <c r="A3478" t="s">
        <v>58780</v>
      </c>
      <c r="B3478" t="s">
        <v>58781</v>
      </c>
      <c r="C3478" t="s">
        <v>58782</v>
      </c>
      <c r="D3478" t="s">
        <v>271</v>
      </c>
      <c r="E3478" t="s">
        <v>272</v>
      </c>
      <c r="F3478">
        <v>0</v>
      </c>
      <c r="G3478" t="s">
        <v>75</v>
      </c>
      <c r="H3478" t="s">
        <v>179</v>
      </c>
      <c r="I3478" t="s">
        <v>180</v>
      </c>
      <c r="J3478" t="s">
        <v>580</v>
      </c>
      <c r="K3478" t="s">
        <v>580</v>
      </c>
      <c r="L3478">
        <v>1</v>
      </c>
      <c r="M3478" s="1">
        <v>41122</v>
      </c>
      <c r="N3478" s="3">
        <v>44055</v>
      </c>
      <c r="O3478" t="s">
        <v>342</v>
      </c>
      <c r="P3478">
        <v>2012</v>
      </c>
      <c r="Q3478" s="1">
        <v>41183</v>
      </c>
      <c r="R3478" s="1">
        <v>41183</v>
      </c>
      <c r="S3478">
        <v>30000</v>
      </c>
      <c r="T3478">
        <v>0</v>
      </c>
      <c r="U3478">
        <v>0</v>
      </c>
      <c r="V3478">
        <v>0</v>
      </c>
      <c r="W3478">
        <v>0</v>
      </c>
      <c r="X3478">
        <v>0</v>
      </c>
      <c r="Y3478">
        <v>0</v>
      </c>
      <c r="Z3478">
        <v>0</v>
      </c>
      <c r="AA3478">
        <v>0</v>
      </c>
      <c r="AB3478">
        <v>0</v>
      </c>
      <c r="AC3478">
        <v>0</v>
      </c>
      <c r="AD3478">
        <v>0</v>
      </c>
      <c r="AE3478">
        <v>0</v>
      </c>
      <c r="AF3478">
        <v>0</v>
      </c>
      <c r="AG3478">
        <v>0</v>
      </c>
      <c r="AH3478">
        <v>0</v>
      </c>
      <c r="AI3478">
        <v>0</v>
      </c>
      <c r="AJ3478">
        <v>0</v>
      </c>
      <c r="AK3478">
        <v>0</v>
      </c>
      <c r="AL3478">
        <v>0</v>
      </c>
      <c r="AM3478">
        <v>0</v>
      </c>
      <c r="AN3478">
        <v>0</v>
      </c>
    </row>
    <row r="3479" spans="1:40" x14ac:dyDescent="0.45">
      <c r="A3479" t="s">
        <v>72654</v>
      </c>
      <c r="B3479" t="s">
        <v>72655</v>
      </c>
      <c r="C3479" t="s">
        <v>72656</v>
      </c>
      <c r="D3479" t="s">
        <v>72657</v>
      </c>
      <c r="E3479" t="s">
        <v>889</v>
      </c>
      <c r="F3479">
        <v>0</v>
      </c>
      <c r="G3479" t="s">
        <v>51</v>
      </c>
      <c r="H3479" t="s">
        <v>44</v>
      </c>
      <c r="I3479" t="s">
        <v>130</v>
      </c>
      <c r="J3479" t="s">
        <v>131</v>
      </c>
      <c r="K3479" t="s">
        <v>1343</v>
      </c>
      <c r="L3479">
        <v>1</v>
      </c>
      <c r="M3479" s="1">
        <v>40817</v>
      </c>
      <c r="N3479" s="3">
        <v>44115</v>
      </c>
      <c r="O3479" t="s">
        <v>72</v>
      </c>
      <c r="P3479">
        <v>2011</v>
      </c>
      <c r="Q3479" s="1">
        <v>41271</v>
      </c>
      <c r="R3479" s="1">
        <v>41271</v>
      </c>
      <c r="S3479">
        <v>0</v>
      </c>
      <c r="T3479">
        <v>30000</v>
      </c>
      <c r="U3479">
        <v>0</v>
      </c>
      <c r="V3479">
        <v>0</v>
      </c>
      <c r="W3479">
        <v>0</v>
      </c>
      <c r="X3479">
        <v>0</v>
      </c>
      <c r="Y3479">
        <v>0</v>
      </c>
      <c r="Z3479">
        <v>0</v>
      </c>
      <c r="AA3479">
        <v>0</v>
      </c>
      <c r="AB3479">
        <v>0</v>
      </c>
      <c r="AC3479">
        <v>0</v>
      </c>
      <c r="AD3479">
        <v>0</v>
      </c>
      <c r="AE3479">
        <v>0</v>
      </c>
      <c r="AF3479">
        <v>0</v>
      </c>
      <c r="AG3479">
        <v>0</v>
      </c>
      <c r="AH3479">
        <v>0</v>
      </c>
      <c r="AI3479">
        <v>0</v>
      </c>
      <c r="AJ3479">
        <v>0</v>
      </c>
      <c r="AK3479">
        <v>0</v>
      </c>
      <c r="AL3479">
        <v>0</v>
      </c>
      <c r="AM3479">
        <v>0</v>
      </c>
      <c r="AN3479">
        <v>1</v>
      </c>
    </row>
    <row r="3480" spans="1:40" x14ac:dyDescent="0.45">
      <c r="A3480" t="s">
        <v>12695</v>
      </c>
      <c r="B3480" t="s">
        <v>12696</v>
      </c>
      <c r="C3480" t="s">
        <v>12697</v>
      </c>
      <c r="D3480" t="s">
        <v>12698</v>
      </c>
      <c r="E3480" t="s">
        <v>1216</v>
      </c>
      <c r="F3480">
        <v>0</v>
      </c>
      <c r="G3480" t="s">
        <v>51</v>
      </c>
      <c r="H3480" t="s">
        <v>44</v>
      </c>
      <c r="I3480" t="s">
        <v>309</v>
      </c>
      <c r="J3480" t="s">
        <v>564</v>
      </c>
      <c r="K3480" t="s">
        <v>564</v>
      </c>
      <c r="L3480">
        <v>1</v>
      </c>
      <c r="M3480" s="1">
        <v>41640</v>
      </c>
      <c r="N3480" s="3">
        <v>43844</v>
      </c>
      <c r="O3480" t="s">
        <v>67</v>
      </c>
      <c r="P3480">
        <v>2014</v>
      </c>
      <c r="Q3480" s="1">
        <v>41318</v>
      </c>
      <c r="R3480" s="1">
        <v>41318</v>
      </c>
      <c r="S3480">
        <v>30000</v>
      </c>
      <c r="T3480">
        <v>0</v>
      </c>
      <c r="U3480">
        <v>0</v>
      </c>
      <c r="V3480">
        <v>0</v>
      </c>
      <c r="W3480">
        <v>0</v>
      </c>
      <c r="X3480">
        <v>0</v>
      </c>
      <c r="Y3480">
        <v>0</v>
      </c>
      <c r="Z3480">
        <v>0</v>
      </c>
      <c r="AA3480">
        <v>0</v>
      </c>
      <c r="AB3480">
        <v>0</v>
      </c>
      <c r="AC3480">
        <v>0</v>
      </c>
      <c r="AD3480">
        <v>0</v>
      </c>
      <c r="AE3480">
        <v>0</v>
      </c>
      <c r="AF3480">
        <v>0</v>
      </c>
      <c r="AG3480">
        <v>0</v>
      </c>
      <c r="AH3480">
        <v>0</v>
      </c>
      <c r="AI3480">
        <v>0</v>
      </c>
      <c r="AJ3480">
        <v>0</v>
      </c>
      <c r="AK3480">
        <v>0</v>
      </c>
      <c r="AL3480">
        <v>0</v>
      </c>
      <c r="AM3480">
        <v>0</v>
      </c>
      <c r="AN3480">
        <v>1</v>
      </c>
    </row>
    <row r="3481" spans="1:40" x14ac:dyDescent="0.45">
      <c r="A3481" t="s">
        <v>72077</v>
      </c>
      <c r="B3481" t="s">
        <v>72078</v>
      </c>
      <c r="C3481" t="s">
        <v>72079</v>
      </c>
      <c r="D3481" t="s">
        <v>72080</v>
      </c>
      <c r="E3481" t="s">
        <v>777</v>
      </c>
      <c r="F3481">
        <v>0</v>
      </c>
      <c r="G3481" t="s">
        <v>75</v>
      </c>
      <c r="H3481" t="s">
        <v>44</v>
      </c>
      <c r="I3481" t="s">
        <v>309</v>
      </c>
      <c r="J3481" t="s">
        <v>564</v>
      </c>
      <c r="K3481" t="s">
        <v>564</v>
      </c>
      <c r="L3481">
        <v>1</v>
      </c>
      <c r="M3481" s="1">
        <v>39498</v>
      </c>
      <c r="N3481" s="3">
        <v>43869</v>
      </c>
      <c r="O3481" t="s">
        <v>133</v>
      </c>
      <c r="P3481">
        <v>2008</v>
      </c>
      <c r="Q3481" s="1">
        <v>40687</v>
      </c>
      <c r="R3481" s="1">
        <v>40687</v>
      </c>
      <c r="S3481">
        <v>30000</v>
      </c>
      <c r="T3481">
        <v>0</v>
      </c>
      <c r="U3481">
        <v>0</v>
      </c>
      <c r="V3481">
        <v>0</v>
      </c>
      <c r="W3481">
        <v>0</v>
      </c>
      <c r="X3481">
        <v>0</v>
      </c>
      <c r="Y3481">
        <v>0</v>
      </c>
      <c r="Z3481">
        <v>0</v>
      </c>
      <c r="AA3481">
        <v>0</v>
      </c>
      <c r="AB3481">
        <v>0</v>
      </c>
      <c r="AC3481">
        <v>0</v>
      </c>
      <c r="AD3481">
        <v>0</v>
      </c>
      <c r="AE3481">
        <v>0</v>
      </c>
      <c r="AF3481">
        <v>0</v>
      </c>
      <c r="AG3481">
        <v>0</v>
      </c>
      <c r="AH3481">
        <v>0</v>
      </c>
      <c r="AI3481">
        <v>0</v>
      </c>
      <c r="AJ3481">
        <v>0</v>
      </c>
      <c r="AK3481">
        <v>0</v>
      </c>
      <c r="AL3481">
        <v>0</v>
      </c>
      <c r="AM3481">
        <v>0</v>
      </c>
      <c r="AN3481">
        <v>0</v>
      </c>
    </row>
    <row r="3482" spans="1:40" x14ac:dyDescent="0.45">
      <c r="A3482" t="s">
        <v>36557</v>
      </c>
      <c r="B3482" t="s">
        <v>36558</v>
      </c>
      <c r="C3482" t="s">
        <v>36559</v>
      </c>
      <c r="D3482" t="s">
        <v>36560</v>
      </c>
      <c r="E3482" t="s">
        <v>13488</v>
      </c>
      <c r="F3482">
        <v>0</v>
      </c>
      <c r="G3482" t="s">
        <v>75</v>
      </c>
      <c r="H3482" t="s">
        <v>44</v>
      </c>
      <c r="I3482" t="s">
        <v>229</v>
      </c>
      <c r="J3482" t="s">
        <v>230</v>
      </c>
      <c r="K3482" t="s">
        <v>230</v>
      </c>
      <c r="L3482">
        <v>2</v>
      </c>
      <c r="M3482" s="1">
        <v>40330</v>
      </c>
      <c r="N3482" s="3">
        <v>43992</v>
      </c>
      <c r="O3482" t="s">
        <v>619</v>
      </c>
      <c r="P3482">
        <v>2010</v>
      </c>
      <c r="Q3482" s="1">
        <v>39692</v>
      </c>
      <c r="R3482" s="1">
        <v>40330</v>
      </c>
      <c r="S3482">
        <v>30000</v>
      </c>
      <c r="T3482">
        <v>0</v>
      </c>
      <c r="U3482">
        <v>0</v>
      </c>
      <c r="V3482">
        <v>0</v>
      </c>
      <c r="W3482">
        <v>0</v>
      </c>
      <c r="X3482">
        <v>0</v>
      </c>
      <c r="Y3482">
        <v>0</v>
      </c>
      <c r="Z3482">
        <v>0</v>
      </c>
      <c r="AA3482">
        <v>0</v>
      </c>
      <c r="AB3482">
        <v>0</v>
      </c>
      <c r="AC3482">
        <v>0</v>
      </c>
      <c r="AD3482">
        <v>0</v>
      </c>
      <c r="AE3482">
        <v>0</v>
      </c>
      <c r="AF3482">
        <v>0</v>
      </c>
      <c r="AG3482">
        <v>0</v>
      </c>
      <c r="AH3482">
        <v>0</v>
      </c>
      <c r="AI3482">
        <v>0</v>
      </c>
      <c r="AJ3482">
        <v>0</v>
      </c>
      <c r="AK3482">
        <v>0</v>
      </c>
      <c r="AL3482">
        <v>0</v>
      </c>
      <c r="AM3482">
        <v>0</v>
      </c>
      <c r="AN3482">
        <v>0</v>
      </c>
    </row>
    <row r="3483" spans="1:40" x14ac:dyDescent="0.45">
      <c r="A3483" t="s">
        <v>11707</v>
      </c>
      <c r="B3483" t="s">
        <v>11708</v>
      </c>
      <c r="C3483" t="s">
        <v>11709</v>
      </c>
      <c r="D3483" t="s">
        <v>11710</v>
      </c>
      <c r="E3483" t="s">
        <v>909</v>
      </c>
      <c r="F3483">
        <v>0</v>
      </c>
      <c r="G3483" t="s">
        <v>51</v>
      </c>
      <c r="H3483" t="s">
        <v>44</v>
      </c>
      <c r="I3483" t="s">
        <v>1068</v>
      </c>
      <c r="J3483" t="s">
        <v>1139</v>
      </c>
      <c r="K3483" t="s">
        <v>1139</v>
      </c>
      <c r="L3483">
        <v>1</v>
      </c>
      <c r="M3483" s="1">
        <v>40544</v>
      </c>
      <c r="N3483" s="3">
        <v>43841</v>
      </c>
      <c r="O3483" t="s">
        <v>311</v>
      </c>
      <c r="P3483">
        <v>2011</v>
      </c>
      <c r="Q3483" s="1">
        <v>41879</v>
      </c>
      <c r="R3483" s="1">
        <v>41879</v>
      </c>
      <c r="S3483">
        <v>30000</v>
      </c>
      <c r="T3483">
        <v>0</v>
      </c>
      <c r="U3483">
        <v>0</v>
      </c>
      <c r="V3483">
        <v>0</v>
      </c>
      <c r="W3483">
        <v>0</v>
      </c>
      <c r="X3483">
        <v>0</v>
      </c>
      <c r="Y3483">
        <v>0</v>
      </c>
      <c r="Z3483">
        <v>0</v>
      </c>
      <c r="AA3483">
        <v>0</v>
      </c>
      <c r="AB3483">
        <v>0</v>
      </c>
      <c r="AC3483">
        <v>0</v>
      </c>
      <c r="AD3483">
        <v>0</v>
      </c>
      <c r="AE3483">
        <v>0</v>
      </c>
      <c r="AF3483">
        <v>0</v>
      </c>
      <c r="AG3483">
        <v>0</v>
      </c>
      <c r="AH3483">
        <v>0</v>
      </c>
      <c r="AI3483">
        <v>0</v>
      </c>
      <c r="AJ3483">
        <v>0</v>
      </c>
      <c r="AK3483">
        <v>0</v>
      </c>
      <c r="AL3483">
        <v>0</v>
      </c>
      <c r="AM3483">
        <v>0</v>
      </c>
      <c r="AN3483">
        <v>1</v>
      </c>
    </row>
    <row r="3484" spans="1:40" x14ac:dyDescent="0.45">
      <c r="A3484" t="s">
        <v>34641</v>
      </c>
      <c r="B3484" t="s">
        <v>34642</v>
      </c>
      <c r="C3484" t="s">
        <v>34643</v>
      </c>
      <c r="D3484" t="s">
        <v>34644</v>
      </c>
      <c r="E3484" t="s">
        <v>42</v>
      </c>
      <c r="F3484">
        <v>0</v>
      </c>
      <c r="G3484" t="s">
        <v>51</v>
      </c>
      <c r="H3484" t="s">
        <v>44</v>
      </c>
      <c r="I3484" t="s">
        <v>1068</v>
      </c>
      <c r="J3484" t="s">
        <v>1139</v>
      </c>
      <c r="K3484" t="s">
        <v>1139</v>
      </c>
      <c r="L3484">
        <v>1</v>
      </c>
      <c r="M3484" s="1">
        <v>39965</v>
      </c>
      <c r="N3484" s="3">
        <v>43991</v>
      </c>
      <c r="O3484" t="s">
        <v>188</v>
      </c>
      <c r="P3484">
        <v>2009</v>
      </c>
      <c r="Q3484" s="1">
        <v>39569</v>
      </c>
      <c r="R3484" s="1">
        <v>39569</v>
      </c>
      <c r="S3484">
        <v>30000</v>
      </c>
      <c r="T3484">
        <v>0</v>
      </c>
      <c r="U3484">
        <v>0</v>
      </c>
      <c r="V3484">
        <v>0</v>
      </c>
      <c r="W3484">
        <v>0</v>
      </c>
      <c r="X3484">
        <v>0</v>
      </c>
      <c r="Y3484">
        <v>0</v>
      </c>
      <c r="Z3484">
        <v>0</v>
      </c>
      <c r="AA3484">
        <v>0</v>
      </c>
      <c r="AB3484">
        <v>0</v>
      </c>
      <c r="AC3484">
        <v>0</v>
      </c>
      <c r="AD3484">
        <v>0</v>
      </c>
      <c r="AE3484">
        <v>0</v>
      </c>
      <c r="AF3484">
        <v>0</v>
      </c>
      <c r="AG3484">
        <v>0</v>
      </c>
      <c r="AH3484">
        <v>0</v>
      </c>
      <c r="AI3484">
        <v>0</v>
      </c>
      <c r="AJ3484">
        <v>0</v>
      </c>
      <c r="AK3484">
        <v>0</v>
      </c>
      <c r="AL3484">
        <v>0</v>
      </c>
      <c r="AM3484">
        <v>0</v>
      </c>
      <c r="AN3484">
        <v>1</v>
      </c>
    </row>
    <row r="3485" spans="1:40" x14ac:dyDescent="0.45">
      <c r="A3485" t="s">
        <v>335</v>
      </c>
      <c r="B3485" t="s">
        <v>336</v>
      </c>
      <c r="C3485" t="s">
        <v>337</v>
      </c>
      <c r="D3485" t="s">
        <v>241</v>
      </c>
      <c r="E3485" t="s">
        <v>242</v>
      </c>
      <c r="F3485">
        <v>0</v>
      </c>
      <c r="G3485" t="s">
        <v>51</v>
      </c>
      <c r="H3485" t="s">
        <v>44</v>
      </c>
      <c r="I3485" t="s">
        <v>64</v>
      </c>
      <c r="J3485" t="s">
        <v>338</v>
      </c>
      <c r="K3485" t="s">
        <v>338</v>
      </c>
      <c r="L3485">
        <v>1</v>
      </c>
      <c r="M3485" s="1">
        <v>40817</v>
      </c>
      <c r="N3485" s="3">
        <v>44115</v>
      </c>
      <c r="O3485" t="s">
        <v>72</v>
      </c>
      <c r="P3485">
        <v>2011</v>
      </c>
      <c r="Q3485" s="1">
        <v>40897</v>
      </c>
      <c r="R3485" s="1">
        <v>40897</v>
      </c>
      <c r="S3485">
        <v>0</v>
      </c>
      <c r="T3485">
        <v>30000</v>
      </c>
      <c r="U3485">
        <v>0</v>
      </c>
      <c r="V3485">
        <v>0</v>
      </c>
      <c r="W3485">
        <v>0</v>
      </c>
      <c r="X3485">
        <v>0</v>
      </c>
      <c r="Y3485">
        <v>0</v>
      </c>
      <c r="Z3485">
        <v>0</v>
      </c>
      <c r="AA3485">
        <v>0</v>
      </c>
      <c r="AB3485">
        <v>0</v>
      </c>
      <c r="AC3485">
        <v>0</v>
      </c>
      <c r="AD3485">
        <v>0</v>
      </c>
      <c r="AE3485">
        <v>0</v>
      </c>
      <c r="AF3485">
        <v>0</v>
      </c>
      <c r="AG3485">
        <v>0</v>
      </c>
      <c r="AH3485">
        <v>0</v>
      </c>
      <c r="AI3485">
        <v>0</v>
      </c>
      <c r="AJ3485">
        <v>0</v>
      </c>
      <c r="AK3485">
        <v>0</v>
      </c>
      <c r="AL3485">
        <v>0</v>
      </c>
      <c r="AM3485">
        <v>0</v>
      </c>
      <c r="AN3485">
        <v>1</v>
      </c>
    </row>
    <row r="3486" spans="1:40" x14ac:dyDescent="0.45">
      <c r="A3486" t="s">
        <v>35527</v>
      </c>
      <c r="B3486" t="s">
        <v>35528</v>
      </c>
      <c r="C3486" t="s">
        <v>35529</v>
      </c>
      <c r="D3486" t="s">
        <v>35530</v>
      </c>
      <c r="E3486" t="s">
        <v>8118</v>
      </c>
      <c r="F3486">
        <v>0</v>
      </c>
      <c r="G3486" t="s">
        <v>75</v>
      </c>
      <c r="H3486" t="s">
        <v>44</v>
      </c>
      <c r="I3486" t="s">
        <v>64</v>
      </c>
      <c r="J3486" t="s">
        <v>749</v>
      </c>
      <c r="K3486" t="s">
        <v>15359</v>
      </c>
      <c r="L3486">
        <v>1</v>
      </c>
      <c r="M3486" s="1">
        <v>39427</v>
      </c>
      <c r="N3486" s="3">
        <v>44172</v>
      </c>
      <c r="O3486" t="s">
        <v>742</v>
      </c>
      <c r="P3486">
        <v>2007</v>
      </c>
      <c r="Q3486" s="1">
        <v>39745</v>
      </c>
      <c r="R3486" s="1">
        <v>39745</v>
      </c>
      <c r="S3486">
        <v>30000</v>
      </c>
      <c r="T3486">
        <v>0</v>
      </c>
      <c r="U3486">
        <v>0</v>
      </c>
      <c r="V3486">
        <v>0</v>
      </c>
      <c r="W3486">
        <v>0</v>
      </c>
      <c r="X3486">
        <v>0</v>
      </c>
      <c r="Y3486">
        <v>0</v>
      </c>
      <c r="Z3486">
        <v>0</v>
      </c>
      <c r="AA3486">
        <v>0</v>
      </c>
      <c r="AB3486">
        <v>0</v>
      </c>
      <c r="AC3486">
        <v>0</v>
      </c>
      <c r="AD3486">
        <v>0</v>
      </c>
      <c r="AE3486">
        <v>0</v>
      </c>
      <c r="AF3486">
        <v>0</v>
      </c>
      <c r="AG3486">
        <v>0</v>
      </c>
      <c r="AH3486">
        <v>0</v>
      </c>
      <c r="AI3486">
        <v>0</v>
      </c>
      <c r="AJ3486">
        <v>0</v>
      </c>
      <c r="AK3486">
        <v>0</v>
      </c>
      <c r="AL3486">
        <v>0</v>
      </c>
      <c r="AM3486">
        <v>0</v>
      </c>
      <c r="AN3486">
        <v>0</v>
      </c>
    </row>
    <row r="3487" spans="1:40" x14ac:dyDescent="0.45">
      <c r="A3487" t="s">
        <v>54882</v>
      </c>
      <c r="B3487" t="s">
        <v>54883</v>
      </c>
      <c r="C3487" t="s">
        <v>54884</v>
      </c>
      <c r="D3487" t="s">
        <v>54885</v>
      </c>
      <c r="E3487" t="s">
        <v>332</v>
      </c>
      <c r="F3487">
        <v>0</v>
      </c>
      <c r="G3487" t="s">
        <v>51</v>
      </c>
      <c r="H3487" t="s">
        <v>44</v>
      </c>
      <c r="I3487" t="s">
        <v>64</v>
      </c>
      <c r="J3487" t="s">
        <v>65</v>
      </c>
      <c r="K3487" t="s">
        <v>65</v>
      </c>
      <c r="L3487">
        <v>1</v>
      </c>
      <c r="M3487" s="1">
        <v>41365</v>
      </c>
      <c r="N3487" s="3">
        <v>43934</v>
      </c>
      <c r="O3487" t="s">
        <v>266</v>
      </c>
      <c r="P3487">
        <v>2013</v>
      </c>
      <c r="Q3487" s="1">
        <v>41487</v>
      </c>
      <c r="R3487" s="1">
        <v>41487</v>
      </c>
      <c r="S3487">
        <v>0</v>
      </c>
      <c r="T3487">
        <v>0</v>
      </c>
      <c r="U3487">
        <v>0</v>
      </c>
      <c r="V3487">
        <v>0</v>
      </c>
      <c r="W3487">
        <v>0</v>
      </c>
      <c r="X3487">
        <v>0</v>
      </c>
      <c r="Y3487">
        <v>30000</v>
      </c>
      <c r="Z3487">
        <v>0</v>
      </c>
      <c r="AA3487">
        <v>0</v>
      </c>
      <c r="AB3487">
        <v>0</v>
      </c>
      <c r="AC3487">
        <v>0</v>
      </c>
      <c r="AD3487">
        <v>0</v>
      </c>
      <c r="AE3487">
        <v>0</v>
      </c>
      <c r="AF3487">
        <v>0</v>
      </c>
      <c r="AG3487">
        <v>0</v>
      </c>
      <c r="AH3487">
        <v>0</v>
      </c>
      <c r="AI3487">
        <v>0</v>
      </c>
      <c r="AJ3487">
        <v>0</v>
      </c>
      <c r="AK3487">
        <v>0</v>
      </c>
      <c r="AL3487">
        <v>0</v>
      </c>
      <c r="AM3487">
        <v>0</v>
      </c>
      <c r="AN3487">
        <v>1</v>
      </c>
    </row>
    <row r="3488" spans="1:40" x14ac:dyDescent="0.45">
      <c r="A3488" t="s">
        <v>55383</v>
      </c>
      <c r="B3488" t="s">
        <v>55384</v>
      </c>
      <c r="C3488" t="s">
        <v>55385</v>
      </c>
      <c r="D3488" t="s">
        <v>371</v>
      </c>
      <c r="E3488" t="s">
        <v>222</v>
      </c>
      <c r="F3488">
        <v>0</v>
      </c>
      <c r="G3488" t="s">
        <v>51</v>
      </c>
      <c r="H3488" t="s">
        <v>44</v>
      </c>
      <c r="I3488" t="s">
        <v>64</v>
      </c>
      <c r="J3488" t="s">
        <v>338</v>
      </c>
      <c r="K3488" t="s">
        <v>33096</v>
      </c>
      <c r="L3488">
        <v>1</v>
      </c>
      <c r="M3488" s="1">
        <v>40695</v>
      </c>
      <c r="N3488" s="3">
        <v>43993</v>
      </c>
      <c r="O3488" t="s">
        <v>62</v>
      </c>
      <c r="P3488">
        <v>2011</v>
      </c>
      <c r="Q3488" s="1">
        <v>41618</v>
      </c>
      <c r="R3488" s="1">
        <v>41618</v>
      </c>
      <c r="S3488">
        <v>0</v>
      </c>
      <c r="T3488">
        <v>0</v>
      </c>
      <c r="U3488">
        <v>30000</v>
      </c>
      <c r="V3488">
        <v>0</v>
      </c>
      <c r="W3488">
        <v>0</v>
      </c>
      <c r="X3488">
        <v>0</v>
      </c>
      <c r="Y3488">
        <v>0</v>
      </c>
      <c r="Z3488">
        <v>0</v>
      </c>
      <c r="AA3488">
        <v>0</v>
      </c>
      <c r="AB3488">
        <v>0</v>
      </c>
      <c r="AC3488">
        <v>0</v>
      </c>
      <c r="AD3488">
        <v>0</v>
      </c>
      <c r="AE3488">
        <v>0</v>
      </c>
      <c r="AF3488">
        <v>0</v>
      </c>
      <c r="AG3488">
        <v>0</v>
      </c>
      <c r="AH3488">
        <v>0</v>
      </c>
      <c r="AI3488">
        <v>0</v>
      </c>
      <c r="AJ3488">
        <v>0</v>
      </c>
      <c r="AK3488">
        <v>0</v>
      </c>
      <c r="AL3488">
        <v>0</v>
      </c>
      <c r="AM3488">
        <v>0</v>
      </c>
      <c r="AN3488">
        <v>1</v>
      </c>
    </row>
    <row r="3489" spans="1:40" x14ac:dyDescent="0.45">
      <c r="A3489" t="s">
        <v>75426</v>
      </c>
      <c r="B3489" t="s">
        <v>75427</v>
      </c>
      <c r="C3489" t="s">
        <v>75428</v>
      </c>
      <c r="D3489" t="s">
        <v>371</v>
      </c>
      <c r="E3489" t="s">
        <v>222</v>
      </c>
      <c r="F3489">
        <v>0</v>
      </c>
      <c r="G3489" t="s">
        <v>51</v>
      </c>
      <c r="H3489" t="s">
        <v>44</v>
      </c>
      <c r="I3489" t="s">
        <v>64</v>
      </c>
      <c r="J3489" t="s">
        <v>749</v>
      </c>
      <c r="K3489" t="s">
        <v>749</v>
      </c>
      <c r="L3489">
        <v>1</v>
      </c>
      <c r="M3489" s="1">
        <v>39814</v>
      </c>
      <c r="N3489" s="3">
        <v>43839</v>
      </c>
      <c r="O3489" t="s">
        <v>135</v>
      </c>
      <c r="P3489">
        <v>2009</v>
      </c>
      <c r="Q3489" s="1">
        <v>39898</v>
      </c>
      <c r="R3489" s="1">
        <v>39898</v>
      </c>
      <c r="S3489">
        <v>0</v>
      </c>
      <c r="T3489">
        <v>30000</v>
      </c>
      <c r="U3489">
        <v>0</v>
      </c>
      <c r="V3489">
        <v>0</v>
      </c>
      <c r="W3489">
        <v>0</v>
      </c>
      <c r="X3489">
        <v>0</v>
      </c>
      <c r="Y3489">
        <v>0</v>
      </c>
      <c r="Z3489">
        <v>0</v>
      </c>
      <c r="AA3489">
        <v>0</v>
      </c>
      <c r="AB3489">
        <v>0</v>
      </c>
      <c r="AC3489">
        <v>0</v>
      </c>
      <c r="AD3489">
        <v>0</v>
      </c>
      <c r="AE3489">
        <v>0</v>
      </c>
      <c r="AF3489">
        <v>0</v>
      </c>
      <c r="AG3489">
        <v>0</v>
      </c>
      <c r="AH3489">
        <v>0</v>
      </c>
      <c r="AI3489">
        <v>0</v>
      </c>
      <c r="AJ3489">
        <v>0</v>
      </c>
      <c r="AK3489">
        <v>0</v>
      </c>
      <c r="AL3489">
        <v>0</v>
      </c>
      <c r="AM3489">
        <v>0</v>
      </c>
      <c r="AN3489">
        <v>1</v>
      </c>
    </row>
    <row r="3490" spans="1:40" x14ac:dyDescent="0.45">
      <c r="A3490" t="s">
        <v>75583</v>
      </c>
      <c r="B3490" t="s">
        <v>75584</v>
      </c>
      <c r="C3490" t="s">
        <v>75585</v>
      </c>
      <c r="D3490" t="s">
        <v>546</v>
      </c>
      <c r="E3490" t="s">
        <v>547</v>
      </c>
      <c r="F3490">
        <v>0</v>
      </c>
      <c r="G3490" t="s">
        <v>51</v>
      </c>
      <c r="H3490" t="s">
        <v>44</v>
      </c>
      <c r="I3490" t="s">
        <v>64</v>
      </c>
      <c r="J3490" t="s">
        <v>338</v>
      </c>
      <c r="K3490" t="s">
        <v>33096</v>
      </c>
      <c r="L3490">
        <v>1</v>
      </c>
      <c r="M3490" s="1">
        <v>41508</v>
      </c>
      <c r="N3490" s="3">
        <v>44056</v>
      </c>
      <c r="O3490" t="s">
        <v>190</v>
      </c>
      <c r="P3490">
        <v>2013</v>
      </c>
      <c r="Q3490" s="1">
        <v>41560</v>
      </c>
      <c r="R3490" s="1">
        <v>41560</v>
      </c>
      <c r="S3490">
        <v>0</v>
      </c>
      <c r="T3490">
        <v>0</v>
      </c>
      <c r="U3490">
        <v>30000</v>
      </c>
      <c r="V3490">
        <v>0</v>
      </c>
      <c r="W3490">
        <v>0</v>
      </c>
      <c r="X3490">
        <v>0</v>
      </c>
      <c r="Y3490">
        <v>0</v>
      </c>
      <c r="Z3490">
        <v>0</v>
      </c>
      <c r="AA3490">
        <v>0</v>
      </c>
      <c r="AB3490">
        <v>0</v>
      </c>
      <c r="AC3490">
        <v>0</v>
      </c>
      <c r="AD3490">
        <v>0</v>
      </c>
      <c r="AE3490">
        <v>0</v>
      </c>
      <c r="AF3490">
        <v>0</v>
      </c>
      <c r="AG3490">
        <v>0</v>
      </c>
      <c r="AH3490">
        <v>0</v>
      </c>
      <c r="AI3490">
        <v>0</v>
      </c>
      <c r="AJ3490">
        <v>0</v>
      </c>
      <c r="AK3490">
        <v>0</v>
      </c>
      <c r="AL3490">
        <v>0</v>
      </c>
      <c r="AM3490">
        <v>0</v>
      </c>
      <c r="AN3490">
        <v>1</v>
      </c>
    </row>
    <row r="3491" spans="1:40" x14ac:dyDescent="0.45">
      <c r="A3491" t="s">
        <v>29229</v>
      </c>
      <c r="B3491" t="s">
        <v>29230</v>
      </c>
      <c r="C3491" t="s">
        <v>29231</v>
      </c>
      <c r="D3491" t="s">
        <v>209</v>
      </c>
      <c r="E3491" t="s">
        <v>210</v>
      </c>
      <c r="F3491">
        <v>0</v>
      </c>
      <c r="G3491" t="s">
        <v>51</v>
      </c>
      <c r="H3491" t="s">
        <v>44</v>
      </c>
      <c r="I3491" t="s">
        <v>694</v>
      </c>
      <c r="J3491" t="s">
        <v>695</v>
      </c>
      <c r="K3491" t="s">
        <v>29232</v>
      </c>
      <c r="L3491">
        <v>1</v>
      </c>
      <c r="M3491" s="1">
        <v>39083</v>
      </c>
      <c r="N3491" s="3">
        <v>43837</v>
      </c>
      <c r="O3491" t="s">
        <v>80</v>
      </c>
      <c r="P3491">
        <v>2007</v>
      </c>
      <c r="Q3491" s="1">
        <v>41066</v>
      </c>
      <c r="R3491" s="1">
        <v>41066</v>
      </c>
      <c r="S3491">
        <v>0</v>
      </c>
      <c r="T3491">
        <v>30000</v>
      </c>
      <c r="U3491">
        <v>0</v>
      </c>
      <c r="V3491">
        <v>0</v>
      </c>
      <c r="W3491">
        <v>0</v>
      </c>
      <c r="X3491">
        <v>0</v>
      </c>
      <c r="Y3491">
        <v>0</v>
      </c>
      <c r="Z3491">
        <v>0</v>
      </c>
      <c r="AA3491">
        <v>0</v>
      </c>
      <c r="AB3491">
        <v>0</v>
      </c>
      <c r="AC3491">
        <v>0</v>
      </c>
      <c r="AD3491">
        <v>0</v>
      </c>
      <c r="AE3491">
        <v>0</v>
      </c>
      <c r="AF3491">
        <v>0</v>
      </c>
      <c r="AG3491">
        <v>0</v>
      </c>
      <c r="AH3491">
        <v>0</v>
      </c>
      <c r="AI3491">
        <v>0</v>
      </c>
      <c r="AJ3491">
        <v>0</v>
      </c>
      <c r="AK3491">
        <v>0</v>
      </c>
      <c r="AL3491">
        <v>0</v>
      </c>
      <c r="AM3491">
        <v>0</v>
      </c>
      <c r="AN3491">
        <v>1</v>
      </c>
    </row>
    <row r="3492" spans="1:40" x14ac:dyDescent="0.45">
      <c r="A3492" t="s">
        <v>57358</v>
      </c>
      <c r="B3492" t="s">
        <v>57359</v>
      </c>
      <c r="C3492" t="s">
        <v>57360</v>
      </c>
      <c r="D3492" t="s">
        <v>8624</v>
      </c>
      <c r="E3492" t="s">
        <v>178</v>
      </c>
      <c r="F3492">
        <v>0</v>
      </c>
      <c r="G3492" t="s">
        <v>51</v>
      </c>
      <c r="H3492" t="s">
        <v>44</v>
      </c>
      <c r="I3492" t="s">
        <v>694</v>
      </c>
      <c r="J3492" t="s">
        <v>695</v>
      </c>
      <c r="K3492" t="s">
        <v>8665</v>
      </c>
      <c r="L3492">
        <v>1</v>
      </c>
      <c r="M3492" s="1">
        <v>40544</v>
      </c>
      <c r="N3492" s="3">
        <v>43841</v>
      </c>
      <c r="O3492" t="s">
        <v>311</v>
      </c>
      <c r="P3492">
        <v>2011</v>
      </c>
      <c r="Q3492" s="1">
        <v>40551</v>
      </c>
      <c r="R3492" s="1">
        <v>40551</v>
      </c>
      <c r="S3492">
        <v>0</v>
      </c>
      <c r="T3492">
        <v>0</v>
      </c>
      <c r="U3492">
        <v>0</v>
      </c>
      <c r="V3492">
        <v>0</v>
      </c>
      <c r="W3492">
        <v>0</v>
      </c>
      <c r="X3492">
        <v>0</v>
      </c>
      <c r="Y3492">
        <v>30000</v>
      </c>
      <c r="Z3492">
        <v>0</v>
      </c>
      <c r="AA3492">
        <v>0</v>
      </c>
      <c r="AB3492">
        <v>0</v>
      </c>
      <c r="AC3492">
        <v>0</v>
      </c>
      <c r="AD3492">
        <v>0</v>
      </c>
      <c r="AE3492">
        <v>0</v>
      </c>
      <c r="AF3492">
        <v>0</v>
      </c>
      <c r="AG3492">
        <v>0</v>
      </c>
      <c r="AH3492">
        <v>0</v>
      </c>
      <c r="AI3492">
        <v>0</v>
      </c>
      <c r="AJ3492">
        <v>0</v>
      </c>
      <c r="AK3492">
        <v>0</v>
      </c>
      <c r="AL3492">
        <v>0</v>
      </c>
      <c r="AM3492">
        <v>0</v>
      </c>
      <c r="AN3492">
        <v>1</v>
      </c>
    </row>
    <row r="3493" spans="1:40" x14ac:dyDescent="0.45">
      <c r="A3493" t="s">
        <v>43544</v>
      </c>
      <c r="B3493" t="s">
        <v>43545</v>
      </c>
      <c r="C3493" t="s">
        <v>43546</v>
      </c>
      <c r="D3493" t="s">
        <v>43547</v>
      </c>
      <c r="E3493" t="s">
        <v>74</v>
      </c>
      <c r="F3493">
        <v>0</v>
      </c>
      <c r="G3493" t="s">
        <v>75</v>
      </c>
      <c r="H3493" t="s">
        <v>44</v>
      </c>
      <c r="I3493" t="s">
        <v>147</v>
      </c>
      <c r="J3493" t="s">
        <v>148</v>
      </c>
      <c r="K3493" t="s">
        <v>18757</v>
      </c>
      <c r="L3493">
        <v>1</v>
      </c>
      <c r="M3493" s="1">
        <v>40603</v>
      </c>
      <c r="N3493" s="3">
        <v>43901</v>
      </c>
      <c r="O3493" t="s">
        <v>311</v>
      </c>
      <c r="P3493">
        <v>2011</v>
      </c>
      <c r="Q3493" s="1">
        <v>40609</v>
      </c>
      <c r="R3493" s="1">
        <v>40609</v>
      </c>
      <c r="S3493">
        <v>30000</v>
      </c>
      <c r="T3493">
        <v>0</v>
      </c>
      <c r="U3493">
        <v>0</v>
      </c>
      <c r="V3493">
        <v>0</v>
      </c>
      <c r="W3493">
        <v>0</v>
      </c>
      <c r="X3493">
        <v>0</v>
      </c>
      <c r="Y3493">
        <v>0</v>
      </c>
      <c r="Z3493">
        <v>0</v>
      </c>
      <c r="AA3493">
        <v>0</v>
      </c>
      <c r="AB3493">
        <v>0</v>
      </c>
      <c r="AC3493">
        <v>0</v>
      </c>
      <c r="AD3493">
        <v>0</v>
      </c>
      <c r="AE3493">
        <v>0</v>
      </c>
      <c r="AF3493">
        <v>0</v>
      </c>
      <c r="AG3493">
        <v>0</v>
      </c>
      <c r="AH3493">
        <v>0</v>
      </c>
      <c r="AI3493">
        <v>0</v>
      </c>
      <c r="AJ3493">
        <v>0</v>
      </c>
      <c r="AK3493">
        <v>0</v>
      </c>
      <c r="AL3493">
        <v>0</v>
      </c>
      <c r="AM3493">
        <v>0</v>
      </c>
      <c r="AN3493">
        <v>0</v>
      </c>
    </row>
    <row r="3494" spans="1:40" x14ac:dyDescent="0.45">
      <c r="A3494" t="s">
        <v>67333</v>
      </c>
      <c r="B3494" t="s">
        <v>67334</v>
      </c>
      <c r="C3494" t="s">
        <v>67335</v>
      </c>
      <c r="D3494" t="s">
        <v>68</v>
      </c>
      <c r="E3494" t="s">
        <v>69</v>
      </c>
      <c r="F3494">
        <v>0</v>
      </c>
      <c r="G3494" t="s">
        <v>51</v>
      </c>
      <c r="H3494" t="s">
        <v>44</v>
      </c>
      <c r="I3494" t="s">
        <v>64</v>
      </c>
      <c r="J3494" t="s">
        <v>65</v>
      </c>
      <c r="K3494" t="s">
        <v>67336</v>
      </c>
      <c r="L3494">
        <v>1</v>
      </c>
      <c r="M3494" s="1">
        <v>40909</v>
      </c>
      <c r="N3494" s="3">
        <v>43842</v>
      </c>
      <c r="O3494" t="s">
        <v>94</v>
      </c>
      <c r="P3494">
        <v>2012</v>
      </c>
      <c r="Q3494" s="1">
        <v>41004</v>
      </c>
      <c r="R3494" s="1">
        <v>41004</v>
      </c>
      <c r="S3494">
        <v>0</v>
      </c>
      <c r="T3494">
        <v>0</v>
      </c>
      <c r="U3494">
        <v>0</v>
      </c>
      <c r="V3494">
        <v>0</v>
      </c>
      <c r="W3494">
        <v>0</v>
      </c>
      <c r="X3494">
        <v>30080</v>
      </c>
      <c r="Y3494">
        <v>0</v>
      </c>
      <c r="Z3494">
        <v>0</v>
      </c>
      <c r="AA3494">
        <v>0</v>
      </c>
      <c r="AB3494">
        <v>0</v>
      </c>
      <c r="AC3494">
        <v>0</v>
      </c>
      <c r="AD3494">
        <v>0</v>
      </c>
      <c r="AE3494">
        <v>0</v>
      </c>
      <c r="AF3494">
        <v>0</v>
      </c>
      <c r="AG3494">
        <v>0</v>
      </c>
      <c r="AH3494">
        <v>0</v>
      </c>
      <c r="AI3494">
        <v>0</v>
      </c>
      <c r="AJ3494">
        <v>0</v>
      </c>
      <c r="AK3494">
        <v>0</v>
      </c>
      <c r="AL3494">
        <v>0</v>
      </c>
      <c r="AM3494">
        <v>0</v>
      </c>
      <c r="AN3494">
        <v>1</v>
      </c>
    </row>
    <row r="3495" spans="1:40" x14ac:dyDescent="0.45">
      <c r="A3495" t="s">
        <v>44250</v>
      </c>
      <c r="B3495" t="s">
        <v>44251</v>
      </c>
      <c r="C3495" t="s">
        <v>44252</v>
      </c>
      <c r="D3495" t="s">
        <v>44253</v>
      </c>
      <c r="E3495" t="s">
        <v>91</v>
      </c>
      <c r="F3495">
        <v>0</v>
      </c>
      <c r="G3495" t="s">
        <v>51</v>
      </c>
      <c r="H3495" t="s">
        <v>179</v>
      </c>
      <c r="I3495" t="s">
        <v>180</v>
      </c>
      <c r="J3495" t="s">
        <v>580</v>
      </c>
      <c r="K3495" t="s">
        <v>580</v>
      </c>
      <c r="L3495">
        <v>1</v>
      </c>
      <c r="M3495" s="1">
        <v>40193</v>
      </c>
      <c r="N3495" s="3">
        <v>43840</v>
      </c>
      <c r="O3495" t="s">
        <v>87</v>
      </c>
      <c r="P3495">
        <v>2010</v>
      </c>
      <c r="Q3495" s="1">
        <v>40984</v>
      </c>
      <c r="R3495" s="1">
        <v>40984</v>
      </c>
      <c r="S3495">
        <v>30290</v>
      </c>
      <c r="T3495">
        <v>0</v>
      </c>
      <c r="U3495">
        <v>0</v>
      </c>
      <c r="V3495">
        <v>0</v>
      </c>
      <c r="W3495">
        <v>0</v>
      </c>
      <c r="X3495">
        <v>0</v>
      </c>
      <c r="Y3495">
        <v>0</v>
      </c>
      <c r="Z3495">
        <v>0</v>
      </c>
      <c r="AA3495">
        <v>0</v>
      </c>
      <c r="AB3495">
        <v>0</v>
      </c>
      <c r="AC3495">
        <v>0</v>
      </c>
      <c r="AD3495">
        <v>0</v>
      </c>
      <c r="AE3495">
        <v>0</v>
      </c>
      <c r="AF3495">
        <v>0</v>
      </c>
      <c r="AG3495">
        <v>0</v>
      </c>
      <c r="AH3495">
        <v>0</v>
      </c>
      <c r="AI3495">
        <v>0</v>
      </c>
      <c r="AJ3495">
        <v>0</v>
      </c>
      <c r="AK3495">
        <v>0</v>
      </c>
      <c r="AL3495">
        <v>0</v>
      </c>
      <c r="AM3495">
        <v>0</v>
      </c>
      <c r="AN3495">
        <v>1</v>
      </c>
    </row>
    <row r="3496" spans="1:40" x14ac:dyDescent="0.45">
      <c r="A3496" t="s">
        <v>59001</v>
      </c>
      <c r="B3496" t="s">
        <v>59002</v>
      </c>
      <c r="C3496" t="s">
        <v>59003</v>
      </c>
      <c r="D3496" t="s">
        <v>198</v>
      </c>
      <c r="E3496" t="s">
        <v>199</v>
      </c>
      <c r="F3496">
        <v>0</v>
      </c>
      <c r="G3496" t="s">
        <v>51</v>
      </c>
      <c r="H3496" t="s">
        <v>44</v>
      </c>
      <c r="I3496" t="s">
        <v>186</v>
      </c>
      <c r="J3496" t="s">
        <v>187</v>
      </c>
      <c r="K3496" t="s">
        <v>187</v>
      </c>
      <c r="L3496">
        <v>1</v>
      </c>
      <c r="M3496" s="1">
        <v>36892</v>
      </c>
      <c r="N3496" s="3">
        <v>43831</v>
      </c>
      <c r="O3496" t="s">
        <v>124</v>
      </c>
      <c r="P3496">
        <v>2001</v>
      </c>
      <c r="Q3496" s="1">
        <v>40232</v>
      </c>
      <c r="R3496" s="1">
        <v>40232</v>
      </c>
      <c r="S3496">
        <v>0</v>
      </c>
      <c r="T3496">
        <v>30649</v>
      </c>
      <c r="U3496">
        <v>0</v>
      </c>
      <c r="V3496">
        <v>0</v>
      </c>
      <c r="W3496">
        <v>0</v>
      </c>
      <c r="X3496">
        <v>0</v>
      </c>
      <c r="Y3496">
        <v>0</v>
      </c>
      <c r="Z3496">
        <v>0</v>
      </c>
      <c r="AA3496">
        <v>0</v>
      </c>
      <c r="AB3496">
        <v>0</v>
      </c>
      <c r="AC3496">
        <v>0</v>
      </c>
      <c r="AD3496">
        <v>0</v>
      </c>
      <c r="AE3496">
        <v>0</v>
      </c>
      <c r="AF3496">
        <v>0</v>
      </c>
      <c r="AG3496">
        <v>0</v>
      </c>
      <c r="AH3496">
        <v>0</v>
      </c>
      <c r="AI3496">
        <v>0</v>
      </c>
      <c r="AJ3496">
        <v>0</v>
      </c>
      <c r="AK3496">
        <v>0</v>
      </c>
      <c r="AL3496">
        <v>0</v>
      </c>
      <c r="AM3496">
        <v>0</v>
      </c>
      <c r="AN3496">
        <v>1</v>
      </c>
    </row>
    <row r="3497" spans="1:40" x14ac:dyDescent="0.45">
      <c r="A3497" t="s">
        <v>48288</v>
      </c>
      <c r="B3497" t="s">
        <v>48289</v>
      </c>
      <c r="C3497" t="s">
        <v>48290</v>
      </c>
      <c r="D3497" t="s">
        <v>68</v>
      </c>
      <c r="E3497" t="s">
        <v>69</v>
      </c>
      <c r="F3497">
        <v>0</v>
      </c>
      <c r="G3497" t="s">
        <v>51</v>
      </c>
      <c r="H3497" t="s">
        <v>44</v>
      </c>
      <c r="I3497" t="s">
        <v>1068</v>
      </c>
      <c r="J3497" t="s">
        <v>1387</v>
      </c>
      <c r="K3497" t="s">
        <v>1387</v>
      </c>
      <c r="L3497">
        <v>1</v>
      </c>
      <c r="M3497" s="1">
        <v>40544</v>
      </c>
      <c r="N3497" s="3">
        <v>43841</v>
      </c>
      <c r="O3497" t="s">
        <v>311</v>
      </c>
      <c r="P3497">
        <v>2011</v>
      </c>
      <c r="Q3497" s="1">
        <v>40626</v>
      </c>
      <c r="R3497" s="1">
        <v>40626</v>
      </c>
      <c r="S3497">
        <v>30860</v>
      </c>
      <c r="T3497">
        <v>0</v>
      </c>
      <c r="U3497">
        <v>0</v>
      </c>
      <c r="V3497">
        <v>0</v>
      </c>
      <c r="W3497">
        <v>0</v>
      </c>
      <c r="X3497">
        <v>0</v>
      </c>
      <c r="Y3497">
        <v>0</v>
      </c>
      <c r="Z3497">
        <v>0</v>
      </c>
      <c r="AA3497">
        <v>0</v>
      </c>
      <c r="AB3497">
        <v>0</v>
      </c>
      <c r="AC3497">
        <v>0</v>
      </c>
      <c r="AD3497">
        <v>0</v>
      </c>
      <c r="AE3497">
        <v>0</v>
      </c>
      <c r="AF3497">
        <v>0</v>
      </c>
      <c r="AG3497">
        <v>0</v>
      </c>
      <c r="AH3497">
        <v>0</v>
      </c>
      <c r="AI3497">
        <v>0</v>
      </c>
      <c r="AJ3497">
        <v>0</v>
      </c>
      <c r="AK3497">
        <v>0</v>
      </c>
      <c r="AL3497">
        <v>0</v>
      </c>
      <c r="AM3497">
        <v>0</v>
      </c>
      <c r="AN3497">
        <v>1</v>
      </c>
    </row>
    <row r="3498" spans="1:40" x14ac:dyDescent="0.45">
      <c r="A3498" t="s">
        <v>39367</v>
      </c>
      <c r="B3498" t="s">
        <v>39368</v>
      </c>
      <c r="C3498" t="s">
        <v>39369</v>
      </c>
      <c r="D3498" t="s">
        <v>39370</v>
      </c>
      <c r="E3498" t="s">
        <v>1987</v>
      </c>
      <c r="F3498">
        <v>0</v>
      </c>
      <c r="G3498" t="s">
        <v>75</v>
      </c>
      <c r="H3498" t="s">
        <v>44</v>
      </c>
      <c r="I3498" t="s">
        <v>45</v>
      </c>
      <c r="J3498" t="s">
        <v>46</v>
      </c>
      <c r="K3498" t="s">
        <v>47</v>
      </c>
      <c r="L3498">
        <v>1</v>
      </c>
      <c r="M3498" s="1">
        <v>40422</v>
      </c>
      <c r="N3498" s="3">
        <v>44084</v>
      </c>
      <c r="O3498" t="s">
        <v>143</v>
      </c>
      <c r="P3498">
        <v>2010</v>
      </c>
      <c r="Q3498" s="1">
        <v>40453</v>
      </c>
      <c r="R3498" s="1">
        <v>40453</v>
      </c>
      <c r="S3498">
        <v>31000</v>
      </c>
      <c r="T3498">
        <v>0</v>
      </c>
      <c r="U3498">
        <v>0</v>
      </c>
      <c r="V3498">
        <v>0</v>
      </c>
      <c r="W3498">
        <v>0</v>
      </c>
      <c r="X3498">
        <v>0</v>
      </c>
      <c r="Y3498">
        <v>0</v>
      </c>
      <c r="Z3498">
        <v>0</v>
      </c>
      <c r="AA3498">
        <v>0</v>
      </c>
      <c r="AB3498">
        <v>0</v>
      </c>
      <c r="AC3498">
        <v>0</v>
      </c>
      <c r="AD3498">
        <v>0</v>
      </c>
      <c r="AE3498">
        <v>0</v>
      </c>
      <c r="AF3498">
        <v>0</v>
      </c>
      <c r="AG3498">
        <v>0</v>
      </c>
      <c r="AH3498">
        <v>0</v>
      </c>
      <c r="AI3498">
        <v>0</v>
      </c>
      <c r="AJ3498">
        <v>0</v>
      </c>
      <c r="AK3498">
        <v>0</v>
      </c>
      <c r="AL3498">
        <v>0</v>
      </c>
      <c r="AM3498">
        <v>0</v>
      </c>
      <c r="AN3498">
        <v>0</v>
      </c>
    </row>
    <row r="3499" spans="1:40" x14ac:dyDescent="0.45">
      <c r="A3499" t="s">
        <v>11089</v>
      </c>
      <c r="B3499" t="s">
        <v>11090</v>
      </c>
      <c r="C3499" t="s">
        <v>11091</v>
      </c>
      <c r="D3499" t="s">
        <v>11092</v>
      </c>
      <c r="E3499" t="s">
        <v>10963</v>
      </c>
      <c r="F3499">
        <v>0</v>
      </c>
      <c r="G3499" t="s">
        <v>51</v>
      </c>
      <c r="H3499" t="s">
        <v>44</v>
      </c>
      <c r="I3499" t="s">
        <v>1100</v>
      </c>
      <c r="J3499" t="s">
        <v>1101</v>
      </c>
      <c r="K3499" t="s">
        <v>1102</v>
      </c>
      <c r="L3499">
        <v>1</v>
      </c>
      <c r="M3499" s="1">
        <v>41640</v>
      </c>
      <c r="N3499" s="3">
        <v>43844</v>
      </c>
      <c r="O3499" t="s">
        <v>67</v>
      </c>
      <c r="P3499">
        <v>2014</v>
      </c>
      <c r="Q3499" s="1">
        <v>41899</v>
      </c>
      <c r="R3499" s="1">
        <v>41899</v>
      </c>
      <c r="S3499">
        <v>32000</v>
      </c>
      <c r="T3499">
        <v>0</v>
      </c>
      <c r="U3499">
        <v>0</v>
      </c>
      <c r="V3499">
        <v>0</v>
      </c>
      <c r="W3499">
        <v>0</v>
      </c>
      <c r="X3499">
        <v>0</v>
      </c>
      <c r="Y3499">
        <v>0</v>
      </c>
      <c r="Z3499">
        <v>0</v>
      </c>
      <c r="AA3499">
        <v>0</v>
      </c>
      <c r="AB3499">
        <v>0</v>
      </c>
      <c r="AC3499">
        <v>0</v>
      </c>
      <c r="AD3499">
        <v>0</v>
      </c>
      <c r="AE3499">
        <v>0</v>
      </c>
      <c r="AF3499">
        <v>0</v>
      </c>
      <c r="AG3499">
        <v>0</v>
      </c>
      <c r="AH3499">
        <v>0</v>
      </c>
      <c r="AI3499">
        <v>0</v>
      </c>
      <c r="AJ3499">
        <v>0</v>
      </c>
      <c r="AK3499">
        <v>0</v>
      </c>
      <c r="AL3499">
        <v>0</v>
      </c>
      <c r="AM3499">
        <v>0</v>
      </c>
      <c r="AN3499">
        <v>1</v>
      </c>
    </row>
    <row r="3500" spans="1:40" x14ac:dyDescent="0.45">
      <c r="A3500" t="s">
        <v>43317</v>
      </c>
      <c r="B3500" t="s">
        <v>43318</v>
      </c>
      <c r="C3500" t="s">
        <v>43319</v>
      </c>
      <c r="D3500" t="s">
        <v>43320</v>
      </c>
      <c r="E3500" t="s">
        <v>2664</v>
      </c>
      <c r="F3500">
        <v>0</v>
      </c>
      <c r="G3500" t="s">
        <v>51</v>
      </c>
      <c r="H3500" t="s">
        <v>44</v>
      </c>
      <c r="I3500" t="s">
        <v>1068</v>
      </c>
      <c r="J3500" t="s">
        <v>1139</v>
      </c>
      <c r="K3500" t="s">
        <v>1139</v>
      </c>
      <c r="L3500">
        <v>1</v>
      </c>
      <c r="M3500" s="1">
        <v>40909</v>
      </c>
      <c r="N3500" s="3">
        <v>43842</v>
      </c>
      <c r="O3500" t="s">
        <v>94</v>
      </c>
      <c r="P3500">
        <v>2012</v>
      </c>
      <c r="Q3500" s="1">
        <v>41214</v>
      </c>
      <c r="R3500" s="1">
        <v>41214</v>
      </c>
      <c r="S3500">
        <v>32000</v>
      </c>
      <c r="T3500">
        <v>0</v>
      </c>
      <c r="U3500">
        <v>0</v>
      </c>
      <c r="V3500">
        <v>0</v>
      </c>
      <c r="W3500">
        <v>0</v>
      </c>
      <c r="X3500">
        <v>0</v>
      </c>
      <c r="Y3500">
        <v>0</v>
      </c>
      <c r="Z3500">
        <v>0</v>
      </c>
      <c r="AA3500">
        <v>0</v>
      </c>
      <c r="AB3500">
        <v>0</v>
      </c>
      <c r="AC3500">
        <v>0</v>
      </c>
      <c r="AD3500">
        <v>0</v>
      </c>
      <c r="AE3500">
        <v>0</v>
      </c>
      <c r="AF3500">
        <v>0</v>
      </c>
      <c r="AG3500">
        <v>0</v>
      </c>
      <c r="AH3500">
        <v>0</v>
      </c>
      <c r="AI3500">
        <v>0</v>
      </c>
      <c r="AJ3500">
        <v>0</v>
      </c>
      <c r="AK3500">
        <v>0</v>
      </c>
      <c r="AL3500">
        <v>0</v>
      </c>
      <c r="AM3500">
        <v>0</v>
      </c>
      <c r="AN3500">
        <v>1</v>
      </c>
    </row>
    <row r="3501" spans="1:40" x14ac:dyDescent="0.45">
      <c r="A3501" t="s">
        <v>33674</v>
      </c>
      <c r="B3501" t="s">
        <v>33675</v>
      </c>
      <c r="C3501" t="s">
        <v>33676</v>
      </c>
      <c r="D3501" t="s">
        <v>33677</v>
      </c>
      <c r="E3501" t="s">
        <v>79</v>
      </c>
      <c r="F3501">
        <v>0</v>
      </c>
      <c r="G3501" t="s">
        <v>51</v>
      </c>
      <c r="H3501" t="s">
        <v>44</v>
      </c>
      <c r="I3501" t="s">
        <v>52</v>
      </c>
      <c r="J3501" t="s">
        <v>141</v>
      </c>
      <c r="K3501" t="s">
        <v>142</v>
      </c>
      <c r="L3501">
        <v>1</v>
      </c>
      <c r="M3501" s="1">
        <v>41284</v>
      </c>
      <c r="N3501" s="3">
        <v>43843</v>
      </c>
      <c r="O3501" t="s">
        <v>117</v>
      </c>
      <c r="P3501">
        <v>2013</v>
      </c>
      <c r="Q3501" s="1">
        <v>41283</v>
      </c>
      <c r="R3501" s="1">
        <v>41283</v>
      </c>
      <c r="S3501">
        <v>32500</v>
      </c>
      <c r="T3501">
        <v>0</v>
      </c>
      <c r="U3501">
        <v>0</v>
      </c>
      <c r="V3501">
        <v>0</v>
      </c>
      <c r="W3501">
        <v>0</v>
      </c>
      <c r="X3501">
        <v>0</v>
      </c>
      <c r="Y3501">
        <v>0</v>
      </c>
      <c r="Z3501">
        <v>0</v>
      </c>
      <c r="AA3501">
        <v>0</v>
      </c>
      <c r="AB3501">
        <v>0</v>
      </c>
      <c r="AC3501">
        <v>0</v>
      </c>
      <c r="AD3501">
        <v>0</v>
      </c>
      <c r="AE3501">
        <v>0</v>
      </c>
      <c r="AF3501">
        <v>0</v>
      </c>
      <c r="AG3501">
        <v>0</v>
      </c>
      <c r="AH3501">
        <v>0</v>
      </c>
      <c r="AI3501">
        <v>0</v>
      </c>
      <c r="AJ3501">
        <v>0</v>
      </c>
      <c r="AK3501">
        <v>0</v>
      </c>
      <c r="AL3501">
        <v>0</v>
      </c>
      <c r="AM3501">
        <v>0</v>
      </c>
      <c r="AN3501">
        <v>1</v>
      </c>
    </row>
    <row r="3502" spans="1:40" x14ac:dyDescent="0.45">
      <c r="A3502" t="s">
        <v>21006</v>
      </c>
      <c r="B3502" t="s">
        <v>21007</v>
      </c>
      <c r="C3502" t="s">
        <v>21008</v>
      </c>
      <c r="D3502" t="s">
        <v>21009</v>
      </c>
      <c r="E3502" t="s">
        <v>134</v>
      </c>
      <c r="F3502">
        <v>0</v>
      </c>
      <c r="G3502" t="s">
        <v>51</v>
      </c>
      <c r="H3502" t="s">
        <v>44</v>
      </c>
      <c r="I3502" t="s">
        <v>45</v>
      </c>
      <c r="J3502" t="s">
        <v>46</v>
      </c>
      <c r="K3502" t="s">
        <v>47</v>
      </c>
      <c r="L3502">
        <v>1</v>
      </c>
      <c r="M3502" s="1">
        <v>40909</v>
      </c>
      <c r="N3502" s="3">
        <v>43842</v>
      </c>
      <c r="O3502" t="s">
        <v>94</v>
      </c>
      <c r="P3502">
        <v>2012</v>
      </c>
      <c r="Q3502" s="1">
        <v>41501</v>
      </c>
      <c r="R3502" s="1">
        <v>41501</v>
      </c>
      <c r="S3502">
        <v>32500</v>
      </c>
      <c r="T3502">
        <v>0</v>
      </c>
      <c r="U3502">
        <v>0</v>
      </c>
      <c r="V3502">
        <v>0</v>
      </c>
      <c r="W3502">
        <v>0</v>
      </c>
      <c r="X3502">
        <v>0</v>
      </c>
      <c r="Y3502">
        <v>0</v>
      </c>
      <c r="Z3502">
        <v>0</v>
      </c>
      <c r="AA3502">
        <v>0</v>
      </c>
      <c r="AB3502">
        <v>0</v>
      </c>
      <c r="AC3502">
        <v>0</v>
      </c>
      <c r="AD3502">
        <v>0</v>
      </c>
      <c r="AE3502">
        <v>0</v>
      </c>
      <c r="AF3502">
        <v>0</v>
      </c>
      <c r="AG3502">
        <v>0</v>
      </c>
      <c r="AH3502">
        <v>0</v>
      </c>
      <c r="AI3502">
        <v>0</v>
      </c>
      <c r="AJ3502">
        <v>0</v>
      </c>
      <c r="AK3502">
        <v>0</v>
      </c>
      <c r="AL3502">
        <v>0</v>
      </c>
      <c r="AM3502">
        <v>0</v>
      </c>
      <c r="AN3502">
        <v>1</v>
      </c>
    </row>
    <row r="3503" spans="1:40" x14ac:dyDescent="0.45">
      <c r="A3503" t="s">
        <v>16632</v>
      </c>
      <c r="B3503" t="s">
        <v>16633</v>
      </c>
      <c r="C3503" t="s">
        <v>16634</v>
      </c>
      <c r="D3503" t="s">
        <v>16635</v>
      </c>
      <c r="E3503" t="s">
        <v>3003</v>
      </c>
      <c r="F3503">
        <v>0</v>
      </c>
      <c r="G3503" t="s">
        <v>51</v>
      </c>
      <c r="H3503" t="s">
        <v>44</v>
      </c>
      <c r="I3503" t="s">
        <v>147</v>
      </c>
      <c r="J3503" t="s">
        <v>148</v>
      </c>
      <c r="K3503" t="s">
        <v>16636</v>
      </c>
      <c r="L3503">
        <v>2</v>
      </c>
      <c r="M3503" s="1">
        <v>41275</v>
      </c>
      <c r="N3503" s="3">
        <v>43843</v>
      </c>
      <c r="O3503" t="s">
        <v>117</v>
      </c>
      <c r="P3503">
        <v>2013</v>
      </c>
      <c r="Q3503" s="1">
        <v>41402</v>
      </c>
      <c r="R3503" s="1">
        <v>41927</v>
      </c>
      <c r="S3503">
        <v>0</v>
      </c>
      <c r="T3503">
        <v>32500</v>
      </c>
      <c r="U3503">
        <v>0</v>
      </c>
      <c r="V3503">
        <v>0</v>
      </c>
      <c r="W3503">
        <v>0</v>
      </c>
      <c r="X3503">
        <v>0</v>
      </c>
      <c r="Y3503">
        <v>0</v>
      </c>
      <c r="Z3503">
        <v>0</v>
      </c>
      <c r="AA3503">
        <v>0</v>
      </c>
      <c r="AB3503">
        <v>0</v>
      </c>
      <c r="AC3503">
        <v>0</v>
      </c>
      <c r="AD3503">
        <v>0</v>
      </c>
      <c r="AE3503">
        <v>0</v>
      </c>
      <c r="AF3503">
        <v>0</v>
      </c>
      <c r="AG3503">
        <v>0</v>
      </c>
      <c r="AH3503">
        <v>0</v>
      </c>
      <c r="AI3503">
        <v>0</v>
      </c>
      <c r="AJ3503">
        <v>0</v>
      </c>
      <c r="AK3503">
        <v>0</v>
      </c>
      <c r="AL3503">
        <v>0</v>
      </c>
      <c r="AM3503">
        <v>0</v>
      </c>
      <c r="AN3503">
        <v>1</v>
      </c>
    </row>
    <row r="3504" spans="1:40" x14ac:dyDescent="0.45">
      <c r="A3504" t="s">
        <v>3355</v>
      </c>
      <c r="B3504" t="s">
        <v>3356</v>
      </c>
      <c r="C3504" t="s">
        <v>3357</v>
      </c>
      <c r="D3504" t="s">
        <v>3358</v>
      </c>
      <c r="E3504" t="s">
        <v>3359</v>
      </c>
      <c r="F3504">
        <v>0</v>
      </c>
      <c r="G3504" t="s">
        <v>51</v>
      </c>
      <c r="H3504" t="s">
        <v>44</v>
      </c>
      <c r="I3504" t="s">
        <v>716</v>
      </c>
      <c r="J3504" t="s">
        <v>3360</v>
      </c>
      <c r="K3504" t="s">
        <v>3361</v>
      </c>
      <c r="L3504">
        <v>2</v>
      </c>
      <c r="M3504" s="1">
        <v>40682</v>
      </c>
      <c r="N3504" s="3">
        <v>43962</v>
      </c>
      <c r="O3504" t="s">
        <v>62</v>
      </c>
      <c r="P3504">
        <v>2011</v>
      </c>
      <c r="Q3504" s="1">
        <v>41141</v>
      </c>
      <c r="R3504" s="1">
        <v>41353</v>
      </c>
      <c r="S3504">
        <v>33333</v>
      </c>
      <c r="T3504">
        <v>0</v>
      </c>
      <c r="U3504">
        <v>0</v>
      </c>
      <c r="V3504">
        <v>0</v>
      </c>
      <c r="W3504">
        <v>0</v>
      </c>
      <c r="X3504">
        <v>0</v>
      </c>
      <c r="Y3504">
        <v>0</v>
      </c>
      <c r="Z3504">
        <v>0</v>
      </c>
      <c r="AA3504">
        <v>0</v>
      </c>
      <c r="AB3504">
        <v>0</v>
      </c>
      <c r="AC3504">
        <v>0</v>
      </c>
      <c r="AD3504">
        <v>0</v>
      </c>
      <c r="AE3504">
        <v>0</v>
      </c>
      <c r="AF3504">
        <v>0</v>
      </c>
      <c r="AG3504">
        <v>0</v>
      </c>
      <c r="AH3504">
        <v>0</v>
      </c>
      <c r="AI3504">
        <v>0</v>
      </c>
      <c r="AJ3504">
        <v>0</v>
      </c>
      <c r="AK3504">
        <v>0</v>
      </c>
      <c r="AL3504">
        <v>0</v>
      </c>
      <c r="AM3504">
        <v>0</v>
      </c>
      <c r="AN3504">
        <v>1</v>
      </c>
    </row>
    <row r="3505" spans="1:40" x14ac:dyDescent="0.45">
      <c r="A3505" t="s">
        <v>42367</v>
      </c>
      <c r="B3505" t="s">
        <v>42368</v>
      </c>
      <c r="C3505" t="s">
        <v>42369</v>
      </c>
      <c r="D3505" t="s">
        <v>42370</v>
      </c>
      <c r="E3505" t="s">
        <v>3012</v>
      </c>
      <c r="F3505">
        <v>0</v>
      </c>
      <c r="G3505" t="s">
        <v>51</v>
      </c>
      <c r="H3505" t="s">
        <v>44</v>
      </c>
      <c r="I3505" t="s">
        <v>1100</v>
      </c>
      <c r="J3505" t="s">
        <v>6118</v>
      </c>
      <c r="K3505" t="s">
        <v>24717</v>
      </c>
      <c r="L3505">
        <v>2</v>
      </c>
      <c r="M3505" s="1">
        <v>41121</v>
      </c>
      <c r="N3505" s="3">
        <v>44024</v>
      </c>
      <c r="O3505" t="s">
        <v>342</v>
      </c>
      <c r="P3505">
        <v>2012</v>
      </c>
      <c r="Q3505" s="1">
        <v>41214</v>
      </c>
      <c r="R3505" s="1">
        <v>41609</v>
      </c>
      <c r="S3505">
        <v>0</v>
      </c>
      <c r="T3505">
        <v>0</v>
      </c>
      <c r="U3505">
        <v>0</v>
      </c>
      <c r="V3505">
        <v>0</v>
      </c>
      <c r="W3505">
        <v>0</v>
      </c>
      <c r="X3505">
        <v>0</v>
      </c>
      <c r="Y3505">
        <v>0</v>
      </c>
      <c r="Z3505">
        <v>0</v>
      </c>
      <c r="AA3505">
        <v>0</v>
      </c>
      <c r="AB3505">
        <v>0</v>
      </c>
      <c r="AC3505">
        <v>0</v>
      </c>
      <c r="AD3505">
        <v>0</v>
      </c>
      <c r="AE3505">
        <v>34033</v>
      </c>
      <c r="AF3505">
        <v>0</v>
      </c>
      <c r="AG3505">
        <v>0</v>
      </c>
      <c r="AH3505">
        <v>0</v>
      </c>
      <c r="AI3505">
        <v>0</v>
      </c>
      <c r="AJ3505">
        <v>0</v>
      </c>
      <c r="AK3505">
        <v>0</v>
      </c>
      <c r="AL3505">
        <v>0</v>
      </c>
      <c r="AM3505">
        <v>0</v>
      </c>
      <c r="AN3505">
        <v>1</v>
      </c>
    </row>
    <row r="3506" spans="1:40" x14ac:dyDescent="0.45">
      <c r="A3506" t="s">
        <v>64990</v>
      </c>
      <c r="B3506" t="s">
        <v>64991</v>
      </c>
      <c r="C3506" t="s">
        <v>64992</v>
      </c>
      <c r="D3506" t="s">
        <v>241</v>
      </c>
      <c r="E3506" t="s">
        <v>242</v>
      </c>
      <c r="F3506">
        <v>0</v>
      </c>
      <c r="G3506" t="s">
        <v>51</v>
      </c>
      <c r="H3506" t="s">
        <v>44</v>
      </c>
      <c r="I3506" t="s">
        <v>694</v>
      </c>
      <c r="J3506" t="s">
        <v>695</v>
      </c>
      <c r="K3506" t="s">
        <v>695</v>
      </c>
      <c r="L3506">
        <v>1</v>
      </c>
      <c r="M3506" s="1">
        <v>36892</v>
      </c>
      <c r="N3506" s="3">
        <v>43831</v>
      </c>
      <c r="O3506" t="s">
        <v>124</v>
      </c>
      <c r="P3506">
        <v>2001</v>
      </c>
      <c r="Q3506" s="1">
        <v>40206</v>
      </c>
      <c r="R3506" s="1">
        <v>40206</v>
      </c>
      <c r="S3506">
        <v>0</v>
      </c>
      <c r="T3506">
        <v>34320</v>
      </c>
      <c r="U3506">
        <v>0</v>
      </c>
      <c r="V3506">
        <v>0</v>
      </c>
      <c r="W3506">
        <v>0</v>
      </c>
      <c r="X3506">
        <v>0</v>
      </c>
      <c r="Y3506">
        <v>0</v>
      </c>
      <c r="Z3506">
        <v>0</v>
      </c>
      <c r="AA3506">
        <v>0</v>
      </c>
      <c r="AB3506">
        <v>0</v>
      </c>
      <c r="AC3506">
        <v>0</v>
      </c>
      <c r="AD3506">
        <v>0</v>
      </c>
      <c r="AE3506">
        <v>0</v>
      </c>
      <c r="AF3506">
        <v>0</v>
      </c>
      <c r="AG3506">
        <v>0</v>
      </c>
      <c r="AH3506">
        <v>0</v>
      </c>
      <c r="AI3506">
        <v>0</v>
      </c>
      <c r="AJ3506">
        <v>0</v>
      </c>
      <c r="AK3506">
        <v>0</v>
      </c>
      <c r="AL3506">
        <v>0</v>
      </c>
      <c r="AM3506">
        <v>0</v>
      </c>
      <c r="AN3506">
        <v>1</v>
      </c>
    </row>
    <row r="3507" spans="1:40" x14ac:dyDescent="0.45">
      <c r="A3507" t="s">
        <v>44568</v>
      </c>
      <c r="B3507" t="s">
        <v>44569</v>
      </c>
      <c r="C3507" t="s">
        <v>44570</v>
      </c>
      <c r="D3507" t="s">
        <v>44571</v>
      </c>
      <c r="E3507" t="s">
        <v>1393</v>
      </c>
      <c r="F3507">
        <v>0</v>
      </c>
      <c r="G3507" t="s">
        <v>75</v>
      </c>
      <c r="H3507" t="s">
        <v>179</v>
      </c>
      <c r="I3507" t="s">
        <v>1297</v>
      </c>
      <c r="J3507" t="s">
        <v>1298</v>
      </c>
      <c r="K3507" t="s">
        <v>1298</v>
      </c>
      <c r="L3507">
        <v>2</v>
      </c>
      <c r="M3507" s="1">
        <v>40274</v>
      </c>
      <c r="N3507" s="3">
        <v>43931</v>
      </c>
      <c r="O3507" t="s">
        <v>619</v>
      </c>
      <c r="P3507">
        <v>2010</v>
      </c>
      <c r="Q3507" s="1">
        <v>40397</v>
      </c>
      <c r="R3507" s="1">
        <v>40465</v>
      </c>
      <c r="S3507">
        <v>24459</v>
      </c>
      <c r="T3507">
        <v>0</v>
      </c>
      <c r="U3507">
        <v>0</v>
      </c>
      <c r="V3507">
        <v>0</v>
      </c>
      <c r="W3507">
        <v>0</v>
      </c>
      <c r="X3507">
        <v>0</v>
      </c>
      <c r="Y3507">
        <v>0</v>
      </c>
      <c r="Z3507">
        <v>10009</v>
      </c>
      <c r="AA3507">
        <v>0</v>
      </c>
      <c r="AB3507">
        <v>0</v>
      </c>
      <c r="AC3507">
        <v>0</v>
      </c>
      <c r="AD3507">
        <v>0</v>
      </c>
      <c r="AE3507">
        <v>0</v>
      </c>
      <c r="AF3507">
        <v>0</v>
      </c>
      <c r="AG3507">
        <v>0</v>
      </c>
      <c r="AH3507">
        <v>0</v>
      </c>
      <c r="AI3507">
        <v>0</v>
      </c>
      <c r="AJ3507">
        <v>0</v>
      </c>
      <c r="AK3507">
        <v>0</v>
      </c>
      <c r="AL3507">
        <v>0</v>
      </c>
      <c r="AM3507">
        <v>0</v>
      </c>
      <c r="AN3507">
        <v>0</v>
      </c>
    </row>
    <row r="3508" spans="1:40" x14ac:dyDescent="0.45">
      <c r="A3508" t="s">
        <v>39269</v>
      </c>
      <c r="B3508" t="s">
        <v>39270</v>
      </c>
      <c r="C3508" t="s">
        <v>39271</v>
      </c>
      <c r="D3508" t="s">
        <v>115</v>
      </c>
      <c r="E3508" t="s">
        <v>116</v>
      </c>
      <c r="F3508">
        <v>0</v>
      </c>
      <c r="G3508" t="s">
        <v>51</v>
      </c>
      <c r="H3508" t="s">
        <v>44</v>
      </c>
      <c r="I3508" t="s">
        <v>52</v>
      </c>
      <c r="J3508" t="s">
        <v>141</v>
      </c>
      <c r="K3508" t="s">
        <v>142</v>
      </c>
      <c r="L3508">
        <v>2</v>
      </c>
      <c r="M3508" s="1">
        <v>41275</v>
      </c>
      <c r="N3508" s="3">
        <v>43843</v>
      </c>
      <c r="O3508" t="s">
        <v>117</v>
      </c>
      <c r="P3508">
        <v>2013</v>
      </c>
      <c r="Q3508" s="1">
        <v>41404</v>
      </c>
      <c r="R3508" s="1">
        <v>41409</v>
      </c>
      <c r="S3508">
        <v>9700</v>
      </c>
      <c r="T3508">
        <v>0</v>
      </c>
      <c r="U3508">
        <v>0</v>
      </c>
      <c r="V3508">
        <v>25000</v>
      </c>
      <c r="W3508">
        <v>0</v>
      </c>
      <c r="X3508">
        <v>0</v>
      </c>
      <c r="Y3508">
        <v>0</v>
      </c>
      <c r="Z3508">
        <v>0</v>
      </c>
      <c r="AA3508">
        <v>0</v>
      </c>
      <c r="AB3508">
        <v>0</v>
      </c>
      <c r="AC3508">
        <v>0</v>
      </c>
      <c r="AD3508">
        <v>0</v>
      </c>
      <c r="AE3508">
        <v>0</v>
      </c>
      <c r="AF3508">
        <v>0</v>
      </c>
      <c r="AG3508">
        <v>0</v>
      </c>
      <c r="AH3508">
        <v>0</v>
      </c>
      <c r="AI3508">
        <v>0</v>
      </c>
      <c r="AJ3508">
        <v>0</v>
      </c>
      <c r="AK3508">
        <v>0</v>
      </c>
      <c r="AL3508">
        <v>0</v>
      </c>
      <c r="AM3508">
        <v>0</v>
      </c>
      <c r="AN3508">
        <v>1</v>
      </c>
    </row>
    <row r="3509" spans="1:40" x14ac:dyDescent="0.45">
      <c r="A3509" t="s">
        <v>6258</v>
      </c>
      <c r="B3509" t="s">
        <v>6259</v>
      </c>
      <c r="C3509" t="s">
        <v>6260</v>
      </c>
      <c r="D3509" t="s">
        <v>101</v>
      </c>
      <c r="E3509" t="s">
        <v>102</v>
      </c>
      <c r="F3509">
        <v>0</v>
      </c>
      <c r="G3509" t="s">
        <v>51</v>
      </c>
      <c r="H3509" t="s">
        <v>44</v>
      </c>
      <c r="I3509" t="s">
        <v>1264</v>
      </c>
      <c r="J3509" t="s">
        <v>1265</v>
      </c>
      <c r="K3509" t="s">
        <v>1265</v>
      </c>
      <c r="L3509">
        <v>1</v>
      </c>
      <c r="M3509" s="1">
        <v>39814</v>
      </c>
      <c r="N3509" s="3">
        <v>43839</v>
      </c>
      <c r="O3509" t="s">
        <v>135</v>
      </c>
      <c r="P3509">
        <v>2009</v>
      </c>
      <c r="Q3509" s="1">
        <v>40371</v>
      </c>
      <c r="R3509" s="1">
        <v>40371</v>
      </c>
      <c r="S3509">
        <v>0</v>
      </c>
      <c r="T3509">
        <v>0</v>
      </c>
      <c r="U3509">
        <v>0</v>
      </c>
      <c r="V3509">
        <v>0</v>
      </c>
      <c r="W3509">
        <v>0</v>
      </c>
      <c r="X3509">
        <v>35000</v>
      </c>
      <c r="Y3509">
        <v>0</v>
      </c>
      <c r="Z3509">
        <v>0</v>
      </c>
      <c r="AA3509">
        <v>0</v>
      </c>
      <c r="AB3509">
        <v>0</v>
      </c>
      <c r="AC3509">
        <v>0</v>
      </c>
      <c r="AD3509">
        <v>0</v>
      </c>
      <c r="AE3509">
        <v>0</v>
      </c>
      <c r="AF3509">
        <v>0</v>
      </c>
      <c r="AG3509">
        <v>0</v>
      </c>
      <c r="AH3509">
        <v>0</v>
      </c>
      <c r="AI3509">
        <v>0</v>
      </c>
      <c r="AJ3509">
        <v>0</v>
      </c>
      <c r="AK3509">
        <v>0</v>
      </c>
      <c r="AL3509">
        <v>0</v>
      </c>
      <c r="AM3509">
        <v>0</v>
      </c>
      <c r="AN3509">
        <v>1</v>
      </c>
    </row>
    <row r="3510" spans="1:40" x14ac:dyDescent="0.45">
      <c r="A3510" t="s">
        <v>29535</v>
      </c>
      <c r="B3510" t="s">
        <v>29536</v>
      </c>
      <c r="C3510" t="s">
        <v>29537</v>
      </c>
      <c r="D3510" t="s">
        <v>241</v>
      </c>
      <c r="E3510" t="s">
        <v>242</v>
      </c>
      <c r="F3510">
        <v>0</v>
      </c>
      <c r="G3510" t="s">
        <v>51</v>
      </c>
      <c r="H3510" t="s">
        <v>44</v>
      </c>
      <c r="I3510" t="s">
        <v>1264</v>
      </c>
      <c r="J3510" t="s">
        <v>1466</v>
      </c>
      <c r="K3510" t="s">
        <v>1466</v>
      </c>
      <c r="L3510">
        <v>1</v>
      </c>
      <c r="M3510" s="1">
        <v>41640</v>
      </c>
      <c r="N3510" s="3">
        <v>43844</v>
      </c>
      <c r="O3510" t="s">
        <v>67</v>
      </c>
      <c r="P3510">
        <v>2014</v>
      </c>
      <c r="Q3510" s="1">
        <v>41800</v>
      </c>
      <c r="R3510" s="1">
        <v>41800</v>
      </c>
      <c r="S3510">
        <v>0</v>
      </c>
      <c r="T3510">
        <v>0</v>
      </c>
      <c r="U3510">
        <v>35000</v>
      </c>
      <c r="V3510">
        <v>0</v>
      </c>
      <c r="W3510">
        <v>0</v>
      </c>
      <c r="X3510">
        <v>0</v>
      </c>
      <c r="Y3510">
        <v>0</v>
      </c>
      <c r="Z3510">
        <v>0</v>
      </c>
      <c r="AA3510">
        <v>0</v>
      </c>
      <c r="AB3510">
        <v>0</v>
      </c>
      <c r="AC3510">
        <v>0</v>
      </c>
      <c r="AD3510">
        <v>0</v>
      </c>
      <c r="AE3510">
        <v>0</v>
      </c>
      <c r="AF3510">
        <v>0</v>
      </c>
      <c r="AG3510">
        <v>0</v>
      </c>
      <c r="AH3510">
        <v>0</v>
      </c>
      <c r="AI3510">
        <v>0</v>
      </c>
      <c r="AJ3510">
        <v>0</v>
      </c>
      <c r="AK3510">
        <v>0</v>
      </c>
      <c r="AL3510">
        <v>0</v>
      </c>
      <c r="AM3510">
        <v>0</v>
      </c>
      <c r="AN3510">
        <v>1</v>
      </c>
    </row>
    <row r="3511" spans="1:40" x14ac:dyDescent="0.45">
      <c r="A3511" t="s">
        <v>52307</v>
      </c>
      <c r="B3511" t="s">
        <v>52308</v>
      </c>
      <c r="C3511" t="s">
        <v>52309</v>
      </c>
      <c r="D3511" t="s">
        <v>52310</v>
      </c>
      <c r="E3511" t="s">
        <v>4589</v>
      </c>
      <c r="F3511">
        <v>0</v>
      </c>
      <c r="G3511" t="s">
        <v>51</v>
      </c>
      <c r="H3511" t="s">
        <v>179</v>
      </c>
      <c r="I3511" t="s">
        <v>527</v>
      </c>
      <c r="J3511" t="s">
        <v>528</v>
      </c>
      <c r="K3511" t="s">
        <v>528</v>
      </c>
      <c r="L3511">
        <v>1</v>
      </c>
      <c r="M3511" s="1">
        <v>41275</v>
      </c>
      <c r="N3511" s="3">
        <v>43843</v>
      </c>
      <c r="O3511" t="s">
        <v>117</v>
      </c>
      <c r="P3511">
        <v>2013</v>
      </c>
      <c r="Q3511" s="1">
        <v>41325</v>
      </c>
      <c r="R3511" s="1">
        <v>41325</v>
      </c>
      <c r="S3511">
        <v>35000</v>
      </c>
      <c r="T3511">
        <v>0</v>
      </c>
      <c r="U3511">
        <v>0</v>
      </c>
      <c r="V3511">
        <v>0</v>
      </c>
      <c r="W3511">
        <v>0</v>
      </c>
      <c r="X3511">
        <v>0</v>
      </c>
      <c r="Y3511">
        <v>0</v>
      </c>
      <c r="Z3511">
        <v>0</v>
      </c>
      <c r="AA3511">
        <v>0</v>
      </c>
      <c r="AB3511">
        <v>0</v>
      </c>
      <c r="AC3511">
        <v>0</v>
      </c>
      <c r="AD3511">
        <v>0</v>
      </c>
      <c r="AE3511">
        <v>0</v>
      </c>
      <c r="AF3511">
        <v>0</v>
      </c>
      <c r="AG3511">
        <v>0</v>
      </c>
      <c r="AH3511">
        <v>0</v>
      </c>
      <c r="AI3511">
        <v>0</v>
      </c>
      <c r="AJ3511">
        <v>0</v>
      </c>
      <c r="AK3511">
        <v>0</v>
      </c>
      <c r="AL3511">
        <v>0</v>
      </c>
      <c r="AM3511">
        <v>0</v>
      </c>
      <c r="AN3511">
        <v>1</v>
      </c>
    </row>
    <row r="3512" spans="1:40" x14ac:dyDescent="0.45">
      <c r="A3512" t="s">
        <v>5148</v>
      </c>
      <c r="B3512" t="s">
        <v>5149</v>
      </c>
      <c r="C3512" t="s">
        <v>5150</v>
      </c>
      <c r="D3512" t="s">
        <v>5151</v>
      </c>
      <c r="E3512" t="s">
        <v>91</v>
      </c>
      <c r="F3512">
        <v>0</v>
      </c>
      <c r="G3512" t="s">
        <v>51</v>
      </c>
      <c r="H3512" t="s">
        <v>44</v>
      </c>
      <c r="I3512" t="s">
        <v>52</v>
      </c>
      <c r="J3512" t="s">
        <v>141</v>
      </c>
      <c r="K3512" t="s">
        <v>603</v>
      </c>
      <c r="L3512">
        <v>1</v>
      </c>
      <c r="M3512" s="1">
        <v>41365</v>
      </c>
      <c r="N3512" s="3">
        <v>43934</v>
      </c>
      <c r="O3512" t="s">
        <v>266</v>
      </c>
      <c r="P3512">
        <v>2013</v>
      </c>
      <c r="Q3512" s="1">
        <v>41537</v>
      </c>
      <c r="R3512" s="1">
        <v>41537</v>
      </c>
      <c r="S3512">
        <v>35000</v>
      </c>
      <c r="T3512">
        <v>0</v>
      </c>
      <c r="U3512">
        <v>0</v>
      </c>
      <c r="V3512">
        <v>0</v>
      </c>
      <c r="W3512">
        <v>0</v>
      </c>
      <c r="X3512">
        <v>0</v>
      </c>
      <c r="Y3512">
        <v>0</v>
      </c>
      <c r="Z3512">
        <v>0</v>
      </c>
      <c r="AA3512">
        <v>0</v>
      </c>
      <c r="AB3512">
        <v>0</v>
      </c>
      <c r="AC3512">
        <v>0</v>
      </c>
      <c r="AD3512">
        <v>0</v>
      </c>
      <c r="AE3512">
        <v>0</v>
      </c>
      <c r="AF3512">
        <v>0</v>
      </c>
      <c r="AG3512">
        <v>0</v>
      </c>
      <c r="AH3512">
        <v>0</v>
      </c>
      <c r="AI3512">
        <v>0</v>
      </c>
      <c r="AJ3512">
        <v>0</v>
      </c>
      <c r="AK3512">
        <v>0</v>
      </c>
      <c r="AL3512">
        <v>0</v>
      </c>
      <c r="AM3512">
        <v>0</v>
      </c>
      <c r="AN3512">
        <v>1</v>
      </c>
    </row>
    <row r="3513" spans="1:40" x14ac:dyDescent="0.45">
      <c r="A3513" t="s">
        <v>13964</v>
      </c>
      <c r="B3513" t="s">
        <v>13965</v>
      </c>
      <c r="C3513" t="s">
        <v>13966</v>
      </c>
      <c r="D3513" t="s">
        <v>13967</v>
      </c>
      <c r="E3513" t="s">
        <v>74</v>
      </c>
      <c r="F3513">
        <v>0</v>
      </c>
      <c r="G3513" t="s">
        <v>51</v>
      </c>
      <c r="H3513" t="s">
        <v>44</v>
      </c>
      <c r="I3513" t="s">
        <v>52</v>
      </c>
      <c r="J3513" t="s">
        <v>53</v>
      </c>
      <c r="K3513" t="s">
        <v>9232</v>
      </c>
      <c r="L3513">
        <v>1</v>
      </c>
      <c r="M3513" s="1">
        <v>40179</v>
      </c>
      <c r="N3513" s="3">
        <v>43840</v>
      </c>
      <c r="O3513" t="s">
        <v>87</v>
      </c>
      <c r="P3513">
        <v>2010</v>
      </c>
      <c r="Q3513" s="1">
        <v>40208</v>
      </c>
      <c r="R3513" s="1">
        <v>40208</v>
      </c>
      <c r="S3513">
        <v>35000</v>
      </c>
      <c r="T3513">
        <v>0</v>
      </c>
      <c r="U3513">
        <v>0</v>
      </c>
      <c r="V3513">
        <v>0</v>
      </c>
      <c r="W3513">
        <v>0</v>
      </c>
      <c r="X3513">
        <v>0</v>
      </c>
      <c r="Y3513">
        <v>0</v>
      </c>
      <c r="Z3513">
        <v>0</v>
      </c>
      <c r="AA3513">
        <v>0</v>
      </c>
      <c r="AB3513">
        <v>0</v>
      </c>
      <c r="AC3513">
        <v>0</v>
      </c>
      <c r="AD3513">
        <v>0</v>
      </c>
      <c r="AE3513">
        <v>0</v>
      </c>
      <c r="AF3513">
        <v>0</v>
      </c>
      <c r="AG3513">
        <v>0</v>
      </c>
      <c r="AH3513">
        <v>0</v>
      </c>
      <c r="AI3513">
        <v>0</v>
      </c>
      <c r="AJ3513">
        <v>0</v>
      </c>
      <c r="AK3513">
        <v>0</v>
      </c>
      <c r="AL3513">
        <v>0</v>
      </c>
      <c r="AM3513">
        <v>0</v>
      </c>
      <c r="AN3513">
        <v>1</v>
      </c>
    </row>
    <row r="3514" spans="1:40" x14ac:dyDescent="0.45">
      <c r="A3514" t="s">
        <v>34374</v>
      </c>
      <c r="B3514" t="s">
        <v>34375</v>
      </c>
      <c r="C3514" t="s">
        <v>34376</v>
      </c>
      <c r="D3514" t="s">
        <v>49</v>
      </c>
      <c r="E3514" t="s">
        <v>50</v>
      </c>
      <c r="F3514">
        <v>0</v>
      </c>
      <c r="G3514" t="s">
        <v>51</v>
      </c>
      <c r="H3514" t="s">
        <v>44</v>
      </c>
      <c r="I3514" t="s">
        <v>52</v>
      </c>
      <c r="J3514" t="s">
        <v>141</v>
      </c>
      <c r="K3514" t="s">
        <v>4458</v>
      </c>
      <c r="L3514">
        <v>1</v>
      </c>
      <c r="M3514" s="1">
        <v>40179</v>
      </c>
      <c r="N3514" s="3">
        <v>43840</v>
      </c>
      <c r="O3514" t="s">
        <v>87</v>
      </c>
      <c r="P3514">
        <v>2010</v>
      </c>
      <c r="Q3514" s="1">
        <v>40862</v>
      </c>
      <c r="R3514" s="1">
        <v>40862</v>
      </c>
      <c r="S3514">
        <v>0</v>
      </c>
      <c r="T3514">
        <v>0</v>
      </c>
      <c r="U3514">
        <v>0</v>
      </c>
      <c r="V3514">
        <v>0</v>
      </c>
      <c r="W3514">
        <v>0</v>
      </c>
      <c r="X3514">
        <v>35000</v>
      </c>
      <c r="Y3514">
        <v>0</v>
      </c>
      <c r="Z3514">
        <v>0</v>
      </c>
      <c r="AA3514">
        <v>0</v>
      </c>
      <c r="AB3514">
        <v>0</v>
      </c>
      <c r="AC3514">
        <v>0</v>
      </c>
      <c r="AD3514">
        <v>0</v>
      </c>
      <c r="AE3514">
        <v>0</v>
      </c>
      <c r="AF3514">
        <v>0</v>
      </c>
      <c r="AG3514">
        <v>0</v>
      </c>
      <c r="AH3514">
        <v>0</v>
      </c>
      <c r="AI3514">
        <v>0</v>
      </c>
      <c r="AJ3514">
        <v>0</v>
      </c>
      <c r="AK3514">
        <v>0</v>
      </c>
      <c r="AL3514">
        <v>0</v>
      </c>
      <c r="AM3514">
        <v>0</v>
      </c>
      <c r="AN3514">
        <v>1</v>
      </c>
    </row>
    <row r="3515" spans="1:40" x14ac:dyDescent="0.45">
      <c r="A3515" t="s">
        <v>41633</v>
      </c>
      <c r="B3515" t="s">
        <v>41634</v>
      </c>
      <c r="C3515" t="s">
        <v>41635</v>
      </c>
      <c r="D3515" t="s">
        <v>1062</v>
      </c>
      <c r="E3515" t="s">
        <v>1063</v>
      </c>
      <c r="F3515">
        <v>0</v>
      </c>
      <c r="G3515" t="s">
        <v>51</v>
      </c>
      <c r="H3515" t="s">
        <v>44</v>
      </c>
      <c r="I3515" t="s">
        <v>52</v>
      </c>
      <c r="J3515" t="s">
        <v>651</v>
      </c>
      <c r="K3515" t="s">
        <v>651</v>
      </c>
      <c r="L3515">
        <v>1</v>
      </c>
      <c r="M3515" s="1">
        <v>41794</v>
      </c>
      <c r="N3515" s="3">
        <v>43996</v>
      </c>
      <c r="O3515" t="s">
        <v>644</v>
      </c>
      <c r="P3515">
        <v>2014</v>
      </c>
      <c r="Q3515" s="1">
        <v>41802</v>
      </c>
      <c r="R3515" s="1">
        <v>41802</v>
      </c>
      <c r="S3515">
        <v>0</v>
      </c>
      <c r="T3515">
        <v>0</v>
      </c>
      <c r="U3515">
        <v>35000</v>
      </c>
      <c r="V3515">
        <v>0</v>
      </c>
      <c r="W3515">
        <v>0</v>
      </c>
      <c r="X3515">
        <v>0</v>
      </c>
      <c r="Y3515">
        <v>0</v>
      </c>
      <c r="Z3515">
        <v>0</v>
      </c>
      <c r="AA3515">
        <v>0</v>
      </c>
      <c r="AB3515">
        <v>0</v>
      </c>
      <c r="AC3515">
        <v>0</v>
      </c>
      <c r="AD3515">
        <v>0</v>
      </c>
      <c r="AE3515">
        <v>0</v>
      </c>
      <c r="AF3515">
        <v>0</v>
      </c>
      <c r="AG3515">
        <v>0</v>
      </c>
      <c r="AH3515">
        <v>0</v>
      </c>
      <c r="AI3515">
        <v>0</v>
      </c>
      <c r="AJ3515">
        <v>0</v>
      </c>
      <c r="AK3515">
        <v>0</v>
      </c>
      <c r="AL3515">
        <v>0</v>
      </c>
      <c r="AM3515">
        <v>0</v>
      </c>
      <c r="AN3515">
        <v>1</v>
      </c>
    </row>
    <row r="3516" spans="1:40" x14ac:dyDescent="0.45">
      <c r="A3516" t="s">
        <v>48810</v>
      </c>
      <c r="B3516" t="s">
        <v>48811</v>
      </c>
      <c r="C3516" t="s">
        <v>48812</v>
      </c>
      <c r="D3516" t="s">
        <v>68</v>
      </c>
      <c r="E3516" t="s">
        <v>69</v>
      </c>
      <c r="F3516">
        <v>0</v>
      </c>
      <c r="G3516" t="s">
        <v>51</v>
      </c>
      <c r="H3516" t="s">
        <v>44</v>
      </c>
      <c r="I3516" t="s">
        <v>52</v>
      </c>
      <c r="J3516" t="s">
        <v>141</v>
      </c>
      <c r="K3516" t="s">
        <v>359</v>
      </c>
      <c r="L3516">
        <v>2</v>
      </c>
      <c r="M3516" s="1">
        <v>41078</v>
      </c>
      <c r="N3516" s="3">
        <v>43994</v>
      </c>
      <c r="O3516" t="s">
        <v>48</v>
      </c>
      <c r="P3516">
        <v>2012</v>
      </c>
      <c r="Q3516" s="1">
        <v>41757</v>
      </c>
      <c r="R3516" s="1">
        <v>41757</v>
      </c>
      <c r="S3516">
        <v>0</v>
      </c>
      <c r="T3516">
        <v>0</v>
      </c>
      <c r="U3516">
        <v>0</v>
      </c>
      <c r="V3516">
        <v>0</v>
      </c>
      <c r="W3516">
        <v>35000</v>
      </c>
      <c r="X3516">
        <v>0</v>
      </c>
      <c r="Y3516">
        <v>0</v>
      </c>
      <c r="Z3516">
        <v>0</v>
      </c>
      <c r="AA3516">
        <v>0</v>
      </c>
      <c r="AB3516">
        <v>0</v>
      </c>
      <c r="AC3516">
        <v>0</v>
      </c>
      <c r="AD3516">
        <v>0</v>
      </c>
      <c r="AE3516">
        <v>0</v>
      </c>
      <c r="AF3516">
        <v>0</v>
      </c>
      <c r="AG3516">
        <v>0</v>
      </c>
      <c r="AH3516">
        <v>0</v>
      </c>
      <c r="AI3516">
        <v>0</v>
      </c>
      <c r="AJ3516">
        <v>0</v>
      </c>
      <c r="AK3516">
        <v>0</v>
      </c>
      <c r="AL3516">
        <v>0</v>
      </c>
      <c r="AM3516">
        <v>0</v>
      </c>
      <c r="AN3516">
        <v>1</v>
      </c>
    </row>
    <row r="3517" spans="1:40" x14ac:dyDescent="0.45">
      <c r="A3517" t="s">
        <v>54007</v>
      </c>
      <c r="B3517" t="s">
        <v>54008</v>
      </c>
      <c r="C3517" t="s">
        <v>54009</v>
      </c>
      <c r="D3517" t="s">
        <v>10737</v>
      </c>
      <c r="E3517" t="s">
        <v>210</v>
      </c>
      <c r="F3517">
        <v>0</v>
      </c>
      <c r="G3517" t="s">
        <v>51</v>
      </c>
      <c r="H3517" t="s">
        <v>44</v>
      </c>
      <c r="I3517" t="s">
        <v>52</v>
      </c>
      <c r="J3517" t="s">
        <v>141</v>
      </c>
      <c r="K3517" t="s">
        <v>401</v>
      </c>
      <c r="L3517">
        <v>1</v>
      </c>
      <c r="M3517" s="1">
        <v>39264</v>
      </c>
      <c r="N3517" s="3">
        <v>44019</v>
      </c>
      <c r="O3517" t="s">
        <v>382</v>
      </c>
      <c r="P3517">
        <v>2007</v>
      </c>
      <c r="Q3517" s="1">
        <v>39417</v>
      </c>
      <c r="R3517" s="1">
        <v>39417</v>
      </c>
      <c r="S3517">
        <v>35000</v>
      </c>
      <c r="T3517">
        <v>0</v>
      </c>
      <c r="U3517">
        <v>0</v>
      </c>
      <c r="V3517">
        <v>0</v>
      </c>
      <c r="W3517">
        <v>0</v>
      </c>
      <c r="X3517">
        <v>0</v>
      </c>
      <c r="Y3517">
        <v>0</v>
      </c>
      <c r="Z3517">
        <v>0</v>
      </c>
      <c r="AA3517">
        <v>0</v>
      </c>
      <c r="AB3517">
        <v>0</v>
      </c>
      <c r="AC3517">
        <v>0</v>
      </c>
      <c r="AD3517">
        <v>0</v>
      </c>
      <c r="AE3517">
        <v>0</v>
      </c>
      <c r="AF3517">
        <v>0</v>
      </c>
      <c r="AG3517">
        <v>0</v>
      </c>
      <c r="AH3517">
        <v>0</v>
      </c>
      <c r="AI3517">
        <v>0</v>
      </c>
      <c r="AJ3517">
        <v>0</v>
      </c>
      <c r="AK3517">
        <v>0</v>
      </c>
      <c r="AL3517">
        <v>0</v>
      </c>
      <c r="AM3517">
        <v>0</v>
      </c>
      <c r="AN3517">
        <v>1</v>
      </c>
    </row>
    <row r="3518" spans="1:40" x14ac:dyDescent="0.45">
      <c r="A3518" t="s">
        <v>61110</v>
      </c>
      <c r="B3518" t="s">
        <v>61111</v>
      </c>
      <c r="C3518" t="s">
        <v>61112</v>
      </c>
      <c r="D3518" t="s">
        <v>68</v>
      </c>
      <c r="E3518" t="s">
        <v>69</v>
      </c>
      <c r="F3518">
        <v>0</v>
      </c>
      <c r="G3518" t="s">
        <v>51</v>
      </c>
      <c r="H3518" t="s">
        <v>44</v>
      </c>
      <c r="I3518" t="s">
        <v>52</v>
      </c>
      <c r="J3518" t="s">
        <v>530</v>
      </c>
      <c r="K3518" t="s">
        <v>2725</v>
      </c>
      <c r="L3518">
        <v>1</v>
      </c>
      <c r="M3518" s="1">
        <v>36161</v>
      </c>
      <c r="N3518" s="2">
        <v>36161</v>
      </c>
      <c r="O3518" t="s">
        <v>597</v>
      </c>
      <c r="P3518">
        <v>1999</v>
      </c>
      <c r="Q3518" s="1">
        <v>40655</v>
      </c>
      <c r="R3518" s="1">
        <v>40655</v>
      </c>
      <c r="S3518">
        <v>0</v>
      </c>
      <c r="T3518">
        <v>35000</v>
      </c>
      <c r="U3518">
        <v>0</v>
      </c>
      <c r="V3518">
        <v>0</v>
      </c>
      <c r="W3518">
        <v>0</v>
      </c>
      <c r="X3518">
        <v>0</v>
      </c>
      <c r="Y3518">
        <v>0</v>
      </c>
      <c r="Z3518">
        <v>0</v>
      </c>
      <c r="AA3518">
        <v>0</v>
      </c>
      <c r="AB3518">
        <v>0</v>
      </c>
      <c r="AC3518">
        <v>0</v>
      </c>
      <c r="AD3518">
        <v>0</v>
      </c>
      <c r="AE3518">
        <v>0</v>
      </c>
      <c r="AF3518">
        <v>0</v>
      </c>
      <c r="AG3518">
        <v>0</v>
      </c>
      <c r="AH3518">
        <v>0</v>
      </c>
      <c r="AI3518">
        <v>0</v>
      </c>
      <c r="AJ3518">
        <v>0</v>
      </c>
      <c r="AK3518">
        <v>0</v>
      </c>
      <c r="AL3518">
        <v>0</v>
      </c>
      <c r="AM3518">
        <v>0</v>
      </c>
      <c r="AN3518">
        <v>1</v>
      </c>
    </row>
    <row r="3519" spans="1:40" x14ac:dyDescent="0.45">
      <c r="A3519" t="s">
        <v>63171</v>
      </c>
      <c r="B3519" t="s">
        <v>63172</v>
      </c>
      <c r="C3519" t="s">
        <v>63173</v>
      </c>
      <c r="D3519" t="s">
        <v>63174</v>
      </c>
      <c r="E3519" t="s">
        <v>116</v>
      </c>
      <c r="F3519">
        <v>0</v>
      </c>
      <c r="G3519" t="s">
        <v>51</v>
      </c>
      <c r="H3519" t="s">
        <v>44</v>
      </c>
      <c r="I3519" t="s">
        <v>52</v>
      </c>
      <c r="J3519" t="s">
        <v>141</v>
      </c>
      <c r="K3519" t="s">
        <v>459</v>
      </c>
      <c r="L3519">
        <v>1</v>
      </c>
      <c r="M3519" s="1">
        <v>40026</v>
      </c>
      <c r="N3519" s="3">
        <v>44052</v>
      </c>
      <c r="O3519" t="s">
        <v>194</v>
      </c>
      <c r="P3519">
        <v>2009</v>
      </c>
      <c r="Q3519" s="1">
        <v>39981</v>
      </c>
      <c r="R3519" s="1">
        <v>39981</v>
      </c>
      <c r="S3519">
        <v>0</v>
      </c>
      <c r="T3519">
        <v>0</v>
      </c>
      <c r="U3519">
        <v>0</v>
      </c>
      <c r="V3519">
        <v>0</v>
      </c>
      <c r="W3519">
        <v>0</v>
      </c>
      <c r="X3519">
        <v>0</v>
      </c>
      <c r="Y3519">
        <v>0</v>
      </c>
      <c r="Z3519">
        <v>35000</v>
      </c>
      <c r="AA3519">
        <v>0</v>
      </c>
      <c r="AB3519">
        <v>0</v>
      </c>
      <c r="AC3519">
        <v>0</v>
      </c>
      <c r="AD3519">
        <v>0</v>
      </c>
      <c r="AE3519">
        <v>0</v>
      </c>
      <c r="AF3519">
        <v>0</v>
      </c>
      <c r="AG3519">
        <v>0</v>
      </c>
      <c r="AH3519">
        <v>0</v>
      </c>
      <c r="AI3519">
        <v>0</v>
      </c>
      <c r="AJ3519">
        <v>0</v>
      </c>
      <c r="AK3519">
        <v>0</v>
      </c>
      <c r="AL3519">
        <v>0</v>
      </c>
      <c r="AM3519">
        <v>0</v>
      </c>
      <c r="AN3519">
        <v>1</v>
      </c>
    </row>
    <row r="3520" spans="1:40" x14ac:dyDescent="0.45">
      <c r="A3520" t="s">
        <v>68025</v>
      </c>
      <c r="B3520" t="s">
        <v>68026</v>
      </c>
      <c r="C3520" t="s">
        <v>68027</v>
      </c>
      <c r="D3520" t="s">
        <v>68028</v>
      </c>
      <c r="E3520" t="s">
        <v>79</v>
      </c>
      <c r="F3520">
        <v>0</v>
      </c>
      <c r="G3520" t="s">
        <v>51</v>
      </c>
      <c r="H3520" t="s">
        <v>44</v>
      </c>
      <c r="I3520" t="s">
        <v>52</v>
      </c>
      <c r="J3520" t="s">
        <v>651</v>
      </c>
      <c r="K3520" t="s">
        <v>651</v>
      </c>
      <c r="L3520">
        <v>1</v>
      </c>
      <c r="M3520" s="1">
        <v>41016</v>
      </c>
      <c r="N3520" s="3">
        <v>43933</v>
      </c>
      <c r="O3520" t="s">
        <v>48</v>
      </c>
      <c r="P3520">
        <v>2012</v>
      </c>
      <c r="Q3520" s="1">
        <v>40942</v>
      </c>
      <c r="R3520" s="1">
        <v>40942</v>
      </c>
      <c r="S3520">
        <v>35000</v>
      </c>
      <c r="T3520">
        <v>0</v>
      </c>
      <c r="U3520">
        <v>0</v>
      </c>
      <c r="V3520">
        <v>0</v>
      </c>
      <c r="W3520">
        <v>0</v>
      </c>
      <c r="X3520">
        <v>0</v>
      </c>
      <c r="Y3520">
        <v>0</v>
      </c>
      <c r="Z3520">
        <v>0</v>
      </c>
      <c r="AA3520">
        <v>0</v>
      </c>
      <c r="AB3520">
        <v>0</v>
      </c>
      <c r="AC3520">
        <v>0</v>
      </c>
      <c r="AD3520">
        <v>0</v>
      </c>
      <c r="AE3520">
        <v>0</v>
      </c>
      <c r="AF3520">
        <v>0</v>
      </c>
      <c r="AG3520">
        <v>0</v>
      </c>
      <c r="AH3520">
        <v>0</v>
      </c>
      <c r="AI3520">
        <v>0</v>
      </c>
      <c r="AJ3520">
        <v>0</v>
      </c>
      <c r="AK3520">
        <v>0</v>
      </c>
      <c r="AL3520">
        <v>0</v>
      </c>
      <c r="AM3520">
        <v>0</v>
      </c>
      <c r="AN3520">
        <v>1</v>
      </c>
    </row>
    <row r="3521" spans="1:40" x14ac:dyDescent="0.45">
      <c r="A3521" t="s">
        <v>33567</v>
      </c>
      <c r="B3521" t="s">
        <v>33568</v>
      </c>
      <c r="C3521" t="s">
        <v>33569</v>
      </c>
      <c r="D3521" t="s">
        <v>68</v>
      </c>
      <c r="E3521" t="s">
        <v>69</v>
      </c>
      <c r="F3521">
        <v>0</v>
      </c>
      <c r="G3521" t="s">
        <v>51</v>
      </c>
      <c r="H3521" t="s">
        <v>44</v>
      </c>
      <c r="I3521" t="s">
        <v>451</v>
      </c>
      <c r="J3521" t="s">
        <v>452</v>
      </c>
      <c r="K3521" t="s">
        <v>453</v>
      </c>
      <c r="L3521">
        <v>1</v>
      </c>
      <c r="M3521" s="1">
        <v>41275</v>
      </c>
      <c r="N3521" s="3">
        <v>43843</v>
      </c>
      <c r="O3521" t="s">
        <v>117</v>
      </c>
      <c r="P3521">
        <v>2013</v>
      </c>
      <c r="Q3521" s="1">
        <v>41401</v>
      </c>
      <c r="R3521" s="1">
        <v>41401</v>
      </c>
      <c r="S3521">
        <v>0</v>
      </c>
      <c r="T3521">
        <v>0</v>
      </c>
      <c r="U3521">
        <v>0</v>
      </c>
      <c r="V3521">
        <v>0</v>
      </c>
      <c r="W3521">
        <v>0</v>
      </c>
      <c r="X3521">
        <v>35000</v>
      </c>
      <c r="Y3521">
        <v>0</v>
      </c>
      <c r="Z3521">
        <v>0</v>
      </c>
      <c r="AA3521">
        <v>0</v>
      </c>
      <c r="AB3521">
        <v>0</v>
      </c>
      <c r="AC3521">
        <v>0</v>
      </c>
      <c r="AD3521">
        <v>0</v>
      </c>
      <c r="AE3521">
        <v>0</v>
      </c>
      <c r="AF3521">
        <v>0</v>
      </c>
      <c r="AG3521">
        <v>0</v>
      </c>
      <c r="AH3521">
        <v>0</v>
      </c>
      <c r="AI3521">
        <v>0</v>
      </c>
      <c r="AJ3521">
        <v>0</v>
      </c>
      <c r="AK3521">
        <v>0</v>
      </c>
      <c r="AL3521">
        <v>0</v>
      </c>
      <c r="AM3521">
        <v>0</v>
      </c>
      <c r="AN3521">
        <v>1</v>
      </c>
    </row>
    <row r="3522" spans="1:40" x14ac:dyDescent="0.45">
      <c r="A3522" t="s">
        <v>63571</v>
      </c>
      <c r="B3522" t="s">
        <v>63572</v>
      </c>
      <c r="C3522" t="s">
        <v>63573</v>
      </c>
      <c r="D3522" t="s">
        <v>63574</v>
      </c>
      <c r="E3522" t="s">
        <v>42</v>
      </c>
      <c r="F3522">
        <v>0</v>
      </c>
      <c r="G3522" t="s">
        <v>51</v>
      </c>
      <c r="H3522" t="s">
        <v>44</v>
      </c>
      <c r="I3522" t="s">
        <v>70</v>
      </c>
      <c r="J3522" t="s">
        <v>345</v>
      </c>
      <c r="K3522" t="s">
        <v>345</v>
      </c>
      <c r="L3522">
        <v>1</v>
      </c>
      <c r="M3522" s="1">
        <v>40271</v>
      </c>
      <c r="N3522" s="3">
        <v>43931</v>
      </c>
      <c r="O3522" t="s">
        <v>619</v>
      </c>
      <c r="P3522">
        <v>2010</v>
      </c>
      <c r="Q3522" s="1">
        <v>40057</v>
      </c>
      <c r="R3522" s="1">
        <v>40057</v>
      </c>
      <c r="S3522">
        <v>35000</v>
      </c>
      <c r="T3522">
        <v>0</v>
      </c>
      <c r="U3522">
        <v>0</v>
      </c>
      <c r="V3522">
        <v>0</v>
      </c>
      <c r="W3522">
        <v>0</v>
      </c>
      <c r="X3522">
        <v>0</v>
      </c>
      <c r="Y3522">
        <v>0</v>
      </c>
      <c r="Z3522">
        <v>0</v>
      </c>
      <c r="AA3522">
        <v>0</v>
      </c>
      <c r="AB3522">
        <v>0</v>
      </c>
      <c r="AC3522">
        <v>0</v>
      </c>
      <c r="AD3522">
        <v>0</v>
      </c>
      <c r="AE3522">
        <v>0</v>
      </c>
      <c r="AF3522">
        <v>0</v>
      </c>
      <c r="AG3522">
        <v>0</v>
      </c>
      <c r="AH3522">
        <v>0</v>
      </c>
      <c r="AI3522">
        <v>0</v>
      </c>
      <c r="AJ3522">
        <v>0</v>
      </c>
      <c r="AK3522">
        <v>0</v>
      </c>
      <c r="AL3522">
        <v>0</v>
      </c>
      <c r="AM3522">
        <v>0</v>
      </c>
      <c r="AN3522">
        <v>1</v>
      </c>
    </row>
    <row r="3523" spans="1:40" x14ac:dyDescent="0.45">
      <c r="A3523" t="s">
        <v>3178</v>
      </c>
      <c r="B3523" t="s">
        <v>3179</v>
      </c>
      <c r="C3523" t="s">
        <v>3180</v>
      </c>
      <c r="D3523" t="s">
        <v>3181</v>
      </c>
      <c r="E3523" t="s">
        <v>436</v>
      </c>
      <c r="F3523">
        <v>0</v>
      </c>
      <c r="G3523" t="s">
        <v>51</v>
      </c>
      <c r="H3523" t="s">
        <v>44</v>
      </c>
      <c r="I3523" t="s">
        <v>369</v>
      </c>
      <c r="J3523" t="s">
        <v>370</v>
      </c>
      <c r="K3523" t="s">
        <v>370</v>
      </c>
      <c r="L3523">
        <v>1</v>
      </c>
      <c r="M3523" s="1">
        <v>40940</v>
      </c>
      <c r="N3523" s="3">
        <v>43873</v>
      </c>
      <c r="O3523" t="s">
        <v>94</v>
      </c>
      <c r="P3523">
        <v>2012</v>
      </c>
      <c r="Q3523" s="1">
        <v>41214</v>
      </c>
      <c r="R3523" s="1">
        <v>41214</v>
      </c>
      <c r="S3523">
        <v>35000</v>
      </c>
      <c r="T3523">
        <v>0</v>
      </c>
      <c r="U3523">
        <v>0</v>
      </c>
      <c r="V3523">
        <v>0</v>
      </c>
      <c r="W3523">
        <v>0</v>
      </c>
      <c r="X3523">
        <v>0</v>
      </c>
      <c r="Y3523">
        <v>0</v>
      </c>
      <c r="Z3523">
        <v>0</v>
      </c>
      <c r="AA3523">
        <v>0</v>
      </c>
      <c r="AB3523">
        <v>0</v>
      </c>
      <c r="AC3523">
        <v>0</v>
      </c>
      <c r="AD3523">
        <v>0</v>
      </c>
      <c r="AE3523">
        <v>0</v>
      </c>
      <c r="AF3523">
        <v>0</v>
      </c>
      <c r="AG3523">
        <v>0</v>
      </c>
      <c r="AH3523">
        <v>0</v>
      </c>
      <c r="AI3523">
        <v>0</v>
      </c>
      <c r="AJ3523">
        <v>0</v>
      </c>
      <c r="AK3523">
        <v>0</v>
      </c>
      <c r="AL3523">
        <v>0</v>
      </c>
      <c r="AM3523">
        <v>0</v>
      </c>
      <c r="AN3523">
        <v>1</v>
      </c>
    </row>
    <row r="3524" spans="1:40" x14ac:dyDescent="0.45">
      <c r="A3524" t="s">
        <v>19721</v>
      </c>
      <c r="B3524" t="s">
        <v>19722</v>
      </c>
      <c r="C3524" t="s">
        <v>19723</v>
      </c>
      <c r="D3524" t="s">
        <v>1248</v>
      </c>
      <c r="E3524" t="s">
        <v>910</v>
      </c>
      <c r="F3524">
        <v>0</v>
      </c>
      <c r="G3524" t="s">
        <v>51</v>
      </c>
      <c r="H3524" t="s">
        <v>44</v>
      </c>
      <c r="I3524" t="s">
        <v>369</v>
      </c>
      <c r="J3524" t="s">
        <v>370</v>
      </c>
      <c r="K3524" t="s">
        <v>370</v>
      </c>
      <c r="L3524">
        <v>1</v>
      </c>
      <c r="M3524" s="1">
        <v>41679</v>
      </c>
      <c r="N3524" s="3">
        <v>43875</v>
      </c>
      <c r="O3524" t="s">
        <v>67</v>
      </c>
      <c r="P3524">
        <v>2014</v>
      </c>
      <c r="Q3524" s="1">
        <v>41841</v>
      </c>
      <c r="R3524" s="1">
        <v>41841</v>
      </c>
      <c r="S3524">
        <v>0</v>
      </c>
      <c r="T3524">
        <v>0</v>
      </c>
      <c r="U3524">
        <v>35000</v>
      </c>
      <c r="V3524">
        <v>0</v>
      </c>
      <c r="W3524">
        <v>0</v>
      </c>
      <c r="X3524">
        <v>0</v>
      </c>
      <c r="Y3524">
        <v>0</v>
      </c>
      <c r="Z3524">
        <v>0</v>
      </c>
      <c r="AA3524">
        <v>0</v>
      </c>
      <c r="AB3524">
        <v>0</v>
      </c>
      <c r="AC3524">
        <v>0</v>
      </c>
      <c r="AD3524">
        <v>0</v>
      </c>
      <c r="AE3524">
        <v>0</v>
      </c>
      <c r="AF3524">
        <v>0</v>
      </c>
      <c r="AG3524">
        <v>0</v>
      </c>
      <c r="AH3524">
        <v>0</v>
      </c>
      <c r="AI3524">
        <v>0</v>
      </c>
      <c r="AJ3524">
        <v>0</v>
      </c>
      <c r="AK3524">
        <v>0</v>
      </c>
      <c r="AL3524">
        <v>0</v>
      </c>
      <c r="AM3524">
        <v>0</v>
      </c>
      <c r="AN3524">
        <v>1</v>
      </c>
    </row>
    <row r="3525" spans="1:40" x14ac:dyDescent="0.45">
      <c r="A3525" t="s">
        <v>52518</v>
      </c>
      <c r="B3525" t="s">
        <v>52519</v>
      </c>
      <c r="C3525" t="s">
        <v>52520</v>
      </c>
      <c r="D3525" t="s">
        <v>52521</v>
      </c>
      <c r="E3525" t="s">
        <v>6903</v>
      </c>
      <c r="F3525">
        <v>0</v>
      </c>
      <c r="G3525" t="s">
        <v>51</v>
      </c>
      <c r="H3525" t="s">
        <v>44</v>
      </c>
      <c r="I3525" t="s">
        <v>204</v>
      </c>
      <c r="J3525" t="s">
        <v>205</v>
      </c>
      <c r="K3525" t="s">
        <v>232</v>
      </c>
      <c r="L3525">
        <v>1</v>
      </c>
      <c r="M3525" s="1">
        <v>40544</v>
      </c>
      <c r="N3525" s="3">
        <v>43841</v>
      </c>
      <c r="O3525" t="s">
        <v>311</v>
      </c>
      <c r="P3525">
        <v>2011</v>
      </c>
      <c r="Q3525" s="1">
        <v>41641</v>
      </c>
      <c r="R3525" s="1">
        <v>41641</v>
      </c>
      <c r="S3525">
        <v>0</v>
      </c>
      <c r="T3525">
        <v>0</v>
      </c>
      <c r="U3525">
        <v>0</v>
      </c>
      <c r="V3525">
        <v>0</v>
      </c>
      <c r="W3525">
        <v>0</v>
      </c>
      <c r="X3525">
        <v>0</v>
      </c>
      <c r="Y3525">
        <v>35000</v>
      </c>
      <c r="Z3525">
        <v>0</v>
      </c>
      <c r="AA3525">
        <v>0</v>
      </c>
      <c r="AB3525">
        <v>0</v>
      </c>
      <c r="AC3525">
        <v>0</v>
      </c>
      <c r="AD3525">
        <v>0</v>
      </c>
      <c r="AE3525">
        <v>0</v>
      </c>
      <c r="AF3525">
        <v>0</v>
      </c>
      <c r="AG3525">
        <v>0</v>
      </c>
      <c r="AH3525">
        <v>0</v>
      </c>
      <c r="AI3525">
        <v>0</v>
      </c>
      <c r="AJ3525">
        <v>0</v>
      </c>
      <c r="AK3525">
        <v>0</v>
      </c>
      <c r="AL3525">
        <v>0</v>
      </c>
      <c r="AM3525">
        <v>0</v>
      </c>
      <c r="AN3525">
        <v>1</v>
      </c>
    </row>
    <row r="3526" spans="1:40" x14ac:dyDescent="0.45">
      <c r="A3526" t="s">
        <v>58819</v>
      </c>
      <c r="B3526" t="s">
        <v>58820</v>
      </c>
      <c r="C3526" t="s">
        <v>58821</v>
      </c>
      <c r="D3526" t="s">
        <v>58822</v>
      </c>
      <c r="E3526" t="s">
        <v>21118</v>
      </c>
      <c r="F3526">
        <v>0</v>
      </c>
      <c r="G3526" t="s">
        <v>51</v>
      </c>
      <c r="H3526" t="s">
        <v>44</v>
      </c>
      <c r="I3526" t="s">
        <v>121</v>
      </c>
      <c r="J3526" t="s">
        <v>365</v>
      </c>
      <c r="K3526" t="s">
        <v>14333</v>
      </c>
      <c r="L3526">
        <v>2</v>
      </c>
      <c r="M3526" s="1">
        <v>39904</v>
      </c>
      <c r="N3526" s="3">
        <v>43930</v>
      </c>
      <c r="O3526" t="s">
        <v>188</v>
      </c>
      <c r="P3526">
        <v>2009</v>
      </c>
      <c r="Q3526" s="1">
        <v>39962</v>
      </c>
      <c r="R3526" s="1">
        <v>40026</v>
      </c>
      <c r="S3526">
        <v>35000</v>
      </c>
      <c r="T3526">
        <v>0</v>
      </c>
      <c r="U3526">
        <v>0</v>
      </c>
      <c r="V3526">
        <v>0</v>
      </c>
      <c r="W3526">
        <v>0</v>
      </c>
      <c r="X3526">
        <v>0</v>
      </c>
      <c r="Y3526">
        <v>0</v>
      </c>
      <c r="Z3526">
        <v>0</v>
      </c>
      <c r="AA3526">
        <v>0</v>
      </c>
      <c r="AB3526">
        <v>0</v>
      </c>
      <c r="AC3526">
        <v>0</v>
      </c>
      <c r="AD3526">
        <v>0</v>
      </c>
      <c r="AE3526">
        <v>0</v>
      </c>
      <c r="AF3526">
        <v>0</v>
      </c>
      <c r="AG3526">
        <v>0</v>
      </c>
      <c r="AH3526">
        <v>0</v>
      </c>
      <c r="AI3526">
        <v>0</v>
      </c>
      <c r="AJ3526">
        <v>0</v>
      </c>
      <c r="AK3526">
        <v>0</v>
      </c>
      <c r="AL3526">
        <v>0</v>
      </c>
      <c r="AM3526">
        <v>0</v>
      </c>
      <c r="AN3526">
        <v>1</v>
      </c>
    </row>
    <row r="3527" spans="1:40" x14ac:dyDescent="0.45">
      <c r="A3527" t="s">
        <v>55437</v>
      </c>
      <c r="B3527" t="s">
        <v>55438</v>
      </c>
      <c r="C3527" t="s">
        <v>55439</v>
      </c>
      <c r="D3527" t="s">
        <v>101</v>
      </c>
      <c r="E3527" t="s">
        <v>102</v>
      </c>
      <c r="F3527">
        <v>0</v>
      </c>
      <c r="G3527" t="s">
        <v>51</v>
      </c>
      <c r="H3527" t="s">
        <v>44</v>
      </c>
      <c r="I3527" t="s">
        <v>532</v>
      </c>
      <c r="J3527" t="s">
        <v>9466</v>
      </c>
      <c r="K3527" t="s">
        <v>16187</v>
      </c>
      <c r="L3527">
        <v>1</v>
      </c>
      <c r="M3527" s="1">
        <v>35431</v>
      </c>
      <c r="N3527" s="2">
        <v>35431</v>
      </c>
      <c r="O3527" t="s">
        <v>783</v>
      </c>
      <c r="P3527">
        <v>1997</v>
      </c>
      <c r="Q3527" s="1">
        <v>40828</v>
      </c>
      <c r="R3527" s="1">
        <v>40828</v>
      </c>
      <c r="S3527">
        <v>0</v>
      </c>
      <c r="T3527">
        <v>35000</v>
      </c>
      <c r="U3527">
        <v>0</v>
      </c>
      <c r="V3527">
        <v>0</v>
      </c>
      <c r="W3527">
        <v>0</v>
      </c>
      <c r="X3527">
        <v>0</v>
      </c>
      <c r="Y3527">
        <v>0</v>
      </c>
      <c r="Z3527">
        <v>0</v>
      </c>
      <c r="AA3527">
        <v>0</v>
      </c>
      <c r="AB3527">
        <v>0</v>
      </c>
      <c r="AC3527">
        <v>0</v>
      </c>
      <c r="AD3527">
        <v>0</v>
      </c>
      <c r="AE3527">
        <v>0</v>
      </c>
      <c r="AF3527">
        <v>0</v>
      </c>
      <c r="AG3527">
        <v>0</v>
      </c>
      <c r="AH3527">
        <v>0</v>
      </c>
      <c r="AI3527">
        <v>0</v>
      </c>
      <c r="AJ3527">
        <v>0</v>
      </c>
      <c r="AK3527">
        <v>0</v>
      </c>
      <c r="AL3527">
        <v>0</v>
      </c>
      <c r="AM3527">
        <v>0</v>
      </c>
      <c r="AN3527">
        <v>1</v>
      </c>
    </row>
    <row r="3528" spans="1:40" x14ac:dyDescent="0.45">
      <c r="A3528" t="s">
        <v>5125</v>
      </c>
      <c r="B3528" t="s">
        <v>5126</v>
      </c>
      <c r="C3528" t="s">
        <v>5127</v>
      </c>
      <c r="D3528" t="s">
        <v>5128</v>
      </c>
      <c r="E3528" t="s">
        <v>5129</v>
      </c>
      <c r="F3528">
        <v>0</v>
      </c>
      <c r="G3528" t="s">
        <v>51</v>
      </c>
      <c r="H3528" t="s">
        <v>44</v>
      </c>
      <c r="I3528" t="s">
        <v>45</v>
      </c>
      <c r="J3528" t="s">
        <v>46</v>
      </c>
      <c r="K3528" t="s">
        <v>47</v>
      </c>
      <c r="L3528">
        <v>2</v>
      </c>
      <c r="M3528" s="1">
        <v>41708</v>
      </c>
      <c r="N3528" s="3">
        <v>43904</v>
      </c>
      <c r="O3528" t="s">
        <v>67</v>
      </c>
      <c r="P3528">
        <v>2014</v>
      </c>
      <c r="Q3528" s="1">
        <v>41751</v>
      </c>
      <c r="R3528" s="1">
        <v>41821</v>
      </c>
      <c r="S3528">
        <v>10000</v>
      </c>
      <c r="T3528">
        <v>0</v>
      </c>
      <c r="U3528">
        <v>0</v>
      </c>
      <c r="V3528">
        <v>0</v>
      </c>
      <c r="W3528">
        <v>0</v>
      </c>
      <c r="X3528">
        <v>0</v>
      </c>
      <c r="Y3528">
        <v>25000</v>
      </c>
      <c r="Z3528">
        <v>0</v>
      </c>
      <c r="AA3528">
        <v>0</v>
      </c>
      <c r="AB3528">
        <v>0</v>
      </c>
      <c r="AC3528">
        <v>0</v>
      </c>
      <c r="AD3528">
        <v>0</v>
      </c>
      <c r="AE3528">
        <v>0</v>
      </c>
      <c r="AF3528">
        <v>0</v>
      </c>
      <c r="AG3528">
        <v>0</v>
      </c>
      <c r="AH3528">
        <v>0</v>
      </c>
      <c r="AI3528">
        <v>0</v>
      </c>
      <c r="AJ3528">
        <v>0</v>
      </c>
      <c r="AK3528">
        <v>0</v>
      </c>
      <c r="AL3528">
        <v>0</v>
      </c>
      <c r="AM3528">
        <v>0</v>
      </c>
      <c r="AN3528">
        <v>1</v>
      </c>
    </row>
    <row r="3529" spans="1:40" x14ac:dyDescent="0.45">
      <c r="A3529" t="s">
        <v>18749</v>
      </c>
      <c r="B3529" t="s">
        <v>18750</v>
      </c>
      <c r="C3529" t="s">
        <v>18751</v>
      </c>
      <c r="D3529" t="s">
        <v>18752</v>
      </c>
      <c r="E3529" t="s">
        <v>178</v>
      </c>
      <c r="F3529">
        <v>0</v>
      </c>
      <c r="G3529" t="s">
        <v>51</v>
      </c>
      <c r="H3529" t="s">
        <v>44</v>
      </c>
      <c r="I3529" t="s">
        <v>45</v>
      </c>
      <c r="J3529" t="s">
        <v>46</v>
      </c>
      <c r="K3529" t="s">
        <v>47</v>
      </c>
      <c r="L3529">
        <v>1</v>
      </c>
      <c r="M3529" s="1">
        <v>40909</v>
      </c>
      <c r="N3529" s="3">
        <v>43842</v>
      </c>
      <c r="O3529" t="s">
        <v>94</v>
      </c>
      <c r="P3529">
        <v>2012</v>
      </c>
      <c r="Q3529" s="1">
        <v>41596</v>
      </c>
      <c r="R3529" s="1">
        <v>41596</v>
      </c>
      <c r="S3529">
        <v>35000</v>
      </c>
      <c r="T3529">
        <v>0</v>
      </c>
      <c r="U3529">
        <v>0</v>
      </c>
      <c r="V3529">
        <v>0</v>
      </c>
      <c r="W3529">
        <v>0</v>
      </c>
      <c r="X3529">
        <v>0</v>
      </c>
      <c r="Y3529">
        <v>0</v>
      </c>
      <c r="Z3529">
        <v>0</v>
      </c>
      <c r="AA3529">
        <v>0</v>
      </c>
      <c r="AB3529">
        <v>0</v>
      </c>
      <c r="AC3529">
        <v>0</v>
      </c>
      <c r="AD3529">
        <v>0</v>
      </c>
      <c r="AE3529">
        <v>0</v>
      </c>
      <c r="AF3529">
        <v>0</v>
      </c>
      <c r="AG3529">
        <v>0</v>
      </c>
      <c r="AH3529">
        <v>0</v>
      </c>
      <c r="AI3529">
        <v>0</v>
      </c>
      <c r="AJ3529">
        <v>0</v>
      </c>
      <c r="AK3529">
        <v>0</v>
      </c>
      <c r="AL3529">
        <v>0</v>
      </c>
      <c r="AM3529">
        <v>0</v>
      </c>
      <c r="AN3529">
        <v>1</v>
      </c>
    </row>
    <row r="3530" spans="1:40" x14ac:dyDescent="0.45">
      <c r="A3530" t="s">
        <v>40720</v>
      </c>
      <c r="B3530" t="s">
        <v>40721</v>
      </c>
      <c r="C3530" t="s">
        <v>40722</v>
      </c>
      <c r="D3530" t="s">
        <v>214</v>
      </c>
      <c r="E3530" t="s">
        <v>215</v>
      </c>
      <c r="F3530">
        <v>0</v>
      </c>
      <c r="G3530" t="s">
        <v>75</v>
      </c>
      <c r="H3530" t="s">
        <v>44</v>
      </c>
      <c r="I3530" t="s">
        <v>45</v>
      </c>
      <c r="J3530" t="s">
        <v>46</v>
      </c>
      <c r="K3530" t="s">
        <v>47</v>
      </c>
      <c r="L3530">
        <v>1</v>
      </c>
      <c r="M3530" s="1">
        <v>40179</v>
      </c>
      <c r="N3530" s="3">
        <v>43840</v>
      </c>
      <c r="O3530" t="s">
        <v>87</v>
      </c>
      <c r="P3530">
        <v>2010</v>
      </c>
      <c r="Q3530" s="1">
        <v>40847</v>
      </c>
      <c r="R3530" s="1">
        <v>40847</v>
      </c>
      <c r="S3530">
        <v>0</v>
      </c>
      <c r="T3530">
        <v>35000</v>
      </c>
      <c r="U3530">
        <v>0</v>
      </c>
      <c r="V3530">
        <v>0</v>
      </c>
      <c r="W3530">
        <v>0</v>
      </c>
      <c r="X3530">
        <v>0</v>
      </c>
      <c r="Y3530">
        <v>0</v>
      </c>
      <c r="Z3530">
        <v>0</v>
      </c>
      <c r="AA3530">
        <v>0</v>
      </c>
      <c r="AB3530">
        <v>0</v>
      </c>
      <c r="AC3530">
        <v>0</v>
      </c>
      <c r="AD3530">
        <v>0</v>
      </c>
      <c r="AE3530">
        <v>0</v>
      </c>
      <c r="AF3530">
        <v>0</v>
      </c>
      <c r="AG3530">
        <v>0</v>
      </c>
      <c r="AH3530">
        <v>0</v>
      </c>
      <c r="AI3530">
        <v>0</v>
      </c>
      <c r="AJ3530">
        <v>0</v>
      </c>
      <c r="AK3530">
        <v>0</v>
      </c>
      <c r="AL3530">
        <v>0</v>
      </c>
      <c r="AM3530">
        <v>0</v>
      </c>
      <c r="AN3530">
        <v>0</v>
      </c>
    </row>
    <row r="3531" spans="1:40" x14ac:dyDescent="0.45">
      <c r="A3531" t="s">
        <v>57527</v>
      </c>
      <c r="B3531" t="s">
        <v>57528</v>
      </c>
      <c r="C3531" t="s">
        <v>57529</v>
      </c>
      <c r="D3531" t="s">
        <v>57530</v>
      </c>
      <c r="E3531" t="s">
        <v>4304</v>
      </c>
      <c r="F3531">
        <v>0</v>
      </c>
      <c r="G3531" t="s">
        <v>51</v>
      </c>
      <c r="H3531" t="s">
        <v>44</v>
      </c>
      <c r="I3531" t="s">
        <v>45</v>
      </c>
      <c r="J3531" t="s">
        <v>46</v>
      </c>
      <c r="K3531" t="s">
        <v>2361</v>
      </c>
      <c r="L3531">
        <v>2</v>
      </c>
      <c r="M3531" s="1">
        <v>40909</v>
      </c>
      <c r="N3531" s="3">
        <v>43842</v>
      </c>
      <c r="O3531" t="s">
        <v>94</v>
      </c>
      <c r="P3531">
        <v>2012</v>
      </c>
      <c r="Q3531" s="1">
        <v>41426</v>
      </c>
      <c r="R3531" s="1">
        <v>41586</v>
      </c>
      <c r="S3531">
        <v>0</v>
      </c>
      <c r="T3531">
        <v>0</v>
      </c>
      <c r="U3531">
        <v>0</v>
      </c>
      <c r="V3531">
        <v>0</v>
      </c>
      <c r="W3531">
        <v>0</v>
      </c>
      <c r="X3531">
        <v>35000</v>
      </c>
      <c r="Y3531">
        <v>0</v>
      </c>
      <c r="Z3531">
        <v>0</v>
      </c>
      <c r="AA3531">
        <v>0</v>
      </c>
      <c r="AB3531">
        <v>0</v>
      </c>
      <c r="AC3531">
        <v>0</v>
      </c>
      <c r="AD3531">
        <v>0</v>
      </c>
      <c r="AE3531">
        <v>0</v>
      </c>
      <c r="AF3531">
        <v>0</v>
      </c>
      <c r="AG3531">
        <v>0</v>
      </c>
      <c r="AH3531">
        <v>0</v>
      </c>
      <c r="AI3531">
        <v>0</v>
      </c>
      <c r="AJ3531">
        <v>0</v>
      </c>
      <c r="AK3531">
        <v>0</v>
      </c>
      <c r="AL3531">
        <v>0</v>
      </c>
      <c r="AM3531">
        <v>0</v>
      </c>
      <c r="AN3531">
        <v>1</v>
      </c>
    </row>
    <row r="3532" spans="1:40" x14ac:dyDescent="0.45">
      <c r="A3532" t="s">
        <v>57616</v>
      </c>
      <c r="B3532" t="s">
        <v>57617</v>
      </c>
      <c r="C3532" t="s">
        <v>57618</v>
      </c>
      <c r="D3532" t="s">
        <v>57619</v>
      </c>
      <c r="E3532" t="s">
        <v>12784</v>
      </c>
      <c r="F3532">
        <v>0</v>
      </c>
      <c r="G3532" t="s">
        <v>51</v>
      </c>
      <c r="H3532" t="s">
        <v>44</v>
      </c>
      <c r="I3532" t="s">
        <v>45</v>
      </c>
      <c r="J3532" t="s">
        <v>46</v>
      </c>
      <c r="K3532" t="s">
        <v>47</v>
      </c>
      <c r="L3532">
        <v>1</v>
      </c>
      <c r="M3532" s="1">
        <v>41183</v>
      </c>
      <c r="N3532" s="3">
        <v>44116</v>
      </c>
      <c r="O3532" t="s">
        <v>58</v>
      </c>
      <c r="P3532">
        <v>2012</v>
      </c>
      <c r="Q3532" s="1">
        <v>40889</v>
      </c>
      <c r="R3532" s="1">
        <v>40889</v>
      </c>
      <c r="S3532">
        <v>35000</v>
      </c>
      <c r="T3532">
        <v>0</v>
      </c>
      <c r="U3532">
        <v>0</v>
      </c>
      <c r="V3532">
        <v>0</v>
      </c>
      <c r="W3532">
        <v>0</v>
      </c>
      <c r="X3532">
        <v>0</v>
      </c>
      <c r="Y3532">
        <v>0</v>
      </c>
      <c r="Z3532">
        <v>0</v>
      </c>
      <c r="AA3532">
        <v>0</v>
      </c>
      <c r="AB3532">
        <v>0</v>
      </c>
      <c r="AC3532">
        <v>0</v>
      </c>
      <c r="AD3532">
        <v>0</v>
      </c>
      <c r="AE3532">
        <v>0</v>
      </c>
      <c r="AF3532">
        <v>0</v>
      </c>
      <c r="AG3532">
        <v>0</v>
      </c>
      <c r="AH3532">
        <v>0</v>
      </c>
      <c r="AI3532">
        <v>0</v>
      </c>
      <c r="AJ3532">
        <v>0</v>
      </c>
      <c r="AK3532">
        <v>0</v>
      </c>
      <c r="AL3532">
        <v>0</v>
      </c>
      <c r="AM3532">
        <v>0</v>
      </c>
      <c r="AN3532">
        <v>1</v>
      </c>
    </row>
    <row r="3533" spans="1:40" x14ac:dyDescent="0.45">
      <c r="A3533" t="s">
        <v>63805</v>
      </c>
      <c r="B3533" t="s">
        <v>63806</v>
      </c>
      <c r="C3533" t="s">
        <v>63807</v>
      </c>
      <c r="D3533" t="s">
        <v>424</v>
      </c>
      <c r="E3533" t="s">
        <v>425</v>
      </c>
      <c r="F3533">
        <v>0</v>
      </c>
      <c r="G3533" t="s">
        <v>51</v>
      </c>
      <c r="H3533" t="s">
        <v>44</v>
      </c>
      <c r="I3533" t="s">
        <v>45</v>
      </c>
      <c r="J3533" t="s">
        <v>46</v>
      </c>
      <c r="K3533" t="s">
        <v>47</v>
      </c>
      <c r="L3533">
        <v>1</v>
      </c>
      <c r="M3533" s="1">
        <v>39995</v>
      </c>
      <c r="N3533" s="3">
        <v>44021</v>
      </c>
      <c r="O3533" t="s">
        <v>194</v>
      </c>
      <c r="P3533">
        <v>2009</v>
      </c>
      <c r="Q3533" s="1">
        <v>40163</v>
      </c>
      <c r="R3533" s="1">
        <v>40163</v>
      </c>
      <c r="S3533">
        <v>0</v>
      </c>
      <c r="T3533">
        <v>0</v>
      </c>
      <c r="U3533">
        <v>0</v>
      </c>
      <c r="V3533">
        <v>0</v>
      </c>
      <c r="W3533">
        <v>0</v>
      </c>
      <c r="X3533">
        <v>35000</v>
      </c>
      <c r="Y3533">
        <v>0</v>
      </c>
      <c r="Z3533">
        <v>0</v>
      </c>
      <c r="AA3533">
        <v>0</v>
      </c>
      <c r="AB3533">
        <v>0</v>
      </c>
      <c r="AC3533">
        <v>0</v>
      </c>
      <c r="AD3533">
        <v>0</v>
      </c>
      <c r="AE3533">
        <v>0</v>
      </c>
      <c r="AF3533">
        <v>0</v>
      </c>
      <c r="AG3533">
        <v>0</v>
      </c>
      <c r="AH3533">
        <v>0</v>
      </c>
      <c r="AI3533">
        <v>0</v>
      </c>
      <c r="AJ3533">
        <v>0</v>
      </c>
      <c r="AK3533">
        <v>0</v>
      </c>
      <c r="AL3533">
        <v>0</v>
      </c>
      <c r="AM3533">
        <v>0</v>
      </c>
      <c r="AN3533">
        <v>1</v>
      </c>
    </row>
    <row r="3534" spans="1:40" x14ac:dyDescent="0.45">
      <c r="A3534" t="s">
        <v>21951</v>
      </c>
      <c r="B3534" t="s">
        <v>21952</v>
      </c>
      <c r="C3534" t="s">
        <v>21953</v>
      </c>
      <c r="D3534" t="s">
        <v>10822</v>
      </c>
      <c r="E3534" t="s">
        <v>5926</v>
      </c>
      <c r="F3534">
        <v>0</v>
      </c>
      <c r="G3534" t="s">
        <v>51</v>
      </c>
      <c r="H3534" t="s">
        <v>44</v>
      </c>
      <c r="I3534" t="s">
        <v>186</v>
      </c>
      <c r="J3534" t="s">
        <v>643</v>
      </c>
      <c r="K3534" t="s">
        <v>643</v>
      </c>
      <c r="L3534">
        <v>3</v>
      </c>
      <c r="M3534" s="1">
        <v>40544</v>
      </c>
      <c r="N3534" s="3">
        <v>43841</v>
      </c>
      <c r="O3534" t="s">
        <v>311</v>
      </c>
      <c r="P3534">
        <v>2011</v>
      </c>
      <c r="Q3534" s="1">
        <v>41227</v>
      </c>
      <c r="R3534" s="1">
        <v>41603</v>
      </c>
      <c r="S3534">
        <v>15000</v>
      </c>
      <c r="T3534">
        <v>20000</v>
      </c>
      <c r="U3534">
        <v>0</v>
      </c>
      <c r="V3534">
        <v>0</v>
      </c>
      <c r="W3534">
        <v>0</v>
      </c>
      <c r="X3534">
        <v>0</v>
      </c>
      <c r="Y3534">
        <v>0</v>
      </c>
      <c r="Z3534">
        <v>0</v>
      </c>
      <c r="AA3534">
        <v>0</v>
      </c>
      <c r="AB3534">
        <v>0</v>
      </c>
      <c r="AC3534">
        <v>0</v>
      </c>
      <c r="AD3534">
        <v>0</v>
      </c>
      <c r="AE3534">
        <v>0</v>
      </c>
      <c r="AF3534">
        <v>0</v>
      </c>
      <c r="AG3534">
        <v>0</v>
      </c>
      <c r="AH3534">
        <v>0</v>
      </c>
      <c r="AI3534">
        <v>0</v>
      </c>
      <c r="AJ3534">
        <v>0</v>
      </c>
      <c r="AK3534">
        <v>0</v>
      </c>
      <c r="AL3534">
        <v>0</v>
      </c>
      <c r="AM3534">
        <v>0</v>
      </c>
      <c r="AN3534">
        <v>1</v>
      </c>
    </row>
    <row r="3535" spans="1:40" x14ac:dyDescent="0.45">
      <c r="A3535" t="s">
        <v>44716</v>
      </c>
      <c r="B3535" t="s">
        <v>44717</v>
      </c>
      <c r="C3535" t="s">
        <v>44718</v>
      </c>
      <c r="D3535" t="s">
        <v>562</v>
      </c>
      <c r="E3535" t="s">
        <v>563</v>
      </c>
      <c r="F3535">
        <v>0</v>
      </c>
      <c r="G3535" t="s">
        <v>51</v>
      </c>
      <c r="H3535" t="s">
        <v>44</v>
      </c>
      <c r="I3535" t="s">
        <v>186</v>
      </c>
      <c r="J3535" t="s">
        <v>470</v>
      </c>
      <c r="K3535" t="s">
        <v>471</v>
      </c>
      <c r="L3535">
        <v>1</v>
      </c>
      <c r="M3535" s="1">
        <v>37591</v>
      </c>
      <c r="N3535" s="3">
        <v>44167</v>
      </c>
      <c r="O3535" t="s">
        <v>898</v>
      </c>
      <c r="P3535">
        <v>2002</v>
      </c>
      <c r="Q3535" s="1">
        <v>41852</v>
      </c>
      <c r="R3535" s="1">
        <v>41852</v>
      </c>
      <c r="S3535">
        <v>0</v>
      </c>
      <c r="T3535">
        <v>0</v>
      </c>
      <c r="U3535">
        <v>35000</v>
      </c>
      <c r="V3535">
        <v>0</v>
      </c>
      <c r="W3535">
        <v>0</v>
      </c>
      <c r="X3535">
        <v>0</v>
      </c>
      <c r="Y3535">
        <v>0</v>
      </c>
      <c r="Z3535">
        <v>0</v>
      </c>
      <c r="AA3535">
        <v>0</v>
      </c>
      <c r="AB3535">
        <v>0</v>
      </c>
      <c r="AC3535">
        <v>0</v>
      </c>
      <c r="AD3535">
        <v>0</v>
      </c>
      <c r="AE3535">
        <v>0</v>
      </c>
      <c r="AF3535">
        <v>0</v>
      </c>
      <c r="AG3535">
        <v>0</v>
      </c>
      <c r="AH3535">
        <v>0</v>
      </c>
      <c r="AI3535">
        <v>0</v>
      </c>
      <c r="AJ3535">
        <v>0</v>
      </c>
      <c r="AK3535">
        <v>0</v>
      </c>
      <c r="AL3535">
        <v>0</v>
      </c>
      <c r="AM3535">
        <v>0</v>
      </c>
      <c r="AN3535">
        <v>1</v>
      </c>
    </row>
    <row r="3536" spans="1:40" x14ac:dyDescent="0.45">
      <c r="A3536" t="s">
        <v>24436</v>
      </c>
      <c r="B3536" t="s">
        <v>24437</v>
      </c>
      <c r="C3536" t="s">
        <v>24438</v>
      </c>
      <c r="D3536" t="s">
        <v>209</v>
      </c>
      <c r="E3536" t="s">
        <v>210</v>
      </c>
      <c r="F3536">
        <v>0</v>
      </c>
      <c r="G3536" t="s">
        <v>51</v>
      </c>
      <c r="H3536" t="s">
        <v>44</v>
      </c>
      <c r="I3536" t="s">
        <v>309</v>
      </c>
      <c r="J3536" t="s">
        <v>2836</v>
      </c>
      <c r="K3536" t="s">
        <v>24439</v>
      </c>
      <c r="L3536">
        <v>1</v>
      </c>
      <c r="M3536" s="1">
        <v>39448</v>
      </c>
      <c r="N3536" s="3">
        <v>43838</v>
      </c>
      <c r="O3536" t="s">
        <v>133</v>
      </c>
      <c r="P3536">
        <v>2008</v>
      </c>
      <c r="Q3536" s="1">
        <v>39771</v>
      </c>
      <c r="R3536" s="1">
        <v>39771</v>
      </c>
      <c r="S3536">
        <v>0</v>
      </c>
      <c r="T3536">
        <v>35000</v>
      </c>
      <c r="U3536">
        <v>0</v>
      </c>
      <c r="V3536">
        <v>0</v>
      </c>
      <c r="W3536">
        <v>0</v>
      </c>
      <c r="X3536">
        <v>0</v>
      </c>
      <c r="Y3536">
        <v>0</v>
      </c>
      <c r="Z3536">
        <v>0</v>
      </c>
      <c r="AA3536">
        <v>0</v>
      </c>
      <c r="AB3536">
        <v>0</v>
      </c>
      <c r="AC3536">
        <v>0</v>
      </c>
      <c r="AD3536">
        <v>0</v>
      </c>
      <c r="AE3536">
        <v>0</v>
      </c>
      <c r="AF3536">
        <v>0</v>
      </c>
      <c r="AG3536">
        <v>0</v>
      </c>
      <c r="AH3536">
        <v>0</v>
      </c>
      <c r="AI3536">
        <v>0</v>
      </c>
      <c r="AJ3536">
        <v>0</v>
      </c>
      <c r="AK3536">
        <v>0</v>
      </c>
      <c r="AL3536">
        <v>0</v>
      </c>
      <c r="AM3536">
        <v>0</v>
      </c>
      <c r="AN3536">
        <v>1</v>
      </c>
    </row>
    <row r="3537" spans="1:40" x14ac:dyDescent="0.45">
      <c r="A3537" t="s">
        <v>73999</v>
      </c>
      <c r="B3537" t="s">
        <v>74000</v>
      </c>
      <c r="C3537" t="s">
        <v>74001</v>
      </c>
      <c r="D3537" t="s">
        <v>74002</v>
      </c>
      <c r="E3537" t="s">
        <v>4845</v>
      </c>
      <c r="F3537">
        <v>0</v>
      </c>
      <c r="G3537" t="s">
        <v>51</v>
      </c>
      <c r="H3537" t="s">
        <v>44</v>
      </c>
      <c r="I3537" t="s">
        <v>309</v>
      </c>
      <c r="J3537" t="s">
        <v>5429</v>
      </c>
      <c r="K3537" t="s">
        <v>8167</v>
      </c>
      <c r="L3537">
        <v>4</v>
      </c>
      <c r="M3537" s="1">
        <v>40909</v>
      </c>
      <c r="N3537" s="3">
        <v>43842</v>
      </c>
      <c r="O3537" t="s">
        <v>94</v>
      </c>
      <c r="P3537">
        <v>2012</v>
      </c>
      <c r="Q3537" s="1">
        <v>41388</v>
      </c>
      <c r="R3537" s="1">
        <v>41479</v>
      </c>
      <c r="S3537">
        <v>35000</v>
      </c>
      <c r="T3537">
        <v>0</v>
      </c>
      <c r="U3537">
        <v>0</v>
      </c>
      <c r="V3537">
        <v>0</v>
      </c>
      <c r="W3537">
        <v>0</v>
      </c>
      <c r="X3537">
        <v>0</v>
      </c>
      <c r="Y3537">
        <v>0</v>
      </c>
      <c r="Z3537">
        <v>0</v>
      </c>
      <c r="AA3537">
        <v>0</v>
      </c>
      <c r="AB3537">
        <v>0</v>
      </c>
      <c r="AC3537">
        <v>0</v>
      </c>
      <c r="AD3537">
        <v>0</v>
      </c>
      <c r="AE3537">
        <v>0</v>
      </c>
      <c r="AF3537">
        <v>0</v>
      </c>
      <c r="AG3537">
        <v>0</v>
      </c>
      <c r="AH3537">
        <v>0</v>
      </c>
      <c r="AI3537">
        <v>0</v>
      </c>
      <c r="AJ3537">
        <v>0</v>
      </c>
      <c r="AK3537">
        <v>0</v>
      </c>
      <c r="AL3537">
        <v>0</v>
      </c>
      <c r="AM3537">
        <v>0</v>
      </c>
      <c r="AN3537">
        <v>1</v>
      </c>
    </row>
    <row r="3538" spans="1:40" x14ac:dyDescent="0.45">
      <c r="A3538" t="s">
        <v>42180</v>
      </c>
      <c r="B3538" t="s">
        <v>42181</v>
      </c>
      <c r="C3538" t="s">
        <v>42182</v>
      </c>
      <c r="D3538" t="s">
        <v>90</v>
      </c>
      <c r="E3538" t="s">
        <v>91</v>
      </c>
      <c r="F3538">
        <v>0</v>
      </c>
      <c r="G3538" t="s">
        <v>51</v>
      </c>
      <c r="H3538" t="s">
        <v>44</v>
      </c>
      <c r="I3538" t="s">
        <v>694</v>
      </c>
      <c r="J3538" t="s">
        <v>695</v>
      </c>
      <c r="K3538" t="s">
        <v>4055</v>
      </c>
      <c r="L3538">
        <v>1</v>
      </c>
      <c r="M3538" s="1">
        <v>41620</v>
      </c>
      <c r="N3538" s="3">
        <v>44178</v>
      </c>
      <c r="O3538" t="s">
        <v>114</v>
      </c>
      <c r="P3538">
        <v>2013</v>
      </c>
      <c r="Q3538" s="1">
        <v>41872</v>
      </c>
      <c r="R3538" s="1">
        <v>41872</v>
      </c>
      <c r="S3538">
        <v>0</v>
      </c>
      <c r="T3538">
        <v>0</v>
      </c>
      <c r="U3538">
        <v>35000</v>
      </c>
      <c r="V3538">
        <v>0</v>
      </c>
      <c r="W3538">
        <v>0</v>
      </c>
      <c r="X3538">
        <v>0</v>
      </c>
      <c r="Y3538">
        <v>0</v>
      </c>
      <c r="Z3538">
        <v>0</v>
      </c>
      <c r="AA3538">
        <v>0</v>
      </c>
      <c r="AB3538">
        <v>0</v>
      </c>
      <c r="AC3538">
        <v>0</v>
      </c>
      <c r="AD3538">
        <v>0</v>
      </c>
      <c r="AE3538">
        <v>0</v>
      </c>
      <c r="AF3538">
        <v>0</v>
      </c>
      <c r="AG3538">
        <v>0</v>
      </c>
      <c r="AH3538">
        <v>0</v>
      </c>
      <c r="AI3538">
        <v>0</v>
      </c>
      <c r="AJ3538">
        <v>0</v>
      </c>
      <c r="AK3538">
        <v>0</v>
      </c>
      <c r="AL3538">
        <v>0</v>
      </c>
      <c r="AM3538">
        <v>0</v>
      </c>
      <c r="AN3538">
        <v>1</v>
      </c>
    </row>
    <row r="3539" spans="1:40" x14ac:dyDescent="0.45">
      <c r="A3539" t="s">
        <v>12761</v>
      </c>
      <c r="B3539" t="s">
        <v>12762</v>
      </c>
      <c r="C3539" t="s">
        <v>12763</v>
      </c>
      <c r="D3539" t="s">
        <v>157</v>
      </c>
      <c r="E3539" t="s">
        <v>158</v>
      </c>
      <c r="F3539">
        <v>0</v>
      </c>
      <c r="G3539" t="s">
        <v>51</v>
      </c>
      <c r="H3539" t="s">
        <v>44</v>
      </c>
      <c r="I3539" t="s">
        <v>730</v>
      </c>
      <c r="J3539" t="s">
        <v>974</v>
      </c>
      <c r="K3539" t="s">
        <v>755</v>
      </c>
      <c r="L3539">
        <v>1</v>
      </c>
      <c r="M3539" s="1">
        <v>41671</v>
      </c>
      <c r="N3539" s="3">
        <v>43875</v>
      </c>
      <c r="O3539" t="s">
        <v>67</v>
      </c>
      <c r="P3539">
        <v>2014</v>
      </c>
      <c r="Q3539" s="1">
        <v>41849</v>
      </c>
      <c r="R3539" s="1">
        <v>41849</v>
      </c>
      <c r="S3539">
        <v>0</v>
      </c>
      <c r="T3539">
        <v>0</v>
      </c>
      <c r="U3539">
        <v>0</v>
      </c>
      <c r="V3539">
        <v>0</v>
      </c>
      <c r="W3539">
        <v>0</v>
      </c>
      <c r="X3539">
        <v>0</v>
      </c>
      <c r="Y3539">
        <v>0</v>
      </c>
      <c r="Z3539">
        <v>35000</v>
      </c>
      <c r="AA3539">
        <v>0</v>
      </c>
      <c r="AB3539">
        <v>0</v>
      </c>
      <c r="AC3539">
        <v>0</v>
      </c>
      <c r="AD3539">
        <v>0</v>
      </c>
      <c r="AE3539">
        <v>0</v>
      </c>
      <c r="AF3539">
        <v>0</v>
      </c>
      <c r="AG3539">
        <v>0</v>
      </c>
      <c r="AH3539">
        <v>0</v>
      </c>
      <c r="AI3539">
        <v>0</v>
      </c>
      <c r="AJ3539">
        <v>0</v>
      </c>
      <c r="AK3539">
        <v>0</v>
      </c>
      <c r="AL3539">
        <v>0</v>
      </c>
      <c r="AM3539">
        <v>0</v>
      </c>
      <c r="AN3539">
        <v>1</v>
      </c>
    </row>
    <row r="3540" spans="1:40" x14ac:dyDescent="0.45">
      <c r="A3540" t="s">
        <v>76663</v>
      </c>
      <c r="B3540" t="s">
        <v>76664</v>
      </c>
      <c r="C3540" t="s">
        <v>76665</v>
      </c>
      <c r="D3540" t="s">
        <v>76666</v>
      </c>
      <c r="E3540" t="s">
        <v>74</v>
      </c>
      <c r="F3540">
        <v>0</v>
      </c>
      <c r="G3540" t="s">
        <v>51</v>
      </c>
      <c r="H3540" t="s">
        <v>44</v>
      </c>
      <c r="I3540" t="s">
        <v>164</v>
      </c>
      <c r="J3540" t="s">
        <v>165</v>
      </c>
      <c r="K3540" t="s">
        <v>165</v>
      </c>
      <c r="L3540">
        <v>1</v>
      </c>
      <c r="M3540" s="1">
        <v>40953</v>
      </c>
      <c r="N3540" s="3">
        <v>43873</v>
      </c>
      <c r="O3540" t="s">
        <v>94</v>
      </c>
      <c r="P3540">
        <v>2012</v>
      </c>
      <c r="Q3540" s="1">
        <v>40953</v>
      </c>
      <c r="R3540" s="1">
        <v>40953</v>
      </c>
      <c r="S3540">
        <v>35000</v>
      </c>
      <c r="T3540">
        <v>0</v>
      </c>
      <c r="U3540">
        <v>0</v>
      </c>
      <c r="V3540">
        <v>0</v>
      </c>
      <c r="W3540">
        <v>0</v>
      </c>
      <c r="X3540">
        <v>0</v>
      </c>
      <c r="Y3540">
        <v>0</v>
      </c>
      <c r="Z3540">
        <v>0</v>
      </c>
      <c r="AA3540">
        <v>0</v>
      </c>
      <c r="AB3540">
        <v>0</v>
      </c>
      <c r="AC3540">
        <v>0</v>
      </c>
      <c r="AD3540">
        <v>0</v>
      </c>
      <c r="AE3540">
        <v>0</v>
      </c>
      <c r="AF3540">
        <v>0</v>
      </c>
      <c r="AG3540">
        <v>0</v>
      </c>
      <c r="AH3540">
        <v>0</v>
      </c>
      <c r="AI3540">
        <v>0</v>
      </c>
      <c r="AJ3540">
        <v>0</v>
      </c>
      <c r="AK3540">
        <v>0</v>
      </c>
      <c r="AL3540">
        <v>0</v>
      </c>
      <c r="AM3540">
        <v>0</v>
      </c>
      <c r="AN3540">
        <v>1</v>
      </c>
    </row>
    <row r="3541" spans="1:40" x14ac:dyDescent="0.45">
      <c r="A3541" t="s">
        <v>49527</v>
      </c>
      <c r="B3541" t="s">
        <v>49528</v>
      </c>
      <c r="C3541" t="s">
        <v>49529</v>
      </c>
      <c r="D3541" t="s">
        <v>49530</v>
      </c>
      <c r="E3541" t="s">
        <v>222</v>
      </c>
      <c r="F3541">
        <v>0</v>
      </c>
      <c r="G3541" t="s">
        <v>43</v>
      </c>
      <c r="H3541" t="s">
        <v>44</v>
      </c>
      <c r="I3541" t="s">
        <v>52</v>
      </c>
      <c r="J3541" t="s">
        <v>141</v>
      </c>
      <c r="K3541" t="s">
        <v>142</v>
      </c>
      <c r="L3541">
        <v>1</v>
      </c>
      <c r="M3541" s="1">
        <v>40315</v>
      </c>
      <c r="N3541" s="3">
        <v>43961</v>
      </c>
      <c r="O3541" t="s">
        <v>619</v>
      </c>
      <c r="P3541">
        <v>2010</v>
      </c>
      <c r="Q3541" s="1">
        <v>40787</v>
      </c>
      <c r="R3541" s="1">
        <v>40787</v>
      </c>
      <c r="S3541">
        <v>35265</v>
      </c>
      <c r="T3541">
        <v>0</v>
      </c>
      <c r="U3541">
        <v>0</v>
      </c>
      <c r="V3541">
        <v>0</v>
      </c>
      <c r="W3541">
        <v>0</v>
      </c>
      <c r="X3541">
        <v>0</v>
      </c>
      <c r="Y3541">
        <v>0</v>
      </c>
      <c r="Z3541">
        <v>0</v>
      </c>
      <c r="AA3541">
        <v>0</v>
      </c>
      <c r="AB3541">
        <v>0</v>
      </c>
      <c r="AC3541">
        <v>0</v>
      </c>
      <c r="AD3541">
        <v>0</v>
      </c>
      <c r="AE3541">
        <v>0</v>
      </c>
      <c r="AF3541">
        <v>0</v>
      </c>
      <c r="AG3541">
        <v>0</v>
      </c>
      <c r="AH3541">
        <v>0</v>
      </c>
      <c r="AI3541">
        <v>0</v>
      </c>
      <c r="AJ3541">
        <v>0</v>
      </c>
      <c r="AK3541">
        <v>0</v>
      </c>
      <c r="AL3541">
        <v>0</v>
      </c>
      <c r="AM3541">
        <v>0</v>
      </c>
      <c r="AN3541">
        <v>1</v>
      </c>
    </row>
    <row r="3542" spans="1:40" x14ac:dyDescent="0.45">
      <c r="A3542" t="s">
        <v>69003</v>
      </c>
      <c r="B3542" t="s">
        <v>69004</v>
      </c>
      <c r="C3542" t="s">
        <v>69005</v>
      </c>
      <c r="D3542" t="s">
        <v>562</v>
      </c>
      <c r="E3542" t="s">
        <v>563</v>
      </c>
      <c r="F3542">
        <v>0</v>
      </c>
      <c r="G3542" t="s">
        <v>51</v>
      </c>
      <c r="H3542" t="s">
        <v>44</v>
      </c>
      <c r="I3542" t="s">
        <v>147</v>
      </c>
      <c r="J3542" t="s">
        <v>663</v>
      </c>
      <c r="K3542" t="s">
        <v>69006</v>
      </c>
      <c r="L3542">
        <v>1</v>
      </c>
      <c r="M3542" s="1">
        <v>41072</v>
      </c>
      <c r="N3542" s="3">
        <v>43994</v>
      </c>
      <c r="O3542" t="s">
        <v>48</v>
      </c>
      <c r="P3542">
        <v>2012</v>
      </c>
      <c r="Q3542" s="1">
        <v>41804</v>
      </c>
      <c r="R3542" s="1">
        <v>41804</v>
      </c>
      <c r="S3542">
        <v>0</v>
      </c>
      <c r="T3542">
        <v>0</v>
      </c>
      <c r="U3542">
        <v>0</v>
      </c>
      <c r="V3542">
        <v>0</v>
      </c>
      <c r="W3542">
        <v>0</v>
      </c>
      <c r="X3542">
        <v>36000</v>
      </c>
      <c r="Y3542">
        <v>0</v>
      </c>
      <c r="Z3542">
        <v>0</v>
      </c>
      <c r="AA3542">
        <v>0</v>
      </c>
      <c r="AB3542">
        <v>0</v>
      </c>
      <c r="AC3542">
        <v>0</v>
      </c>
      <c r="AD3542">
        <v>0</v>
      </c>
      <c r="AE3542">
        <v>0</v>
      </c>
      <c r="AF3542">
        <v>0</v>
      </c>
      <c r="AG3542">
        <v>0</v>
      </c>
      <c r="AH3542">
        <v>0</v>
      </c>
      <c r="AI3542">
        <v>0</v>
      </c>
      <c r="AJ3542">
        <v>0</v>
      </c>
      <c r="AK3542">
        <v>0</v>
      </c>
      <c r="AL3542">
        <v>0</v>
      </c>
      <c r="AM3542">
        <v>0</v>
      </c>
      <c r="AN3542">
        <v>1</v>
      </c>
    </row>
    <row r="3543" spans="1:40" x14ac:dyDescent="0.45">
      <c r="A3543" t="s">
        <v>39016</v>
      </c>
      <c r="B3543" t="s">
        <v>39017</v>
      </c>
      <c r="C3543" t="s">
        <v>39018</v>
      </c>
      <c r="D3543" t="s">
        <v>68</v>
      </c>
      <c r="E3543" t="s">
        <v>69</v>
      </c>
      <c r="F3543">
        <v>0</v>
      </c>
      <c r="G3543" t="s">
        <v>51</v>
      </c>
      <c r="H3543" t="s">
        <v>44</v>
      </c>
      <c r="I3543" t="s">
        <v>204</v>
      </c>
      <c r="J3543" t="s">
        <v>8593</v>
      </c>
      <c r="K3543" t="s">
        <v>1618</v>
      </c>
      <c r="L3543">
        <v>1</v>
      </c>
      <c r="M3543" s="1">
        <v>39814</v>
      </c>
      <c r="N3543" s="3">
        <v>43839</v>
      </c>
      <c r="O3543" t="s">
        <v>135</v>
      </c>
      <c r="P3543">
        <v>2009</v>
      </c>
      <c r="Q3543" s="1">
        <v>40431</v>
      </c>
      <c r="R3543" s="1">
        <v>40431</v>
      </c>
      <c r="S3543">
        <v>0</v>
      </c>
      <c r="T3543">
        <v>36500</v>
      </c>
      <c r="U3543">
        <v>0</v>
      </c>
      <c r="V3543">
        <v>0</v>
      </c>
      <c r="W3543">
        <v>0</v>
      </c>
      <c r="X3543">
        <v>0</v>
      </c>
      <c r="Y3543">
        <v>0</v>
      </c>
      <c r="Z3543">
        <v>0</v>
      </c>
      <c r="AA3543">
        <v>0</v>
      </c>
      <c r="AB3543">
        <v>0</v>
      </c>
      <c r="AC3543">
        <v>0</v>
      </c>
      <c r="AD3543">
        <v>0</v>
      </c>
      <c r="AE3543">
        <v>0</v>
      </c>
      <c r="AF3543">
        <v>0</v>
      </c>
      <c r="AG3543">
        <v>0</v>
      </c>
      <c r="AH3543">
        <v>0</v>
      </c>
      <c r="AI3543">
        <v>0</v>
      </c>
      <c r="AJ3543">
        <v>0</v>
      </c>
      <c r="AK3543">
        <v>0</v>
      </c>
      <c r="AL3543">
        <v>0</v>
      </c>
      <c r="AM3543">
        <v>0</v>
      </c>
      <c r="AN3543">
        <v>1</v>
      </c>
    </row>
    <row r="3544" spans="1:40" x14ac:dyDescent="0.45">
      <c r="A3544" t="s">
        <v>60594</v>
      </c>
      <c r="B3544" t="s">
        <v>60595</v>
      </c>
      <c r="C3544" t="s">
        <v>60596</v>
      </c>
      <c r="D3544" t="s">
        <v>57781</v>
      </c>
      <c r="E3544" t="s">
        <v>5333</v>
      </c>
      <c r="F3544">
        <v>0</v>
      </c>
      <c r="G3544" t="s">
        <v>51</v>
      </c>
      <c r="H3544" t="s">
        <v>44</v>
      </c>
      <c r="I3544" t="s">
        <v>3185</v>
      </c>
      <c r="J3544" t="s">
        <v>365</v>
      </c>
      <c r="K3544" t="s">
        <v>3186</v>
      </c>
      <c r="L3544">
        <v>1</v>
      </c>
      <c r="M3544" s="1">
        <v>40909</v>
      </c>
      <c r="N3544" s="3">
        <v>43842</v>
      </c>
      <c r="O3544" t="s">
        <v>94</v>
      </c>
      <c r="P3544">
        <v>2012</v>
      </c>
      <c r="Q3544" s="1">
        <v>41674</v>
      </c>
      <c r="R3544" s="1">
        <v>41674</v>
      </c>
      <c r="S3544">
        <v>37000</v>
      </c>
      <c r="T3544">
        <v>0</v>
      </c>
      <c r="U3544">
        <v>0</v>
      </c>
      <c r="V3544">
        <v>0</v>
      </c>
      <c r="W3544">
        <v>0</v>
      </c>
      <c r="X3544">
        <v>0</v>
      </c>
      <c r="Y3544">
        <v>0</v>
      </c>
      <c r="Z3544">
        <v>0</v>
      </c>
      <c r="AA3544">
        <v>0</v>
      </c>
      <c r="AB3544">
        <v>0</v>
      </c>
      <c r="AC3544">
        <v>0</v>
      </c>
      <c r="AD3544">
        <v>0</v>
      </c>
      <c r="AE3544">
        <v>0</v>
      </c>
      <c r="AF3544">
        <v>0</v>
      </c>
      <c r="AG3544">
        <v>0</v>
      </c>
      <c r="AH3544">
        <v>0</v>
      </c>
      <c r="AI3544">
        <v>0</v>
      </c>
      <c r="AJ3544">
        <v>0</v>
      </c>
      <c r="AK3544">
        <v>0</v>
      </c>
      <c r="AL3544">
        <v>0</v>
      </c>
      <c r="AM3544">
        <v>0</v>
      </c>
      <c r="AN3544">
        <v>1</v>
      </c>
    </row>
    <row r="3545" spans="1:40" x14ac:dyDescent="0.45">
      <c r="A3545" t="s">
        <v>55920</v>
      </c>
      <c r="B3545" t="s">
        <v>55921</v>
      </c>
      <c r="C3545" t="s">
        <v>55922</v>
      </c>
      <c r="D3545" t="s">
        <v>5615</v>
      </c>
      <c r="E3545" t="s">
        <v>222</v>
      </c>
      <c r="F3545">
        <v>0</v>
      </c>
      <c r="G3545" t="s">
        <v>51</v>
      </c>
      <c r="H3545" t="s">
        <v>44</v>
      </c>
      <c r="I3545" t="s">
        <v>147</v>
      </c>
      <c r="J3545" t="s">
        <v>148</v>
      </c>
      <c r="K3545" t="s">
        <v>1096</v>
      </c>
      <c r="L3545">
        <v>3</v>
      </c>
      <c r="M3545" s="1">
        <v>39814</v>
      </c>
      <c r="N3545" s="3">
        <v>43839</v>
      </c>
      <c r="O3545" t="s">
        <v>135</v>
      </c>
      <c r="P3545">
        <v>2009</v>
      </c>
      <c r="Q3545" s="1">
        <v>40603</v>
      </c>
      <c r="R3545" s="1">
        <v>41548</v>
      </c>
      <c r="S3545">
        <v>37000</v>
      </c>
      <c r="T3545">
        <v>0</v>
      </c>
      <c r="U3545">
        <v>0</v>
      </c>
      <c r="V3545">
        <v>0</v>
      </c>
      <c r="W3545">
        <v>0</v>
      </c>
      <c r="X3545">
        <v>0</v>
      </c>
      <c r="Y3545">
        <v>0</v>
      </c>
      <c r="Z3545">
        <v>0</v>
      </c>
      <c r="AA3545">
        <v>0</v>
      </c>
      <c r="AB3545">
        <v>0</v>
      </c>
      <c r="AC3545">
        <v>0</v>
      </c>
      <c r="AD3545">
        <v>0</v>
      </c>
      <c r="AE3545">
        <v>0</v>
      </c>
      <c r="AF3545">
        <v>0</v>
      </c>
      <c r="AG3545">
        <v>0</v>
      </c>
      <c r="AH3545">
        <v>0</v>
      </c>
      <c r="AI3545">
        <v>0</v>
      </c>
      <c r="AJ3545">
        <v>0</v>
      </c>
      <c r="AK3545">
        <v>0</v>
      </c>
      <c r="AL3545">
        <v>0</v>
      </c>
      <c r="AM3545">
        <v>0</v>
      </c>
      <c r="AN3545">
        <v>1</v>
      </c>
    </row>
    <row r="3546" spans="1:40" x14ac:dyDescent="0.45">
      <c r="A3546" t="s">
        <v>28992</v>
      </c>
      <c r="B3546" t="s">
        <v>28993</v>
      </c>
      <c r="C3546" t="s">
        <v>28994</v>
      </c>
      <c r="D3546" t="s">
        <v>1586</v>
      </c>
      <c r="E3546" t="s">
        <v>1587</v>
      </c>
      <c r="F3546">
        <v>0</v>
      </c>
      <c r="G3546" t="s">
        <v>51</v>
      </c>
      <c r="H3546" t="s">
        <v>44</v>
      </c>
      <c r="I3546" t="s">
        <v>52</v>
      </c>
      <c r="J3546" t="s">
        <v>141</v>
      </c>
      <c r="K3546" t="s">
        <v>142</v>
      </c>
      <c r="L3546">
        <v>2</v>
      </c>
      <c r="M3546" s="1">
        <v>40909</v>
      </c>
      <c r="N3546" s="3">
        <v>43842</v>
      </c>
      <c r="O3546" t="s">
        <v>94</v>
      </c>
      <c r="P3546">
        <v>2012</v>
      </c>
      <c r="Q3546" s="1">
        <v>41000</v>
      </c>
      <c r="R3546" s="1">
        <v>41141</v>
      </c>
      <c r="S3546">
        <v>37500</v>
      </c>
      <c r="T3546">
        <v>0</v>
      </c>
      <c r="U3546">
        <v>0</v>
      </c>
      <c r="V3546">
        <v>0</v>
      </c>
      <c r="W3546">
        <v>0</v>
      </c>
      <c r="X3546">
        <v>0</v>
      </c>
      <c r="Y3546">
        <v>0</v>
      </c>
      <c r="Z3546">
        <v>0</v>
      </c>
      <c r="AA3546">
        <v>0</v>
      </c>
      <c r="AB3546">
        <v>0</v>
      </c>
      <c r="AC3546">
        <v>0</v>
      </c>
      <c r="AD3546">
        <v>0</v>
      </c>
      <c r="AE3546">
        <v>0</v>
      </c>
      <c r="AF3546">
        <v>0</v>
      </c>
      <c r="AG3546">
        <v>0</v>
      </c>
      <c r="AH3546">
        <v>0</v>
      </c>
      <c r="AI3546">
        <v>0</v>
      </c>
      <c r="AJ3546">
        <v>0</v>
      </c>
      <c r="AK3546">
        <v>0</v>
      </c>
      <c r="AL3546">
        <v>0</v>
      </c>
      <c r="AM3546">
        <v>0</v>
      </c>
      <c r="AN3546">
        <v>1</v>
      </c>
    </row>
    <row r="3547" spans="1:40" x14ac:dyDescent="0.45">
      <c r="A3547" t="s">
        <v>35426</v>
      </c>
      <c r="B3547" t="s">
        <v>35427</v>
      </c>
      <c r="C3547" t="s">
        <v>35428</v>
      </c>
      <c r="D3547" t="s">
        <v>49</v>
      </c>
      <c r="E3547" t="s">
        <v>50</v>
      </c>
      <c r="F3547">
        <v>0</v>
      </c>
      <c r="G3547" t="s">
        <v>75</v>
      </c>
      <c r="H3547" t="s">
        <v>44</v>
      </c>
      <c r="I3547" t="s">
        <v>451</v>
      </c>
      <c r="J3547" t="s">
        <v>452</v>
      </c>
      <c r="K3547" t="s">
        <v>1845</v>
      </c>
      <c r="L3547">
        <v>2</v>
      </c>
      <c r="M3547" s="1">
        <v>38718</v>
      </c>
      <c r="N3547" s="3">
        <v>43836</v>
      </c>
      <c r="O3547" t="s">
        <v>260</v>
      </c>
      <c r="P3547">
        <v>2006</v>
      </c>
      <c r="Q3547" s="1">
        <v>40087</v>
      </c>
      <c r="R3547" s="1">
        <v>40290</v>
      </c>
      <c r="S3547">
        <v>0</v>
      </c>
      <c r="T3547">
        <v>37500</v>
      </c>
      <c r="U3547">
        <v>0</v>
      </c>
      <c r="V3547">
        <v>0</v>
      </c>
      <c r="W3547">
        <v>0</v>
      </c>
      <c r="X3547">
        <v>0</v>
      </c>
      <c r="Y3547">
        <v>0</v>
      </c>
      <c r="Z3547">
        <v>0</v>
      </c>
      <c r="AA3547">
        <v>0</v>
      </c>
      <c r="AB3547">
        <v>0</v>
      </c>
      <c r="AC3547">
        <v>0</v>
      </c>
      <c r="AD3547">
        <v>0</v>
      </c>
      <c r="AE3547">
        <v>0</v>
      </c>
      <c r="AF3547">
        <v>0</v>
      </c>
      <c r="AG3547">
        <v>0</v>
      </c>
      <c r="AH3547">
        <v>0</v>
      </c>
      <c r="AI3547">
        <v>0</v>
      </c>
      <c r="AJ3547">
        <v>0</v>
      </c>
      <c r="AK3547">
        <v>0</v>
      </c>
      <c r="AL3547">
        <v>0</v>
      </c>
      <c r="AM3547">
        <v>0</v>
      </c>
      <c r="AN3547">
        <v>0</v>
      </c>
    </row>
    <row r="3548" spans="1:40" x14ac:dyDescent="0.45">
      <c r="A3548" t="s">
        <v>16916</v>
      </c>
      <c r="B3548" t="s">
        <v>16917</v>
      </c>
      <c r="C3548" t="s">
        <v>16918</v>
      </c>
      <c r="D3548" t="s">
        <v>73</v>
      </c>
      <c r="E3548" t="s">
        <v>74</v>
      </c>
      <c r="F3548">
        <v>0</v>
      </c>
      <c r="G3548" t="s">
        <v>51</v>
      </c>
      <c r="H3548" t="s">
        <v>44</v>
      </c>
      <c r="I3548" t="s">
        <v>532</v>
      </c>
      <c r="J3548" t="s">
        <v>533</v>
      </c>
      <c r="K3548" t="s">
        <v>533</v>
      </c>
      <c r="L3548">
        <v>1</v>
      </c>
      <c r="M3548" s="1">
        <v>39448</v>
      </c>
      <c r="N3548" s="3">
        <v>43838</v>
      </c>
      <c r="O3548" t="s">
        <v>133</v>
      </c>
      <c r="P3548">
        <v>2008</v>
      </c>
      <c r="Q3548" s="1">
        <v>41541</v>
      </c>
      <c r="R3548" s="1">
        <v>41541</v>
      </c>
      <c r="S3548">
        <v>0</v>
      </c>
      <c r="T3548">
        <v>37500</v>
      </c>
      <c r="U3548">
        <v>0</v>
      </c>
      <c r="V3548">
        <v>0</v>
      </c>
      <c r="W3548">
        <v>0</v>
      </c>
      <c r="X3548">
        <v>0</v>
      </c>
      <c r="Y3548">
        <v>0</v>
      </c>
      <c r="Z3548">
        <v>0</v>
      </c>
      <c r="AA3548">
        <v>0</v>
      </c>
      <c r="AB3548">
        <v>0</v>
      </c>
      <c r="AC3548">
        <v>0</v>
      </c>
      <c r="AD3548">
        <v>0</v>
      </c>
      <c r="AE3548">
        <v>0</v>
      </c>
      <c r="AF3548">
        <v>0</v>
      </c>
      <c r="AG3548">
        <v>0</v>
      </c>
      <c r="AH3548">
        <v>0</v>
      </c>
      <c r="AI3548">
        <v>0</v>
      </c>
      <c r="AJ3548">
        <v>0</v>
      </c>
      <c r="AK3548">
        <v>0</v>
      </c>
      <c r="AL3548">
        <v>0</v>
      </c>
      <c r="AM3548">
        <v>0</v>
      </c>
      <c r="AN3548">
        <v>1</v>
      </c>
    </row>
    <row r="3549" spans="1:40" x14ac:dyDescent="0.45">
      <c r="A3549" t="s">
        <v>51746</v>
      </c>
      <c r="B3549" t="s">
        <v>51747</v>
      </c>
      <c r="C3549" t="s">
        <v>51748</v>
      </c>
      <c r="D3549" t="s">
        <v>51749</v>
      </c>
      <c r="E3549" t="s">
        <v>2317</v>
      </c>
      <c r="F3549">
        <v>0</v>
      </c>
      <c r="G3549" t="s">
        <v>51</v>
      </c>
      <c r="H3549" t="s">
        <v>44</v>
      </c>
      <c r="I3549" t="s">
        <v>64</v>
      </c>
      <c r="J3549" t="s">
        <v>749</v>
      </c>
      <c r="K3549" t="s">
        <v>749</v>
      </c>
      <c r="L3549">
        <v>1</v>
      </c>
      <c r="M3549" s="1">
        <v>38687</v>
      </c>
      <c r="N3549" s="3">
        <v>44170</v>
      </c>
      <c r="O3549" t="s">
        <v>2113</v>
      </c>
      <c r="P3549">
        <v>2005</v>
      </c>
      <c r="Q3549" s="1">
        <v>40170</v>
      </c>
      <c r="R3549" s="1">
        <v>40170</v>
      </c>
      <c r="S3549">
        <v>0</v>
      </c>
      <c r="T3549">
        <v>37500</v>
      </c>
      <c r="U3549">
        <v>0</v>
      </c>
      <c r="V3549">
        <v>0</v>
      </c>
      <c r="W3549">
        <v>0</v>
      </c>
      <c r="X3549">
        <v>0</v>
      </c>
      <c r="Y3549">
        <v>0</v>
      </c>
      <c r="Z3549">
        <v>0</v>
      </c>
      <c r="AA3549">
        <v>0</v>
      </c>
      <c r="AB3549">
        <v>0</v>
      </c>
      <c r="AC3549">
        <v>0</v>
      </c>
      <c r="AD3549">
        <v>0</v>
      </c>
      <c r="AE3549">
        <v>0</v>
      </c>
      <c r="AF3549">
        <v>0</v>
      </c>
      <c r="AG3549">
        <v>0</v>
      </c>
      <c r="AH3549">
        <v>0</v>
      </c>
      <c r="AI3549">
        <v>0</v>
      </c>
      <c r="AJ3549">
        <v>0</v>
      </c>
      <c r="AK3549">
        <v>0</v>
      </c>
      <c r="AL3549">
        <v>0</v>
      </c>
      <c r="AM3549">
        <v>0</v>
      </c>
      <c r="AN3549">
        <v>1</v>
      </c>
    </row>
    <row r="3550" spans="1:40" x14ac:dyDescent="0.45">
      <c r="A3550" t="s">
        <v>72403</v>
      </c>
      <c r="B3550" t="s">
        <v>72404</v>
      </c>
      <c r="C3550" t="s">
        <v>72405</v>
      </c>
      <c r="D3550" t="s">
        <v>198</v>
      </c>
      <c r="E3550" t="s">
        <v>199</v>
      </c>
      <c r="F3550">
        <v>0</v>
      </c>
      <c r="G3550" t="s">
        <v>51</v>
      </c>
      <c r="H3550" t="s">
        <v>44</v>
      </c>
      <c r="I3550" t="s">
        <v>121</v>
      </c>
      <c r="J3550" t="s">
        <v>365</v>
      </c>
      <c r="K3550" t="s">
        <v>2016</v>
      </c>
      <c r="L3550">
        <v>1</v>
      </c>
      <c r="M3550" s="1">
        <v>37622</v>
      </c>
      <c r="N3550" s="3">
        <v>43833</v>
      </c>
      <c r="O3550" t="s">
        <v>469</v>
      </c>
      <c r="P3550">
        <v>2003</v>
      </c>
      <c r="Q3550" s="1">
        <v>40403</v>
      </c>
      <c r="R3550" s="1">
        <v>40403</v>
      </c>
      <c r="S3550">
        <v>0</v>
      </c>
      <c r="T3550">
        <v>37800</v>
      </c>
      <c r="U3550">
        <v>0</v>
      </c>
      <c r="V3550">
        <v>0</v>
      </c>
      <c r="W3550">
        <v>0</v>
      </c>
      <c r="X3550">
        <v>0</v>
      </c>
      <c r="Y3550">
        <v>0</v>
      </c>
      <c r="Z3550">
        <v>0</v>
      </c>
      <c r="AA3550">
        <v>0</v>
      </c>
      <c r="AB3550">
        <v>0</v>
      </c>
      <c r="AC3550">
        <v>0</v>
      </c>
      <c r="AD3550">
        <v>0</v>
      </c>
      <c r="AE3550">
        <v>0</v>
      </c>
      <c r="AF3550">
        <v>0</v>
      </c>
      <c r="AG3550">
        <v>0</v>
      </c>
      <c r="AH3550">
        <v>0</v>
      </c>
      <c r="AI3550">
        <v>0</v>
      </c>
      <c r="AJ3550">
        <v>0</v>
      </c>
      <c r="AK3550">
        <v>0</v>
      </c>
      <c r="AL3550">
        <v>0</v>
      </c>
      <c r="AM3550">
        <v>0</v>
      </c>
      <c r="AN3550">
        <v>1</v>
      </c>
    </row>
    <row r="3551" spans="1:40" x14ac:dyDescent="0.45">
      <c r="A3551" t="s">
        <v>72187</v>
      </c>
      <c r="B3551" t="s">
        <v>72188</v>
      </c>
      <c r="C3551" t="s">
        <v>72189</v>
      </c>
      <c r="D3551" t="s">
        <v>115</v>
      </c>
      <c r="E3551" t="s">
        <v>116</v>
      </c>
      <c r="F3551">
        <v>0</v>
      </c>
      <c r="G3551" t="s">
        <v>51</v>
      </c>
      <c r="H3551" t="s">
        <v>44</v>
      </c>
      <c r="I3551" t="s">
        <v>204</v>
      </c>
      <c r="J3551" t="s">
        <v>205</v>
      </c>
      <c r="K3551" t="s">
        <v>205</v>
      </c>
      <c r="L3551">
        <v>2</v>
      </c>
      <c r="M3551" s="1">
        <v>40544</v>
      </c>
      <c r="N3551" s="3">
        <v>43841</v>
      </c>
      <c r="O3551" t="s">
        <v>311</v>
      </c>
      <c r="P3551">
        <v>2011</v>
      </c>
      <c r="Q3551" s="1">
        <v>41513</v>
      </c>
      <c r="R3551" s="1">
        <v>41680</v>
      </c>
      <c r="S3551">
        <v>18000</v>
      </c>
      <c r="T3551">
        <v>20064</v>
      </c>
      <c r="U3551">
        <v>0</v>
      </c>
      <c r="V3551">
        <v>0</v>
      </c>
      <c r="W3551">
        <v>0</v>
      </c>
      <c r="X3551">
        <v>0</v>
      </c>
      <c r="Y3551">
        <v>0</v>
      </c>
      <c r="Z3551">
        <v>0</v>
      </c>
      <c r="AA3551">
        <v>0</v>
      </c>
      <c r="AB3551">
        <v>0</v>
      </c>
      <c r="AC3551">
        <v>0</v>
      </c>
      <c r="AD3551">
        <v>0</v>
      </c>
      <c r="AE3551">
        <v>0</v>
      </c>
      <c r="AF3551">
        <v>0</v>
      </c>
      <c r="AG3551">
        <v>0</v>
      </c>
      <c r="AH3551">
        <v>0</v>
      </c>
      <c r="AI3551">
        <v>0</v>
      </c>
      <c r="AJ3551">
        <v>0</v>
      </c>
      <c r="AK3551">
        <v>0</v>
      </c>
      <c r="AL3551">
        <v>0</v>
      </c>
      <c r="AM3551">
        <v>0</v>
      </c>
      <c r="AN3551">
        <v>1</v>
      </c>
    </row>
    <row r="3552" spans="1:40" x14ac:dyDescent="0.45">
      <c r="A3552" t="s">
        <v>70411</v>
      </c>
      <c r="B3552" t="s">
        <v>70412</v>
      </c>
      <c r="C3552" t="s">
        <v>70413</v>
      </c>
      <c r="D3552" t="s">
        <v>546</v>
      </c>
      <c r="E3552" t="s">
        <v>547</v>
      </c>
      <c r="F3552">
        <v>0</v>
      </c>
      <c r="G3552" t="s">
        <v>51</v>
      </c>
      <c r="H3552" t="s">
        <v>44</v>
      </c>
      <c r="I3552" t="s">
        <v>730</v>
      </c>
      <c r="J3552" t="s">
        <v>3032</v>
      </c>
      <c r="K3552" t="s">
        <v>62398</v>
      </c>
      <c r="L3552">
        <v>1</v>
      </c>
      <c r="M3552" s="1">
        <v>41439</v>
      </c>
      <c r="N3552" s="3">
        <v>43995</v>
      </c>
      <c r="O3552" t="s">
        <v>266</v>
      </c>
      <c r="P3552">
        <v>2013</v>
      </c>
      <c r="Q3552" s="1">
        <v>41689</v>
      </c>
      <c r="R3552" s="1">
        <v>41689</v>
      </c>
      <c r="S3552">
        <v>0</v>
      </c>
      <c r="T3552">
        <v>0</v>
      </c>
      <c r="U3552">
        <v>0</v>
      </c>
      <c r="V3552">
        <v>0</v>
      </c>
      <c r="W3552">
        <v>38700</v>
      </c>
      <c r="X3552">
        <v>0</v>
      </c>
      <c r="Y3552">
        <v>0</v>
      </c>
      <c r="Z3552">
        <v>0</v>
      </c>
      <c r="AA3552">
        <v>0</v>
      </c>
      <c r="AB3552">
        <v>0</v>
      </c>
      <c r="AC3552">
        <v>0</v>
      </c>
      <c r="AD3552">
        <v>0</v>
      </c>
      <c r="AE3552">
        <v>0</v>
      </c>
      <c r="AF3552">
        <v>0</v>
      </c>
      <c r="AG3552">
        <v>0</v>
      </c>
      <c r="AH3552">
        <v>0</v>
      </c>
      <c r="AI3552">
        <v>0</v>
      </c>
      <c r="AJ3552">
        <v>0</v>
      </c>
      <c r="AK3552">
        <v>0</v>
      </c>
      <c r="AL3552">
        <v>0</v>
      </c>
      <c r="AM3552">
        <v>0</v>
      </c>
      <c r="AN3552">
        <v>1</v>
      </c>
    </row>
    <row r="3553" spans="1:40" x14ac:dyDescent="0.45">
      <c r="A3553" t="s">
        <v>77737</v>
      </c>
      <c r="B3553" t="s">
        <v>77738</v>
      </c>
      <c r="C3553" t="s">
        <v>77739</v>
      </c>
      <c r="D3553" t="s">
        <v>1709</v>
      </c>
      <c r="E3553" t="s">
        <v>1038</v>
      </c>
      <c r="F3553">
        <v>0</v>
      </c>
      <c r="G3553" t="s">
        <v>43</v>
      </c>
      <c r="H3553" t="s">
        <v>179</v>
      </c>
      <c r="I3553" t="s">
        <v>180</v>
      </c>
      <c r="J3553" t="s">
        <v>580</v>
      </c>
      <c r="K3553" t="s">
        <v>580</v>
      </c>
      <c r="L3553">
        <v>1</v>
      </c>
      <c r="M3553" s="1">
        <v>40452</v>
      </c>
      <c r="N3553" s="3">
        <v>44114</v>
      </c>
      <c r="O3553" t="s">
        <v>153</v>
      </c>
      <c r="P3553">
        <v>2010</v>
      </c>
      <c r="Q3553" s="1">
        <v>40471</v>
      </c>
      <c r="R3553" s="1">
        <v>40471</v>
      </c>
      <c r="S3553">
        <v>38880</v>
      </c>
      <c r="T3553">
        <v>0</v>
      </c>
      <c r="U3553">
        <v>0</v>
      </c>
      <c r="V3553">
        <v>0</v>
      </c>
      <c r="W3553">
        <v>0</v>
      </c>
      <c r="X3553">
        <v>0</v>
      </c>
      <c r="Y3553">
        <v>0</v>
      </c>
      <c r="Z3553">
        <v>0</v>
      </c>
      <c r="AA3553">
        <v>0</v>
      </c>
      <c r="AB3553">
        <v>0</v>
      </c>
      <c r="AC3553">
        <v>0</v>
      </c>
      <c r="AD3553">
        <v>0</v>
      </c>
      <c r="AE3553">
        <v>0</v>
      </c>
      <c r="AF3553">
        <v>0</v>
      </c>
      <c r="AG3553">
        <v>0</v>
      </c>
      <c r="AH3553">
        <v>0</v>
      </c>
      <c r="AI3553">
        <v>0</v>
      </c>
      <c r="AJ3553">
        <v>0</v>
      </c>
      <c r="AK3553">
        <v>0</v>
      </c>
      <c r="AL3553">
        <v>0</v>
      </c>
      <c r="AM3553">
        <v>0</v>
      </c>
      <c r="AN3553">
        <v>1</v>
      </c>
    </row>
    <row r="3554" spans="1:40" x14ac:dyDescent="0.45">
      <c r="A3554" t="s">
        <v>67341</v>
      </c>
      <c r="B3554" t="s">
        <v>67342</v>
      </c>
      <c r="C3554" t="s">
        <v>67343</v>
      </c>
      <c r="D3554" t="s">
        <v>198</v>
      </c>
      <c r="E3554" t="s">
        <v>199</v>
      </c>
      <c r="F3554">
        <v>0</v>
      </c>
      <c r="G3554" t="s">
        <v>51</v>
      </c>
      <c r="H3554" t="s">
        <v>44</v>
      </c>
      <c r="I3554" t="s">
        <v>96</v>
      </c>
      <c r="J3554" t="s">
        <v>874</v>
      </c>
      <c r="K3554" t="s">
        <v>67344</v>
      </c>
      <c r="L3554">
        <v>1</v>
      </c>
      <c r="M3554" s="1">
        <v>40179</v>
      </c>
      <c r="N3554" s="3">
        <v>43840</v>
      </c>
      <c r="O3554" t="s">
        <v>87</v>
      </c>
      <c r="P3554">
        <v>2010</v>
      </c>
      <c r="Q3554" s="1">
        <v>41044</v>
      </c>
      <c r="R3554" s="1">
        <v>41044</v>
      </c>
      <c r="S3554">
        <v>0</v>
      </c>
      <c r="T3554">
        <v>39000</v>
      </c>
      <c r="U3554">
        <v>0</v>
      </c>
      <c r="V3554">
        <v>0</v>
      </c>
      <c r="W3554">
        <v>0</v>
      </c>
      <c r="X3554">
        <v>0</v>
      </c>
      <c r="Y3554">
        <v>0</v>
      </c>
      <c r="Z3554">
        <v>0</v>
      </c>
      <c r="AA3554">
        <v>0</v>
      </c>
      <c r="AB3554">
        <v>0</v>
      </c>
      <c r="AC3554">
        <v>0</v>
      </c>
      <c r="AD3554">
        <v>0</v>
      </c>
      <c r="AE3554">
        <v>0</v>
      </c>
      <c r="AF3554">
        <v>0</v>
      </c>
      <c r="AG3554">
        <v>0</v>
      </c>
      <c r="AH3554">
        <v>0</v>
      </c>
      <c r="AI3554">
        <v>0</v>
      </c>
      <c r="AJ3554">
        <v>0</v>
      </c>
      <c r="AK3554">
        <v>0</v>
      </c>
      <c r="AL3554">
        <v>0</v>
      </c>
      <c r="AM3554">
        <v>0</v>
      </c>
      <c r="AN3554">
        <v>1</v>
      </c>
    </row>
    <row r="3555" spans="1:40" x14ac:dyDescent="0.45">
      <c r="A3555" t="s">
        <v>66996</v>
      </c>
      <c r="B3555" t="s">
        <v>66997</v>
      </c>
      <c r="C3555" t="s">
        <v>66998</v>
      </c>
      <c r="D3555" t="s">
        <v>325</v>
      </c>
      <c r="E3555" t="s">
        <v>326</v>
      </c>
      <c r="F3555">
        <v>0</v>
      </c>
      <c r="G3555" t="s">
        <v>51</v>
      </c>
      <c r="H3555" t="s">
        <v>44</v>
      </c>
      <c r="I3555" t="s">
        <v>45</v>
      </c>
      <c r="J3555" t="s">
        <v>2365</v>
      </c>
      <c r="K3555" t="s">
        <v>2366</v>
      </c>
      <c r="L3555">
        <v>1</v>
      </c>
      <c r="M3555" s="1">
        <v>40575</v>
      </c>
      <c r="N3555" s="3">
        <v>43872</v>
      </c>
      <c r="O3555" t="s">
        <v>311</v>
      </c>
      <c r="P3555">
        <v>2011</v>
      </c>
      <c r="Q3555" s="1">
        <v>41025</v>
      </c>
      <c r="R3555" s="1">
        <v>41025</v>
      </c>
      <c r="S3555">
        <v>0</v>
      </c>
      <c r="T3555">
        <v>39000</v>
      </c>
      <c r="U3555">
        <v>0</v>
      </c>
      <c r="V3555">
        <v>0</v>
      </c>
      <c r="W3555">
        <v>0</v>
      </c>
      <c r="X3555">
        <v>0</v>
      </c>
      <c r="Y3555">
        <v>0</v>
      </c>
      <c r="Z3555">
        <v>0</v>
      </c>
      <c r="AA3555">
        <v>0</v>
      </c>
      <c r="AB3555">
        <v>0</v>
      </c>
      <c r="AC3555">
        <v>0</v>
      </c>
      <c r="AD3555">
        <v>0</v>
      </c>
      <c r="AE3555">
        <v>0</v>
      </c>
      <c r="AF3555">
        <v>0</v>
      </c>
      <c r="AG3555">
        <v>0</v>
      </c>
      <c r="AH3555">
        <v>0</v>
      </c>
      <c r="AI3555">
        <v>0</v>
      </c>
      <c r="AJ3555">
        <v>0</v>
      </c>
      <c r="AK3555">
        <v>0</v>
      </c>
      <c r="AL3555">
        <v>0</v>
      </c>
      <c r="AM3555">
        <v>0</v>
      </c>
      <c r="AN3555">
        <v>1</v>
      </c>
    </row>
    <row r="3556" spans="1:40" x14ac:dyDescent="0.45">
      <c r="A3556" t="s">
        <v>49962</v>
      </c>
      <c r="B3556" t="s">
        <v>49963</v>
      </c>
      <c r="C3556" t="s">
        <v>49964</v>
      </c>
      <c r="D3556" t="s">
        <v>68</v>
      </c>
      <c r="E3556" t="s">
        <v>69</v>
      </c>
      <c r="F3556">
        <v>0</v>
      </c>
      <c r="G3556" t="s">
        <v>51</v>
      </c>
      <c r="H3556" t="s">
        <v>44</v>
      </c>
      <c r="I3556" t="s">
        <v>147</v>
      </c>
      <c r="J3556" t="s">
        <v>148</v>
      </c>
      <c r="K3556" t="s">
        <v>16195</v>
      </c>
      <c r="L3556">
        <v>1</v>
      </c>
      <c r="M3556" s="1">
        <v>38718</v>
      </c>
      <c r="N3556" s="3">
        <v>43836</v>
      </c>
      <c r="O3556" t="s">
        <v>260</v>
      </c>
      <c r="P3556">
        <v>2006</v>
      </c>
      <c r="Q3556" s="1">
        <v>41135</v>
      </c>
      <c r="R3556" s="1">
        <v>41135</v>
      </c>
      <c r="S3556">
        <v>0</v>
      </c>
      <c r="T3556">
        <v>39000</v>
      </c>
      <c r="U3556">
        <v>0</v>
      </c>
      <c r="V3556">
        <v>0</v>
      </c>
      <c r="W3556">
        <v>0</v>
      </c>
      <c r="X3556">
        <v>0</v>
      </c>
      <c r="Y3556">
        <v>0</v>
      </c>
      <c r="Z3556">
        <v>0</v>
      </c>
      <c r="AA3556">
        <v>0</v>
      </c>
      <c r="AB3556">
        <v>0</v>
      </c>
      <c r="AC3556">
        <v>0</v>
      </c>
      <c r="AD3556">
        <v>0</v>
      </c>
      <c r="AE3556">
        <v>0</v>
      </c>
      <c r="AF3556">
        <v>0</v>
      </c>
      <c r="AG3556">
        <v>0</v>
      </c>
      <c r="AH3556">
        <v>0</v>
      </c>
      <c r="AI3556">
        <v>0</v>
      </c>
      <c r="AJ3556">
        <v>0</v>
      </c>
      <c r="AK3556">
        <v>0</v>
      </c>
      <c r="AL3556">
        <v>0</v>
      </c>
      <c r="AM3556">
        <v>0</v>
      </c>
      <c r="AN3556">
        <v>1</v>
      </c>
    </row>
    <row r="3557" spans="1:40" x14ac:dyDescent="0.45">
      <c r="A3557" t="s">
        <v>50835</v>
      </c>
      <c r="B3557" t="s">
        <v>50836</v>
      </c>
      <c r="C3557" t="s">
        <v>50837</v>
      </c>
      <c r="D3557" t="s">
        <v>50838</v>
      </c>
      <c r="E3557" t="s">
        <v>881</v>
      </c>
      <c r="F3557">
        <v>0</v>
      </c>
      <c r="G3557" t="s">
        <v>51</v>
      </c>
      <c r="H3557" t="s">
        <v>179</v>
      </c>
      <c r="I3557" t="s">
        <v>1913</v>
      </c>
      <c r="J3557" t="s">
        <v>3105</v>
      </c>
      <c r="K3557" t="s">
        <v>3105</v>
      </c>
      <c r="L3557">
        <v>1</v>
      </c>
      <c r="M3557" s="1">
        <v>40405</v>
      </c>
      <c r="N3557" s="3">
        <v>44053</v>
      </c>
      <c r="O3557" t="s">
        <v>143</v>
      </c>
      <c r="P3557">
        <v>2010</v>
      </c>
      <c r="Q3557" s="1">
        <v>40893</v>
      </c>
      <c r="R3557" s="1">
        <v>40893</v>
      </c>
      <c r="S3557">
        <v>40000</v>
      </c>
      <c r="T3557">
        <v>0</v>
      </c>
      <c r="U3557">
        <v>0</v>
      </c>
      <c r="V3557">
        <v>0</v>
      </c>
      <c r="W3557">
        <v>0</v>
      </c>
      <c r="X3557">
        <v>0</v>
      </c>
      <c r="Y3557">
        <v>0</v>
      </c>
      <c r="Z3557">
        <v>0</v>
      </c>
      <c r="AA3557">
        <v>0</v>
      </c>
      <c r="AB3557">
        <v>0</v>
      </c>
      <c r="AC3557">
        <v>0</v>
      </c>
      <c r="AD3557">
        <v>0</v>
      </c>
      <c r="AE3557">
        <v>0</v>
      </c>
      <c r="AF3557">
        <v>0</v>
      </c>
      <c r="AG3557">
        <v>0</v>
      </c>
      <c r="AH3557">
        <v>0</v>
      </c>
      <c r="AI3557">
        <v>0</v>
      </c>
      <c r="AJ3557">
        <v>0</v>
      </c>
      <c r="AK3557">
        <v>0</v>
      </c>
      <c r="AL3557">
        <v>0</v>
      </c>
      <c r="AM3557">
        <v>0</v>
      </c>
      <c r="AN3557">
        <v>1</v>
      </c>
    </row>
    <row r="3558" spans="1:40" x14ac:dyDescent="0.45">
      <c r="A3558" t="s">
        <v>69562</v>
      </c>
      <c r="B3558" t="s">
        <v>69563</v>
      </c>
      <c r="C3558" t="s">
        <v>69564</v>
      </c>
      <c r="D3558" t="s">
        <v>275</v>
      </c>
      <c r="E3558" t="s">
        <v>276</v>
      </c>
      <c r="F3558">
        <v>0</v>
      </c>
      <c r="G3558" t="s">
        <v>51</v>
      </c>
      <c r="H3558" t="s">
        <v>179</v>
      </c>
      <c r="I3558" t="s">
        <v>1913</v>
      </c>
      <c r="J3558" t="s">
        <v>3725</v>
      </c>
      <c r="K3558" t="s">
        <v>3725</v>
      </c>
      <c r="L3558">
        <v>1</v>
      </c>
      <c r="M3558" s="1">
        <v>41275</v>
      </c>
      <c r="N3558" s="3">
        <v>43843</v>
      </c>
      <c r="O3558" t="s">
        <v>117</v>
      </c>
      <c r="P3558">
        <v>2013</v>
      </c>
      <c r="Q3558" s="1">
        <v>41509</v>
      </c>
      <c r="R3558" s="1">
        <v>41509</v>
      </c>
      <c r="S3558">
        <v>40000</v>
      </c>
      <c r="T3558">
        <v>0</v>
      </c>
      <c r="U3558">
        <v>0</v>
      </c>
      <c r="V3558">
        <v>0</v>
      </c>
      <c r="W3558">
        <v>0</v>
      </c>
      <c r="X3558">
        <v>0</v>
      </c>
      <c r="Y3558">
        <v>0</v>
      </c>
      <c r="Z3558">
        <v>0</v>
      </c>
      <c r="AA3558">
        <v>0</v>
      </c>
      <c r="AB3558">
        <v>0</v>
      </c>
      <c r="AC3558">
        <v>0</v>
      </c>
      <c r="AD3558">
        <v>0</v>
      </c>
      <c r="AE3558">
        <v>0</v>
      </c>
      <c r="AF3558">
        <v>0</v>
      </c>
      <c r="AG3558">
        <v>0</v>
      </c>
      <c r="AH3558">
        <v>0</v>
      </c>
      <c r="AI3558">
        <v>0</v>
      </c>
      <c r="AJ3558">
        <v>0</v>
      </c>
      <c r="AK3558">
        <v>0</v>
      </c>
      <c r="AL3558">
        <v>0</v>
      </c>
      <c r="AM3558">
        <v>0</v>
      </c>
      <c r="AN3558">
        <v>1</v>
      </c>
    </row>
    <row r="3559" spans="1:40" x14ac:dyDescent="0.45">
      <c r="A3559" t="s">
        <v>53386</v>
      </c>
      <c r="B3559" t="s">
        <v>53387</v>
      </c>
      <c r="C3559" t="s">
        <v>53388</v>
      </c>
      <c r="D3559" t="s">
        <v>8916</v>
      </c>
      <c r="E3559" t="s">
        <v>1063</v>
      </c>
      <c r="F3559">
        <v>0</v>
      </c>
      <c r="G3559" t="s">
        <v>51</v>
      </c>
      <c r="H3559" t="s">
        <v>44</v>
      </c>
      <c r="I3559" t="s">
        <v>716</v>
      </c>
      <c r="J3559" t="s">
        <v>717</v>
      </c>
      <c r="K3559" t="s">
        <v>6455</v>
      </c>
      <c r="L3559">
        <v>1</v>
      </c>
      <c r="M3559" s="1">
        <v>41579</v>
      </c>
      <c r="N3559" s="3">
        <v>44148</v>
      </c>
      <c r="O3559" t="s">
        <v>114</v>
      </c>
      <c r="P3559">
        <v>2013</v>
      </c>
      <c r="Q3559" s="1">
        <v>41808</v>
      </c>
      <c r="R3559" s="1">
        <v>41808</v>
      </c>
      <c r="S3559">
        <v>0</v>
      </c>
      <c r="T3559">
        <v>0</v>
      </c>
      <c r="U3559">
        <v>0</v>
      </c>
      <c r="V3559">
        <v>0</v>
      </c>
      <c r="W3559">
        <v>40000</v>
      </c>
      <c r="X3559">
        <v>0</v>
      </c>
      <c r="Y3559">
        <v>0</v>
      </c>
      <c r="Z3559">
        <v>0</v>
      </c>
      <c r="AA3559">
        <v>0</v>
      </c>
      <c r="AB3559">
        <v>0</v>
      </c>
      <c r="AC3559">
        <v>0</v>
      </c>
      <c r="AD3559">
        <v>0</v>
      </c>
      <c r="AE3559">
        <v>0</v>
      </c>
      <c r="AF3559">
        <v>0</v>
      </c>
      <c r="AG3559">
        <v>0</v>
      </c>
      <c r="AH3559">
        <v>0</v>
      </c>
      <c r="AI3559">
        <v>0</v>
      </c>
      <c r="AJ3559">
        <v>0</v>
      </c>
      <c r="AK3559">
        <v>0</v>
      </c>
      <c r="AL3559">
        <v>0</v>
      </c>
      <c r="AM3559">
        <v>0</v>
      </c>
      <c r="AN3559">
        <v>1</v>
      </c>
    </row>
    <row r="3560" spans="1:40" x14ac:dyDescent="0.45">
      <c r="A3560" t="s">
        <v>21021</v>
      </c>
      <c r="B3560" t="s">
        <v>21022</v>
      </c>
      <c r="C3560" t="s">
        <v>21023</v>
      </c>
      <c r="D3560" t="s">
        <v>115</v>
      </c>
      <c r="E3560" t="s">
        <v>116</v>
      </c>
      <c r="F3560">
        <v>0</v>
      </c>
      <c r="G3560" t="s">
        <v>51</v>
      </c>
      <c r="H3560" t="s">
        <v>179</v>
      </c>
      <c r="I3560" t="s">
        <v>527</v>
      </c>
      <c r="J3560" t="s">
        <v>528</v>
      </c>
      <c r="K3560" t="s">
        <v>528</v>
      </c>
      <c r="L3560">
        <v>1</v>
      </c>
      <c r="M3560" s="1">
        <v>40544</v>
      </c>
      <c r="N3560" s="3">
        <v>43841</v>
      </c>
      <c r="O3560" t="s">
        <v>311</v>
      </c>
      <c r="P3560">
        <v>2011</v>
      </c>
      <c r="Q3560" s="1">
        <v>41009</v>
      </c>
      <c r="R3560" s="1">
        <v>41009</v>
      </c>
      <c r="S3560">
        <v>40000</v>
      </c>
      <c r="T3560">
        <v>0</v>
      </c>
      <c r="U3560">
        <v>0</v>
      </c>
      <c r="V3560">
        <v>0</v>
      </c>
      <c r="W3560">
        <v>0</v>
      </c>
      <c r="X3560">
        <v>0</v>
      </c>
      <c r="Y3560">
        <v>0</v>
      </c>
      <c r="Z3560">
        <v>0</v>
      </c>
      <c r="AA3560">
        <v>0</v>
      </c>
      <c r="AB3560">
        <v>0</v>
      </c>
      <c r="AC3560">
        <v>0</v>
      </c>
      <c r="AD3560">
        <v>0</v>
      </c>
      <c r="AE3560">
        <v>0</v>
      </c>
      <c r="AF3560">
        <v>0</v>
      </c>
      <c r="AG3560">
        <v>0</v>
      </c>
      <c r="AH3560">
        <v>0</v>
      </c>
      <c r="AI3560">
        <v>0</v>
      </c>
      <c r="AJ3560">
        <v>0</v>
      </c>
      <c r="AK3560">
        <v>0</v>
      </c>
      <c r="AL3560">
        <v>0</v>
      </c>
      <c r="AM3560">
        <v>0</v>
      </c>
      <c r="AN3560">
        <v>1</v>
      </c>
    </row>
    <row r="3561" spans="1:40" x14ac:dyDescent="0.45">
      <c r="A3561" t="s">
        <v>3738</v>
      </c>
      <c r="B3561" t="s">
        <v>3739</v>
      </c>
      <c r="C3561" t="s">
        <v>3740</v>
      </c>
      <c r="D3561" t="s">
        <v>424</v>
      </c>
      <c r="E3561" t="s">
        <v>425</v>
      </c>
      <c r="F3561">
        <v>0</v>
      </c>
      <c r="G3561" t="s">
        <v>51</v>
      </c>
      <c r="H3561" t="s">
        <v>44</v>
      </c>
      <c r="I3561" t="s">
        <v>52</v>
      </c>
      <c r="J3561" t="s">
        <v>141</v>
      </c>
      <c r="K3561" t="s">
        <v>459</v>
      </c>
      <c r="L3561">
        <v>1</v>
      </c>
      <c r="M3561" s="1">
        <v>40756</v>
      </c>
      <c r="N3561" s="3">
        <v>44054</v>
      </c>
      <c r="O3561" t="s">
        <v>172</v>
      </c>
      <c r="P3561">
        <v>2011</v>
      </c>
      <c r="Q3561" s="1">
        <v>40870</v>
      </c>
      <c r="R3561" s="1">
        <v>40870</v>
      </c>
      <c r="S3561">
        <v>40000</v>
      </c>
      <c r="T3561">
        <v>0</v>
      </c>
      <c r="U3561">
        <v>0</v>
      </c>
      <c r="V3561">
        <v>0</v>
      </c>
      <c r="W3561">
        <v>0</v>
      </c>
      <c r="X3561">
        <v>0</v>
      </c>
      <c r="Y3561">
        <v>0</v>
      </c>
      <c r="Z3561">
        <v>0</v>
      </c>
      <c r="AA3561">
        <v>0</v>
      </c>
      <c r="AB3561">
        <v>0</v>
      </c>
      <c r="AC3561">
        <v>0</v>
      </c>
      <c r="AD3561">
        <v>0</v>
      </c>
      <c r="AE3561">
        <v>0</v>
      </c>
      <c r="AF3561">
        <v>0</v>
      </c>
      <c r="AG3561">
        <v>0</v>
      </c>
      <c r="AH3561">
        <v>0</v>
      </c>
      <c r="AI3561">
        <v>0</v>
      </c>
      <c r="AJ3561">
        <v>0</v>
      </c>
      <c r="AK3561">
        <v>0</v>
      </c>
      <c r="AL3561">
        <v>0</v>
      </c>
      <c r="AM3561">
        <v>0</v>
      </c>
      <c r="AN3561">
        <v>1</v>
      </c>
    </row>
    <row r="3562" spans="1:40" x14ac:dyDescent="0.45">
      <c r="A3562" t="s">
        <v>6065</v>
      </c>
      <c r="B3562" t="s">
        <v>6066</v>
      </c>
      <c r="C3562" t="s">
        <v>6067</v>
      </c>
      <c r="D3562" t="s">
        <v>157</v>
      </c>
      <c r="E3562" t="s">
        <v>158</v>
      </c>
      <c r="F3562">
        <v>0</v>
      </c>
      <c r="G3562" t="s">
        <v>51</v>
      </c>
      <c r="H3562" t="s">
        <v>44</v>
      </c>
      <c r="I3562" t="s">
        <v>52</v>
      </c>
      <c r="J3562" t="s">
        <v>1802</v>
      </c>
      <c r="K3562" t="s">
        <v>6068</v>
      </c>
      <c r="L3562">
        <v>1</v>
      </c>
      <c r="M3562" s="1">
        <v>40695</v>
      </c>
      <c r="N3562" s="3">
        <v>43993</v>
      </c>
      <c r="O3562" t="s">
        <v>62</v>
      </c>
      <c r="P3562">
        <v>2011</v>
      </c>
      <c r="Q3562" s="1">
        <v>41936</v>
      </c>
      <c r="R3562" s="1">
        <v>41936</v>
      </c>
      <c r="S3562">
        <v>0</v>
      </c>
      <c r="T3562">
        <v>0</v>
      </c>
      <c r="U3562">
        <v>40000</v>
      </c>
      <c r="V3562">
        <v>0</v>
      </c>
      <c r="W3562">
        <v>0</v>
      </c>
      <c r="X3562">
        <v>0</v>
      </c>
      <c r="Y3562">
        <v>0</v>
      </c>
      <c r="Z3562">
        <v>0</v>
      </c>
      <c r="AA3562">
        <v>0</v>
      </c>
      <c r="AB3562">
        <v>0</v>
      </c>
      <c r="AC3562">
        <v>0</v>
      </c>
      <c r="AD3562">
        <v>0</v>
      </c>
      <c r="AE3562">
        <v>0</v>
      </c>
      <c r="AF3562">
        <v>0</v>
      </c>
      <c r="AG3562">
        <v>0</v>
      </c>
      <c r="AH3562">
        <v>0</v>
      </c>
      <c r="AI3562">
        <v>0</v>
      </c>
      <c r="AJ3562">
        <v>0</v>
      </c>
      <c r="AK3562">
        <v>0</v>
      </c>
      <c r="AL3562">
        <v>0</v>
      </c>
      <c r="AM3562">
        <v>0</v>
      </c>
      <c r="AN3562">
        <v>1</v>
      </c>
    </row>
    <row r="3563" spans="1:40" x14ac:dyDescent="0.45">
      <c r="A3563" t="s">
        <v>6916</v>
      </c>
      <c r="B3563" t="s">
        <v>6917</v>
      </c>
      <c r="C3563" t="s">
        <v>6918</v>
      </c>
      <c r="D3563" t="s">
        <v>767</v>
      </c>
      <c r="E3563" t="s">
        <v>768</v>
      </c>
      <c r="F3563">
        <v>0</v>
      </c>
      <c r="G3563" t="s">
        <v>51</v>
      </c>
      <c r="H3563" t="s">
        <v>44</v>
      </c>
      <c r="I3563" t="s">
        <v>52</v>
      </c>
      <c r="J3563" t="s">
        <v>141</v>
      </c>
      <c r="K3563" t="s">
        <v>5347</v>
      </c>
      <c r="L3563">
        <v>1</v>
      </c>
      <c r="M3563" s="1">
        <v>39083</v>
      </c>
      <c r="N3563" s="3">
        <v>43837</v>
      </c>
      <c r="O3563" t="s">
        <v>80</v>
      </c>
      <c r="P3563">
        <v>2007</v>
      </c>
      <c r="Q3563" s="1">
        <v>40571</v>
      </c>
      <c r="R3563" s="1">
        <v>40571</v>
      </c>
      <c r="S3563">
        <v>40000</v>
      </c>
      <c r="T3563">
        <v>0</v>
      </c>
      <c r="U3563">
        <v>0</v>
      </c>
      <c r="V3563">
        <v>0</v>
      </c>
      <c r="W3563">
        <v>0</v>
      </c>
      <c r="X3563">
        <v>0</v>
      </c>
      <c r="Y3563">
        <v>0</v>
      </c>
      <c r="Z3563">
        <v>0</v>
      </c>
      <c r="AA3563">
        <v>0</v>
      </c>
      <c r="AB3563">
        <v>0</v>
      </c>
      <c r="AC3563">
        <v>0</v>
      </c>
      <c r="AD3563">
        <v>0</v>
      </c>
      <c r="AE3563">
        <v>0</v>
      </c>
      <c r="AF3563">
        <v>0</v>
      </c>
      <c r="AG3563">
        <v>0</v>
      </c>
      <c r="AH3563">
        <v>0</v>
      </c>
      <c r="AI3563">
        <v>0</v>
      </c>
      <c r="AJ3563">
        <v>0</v>
      </c>
      <c r="AK3563">
        <v>0</v>
      </c>
      <c r="AL3563">
        <v>0</v>
      </c>
      <c r="AM3563">
        <v>0</v>
      </c>
      <c r="AN3563">
        <v>1</v>
      </c>
    </row>
    <row r="3564" spans="1:40" x14ac:dyDescent="0.45">
      <c r="A3564" t="s">
        <v>9459</v>
      </c>
      <c r="B3564" t="s">
        <v>9460</v>
      </c>
      <c r="C3564" t="s">
        <v>9461</v>
      </c>
      <c r="D3564" t="s">
        <v>68</v>
      </c>
      <c r="E3564" t="s">
        <v>69</v>
      </c>
      <c r="F3564">
        <v>0</v>
      </c>
      <c r="G3564" t="s">
        <v>51</v>
      </c>
      <c r="H3564" t="s">
        <v>44</v>
      </c>
      <c r="I3564" t="s">
        <v>52</v>
      </c>
      <c r="J3564" t="s">
        <v>141</v>
      </c>
      <c r="K3564" t="s">
        <v>142</v>
      </c>
      <c r="L3564">
        <v>1</v>
      </c>
      <c r="M3564" s="1">
        <v>40909</v>
      </c>
      <c r="N3564" s="3">
        <v>43842</v>
      </c>
      <c r="O3564" t="s">
        <v>94</v>
      </c>
      <c r="P3564">
        <v>2012</v>
      </c>
      <c r="Q3564" s="1">
        <v>41318</v>
      </c>
      <c r="R3564" s="1">
        <v>41318</v>
      </c>
      <c r="S3564">
        <v>40000</v>
      </c>
      <c r="T3564">
        <v>0</v>
      </c>
      <c r="U3564">
        <v>0</v>
      </c>
      <c r="V3564">
        <v>0</v>
      </c>
      <c r="W3564">
        <v>0</v>
      </c>
      <c r="X3564">
        <v>0</v>
      </c>
      <c r="Y3564">
        <v>0</v>
      </c>
      <c r="Z3564">
        <v>0</v>
      </c>
      <c r="AA3564">
        <v>0</v>
      </c>
      <c r="AB3564">
        <v>0</v>
      </c>
      <c r="AC3564">
        <v>0</v>
      </c>
      <c r="AD3564">
        <v>0</v>
      </c>
      <c r="AE3564">
        <v>0</v>
      </c>
      <c r="AF3564">
        <v>0</v>
      </c>
      <c r="AG3564">
        <v>0</v>
      </c>
      <c r="AH3564">
        <v>0</v>
      </c>
      <c r="AI3564">
        <v>0</v>
      </c>
      <c r="AJ3564">
        <v>0</v>
      </c>
      <c r="AK3564">
        <v>0</v>
      </c>
      <c r="AL3564">
        <v>0</v>
      </c>
      <c r="AM3564">
        <v>0</v>
      </c>
      <c r="AN3564">
        <v>1</v>
      </c>
    </row>
    <row r="3565" spans="1:40" x14ac:dyDescent="0.45">
      <c r="A3565" t="s">
        <v>10558</v>
      </c>
      <c r="B3565" t="s">
        <v>10559</v>
      </c>
      <c r="C3565" t="s">
        <v>10560</v>
      </c>
      <c r="D3565" t="s">
        <v>10561</v>
      </c>
      <c r="E3565" t="s">
        <v>2664</v>
      </c>
      <c r="F3565">
        <v>0</v>
      </c>
      <c r="G3565" t="s">
        <v>51</v>
      </c>
      <c r="H3565" t="s">
        <v>44</v>
      </c>
      <c r="I3565" t="s">
        <v>52</v>
      </c>
      <c r="J3565" t="s">
        <v>141</v>
      </c>
      <c r="K3565" t="s">
        <v>142</v>
      </c>
      <c r="L3565">
        <v>1</v>
      </c>
      <c r="M3565" s="1">
        <v>40544</v>
      </c>
      <c r="N3565" s="3">
        <v>43841</v>
      </c>
      <c r="O3565" t="s">
        <v>311</v>
      </c>
      <c r="P3565">
        <v>2011</v>
      </c>
      <c r="Q3565" s="1">
        <v>40994</v>
      </c>
      <c r="R3565" s="1">
        <v>40994</v>
      </c>
      <c r="S3565">
        <v>40000</v>
      </c>
      <c r="T3565">
        <v>0</v>
      </c>
      <c r="U3565">
        <v>0</v>
      </c>
      <c r="V3565">
        <v>0</v>
      </c>
      <c r="W3565">
        <v>0</v>
      </c>
      <c r="X3565">
        <v>0</v>
      </c>
      <c r="Y3565">
        <v>0</v>
      </c>
      <c r="Z3565">
        <v>0</v>
      </c>
      <c r="AA3565">
        <v>0</v>
      </c>
      <c r="AB3565">
        <v>0</v>
      </c>
      <c r="AC3565">
        <v>0</v>
      </c>
      <c r="AD3565">
        <v>0</v>
      </c>
      <c r="AE3565">
        <v>0</v>
      </c>
      <c r="AF3565">
        <v>0</v>
      </c>
      <c r="AG3565">
        <v>0</v>
      </c>
      <c r="AH3565">
        <v>0</v>
      </c>
      <c r="AI3565">
        <v>0</v>
      </c>
      <c r="AJ3565">
        <v>0</v>
      </c>
      <c r="AK3565">
        <v>0</v>
      </c>
      <c r="AL3565">
        <v>0</v>
      </c>
      <c r="AM3565">
        <v>0</v>
      </c>
      <c r="AN3565">
        <v>1</v>
      </c>
    </row>
    <row r="3566" spans="1:40" x14ac:dyDescent="0.45">
      <c r="A3566" t="s">
        <v>12755</v>
      </c>
      <c r="B3566" t="s">
        <v>12756</v>
      </c>
      <c r="C3566" t="s">
        <v>12757</v>
      </c>
      <c r="D3566" t="s">
        <v>12758</v>
      </c>
      <c r="E3566" t="s">
        <v>642</v>
      </c>
      <c r="F3566">
        <v>0</v>
      </c>
      <c r="G3566" t="s">
        <v>51</v>
      </c>
      <c r="H3566" t="s">
        <v>44</v>
      </c>
      <c r="I3566" t="s">
        <v>52</v>
      </c>
      <c r="J3566" t="s">
        <v>53</v>
      </c>
      <c r="K3566" t="s">
        <v>256</v>
      </c>
      <c r="L3566">
        <v>1</v>
      </c>
      <c r="M3566" s="1">
        <v>40909</v>
      </c>
      <c r="N3566" s="3">
        <v>43842</v>
      </c>
      <c r="O3566" t="s">
        <v>94</v>
      </c>
      <c r="P3566">
        <v>2012</v>
      </c>
      <c r="Q3566" s="1">
        <v>41440</v>
      </c>
      <c r="R3566" s="1">
        <v>41440</v>
      </c>
      <c r="S3566">
        <v>40000</v>
      </c>
      <c r="T3566">
        <v>0</v>
      </c>
      <c r="U3566">
        <v>0</v>
      </c>
      <c r="V3566">
        <v>0</v>
      </c>
      <c r="W3566">
        <v>0</v>
      </c>
      <c r="X3566">
        <v>0</v>
      </c>
      <c r="Y3566">
        <v>0</v>
      </c>
      <c r="Z3566">
        <v>0</v>
      </c>
      <c r="AA3566">
        <v>0</v>
      </c>
      <c r="AB3566">
        <v>0</v>
      </c>
      <c r="AC3566">
        <v>0</v>
      </c>
      <c r="AD3566">
        <v>0</v>
      </c>
      <c r="AE3566">
        <v>0</v>
      </c>
      <c r="AF3566">
        <v>0</v>
      </c>
      <c r="AG3566">
        <v>0</v>
      </c>
      <c r="AH3566">
        <v>0</v>
      </c>
      <c r="AI3566">
        <v>0</v>
      </c>
      <c r="AJ3566">
        <v>0</v>
      </c>
      <c r="AK3566">
        <v>0</v>
      </c>
      <c r="AL3566">
        <v>0</v>
      </c>
      <c r="AM3566">
        <v>0</v>
      </c>
      <c r="AN3566">
        <v>1</v>
      </c>
    </row>
    <row r="3567" spans="1:40" x14ac:dyDescent="0.45">
      <c r="A3567" t="s">
        <v>13988</v>
      </c>
      <c r="B3567" t="s">
        <v>13989</v>
      </c>
      <c r="C3567" t="s">
        <v>13990</v>
      </c>
      <c r="D3567" t="s">
        <v>115</v>
      </c>
      <c r="E3567" t="s">
        <v>116</v>
      </c>
      <c r="F3567">
        <v>0</v>
      </c>
      <c r="G3567" t="s">
        <v>51</v>
      </c>
      <c r="H3567" t="s">
        <v>44</v>
      </c>
      <c r="I3567" t="s">
        <v>52</v>
      </c>
      <c r="J3567" t="s">
        <v>141</v>
      </c>
      <c r="K3567" t="s">
        <v>142</v>
      </c>
      <c r="L3567">
        <v>2</v>
      </c>
      <c r="M3567" s="1">
        <v>41115</v>
      </c>
      <c r="N3567" s="3">
        <v>44024</v>
      </c>
      <c r="O3567" t="s">
        <v>342</v>
      </c>
      <c r="P3567">
        <v>2012</v>
      </c>
      <c r="Q3567" s="1">
        <v>41221</v>
      </c>
      <c r="R3567" s="1">
        <v>41247</v>
      </c>
      <c r="S3567">
        <v>40000</v>
      </c>
      <c r="T3567">
        <v>0</v>
      </c>
      <c r="U3567">
        <v>0</v>
      </c>
      <c r="V3567">
        <v>0</v>
      </c>
      <c r="W3567">
        <v>0</v>
      </c>
      <c r="X3567">
        <v>0</v>
      </c>
      <c r="Y3567">
        <v>0</v>
      </c>
      <c r="Z3567">
        <v>0</v>
      </c>
      <c r="AA3567">
        <v>0</v>
      </c>
      <c r="AB3567">
        <v>0</v>
      </c>
      <c r="AC3567">
        <v>0</v>
      </c>
      <c r="AD3567">
        <v>0</v>
      </c>
      <c r="AE3567">
        <v>0</v>
      </c>
      <c r="AF3567">
        <v>0</v>
      </c>
      <c r="AG3567">
        <v>0</v>
      </c>
      <c r="AH3567">
        <v>0</v>
      </c>
      <c r="AI3567">
        <v>0</v>
      </c>
      <c r="AJ3567">
        <v>0</v>
      </c>
      <c r="AK3567">
        <v>0</v>
      </c>
      <c r="AL3567">
        <v>0</v>
      </c>
      <c r="AM3567">
        <v>0</v>
      </c>
      <c r="AN3567">
        <v>1</v>
      </c>
    </row>
    <row r="3568" spans="1:40" x14ac:dyDescent="0.45">
      <c r="A3568" t="s">
        <v>14711</v>
      </c>
      <c r="B3568" t="s">
        <v>14712</v>
      </c>
      <c r="C3568" t="s">
        <v>14713</v>
      </c>
      <c r="D3568" t="s">
        <v>90</v>
      </c>
      <c r="E3568" t="s">
        <v>91</v>
      </c>
      <c r="F3568">
        <v>0</v>
      </c>
      <c r="G3568" t="s">
        <v>51</v>
      </c>
      <c r="H3568" t="s">
        <v>44</v>
      </c>
      <c r="I3568" t="s">
        <v>52</v>
      </c>
      <c r="J3568" t="s">
        <v>141</v>
      </c>
      <c r="K3568" t="s">
        <v>200</v>
      </c>
      <c r="L3568">
        <v>1</v>
      </c>
      <c r="M3568" s="1">
        <v>40725</v>
      </c>
      <c r="N3568" s="3">
        <v>44023</v>
      </c>
      <c r="O3568" t="s">
        <v>172</v>
      </c>
      <c r="P3568">
        <v>2011</v>
      </c>
      <c r="Q3568" s="1">
        <v>41010</v>
      </c>
      <c r="R3568" s="1">
        <v>41010</v>
      </c>
      <c r="S3568">
        <v>40000</v>
      </c>
      <c r="T3568">
        <v>0</v>
      </c>
      <c r="U3568">
        <v>0</v>
      </c>
      <c r="V3568">
        <v>0</v>
      </c>
      <c r="W3568">
        <v>0</v>
      </c>
      <c r="X3568">
        <v>0</v>
      </c>
      <c r="Y3568">
        <v>0</v>
      </c>
      <c r="Z3568">
        <v>0</v>
      </c>
      <c r="AA3568">
        <v>0</v>
      </c>
      <c r="AB3568">
        <v>0</v>
      </c>
      <c r="AC3568">
        <v>0</v>
      </c>
      <c r="AD3568">
        <v>0</v>
      </c>
      <c r="AE3568">
        <v>0</v>
      </c>
      <c r="AF3568">
        <v>0</v>
      </c>
      <c r="AG3568">
        <v>0</v>
      </c>
      <c r="AH3568">
        <v>0</v>
      </c>
      <c r="AI3568">
        <v>0</v>
      </c>
      <c r="AJ3568">
        <v>0</v>
      </c>
      <c r="AK3568">
        <v>0</v>
      </c>
      <c r="AL3568">
        <v>0</v>
      </c>
      <c r="AM3568">
        <v>0</v>
      </c>
      <c r="AN3568">
        <v>1</v>
      </c>
    </row>
    <row r="3569" spans="1:40" x14ac:dyDescent="0.45">
      <c r="A3569" t="s">
        <v>16651</v>
      </c>
      <c r="B3569" t="s">
        <v>16652</v>
      </c>
      <c r="C3569" t="s">
        <v>16653</v>
      </c>
      <c r="D3569" t="s">
        <v>170</v>
      </c>
      <c r="E3569" t="s">
        <v>171</v>
      </c>
      <c r="F3569">
        <v>0</v>
      </c>
      <c r="G3569" t="s">
        <v>51</v>
      </c>
      <c r="H3569" t="s">
        <v>44</v>
      </c>
      <c r="I3569" t="s">
        <v>52</v>
      </c>
      <c r="J3569" t="s">
        <v>141</v>
      </c>
      <c r="K3569" t="s">
        <v>142</v>
      </c>
      <c r="L3569">
        <v>1</v>
      </c>
      <c r="M3569" s="1">
        <v>41275</v>
      </c>
      <c r="N3569" s="3">
        <v>43843</v>
      </c>
      <c r="O3569" t="s">
        <v>117</v>
      </c>
      <c r="P3569">
        <v>2013</v>
      </c>
      <c r="Q3569" s="1">
        <v>41340</v>
      </c>
      <c r="R3569" s="1">
        <v>41340</v>
      </c>
      <c r="S3569">
        <v>40000</v>
      </c>
      <c r="T3569">
        <v>0</v>
      </c>
      <c r="U3569">
        <v>0</v>
      </c>
      <c r="V3569">
        <v>0</v>
      </c>
      <c r="W3569">
        <v>0</v>
      </c>
      <c r="X3569">
        <v>0</v>
      </c>
      <c r="Y3569">
        <v>0</v>
      </c>
      <c r="Z3569">
        <v>0</v>
      </c>
      <c r="AA3569">
        <v>0</v>
      </c>
      <c r="AB3569">
        <v>0</v>
      </c>
      <c r="AC3569">
        <v>0</v>
      </c>
      <c r="AD3569">
        <v>0</v>
      </c>
      <c r="AE3569">
        <v>0</v>
      </c>
      <c r="AF3569">
        <v>0</v>
      </c>
      <c r="AG3569">
        <v>0</v>
      </c>
      <c r="AH3569">
        <v>0</v>
      </c>
      <c r="AI3569">
        <v>0</v>
      </c>
      <c r="AJ3569">
        <v>0</v>
      </c>
      <c r="AK3569">
        <v>0</v>
      </c>
      <c r="AL3569">
        <v>0</v>
      </c>
      <c r="AM3569">
        <v>0</v>
      </c>
      <c r="AN3569">
        <v>1</v>
      </c>
    </row>
    <row r="3570" spans="1:40" x14ac:dyDescent="0.45">
      <c r="A3570" t="s">
        <v>21386</v>
      </c>
      <c r="B3570" t="s">
        <v>21387</v>
      </c>
      <c r="C3570" t="s">
        <v>21388</v>
      </c>
      <c r="D3570" t="s">
        <v>271</v>
      </c>
      <c r="E3570" t="s">
        <v>272</v>
      </c>
      <c r="F3570">
        <v>0</v>
      </c>
      <c r="G3570" t="s">
        <v>51</v>
      </c>
      <c r="H3570" t="s">
        <v>44</v>
      </c>
      <c r="I3570" t="s">
        <v>52</v>
      </c>
      <c r="J3570" t="s">
        <v>141</v>
      </c>
      <c r="K3570" t="s">
        <v>10425</v>
      </c>
      <c r="L3570">
        <v>1</v>
      </c>
      <c r="M3570" s="1">
        <v>40026</v>
      </c>
      <c r="N3570" s="3">
        <v>44052</v>
      </c>
      <c r="O3570" t="s">
        <v>194</v>
      </c>
      <c r="P3570">
        <v>2009</v>
      </c>
      <c r="Q3570" s="1">
        <v>40988</v>
      </c>
      <c r="R3570" s="1">
        <v>40988</v>
      </c>
      <c r="S3570">
        <v>40000</v>
      </c>
      <c r="T3570">
        <v>0</v>
      </c>
      <c r="U3570">
        <v>0</v>
      </c>
      <c r="V3570">
        <v>0</v>
      </c>
      <c r="W3570">
        <v>0</v>
      </c>
      <c r="X3570">
        <v>0</v>
      </c>
      <c r="Y3570">
        <v>0</v>
      </c>
      <c r="Z3570">
        <v>0</v>
      </c>
      <c r="AA3570">
        <v>0</v>
      </c>
      <c r="AB3570">
        <v>0</v>
      </c>
      <c r="AC3570">
        <v>0</v>
      </c>
      <c r="AD3570">
        <v>0</v>
      </c>
      <c r="AE3570">
        <v>0</v>
      </c>
      <c r="AF3570">
        <v>0</v>
      </c>
      <c r="AG3570">
        <v>0</v>
      </c>
      <c r="AH3570">
        <v>0</v>
      </c>
      <c r="AI3570">
        <v>0</v>
      </c>
      <c r="AJ3570">
        <v>0</v>
      </c>
      <c r="AK3570">
        <v>0</v>
      </c>
      <c r="AL3570">
        <v>0</v>
      </c>
      <c r="AM3570">
        <v>0</v>
      </c>
      <c r="AN3570">
        <v>1</v>
      </c>
    </row>
    <row r="3571" spans="1:40" x14ac:dyDescent="0.45">
      <c r="A3571" t="s">
        <v>22888</v>
      </c>
      <c r="B3571" t="s">
        <v>22889</v>
      </c>
      <c r="C3571" t="s">
        <v>22890</v>
      </c>
      <c r="D3571" t="s">
        <v>49</v>
      </c>
      <c r="E3571" t="s">
        <v>50</v>
      </c>
      <c r="F3571">
        <v>0</v>
      </c>
      <c r="G3571" t="s">
        <v>75</v>
      </c>
      <c r="H3571" t="s">
        <v>44</v>
      </c>
      <c r="I3571" t="s">
        <v>52</v>
      </c>
      <c r="J3571" t="s">
        <v>53</v>
      </c>
      <c r="K3571" t="s">
        <v>53</v>
      </c>
      <c r="L3571">
        <v>1</v>
      </c>
      <c r="M3571" s="1">
        <v>40513</v>
      </c>
      <c r="N3571" s="3">
        <v>44175</v>
      </c>
      <c r="O3571" t="s">
        <v>153</v>
      </c>
      <c r="P3571">
        <v>2010</v>
      </c>
      <c r="Q3571" s="1">
        <v>40709</v>
      </c>
      <c r="R3571" s="1">
        <v>40709</v>
      </c>
      <c r="S3571">
        <v>40000</v>
      </c>
      <c r="T3571">
        <v>0</v>
      </c>
      <c r="U3571">
        <v>0</v>
      </c>
      <c r="V3571">
        <v>0</v>
      </c>
      <c r="W3571">
        <v>0</v>
      </c>
      <c r="X3571">
        <v>0</v>
      </c>
      <c r="Y3571">
        <v>0</v>
      </c>
      <c r="Z3571">
        <v>0</v>
      </c>
      <c r="AA3571">
        <v>0</v>
      </c>
      <c r="AB3571">
        <v>0</v>
      </c>
      <c r="AC3571">
        <v>0</v>
      </c>
      <c r="AD3571">
        <v>0</v>
      </c>
      <c r="AE3571">
        <v>0</v>
      </c>
      <c r="AF3571">
        <v>0</v>
      </c>
      <c r="AG3571">
        <v>0</v>
      </c>
      <c r="AH3571">
        <v>0</v>
      </c>
      <c r="AI3571">
        <v>0</v>
      </c>
      <c r="AJ3571">
        <v>0</v>
      </c>
      <c r="AK3571">
        <v>0</v>
      </c>
      <c r="AL3571">
        <v>0</v>
      </c>
      <c r="AM3571">
        <v>0</v>
      </c>
      <c r="AN3571">
        <v>0</v>
      </c>
    </row>
    <row r="3572" spans="1:40" x14ac:dyDescent="0.45">
      <c r="A3572" t="s">
        <v>24093</v>
      </c>
      <c r="B3572" t="s">
        <v>24094</v>
      </c>
      <c r="C3572" t="s">
        <v>24095</v>
      </c>
      <c r="D3572" t="s">
        <v>24096</v>
      </c>
      <c r="E3572" t="s">
        <v>222</v>
      </c>
      <c r="F3572">
        <v>0</v>
      </c>
      <c r="G3572" t="s">
        <v>51</v>
      </c>
      <c r="H3572" t="s">
        <v>44</v>
      </c>
      <c r="I3572" t="s">
        <v>52</v>
      </c>
      <c r="J3572" t="s">
        <v>651</v>
      </c>
      <c r="K3572" t="s">
        <v>5351</v>
      </c>
      <c r="L3572">
        <v>1</v>
      </c>
      <c r="M3572" s="1">
        <v>40859</v>
      </c>
      <c r="N3572" s="3">
        <v>44146</v>
      </c>
      <c r="O3572" t="s">
        <v>72</v>
      </c>
      <c r="P3572">
        <v>2011</v>
      </c>
      <c r="Q3572" s="1">
        <v>41271</v>
      </c>
      <c r="R3572" s="1">
        <v>41271</v>
      </c>
      <c r="S3572">
        <v>40000</v>
      </c>
      <c r="T3572">
        <v>0</v>
      </c>
      <c r="U3572">
        <v>0</v>
      </c>
      <c r="V3572">
        <v>0</v>
      </c>
      <c r="W3572">
        <v>0</v>
      </c>
      <c r="X3572">
        <v>0</v>
      </c>
      <c r="Y3572">
        <v>0</v>
      </c>
      <c r="Z3572">
        <v>0</v>
      </c>
      <c r="AA3572">
        <v>0</v>
      </c>
      <c r="AB3572">
        <v>0</v>
      </c>
      <c r="AC3572">
        <v>0</v>
      </c>
      <c r="AD3572">
        <v>0</v>
      </c>
      <c r="AE3572">
        <v>0</v>
      </c>
      <c r="AF3572">
        <v>0</v>
      </c>
      <c r="AG3572">
        <v>0</v>
      </c>
      <c r="AH3572">
        <v>0</v>
      </c>
      <c r="AI3572">
        <v>0</v>
      </c>
      <c r="AJ3572">
        <v>0</v>
      </c>
      <c r="AK3572">
        <v>0</v>
      </c>
      <c r="AL3572">
        <v>0</v>
      </c>
      <c r="AM3572">
        <v>0</v>
      </c>
      <c r="AN3572">
        <v>1</v>
      </c>
    </row>
    <row r="3573" spans="1:40" x14ac:dyDescent="0.45">
      <c r="A3573" t="s">
        <v>24330</v>
      </c>
      <c r="B3573" t="s">
        <v>24331</v>
      </c>
      <c r="C3573" t="s">
        <v>24332</v>
      </c>
      <c r="D3573" t="s">
        <v>1586</v>
      </c>
      <c r="E3573" t="s">
        <v>1587</v>
      </c>
      <c r="F3573">
        <v>0</v>
      </c>
      <c r="G3573" t="s">
        <v>51</v>
      </c>
      <c r="H3573" t="s">
        <v>44</v>
      </c>
      <c r="I3573" t="s">
        <v>52</v>
      </c>
      <c r="J3573" t="s">
        <v>141</v>
      </c>
      <c r="K3573" t="s">
        <v>142</v>
      </c>
      <c r="L3573">
        <v>1</v>
      </c>
      <c r="M3573" s="1">
        <v>40909</v>
      </c>
      <c r="N3573" s="3">
        <v>43842</v>
      </c>
      <c r="O3573" t="s">
        <v>94</v>
      </c>
      <c r="P3573">
        <v>2012</v>
      </c>
      <c r="Q3573" s="1">
        <v>40744</v>
      </c>
      <c r="R3573" s="1">
        <v>40744</v>
      </c>
      <c r="S3573">
        <v>40000</v>
      </c>
      <c r="T3573">
        <v>0</v>
      </c>
      <c r="U3573">
        <v>0</v>
      </c>
      <c r="V3573">
        <v>0</v>
      </c>
      <c r="W3573">
        <v>0</v>
      </c>
      <c r="X3573">
        <v>0</v>
      </c>
      <c r="Y3573">
        <v>0</v>
      </c>
      <c r="Z3573">
        <v>0</v>
      </c>
      <c r="AA3573">
        <v>0</v>
      </c>
      <c r="AB3573">
        <v>0</v>
      </c>
      <c r="AC3573">
        <v>0</v>
      </c>
      <c r="AD3573">
        <v>0</v>
      </c>
      <c r="AE3573">
        <v>0</v>
      </c>
      <c r="AF3573">
        <v>0</v>
      </c>
      <c r="AG3573">
        <v>0</v>
      </c>
      <c r="AH3573">
        <v>0</v>
      </c>
      <c r="AI3573">
        <v>0</v>
      </c>
      <c r="AJ3573">
        <v>0</v>
      </c>
      <c r="AK3573">
        <v>0</v>
      </c>
      <c r="AL3573">
        <v>0</v>
      </c>
      <c r="AM3573">
        <v>0</v>
      </c>
      <c r="AN3573">
        <v>1</v>
      </c>
    </row>
    <row r="3574" spans="1:40" x14ac:dyDescent="0.45">
      <c r="A3574" t="s">
        <v>26078</v>
      </c>
      <c r="B3574" t="s">
        <v>26079</v>
      </c>
      <c r="C3574" t="s">
        <v>26080</v>
      </c>
      <c r="D3574" t="s">
        <v>26081</v>
      </c>
      <c r="E3574" t="s">
        <v>1604</v>
      </c>
      <c r="F3574">
        <v>0</v>
      </c>
      <c r="G3574" t="s">
        <v>51</v>
      </c>
      <c r="H3574" t="s">
        <v>44</v>
      </c>
      <c r="I3574" t="s">
        <v>52</v>
      </c>
      <c r="J3574" t="s">
        <v>53</v>
      </c>
      <c r="K3574" t="s">
        <v>256</v>
      </c>
      <c r="L3574">
        <v>1</v>
      </c>
      <c r="M3574" s="1">
        <v>41466</v>
      </c>
      <c r="N3574" s="3">
        <v>44025</v>
      </c>
      <c r="O3574" t="s">
        <v>190</v>
      </c>
      <c r="P3574">
        <v>2013</v>
      </c>
      <c r="Q3574" s="1">
        <v>41801</v>
      </c>
      <c r="R3574" s="1">
        <v>41801</v>
      </c>
      <c r="S3574">
        <v>0</v>
      </c>
      <c r="T3574">
        <v>0</v>
      </c>
      <c r="U3574">
        <v>0</v>
      </c>
      <c r="V3574">
        <v>0</v>
      </c>
      <c r="W3574">
        <v>0</v>
      </c>
      <c r="X3574">
        <v>0</v>
      </c>
      <c r="Y3574">
        <v>40000</v>
      </c>
      <c r="Z3574">
        <v>0</v>
      </c>
      <c r="AA3574">
        <v>0</v>
      </c>
      <c r="AB3574">
        <v>0</v>
      </c>
      <c r="AC3574">
        <v>0</v>
      </c>
      <c r="AD3574">
        <v>0</v>
      </c>
      <c r="AE3574">
        <v>0</v>
      </c>
      <c r="AF3574">
        <v>0</v>
      </c>
      <c r="AG3574">
        <v>0</v>
      </c>
      <c r="AH3574">
        <v>0</v>
      </c>
      <c r="AI3574">
        <v>0</v>
      </c>
      <c r="AJ3574">
        <v>0</v>
      </c>
      <c r="AK3574">
        <v>0</v>
      </c>
      <c r="AL3574">
        <v>0</v>
      </c>
      <c r="AM3574">
        <v>0</v>
      </c>
      <c r="AN3574">
        <v>1</v>
      </c>
    </row>
    <row r="3575" spans="1:40" x14ac:dyDescent="0.45">
      <c r="A3575" t="s">
        <v>26920</v>
      </c>
      <c r="B3575" t="s">
        <v>26921</v>
      </c>
      <c r="C3575" t="s">
        <v>26922</v>
      </c>
      <c r="D3575" t="s">
        <v>111</v>
      </c>
      <c r="E3575" t="s">
        <v>112</v>
      </c>
      <c r="F3575">
        <v>0</v>
      </c>
      <c r="G3575" t="s">
        <v>51</v>
      </c>
      <c r="H3575" t="s">
        <v>44</v>
      </c>
      <c r="I3575" t="s">
        <v>52</v>
      </c>
      <c r="J3575" t="s">
        <v>141</v>
      </c>
      <c r="K3575" t="s">
        <v>401</v>
      </c>
      <c r="L3575">
        <v>2</v>
      </c>
      <c r="M3575" s="1">
        <v>41083</v>
      </c>
      <c r="N3575" s="3">
        <v>43994</v>
      </c>
      <c r="O3575" t="s">
        <v>48</v>
      </c>
      <c r="P3575">
        <v>2012</v>
      </c>
      <c r="Q3575" s="1">
        <v>41388</v>
      </c>
      <c r="R3575" s="1">
        <v>41791</v>
      </c>
      <c r="S3575">
        <v>40000</v>
      </c>
      <c r="T3575">
        <v>0</v>
      </c>
      <c r="U3575">
        <v>0</v>
      </c>
      <c r="V3575">
        <v>0</v>
      </c>
      <c r="W3575">
        <v>0</v>
      </c>
      <c r="X3575">
        <v>0</v>
      </c>
      <c r="Y3575">
        <v>0</v>
      </c>
      <c r="Z3575">
        <v>0</v>
      </c>
      <c r="AA3575">
        <v>0</v>
      </c>
      <c r="AB3575">
        <v>0</v>
      </c>
      <c r="AC3575">
        <v>0</v>
      </c>
      <c r="AD3575">
        <v>0</v>
      </c>
      <c r="AE3575">
        <v>0</v>
      </c>
      <c r="AF3575">
        <v>0</v>
      </c>
      <c r="AG3575">
        <v>0</v>
      </c>
      <c r="AH3575">
        <v>0</v>
      </c>
      <c r="AI3575">
        <v>0</v>
      </c>
      <c r="AJ3575">
        <v>0</v>
      </c>
      <c r="AK3575">
        <v>0</v>
      </c>
      <c r="AL3575">
        <v>0</v>
      </c>
      <c r="AM3575">
        <v>0</v>
      </c>
      <c r="AN3575">
        <v>1</v>
      </c>
    </row>
    <row r="3576" spans="1:40" x14ac:dyDescent="0.45">
      <c r="A3576" t="s">
        <v>29555</v>
      </c>
      <c r="B3576" t="s">
        <v>29556</v>
      </c>
      <c r="C3576" t="s">
        <v>29557</v>
      </c>
      <c r="D3576" t="s">
        <v>2789</v>
      </c>
      <c r="E3576" t="s">
        <v>222</v>
      </c>
      <c r="F3576">
        <v>0</v>
      </c>
      <c r="G3576" t="s">
        <v>51</v>
      </c>
      <c r="H3576" t="s">
        <v>44</v>
      </c>
      <c r="I3576" t="s">
        <v>52</v>
      </c>
      <c r="J3576" t="s">
        <v>141</v>
      </c>
      <c r="K3576" t="s">
        <v>537</v>
      </c>
      <c r="L3576">
        <v>2</v>
      </c>
      <c r="M3576" s="1">
        <v>38930</v>
      </c>
      <c r="N3576" s="3">
        <v>44049</v>
      </c>
      <c r="O3576" t="s">
        <v>374</v>
      </c>
      <c r="P3576">
        <v>2006</v>
      </c>
      <c r="Q3576" s="1">
        <v>38930</v>
      </c>
      <c r="R3576" s="1">
        <v>38930</v>
      </c>
      <c r="S3576">
        <v>40000</v>
      </c>
      <c r="T3576">
        <v>0</v>
      </c>
      <c r="U3576">
        <v>0</v>
      </c>
      <c r="V3576">
        <v>0</v>
      </c>
      <c r="W3576">
        <v>0</v>
      </c>
      <c r="X3576">
        <v>0</v>
      </c>
      <c r="Y3576">
        <v>0</v>
      </c>
      <c r="Z3576">
        <v>0</v>
      </c>
      <c r="AA3576">
        <v>0</v>
      </c>
      <c r="AB3576">
        <v>0</v>
      </c>
      <c r="AC3576">
        <v>0</v>
      </c>
      <c r="AD3576">
        <v>0</v>
      </c>
      <c r="AE3576">
        <v>0</v>
      </c>
      <c r="AF3576">
        <v>0</v>
      </c>
      <c r="AG3576">
        <v>0</v>
      </c>
      <c r="AH3576">
        <v>0</v>
      </c>
      <c r="AI3576">
        <v>0</v>
      </c>
      <c r="AJ3576">
        <v>0</v>
      </c>
      <c r="AK3576">
        <v>0</v>
      </c>
      <c r="AL3576">
        <v>0</v>
      </c>
      <c r="AM3576">
        <v>0</v>
      </c>
      <c r="AN3576">
        <v>1</v>
      </c>
    </row>
    <row r="3577" spans="1:40" x14ac:dyDescent="0.45">
      <c r="A3577" t="s">
        <v>29796</v>
      </c>
      <c r="B3577" t="s">
        <v>29797</v>
      </c>
      <c r="C3577" t="s">
        <v>29798</v>
      </c>
      <c r="D3577" t="s">
        <v>68</v>
      </c>
      <c r="E3577" t="s">
        <v>69</v>
      </c>
      <c r="F3577">
        <v>0</v>
      </c>
      <c r="G3577" t="s">
        <v>51</v>
      </c>
      <c r="H3577" t="s">
        <v>44</v>
      </c>
      <c r="I3577" t="s">
        <v>52</v>
      </c>
      <c r="J3577" t="s">
        <v>141</v>
      </c>
      <c r="K3577" t="s">
        <v>401</v>
      </c>
      <c r="L3577">
        <v>1</v>
      </c>
      <c r="M3577" s="1">
        <v>40909</v>
      </c>
      <c r="N3577" s="3">
        <v>43842</v>
      </c>
      <c r="O3577" t="s">
        <v>94</v>
      </c>
      <c r="P3577">
        <v>2012</v>
      </c>
      <c r="Q3577" s="1">
        <v>41135</v>
      </c>
      <c r="R3577" s="1">
        <v>41135</v>
      </c>
      <c r="S3577">
        <v>40000</v>
      </c>
      <c r="T3577">
        <v>0</v>
      </c>
      <c r="U3577">
        <v>0</v>
      </c>
      <c r="V3577">
        <v>0</v>
      </c>
      <c r="W3577">
        <v>0</v>
      </c>
      <c r="X3577">
        <v>0</v>
      </c>
      <c r="Y3577">
        <v>0</v>
      </c>
      <c r="Z3577">
        <v>0</v>
      </c>
      <c r="AA3577">
        <v>0</v>
      </c>
      <c r="AB3577">
        <v>0</v>
      </c>
      <c r="AC3577">
        <v>0</v>
      </c>
      <c r="AD3577">
        <v>0</v>
      </c>
      <c r="AE3577">
        <v>0</v>
      </c>
      <c r="AF3577">
        <v>0</v>
      </c>
      <c r="AG3577">
        <v>0</v>
      </c>
      <c r="AH3577">
        <v>0</v>
      </c>
      <c r="AI3577">
        <v>0</v>
      </c>
      <c r="AJ3577">
        <v>0</v>
      </c>
      <c r="AK3577">
        <v>0</v>
      </c>
      <c r="AL3577">
        <v>0</v>
      </c>
      <c r="AM3577">
        <v>0</v>
      </c>
      <c r="AN3577">
        <v>1</v>
      </c>
    </row>
    <row r="3578" spans="1:40" x14ac:dyDescent="0.45">
      <c r="A3578" t="s">
        <v>30164</v>
      </c>
      <c r="B3578" t="s">
        <v>30165</v>
      </c>
      <c r="C3578" t="s">
        <v>30166</v>
      </c>
      <c r="D3578" t="s">
        <v>368</v>
      </c>
      <c r="E3578" t="s">
        <v>42</v>
      </c>
      <c r="F3578">
        <v>0</v>
      </c>
      <c r="G3578" t="s">
        <v>51</v>
      </c>
      <c r="H3578" t="s">
        <v>44</v>
      </c>
      <c r="I3578" t="s">
        <v>52</v>
      </c>
      <c r="J3578" t="s">
        <v>141</v>
      </c>
      <c r="K3578" t="s">
        <v>2696</v>
      </c>
      <c r="L3578">
        <v>1</v>
      </c>
      <c r="M3578" s="1">
        <v>40544</v>
      </c>
      <c r="N3578" s="3">
        <v>43841</v>
      </c>
      <c r="O3578" t="s">
        <v>311</v>
      </c>
      <c r="P3578">
        <v>2011</v>
      </c>
      <c r="Q3578" s="1">
        <v>40749</v>
      </c>
      <c r="R3578" s="1">
        <v>40749</v>
      </c>
      <c r="S3578">
        <v>40000</v>
      </c>
      <c r="T3578">
        <v>0</v>
      </c>
      <c r="U3578">
        <v>0</v>
      </c>
      <c r="V3578">
        <v>0</v>
      </c>
      <c r="W3578">
        <v>0</v>
      </c>
      <c r="X3578">
        <v>0</v>
      </c>
      <c r="Y3578">
        <v>0</v>
      </c>
      <c r="Z3578">
        <v>0</v>
      </c>
      <c r="AA3578">
        <v>0</v>
      </c>
      <c r="AB3578">
        <v>0</v>
      </c>
      <c r="AC3578">
        <v>0</v>
      </c>
      <c r="AD3578">
        <v>0</v>
      </c>
      <c r="AE3578">
        <v>0</v>
      </c>
      <c r="AF3578">
        <v>0</v>
      </c>
      <c r="AG3578">
        <v>0</v>
      </c>
      <c r="AH3578">
        <v>0</v>
      </c>
      <c r="AI3578">
        <v>0</v>
      </c>
      <c r="AJ3578">
        <v>0</v>
      </c>
      <c r="AK3578">
        <v>0</v>
      </c>
      <c r="AL3578">
        <v>0</v>
      </c>
      <c r="AM3578">
        <v>0</v>
      </c>
      <c r="AN3578">
        <v>1</v>
      </c>
    </row>
    <row r="3579" spans="1:40" x14ac:dyDescent="0.45">
      <c r="A3579" t="s">
        <v>35290</v>
      </c>
      <c r="B3579" t="s">
        <v>35291</v>
      </c>
      <c r="C3579" t="s">
        <v>35292</v>
      </c>
      <c r="D3579" t="s">
        <v>35293</v>
      </c>
      <c r="E3579" t="s">
        <v>413</v>
      </c>
      <c r="F3579">
        <v>0</v>
      </c>
      <c r="G3579" t="s">
        <v>51</v>
      </c>
      <c r="H3579" t="s">
        <v>44</v>
      </c>
      <c r="I3579" t="s">
        <v>52</v>
      </c>
      <c r="J3579" t="s">
        <v>53</v>
      </c>
      <c r="K3579" t="s">
        <v>13874</v>
      </c>
      <c r="L3579">
        <v>2</v>
      </c>
      <c r="M3579" s="1">
        <v>40188</v>
      </c>
      <c r="N3579" s="3">
        <v>43840</v>
      </c>
      <c r="O3579" t="s">
        <v>87</v>
      </c>
      <c r="P3579">
        <v>2010</v>
      </c>
      <c r="Q3579" s="1">
        <v>41015</v>
      </c>
      <c r="R3579" s="1">
        <v>41576</v>
      </c>
      <c r="S3579">
        <v>40000</v>
      </c>
      <c r="T3579">
        <v>0</v>
      </c>
      <c r="U3579">
        <v>0</v>
      </c>
      <c r="V3579">
        <v>0</v>
      </c>
      <c r="W3579">
        <v>0</v>
      </c>
      <c r="X3579">
        <v>0</v>
      </c>
      <c r="Y3579">
        <v>0</v>
      </c>
      <c r="Z3579">
        <v>0</v>
      </c>
      <c r="AA3579">
        <v>0</v>
      </c>
      <c r="AB3579">
        <v>0</v>
      </c>
      <c r="AC3579">
        <v>0</v>
      </c>
      <c r="AD3579">
        <v>0</v>
      </c>
      <c r="AE3579">
        <v>0</v>
      </c>
      <c r="AF3579">
        <v>0</v>
      </c>
      <c r="AG3579">
        <v>0</v>
      </c>
      <c r="AH3579">
        <v>0</v>
      </c>
      <c r="AI3579">
        <v>0</v>
      </c>
      <c r="AJ3579">
        <v>0</v>
      </c>
      <c r="AK3579">
        <v>0</v>
      </c>
      <c r="AL3579">
        <v>0</v>
      </c>
      <c r="AM3579">
        <v>0</v>
      </c>
      <c r="AN3579">
        <v>1</v>
      </c>
    </row>
    <row r="3580" spans="1:40" x14ac:dyDescent="0.45">
      <c r="A3580" t="s">
        <v>39208</v>
      </c>
      <c r="B3580" t="s">
        <v>39209</v>
      </c>
      <c r="C3580" t="s">
        <v>39210</v>
      </c>
      <c r="D3580" t="s">
        <v>3350</v>
      </c>
      <c r="E3580" t="s">
        <v>2874</v>
      </c>
      <c r="F3580">
        <v>0</v>
      </c>
      <c r="G3580" t="s">
        <v>51</v>
      </c>
      <c r="H3580" t="s">
        <v>44</v>
      </c>
      <c r="I3580" t="s">
        <v>52</v>
      </c>
      <c r="J3580" t="s">
        <v>141</v>
      </c>
      <c r="K3580" t="s">
        <v>142</v>
      </c>
      <c r="L3580">
        <v>1</v>
      </c>
      <c r="M3580" s="1">
        <v>40544</v>
      </c>
      <c r="N3580" s="3">
        <v>43841</v>
      </c>
      <c r="O3580" t="s">
        <v>311</v>
      </c>
      <c r="P3580">
        <v>2011</v>
      </c>
      <c r="Q3580" s="1">
        <v>41131</v>
      </c>
      <c r="R3580" s="1">
        <v>41131</v>
      </c>
      <c r="S3580">
        <v>40000</v>
      </c>
      <c r="T3580">
        <v>0</v>
      </c>
      <c r="U3580">
        <v>0</v>
      </c>
      <c r="V3580">
        <v>0</v>
      </c>
      <c r="W3580">
        <v>0</v>
      </c>
      <c r="X3580">
        <v>0</v>
      </c>
      <c r="Y3580">
        <v>0</v>
      </c>
      <c r="Z3580">
        <v>0</v>
      </c>
      <c r="AA3580">
        <v>0</v>
      </c>
      <c r="AB3580">
        <v>0</v>
      </c>
      <c r="AC3580">
        <v>0</v>
      </c>
      <c r="AD3580">
        <v>0</v>
      </c>
      <c r="AE3580">
        <v>0</v>
      </c>
      <c r="AF3580">
        <v>0</v>
      </c>
      <c r="AG3580">
        <v>0</v>
      </c>
      <c r="AH3580">
        <v>0</v>
      </c>
      <c r="AI3580">
        <v>0</v>
      </c>
      <c r="AJ3580">
        <v>0</v>
      </c>
      <c r="AK3580">
        <v>0</v>
      </c>
      <c r="AL3580">
        <v>0</v>
      </c>
      <c r="AM3580">
        <v>0</v>
      </c>
      <c r="AN3580">
        <v>1</v>
      </c>
    </row>
    <row r="3581" spans="1:40" x14ac:dyDescent="0.45">
      <c r="A3581" t="s">
        <v>41963</v>
      </c>
      <c r="B3581" t="s">
        <v>41964</v>
      </c>
      <c r="C3581" t="s">
        <v>41965</v>
      </c>
      <c r="D3581" t="s">
        <v>275</v>
      </c>
      <c r="E3581" t="s">
        <v>276</v>
      </c>
      <c r="F3581">
        <v>0</v>
      </c>
      <c r="G3581" t="s">
        <v>51</v>
      </c>
      <c r="H3581" t="s">
        <v>44</v>
      </c>
      <c r="I3581" t="s">
        <v>52</v>
      </c>
      <c r="J3581" t="s">
        <v>141</v>
      </c>
      <c r="K3581" t="s">
        <v>359</v>
      </c>
      <c r="L3581">
        <v>1</v>
      </c>
      <c r="M3581" s="1">
        <v>39448</v>
      </c>
      <c r="N3581" s="3">
        <v>43838</v>
      </c>
      <c r="O3581" t="s">
        <v>133</v>
      </c>
      <c r="P3581">
        <v>2008</v>
      </c>
      <c r="Q3581" s="1">
        <v>40870</v>
      </c>
      <c r="R3581" s="1">
        <v>40870</v>
      </c>
      <c r="S3581">
        <v>40000</v>
      </c>
      <c r="T3581">
        <v>0</v>
      </c>
      <c r="U3581">
        <v>0</v>
      </c>
      <c r="V3581">
        <v>0</v>
      </c>
      <c r="W3581">
        <v>0</v>
      </c>
      <c r="X3581">
        <v>0</v>
      </c>
      <c r="Y3581">
        <v>0</v>
      </c>
      <c r="Z3581">
        <v>0</v>
      </c>
      <c r="AA3581">
        <v>0</v>
      </c>
      <c r="AB3581">
        <v>0</v>
      </c>
      <c r="AC3581">
        <v>0</v>
      </c>
      <c r="AD3581">
        <v>0</v>
      </c>
      <c r="AE3581">
        <v>0</v>
      </c>
      <c r="AF3581">
        <v>0</v>
      </c>
      <c r="AG3581">
        <v>0</v>
      </c>
      <c r="AH3581">
        <v>0</v>
      </c>
      <c r="AI3581">
        <v>0</v>
      </c>
      <c r="AJ3581">
        <v>0</v>
      </c>
      <c r="AK3581">
        <v>0</v>
      </c>
      <c r="AL3581">
        <v>0</v>
      </c>
      <c r="AM3581">
        <v>0</v>
      </c>
      <c r="AN3581">
        <v>1</v>
      </c>
    </row>
    <row r="3582" spans="1:40" x14ac:dyDescent="0.45">
      <c r="A3582" t="s">
        <v>42823</v>
      </c>
      <c r="B3582" t="s">
        <v>42824</v>
      </c>
      <c r="C3582" t="s">
        <v>42825</v>
      </c>
      <c r="D3582" t="s">
        <v>412</v>
      </c>
      <c r="E3582" t="s">
        <v>413</v>
      </c>
      <c r="F3582">
        <v>0</v>
      </c>
      <c r="G3582" t="s">
        <v>51</v>
      </c>
      <c r="H3582" t="s">
        <v>44</v>
      </c>
      <c r="I3582" t="s">
        <v>52</v>
      </c>
      <c r="J3582" t="s">
        <v>53</v>
      </c>
      <c r="K3582" t="s">
        <v>256</v>
      </c>
      <c r="L3582">
        <v>2</v>
      </c>
      <c r="M3582" s="1">
        <v>40853</v>
      </c>
      <c r="N3582" s="3">
        <v>44146</v>
      </c>
      <c r="O3582" t="s">
        <v>72</v>
      </c>
      <c r="P3582">
        <v>2011</v>
      </c>
      <c r="Q3582" s="1">
        <v>40940</v>
      </c>
      <c r="R3582" s="1">
        <v>41061</v>
      </c>
      <c r="S3582">
        <v>0</v>
      </c>
      <c r="T3582">
        <v>25000</v>
      </c>
      <c r="U3582">
        <v>0</v>
      </c>
      <c r="V3582">
        <v>0</v>
      </c>
      <c r="W3582">
        <v>0</v>
      </c>
      <c r="X3582">
        <v>0</v>
      </c>
      <c r="Y3582">
        <v>0</v>
      </c>
      <c r="Z3582">
        <v>15000</v>
      </c>
      <c r="AA3582">
        <v>0</v>
      </c>
      <c r="AB3582">
        <v>0</v>
      </c>
      <c r="AC3582">
        <v>0</v>
      </c>
      <c r="AD3582">
        <v>0</v>
      </c>
      <c r="AE3582">
        <v>0</v>
      </c>
      <c r="AF3582">
        <v>0</v>
      </c>
      <c r="AG3582">
        <v>0</v>
      </c>
      <c r="AH3582">
        <v>0</v>
      </c>
      <c r="AI3582">
        <v>0</v>
      </c>
      <c r="AJ3582">
        <v>0</v>
      </c>
      <c r="AK3582">
        <v>0</v>
      </c>
      <c r="AL3582">
        <v>0</v>
      </c>
      <c r="AM3582">
        <v>0</v>
      </c>
      <c r="AN3582">
        <v>1</v>
      </c>
    </row>
    <row r="3583" spans="1:40" x14ac:dyDescent="0.45">
      <c r="A3583" t="s">
        <v>49594</v>
      </c>
      <c r="B3583" t="s">
        <v>49595</v>
      </c>
      <c r="C3583" t="s">
        <v>49596</v>
      </c>
      <c r="D3583" t="s">
        <v>49597</v>
      </c>
      <c r="E3583" t="s">
        <v>1868</v>
      </c>
      <c r="F3583">
        <v>0</v>
      </c>
      <c r="G3583" t="s">
        <v>51</v>
      </c>
      <c r="H3583" t="s">
        <v>44</v>
      </c>
      <c r="I3583" t="s">
        <v>52</v>
      </c>
      <c r="J3583" t="s">
        <v>141</v>
      </c>
      <c r="K3583" t="s">
        <v>401</v>
      </c>
      <c r="L3583">
        <v>1</v>
      </c>
      <c r="M3583" s="1">
        <v>40909</v>
      </c>
      <c r="N3583" s="3">
        <v>43842</v>
      </c>
      <c r="O3583" t="s">
        <v>94</v>
      </c>
      <c r="P3583">
        <v>2012</v>
      </c>
      <c r="Q3583" s="1">
        <v>41412</v>
      </c>
      <c r="R3583" s="1">
        <v>41412</v>
      </c>
      <c r="S3583">
        <v>40000</v>
      </c>
      <c r="T3583">
        <v>0</v>
      </c>
      <c r="U3583">
        <v>0</v>
      </c>
      <c r="V3583">
        <v>0</v>
      </c>
      <c r="W3583">
        <v>0</v>
      </c>
      <c r="X3583">
        <v>0</v>
      </c>
      <c r="Y3583">
        <v>0</v>
      </c>
      <c r="Z3583">
        <v>0</v>
      </c>
      <c r="AA3583">
        <v>0</v>
      </c>
      <c r="AB3583">
        <v>0</v>
      </c>
      <c r="AC3583">
        <v>0</v>
      </c>
      <c r="AD3583">
        <v>0</v>
      </c>
      <c r="AE3583">
        <v>0</v>
      </c>
      <c r="AF3583">
        <v>0</v>
      </c>
      <c r="AG3583">
        <v>0</v>
      </c>
      <c r="AH3583">
        <v>0</v>
      </c>
      <c r="AI3583">
        <v>0</v>
      </c>
      <c r="AJ3583">
        <v>0</v>
      </c>
      <c r="AK3583">
        <v>0</v>
      </c>
      <c r="AL3583">
        <v>0</v>
      </c>
      <c r="AM3583">
        <v>0</v>
      </c>
      <c r="AN3583">
        <v>1</v>
      </c>
    </row>
    <row r="3584" spans="1:40" x14ac:dyDescent="0.45">
      <c r="A3584" t="s">
        <v>51529</v>
      </c>
      <c r="B3584" t="s">
        <v>51530</v>
      </c>
      <c r="C3584" t="s">
        <v>51531</v>
      </c>
      <c r="D3584" t="s">
        <v>51532</v>
      </c>
      <c r="E3584" t="s">
        <v>7586</v>
      </c>
      <c r="F3584">
        <v>0</v>
      </c>
      <c r="G3584" t="s">
        <v>51</v>
      </c>
      <c r="H3584" t="s">
        <v>44</v>
      </c>
      <c r="I3584" t="s">
        <v>52</v>
      </c>
      <c r="J3584" t="s">
        <v>141</v>
      </c>
      <c r="K3584" t="s">
        <v>142</v>
      </c>
      <c r="L3584">
        <v>1</v>
      </c>
      <c r="M3584" s="1">
        <v>41310</v>
      </c>
      <c r="N3584" s="3">
        <v>43874</v>
      </c>
      <c r="O3584" t="s">
        <v>117</v>
      </c>
      <c r="P3584">
        <v>2013</v>
      </c>
      <c r="Q3584" s="1">
        <v>41207</v>
      </c>
      <c r="R3584" s="1">
        <v>41207</v>
      </c>
      <c r="S3584">
        <v>40000</v>
      </c>
      <c r="T3584">
        <v>0</v>
      </c>
      <c r="U3584">
        <v>0</v>
      </c>
      <c r="V3584">
        <v>0</v>
      </c>
      <c r="W3584">
        <v>0</v>
      </c>
      <c r="X3584">
        <v>0</v>
      </c>
      <c r="Y3584">
        <v>0</v>
      </c>
      <c r="Z3584">
        <v>0</v>
      </c>
      <c r="AA3584">
        <v>0</v>
      </c>
      <c r="AB3584">
        <v>0</v>
      </c>
      <c r="AC3584">
        <v>0</v>
      </c>
      <c r="AD3584">
        <v>0</v>
      </c>
      <c r="AE3584">
        <v>0</v>
      </c>
      <c r="AF3584">
        <v>0</v>
      </c>
      <c r="AG3584">
        <v>0</v>
      </c>
      <c r="AH3584">
        <v>0</v>
      </c>
      <c r="AI3584">
        <v>0</v>
      </c>
      <c r="AJ3584">
        <v>0</v>
      </c>
      <c r="AK3584">
        <v>0</v>
      </c>
      <c r="AL3584">
        <v>0</v>
      </c>
      <c r="AM3584">
        <v>0</v>
      </c>
      <c r="AN3584">
        <v>1</v>
      </c>
    </row>
    <row r="3585" spans="1:40" x14ac:dyDescent="0.45">
      <c r="A3585" t="s">
        <v>51775</v>
      </c>
      <c r="B3585" t="s">
        <v>51776</v>
      </c>
      <c r="C3585" t="s">
        <v>51777</v>
      </c>
      <c r="D3585" t="s">
        <v>51778</v>
      </c>
      <c r="E3585" t="s">
        <v>91</v>
      </c>
      <c r="F3585">
        <v>0</v>
      </c>
      <c r="G3585" t="s">
        <v>51</v>
      </c>
      <c r="H3585" t="s">
        <v>44</v>
      </c>
      <c r="I3585" t="s">
        <v>52</v>
      </c>
      <c r="J3585" t="s">
        <v>141</v>
      </c>
      <c r="K3585" t="s">
        <v>142</v>
      </c>
      <c r="L3585">
        <v>1</v>
      </c>
      <c r="M3585" s="1">
        <v>40575</v>
      </c>
      <c r="N3585" s="3">
        <v>43872</v>
      </c>
      <c r="O3585" t="s">
        <v>311</v>
      </c>
      <c r="P3585">
        <v>2011</v>
      </c>
      <c r="Q3585" s="1">
        <v>40949</v>
      </c>
      <c r="R3585" s="1">
        <v>40949</v>
      </c>
      <c r="S3585">
        <v>40000</v>
      </c>
      <c r="T3585">
        <v>0</v>
      </c>
      <c r="U3585">
        <v>0</v>
      </c>
      <c r="V3585">
        <v>0</v>
      </c>
      <c r="W3585">
        <v>0</v>
      </c>
      <c r="X3585">
        <v>0</v>
      </c>
      <c r="Y3585">
        <v>0</v>
      </c>
      <c r="Z3585">
        <v>0</v>
      </c>
      <c r="AA3585">
        <v>0</v>
      </c>
      <c r="AB3585">
        <v>0</v>
      </c>
      <c r="AC3585">
        <v>0</v>
      </c>
      <c r="AD3585">
        <v>0</v>
      </c>
      <c r="AE3585">
        <v>0</v>
      </c>
      <c r="AF3585">
        <v>0</v>
      </c>
      <c r="AG3585">
        <v>0</v>
      </c>
      <c r="AH3585">
        <v>0</v>
      </c>
      <c r="AI3585">
        <v>0</v>
      </c>
      <c r="AJ3585">
        <v>0</v>
      </c>
      <c r="AK3585">
        <v>0</v>
      </c>
      <c r="AL3585">
        <v>0</v>
      </c>
      <c r="AM3585">
        <v>0</v>
      </c>
      <c r="AN3585">
        <v>1</v>
      </c>
    </row>
    <row r="3586" spans="1:40" x14ac:dyDescent="0.45">
      <c r="A3586" t="s">
        <v>52384</v>
      </c>
      <c r="B3586" t="s">
        <v>52385</v>
      </c>
      <c r="C3586" t="s">
        <v>52386</v>
      </c>
      <c r="D3586" t="s">
        <v>454</v>
      </c>
      <c r="E3586" t="s">
        <v>26805</v>
      </c>
      <c r="F3586">
        <v>0</v>
      </c>
      <c r="G3586" t="s">
        <v>51</v>
      </c>
      <c r="H3586" t="s">
        <v>44</v>
      </c>
      <c r="I3586" t="s">
        <v>52</v>
      </c>
      <c r="J3586" t="s">
        <v>1116</v>
      </c>
      <c r="K3586" t="s">
        <v>5933</v>
      </c>
      <c r="L3586">
        <v>1</v>
      </c>
      <c r="M3586" s="1">
        <v>40634</v>
      </c>
      <c r="N3586" s="3">
        <v>43932</v>
      </c>
      <c r="O3586" t="s">
        <v>62</v>
      </c>
      <c r="P3586">
        <v>2011</v>
      </c>
      <c r="Q3586" s="1">
        <v>41240</v>
      </c>
      <c r="R3586" s="1">
        <v>41240</v>
      </c>
      <c r="S3586">
        <v>40000</v>
      </c>
      <c r="T3586">
        <v>0</v>
      </c>
      <c r="U3586">
        <v>0</v>
      </c>
      <c r="V3586">
        <v>0</v>
      </c>
      <c r="W3586">
        <v>0</v>
      </c>
      <c r="X3586">
        <v>0</v>
      </c>
      <c r="Y3586">
        <v>0</v>
      </c>
      <c r="Z3586">
        <v>0</v>
      </c>
      <c r="AA3586">
        <v>0</v>
      </c>
      <c r="AB3586">
        <v>0</v>
      </c>
      <c r="AC3586">
        <v>0</v>
      </c>
      <c r="AD3586">
        <v>0</v>
      </c>
      <c r="AE3586">
        <v>0</v>
      </c>
      <c r="AF3586">
        <v>0</v>
      </c>
      <c r="AG3586">
        <v>0</v>
      </c>
      <c r="AH3586">
        <v>0</v>
      </c>
      <c r="AI3586">
        <v>0</v>
      </c>
      <c r="AJ3586">
        <v>0</v>
      </c>
      <c r="AK3586">
        <v>0</v>
      </c>
      <c r="AL3586">
        <v>0</v>
      </c>
      <c r="AM3586">
        <v>0</v>
      </c>
      <c r="AN3586">
        <v>1</v>
      </c>
    </row>
    <row r="3587" spans="1:40" x14ac:dyDescent="0.45">
      <c r="A3587" t="s">
        <v>56389</v>
      </c>
      <c r="B3587" t="s">
        <v>56390</v>
      </c>
      <c r="C3587" t="s">
        <v>56391</v>
      </c>
      <c r="D3587" t="s">
        <v>56392</v>
      </c>
      <c r="E3587" t="s">
        <v>8697</v>
      </c>
      <c r="F3587">
        <v>0</v>
      </c>
      <c r="G3587" t="s">
        <v>51</v>
      </c>
      <c r="H3587" t="s">
        <v>44</v>
      </c>
      <c r="I3587" t="s">
        <v>52</v>
      </c>
      <c r="J3587" t="s">
        <v>141</v>
      </c>
      <c r="K3587" t="s">
        <v>603</v>
      </c>
      <c r="L3587">
        <v>1</v>
      </c>
      <c r="M3587" s="1">
        <v>40554</v>
      </c>
      <c r="N3587" s="3">
        <v>43841</v>
      </c>
      <c r="O3587" t="s">
        <v>311</v>
      </c>
      <c r="P3587">
        <v>2011</v>
      </c>
      <c r="Q3587" s="1">
        <v>41242</v>
      </c>
      <c r="R3587" s="1">
        <v>41242</v>
      </c>
      <c r="S3587">
        <v>40000</v>
      </c>
      <c r="T3587">
        <v>0</v>
      </c>
      <c r="U3587">
        <v>0</v>
      </c>
      <c r="V3587">
        <v>0</v>
      </c>
      <c r="W3587">
        <v>0</v>
      </c>
      <c r="X3587">
        <v>0</v>
      </c>
      <c r="Y3587">
        <v>0</v>
      </c>
      <c r="Z3587">
        <v>0</v>
      </c>
      <c r="AA3587">
        <v>0</v>
      </c>
      <c r="AB3587">
        <v>0</v>
      </c>
      <c r="AC3587">
        <v>0</v>
      </c>
      <c r="AD3587">
        <v>0</v>
      </c>
      <c r="AE3587">
        <v>0</v>
      </c>
      <c r="AF3587">
        <v>0</v>
      </c>
      <c r="AG3587">
        <v>0</v>
      </c>
      <c r="AH3587">
        <v>0</v>
      </c>
      <c r="AI3587">
        <v>0</v>
      </c>
      <c r="AJ3587">
        <v>0</v>
      </c>
      <c r="AK3587">
        <v>0</v>
      </c>
      <c r="AL3587">
        <v>0</v>
      </c>
      <c r="AM3587">
        <v>0</v>
      </c>
      <c r="AN3587">
        <v>1</v>
      </c>
    </row>
    <row r="3588" spans="1:40" x14ac:dyDescent="0.45">
      <c r="A3588" t="s">
        <v>57371</v>
      </c>
      <c r="B3588" t="s">
        <v>57372</v>
      </c>
      <c r="C3588" t="s">
        <v>57373</v>
      </c>
      <c r="D3588" t="s">
        <v>57374</v>
      </c>
      <c r="E3588" t="s">
        <v>79</v>
      </c>
      <c r="F3588">
        <v>0</v>
      </c>
      <c r="G3588" t="s">
        <v>51</v>
      </c>
      <c r="H3588" t="s">
        <v>44</v>
      </c>
      <c r="I3588" t="s">
        <v>52</v>
      </c>
      <c r="J3588" t="s">
        <v>53</v>
      </c>
      <c r="K3588" t="s">
        <v>35077</v>
      </c>
      <c r="L3588">
        <v>1</v>
      </c>
      <c r="M3588" s="1">
        <v>40909</v>
      </c>
      <c r="N3588" s="3">
        <v>43842</v>
      </c>
      <c r="O3588" t="s">
        <v>94</v>
      </c>
      <c r="P3588">
        <v>2012</v>
      </c>
      <c r="Q3588" s="1">
        <v>41808</v>
      </c>
      <c r="R3588" s="1">
        <v>41808</v>
      </c>
      <c r="S3588">
        <v>0</v>
      </c>
      <c r="T3588">
        <v>0</v>
      </c>
      <c r="U3588">
        <v>0</v>
      </c>
      <c r="V3588">
        <v>0</v>
      </c>
      <c r="W3588">
        <v>0</v>
      </c>
      <c r="X3588">
        <v>40000</v>
      </c>
      <c r="Y3588">
        <v>0</v>
      </c>
      <c r="Z3588">
        <v>0</v>
      </c>
      <c r="AA3588">
        <v>0</v>
      </c>
      <c r="AB3588">
        <v>0</v>
      </c>
      <c r="AC3588">
        <v>0</v>
      </c>
      <c r="AD3588">
        <v>0</v>
      </c>
      <c r="AE3588">
        <v>0</v>
      </c>
      <c r="AF3588">
        <v>0</v>
      </c>
      <c r="AG3588">
        <v>0</v>
      </c>
      <c r="AH3588">
        <v>0</v>
      </c>
      <c r="AI3588">
        <v>0</v>
      </c>
      <c r="AJ3588">
        <v>0</v>
      </c>
      <c r="AK3588">
        <v>0</v>
      </c>
      <c r="AL3588">
        <v>0</v>
      </c>
      <c r="AM3588">
        <v>0</v>
      </c>
      <c r="AN3588">
        <v>1</v>
      </c>
    </row>
    <row r="3589" spans="1:40" x14ac:dyDescent="0.45">
      <c r="A3589" t="s">
        <v>58891</v>
      </c>
      <c r="B3589" t="s">
        <v>58892</v>
      </c>
      <c r="C3589" t="s">
        <v>58893</v>
      </c>
      <c r="D3589" t="s">
        <v>58894</v>
      </c>
      <c r="E3589" t="s">
        <v>74</v>
      </c>
      <c r="F3589">
        <v>0</v>
      </c>
      <c r="G3589" t="s">
        <v>51</v>
      </c>
      <c r="H3589" t="s">
        <v>44</v>
      </c>
      <c r="I3589" t="s">
        <v>52</v>
      </c>
      <c r="J3589" t="s">
        <v>141</v>
      </c>
      <c r="K3589" t="s">
        <v>142</v>
      </c>
      <c r="L3589">
        <v>1</v>
      </c>
      <c r="M3589" s="1">
        <v>41122</v>
      </c>
      <c r="N3589" s="3">
        <v>44055</v>
      </c>
      <c r="O3589" t="s">
        <v>342</v>
      </c>
      <c r="P3589">
        <v>2012</v>
      </c>
      <c r="Q3589" s="1">
        <v>40949</v>
      </c>
      <c r="R3589" s="1">
        <v>40949</v>
      </c>
      <c r="S3589">
        <v>40000</v>
      </c>
      <c r="T3589">
        <v>0</v>
      </c>
      <c r="U3589">
        <v>0</v>
      </c>
      <c r="V3589">
        <v>0</v>
      </c>
      <c r="W3589">
        <v>0</v>
      </c>
      <c r="X3589">
        <v>0</v>
      </c>
      <c r="Y3589">
        <v>0</v>
      </c>
      <c r="Z3589">
        <v>0</v>
      </c>
      <c r="AA3589">
        <v>0</v>
      </c>
      <c r="AB3589">
        <v>0</v>
      </c>
      <c r="AC3589">
        <v>0</v>
      </c>
      <c r="AD3589">
        <v>0</v>
      </c>
      <c r="AE3589">
        <v>0</v>
      </c>
      <c r="AF3589">
        <v>0</v>
      </c>
      <c r="AG3589">
        <v>0</v>
      </c>
      <c r="AH3589">
        <v>0</v>
      </c>
      <c r="AI3589">
        <v>0</v>
      </c>
      <c r="AJ3589">
        <v>0</v>
      </c>
      <c r="AK3589">
        <v>0</v>
      </c>
      <c r="AL3589">
        <v>0</v>
      </c>
      <c r="AM3589">
        <v>0</v>
      </c>
      <c r="AN3589">
        <v>1</v>
      </c>
    </row>
    <row r="3590" spans="1:40" x14ac:dyDescent="0.45">
      <c r="A3590" t="s">
        <v>59926</v>
      </c>
      <c r="B3590" t="s">
        <v>59927</v>
      </c>
      <c r="C3590" t="s">
        <v>59928</v>
      </c>
      <c r="D3590" t="s">
        <v>90</v>
      </c>
      <c r="E3590" t="s">
        <v>91</v>
      </c>
      <c r="F3590">
        <v>0</v>
      </c>
      <c r="G3590" t="s">
        <v>51</v>
      </c>
      <c r="H3590" t="s">
        <v>44</v>
      </c>
      <c r="I3590" t="s">
        <v>52</v>
      </c>
      <c r="J3590" t="s">
        <v>141</v>
      </c>
      <c r="K3590" t="s">
        <v>142</v>
      </c>
      <c r="L3590">
        <v>1</v>
      </c>
      <c r="M3590" s="1">
        <v>40909</v>
      </c>
      <c r="N3590" s="3">
        <v>43842</v>
      </c>
      <c r="O3590" t="s">
        <v>94</v>
      </c>
      <c r="P3590">
        <v>2012</v>
      </c>
      <c r="Q3590" s="1">
        <v>40949</v>
      </c>
      <c r="R3590" s="1">
        <v>40949</v>
      </c>
      <c r="S3590">
        <v>40000</v>
      </c>
      <c r="T3590">
        <v>0</v>
      </c>
      <c r="U3590">
        <v>0</v>
      </c>
      <c r="V3590">
        <v>0</v>
      </c>
      <c r="W3590">
        <v>0</v>
      </c>
      <c r="X3590">
        <v>0</v>
      </c>
      <c r="Y3590">
        <v>0</v>
      </c>
      <c r="Z3590">
        <v>0</v>
      </c>
      <c r="AA3590">
        <v>0</v>
      </c>
      <c r="AB3590">
        <v>0</v>
      </c>
      <c r="AC3590">
        <v>0</v>
      </c>
      <c r="AD3590">
        <v>0</v>
      </c>
      <c r="AE3590">
        <v>0</v>
      </c>
      <c r="AF3590">
        <v>0</v>
      </c>
      <c r="AG3590">
        <v>0</v>
      </c>
      <c r="AH3590">
        <v>0</v>
      </c>
      <c r="AI3590">
        <v>0</v>
      </c>
      <c r="AJ3590">
        <v>0</v>
      </c>
      <c r="AK3590">
        <v>0</v>
      </c>
      <c r="AL3590">
        <v>0</v>
      </c>
      <c r="AM3590">
        <v>0</v>
      </c>
      <c r="AN3590">
        <v>1</v>
      </c>
    </row>
    <row r="3591" spans="1:40" x14ac:dyDescent="0.45">
      <c r="A3591" t="s">
        <v>60345</v>
      </c>
      <c r="B3591" t="s">
        <v>60346</v>
      </c>
      <c r="C3591" t="s">
        <v>60347</v>
      </c>
      <c r="D3591" t="s">
        <v>68</v>
      </c>
      <c r="E3591" t="s">
        <v>69</v>
      </c>
      <c r="F3591">
        <v>0</v>
      </c>
      <c r="G3591" t="s">
        <v>51</v>
      </c>
      <c r="H3591" t="s">
        <v>44</v>
      </c>
      <c r="I3591" t="s">
        <v>52</v>
      </c>
      <c r="J3591" t="s">
        <v>1116</v>
      </c>
      <c r="K3591" t="s">
        <v>5933</v>
      </c>
      <c r="L3591">
        <v>1</v>
      </c>
      <c r="M3591" s="1">
        <v>40544</v>
      </c>
      <c r="N3591" s="3">
        <v>43841</v>
      </c>
      <c r="O3591" t="s">
        <v>311</v>
      </c>
      <c r="P3591">
        <v>2011</v>
      </c>
      <c r="Q3591" s="1">
        <v>41509</v>
      </c>
      <c r="R3591" s="1">
        <v>41509</v>
      </c>
      <c r="S3591">
        <v>40000</v>
      </c>
      <c r="T3591">
        <v>0</v>
      </c>
      <c r="U3591">
        <v>0</v>
      </c>
      <c r="V3591">
        <v>0</v>
      </c>
      <c r="W3591">
        <v>0</v>
      </c>
      <c r="X3591">
        <v>0</v>
      </c>
      <c r="Y3591">
        <v>0</v>
      </c>
      <c r="Z3591">
        <v>0</v>
      </c>
      <c r="AA3591">
        <v>0</v>
      </c>
      <c r="AB3591">
        <v>0</v>
      </c>
      <c r="AC3591">
        <v>0</v>
      </c>
      <c r="AD3591">
        <v>0</v>
      </c>
      <c r="AE3591">
        <v>0</v>
      </c>
      <c r="AF3591">
        <v>0</v>
      </c>
      <c r="AG3591">
        <v>0</v>
      </c>
      <c r="AH3591">
        <v>0</v>
      </c>
      <c r="AI3591">
        <v>0</v>
      </c>
      <c r="AJ3591">
        <v>0</v>
      </c>
      <c r="AK3591">
        <v>0</v>
      </c>
      <c r="AL3591">
        <v>0</v>
      </c>
      <c r="AM3591">
        <v>0</v>
      </c>
      <c r="AN3591">
        <v>1</v>
      </c>
    </row>
    <row r="3592" spans="1:40" x14ac:dyDescent="0.45">
      <c r="A3592" t="s">
        <v>62081</v>
      </c>
      <c r="B3592" t="s">
        <v>62082</v>
      </c>
      <c r="C3592" t="s">
        <v>62083</v>
      </c>
      <c r="D3592" t="s">
        <v>62084</v>
      </c>
      <c r="E3592" t="s">
        <v>1562</v>
      </c>
      <c r="F3592">
        <v>0</v>
      </c>
      <c r="G3592" t="s">
        <v>51</v>
      </c>
      <c r="H3592" t="s">
        <v>44</v>
      </c>
      <c r="I3592" t="s">
        <v>52</v>
      </c>
      <c r="J3592" t="s">
        <v>53</v>
      </c>
      <c r="K3592" t="s">
        <v>53</v>
      </c>
      <c r="L3592">
        <v>3</v>
      </c>
      <c r="M3592" s="1">
        <v>41518</v>
      </c>
      <c r="N3592" s="3">
        <v>44087</v>
      </c>
      <c r="O3592" t="s">
        <v>190</v>
      </c>
      <c r="P3592">
        <v>2013</v>
      </c>
      <c r="Q3592" s="1">
        <v>41708</v>
      </c>
      <c r="R3592" s="1">
        <v>41920</v>
      </c>
      <c r="S3592">
        <v>35000</v>
      </c>
      <c r="T3592">
        <v>0</v>
      </c>
      <c r="U3592">
        <v>0</v>
      </c>
      <c r="V3592">
        <v>5000</v>
      </c>
      <c r="W3592">
        <v>0</v>
      </c>
      <c r="X3592">
        <v>0</v>
      </c>
      <c r="Y3592">
        <v>0</v>
      </c>
      <c r="Z3592">
        <v>0</v>
      </c>
      <c r="AA3592">
        <v>0</v>
      </c>
      <c r="AB3592">
        <v>0</v>
      </c>
      <c r="AC3592">
        <v>0</v>
      </c>
      <c r="AD3592">
        <v>0</v>
      </c>
      <c r="AE3592">
        <v>0</v>
      </c>
      <c r="AF3592">
        <v>0</v>
      </c>
      <c r="AG3592">
        <v>0</v>
      </c>
      <c r="AH3592">
        <v>0</v>
      </c>
      <c r="AI3592">
        <v>0</v>
      </c>
      <c r="AJ3592">
        <v>0</v>
      </c>
      <c r="AK3592">
        <v>0</v>
      </c>
      <c r="AL3592">
        <v>0</v>
      </c>
      <c r="AM3592">
        <v>0</v>
      </c>
      <c r="AN3592">
        <v>1</v>
      </c>
    </row>
    <row r="3593" spans="1:40" x14ac:dyDescent="0.45">
      <c r="A3593" t="s">
        <v>64738</v>
      </c>
      <c r="B3593" t="s">
        <v>64739</v>
      </c>
      <c r="C3593" t="s">
        <v>64740</v>
      </c>
      <c r="D3593" t="s">
        <v>198</v>
      </c>
      <c r="E3593" t="s">
        <v>199</v>
      </c>
      <c r="F3593">
        <v>0</v>
      </c>
      <c r="G3593" t="s">
        <v>51</v>
      </c>
      <c r="H3593" t="s">
        <v>44</v>
      </c>
      <c r="I3593" t="s">
        <v>52</v>
      </c>
      <c r="J3593" t="s">
        <v>141</v>
      </c>
      <c r="K3593" t="s">
        <v>4458</v>
      </c>
      <c r="L3593">
        <v>1</v>
      </c>
      <c r="M3593" s="1">
        <v>38353</v>
      </c>
      <c r="N3593" s="3">
        <v>43835</v>
      </c>
      <c r="O3593" t="s">
        <v>277</v>
      </c>
      <c r="P3593">
        <v>2005</v>
      </c>
      <c r="Q3593" s="1">
        <v>40082</v>
      </c>
      <c r="R3593" s="1">
        <v>40082</v>
      </c>
      <c r="S3593">
        <v>0</v>
      </c>
      <c r="T3593">
        <v>40000</v>
      </c>
      <c r="U3593">
        <v>0</v>
      </c>
      <c r="V3593">
        <v>0</v>
      </c>
      <c r="W3593">
        <v>0</v>
      </c>
      <c r="X3593">
        <v>0</v>
      </c>
      <c r="Y3593">
        <v>0</v>
      </c>
      <c r="Z3593">
        <v>0</v>
      </c>
      <c r="AA3593">
        <v>0</v>
      </c>
      <c r="AB3593">
        <v>0</v>
      </c>
      <c r="AC3593">
        <v>0</v>
      </c>
      <c r="AD3593">
        <v>0</v>
      </c>
      <c r="AE3593">
        <v>0</v>
      </c>
      <c r="AF3593">
        <v>0</v>
      </c>
      <c r="AG3593">
        <v>0</v>
      </c>
      <c r="AH3593">
        <v>0</v>
      </c>
      <c r="AI3593">
        <v>0</v>
      </c>
      <c r="AJ3593">
        <v>0</v>
      </c>
      <c r="AK3593">
        <v>0</v>
      </c>
      <c r="AL3593">
        <v>0</v>
      </c>
      <c r="AM3593">
        <v>0</v>
      </c>
      <c r="AN3593">
        <v>1</v>
      </c>
    </row>
    <row r="3594" spans="1:40" x14ac:dyDescent="0.45">
      <c r="A3594" t="s">
        <v>65437</v>
      </c>
      <c r="B3594" t="s">
        <v>65438</v>
      </c>
      <c r="C3594" t="s">
        <v>65439</v>
      </c>
      <c r="D3594" t="s">
        <v>65440</v>
      </c>
      <c r="E3594" t="s">
        <v>1868</v>
      </c>
      <c r="F3594">
        <v>0</v>
      </c>
      <c r="G3594" t="s">
        <v>51</v>
      </c>
      <c r="H3594" t="s">
        <v>44</v>
      </c>
      <c r="I3594" t="s">
        <v>52</v>
      </c>
      <c r="J3594" t="s">
        <v>53</v>
      </c>
      <c r="K3594" t="s">
        <v>53</v>
      </c>
      <c r="L3594">
        <v>1</v>
      </c>
      <c r="M3594" s="1">
        <v>40179</v>
      </c>
      <c r="N3594" s="3">
        <v>43840</v>
      </c>
      <c r="O3594" t="s">
        <v>87</v>
      </c>
      <c r="P3594">
        <v>2010</v>
      </c>
      <c r="Q3594" s="1">
        <v>39904</v>
      </c>
      <c r="R3594" s="1">
        <v>39904</v>
      </c>
      <c r="S3594">
        <v>40000</v>
      </c>
      <c r="T3594">
        <v>0</v>
      </c>
      <c r="U3594">
        <v>0</v>
      </c>
      <c r="V3594">
        <v>0</v>
      </c>
      <c r="W3594">
        <v>0</v>
      </c>
      <c r="X3594">
        <v>0</v>
      </c>
      <c r="Y3594">
        <v>0</v>
      </c>
      <c r="Z3594">
        <v>0</v>
      </c>
      <c r="AA3594">
        <v>0</v>
      </c>
      <c r="AB3594">
        <v>0</v>
      </c>
      <c r="AC3594">
        <v>0</v>
      </c>
      <c r="AD3594">
        <v>0</v>
      </c>
      <c r="AE3594">
        <v>0</v>
      </c>
      <c r="AF3594">
        <v>0</v>
      </c>
      <c r="AG3594">
        <v>0</v>
      </c>
      <c r="AH3594">
        <v>0</v>
      </c>
      <c r="AI3594">
        <v>0</v>
      </c>
      <c r="AJ3594">
        <v>0</v>
      </c>
      <c r="AK3594">
        <v>0</v>
      </c>
      <c r="AL3594">
        <v>0</v>
      </c>
      <c r="AM3594">
        <v>0</v>
      </c>
      <c r="AN3594">
        <v>1</v>
      </c>
    </row>
    <row r="3595" spans="1:40" x14ac:dyDescent="0.45">
      <c r="A3595" t="s">
        <v>66261</v>
      </c>
      <c r="B3595" t="s">
        <v>66262</v>
      </c>
      <c r="C3595" t="s">
        <v>66263</v>
      </c>
      <c r="D3595" t="s">
        <v>275</v>
      </c>
      <c r="E3595" t="s">
        <v>276</v>
      </c>
      <c r="F3595">
        <v>0</v>
      </c>
      <c r="G3595" t="s">
        <v>51</v>
      </c>
      <c r="H3595" t="s">
        <v>44</v>
      </c>
      <c r="I3595" t="s">
        <v>52</v>
      </c>
      <c r="J3595" t="s">
        <v>53</v>
      </c>
      <c r="K3595" t="s">
        <v>53</v>
      </c>
      <c r="L3595">
        <v>1</v>
      </c>
      <c r="M3595" s="1">
        <v>41730</v>
      </c>
      <c r="N3595" s="3">
        <v>43935</v>
      </c>
      <c r="O3595" t="s">
        <v>644</v>
      </c>
      <c r="P3595">
        <v>2014</v>
      </c>
      <c r="Q3595" s="1">
        <v>41941</v>
      </c>
      <c r="R3595" s="1">
        <v>41941</v>
      </c>
      <c r="S3595">
        <v>0</v>
      </c>
      <c r="T3595">
        <v>0</v>
      </c>
      <c r="U3595">
        <v>40000</v>
      </c>
      <c r="V3595">
        <v>0</v>
      </c>
      <c r="W3595">
        <v>0</v>
      </c>
      <c r="X3595">
        <v>0</v>
      </c>
      <c r="Y3595">
        <v>0</v>
      </c>
      <c r="Z3595">
        <v>0</v>
      </c>
      <c r="AA3595">
        <v>0</v>
      </c>
      <c r="AB3595">
        <v>0</v>
      </c>
      <c r="AC3595">
        <v>0</v>
      </c>
      <c r="AD3595">
        <v>0</v>
      </c>
      <c r="AE3595">
        <v>0</v>
      </c>
      <c r="AF3595">
        <v>0</v>
      </c>
      <c r="AG3595">
        <v>0</v>
      </c>
      <c r="AH3595">
        <v>0</v>
      </c>
      <c r="AI3595">
        <v>0</v>
      </c>
      <c r="AJ3595">
        <v>0</v>
      </c>
      <c r="AK3595">
        <v>0</v>
      </c>
      <c r="AL3595">
        <v>0</v>
      </c>
      <c r="AM3595">
        <v>0</v>
      </c>
      <c r="AN3595">
        <v>1</v>
      </c>
    </row>
    <row r="3596" spans="1:40" x14ac:dyDescent="0.45">
      <c r="A3596" t="s">
        <v>68634</v>
      </c>
      <c r="B3596" t="s">
        <v>68635</v>
      </c>
      <c r="C3596" t="s">
        <v>68636</v>
      </c>
      <c r="D3596" t="s">
        <v>198</v>
      </c>
      <c r="E3596" t="s">
        <v>199</v>
      </c>
      <c r="F3596">
        <v>0</v>
      </c>
      <c r="G3596" t="s">
        <v>51</v>
      </c>
      <c r="H3596" t="s">
        <v>44</v>
      </c>
      <c r="I3596" t="s">
        <v>52</v>
      </c>
      <c r="J3596" t="s">
        <v>141</v>
      </c>
      <c r="K3596" t="s">
        <v>142</v>
      </c>
      <c r="L3596">
        <v>1</v>
      </c>
      <c r="M3596" s="1">
        <v>40909</v>
      </c>
      <c r="N3596" s="3">
        <v>43842</v>
      </c>
      <c r="O3596" t="s">
        <v>94</v>
      </c>
      <c r="P3596">
        <v>2012</v>
      </c>
      <c r="Q3596" s="1">
        <v>41346</v>
      </c>
      <c r="R3596" s="1">
        <v>41346</v>
      </c>
      <c r="S3596">
        <v>40000</v>
      </c>
      <c r="T3596">
        <v>0</v>
      </c>
      <c r="U3596">
        <v>0</v>
      </c>
      <c r="V3596">
        <v>0</v>
      </c>
      <c r="W3596">
        <v>0</v>
      </c>
      <c r="X3596">
        <v>0</v>
      </c>
      <c r="Y3596">
        <v>0</v>
      </c>
      <c r="Z3596">
        <v>0</v>
      </c>
      <c r="AA3596">
        <v>0</v>
      </c>
      <c r="AB3596">
        <v>0</v>
      </c>
      <c r="AC3596">
        <v>0</v>
      </c>
      <c r="AD3596">
        <v>0</v>
      </c>
      <c r="AE3596">
        <v>0</v>
      </c>
      <c r="AF3596">
        <v>0</v>
      </c>
      <c r="AG3596">
        <v>0</v>
      </c>
      <c r="AH3596">
        <v>0</v>
      </c>
      <c r="AI3596">
        <v>0</v>
      </c>
      <c r="AJ3596">
        <v>0</v>
      </c>
      <c r="AK3596">
        <v>0</v>
      </c>
      <c r="AL3596">
        <v>0</v>
      </c>
      <c r="AM3596">
        <v>0</v>
      </c>
      <c r="AN3596">
        <v>1</v>
      </c>
    </row>
    <row r="3597" spans="1:40" x14ac:dyDescent="0.45">
      <c r="A3597" t="s">
        <v>70454</v>
      </c>
      <c r="B3597" t="s">
        <v>70455</v>
      </c>
      <c r="C3597" t="s">
        <v>70456</v>
      </c>
      <c r="D3597" t="s">
        <v>424</v>
      </c>
      <c r="E3597" t="s">
        <v>425</v>
      </c>
      <c r="F3597">
        <v>0</v>
      </c>
      <c r="G3597" t="s">
        <v>51</v>
      </c>
      <c r="H3597" t="s">
        <v>44</v>
      </c>
      <c r="I3597" t="s">
        <v>52</v>
      </c>
      <c r="J3597" t="s">
        <v>141</v>
      </c>
      <c r="K3597" t="s">
        <v>142</v>
      </c>
      <c r="L3597">
        <v>1</v>
      </c>
      <c r="M3597" s="1">
        <v>41275</v>
      </c>
      <c r="N3597" s="3">
        <v>43843</v>
      </c>
      <c r="O3597" t="s">
        <v>117</v>
      </c>
      <c r="P3597">
        <v>2013</v>
      </c>
      <c r="Q3597" s="1">
        <v>41508</v>
      </c>
      <c r="R3597" s="1">
        <v>41508</v>
      </c>
      <c r="S3597">
        <v>40000</v>
      </c>
      <c r="T3597">
        <v>0</v>
      </c>
      <c r="U3597">
        <v>0</v>
      </c>
      <c r="V3597">
        <v>0</v>
      </c>
      <c r="W3597">
        <v>0</v>
      </c>
      <c r="X3597">
        <v>0</v>
      </c>
      <c r="Y3597">
        <v>0</v>
      </c>
      <c r="Z3597">
        <v>0</v>
      </c>
      <c r="AA3597">
        <v>0</v>
      </c>
      <c r="AB3597">
        <v>0</v>
      </c>
      <c r="AC3597">
        <v>0</v>
      </c>
      <c r="AD3597">
        <v>0</v>
      </c>
      <c r="AE3597">
        <v>0</v>
      </c>
      <c r="AF3597">
        <v>0</v>
      </c>
      <c r="AG3597">
        <v>0</v>
      </c>
      <c r="AH3597">
        <v>0</v>
      </c>
      <c r="AI3597">
        <v>0</v>
      </c>
      <c r="AJ3597">
        <v>0</v>
      </c>
      <c r="AK3597">
        <v>0</v>
      </c>
      <c r="AL3597">
        <v>0</v>
      </c>
      <c r="AM3597">
        <v>0</v>
      </c>
      <c r="AN3597">
        <v>1</v>
      </c>
    </row>
    <row r="3598" spans="1:40" x14ac:dyDescent="0.45">
      <c r="A3598" t="s">
        <v>70509</v>
      </c>
      <c r="B3598" t="s">
        <v>70510</v>
      </c>
      <c r="C3598" t="s">
        <v>70511</v>
      </c>
      <c r="D3598" t="s">
        <v>70512</v>
      </c>
      <c r="E3598" t="s">
        <v>63</v>
      </c>
      <c r="F3598">
        <v>0</v>
      </c>
      <c r="G3598" t="s">
        <v>51</v>
      </c>
      <c r="H3598" t="s">
        <v>44</v>
      </c>
      <c r="I3598" t="s">
        <v>52</v>
      </c>
      <c r="J3598" t="s">
        <v>141</v>
      </c>
      <c r="K3598" t="s">
        <v>401</v>
      </c>
      <c r="L3598">
        <v>2</v>
      </c>
      <c r="M3598" s="1">
        <v>41518</v>
      </c>
      <c r="N3598" s="3">
        <v>44087</v>
      </c>
      <c r="O3598" t="s">
        <v>190</v>
      </c>
      <c r="P3598">
        <v>2013</v>
      </c>
      <c r="Q3598" s="1">
        <v>41821</v>
      </c>
      <c r="R3598" s="1">
        <v>41885</v>
      </c>
      <c r="S3598">
        <v>40000</v>
      </c>
      <c r="T3598">
        <v>0</v>
      </c>
      <c r="U3598">
        <v>0</v>
      </c>
      <c r="V3598">
        <v>0</v>
      </c>
      <c r="W3598">
        <v>0</v>
      </c>
      <c r="X3598">
        <v>0</v>
      </c>
      <c r="Y3598">
        <v>0</v>
      </c>
      <c r="Z3598">
        <v>0</v>
      </c>
      <c r="AA3598">
        <v>0</v>
      </c>
      <c r="AB3598">
        <v>0</v>
      </c>
      <c r="AC3598">
        <v>0</v>
      </c>
      <c r="AD3598">
        <v>0</v>
      </c>
      <c r="AE3598">
        <v>0</v>
      </c>
      <c r="AF3598">
        <v>0</v>
      </c>
      <c r="AG3598">
        <v>0</v>
      </c>
      <c r="AH3598">
        <v>0</v>
      </c>
      <c r="AI3598">
        <v>0</v>
      </c>
      <c r="AJ3598">
        <v>0</v>
      </c>
      <c r="AK3598">
        <v>0</v>
      </c>
      <c r="AL3598">
        <v>0</v>
      </c>
      <c r="AM3598">
        <v>0</v>
      </c>
      <c r="AN3598">
        <v>1</v>
      </c>
    </row>
    <row r="3599" spans="1:40" x14ac:dyDescent="0.45">
      <c r="A3599" t="s">
        <v>70635</v>
      </c>
      <c r="B3599" t="s">
        <v>70636</v>
      </c>
      <c r="C3599" t="s">
        <v>70637</v>
      </c>
      <c r="D3599" t="s">
        <v>90</v>
      </c>
      <c r="E3599" t="s">
        <v>91</v>
      </c>
      <c r="F3599">
        <v>0</v>
      </c>
      <c r="G3599" t="s">
        <v>51</v>
      </c>
      <c r="H3599" t="s">
        <v>44</v>
      </c>
      <c r="I3599" t="s">
        <v>52</v>
      </c>
      <c r="J3599" t="s">
        <v>141</v>
      </c>
      <c r="K3599" t="s">
        <v>142</v>
      </c>
      <c r="L3599">
        <v>1</v>
      </c>
      <c r="M3599" s="1">
        <v>40909</v>
      </c>
      <c r="N3599" s="3">
        <v>43842</v>
      </c>
      <c r="O3599" t="s">
        <v>94</v>
      </c>
      <c r="P3599">
        <v>2012</v>
      </c>
      <c r="Q3599" s="1">
        <v>41509</v>
      </c>
      <c r="R3599" s="1">
        <v>41509</v>
      </c>
      <c r="S3599">
        <v>40000</v>
      </c>
      <c r="T3599">
        <v>0</v>
      </c>
      <c r="U3599">
        <v>0</v>
      </c>
      <c r="V3599">
        <v>0</v>
      </c>
      <c r="W3599">
        <v>0</v>
      </c>
      <c r="X3599">
        <v>0</v>
      </c>
      <c r="Y3599">
        <v>0</v>
      </c>
      <c r="Z3599">
        <v>0</v>
      </c>
      <c r="AA3599">
        <v>0</v>
      </c>
      <c r="AB3599">
        <v>0</v>
      </c>
      <c r="AC3599">
        <v>0</v>
      </c>
      <c r="AD3599">
        <v>0</v>
      </c>
      <c r="AE3599">
        <v>0</v>
      </c>
      <c r="AF3599">
        <v>0</v>
      </c>
      <c r="AG3599">
        <v>0</v>
      </c>
      <c r="AH3599">
        <v>0</v>
      </c>
      <c r="AI3599">
        <v>0</v>
      </c>
      <c r="AJ3599">
        <v>0</v>
      </c>
      <c r="AK3599">
        <v>0</v>
      </c>
      <c r="AL3599">
        <v>0</v>
      </c>
      <c r="AM3599">
        <v>0</v>
      </c>
      <c r="AN3599">
        <v>1</v>
      </c>
    </row>
    <row r="3600" spans="1:40" x14ac:dyDescent="0.45">
      <c r="A3600" t="s">
        <v>76806</v>
      </c>
      <c r="B3600" t="s">
        <v>76807</v>
      </c>
      <c r="C3600" t="s">
        <v>76808</v>
      </c>
      <c r="D3600" t="s">
        <v>6657</v>
      </c>
      <c r="E3600" t="s">
        <v>134</v>
      </c>
      <c r="F3600">
        <v>0</v>
      </c>
      <c r="G3600" t="s">
        <v>51</v>
      </c>
      <c r="H3600" t="s">
        <v>44</v>
      </c>
      <c r="I3600" t="s">
        <v>52</v>
      </c>
      <c r="J3600" t="s">
        <v>141</v>
      </c>
      <c r="K3600" t="s">
        <v>142</v>
      </c>
      <c r="L3600">
        <v>1</v>
      </c>
      <c r="M3600" s="1">
        <v>41640</v>
      </c>
      <c r="N3600" s="3">
        <v>43844</v>
      </c>
      <c r="O3600" t="s">
        <v>67</v>
      </c>
      <c r="P3600">
        <v>2014</v>
      </c>
      <c r="Q3600" s="1">
        <v>41235</v>
      </c>
      <c r="R3600" s="1">
        <v>41235</v>
      </c>
      <c r="S3600">
        <v>40000</v>
      </c>
      <c r="T3600">
        <v>0</v>
      </c>
      <c r="U3600">
        <v>0</v>
      </c>
      <c r="V3600">
        <v>0</v>
      </c>
      <c r="W3600">
        <v>0</v>
      </c>
      <c r="X3600">
        <v>0</v>
      </c>
      <c r="Y3600">
        <v>0</v>
      </c>
      <c r="Z3600">
        <v>0</v>
      </c>
      <c r="AA3600">
        <v>0</v>
      </c>
      <c r="AB3600">
        <v>0</v>
      </c>
      <c r="AC3600">
        <v>0</v>
      </c>
      <c r="AD3600">
        <v>0</v>
      </c>
      <c r="AE3600">
        <v>0</v>
      </c>
      <c r="AF3600">
        <v>0</v>
      </c>
      <c r="AG3600">
        <v>0</v>
      </c>
      <c r="AH3600">
        <v>0</v>
      </c>
      <c r="AI3600">
        <v>0</v>
      </c>
      <c r="AJ3600">
        <v>0</v>
      </c>
      <c r="AK3600">
        <v>0</v>
      </c>
      <c r="AL3600">
        <v>0</v>
      </c>
      <c r="AM3600">
        <v>0</v>
      </c>
      <c r="AN3600">
        <v>1</v>
      </c>
    </row>
    <row r="3601" spans="1:40" x14ac:dyDescent="0.45">
      <c r="A3601" t="s">
        <v>42886</v>
      </c>
      <c r="B3601" t="s">
        <v>42887</v>
      </c>
      <c r="C3601" t="s">
        <v>42888</v>
      </c>
      <c r="D3601" t="s">
        <v>42889</v>
      </c>
      <c r="E3601" t="s">
        <v>326</v>
      </c>
      <c r="F3601">
        <v>0</v>
      </c>
      <c r="G3601" t="s">
        <v>51</v>
      </c>
      <c r="H3601" t="s">
        <v>44</v>
      </c>
      <c r="I3601" t="s">
        <v>451</v>
      </c>
      <c r="J3601" t="s">
        <v>9832</v>
      </c>
      <c r="K3601" t="s">
        <v>9832</v>
      </c>
      <c r="L3601">
        <v>1</v>
      </c>
      <c r="M3601" s="1">
        <v>40575</v>
      </c>
      <c r="N3601" s="3">
        <v>43872</v>
      </c>
      <c r="O3601" t="s">
        <v>311</v>
      </c>
      <c r="P3601">
        <v>2011</v>
      </c>
      <c r="Q3601" s="1">
        <v>40575</v>
      </c>
      <c r="R3601" s="1">
        <v>40575</v>
      </c>
      <c r="S3601">
        <v>40000</v>
      </c>
      <c r="T3601">
        <v>0</v>
      </c>
      <c r="U3601">
        <v>0</v>
      </c>
      <c r="V3601">
        <v>0</v>
      </c>
      <c r="W3601">
        <v>0</v>
      </c>
      <c r="X3601">
        <v>0</v>
      </c>
      <c r="Y3601">
        <v>0</v>
      </c>
      <c r="Z3601">
        <v>0</v>
      </c>
      <c r="AA3601">
        <v>0</v>
      </c>
      <c r="AB3601">
        <v>0</v>
      </c>
      <c r="AC3601">
        <v>0</v>
      </c>
      <c r="AD3601">
        <v>0</v>
      </c>
      <c r="AE3601">
        <v>0</v>
      </c>
      <c r="AF3601">
        <v>0</v>
      </c>
      <c r="AG3601">
        <v>0</v>
      </c>
      <c r="AH3601">
        <v>0</v>
      </c>
      <c r="AI3601">
        <v>0</v>
      </c>
      <c r="AJ3601">
        <v>0</v>
      </c>
      <c r="AK3601">
        <v>0</v>
      </c>
      <c r="AL3601">
        <v>0</v>
      </c>
      <c r="AM3601">
        <v>0</v>
      </c>
      <c r="AN3601">
        <v>1</v>
      </c>
    </row>
    <row r="3602" spans="1:40" x14ac:dyDescent="0.45">
      <c r="A3602" t="s">
        <v>49290</v>
      </c>
      <c r="B3602" t="s">
        <v>49291</v>
      </c>
      <c r="C3602" t="s">
        <v>49292</v>
      </c>
      <c r="D3602" t="s">
        <v>271</v>
      </c>
      <c r="E3602" t="s">
        <v>272</v>
      </c>
      <c r="F3602">
        <v>0</v>
      </c>
      <c r="G3602" t="s">
        <v>51</v>
      </c>
      <c r="H3602" t="s">
        <v>44</v>
      </c>
      <c r="I3602" t="s">
        <v>451</v>
      </c>
      <c r="J3602" t="s">
        <v>452</v>
      </c>
      <c r="K3602" t="s">
        <v>452</v>
      </c>
      <c r="L3602">
        <v>1</v>
      </c>
      <c r="M3602" s="1">
        <v>40179</v>
      </c>
      <c r="N3602" s="3">
        <v>43840</v>
      </c>
      <c r="O3602" t="s">
        <v>87</v>
      </c>
      <c r="P3602">
        <v>2010</v>
      </c>
      <c r="Q3602" s="1">
        <v>41108</v>
      </c>
      <c r="R3602" s="1">
        <v>41108</v>
      </c>
      <c r="S3602">
        <v>40000</v>
      </c>
      <c r="T3602">
        <v>0</v>
      </c>
      <c r="U3602">
        <v>0</v>
      </c>
      <c r="V3602">
        <v>0</v>
      </c>
      <c r="W3602">
        <v>0</v>
      </c>
      <c r="X3602">
        <v>0</v>
      </c>
      <c r="Y3602">
        <v>0</v>
      </c>
      <c r="Z3602">
        <v>0</v>
      </c>
      <c r="AA3602">
        <v>0</v>
      </c>
      <c r="AB3602">
        <v>0</v>
      </c>
      <c r="AC3602">
        <v>0</v>
      </c>
      <c r="AD3602">
        <v>0</v>
      </c>
      <c r="AE3602">
        <v>0</v>
      </c>
      <c r="AF3602">
        <v>0</v>
      </c>
      <c r="AG3602">
        <v>0</v>
      </c>
      <c r="AH3602">
        <v>0</v>
      </c>
      <c r="AI3602">
        <v>0</v>
      </c>
      <c r="AJ3602">
        <v>0</v>
      </c>
      <c r="AK3602">
        <v>0</v>
      </c>
      <c r="AL3602">
        <v>0</v>
      </c>
      <c r="AM3602">
        <v>0</v>
      </c>
      <c r="AN3602">
        <v>1</v>
      </c>
    </row>
    <row r="3603" spans="1:40" x14ac:dyDescent="0.45">
      <c r="A3603" t="s">
        <v>56676</v>
      </c>
      <c r="B3603" t="s">
        <v>56677</v>
      </c>
      <c r="C3603" t="s">
        <v>56678</v>
      </c>
      <c r="D3603" t="s">
        <v>424</v>
      </c>
      <c r="E3603" t="s">
        <v>425</v>
      </c>
      <c r="F3603">
        <v>0</v>
      </c>
      <c r="G3603" t="s">
        <v>51</v>
      </c>
      <c r="H3603" t="s">
        <v>44</v>
      </c>
      <c r="I3603" t="s">
        <v>451</v>
      </c>
      <c r="J3603" t="s">
        <v>452</v>
      </c>
      <c r="K3603" t="s">
        <v>453</v>
      </c>
      <c r="L3603">
        <v>1</v>
      </c>
      <c r="M3603" s="1">
        <v>40909</v>
      </c>
      <c r="N3603" s="3">
        <v>43842</v>
      </c>
      <c r="O3603" t="s">
        <v>94</v>
      </c>
      <c r="P3603">
        <v>2012</v>
      </c>
      <c r="Q3603" s="1">
        <v>41365</v>
      </c>
      <c r="R3603" s="1">
        <v>41365</v>
      </c>
      <c r="S3603">
        <v>40000</v>
      </c>
      <c r="T3603">
        <v>0</v>
      </c>
      <c r="U3603">
        <v>0</v>
      </c>
      <c r="V3603">
        <v>0</v>
      </c>
      <c r="W3603">
        <v>0</v>
      </c>
      <c r="X3603">
        <v>0</v>
      </c>
      <c r="Y3603">
        <v>0</v>
      </c>
      <c r="Z3603">
        <v>0</v>
      </c>
      <c r="AA3603">
        <v>0</v>
      </c>
      <c r="AB3603">
        <v>0</v>
      </c>
      <c r="AC3603">
        <v>0</v>
      </c>
      <c r="AD3603">
        <v>0</v>
      </c>
      <c r="AE3603">
        <v>0</v>
      </c>
      <c r="AF3603">
        <v>0</v>
      </c>
      <c r="AG3603">
        <v>0</v>
      </c>
      <c r="AH3603">
        <v>0</v>
      </c>
      <c r="AI3603">
        <v>0</v>
      </c>
      <c r="AJ3603">
        <v>0</v>
      </c>
      <c r="AK3603">
        <v>0</v>
      </c>
      <c r="AL3603">
        <v>0</v>
      </c>
      <c r="AM3603">
        <v>0</v>
      </c>
      <c r="AN3603">
        <v>1</v>
      </c>
    </row>
    <row r="3604" spans="1:40" x14ac:dyDescent="0.45">
      <c r="A3604" t="s">
        <v>31885</v>
      </c>
      <c r="B3604" t="s">
        <v>31886</v>
      </c>
      <c r="C3604" t="s">
        <v>31887</v>
      </c>
      <c r="D3604" t="s">
        <v>31888</v>
      </c>
      <c r="E3604" t="s">
        <v>5277</v>
      </c>
      <c r="F3604">
        <v>0</v>
      </c>
      <c r="G3604" t="s">
        <v>51</v>
      </c>
      <c r="H3604" t="s">
        <v>44</v>
      </c>
      <c r="I3604" t="s">
        <v>678</v>
      </c>
      <c r="J3604" t="s">
        <v>679</v>
      </c>
      <c r="K3604" t="s">
        <v>31889</v>
      </c>
      <c r="L3604">
        <v>1</v>
      </c>
      <c r="M3604" s="1">
        <v>40562</v>
      </c>
      <c r="N3604" s="3">
        <v>43841</v>
      </c>
      <c r="O3604" t="s">
        <v>311</v>
      </c>
      <c r="P3604">
        <v>2011</v>
      </c>
      <c r="Q3604" s="1">
        <v>40562</v>
      </c>
      <c r="R3604" s="1">
        <v>40562</v>
      </c>
      <c r="S3604">
        <v>40000</v>
      </c>
      <c r="T3604">
        <v>0</v>
      </c>
      <c r="U3604">
        <v>0</v>
      </c>
      <c r="V3604">
        <v>0</v>
      </c>
      <c r="W3604">
        <v>0</v>
      </c>
      <c r="X3604">
        <v>0</v>
      </c>
      <c r="Y3604">
        <v>0</v>
      </c>
      <c r="Z3604">
        <v>0</v>
      </c>
      <c r="AA3604">
        <v>0</v>
      </c>
      <c r="AB3604">
        <v>0</v>
      </c>
      <c r="AC3604">
        <v>0</v>
      </c>
      <c r="AD3604">
        <v>0</v>
      </c>
      <c r="AE3604">
        <v>0</v>
      </c>
      <c r="AF3604">
        <v>0</v>
      </c>
      <c r="AG3604">
        <v>0</v>
      </c>
      <c r="AH3604">
        <v>0</v>
      </c>
      <c r="AI3604">
        <v>0</v>
      </c>
      <c r="AJ3604">
        <v>0</v>
      </c>
      <c r="AK3604">
        <v>0</v>
      </c>
      <c r="AL3604">
        <v>0</v>
      </c>
      <c r="AM3604">
        <v>0</v>
      </c>
      <c r="AN3604">
        <v>1</v>
      </c>
    </row>
    <row r="3605" spans="1:40" x14ac:dyDescent="0.45">
      <c r="A3605" t="s">
        <v>33365</v>
      </c>
      <c r="B3605" t="s">
        <v>33366</v>
      </c>
      <c r="C3605" t="s">
        <v>33367</v>
      </c>
      <c r="D3605" t="s">
        <v>68</v>
      </c>
      <c r="E3605" t="s">
        <v>69</v>
      </c>
      <c r="F3605">
        <v>0</v>
      </c>
      <c r="G3605" t="s">
        <v>51</v>
      </c>
      <c r="H3605" t="s">
        <v>44</v>
      </c>
      <c r="I3605" t="s">
        <v>678</v>
      </c>
      <c r="J3605" t="s">
        <v>679</v>
      </c>
      <c r="K3605" t="s">
        <v>2031</v>
      </c>
      <c r="L3605">
        <v>1</v>
      </c>
      <c r="M3605" s="1">
        <v>40179</v>
      </c>
      <c r="N3605" s="3">
        <v>43840</v>
      </c>
      <c r="O3605" t="s">
        <v>87</v>
      </c>
      <c r="P3605">
        <v>2010</v>
      </c>
      <c r="Q3605" s="1">
        <v>40920</v>
      </c>
      <c r="R3605" s="1">
        <v>40920</v>
      </c>
      <c r="S3605">
        <v>0</v>
      </c>
      <c r="T3605">
        <v>40000</v>
      </c>
      <c r="U3605">
        <v>0</v>
      </c>
      <c r="V3605">
        <v>0</v>
      </c>
      <c r="W3605">
        <v>0</v>
      </c>
      <c r="X3605">
        <v>0</v>
      </c>
      <c r="Y3605">
        <v>0</v>
      </c>
      <c r="Z3605">
        <v>0</v>
      </c>
      <c r="AA3605">
        <v>0</v>
      </c>
      <c r="AB3605">
        <v>0</v>
      </c>
      <c r="AC3605">
        <v>0</v>
      </c>
      <c r="AD3605">
        <v>0</v>
      </c>
      <c r="AE3605">
        <v>0</v>
      </c>
      <c r="AF3605">
        <v>0</v>
      </c>
      <c r="AG3605">
        <v>0</v>
      </c>
      <c r="AH3605">
        <v>0</v>
      </c>
      <c r="AI3605">
        <v>0</v>
      </c>
      <c r="AJ3605">
        <v>0</v>
      </c>
      <c r="AK3605">
        <v>0</v>
      </c>
      <c r="AL3605">
        <v>0</v>
      </c>
      <c r="AM3605">
        <v>0</v>
      </c>
      <c r="AN3605">
        <v>1</v>
      </c>
    </row>
    <row r="3606" spans="1:40" x14ac:dyDescent="0.45">
      <c r="A3606" t="s">
        <v>6553</v>
      </c>
      <c r="B3606" t="s">
        <v>6554</v>
      </c>
      <c r="C3606" t="s">
        <v>6555</v>
      </c>
      <c r="D3606" t="s">
        <v>3475</v>
      </c>
      <c r="E3606" t="s">
        <v>3476</v>
      </c>
      <c r="F3606">
        <v>0</v>
      </c>
      <c r="G3606" t="s">
        <v>51</v>
      </c>
      <c r="H3606" t="s">
        <v>44</v>
      </c>
      <c r="I3606" t="s">
        <v>3185</v>
      </c>
      <c r="J3606" t="s">
        <v>365</v>
      </c>
      <c r="K3606" t="s">
        <v>3186</v>
      </c>
      <c r="L3606">
        <v>1</v>
      </c>
      <c r="M3606" s="1">
        <v>41275</v>
      </c>
      <c r="N3606" s="3">
        <v>43843</v>
      </c>
      <c r="O3606" t="s">
        <v>117</v>
      </c>
      <c r="P3606">
        <v>2013</v>
      </c>
      <c r="Q3606" s="1">
        <v>41341</v>
      </c>
      <c r="R3606" s="1">
        <v>41341</v>
      </c>
      <c r="S3606">
        <v>40000</v>
      </c>
      <c r="T3606">
        <v>0</v>
      </c>
      <c r="U3606">
        <v>0</v>
      </c>
      <c r="V3606">
        <v>0</v>
      </c>
      <c r="W3606">
        <v>0</v>
      </c>
      <c r="X3606">
        <v>0</v>
      </c>
      <c r="Y3606">
        <v>0</v>
      </c>
      <c r="Z3606">
        <v>0</v>
      </c>
      <c r="AA3606">
        <v>0</v>
      </c>
      <c r="AB3606">
        <v>0</v>
      </c>
      <c r="AC3606">
        <v>0</v>
      </c>
      <c r="AD3606">
        <v>0</v>
      </c>
      <c r="AE3606">
        <v>0</v>
      </c>
      <c r="AF3606">
        <v>0</v>
      </c>
      <c r="AG3606">
        <v>0</v>
      </c>
      <c r="AH3606">
        <v>0</v>
      </c>
      <c r="AI3606">
        <v>0</v>
      </c>
      <c r="AJ3606">
        <v>0</v>
      </c>
      <c r="AK3606">
        <v>0</v>
      </c>
      <c r="AL3606">
        <v>0</v>
      </c>
      <c r="AM3606">
        <v>0</v>
      </c>
      <c r="AN3606">
        <v>1</v>
      </c>
    </row>
    <row r="3607" spans="1:40" x14ac:dyDescent="0.45">
      <c r="A3607" t="s">
        <v>53301</v>
      </c>
      <c r="B3607" t="s">
        <v>53302</v>
      </c>
      <c r="C3607" t="s">
        <v>53303</v>
      </c>
      <c r="D3607" t="s">
        <v>53304</v>
      </c>
      <c r="E3607" t="s">
        <v>611</v>
      </c>
      <c r="F3607">
        <v>0</v>
      </c>
      <c r="G3607" t="s">
        <v>51</v>
      </c>
      <c r="H3607" t="s">
        <v>44</v>
      </c>
      <c r="I3607" t="s">
        <v>1100</v>
      </c>
      <c r="J3607" t="s">
        <v>3320</v>
      </c>
      <c r="K3607" t="s">
        <v>1173</v>
      </c>
      <c r="L3607">
        <v>1</v>
      </c>
      <c r="M3607" s="1">
        <v>40695</v>
      </c>
      <c r="N3607" s="3">
        <v>43993</v>
      </c>
      <c r="O3607" t="s">
        <v>62</v>
      </c>
      <c r="P3607">
        <v>2011</v>
      </c>
      <c r="Q3607" s="1">
        <v>41509</v>
      </c>
      <c r="R3607" s="1">
        <v>41509</v>
      </c>
      <c r="S3607">
        <v>40000</v>
      </c>
      <c r="T3607">
        <v>0</v>
      </c>
      <c r="U3607">
        <v>0</v>
      </c>
      <c r="V3607">
        <v>0</v>
      </c>
      <c r="W3607">
        <v>0</v>
      </c>
      <c r="X3607">
        <v>0</v>
      </c>
      <c r="Y3607">
        <v>0</v>
      </c>
      <c r="Z3607">
        <v>0</v>
      </c>
      <c r="AA3607">
        <v>0</v>
      </c>
      <c r="AB3607">
        <v>0</v>
      </c>
      <c r="AC3607">
        <v>0</v>
      </c>
      <c r="AD3607">
        <v>0</v>
      </c>
      <c r="AE3607">
        <v>0</v>
      </c>
      <c r="AF3607">
        <v>0</v>
      </c>
      <c r="AG3607">
        <v>0</v>
      </c>
      <c r="AH3607">
        <v>0</v>
      </c>
      <c r="AI3607">
        <v>0</v>
      </c>
      <c r="AJ3607">
        <v>0</v>
      </c>
      <c r="AK3607">
        <v>0</v>
      </c>
      <c r="AL3607">
        <v>0</v>
      </c>
      <c r="AM3607">
        <v>0</v>
      </c>
      <c r="AN3607">
        <v>1</v>
      </c>
    </row>
    <row r="3608" spans="1:40" x14ac:dyDescent="0.45">
      <c r="A3608" t="s">
        <v>74824</v>
      </c>
      <c r="B3608" t="s">
        <v>74825</v>
      </c>
      <c r="C3608" t="s">
        <v>74826</v>
      </c>
      <c r="D3608" t="s">
        <v>424</v>
      </c>
      <c r="E3608" t="s">
        <v>425</v>
      </c>
      <c r="F3608">
        <v>0</v>
      </c>
      <c r="G3608" t="s">
        <v>51</v>
      </c>
      <c r="H3608" t="s">
        <v>44</v>
      </c>
      <c r="I3608" t="s">
        <v>1100</v>
      </c>
      <c r="J3608" t="s">
        <v>3320</v>
      </c>
      <c r="K3608" t="s">
        <v>108</v>
      </c>
      <c r="L3608">
        <v>1</v>
      </c>
      <c r="M3608" s="1">
        <v>40695</v>
      </c>
      <c r="N3608" s="3">
        <v>43993</v>
      </c>
      <c r="O3608" t="s">
        <v>62</v>
      </c>
      <c r="P3608">
        <v>2011</v>
      </c>
      <c r="Q3608" s="1">
        <v>41131</v>
      </c>
      <c r="R3608" s="1">
        <v>41131</v>
      </c>
      <c r="S3608">
        <v>40000</v>
      </c>
      <c r="T3608">
        <v>0</v>
      </c>
      <c r="U3608">
        <v>0</v>
      </c>
      <c r="V3608">
        <v>0</v>
      </c>
      <c r="W3608">
        <v>0</v>
      </c>
      <c r="X3608">
        <v>0</v>
      </c>
      <c r="Y3608">
        <v>0</v>
      </c>
      <c r="Z3608">
        <v>0</v>
      </c>
      <c r="AA3608">
        <v>0</v>
      </c>
      <c r="AB3608">
        <v>0</v>
      </c>
      <c r="AC3608">
        <v>0</v>
      </c>
      <c r="AD3608">
        <v>0</v>
      </c>
      <c r="AE3608">
        <v>0</v>
      </c>
      <c r="AF3608">
        <v>0</v>
      </c>
      <c r="AG3608">
        <v>0</v>
      </c>
      <c r="AH3608">
        <v>0</v>
      </c>
      <c r="AI3608">
        <v>0</v>
      </c>
      <c r="AJ3608">
        <v>0</v>
      </c>
      <c r="AK3608">
        <v>0</v>
      </c>
      <c r="AL3608">
        <v>0</v>
      </c>
      <c r="AM3608">
        <v>0</v>
      </c>
      <c r="AN3608">
        <v>1</v>
      </c>
    </row>
    <row r="3609" spans="1:40" x14ac:dyDescent="0.45">
      <c r="A3609" t="s">
        <v>4698</v>
      </c>
      <c r="B3609" t="s">
        <v>4699</v>
      </c>
      <c r="C3609" t="s">
        <v>4700</v>
      </c>
      <c r="D3609" t="s">
        <v>4701</v>
      </c>
      <c r="E3609" t="s">
        <v>210</v>
      </c>
      <c r="F3609">
        <v>0</v>
      </c>
      <c r="G3609" t="s">
        <v>51</v>
      </c>
      <c r="H3609" t="s">
        <v>44</v>
      </c>
      <c r="I3609" t="s">
        <v>70</v>
      </c>
      <c r="J3609" t="s">
        <v>345</v>
      </c>
      <c r="K3609" t="s">
        <v>345</v>
      </c>
      <c r="L3609">
        <v>1</v>
      </c>
      <c r="M3609" s="1">
        <v>40544</v>
      </c>
      <c r="N3609" s="3">
        <v>43841</v>
      </c>
      <c r="O3609" t="s">
        <v>311</v>
      </c>
      <c r="P3609">
        <v>2011</v>
      </c>
      <c r="Q3609" s="1">
        <v>40948</v>
      </c>
      <c r="R3609" s="1">
        <v>40948</v>
      </c>
      <c r="S3609">
        <v>40000</v>
      </c>
      <c r="T3609">
        <v>0</v>
      </c>
      <c r="U3609">
        <v>0</v>
      </c>
      <c r="V3609">
        <v>0</v>
      </c>
      <c r="W3609">
        <v>0</v>
      </c>
      <c r="X3609">
        <v>0</v>
      </c>
      <c r="Y3609">
        <v>0</v>
      </c>
      <c r="Z3609">
        <v>0</v>
      </c>
      <c r="AA3609">
        <v>0</v>
      </c>
      <c r="AB3609">
        <v>0</v>
      </c>
      <c r="AC3609">
        <v>0</v>
      </c>
      <c r="AD3609">
        <v>0</v>
      </c>
      <c r="AE3609">
        <v>0</v>
      </c>
      <c r="AF3609">
        <v>0</v>
      </c>
      <c r="AG3609">
        <v>0</v>
      </c>
      <c r="AH3609">
        <v>0</v>
      </c>
      <c r="AI3609">
        <v>0</v>
      </c>
      <c r="AJ3609">
        <v>0</v>
      </c>
      <c r="AK3609">
        <v>0</v>
      </c>
      <c r="AL3609">
        <v>0</v>
      </c>
      <c r="AM3609">
        <v>0</v>
      </c>
      <c r="AN3609">
        <v>1</v>
      </c>
    </row>
    <row r="3610" spans="1:40" x14ac:dyDescent="0.45">
      <c r="A3610" t="s">
        <v>37487</v>
      </c>
      <c r="B3610" t="s">
        <v>37488</v>
      </c>
      <c r="C3610" t="s">
        <v>37489</v>
      </c>
      <c r="D3610" t="s">
        <v>37490</v>
      </c>
      <c r="E3610" t="s">
        <v>1987</v>
      </c>
      <c r="F3610">
        <v>0</v>
      </c>
      <c r="G3610" t="s">
        <v>51</v>
      </c>
      <c r="H3610" t="s">
        <v>44</v>
      </c>
      <c r="I3610" t="s">
        <v>70</v>
      </c>
      <c r="J3610" t="s">
        <v>345</v>
      </c>
      <c r="K3610" t="s">
        <v>345</v>
      </c>
      <c r="L3610">
        <v>1</v>
      </c>
      <c r="M3610" s="1">
        <v>40987</v>
      </c>
      <c r="N3610" s="3">
        <v>43902</v>
      </c>
      <c r="O3610" t="s">
        <v>94</v>
      </c>
      <c r="P3610">
        <v>2012</v>
      </c>
      <c r="Q3610" s="1">
        <v>41087</v>
      </c>
      <c r="R3610" s="1">
        <v>41087</v>
      </c>
      <c r="S3610">
        <v>40000</v>
      </c>
      <c r="T3610">
        <v>0</v>
      </c>
      <c r="U3610">
        <v>0</v>
      </c>
      <c r="V3610">
        <v>0</v>
      </c>
      <c r="W3610">
        <v>0</v>
      </c>
      <c r="X3610">
        <v>0</v>
      </c>
      <c r="Y3610">
        <v>0</v>
      </c>
      <c r="Z3610">
        <v>0</v>
      </c>
      <c r="AA3610">
        <v>0</v>
      </c>
      <c r="AB3610">
        <v>0</v>
      </c>
      <c r="AC3610">
        <v>0</v>
      </c>
      <c r="AD3610">
        <v>0</v>
      </c>
      <c r="AE3610">
        <v>0</v>
      </c>
      <c r="AF3610">
        <v>0</v>
      </c>
      <c r="AG3610">
        <v>0</v>
      </c>
      <c r="AH3610">
        <v>0</v>
      </c>
      <c r="AI3610">
        <v>0</v>
      </c>
      <c r="AJ3610">
        <v>0</v>
      </c>
      <c r="AK3610">
        <v>0</v>
      </c>
      <c r="AL3610">
        <v>0</v>
      </c>
      <c r="AM3610">
        <v>0</v>
      </c>
      <c r="AN3610">
        <v>1</v>
      </c>
    </row>
    <row r="3611" spans="1:40" x14ac:dyDescent="0.45">
      <c r="A3611" t="s">
        <v>48402</v>
      </c>
      <c r="B3611" t="s">
        <v>48403</v>
      </c>
      <c r="C3611" t="s">
        <v>48404</v>
      </c>
      <c r="D3611" t="s">
        <v>78</v>
      </c>
      <c r="E3611" t="s">
        <v>79</v>
      </c>
      <c r="F3611">
        <v>0</v>
      </c>
      <c r="G3611" t="s">
        <v>51</v>
      </c>
      <c r="H3611" t="s">
        <v>44</v>
      </c>
      <c r="I3611" t="s">
        <v>70</v>
      </c>
      <c r="J3611" t="s">
        <v>1648</v>
      </c>
      <c r="K3611" t="s">
        <v>48405</v>
      </c>
      <c r="L3611">
        <v>1</v>
      </c>
      <c r="M3611" s="1">
        <v>40544</v>
      </c>
      <c r="N3611" s="3">
        <v>43841</v>
      </c>
      <c r="O3611" t="s">
        <v>311</v>
      </c>
      <c r="P3611">
        <v>2011</v>
      </c>
      <c r="Q3611" s="1">
        <v>41428</v>
      </c>
      <c r="R3611" s="1">
        <v>41428</v>
      </c>
      <c r="S3611">
        <v>40000</v>
      </c>
      <c r="T3611">
        <v>0</v>
      </c>
      <c r="U3611">
        <v>0</v>
      </c>
      <c r="V3611">
        <v>0</v>
      </c>
      <c r="W3611">
        <v>0</v>
      </c>
      <c r="X3611">
        <v>0</v>
      </c>
      <c r="Y3611">
        <v>0</v>
      </c>
      <c r="Z3611">
        <v>0</v>
      </c>
      <c r="AA3611">
        <v>0</v>
      </c>
      <c r="AB3611">
        <v>0</v>
      </c>
      <c r="AC3611">
        <v>0</v>
      </c>
      <c r="AD3611">
        <v>0</v>
      </c>
      <c r="AE3611">
        <v>0</v>
      </c>
      <c r="AF3611">
        <v>0</v>
      </c>
      <c r="AG3611">
        <v>0</v>
      </c>
      <c r="AH3611">
        <v>0</v>
      </c>
      <c r="AI3611">
        <v>0</v>
      </c>
      <c r="AJ3611">
        <v>0</v>
      </c>
      <c r="AK3611">
        <v>0</v>
      </c>
      <c r="AL3611">
        <v>0</v>
      </c>
      <c r="AM3611">
        <v>0</v>
      </c>
      <c r="AN3611">
        <v>1</v>
      </c>
    </row>
    <row r="3612" spans="1:40" x14ac:dyDescent="0.45">
      <c r="A3612" t="s">
        <v>56457</v>
      </c>
      <c r="B3612" t="s">
        <v>56458</v>
      </c>
      <c r="C3612" t="s">
        <v>56459</v>
      </c>
      <c r="D3612" t="s">
        <v>68</v>
      </c>
      <c r="E3612" t="s">
        <v>69</v>
      </c>
      <c r="F3612">
        <v>0</v>
      </c>
      <c r="G3612" t="s">
        <v>51</v>
      </c>
      <c r="H3612" t="s">
        <v>44</v>
      </c>
      <c r="I3612" t="s">
        <v>70</v>
      </c>
      <c r="J3612" t="s">
        <v>71</v>
      </c>
      <c r="K3612" t="s">
        <v>981</v>
      </c>
      <c r="L3612">
        <v>1</v>
      </c>
      <c r="M3612" s="1">
        <v>40179</v>
      </c>
      <c r="N3612" s="3">
        <v>43840</v>
      </c>
      <c r="O3612" t="s">
        <v>87</v>
      </c>
      <c r="P3612">
        <v>2010</v>
      </c>
      <c r="Q3612" s="1">
        <v>41232</v>
      </c>
      <c r="R3612" s="1">
        <v>41232</v>
      </c>
      <c r="S3612">
        <v>40000</v>
      </c>
      <c r="T3612">
        <v>0</v>
      </c>
      <c r="U3612">
        <v>0</v>
      </c>
      <c r="V3612">
        <v>0</v>
      </c>
      <c r="W3612">
        <v>0</v>
      </c>
      <c r="X3612">
        <v>0</v>
      </c>
      <c r="Y3612">
        <v>0</v>
      </c>
      <c r="Z3612">
        <v>0</v>
      </c>
      <c r="AA3612">
        <v>0</v>
      </c>
      <c r="AB3612">
        <v>0</v>
      </c>
      <c r="AC3612">
        <v>0</v>
      </c>
      <c r="AD3612">
        <v>0</v>
      </c>
      <c r="AE3612">
        <v>0</v>
      </c>
      <c r="AF3612">
        <v>0</v>
      </c>
      <c r="AG3612">
        <v>0</v>
      </c>
      <c r="AH3612">
        <v>0</v>
      </c>
      <c r="AI3612">
        <v>0</v>
      </c>
      <c r="AJ3612">
        <v>0</v>
      </c>
      <c r="AK3612">
        <v>0</v>
      </c>
      <c r="AL3612">
        <v>0</v>
      </c>
      <c r="AM3612">
        <v>0</v>
      </c>
      <c r="AN3612">
        <v>1</v>
      </c>
    </row>
    <row r="3613" spans="1:40" x14ac:dyDescent="0.45">
      <c r="A3613" t="s">
        <v>62871</v>
      </c>
      <c r="B3613" t="s">
        <v>62872</v>
      </c>
      <c r="C3613" t="s">
        <v>62873</v>
      </c>
      <c r="D3613" t="s">
        <v>1698</v>
      </c>
      <c r="E3613" t="s">
        <v>42</v>
      </c>
      <c r="F3613">
        <v>0</v>
      </c>
      <c r="G3613" t="s">
        <v>51</v>
      </c>
      <c r="H3613" t="s">
        <v>44</v>
      </c>
      <c r="I3613" t="s">
        <v>70</v>
      </c>
      <c r="J3613" t="s">
        <v>1513</v>
      </c>
      <c r="K3613" t="s">
        <v>1513</v>
      </c>
      <c r="L3613">
        <v>1</v>
      </c>
      <c r="M3613" s="1">
        <v>41061</v>
      </c>
      <c r="N3613" s="3">
        <v>43994</v>
      </c>
      <c r="O3613" t="s">
        <v>48</v>
      </c>
      <c r="P3613">
        <v>2012</v>
      </c>
      <c r="Q3613" s="1">
        <v>41810</v>
      </c>
      <c r="R3613" s="1">
        <v>41810</v>
      </c>
      <c r="S3613">
        <v>0</v>
      </c>
      <c r="T3613">
        <v>0</v>
      </c>
      <c r="U3613">
        <v>40000</v>
      </c>
      <c r="V3613">
        <v>0</v>
      </c>
      <c r="W3613">
        <v>0</v>
      </c>
      <c r="X3613">
        <v>0</v>
      </c>
      <c r="Y3613">
        <v>0</v>
      </c>
      <c r="Z3613">
        <v>0</v>
      </c>
      <c r="AA3613">
        <v>0</v>
      </c>
      <c r="AB3613">
        <v>0</v>
      </c>
      <c r="AC3613">
        <v>0</v>
      </c>
      <c r="AD3613">
        <v>0</v>
      </c>
      <c r="AE3613">
        <v>0</v>
      </c>
      <c r="AF3613">
        <v>0</v>
      </c>
      <c r="AG3613">
        <v>0</v>
      </c>
      <c r="AH3613">
        <v>0</v>
      </c>
      <c r="AI3613">
        <v>0</v>
      </c>
      <c r="AJ3613">
        <v>0</v>
      </c>
      <c r="AK3613">
        <v>0</v>
      </c>
      <c r="AL3613">
        <v>0</v>
      </c>
      <c r="AM3613">
        <v>0</v>
      </c>
      <c r="AN3613">
        <v>1</v>
      </c>
    </row>
    <row r="3614" spans="1:40" x14ac:dyDescent="0.45">
      <c r="A3614" t="s">
        <v>66854</v>
      </c>
      <c r="B3614" t="s">
        <v>66855</v>
      </c>
      <c r="C3614" t="s">
        <v>66856</v>
      </c>
      <c r="D3614" t="s">
        <v>368</v>
      </c>
      <c r="E3614" t="s">
        <v>42</v>
      </c>
      <c r="F3614">
        <v>0</v>
      </c>
      <c r="G3614" t="s">
        <v>51</v>
      </c>
      <c r="H3614" t="s">
        <v>44</v>
      </c>
      <c r="I3614" t="s">
        <v>70</v>
      </c>
      <c r="J3614" t="s">
        <v>345</v>
      </c>
      <c r="K3614" t="s">
        <v>345</v>
      </c>
      <c r="L3614">
        <v>1</v>
      </c>
      <c r="M3614" s="1">
        <v>40463</v>
      </c>
      <c r="N3614" s="3">
        <v>44114</v>
      </c>
      <c r="O3614" t="s">
        <v>153</v>
      </c>
      <c r="P3614">
        <v>2010</v>
      </c>
      <c r="Q3614" s="1">
        <v>41318</v>
      </c>
      <c r="R3614" s="1">
        <v>41318</v>
      </c>
      <c r="S3614">
        <v>40000</v>
      </c>
      <c r="T3614">
        <v>0</v>
      </c>
      <c r="U3614">
        <v>0</v>
      </c>
      <c r="V3614">
        <v>0</v>
      </c>
      <c r="W3614">
        <v>0</v>
      </c>
      <c r="X3614">
        <v>0</v>
      </c>
      <c r="Y3614">
        <v>0</v>
      </c>
      <c r="Z3614">
        <v>0</v>
      </c>
      <c r="AA3614">
        <v>0</v>
      </c>
      <c r="AB3614">
        <v>0</v>
      </c>
      <c r="AC3614">
        <v>0</v>
      </c>
      <c r="AD3614">
        <v>0</v>
      </c>
      <c r="AE3614">
        <v>0</v>
      </c>
      <c r="AF3614">
        <v>0</v>
      </c>
      <c r="AG3614">
        <v>0</v>
      </c>
      <c r="AH3614">
        <v>0</v>
      </c>
      <c r="AI3614">
        <v>0</v>
      </c>
      <c r="AJ3614">
        <v>0</v>
      </c>
      <c r="AK3614">
        <v>0</v>
      </c>
      <c r="AL3614">
        <v>0</v>
      </c>
      <c r="AM3614">
        <v>0</v>
      </c>
      <c r="AN3614">
        <v>1</v>
      </c>
    </row>
    <row r="3615" spans="1:40" x14ac:dyDescent="0.45">
      <c r="A3615" t="s">
        <v>77740</v>
      </c>
      <c r="B3615" t="s">
        <v>77741</v>
      </c>
      <c r="C3615" t="s">
        <v>77742</v>
      </c>
      <c r="D3615" t="s">
        <v>209</v>
      </c>
      <c r="E3615" t="s">
        <v>210</v>
      </c>
      <c r="F3615">
        <v>0</v>
      </c>
      <c r="G3615" t="s">
        <v>51</v>
      </c>
      <c r="H3615" t="s">
        <v>44</v>
      </c>
      <c r="I3615" t="s">
        <v>70</v>
      </c>
      <c r="J3615" t="s">
        <v>3939</v>
      </c>
      <c r="K3615" t="s">
        <v>3939</v>
      </c>
      <c r="L3615">
        <v>1</v>
      </c>
      <c r="M3615" s="1">
        <v>39083</v>
      </c>
      <c r="N3615" s="3">
        <v>43837</v>
      </c>
      <c r="O3615" t="s">
        <v>80</v>
      </c>
      <c r="P3615">
        <v>2007</v>
      </c>
      <c r="Q3615" s="1">
        <v>41255</v>
      </c>
      <c r="R3615" s="1">
        <v>41255</v>
      </c>
      <c r="S3615">
        <v>0</v>
      </c>
      <c r="T3615">
        <v>40000</v>
      </c>
      <c r="U3615">
        <v>0</v>
      </c>
      <c r="V3615">
        <v>0</v>
      </c>
      <c r="W3615">
        <v>0</v>
      </c>
      <c r="X3615">
        <v>0</v>
      </c>
      <c r="Y3615">
        <v>0</v>
      </c>
      <c r="Z3615">
        <v>0</v>
      </c>
      <c r="AA3615">
        <v>0</v>
      </c>
      <c r="AB3615">
        <v>0</v>
      </c>
      <c r="AC3615">
        <v>0</v>
      </c>
      <c r="AD3615">
        <v>0</v>
      </c>
      <c r="AE3615">
        <v>0</v>
      </c>
      <c r="AF3615">
        <v>0</v>
      </c>
      <c r="AG3615">
        <v>0</v>
      </c>
      <c r="AH3615">
        <v>0</v>
      </c>
      <c r="AI3615">
        <v>0</v>
      </c>
      <c r="AJ3615">
        <v>0</v>
      </c>
      <c r="AK3615">
        <v>0</v>
      </c>
      <c r="AL3615">
        <v>0</v>
      </c>
      <c r="AM3615">
        <v>0</v>
      </c>
      <c r="AN3615">
        <v>1</v>
      </c>
    </row>
    <row r="3616" spans="1:40" x14ac:dyDescent="0.45">
      <c r="A3616" t="s">
        <v>1923</v>
      </c>
      <c r="B3616" t="s">
        <v>1924</v>
      </c>
      <c r="C3616" t="s">
        <v>1925</v>
      </c>
      <c r="D3616" t="s">
        <v>68</v>
      </c>
      <c r="E3616" t="s">
        <v>69</v>
      </c>
      <c r="F3616">
        <v>0</v>
      </c>
      <c r="G3616" t="s">
        <v>51</v>
      </c>
      <c r="H3616" t="s">
        <v>44</v>
      </c>
      <c r="I3616" t="s">
        <v>369</v>
      </c>
      <c r="J3616" t="s">
        <v>370</v>
      </c>
      <c r="K3616" t="s">
        <v>1926</v>
      </c>
      <c r="L3616">
        <v>1</v>
      </c>
      <c r="M3616" s="1">
        <v>38718</v>
      </c>
      <c r="N3616" s="3">
        <v>43836</v>
      </c>
      <c r="O3616" t="s">
        <v>260</v>
      </c>
      <c r="P3616">
        <v>2006</v>
      </c>
      <c r="Q3616" s="1">
        <v>41178</v>
      </c>
      <c r="R3616" s="1">
        <v>41178</v>
      </c>
      <c r="S3616">
        <v>0</v>
      </c>
      <c r="T3616">
        <v>0</v>
      </c>
      <c r="U3616">
        <v>0</v>
      </c>
      <c r="V3616">
        <v>0</v>
      </c>
      <c r="W3616">
        <v>0</v>
      </c>
      <c r="X3616">
        <v>40000</v>
      </c>
      <c r="Y3616">
        <v>0</v>
      </c>
      <c r="Z3616">
        <v>0</v>
      </c>
      <c r="AA3616">
        <v>0</v>
      </c>
      <c r="AB3616">
        <v>0</v>
      </c>
      <c r="AC3616">
        <v>0</v>
      </c>
      <c r="AD3616">
        <v>0</v>
      </c>
      <c r="AE3616">
        <v>0</v>
      </c>
      <c r="AF3616">
        <v>0</v>
      </c>
      <c r="AG3616">
        <v>0</v>
      </c>
      <c r="AH3616">
        <v>0</v>
      </c>
      <c r="AI3616">
        <v>0</v>
      </c>
      <c r="AJ3616">
        <v>0</v>
      </c>
      <c r="AK3616">
        <v>0</v>
      </c>
      <c r="AL3616">
        <v>0</v>
      </c>
      <c r="AM3616">
        <v>0</v>
      </c>
      <c r="AN3616">
        <v>1</v>
      </c>
    </row>
    <row r="3617" spans="1:40" x14ac:dyDescent="0.45">
      <c r="A3617" t="s">
        <v>22212</v>
      </c>
      <c r="B3617" t="s">
        <v>22213</v>
      </c>
      <c r="C3617" t="s">
        <v>22214</v>
      </c>
      <c r="D3617" t="s">
        <v>22215</v>
      </c>
      <c r="E3617" t="s">
        <v>9292</v>
      </c>
      <c r="F3617">
        <v>0</v>
      </c>
      <c r="G3617" t="s">
        <v>51</v>
      </c>
      <c r="H3617" t="s">
        <v>44</v>
      </c>
      <c r="I3617" t="s">
        <v>369</v>
      </c>
      <c r="J3617" t="s">
        <v>22216</v>
      </c>
      <c r="K3617" t="s">
        <v>187</v>
      </c>
      <c r="L3617">
        <v>2</v>
      </c>
      <c r="M3617" s="1">
        <v>41127</v>
      </c>
      <c r="N3617" s="3">
        <v>44055</v>
      </c>
      <c r="O3617" t="s">
        <v>342</v>
      </c>
      <c r="P3617">
        <v>2012</v>
      </c>
      <c r="Q3617" s="1">
        <v>41127</v>
      </c>
      <c r="R3617" s="1">
        <v>41289</v>
      </c>
      <c r="S3617">
        <v>20000</v>
      </c>
      <c r="T3617">
        <v>0</v>
      </c>
      <c r="U3617">
        <v>0</v>
      </c>
      <c r="V3617">
        <v>0</v>
      </c>
      <c r="W3617">
        <v>0</v>
      </c>
      <c r="X3617">
        <v>0</v>
      </c>
      <c r="Y3617">
        <v>20000</v>
      </c>
      <c r="Z3617">
        <v>0</v>
      </c>
      <c r="AA3617">
        <v>0</v>
      </c>
      <c r="AB3617">
        <v>0</v>
      </c>
      <c r="AC3617">
        <v>0</v>
      </c>
      <c r="AD3617">
        <v>0</v>
      </c>
      <c r="AE3617">
        <v>0</v>
      </c>
      <c r="AF3617">
        <v>0</v>
      </c>
      <c r="AG3617">
        <v>0</v>
      </c>
      <c r="AH3617">
        <v>0</v>
      </c>
      <c r="AI3617">
        <v>0</v>
      </c>
      <c r="AJ3617">
        <v>0</v>
      </c>
      <c r="AK3617">
        <v>0</v>
      </c>
      <c r="AL3617">
        <v>0</v>
      </c>
      <c r="AM3617">
        <v>0</v>
      </c>
      <c r="AN3617">
        <v>1</v>
      </c>
    </row>
    <row r="3618" spans="1:40" x14ac:dyDescent="0.45">
      <c r="A3618" t="s">
        <v>23654</v>
      </c>
      <c r="B3618" t="s">
        <v>23655</v>
      </c>
      <c r="C3618" t="s">
        <v>23656</v>
      </c>
      <c r="D3618" t="s">
        <v>1586</v>
      </c>
      <c r="E3618" t="s">
        <v>1587</v>
      </c>
      <c r="F3618">
        <v>0</v>
      </c>
      <c r="G3618" t="s">
        <v>51</v>
      </c>
      <c r="H3618" t="s">
        <v>44</v>
      </c>
      <c r="I3618" t="s">
        <v>369</v>
      </c>
      <c r="J3618" t="s">
        <v>370</v>
      </c>
      <c r="K3618" t="s">
        <v>370</v>
      </c>
      <c r="L3618">
        <v>1</v>
      </c>
      <c r="M3618" s="1">
        <v>40544</v>
      </c>
      <c r="N3618" s="3">
        <v>43841</v>
      </c>
      <c r="O3618" t="s">
        <v>311</v>
      </c>
      <c r="P3618">
        <v>2011</v>
      </c>
      <c r="Q3618" s="1">
        <v>40749</v>
      </c>
      <c r="R3618" s="1">
        <v>40749</v>
      </c>
      <c r="S3618">
        <v>40000</v>
      </c>
      <c r="T3618">
        <v>0</v>
      </c>
      <c r="U3618">
        <v>0</v>
      </c>
      <c r="V3618">
        <v>0</v>
      </c>
      <c r="W3618">
        <v>0</v>
      </c>
      <c r="X3618">
        <v>0</v>
      </c>
      <c r="Y3618">
        <v>0</v>
      </c>
      <c r="Z3618">
        <v>0</v>
      </c>
      <c r="AA3618">
        <v>0</v>
      </c>
      <c r="AB3618">
        <v>0</v>
      </c>
      <c r="AC3618">
        <v>0</v>
      </c>
      <c r="AD3618">
        <v>0</v>
      </c>
      <c r="AE3618">
        <v>0</v>
      </c>
      <c r="AF3618">
        <v>0</v>
      </c>
      <c r="AG3618">
        <v>0</v>
      </c>
      <c r="AH3618">
        <v>0</v>
      </c>
      <c r="AI3618">
        <v>0</v>
      </c>
      <c r="AJ3618">
        <v>0</v>
      </c>
      <c r="AK3618">
        <v>0</v>
      </c>
      <c r="AL3618">
        <v>0</v>
      </c>
      <c r="AM3618">
        <v>0</v>
      </c>
      <c r="AN3618">
        <v>1</v>
      </c>
    </row>
    <row r="3619" spans="1:40" x14ac:dyDescent="0.45">
      <c r="A3619" t="s">
        <v>71627</v>
      </c>
      <c r="B3619" t="s">
        <v>71628</v>
      </c>
      <c r="C3619" t="s">
        <v>71629</v>
      </c>
      <c r="D3619" t="s">
        <v>209</v>
      </c>
      <c r="E3619" t="s">
        <v>210</v>
      </c>
      <c r="F3619">
        <v>0</v>
      </c>
      <c r="G3619" t="s">
        <v>51</v>
      </c>
      <c r="H3619" t="s">
        <v>44</v>
      </c>
      <c r="I3619" t="s">
        <v>369</v>
      </c>
      <c r="J3619" t="s">
        <v>370</v>
      </c>
      <c r="K3619" t="s">
        <v>370</v>
      </c>
      <c r="L3619">
        <v>1</v>
      </c>
      <c r="M3619" s="1">
        <v>40909</v>
      </c>
      <c r="N3619" s="3">
        <v>43842</v>
      </c>
      <c r="O3619" t="s">
        <v>94</v>
      </c>
      <c r="P3619">
        <v>2012</v>
      </c>
      <c r="Q3619" s="1">
        <v>41009</v>
      </c>
      <c r="R3619" s="1">
        <v>41009</v>
      </c>
      <c r="S3619">
        <v>40000</v>
      </c>
      <c r="T3619">
        <v>0</v>
      </c>
      <c r="U3619">
        <v>0</v>
      </c>
      <c r="V3619">
        <v>0</v>
      </c>
      <c r="W3619">
        <v>0</v>
      </c>
      <c r="X3619">
        <v>0</v>
      </c>
      <c r="Y3619">
        <v>0</v>
      </c>
      <c r="Z3619">
        <v>0</v>
      </c>
      <c r="AA3619">
        <v>0</v>
      </c>
      <c r="AB3619">
        <v>0</v>
      </c>
      <c r="AC3619">
        <v>0</v>
      </c>
      <c r="AD3619">
        <v>0</v>
      </c>
      <c r="AE3619">
        <v>0</v>
      </c>
      <c r="AF3619">
        <v>0</v>
      </c>
      <c r="AG3619">
        <v>0</v>
      </c>
      <c r="AH3619">
        <v>0</v>
      </c>
      <c r="AI3619">
        <v>0</v>
      </c>
      <c r="AJ3619">
        <v>0</v>
      </c>
      <c r="AK3619">
        <v>0</v>
      </c>
      <c r="AL3619">
        <v>0</v>
      </c>
      <c r="AM3619">
        <v>0</v>
      </c>
      <c r="AN3619">
        <v>1</v>
      </c>
    </row>
    <row r="3620" spans="1:40" x14ac:dyDescent="0.45">
      <c r="A3620" t="s">
        <v>77341</v>
      </c>
      <c r="B3620" t="s">
        <v>77342</v>
      </c>
      <c r="C3620" t="s">
        <v>77343</v>
      </c>
      <c r="D3620" t="s">
        <v>424</v>
      </c>
      <c r="E3620" t="s">
        <v>425</v>
      </c>
      <c r="F3620">
        <v>0</v>
      </c>
      <c r="G3620" t="s">
        <v>51</v>
      </c>
      <c r="H3620" t="s">
        <v>44</v>
      </c>
      <c r="I3620" t="s">
        <v>369</v>
      </c>
      <c r="J3620" t="s">
        <v>370</v>
      </c>
      <c r="K3620" t="s">
        <v>370</v>
      </c>
      <c r="L3620">
        <v>2</v>
      </c>
      <c r="M3620" s="1">
        <v>41389</v>
      </c>
      <c r="N3620" s="3">
        <v>43934</v>
      </c>
      <c r="O3620" t="s">
        <v>266</v>
      </c>
      <c r="P3620">
        <v>2013</v>
      </c>
      <c r="Q3620" s="1">
        <v>41313</v>
      </c>
      <c r="R3620" s="1">
        <v>41341</v>
      </c>
      <c r="S3620">
        <v>40000</v>
      </c>
      <c r="T3620">
        <v>0</v>
      </c>
      <c r="U3620">
        <v>0</v>
      </c>
      <c r="V3620">
        <v>0</v>
      </c>
      <c r="W3620">
        <v>0</v>
      </c>
      <c r="X3620">
        <v>0</v>
      </c>
      <c r="Y3620">
        <v>0</v>
      </c>
      <c r="Z3620">
        <v>0</v>
      </c>
      <c r="AA3620">
        <v>0</v>
      </c>
      <c r="AB3620">
        <v>0</v>
      </c>
      <c r="AC3620">
        <v>0</v>
      </c>
      <c r="AD3620">
        <v>0</v>
      </c>
      <c r="AE3620">
        <v>0</v>
      </c>
      <c r="AF3620">
        <v>0</v>
      </c>
      <c r="AG3620">
        <v>0</v>
      </c>
      <c r="AH3620">
        <v>0</v>
      </c>
      <c r="AI3620">
        <v>0</v>
      </c>
      <c r="AJ3620">
        <v>0</v>
      </c>
      <c r="AK3620">
        <v>0</v>
      </c>
      <c r="AL3620">
        <v>0</v>
      </c>
      <c r="AM3620">
        <v>0</v>
      </c>
      <c r="AN3620">
        <v>1</v>
      </c>
    </row>
    <row r="3621" spans="1:40" x14ac:dyDescent="0.45">
      <c r="A3621" t="s">
        <v>69075</v>
      </c>
      <c r="B3621" t="s">
        <v>69076</v>
      </c>
      <c r="C3621" t="s">
        <v>69077</v>
      </c>
      <c r="D3621" t="s">
        <v>1062</v>
      </c>
      <c r="E3621" t="s">
        <v>1063</v>
      </c>
      <c r="F3621">
        <v>0</v>
      </c>
      <c r="G3621" t="s">
        <v>51</v>
      </c>
      <c r="H3621" t="s">
        <v>44</v>
      </c>
      <c r="I3621" t="s">
        <v>491</v>
      </c>
      <c r="J3621" t="s">
        <v>3362</v>
      </c>
      <c r="K3621" t="s">
        <v>69078</v>
      </c>
      <c r="L3621">
        <v>1</v>
      </c>
      <c r="M3621" s="1">
        <v>41856</v>
      </c>
      <c r="N3621" s="3">
        <v>44057</v>
      </c>
      <c r="O3621" t="s">
        <v>166</v>
      </c>
      <c r="P3621">
        <v>2014</v>
      </c>
      <c r="Q3621" s="1">
        <v>41856</v>
      </c>
      <c r="R3621" s="1">
        <v>41856</v>
      </c>
      <c r="S3621">
        <v>0</v>
      </c>
      <c r="T3621">
        <v>0</v>
      </c>
      <c r="U3621">
        <v>0</v>
      </c>
      <c r="V3621">
        <v>0</v>
      </c>
      <c r="W3621">
        <v>0</v>
      </c>
      <c r="X3621">
        <v>40000</v>
      </c>
      <c r="Y3621">
        <v>0</v>
      </c>
      <c r="Z3621">
        <v>0</v>
      </c>
      <c r="AA3621">
        <v>0</v>
      </c>
      <c r="AB3621">
        <v>0</v>
      </c>
      <c r="AC3621">
        <v>0</v>
      </c>
      <c r="AD3621">
        <v>0</v>
      </c>
      <c r="AE3621">
        <v>0</v>
      </c>
      <c r="AF3621">
        <v>0</v>
      </c>
      <c r="AG3621">
        <v>0</v>
      </c>
      <c r="AH3621">
        <v>0</v>
      </c>
      <c r="AI3621">
        <v>0</v>
      </c>
      <c r="AJ3621">
        <v>0</v>
      </c>
      <c r="AK3621">
        <v>0</v>
      </c>
      <c r="AL3621">
        <v>0</v>
      </c>
      <c r="AM3621">
        <v>0</v>
      </c>
      <c r="AN3621">
        <v>1</v>
      </c>
    </row>
    <row r="3622" spans="1:40" x14ac:dyDescent="0.45">
      <c r="A3622" t="s">
        <v>16958</v>
      </c>
      <c r="B3622" t="s">
        <v>16959</v>
      </c>
      <c r="C3622" t="s">
        <v>16960</v>
      </c>
      <c r="D3622" t="s">
        <v>209</v>
      </c>
      <c r="E3622" t="s">
        <v>210</v>
      </c>
      <c r="F3622">
        <v>0</v>
      </c>
      <c r="G3622" t="s">
        <v>51</v>
      </c>
      <c r="H3622" t="s">
        <v>44</v>
      </c>
      <c r="I3622" t="s">
        <v>84</v>
      </c>
      <c r="J3622" t="s">
        <v>4193</v>
      </c>
      <c r="K3622" t="s">
        <v>4193</v>
      </c>
      <c r="L3622">
        <v>1</v>
      </c>
      <c r="M3622" s="1">
        <v>41275</v>
      </c>
      <c r="N3622" s="3">
        <v>43843</v>
      </c>
      <c r="O3622" t="s">
        <v>117</v>
      </c>
      <c r="P3622">
        <v>2013</v>
      </c>
      <c r="Q3622" s="1">
        <v>41347</v>
      </c>
      <c r="R3622" s="1">
        <v>41347</v>
      </c>
      <c r="S3622">
        <v>40000</v>
      </c>
      <c r="T3622">
        <v>0</v>
      </c>
      <c r="U3622">
        <v>0</v>
      </c>
      <c r="V3622">
        <v>0</v>
      </c>
      <c r="W3622">
        <v>0</v>
      </c>
      <c r="X3622">
        <v>0</v>
      </c>
      <c r="Y3622">
        <v>0</v>
      </c>
      <c r="Z3622">
        <v>0</v>
      </c>
      <c r="AA3622">
        <v>0</v>
      </c>
      <c r="AB3622">
        <v>0</v>
      </c>
      <c r="AC3622">
        <v>0</v>
      </c>
      <c r="AD3622">
        <v>0</v>
      </c>
      <c r="AE3622">
        <v>0</v>
      </c>
      <c r="AF3622">
        <v>0</v>
      </c>
      <c r="AG3622">
        <v>0</v>
      </c>
      <c r="AH3622">
        <v>0</v>
      </c>
      <c r="AI3622">
        <v>0</v>
      </c>
      <c r="AJ3622">
        <v>0</v>
      </c>
      <c r="AK3622">
        <v>0</v>
      </c>
      <c r="AL3622">
        <v>0</v>
      </c>
      <c r="AM3622">
        <v>0</v>
      </c>
      <c r="AN3622">
        <v>1</v>
      </c>
    </row>
    <row r="3623" spans="1:40" x14ac:dyDescent="0.45">
      <c r="A3623" t="s">
        <v>53530</v>
      </c>
      <c r="B3623" t="s">
        <v>53531</v>
      </c>
      <c r="C3623" t="s">
        <v>53532</v>
      </c>
      <c r="D3623" t="s">
        <v>111</v>
      </c>
      <c r="E3623" t="s">
        <v>112</v>
      </c>
      <c r="F3623">
        <v>0</v>
      </c>
      <c r="G3623" t="s">
        <v>51</v>
      </c>
      <c r="H3623" t="s">
        <v>44</v>
      </c>
      <c r="I3623" t="s">
        <v>84</v>
      </c>
      <c r="J3623" t="s">
        <v>219</v>
      </c>
      <c r="K3623" t="s">
        <v>219</v>
      </c>
      <c r="L3623">
        <v>1</v>
      </c>
      <c r="M3623" s="1">
        <v>40544</v>
      </c>
      <c r="N3623" s="3">
        <v>43841</v>
      </c>
      <c r="O3623" t="s">
        <v>311</v>
      </c>
      <c r="P3623">
        <v>2011</v>
      </c>
      <c r="Q3623" s="1">
        <v>40949</v>
      </c>
      <c r="R3623" s="1">
        <v>40949</v>
      </c>
      <c r="S3623">
        <v>40000</v>
      </c>
      <c r="T3623">
        <v>0</v>
      </c>
      <c r="U3623">
        <v>0</v>
      </c>
      <c r="V3623">
        <v>0</v>
      </c>
      <c r="W3623">
        <v>0</v>
      </c>
      <c r="X3623">
        <v>0</v>
      </c>
      <c r="Y3623">
        <v>0</v>
      </c>
      <c r="Z3623">
        <v>0</v>
      </c>
      <c r="AA3623">
        <v>0</v>
      </c>
      <c r="AB3623">
        <v>0</v>
      </c>
      <c r="AC3623">
        <v>0</v>
      </c>
      <c r="AD3623">
        <v>0</v>
      </c>
      <c r="AE3623">
        <v>0</v>
      </c>
      <c r="AF3623">
        <v>0</v>
      </c>
      <c r="AG3623">
        <v>0</v>
      </c>
      <c r="AH3623">
        <v>0</v>
      </c>
      <c r="AI3623">
        <v>0</v>
      </c>
      <c r="AJ3623">
        <v>0</v>
      </c>
      <c r="AK3623">
        <v>0</v>
      </c>
      <c r="AL3623">
        <v>0</v>
      </c>
      <c r="AM3623">
        <v>0</v>
      </c>
      <c r="AN3623">
        <v>1</v>
      </c>
    </row>
    <row r="3624" spans="1:40" x14ac:dyDescent="0.45">
      <c r="A3624" t="s">
        <v>54983</v>
      </c>
      <c r="B3624" t="s">
        <v>54984</v>
      </c>
      <c r="C3624" t="s">
        <v>54985</v>
      </c>
      <c r="D3624" t="s">
        <v>90</v>
      </c>
      <c r="E3624" t="s">
        <v>91</v>
      </c>
      <c r="F3624">
        <v>0</v>
      </c>
      <c r="G3624" t="s">
        <v>51</v>
      </c>
      <c r="H3624" t="s">
        <v>44</v>
      </c>
      <c r="I3624" t="s">
        <v>84</v>
      </c>
      <c r="J3624" t="s">
        <v>219</v>
      </c>
      <c r="K3624" t="s">
        <v>219</v>
      </c>
      <c r="L3624">
        <v>1</v>
      </c>
      <c r="M3624" s="1">
        <v>40603</v>
      </c>
      <c r="N3624" s="3">
        <v>43901</v>
      </c>
      <c r="O3624" t="s">
        <v>311</v>
      </c>
      <c r="P3624">
        <v>2011</v>
      </c>
      <c r="Q3624" s="1">
        <v>40883</v>
      </c>
      <c r="R3624" s="1">
        <v>40883</v>
      </c>
      <c r="S3624">
        <v>40000</v>
      </c>
      <c r="T3624">
        <v>0</v>
      </c>
      <c r="U3624">
        <v>0</v>
      </c>
      <c r="V3624">
        <v>0</v>
      </c>
      <c r="W3624">
        <v>0</v>
      </c>
      <c r="X3624">
        <v>0</v>
      </c>
      <c r="Y3624">
        <v>0</v>
      </c>
      <c r="Z3624">
        <v>0</v>
      </c>
      <c r="AA3624">
        <v>0</v>
      </c>
      <c r="AB3624">
        <v>0</v>
      </c>
      <c r="AC3624">
        <v>0</v>
      </c>
      <c r="AD3624">
        <v>0</v>
      </c>
      <c r="AE3624">
        <v>0</v>
      </c>
      <c r="AF3624">
        <v>0</v>
      </c>
      <c r="AG3624">
        <v>0</v>
      </c>
      <c r="AH3624">
        <v>0</v>
      </c>
      <c r="AI3624">
        <v>0</v>
      </c>
      <c r="AJ3624">
        <v>0</v>
      </c>
      <c r="AK3624">
        <v>0</v>
      </c>
      <c r="AL3624">
        <v>0</v>
      </c>
      <c r="AM3624">
        <v>0</v>
      </c>
      <c r="AN3624">
        <v>1</v>
      </c>
    </row>
    <row r="3625" spans="1:40" x14ac:dyDescent="0.45">
      <c r="A3625" t="s">
        <v>11467</v>
      </c>
      <c r="B3625" t="s">
        <v>11468</v>
      </c>
      <c r="C3625" t="s">
        <v>11469</v>
      </c>
      <c r="D3625" t="s">
        <v>90</v>
      </c>
      <c r="E3625" t="s">
        <v>91</v>
      </c>
      <c r="F3625">
        <v>0</v>
      </c>
      <c r="G3625" t="s">
        <v>51</v>
      </c>
      <c r="H3625" t="s">
        <v>44</v>
      </c>
      <c r="I3625" t="s">
        <v>440</v>
      </c>
      <c r="J3625" t="s">
        <v>441</v>
      </c>
      <c r="K3625" t="s">
        <v>441</v>
      </c>
      <c r="L3625">
        <v>1</v>
      </c>
      <c r="M3625" s="1">
        <v>41275</v>
      </c>
      <c r="N3625" s="3">
        <v>43843</v>
      </c>
      <c r="O3625" t="s">
        <v>117</v>
      </c>
      <c r="P3625">
        <v>2013</v>
      </c>
      <c r="Q3625" s="1">
        <v>41509</v>
      </c>
      <c r="R3625" s="1">
        <v>41509</v>
      </c>
      <c r="S3625">
        <v>40000</v>
      </c>
      <c r="T3625">
        <v>0</v>
      </c>
      <c r="U3625">
        <v>0</v>
      </c>
      <c r="V3625">
        <v>0</v>
      </c>
      <c r="W3625">
        <v>0</v>
      </c>
      <c r="X3625">
        <v>0</v>
      </c>
      <c r="Y3625">
        <v>0</v>
      </c>
      <c r="Z3625">
        <v>0</v>
      </c>
      <c r="AA3625">
        <v>0</v>
      </c>
      <c r="AB3625">
        <v>0</v>
      </c>
      <c r="AC3625">
        <v>0</v>
      </c>
      <c r="AD3625">
        <v>0</v>
      </c>
      <c r="AE3625">
        <v>0</v>
      </c>
      <c r="AF3625">
        <v>0</v>
      </c>
      <c r="AG3625">
        <v>0</v>
      </c>
      <c r="AH3625">
        <v>0</v>
      </c>
      <c r="AI3625">
        <v>0</v>
      </c>
      <c r="AJ3625">
        <v>0</v>
      </c>
      <c r="AK3625">
        <v>0</v>
      </c>
      <c r="AL3625">
        <v>0</v>
      </c>
      <c r="AM3625">
        <v>0</v>
      </c>
      <c r="AN3625">
        <v>1</v>
      </c>
    </row>
    <row r="3626" spans="1:40" x14ac:dyDescent="0.45">
      <c r="A3626" t="s">
        <v>7431</v>
      </c>
      <c r="B3626" t="s">
        <v>7432</v>
      </c>
      <c r="C3626" t="s">
        <v>7433</v>
      </c>
      <c r="D3626" t="s">
        <v>7434</v>
      </c>
      <c r="E3626" t="s">
        <v>2981</v>
      </c>
      <c r="F3626">
        <v>0</v>
      </c>
      <c r="G3626" t="s">
        <v>51</v>
      </c>
      <c r="H3626" t="s">
        <v>44</v>
      </c>
      <c r="I3626" t="s">
        <v>204</v>
      </c>
      <c r="J3626" t="s">
        <v>205</v>
      </c>
      <c r="K3626" t="s">
        <v>205</v>
      </c>
      <c r="L3626">
        <v>1</v>
      </c>
      <c r="M3626" s="1">
        <v>40909</v>
      </c>
      <c r="N3626" s="3">
        <v>43842</v>
      </c>
      <c r="O3626" t="s">
        <v>94</v>
      </c>
      <c r="P3626">
        <v>2012</v>
      </c>
      <c r="Q3626" s="1">
        <v>41319</v>
      </c>
      <c r="R3626" s="1">
        <v>41319</v>
      </c>
      <c r="S3626">
        <v>40000</v>
      </c>
      <c r="T3626">
        <v>0</v>
      </c>
      <c r="U3626">
        <v>0</v>
      </c>
      <c r="V3626">
        <v>0</v>
      </c>
      <c r="W3626">
        <v>0</v>
      </c>
      <c r="X3626">
        <v>0</v>
      </c>
      <c r="Y3626">
        <v>0</v>
      </c>
      <c r="Z3626">
        <v>0</v>
      </c>
      <c r="AA3626">
        <v>0</v>
      </c>
      <c r="AB3626">
        <v>0</v>
      </c>
      <c r="AC3626">
        <v>0</v>
      </c>
      <c r="AD3626">
        <v>0</v>
      </c>
      <c r="AE3626">
        <v>0</v>
      </c>
      <c r="AF3626">
        <v>0</v>
      </c>
      <c r="AG3626">
        <v>0</v>
      </c>
      <c r="AH3626">
        <v>0</v>
      </c>
      <c r="AI3626">
        <v>0</v>
      </c>
      <c r="AJ3626">
        <v>0</v>
      </c>
      <c r="AK3626">
        <v>0</v>
      </c>
      <c r="AL3626">
        <v>0</v>
      </c>
      <c r="AM3626">
        <v>0</v>
      </c>
      <c r="AN3626">
        <v>1</v>
      </c>
    </row>
    <row r="3627" spans="1:40" x14ac:dyDescent="0.45">
      <c r="A3627" t="s">
        <v>48335</v>
      </c>
      <c r="B3627" t="s">
        <v>48336</v>
      </c>
      <c r="C3627" t="s">
        <v>48337</v>
      </c>
      <c r="D3627" t="s">
        <v>48338</v>
      </c>
      <c r="E3627" t="s">
        <v>1067</v>
      </c>
      <c r="F3627">
        <v>0</v>
      </c>
      <c r="G3627" t="s">
        <v>51</v>
      </c>
      <c r="H3627" t="s">
        <v>44</v>
      </c>
      <c r="I3627" t="s">
        <v>204</v>
      </c>
      <c r="J3627" t="s">
        <v>205</v>
      </c>
      <c r="K3627" t="s">
        <v>205</v>
      </c>
      <c r="L3627">
        <v>2</v>
      </c>
      <c r="M3627" s="1">
        <v>40179</v>
      </c>
      <c r="N3627" s="3">
        <v>43840</v>
      </c>
      <c r="O3627" t="s">
        <v>87</v>
      </c>
      <c r="P3627">
        <v>2010</v>
      </c>
      <c r="Q3627" s="1">
        <v>40401</v>
      </c>
      <c r="R3627" s="1">
        <v>40571</v>
      </c>
      <c r="S3627">
        <v>40000</v>
      </c>
      <c r="T3627">
        <v>0</v>
      </c>
      <c r="U3627">
        <v>0</v>
      </c>
      <c r="V3627">
        <v>0</v>
      </c>
      <c r="W3627">
        <v>0</v>
      </c>
      <c r="X3627">
        <v>0</v>
      </c>
      <c r="Y3627">
        <v>0</v>
      </c>
      <c r="Z3627">
        <v>0</v>
      </c>
      <c r="AA3627">
        <v>0</v>
      </c>
      <c r="AB3627">
        <v>0</v>
      </c>
      <c r="AC3627">
        <v>0</v>
      </c>
      <c r="AD3627">
        <v>0</v>
      </c>
      <c r="AE3627">
        <v>0</v>
      </c>
      <c r="AF3627">
        <v>0</v>
      </c>
      <c r="AG3627">
        <v>0</v>
      </c>
      <c r="AH3627">
        <v>0</v>
      </c>
      <c r="AI3627">
        <v>0</v>
      </c>
      <c r="AJ3627">
        <v>0</v>
      </c>
      <c r="AK3627">
        <v>0</v>
      </c>
      <c r="AL3627">
        <v>0</v>
      </c>
      <c r="AM3627">
        <v>0</v>
      </c>
      <c r="AN3627">
        <v>1</v>
      </c>
    </row>
    <row r="3628" spans="1:40" x14ac:dyDescent="0.45">
      <c r="A3628" t="s">
        <v>59935</v>
      </c>
      <c r="B3628" t="s">
        <v>59936</v>
      </c>
      <c r="C3628" t="s">
        <v>59937</v>
      </c>
      <c r="D3628" t="s">
        <v>31816</v>
      </c>
      <c r="E3628" t="s">
        <v>116</v>
      </c>
      <c r="F3628">
        <v>0</v>
      </c>
      <c r="G3628" t="s">
        <v>51</v>
      </c>
      <c r="H3628" t="s">
        <v>44</v>
      </c>
      <c r="I3628" t="s">
        <v>204</v>
      </c>
      <c r="J3628" t="s">
        <v>205</v>
      </c>
      <c r="K3628" t="s">
        <v>205</v>
      </c>
      <c r="L3628">
        <v>4</v>
      </c>
      <c r="M3628" s="1">
        <v>40984</v>
      </c>
      <c r="N3628" s="3">
        <v>43902</v>
      </c>
      <c r="O3628" t="s">
        <v>94</v>
      </c>
      <c r="P3628">
        <v>2012</v>
      </c>
      <c r="Q3628" s="1">
        <v>41011</v>
      </c>
      <c r="R3628" s="1">
        <v>41892</v>
      </c>
      <c r="S3628">
        <v>0</v>
      </c>
      <c r="T3628">
        <v>0</v>
      </c>
      <c r="U3628">
        <v>0</v>
      </c>
      <c r="V3628">
        <v>0</v>
      </c>
      <c r="W3628">
        <v>0</v>
      </c>
      <c r="X3628">
        <v>0</v>
      </c>
      <c r="Y3628">
        <v>0</v>
      </c>
      <c r="Z3628">
        <v>40000</v>
      </c>
      <c r="AA3628">
        <v>0</v>
      </c>
      <c r="AB3628">
        <v>0</v>
      </c>
      <c r="AC3628">
        <v>0</v>
      </c>
      <c r="AD3628">
        <v>0</v>
      </c>
      <c r="AE3628">
        <v>0</v>
      </c>
      <c r="AF3628">
        <v>0</v>
      </c>
      <c r="AG3628">
        <v>0</v>
      </c>
      <c r="AH3628">
        <v>0</v>
      </c>
      <c r="AI3628">
        <v>0</v>
      </c>
      <c r="AJ3628">
        <v>0</v>
      </c>
      <c r="AK3628">
        <v>0</v>
      </c>
      <c r="AL3628">
        <v>0</v>
      </c>
      <c r="AM3628">
        <v>0</v>
      </c>
      <c r="AN3628">
        <v>1</v>
      </c>
    </row>
    <row r="3629" spans="1:40" x14ac:dyDescent="0.45">
      <c r="A3629" t="s">
        <v>73296</v>
      </c>
      <c r="B3629" t="s">
        <v>73297</v>
      </c>
      <c r="C3629" t="s">
        <v>73298</v>
      </c>
      <c r="D3629" t="s">
        <v>68</v>
      </c>
      <c r="E3629" t="s">
        <v>69</v>
      </c>
      <c r="F3629">
        <v>0</v>
      </c>
      <c r="G3629" t="s">
        <v>51</v>
      </c>
      <c r="H3629" t="s">
        <v>44</v>
      </c>
      <c r="I3629" t="s">
        <v>204</v>
      </c>
      <c r="J3629" t="s">
        <v>205</v>
      </c>
      <c r="K3629" t="s">
        <v>69443</v>
      </c>
      <c r="L3629">
        <v>1</v>
      </c>
      <c r="M3629" s="1">
        <v>40896</v>
      </c>
      <c r="N3629" s="3">
        <v>44176</v>
      </c>
      <c r="O3629" t="s">
        <v>72</v>
      </c>
      <c r="P3629">
        <v>2011</v>
      </c>
      <c r="Q3629" s="1">
        <v>41484</v>
      </c>
      <c r="R3629" s="1">
        <v>41484</v>
      </c>
      <c r="S3629">
        <v>0</v>
      </c>
      <c r="T3629">
        <v>0</v>
      </c>
      <c r="U3629">
        <v>0</v>
      </c>
      <c r="V3629">
        <v>0</v>
      </c>
      <c r="W3629">
        <v>0</v>
      </c>
      <c r="X3629">
        <v>40000</v>
      </c>
      <c r="Y3629">
        <v>0</v>
      </c>
      <c r="Z3629">
        <v>0</v>
      </c>
      <c r="AA3629">
        <v>0</v>
      </c>
      <c r="AB3629">
        <v>0</v>
      </c>
      <c r="AC3629">
        <v>0</v>
      </c>
      <c r="AD3629">
        <v>0</v>
      </c>
      <c r="AE3629">
        <v>0</v>
      </c>
      <c r="AF3629">
        <v>0</v>
      </c>
      <c r="AG3629">
        <v>0</v>
      </c>
      <c r="AH3629">
        <v>0</v>
      </c>
      <c r="AI3629">
        <v>0</v>
      </c>
      <c r="AJ3629">
        <v>0</v>
      </c>
      <c r="AK3629">
        <v>0</v>
      </c>
      <c r="AL3629">
        <v>0</v>
      </c>
      <c r="AM3629">
        <v>0</v>
      </c>
      <c r="AN3629">
        <v>1</v>
      </c>
    </row>
    <row r="3630" spans="1:40" x14ac:dyDescent="0.45">
      <c r="A3630" t="s">
        <v>15753</v>
      </c>
      <c r="B3630" t="s">
        <v>15754</v>
      </c>
      <c r="C3630" t="s">
        <v>15755</v>
      </c>
      <c r="D3630" t="s">
        <v>101</v>
      </c>
      <c r="E3630" t="s">
        <v>102</v>
      </c>
      <c r="F3630">
        <v>0</v>
      </c>
      <c r="G3630" t="s">
        <v>51</v>
      </c>
      <c r="H3630" t="s">
        <v>44</v>
      </c>
      <c r="I3630" t="s">
        <v>121</v>
      </c>
      <c r="J3630" t="s">
        <v>365</v>
      </c>
      <c r="K3630" t="s">
        <v>1710</v>
      </c>
      <c r="L3630">
        <v>1</v>
      </c>
      <c r="M3630" s="1">
        <v>40179</v>
      </c>
      <c r="N3630" s="3">
        <v>43840</v>
      </c>
      <c r="O3630" t="s">
        <v>87</v>
      </c>
      <c r="P3630">
        <v>2010</v>
      </c>
      <c r="Q3630" s="1">
        <v>41509</v>
      </c>
      <c r="R3630" s="1">
        <v>41509</v>
      </c>
      <c r="S3630">
        <v>40000</v>
      </c>
      <c r="T3630">
        <v>0</v>
      </c>
      <c r="U3630">
        <v>0</v>
      </c>
      <c r="V3630">
        <v>0</v>
      </c>
      <c r="W3630">
        <v>0</v>
      </c>
      <c r="X3630">
        <v>0</v>
      </c>
      <c r="Y3630">
        <v>0</v>
      </c>
      <c r="Z3630">
        <v>0</v>
      </c>
      <c r="AA3630">
        <v>0</v>
      </c>
      <c r="AB3630">
        <v>0</v>
      </c>
      <c r="AC3630">
        <v>0</v>
      </c>
      <c r="AD3630">
        <v>0</v>
      </c>
      <c r="AE3630">
        <v>0</v>
      </c>
      <c r="AF3630">
        <v>0</v>
      </c>
      <c r="AG3630">
        <v>0</v>
      </c>
      <c r="AH3630">
        <v>0</v>
      </c>
      <c r="AI3630">
        <v>0</v>
      </c>
      <c r="AJ3630">
        <v>0</v>
      </c>
      <c r="AK3630">
        <v>0</v>
      </c>
      <c r="AL3630">
        <v>0</v>
      </c>
      <c r="AM3630">
        <v>0</v>
      </c>
      <c r="AN3630">
        <v>1</v>
      </c>
    </row>
    <row r="3631" spans="1:40" x14ac:dyDescent="0.45">
      <c r="A3631" t="s">
        <v>33123</v>
      </c>
      <c r="B3631" t="s">
        <v>33124</v>
      </c>
      <c r="C3631" t="s">
        <v>33125</v>
      </c>
      <c r="D3631" t="s">
        <v>68</v>
      </c>
      <c r="E3631" t="s">
        <v>69</v>
      </c>
      <c r="F3631">
        <v>0</v>
      </c>
      <c r="G3631" t="s">
        <v>51</v>
      </c>
      <c r="H3631" t="s">
        <v>44</v>
      </c>
      <c r="I3631" t="s">
        <v>121</v>
      </c>
      <c r="J3631" t="s">
        <v>365</v>
      </c>
      <c r="K3631" t="s">
        <v>4585</v>
      </c>
      <c r="L3631">
        <v>1</v>
      </c>
      <c r="M3631" s="1">
        <v>40179</v>
      </c>
      <c r="N3631" s="3">
        <v>43840</v>
      </c>
      <c r="O3631" t="s">
        <v>87</v>
      </c>
      <c r="P3631">
        <v>2010</v>
      </c>
      <c r="Q3631" s="1">
        <v>41791</v>
      </c>
      <c r="R3631" s="1">
        <v>41791</v>
      </c>
      <c r="S3631">
        <v>40000</v>
      </c>
      <c r="T3631">
        <v>0</v>
      </c>
      <c r="U3631">
        <v>0</v>
      </c>
      <c r="V3631">
        <v>0</v>
      </c>
      <c r="W3631">
        <v>0</v>
      </c>
      <c r="X3631">
        <v>0</v>
      </c>
      <c r="Y3631">
        <v>0</v>
      </c>
      <c r="Z3631">
        <v>0</v>
      </c>
      <c r="AA3631">
        <v>0</v>
      </c>
      <c r="AB3631">
        <v>0</v>
      </c>
      <c r="AC3631">
        <v>0</v>
      </c>
      <c r="AD3631">
        <v>0</v>
      </c>
      <c r="AE3631">
        <v>0</v>
      </c>
      <c r="AF3631">
        <v>0</v>
      </c>
      <c r="AG3631">
        <v>0</v>
      </c>
      <c r="AH3631">
        <v>0</v>
      </c>
      <c r="AI3631">
        <v>0</v>
      </c>
      <c r="AJ3631">
        <v>0</v>
      </c>
      <c r="AK3631">
        <v>0</v>
      </c>
      <c r="AL3631">
        <v>0</v>
      </c>
      <c r="AM3631">
        <v>0</v>
      </c>
      <c r="AN3631">
        <v>1</v>
      </c>
    </row>
    <row r="3632" spans="1:40" x14ac:dyDescent="0.45">
      <c r="A3632" t="s">
        <v>66308</v>
      </c>
      <c r="B3632" t="s">
        <v>66309</v>
      </c>
      <c r="C3632" t="s">
        <v>66310</v>
      </c>
      <c r="D3632" t="s">
        <v>1048</v>
      </c>
      <c r="E3632" t="s">
        <v>2584</v>
      </c>
      <c r="F3632">
        <v>0</v>
      </c>
      <c r="G3632" t="s">
        <v>51</v>
      </c>
      <c r="H3632" t="s">
        <v>44</v>
      </c>
      <c r="I3632" t="s">
        <v>121</v>
      </c>
      <c r="J3632" t="s">
        <v>365</v>
      </c>
      <c r="K3632" t="s">
        <v>1710</v>
      </c>
      <c r="L3632">
        <v>1</v>
      </c>
      <c r="M3632" s="1">
        <v>41091</v>
      </c>
      <c r="N3632" s="3">
        <v>44024</v>
      </c>
      <c r="O3632" t="s">
        <v>342</v>
      </c>
      <c r="P3632">
        <v>2012</v>
      </c>
      <c r="Q3632" s="1">
        <v>41346</v>
      </c>
      <c r="R3632" s="1">
        <v>41346</v>
      </c>
      <c r="S3632">
        <v>0</v>
      </c>
      <c r="T3632">
        <v>0</v>
      </c>
      <c r="U3632">
        <v>0</v>
      </c>
      <c r="V3632">
        <v>0</v>
      </c>
      <c r="W3632">
        <v>0</v>
      </c>
      <c r="X3632">
        <v>0</v>
      </c>
      <c r="Y3632">
        <v>0</v>
      </c>
      <c r="Z3632">
        <v>40000</v>
      </c>
      <c r="AA3632">
        <v>0</v>
      </c>
      <c r="AB3632">
        <v>0</v>
      </c>
      <c r="AC3632">
        <v>0</v>
      </c>
      <c r="AD3632">
        <v>0</v>
      </c>
      <c r="AE3632">
        <v>0</v>
      </c>
      <c r="AF3632">
        <v>0</v>
      </c>
      <c r="AG3632">
        <v>0</v>
      </c>
      <c r="AH3632">
        <v>0</v>
      </c>
      <c r="AI3632">
        <v>0</v>
      </c>
      <c r="AJ3632">
        <v>0</v>
      </c>
      <c r="AK3632">
        <v>0</v>
      </c>
      <c r="AL3632">
        <v>0</v>
      </c>
      <c r="AM3632">
        <v>0</v>
      </c>
      <c r="AN3632">
        <v>1</v>
      </c>
    </row>
    <row r="3633" spans="1:40" x14ac:dyDescent="0.45">
      <c r="A3633" t="s">
        <v>8360</v>
      </c>
      <c r="B3633" t="s">
        <v>8361</v>
      </c>
      <c r="C3633" t="s">
        <v>8362</v>
      </c>
      <c r="D3633" t="s">
        <v>115</v>
      </c>
      <c r="E3633" t="s">
        <v>116</v>
      </c>
      <c r="F3633">
        <v>0</v>
      </c>
      <c r="G3633" t="s">
        <v>51</v>
      </c>
      <c r="H3633" t="s">
        <v>44</v>
      </c>
      <c r="I3633" t="s">
        <v>592</v>
      </c>
      <c r="J3633" t="s">
        <v>593</v>
      </c>
      <c r="K3633" t="s">
        <v>628</v>
      </c>
      <c r="L3633">
        <v>1</v>
      </c>
      <c r="M3633" s="1">
        <v>39814</v>
      </c>
      <c r="N3633" s="3">
        <v>43839</v>
      </c>
      <c r="O3633" t="s">
        <v>135</v>
      </c>
      <c r="P3633">
        <v>2009</v>
      </c>
      <c r="Q3633" s="1">
        <v>40952</v>
      </c>
      <c r="R3633" s="1">
        <v>40952</v>
      </c>
      <c r="S3633">
        <v>40000</v>
      </c>
      <c r="T3633">
        <v>0</v>
      </c>
      <c r="U3633">
        <v>0</v>
      </c>
      <c r="V3633">
        <v>0</v>
      </c>
      <c r="W3633">
        <v>0</v>
      </c>
      <c r="X3633">
        <v>0</v>
      </c>
      <c r="Y3633">
        <v>0</v>
      </c>
      <c r="Z3633">
        <v>0</v>
      </c>
      <c r="AA3633">
        <v>0</v>
      </c>
      <c r="AB3633">
        <v>0</v>
      </c>
      <c r="AC3633">
        <v>0</v>
      </c>
      <c r="AD3633">
        <v>0</v>
      </c>
      <c r="AE3633">
        <v>0</v>
      </c>
      <c r="AF3633">
        <v>0</v>
      </c>
      <c r="AG3633">
        <v>0</v>
      </c>
      <c r="AH3633">
        <v>0</v>
      </c>
      <c r="AI3633">
        <v>0</v>
      </c>
      <c r="AJ3633">
        <v>0</v>
      </c>
      <c r="AK3633">
        <v>0</v>
      </c>
      <c r="AL3633">
        <v>0</v>
      </c>
      <c r="AM3633">
        <v>0</v>
      </c>
      <c r="AN3633">
        <v>1</v>
      </c>
    </row>
    <row r="3634" spans="1:40" x14ac:dyDescent="0.45">
      <c r="A3634" t="s">
        <v>1937</v>
      </c>
      <c r="B3634" t="s">
        <v>1938</v>
      </c>
      <c r="C3634" t="s">
        <v>1939</v>
      </c>
      <c r="D3634" t="s">
        <v>198</v>
      </c>
      <c r="E3634" t="s">
        <v>199</v>
      </c>
      <c r="F3634">
        <v>0</v>
      </c>
      <c r="G3634" t="s">
        <v>51</v>
      </c>
      <c r="H3634" t="s">
        <v>44</v>
      </c>
      <c r="I3634" t="s">
        <v>655</v>
      </c>
      <c r="J3634" t="s">
        <v>656</v>
      </c>
      <c r="K3634" t="s">
        <v>1940</v>
      </c>
      <c r="L3634">
        <v>1</v>
      </c>
      <c r="M3634" s="1">
        <v>39814</v>
      </c>
      <c r="N3634" s="3">
        <v>43839</v>
      </c>
      <c r="O3634" t="s">
        <v>135</v>
      </c>
      <c r="P3634">
        <v>2009</v>
      </c>
      <c r="Q3634" s="1">
        <v>41409</v>
      </c>
      <c r="R3634" s="1">
        <v>41409</v>
      </c>
      <c r="S3634">
        <v>0</v>
      </c>
      <c r="T3634">
        <v>40000</v>
      </c>
      <c r="U3634">
        <v>0</v>
      </c>
      <c r="V3634">
        <v>0</v>
      </c>
      <c r="W3634">
        <v>0</v>
      </c>
      <c r="X3634">
        <v>0</v>
      </c>
      <c r="Y3634">
        <v>0</v>
      </c>
      <c r="Z3634">
        <v>0</v>
      </c>
      <c r="AA3634">
        <v>0</v>
      </c>
      <c r="AB3634">
        <v>0</v>
      </c>
      <c r="AC3634">
        <v>0</v>
      </c>
      <c r="AD3634">
        <v>0</v>
      </c>
      <c r="AE3634">
        <v>0</v>
      </c>
      <c r="AF3634">
        <v>0</v>
      </c>
      <c r="AG3634">
        <v>0</v>
      </c>
      <c r="AH3634">
        <v>0</v>
      </c>
      <c r="AI3634">
        <v>0</v>
      </c>
      <c r="AJ3634">
        <v>0</v>
      </c>
      <c r="AK3634">
        <v>0</v>
      </c>
      <c r="AL3634">
        <v>0</v>
      </c>
      <c r="AM3634">
        <v>0</v>
      </c>
      <c r="AN3634">
        <v>1</v>
      </c>
    </row>
    <row r="3635" spans="1:40" x14ac:dyDescent="0.45">
      <c r="A3635" t="s">
        <v>8140</v>
      </c>
      <c r="B3635" t="s">
        <v>8141</v>
      </c>
      <c r="C3635" t="s">
        <v>8142</v>
      </c>
      <c r="D3635" t="s">
        <v>371</v>
      </c>
      <c r="E3635" t="s">
        <v>222</v>
      </c>
      <c r="F3635">
        <v>0</v>
      </c>
      <c r="G3635" t="s">
        <v>51</v>
      </c>
      <c r="H3635" t="s">
        <v>44</v>
      </c>
      <c r="I3635" t="s">
        <v>655</v>
      </c>
      <c r="J3635" t="s">
        <v>656</v>
      </c>
      <c r="K3635" t="s">
        <v>4080</v>
      </c>
      <c r="L3635">
        <v>1</v>
      </c>
      <c r="M3635" s="1">
        <v>39083</v>
      </c>
      <c r="N3635" s="3">
        <v>43837</v>
      </c>
      <c r="O3635" t="s">
        <v>80</v>
      </c>
      <c r="P3635">
        <v>2007</v>
      </c>
      <c r="Q3635" s="1">
        <v>40472</v>
      </c>
      <c r="R3635" s="1">
        <v>40472</v>
      </c>
      <c r="S3635">
        <v>0</v>
      </c>
      <c r="T3635">
        <v>40000</v>
      </c>
      <c r="U3635">
        <v>0</v>
      </c>
      <c r="V3635">
        <v>0</v>
      </c>
      <c r="W3635">
        <v>0</v>
      </c>
      <c r="X3635">
        <v>0</v>
      </c>
      <c r="Y3635">
        <v>0</v>
      </c>
      <c r="Z3635">
        <v>0</v>
      </c>
      <c r="AA3635">
        <v>0</v>
      </c>
      <c r="AB3635">
        <v>0</v>
      </c>
      <c r="AC3635">
        <v>0</v>
      </c>
      <c r="AD3635">
        <v>0</v>
      </c>
      <c r="AE3635">
        <v>0</v>
      </c>
      <c r="AF3635">
        <v>0</v>
      </c>
      <c r="AG3635">
        <v>0</v>
      </c>
      <c r="AH3635">
        <v>0</v>
      </c>
      <c r="AI3635">
        <v>0</v>
      </c>
      <c r="AJ3635">
        <v>0</v>
      </c>
      <c r="AK3635">
        <v>0</v>
      </c>
      <c r="AL3635">
        <v>0</v>
      </c>
      <c r="AM3635">
        <v>0</v>
      </c>
      <c r="AN3635">
        <v>1</v>
      </c>
    </row>
    <row r="3636" spans="1:40" x14ac:dyDescent="0.45">
      <c r="A3636" t="s">
        <v>5810</v>
      </c>
      <c r="B3636" t="s">
        <v>5811</v>
      </c>
      <c r="C3636" t="s">
        <v>5812</v>
      </c>
      <c r="D3636" t="s">
        <v>49</v>
      </c>
      <c r="E3636" t="s">
        <v>50</v>
      </c>
      <c r="F3636">
        <v>0</v>
      </c>
      <c r="G3636" t="s">
        <v>75</v>
      </c>
      <c r="H3636" t="s">
        <v>44</v>
      </c>
      <c r="I3636" t="s">
        <v>107</v>
      </c>
      <c r="J3636" t="s">
        <v>108</v>
      </c>
      <c r="K3636" t="s">
        <v>1846</v>
      </c>
      <c r="L3636">
        <v>1</v>
      </c>
      <c r="M3636" s="1">
        <v>39814</v>
      </c>
      <c r="N3636" s="3">
        <v>43839</v>
      </c>
      <c r="O3636" t="s">
        <v>135</v>
      </c>
      <c r="P3636">
        <v>2009</v>
      </c>
      <c r="Q3636" s="1">
        <v>40290</v>
      </c>
      <c r="R3636" s="1">
        <v>40290</v>
      </c>
      <c r="S3636">
        <v>0</v>
      </c>
      <c r="T3636">
        <v>40000</v>
      </c>
      <c r="U3636">
        <v>0</v>
      </c>
      <c r="V3636">
        <v>0</v>
      </c>
      <c r="W3636">
        <v>0</v>
      </c>
      <c r="X3636">
        <v>0</v>
      </c>
      <c r="Y3636">
        <v>0</v>
      </c>
      <c r="Z3636">
        <v>0</v>
      </c>
      <c r="AA3636">
        <v>0</v>
      </c>
      <c r="AB3636">
        <v>0</v>
      </c>
      <c r="AC3636">
        <v>0</v>
      </c>
      <c r="AD3636">
        <v>0</v>
      </c>
      <c r="AE3636">
        <v>0</v>
      </c>
      <c r="AF3636">
        <v>0</v>
      </c>
      <c r="AG3636">
        <v>0</v>
      </c>
      <c r="AH3636">
        <v>0</v>
      </c>
      <c r="AI3636">
        <v>0</v>
      </c>
      <c r="AJ3636">
        <v>0</v>
      </c>
      <c r="AK3636">
        <v>0</v>
      </c>
      <c r="AL3636">
        <v>0</v>
      </c>
      <c r="AM3636">
        <v>0</v>
      </c>
      <c r="AN3636">
        <v>0</v>
      </c>
    </row>
    <row r="3637" spans="1:40" x14ac:dyDescent="0.45">
      <c r="A3637" t="s">
        <v>25151</v>
      </c>
      <c r="B3637" t="s">
        <v>25152</v>
      </c>
      <c r="C3637" t="s">
        <v>25153</v>
      </c>
      <c r="D3637" t="s">
        <v>68</v>
      </c>
      <c r="E3637" t="s">
        <v>69</v>
      </c>
      <c r="F3637">
        <v>0</v>
      </c>
      <c r="G3637" t="s">
        <v>51</v>
      </c>
      <c r="H3637" t="s">
        <v>44</v>
      </c>
      <c r="I3637" t="s">
        <v>532</v>
      </c>
      <c r="J3637" t="s">
        <v>533</v>
      </c>
      <c r="K3637" t="s">
        <v>533</v>
      </c>
      <c r="L3637">
        <v>1</v>
      </c>
      <c r="M3637" s="1">
        <v>41275</v>
      </c>
      <c r="N3637" s="3">
        <v>43843</v>
      </c>
      <c r="O3637" t="s">
        <v>117</v>
      </c>
      <c r="P3637">
        <v>2013</v>
      </c>
      <c r="Q3637" s="1">
        <v>41621</v>
      </c>
      <c r="R3637" s="1">
        <v>41621</v>
      </c>
      <c r="S3637">
        <v>40000</v>
      </c>
      <c r="T3637">
        <v>0</v>
      </c>
      <c r="U3637">
        <v>0</v>
      </c>
      <c r="V3637">
        <v>0</v>
      </c>
      <c r="W3637">
        <v>0</v>
      </c>
      <c r="X3637">
        <v>0</v>
      </c>
      <c r="Y3637">
        <v>0</v>
      </c>
      <c r="Z3637">
        <v>0</v>
      </c>
      <c r="AA3637">
        <v>0</v>
      </c>
      <c r="AB3637">
        <v>0</v>
      </c>
      <c r="AC3637">
        <v>0</v>
      </c>
      <c r="AD3637">
        <v>0</v>
      </c>
      <c r="AE3637">
        <v>0</v>
      </c>
      <c r="AF3637">
        <v>0</v>
      </c>
      <c r="AG3637">
        <v>0</v>
      </c>
      <c r="AH3637">
        <v>0</v>
      </c>
      <c r="AI3637">
        <v>0</v>
      </c>
      <c r="AJ3637">
        <v>0</v>
      </c>
      <c r="AK3637">
        <v>0</v>
      </c>
      <c r="AL3637">
        <v>0</v>
      </c>
      <c r="AM3637">
        <v>0</v>
      </c>
      <c r="AN3637">
        <v>1</v>
      </c>
    </row>
    <row r="3638" spans="1:40" x14ac:dyDescent="0.45">
      <c r="A3638" t="s">
        <v>40495</v>
      </c>
      <c r="B3638" t="s">
        <v>40496</v>
      </c>
      <c r="C3638" t="s">
        <v>40497</v>
      </c>
      <c r="D3638" t="s">
        <v>115</v>
      </c>
      <c r="E3638" t="s">
        <v>116</v>
      </c>
      <c r="F3638">
        <v>0</v>
      </c>
      <c r="G3638" t="s">
        <v>51</v>
      </c>
      <c r="H3638" t="s">
        <v>44</v>
      </c>
      <c r="I3638" t="s">
        <v>532</v>
      </c>
      <c r="J3638" t="s">
        <v>9466</v>
      </c>
      <c r="K3638" t="s">
        <v>16187</v>
      </c>
      <c r="L3638">
        <v>1</v>
      </c>
      <c r="M3638" s="1">
        <v>39814</v>
      </c>
      <c r="N3638" s="3">
        <v>43839</v>
      </c>
      <c r="O3638" t="s">
        <v>135</v>
      </c>
      <c r="P3638">
        <v>2009</v>
      </c>
      <c r="Q3638" s="1">
        <v>40948</v>
      </c>
      <c r="R3638" s="1">
        <v>40948</v>
      </c>
      <c r="S3638">
        <v>40000</v>
      </c>
      <c r="T3638">
        <v>0</v>
      </c>
      <c r="U3638">
        <v>0</v>
      </c>
      <c r="V3638">
        <v>0</v>
      </c>
      <c r="W3638">
        <v>0</v>
      </c>
      <c r="X3638">
        <v>0</v>
      </c>
      <c r="Y3638">
        <v>0</v>
      </c>
      <c r="Z3638">
        <v>0</v>
      </c>
      <c r="AA3638">
        <v>0</v>
      </c>
      <c r="AB3638">
        <v>0</v>
      </c>
      <c r="AC3638">
        <v>0</v>
      </c>
      <c r="AD3638">
        <v>0</v>
      </c>
      <c r="AE3638">
        <v>0</v>
      </c>
      <c r="AF3638">
        <v>0</v>
      </c>
      <c r="AG3638">
        <v>0</v>
      </c>
      <c r="AH3638">
        <v>0</v>
      </c>
      <c r="AI3638">
        <v>0</v>
      </c>
      <c r="AJ3638">
        <v>0</v>
      </c>
      <c r="AK3638">
        <v>0</v>
      </c>
      <c r="AL3638">
        <v>0</v>
      </c>
      <c r="AM3638">
        <v>0</v>
      </c>
      <c r="AN3638">
        <v>1</v>
      </c>
    </row>
    <row r="3639" spans="1:40" x14ac:dyDescent="0.45">
      <c r="A3639" t="s">
        <v>1821</v>
      </c>
      <c r="B3639" t="s">
        <v>1822</v>
      </c>
      <c r="C3639" t="s">
        <v>1823</v>
      </c>
      <c r="D3639" t="s">
        <v>78</v>
      </c>
      <c r="E3639" t="s">
        <v>79</v>
      </c>
      <c r="F3639">
        <v>0</v>
      </c>
      <c r="G3639" t="s">
        <v>43</v>
      </c>
      <c r="H3639" t="s">
        <v>44</v>
      </c>
      <c r="I3639" t="s">
        <v>45</v>
      </c>
      <c r="J3639" t="s">
        <v>46</v>
      </c>
      <c r="K3639" t="s">
        <v>47</v>
      </c>
      <c r="L3639">
        <v>1</v>
      </c>
      <c r="M3639" s="1">
        <v>40909</v>
      </c>
      <c r="N3639" s="3">
        <v>43842</v>
      </c>
      <c r="O3639" t="s">
        <v>94</v>
      </c>
      <c r="P3639">
        <v>2012</v>
      </c>
      <c r="Q3639" s="1">
        <v>41281</v>
      </c>
      <c r="R3639" s="1">
        <v>41281</v>
      </c>
      <c r="S3639">
        <v>40000</v>
      </c>
      <c r="T3639">
        <v>0</v>
      </c>
      <c r="U3639">
        <v>0</v>
      </c>
      <c r="V3639">
        <v>0</v>
      </c>
      <c r="W3639">
        <v>0</v>
      </c>
      <c r="X3639">
        <v>0</v>
      </c>
      <c r="Y3639">
        <v>0</v>
      </c>
      <c r="Z3639">
        <v>0</v>
      </c>
      <c r="AA3639">
        <v>0</v>
      </c>
      <c r="AB3639">
        <v>0</v>
      </c>
      <c r="AC3639">
        <v>0</v>
      </c>
      <c r="AD3639">
        <v>0</v>
      </c>
      <c r="AE3639">
        <v>0</v>
      </c>
      <c r="AF3639">
        <v>0</v>
      </c>
      <c r="AG3639">
        <v>0</v>
      </c>
      <c r="AH3639">
        <v>0</v>
      </c>
      <c r="AI3639">
        <v>0</v>
      </c>
      <c r="AJ3639">
        <v>0</v>
      </c>
      <c r="AK3639">
        <v>0</v>
      </c>
      <c r="AL3639">
        <v>0</v>
      </c>
      <c r="AM3639">
        <v>0</v>
      </c>
      <c r="AN3639">
        <v>1</v>
      </c>
    </row>
    <row r="3640" spans="1:40" x14ac:dyDescent="0.45">
      <c r="A3640" t="s">
        <v>3324</v>
      </c>
      <c r="B3640" t="s">
        <v>3325</v>
      </c>
      <c r="C3640" t="s">
        <v>3326</v>
      </c>
      <c r="D3640" t="s">
        <v>3327</v>
      </c>
      <c r="E3640" t="s">
        <v>1138</v>
      </c>
      <c r="F3640">
        <v>0</v>
      </c>
      <c r="G3640" t="s">
        <v>51</v>
      </c>
      <c r="H3640" t="s">
        <v>44</v>
      </c>
      <c r="I3640" t="s">
        <v>45</v>
      </c>
      <c r="J3640" t="s">
        <v>46</v>
      </c>
      <c r="K3640" t="s">
        <v>47</v>
      </c>
      <c r="L3640">
        <v>1</v>
      </c>
      <c r="M3640" s="1">
        <v>41250</v>
      </c>
      <c r="N3640" s="3">
        <v>44177</v>
      </c>
      <c r="O3640" t="s">
        <v>58</v>
      </c>
      <c r="P3640">
        <v>2012</v>
      </c>
      <c r="Q3640" s="1">
        <v>41428</v>
      </c>
      <c r="R3640" s="1">
        <v>41428</v>
      </c>
      <c r="S3640">
        <v>40000</v>
      </c>
      <c r="T3640">
        <v>0</v>
      </c>
      <c r="U3640">
        <v>0</v>
      </c>
      <c r="V3640">
        <v>0</v>
      </c>
      <c r="W3640">
        <v>0</v>
      </c>
      <c r="X3640">
        <v>0</v>
      </c>
      <c r="Y3640">
        <v>0</v>
      </c>
      <c r="Z3640">
        <v>0</v>
      </c>
      <c r="AA3640">
        <v>0</v>
      </c>
      <c r="AB3640">
        <v>0</v>
      </c>
      <c r="AC3640">
        <v>0</v>
      </c>
      <c r="AD3640">
        <v>0</v>
      </c>
      <c r="AE3640">
        <v>0</v>
      </c>
      <c r="AF3640">
        <v>0</v>
      </c>
      <c r="AG3640">
        <v>0</v>
      </c>
      <c r="AH3640">
        <v>0</v>
      </c>
      <c r="AI3640">
        <v>0</v>
      </c>
      <c r="AJ3640">
        <v>0</v>
      </c>
      <c r="AK3640">
        <v>0</v>
      </c>
      <c r="AL3640">
        <v>0</v>
      </c>
      <c r="AM3640">
        <v>0</v>
      </c>
      <c r="AN3640">
        <v>1</v>
      </c>
    </row>
    <row r="3641" spans="1:40" x14ac:dyDescent="0.45">
      <c r="A3641" t="s">
        <v>4094</v>
      </c>
      <c r="B3641" t="s">
        <v>4095</v>
      </c>
      <c r="C3641" t="s">
        <v>4096</v>
      </c>
      <c r="D3641" t="s">
        <v>4097</v>
      </c>
      <c r="E3641" t="s">
        <v>2664</v>
      </c>
      <c r="F3641">
        <v>0</v>
      </c>
      <c r="G3641" t="s">
        <v>51</v>
      </c>
      <c r="H3641" t="s">
        <v>44</v>
      </c>
      <c r="I3641" t="s">
        <v>45</v>
      </c>
      <c r="J3641" t="s">
        <v>46</v>
      </c>
      <c r="K3641" t="s">
        <v>47</v>
      </c>
      <c r="L3641">
        <v>1</v>
      </c>
      <c r="M3641" s="1">
        <v>41183</v>
      </c>
      <c r="N3641" s="3">
        <v>44116</v>
      </c>
      <c r="O3641" t="s">
        <v>58</v>
      </c>
      <c r="P3641">
        <v>2012</v>
      </c>
      <c r="Q3641" s="1">
        <v>41197</v>
      </c>
      <c r="R3641" s="1">
        <v>41197</v>
      </c>
      <c r="S3641">
        <v>40000</v>
      </c>
      <c r="T3641">
        <v>0</v>
      </c>
      <c r="U3641">
        <v>0</v>
      </c>
      <c r="V3641">
        <v>0</v>
      </c>
      <c r="W3641">
        <v>0</v>
      </c>
      <c r="X3641">
        <v>0</v>
      </c>
      <c r="Y3641">
        <v>0</v>
      </c>
      <c r="Z3641">
        <v>0</v>
      </c>
      <c r="AA3641">
        <v>0</v>
      </c>
      <c r="AB3641">
        <v>0</v>
      </c>
      <c r="AC3641">
        <v>0</v>
      </c>
      <c r="AD3641">
        <v>0</v>
      </c>
      <c r="AE3641">
        <v>0</v>
      </c>
      <c r="AF3641">
        <v>0</v>
      </c>
      <c r="AG3641">
        <v>0</v>
      </c>
      <c r="AH3641">
        <v>0</v>
      </c>
      <c r="AI3641">
        <v>0</v>
      </c>
      <c r="AJ3641">
        <v>0</v>
      </c>
      <c r="AK3641">
        <v>0</v>
      </c>
      <c r="AL3641">
        <v>0</v>
      </c>
      <c r="AM3641">
        <v>0</v>
      </c>
      <c r="AN3641">
        <v>1</v>
      </c>
    </row>
    <row r="3642" spans="1:40" x14ac:dyDescent="0.45">
      <c r="A3642" t="s">
        <v>4669</v>
      </c>
      <c r="B3642" t="s">
        <v>4670</v>
      </c>
      <c r="C3642" t="s">
        <v>4671</v>
      </c>
      <c r="D3642" t="s">
        <v>4026</v>
      </c>
      <c r="E3642" t="s">
        <v>1080</v>
      </c>
      <c r="F3642">
        <v>0</v>
      </c>
      <c r="G3642" t="s">
        <v>51</v>
      </c>
      <c r="H3642" t="s">
        <v>44</v>
      </c>
      <c r="I3642" t="s">
        <v>45</v>
      </c>
      <c r="J3642" t="s">
        <v>46</v>
      </c>
      <c r="K3642" t="s">
        <v>47</v>
      </c>
      <c r="L3642">
        <v>1</v>
      </c>
      <c r="M3642" s="1">
        <v>40544</v>
      </c>
      <c r="N3642" s="3">
        <v>43841</v>
      </c>
      <c r="O3642" t="s">
        <v>311</v>
      </c>
      <c r="P3642">
        <v>2011</v>
      </c>
      <c r="Q3642" s="1">
        <v>41318</v>
      </c>
      <c r="R3642" s="1">
        <v>41318</v>
      </c>
      <c r="S3642">
        <v>40000</v>
      </c>
      <c r="T3642">
        <v>0</v>
      </c>
      <c r="U3642">
        <v>0</v>
      </c>
      <c r="V3642">
        <v>0</v>
      </c>
      <c r="W3642">
        <v>0</v>
      </c>
      <c r="X3642">
        <v>0</v>
      </c>
      <c r="Y3642">
        <v>0</v>
      </c>
      <c r="Z3642">
        <v>0</v>
      </c>
      <c r="AA3642">
        <v>0</v>
      </c>
      <c r="AB3642">
        <v>0</v>
      </c>
      <c r="AC3642">
        <v>0</v>
      </c>
      <c r="AD3642">
        <v>0</v>
      </c>
      <c r="AE3642">
        <v>0</v>
      </c>
      <c r="AF3642">
        <v>0</v>
      </c>
      <c r="AG3642">
        <v>0</v>
      </c>
      <c r="AH3642">
        <v>0</v>
      </c>
      <c r="AI3642">
        <v>0</v>
      </c>
      <c r="AJ3642">
        <v>0</v>
      </c>
      <c r="AK3642">
        <v>0</v>
      </c>
      <c r="AL3642">
        <v>0</v>
      </c>
      <c r="AM3642">
        <v>0</v>
      </c>
      <c r="AN3642">
        <v>1</v>
      </c>
    </row>
    <row r="3643" spans="1:40" x14ac:dyDescent="0.45">
      <c r="A3643" t="s">
        <v>5821</v>
      </c>
      <c r="B3643" t="s">
        <v>5822</v>
      </c>
      <c r="C3643" t="s">
        <v>5823</v>
      </c>
      <c r="D3643" t="s">
        <v>5824</v>
      </c>
      <c r="E3643" t="s">
        <v>5825</v>
      </c>
      <c r="F3643">
        <v>0</v>
      </c>
      <c r="G3643" t="s">
        <v>51</v>
      </c>
      <c r="H3643" t="s">
        <v>44</v>
      </c>
      <c r="I3643" t="s">
        <v>45</v>
      </c>
      <c r="J3643" t="s">
        <v>46</v>
      </c>
      <c r="K3643" t="s">
        <v>47</v>
      </c>
      <c r="L3643">
        <v>1</v>
      </c>
      <c r="M3643" s="1">
        <v>40299</v>
      </c>
      <c r="N3643" s="3">
        <v>43961</v>
      </c>
      <c r="O3643" t="s">
        <v>619</v>
      </c>
      <c r="P3643">
        <v>2010</v>
      </c>
      <c r="Q3643" s="1">
        <v>41248</v>
      </c>
      <c r="R3643" s="1">
        <v>41248</v>
      </c>
      <c r="S3643">
        <v>40000</v>
      </c>
      <c r="T3643">
        <v>0</v>
      </c>
      <c r="U3643">
        <v>0</v>
      </c>
      <c r="V3643">
        <v>0</v>
      </c>
      <c r="W3643">
        <v>0</v>
      </c>
      <c r="X3643">
        <v>0</v>
      </c>
      <c r="Y3643">
        <v>0</v>
      </c>
      <c r="Z3643">
        <v>0</v>
      </c>
      <c r="AA3643">
        <v>0</v>
      </c>
      <c r="AB3643">
        <v>0</v>
      </c>
      <c r="AC3643">
        <v>0</v>
      </c>
      <c r="AD3643">
        <v>0</v>
      </c>
      <c r="AE3643">
        <v>0</v>
      </c>
      <c r="AF3643">
        <v>0</v>
      </c>
      <c r="AG3643">
        <v>0</v>
      </c>
      <c r="AH3643">
        <v>0</v>
      </c>
      <c r="AI3643">
        <v>0</v>
      </c>
      <c r="AJ3643">
        <v>0</v>
      </c>
      <c r="AK3643">
        <v>0</v>
      </c>
      <c r="AL3643">
        <v>0</v>
      </c>
      <c r="AM3643">
        <v>0</v>
      </c>
      <c r="AN3643">
        <v>1</v>
      </c>
    </row>
    <row r="3644" spans="1:40" x14ac:dyDescent="0.45">
      <c r="A3644" t="s">
        <v>6269</v>
      </c>
      <c r="B3644" t="s">
        <v>6270</v>
      </c>
      <c r="C3644" t="s">
        <v>6271</v>
      </c>
      <c r="D3644" t="s">
        <v>90</v>
      </c>
      <c r="E3644" t="s">
        <v>91</v>
      </c>
      <c r="F3644">
        <v>0</v>
      </c>
      <c r="G3644" t="s">
        <v>51</v>
      </c>
      <c r="H3644" t="s">
        <v>44</v>
      </c>
      <c r="I3644" t="s">
        <v>45</v>
      </c>
      <c r="J3644" t="s">
        <v>46</v>
      </c>
      <c r="K3644" t="s">
        <v>47</v>
      </c>
      <c r="L3644">
        <v>1</v>
      </c>
      <c r="M3644" s="1">
        <v>40725</v>
      </c>
      <c r="N3644" s="3">
        <v>44023</v>
      </c>
      <c r="O3644" t="s">
        <v>172</v>
      </c>
      <c r="P3644">
        <v>2011</v>
      </c>
      <c r="Q3644" s="1">
        <v>41131</v>
      </c>
      <c r="R3644" s="1">
        <v>41131</v>
      </c>
      <c r="S3644">
        <v>40000</v>
      </c>
      <c r="T3644">
        <v>0</v>
      </c>
      <c r="U3644">
        <v>0</v>
      </c>
      <c r="V3644">
        <v>0</v>
      </c>
      <c r="W3644">
        <v>0</v>
      </c>
      <c r="X3644">
        <v>0</v>
      </c>
      <c r="Y3644">
        <v>0</v>
      </c>
      <c r="Z3644">
        <v>0</v>
      </c>
      <c r="AA3644">
        <v>0</v>
      </c>
      <c r="AB3644">
        <v>0</v>
      </c>
      <c r="AC3644">
        <v>0</v>
      </c>
      <c r="AD3644">
        <v>0</v>
      </c>
      <c r="AE3644">
        <v>0</v>
      </c>
      <c r="AF3644">
        <v>0</v>
      </c>
      <c r="AG3644">
        <v>0</v>
      </c>
      <c r="AH3644">
        <v>0</v>
      </c>
      <c r="AI3644">
        <v>0</v>
      </c>
      <c r="AJ3644">
        <v>0</v>
      </c>
      <c r="AK3644">
        <v>0</v>
      </c>
      <c r="AL3644">
        <v>0</v>
      </c>
      <c r="AM3644">
        <v>0</v>
      </c>
      <c r="AN3644">
        <v>1</v>
      </c>
    </row>
    <row r="3645" spans="1:40" x14ac:dyDescent="0.45">
      <c r="A3645" t="s">
        <v>8800</v>
      </c>
      <c r="B3645" t="s">
        <v>8801</v>
      </c>
      <c r="C3645" t="s">
        <v>8802</v>
      </c>
      <c r="D3645" t="s">
        <v>275</v>
      </c>
      <c r="E3645" t="s">
        <v>276</v>
      </c>
      <c r="F3645">
        <v>0</v>
      </c>
      <c r="G3645" t="s">
        <v>51</v>
      </c>
      <c r="H3645" t="s">
        <v>44</v>
      </c>
      <c r="I3645" t="s">
        <v>45</v>
      </c>
      <c r="J3645" t="s">
        <v>46</v>
      </c>
      <c r="K3645" t="s">
        <v>47</v>
      </c>
      <c r="L3645">
        <v>1</v>
      </c>
      <c r="M3645" s="1">
        <v>40909</v>
      </c>
      <c r="N3645" s="3">
        <v>43842</v>
      </c>
      <c r="O3645" t="s">
        <v>94</v>
      </c>
      <c r="P3645">
        <v>2012</v>
      </c>
      <c r="Q3645" s="1">
        <v>41509</v>
      </c>
      <c r="R3645" s="1">
        <v>41509</v>
      </c>
      <c r="S3645">
        <v>40000</v>
      </c>
      <c r="T3645">
        <v>0</v>
      </c>
      <c r="U3645">
        <v>0</v>
      </c>
      <c r="V3645">
        <v>0</v>
      </c>
      <c r="W3645">
        <v>0</v>
      </c>
      <c r="X3645">
        <v>0</v>
      </c>
      <c r="Y3645">
        <v>0</v>
      </c>
      <c r="Z3645">
        <v>0</v>
      </c>
      <c r="AA3645">
        <v>0</v>
      </c>
      <c r="AB3645">
        <v>0</v>
      </c>
      <c r="AC3645">
        <v>0</v>
      </c>
      <c r="AD3645">
        <v>0</v>
      </c>
      <c r="AE3645">
        <v>0</v>
      </c>
      <c r="AF3645">
        <v>0</v>
      </c>
      <c r="AG3645">
        <v>0</v>
      </c>
      <c r="AH3645">
        <v>0</v>
      </c>
      <c r="AI3645">
        <v>0</v>
      </c>
      <c r="AJ3645">
        <v>0</v>
      </c>
      <c r="AK3645">
        <v>0</v>
      </c>
      <c r="AL3645">
        <v>0</v>
      </c>
      <c r="AM3645">
        <v>0</v>
      </c>
      <c r="AN3645">
        <v>1</v>
      </c>
    </row>
    <row r="3646" spans="1:40" x14ac:dyDescent="0.45">
      <c r="A3646" t="s">
        <v>11600</v>
      </c>
      <c r="B3646" t="s">
        <v>11601</v>
      </c>
      <c r="C3646" t="s">
        <v>11602</v>
      </c>
      <c r="D3646" t="s">
        <v>11603</v>
      </c>
      <c r="E3646" t="s">
        <v>11604</v>
      </c>
      <c r="F3646">
        <v>0</v>
      </c>
      <c r="G3646" t="s">
        <v>51</v>
      </c>
      <c r="H3646" t="s">
        <v>44</v>
      </c>
      <c r="I3646" t="s">
        <v>45</v>
      </c>
      <c r="J3646" t="s">
        <v>46</v>
      </c>
      <c r="K3646" t="s">
        <v>2361</v>
      </c>
      <c r="L3646">
        <v>1</v>
      </c>
      <c r="M3646" s="1">
        <v>41579</v>
      </c>
      <c r="N3646" s="3">
        <v>44148</v>
      </c>
      <c r="O3646" t="s">
        <v>114</v>
      </c>
      <c r="P3646">
        <v>2013</v>
      </c>
      <c r="Q3646" s="1">
        <v>41107</v>
      </c>
      <c r="R3646" s="1">
        <v>41107</v>
      </c>
      <c r="S3646">
        <v>40000</v>
      </c>
      <c r="T3646">
        <v>0</v>
      </c>
      <c r="U3646">
        <v>0</v>
      </c>
      <c r="V3646">
        <v>0</v>
      </c>
      <c r="W3646">
        <v>0</v>
      </c>
      <c r="X3646">
        <v>0</v>
      </c>
      <c r="Y3646">
        <v>0</v>
      </c>
      <c r="Z3646">
        <v>0</v>
      </c>
      <c r="AA3646">
        <v>0</v>
      </c>
      <c r="AB3646">
        <v>0</v>
      </c>
      <c r="AC3646">
        <v>0</v>
      </c>
      <c r="AD3646">
        <v>0</v>
      </c>
      <c r="AE3646">
        <v>0</v>
      </c>
      <c r="AF3646">
        <v>0</v>
      </c>
      <c r="AG3646">
        <v>0</v>
      </c>
      <c r="AH3646">
        <v>0</v>
      </c>
      <c r="AI3646">
        <v>0</v>
      </c>
      <c r="AJ3646">
        <v>0</v>
      </c>
      <c r="AK3646">
        <v>0</v>
      </c>
      <c r="AL3646">
        <v>0</v>
      </c>
      <c r="AM3646">
        <v>0</v>
      </c>
      <c r="AN3646">
        <v>1</v>
      </c>
    </row>
    <row r="3647" spans="1:40" x14ac:dyDescent="0.45">
      <c r="A3647" t="s">
        <v>12166</v>
      </c>
      <c r="B3647" t="s">
        <v>12167</v>
      </c>
      <c r="C3647" t="s">
        <v>12168</v>
      </c>
      <c r="D3647" t="s">
        <v>12169</v>
      </c>
      <c r="E3647" t="s">
        <v>1027</v>
      </c>
      <c r="F3647">
        <v>0</v>
      </c>
      <c r="G3647" t="s">
        <v>51</v>
      </c>
      <c r="H3647" t="s">
        <v>44</v>
      </c>
      <c r="I3647" t="s">
        <v>45</v>
      </c>
      <c r="J3647" t="s">
        <v>46</v>
      </c>
      <c r="K3647" t="s">
        <v>47</v>
      </c>
      <c r="L3647">
        <v>1</v>
      </c>
      <c r="M3647" s="1">
        <v>41640</v>
      </c>
      <c r="N3647" s="3">
        <v>43844</v>
      </c>
      <c r="O3647" t="s">
        <v>67</v>
      </c>
      <c r="P3647">
        <v>2014</v>
      </c>
      <c r="Q3647" s="1">
        <v>41792</v>
      </c>
      <c r="R3647" s="1">
        <v>41792</v>
      </c>
      <c r="S3647">
        <v>40000</v>
      </c>
      <c r="T3647">
        <v>0</v>
      </c>
      <c r="U3647">
        <v>0</v>
      </c>
      <c r="V3647">
        <v>0</v>
      </c>
      <c r="W3647">
        <v>0</v>
      </c>
      <c r="X3647">
        <v>0</v>
      </c>
      <c r="Y3647">
        <v>0</v>
      </c>
      <c r="Z3647">
        <v>0</v>
      </c>
      <c r="AA3647">
        <v>0</v>
      </c>
      <c r="AB3647">
        <v>0</v>
      </c>
      <c r="AC3647">
        <v>0</v>
      </c>
      <c r="AD3647">
        <v>0</v>
      </c>
      <c r="AE3647">
        <v>0</v>
      </c>
      <c r="AF3647">
        <v>0</v>
      </c>
      <c r="AG3647">
        <v>0</v>
      </c>
      <c r="AH3647">
        <v>0</v>
      </c>
      <c r="AI3647">
        <v>0</v>
      </c>
      <c r="AJ3647">
        <v>0</v>
      </c>
      <c r="AK3647">
        <v>0</v>
      </c>
      <c r="AL3647">
        <v>0</v>
      </c>
      <c r="AM3647">
        <v>0</v>
      </c>
      <c r="AN3647">
        <v>1</v>
      </c>
    </row>
    <row r="3648" spans="1:40" x14ac:dyDescent="0.45">
      <c r="A3648" t="s">
        <v>13682</v>
      </c>
      <c r="B3648" t="s">
        <v>13683</v>
      </c>
      <c r="C3648" t="s">
        <v>13684</v>
      </c>
      <c r="D3648" t="s">
        <v>177</v>
      </c>
      <c r="E3648" t="s">
        <v>178</v>
      </c>
      <c r="F3648">
        <v>0</v>
      </c>
      <c r="G3648" t="s">
        <v>51</v>
      </c>
      <c r="H3648" t="s">
        <v>44</v>
      </c>
      <c r="I3648" t="s">
        <v>45</v>
      </c>
      <c r="J3648" t="s">
        <v>46</v>
      </c>
      <c r="K3648" t="s">
        <v>47</v>
      </c>
      <c r="L3648">
        <v>1</v>
      </c>
      <c r="M3648" s="1">
        <v>41275</v>
      </c>
      <c r="N3648" s="3">
        <v>43843</v>
      </c>
      <c r="O3648" t="s">
        <v>117</v>
      </c>
      <c r="P3648">
        <v>2013</v>
      </c>
      <c r="Q3648" s="1">
        <v>41509</v>
      </c>
      <c r="R3648" s="1">
        <v>41509</v>
      </c>
      <c r="S3648">
        <v>40000</v>
      </c>
      <c r="T3648">
        <v>0</v>
      </c>
      <c r="U3648">
        <v>0</v>
      </c>
      <c r="V3648">
        <v>0</v>
      </c>
      <c r="W3648">
        <v>0</v>
      </c>
      <c r="X3648">
        <v>0</v>
      </c>
      <c r="Y3648">
        <v>0</v>
      </c>
      <c r="Z3648">
        <v>0</v>
      </c>
      <c r="AA3648">
        <v>0</v>
      </c>
      <c r="AB3648">
        <v>0</v>
      </c>
      <c r="AC3648">
        <v>0</v>
      </c>
      <c r="AD3648">
        <v>0</v>
      </c>
      <c r="AE3648">
        <v>0</v>
      </c>
      <c r="AF3648">
        <v>0</v>
      </c>
      <c r="AG3648">
        <v>0</v>
      </c>
      <c r="AH3648">
        <v>0</v>
      </c>
      <c r="AI3648">
        <v>0</v>
      </c>
      <c r="AJ3648">
        <v>0</v>
      </c>
      <c r="AK3648">
        <v>0</v>
      </c>
      <c r="AL3648">
        <v>0</v>
      </c>
      <c r="AM3648">
        <v>0</v>
      </c>
      <c r="AN3648">
        <v>1</v>
      </c>
    </row>
    <row r="3649" spans="1:40" x14ac:dyDescent="0.45">
      <c r="A3649" t="s">
        <v>14787</v>
      </c>
      <c r="B3649" t="s">
        <v>14788</v>
      </c>
      <c r="C3649" t="s">
        <v>14789</v>
      </c>
      <c r="D3649" t="s">
        <v>14790</v>
      </c>
      <c r="E3649" t="s">
        <v>158</v>
      </c>
      <c r="F3649">
        <v>0</v>
      </c>
      <c r="G3649" t="s">
        <v>51</v>
      </c>
      <c r="H3649" t="s">
        <v>44</v>
      </c>
      <c r="I3649" t="s">
        <v>45</v>
      </c>
      <c r="J3649" t="s">
        <v>46</v>
      </c>
      <c r="K3649" t="s">
        <v>14791</v>
      </c>
      <c r="L3649">
        <v>1</v>
      </c>
      <c r="M3649" s="1">
        <v>41426</v>
      </c>
      <c r="N3649" s="3">
        <v>43995</v>
      </c>
      <c r="O3649" t="s">
        <v>266</v>
      </c>
      <c r="P3649">
        <v>2013</v>
      </c>
      <c r="Q3649" s="1">
        <v>41792</v>
      </c>
      <c r="R3649" s="1">
        <v>41792</v>
      </c>
      <c r="S3649">
        <v>40000</v>
      </c>
      <c r="T3649">
        <v>0</v>
      </c>
      <c r="U3649">
        <v>0</v>
      </c>
      <c r="V3649">
        <v>0</v>
      </c>
      <c r="W3649">
        <v>0</v>
      </c>
      <c r="X3649">
        <v>0</v>
      </c>
      <c r="Y3649">
        <v>0</v>
      </c>
      <c r="Z3649">
        <v>0</v>
      </c>
      <c r="AA3649">
        <v>0</v>
      </c>
      <c r="AB3649">
        <v>0</v>
      </c>
      <c r="AC3649">
        <v>0</v>
      </c>
      <c r="AD3649">
        <v>0</v>
      </c>
      <c r="AE3649">
        <v>0</v>
      </c>
      <c r="AF3649">
        <v>0</v>
      </c>
      <c r="AG3649">
        <v>0</v>
      </c>
      <c r="AH3649">
        <v>0</v>
      </c>
      <c r="AI3649">
        <v>0</v>
      </c>
      <c r="AJ3649">
        <v>0</v>
      </c>
      <c r="AK3649">
        <v>0</v>
      </c>
      <c r="AL3649">
        <v>0</v>
      </c>
      <c r="AM3649">
        <v>0</v>
      </c>
      <c r="AN3649">
        <v>1</v>
      </c>
    </row>
    <row r="3650" spans="1:40" x14ac:dyDescent="0.45">
      <c r="A3650" t="s">
        <v>15952</v>
      </c>
      <c r="B3650" t="s">
        <v>15953</v>
      </c>
      <c r="C3650" t="s">
        <v>15954</v>
      </c>
      <c r="D3650" t="s">
        <v>450</v>
      </c>
      <c r="E3650" t="s">
        <v>91</v>
      </c>
      <c r="F3650">
        <v>0</v>
      </c>
      <c r="G3650" t="s">
        <v>51</v>
      </c>
      <c r="H3650" t="s">
        <v>44</v>
      </c>
      <c r="I3650" t="s">
        <v>45</v>
      </c>
      <c r="J3650" t="s">
        <v>46</v>
      </c>
      <c r="K3650" t="s">
        <v>47</v>
      </c>
      <c r="L3650">
        <v>1</v>
      </c>
      <c r="M3650" s="1">
        <v>40436</v>
      </c>
      <c r="N3650" s="3">
        <v>44084</v>
      </c>
      <c r="O3650" t="s">
        <v>143</v>
      </c>
      <c r="P3650">
        <v>2010</v>
      </c>
      <c r="Q3650" s="1">
        <v>41428</v>
      </c>
      <c r="R3650" s="1">
        <v>41428</v>
      </c>
      <c r="S3650">
        <v>40000</v>
      </c>
      <c r="T3650">
        <v>0</v>
      </c>
      <c r="U3650">
        <v>0</v>
      </c>
      <c r="V3650">
        <v>0</v>
      </c>
      <c r="W3650">
        <v>0</v>
      </c>
      <c r="X3650">
        <v>0</v>
      </c>
      <c r="Y3650">
        <v>0</v>
      </c>
      <c r="Z3650">
        <v>0</v>
      </c>
      <c r="AA3650">
        <v>0</v>
      </c>
      <c r="AB3650">
        <v>0</v>
      </c>
      <c r="AC3650">
        <v>0</v>
      </c>
      <c r="AD3650">
        <v>0</v>
      </c>
      <c r="AE3650">
        <v>0</v>
      </c>
      <c r="AF3650">
        <v>0</v>
      </c>
      <c r="AG3650">
        <v>0</v>
      </c>
      <c r="AH3650">
        <v>0</v>
      </c>
      <c r="AI3650">
        <v>0</v>
      </c>
      <c r="AJ3650">
        <v>0</v>
      </c>
      <c r="AK3650">
        <v>0</v>
      </c>
      <c r="AL3650">
        <v>0</v>
      </c>
      <c r="AM3650">
        <v>0</v>
      </c>
      <c r="AN3650">
        <v>1</v>
      </c>
    </row>
    <row r="3651" spans="1:40" x14ac:dyDescent="0.45">
      <c r="A3651" t="s">
        <v>16901</v>
      </c>
      <c r="B3651" t="s">
        <v>16902</v>
      </c>
      <c r="C3651" t="s">
        <v>16903</v>
      </c>
      <c r="D3651" t="s">
        <v>767</v>
      </c>
      <c r="E3651" t="s">
        <v>768</v>
      </c>
      <c r="F3651">
        <v>0</v>
      </c>
      <c r="G3651" t="s">
        <v>51</v>
      </c>
      <c r="H3651" t="s">
        <v>44</v>
      </c>
      <c r="I3651" t="s">
        <v>45</v>
      </c>
      <c r="J3651" t="s">
        <v>46</v>
      </c>
      <c r="K3651" t="s">
        <v>47</v>
      </c>
      <c r="L3651">
        <v>1</v>
      </c>
      <c r="M3651" s="1">
        <v>41183</v>
      </c>
      <c r="N3651" s="3">
        <v>44116</v>
      </c>
      <c r="O3651" t="s">
        <v>58</v>
      </c>
      <c r="P3651">
        <v>2012</v>
      </c>
      <c r="Q3651" s="1">
        <v>41645</v>
      </c>
      <c r="R3651" s="1">
        <v>41645</v>
      </c>
      <c r="S3651">
        <v>40000</v>
      </c>
      <c r="T3651">
        <v>0</v>
      </c>
      <c r="U3651">
        <v>0</v>
      </c>
      <c r="V3651">
        <v>0</v>
      </c>
      <c r="W3651">
        <v>0</v>
      </c>
      <c r="X3651">
        <v>0</v>
      </c>
      <c r="Y3651">
        <v>0</v>
      </c>
      <c r="Z3651">
        <v>0</v>
      </c>
      <c r="AA3651">
        <v>0</v>
      </c>
      <c r="AB3651">
        <v>0</v>
      </c>
      <c r="AC3651">
        <v>0</v>
      </c>
      <c r="AD3651">
        <v>0</v>
      </c>
      <c r="AE3651">
        <v>0</v>
      </c>
      <c r="AF3651">
        <v>0</v>
      </c>
      <c r="AG3651">
        <v>0</v>
      </c>
      <c r="AH3651">
        <v>0</v>
      </c>
      <c r="AI3651">
        <v>0</v>
      </c>
      <c r="AJ3651">
        <v>0</v>
      </c>
      <c r="AK3651">
        <v>0</v>
      </c>
      <c r="AL3651">
        <v>0</v>
      </c>
      <c r="AM3651">
        <v>0</v>
      </c>
      <c r="AN3651">
        <v>1</v>
      </c>
    </row>
    <row r="3652" spans="1:40" x14ac:dyDescent="0.45">
      <c r="A3652" t="s">
        <v>17040</v>
      </c>
      <c r="B3652" t="s">
        <v>17041</v>
      </c>
      <c r="C3652" t="s">
        <v>17042</v>
      </c>
      <c r="D3652" t="s">
        <v>704</v>
      </c>
      <c r="E3652" t="s">
        <v>705</v>
      </c>
      <c r="F3652">
        <v>0</v>
      </c>
      <c r="G3652" t="s">
        <v>51</v>
      </c>
      <c r="H3652" t="s">
        <v>44</v>
      </c>
      <c r="I3652" t="s">
        <v>45</v>
      </c>
      <c r="J3652" t="s">
        <v>46</v>
      </c>
      <c r="K3652" t="s">
        <v>2361</v>
      </c>
      <c r="L3652">
        <v>1</v>
      </c>
      <c r="M3652" s="1">
        <v>40513</v>
      </c>
      <c r="N3652" s="3">
        <v>44175</v>
      </c>
      <c r="O3652" t="s">
        <v>153</v>
      </c>
      <c r="P3652">
        <v>2010</v>
      </c>
      <c r="Q3652" s="1">
        <v>41009</v>
      </c>
      <c r="R3652" s="1">
        <v>41009</v>
      </c>
      <c r="S3652">
        <v>40000</v>
      </c>
      <c r="T3652">
        <v>0</v>
      </c>
      <c r="U3652">
        <v>0</v>
      </c>
      <c r="V3652">
        <v>0</v>
      </c>
      <c r="W3652">
        <v>0</v>
      </c>
      <c r="X3652">
        <v>0</v>
      </c>
      <c r="Y3652">
        <v>0</v>
      </c>
      <c r="Z3652">
        <v>0</v>
      </c>
      <c r="AA3652">
        <v>0</v>
      </c>
      <c r="AB3652">
        <v>0</v>
      </c>
      <c r="AC3652">
        <v>0</v>
      </c>
      <c r="AD3652">
        <v>0</v>
      </c>
      <c r="AE3652">
        <v>0</v>
      </c>
      <c r="AF3652">
        <v>0</v>
      </c>
      <c r="AG3652">
        <v>0</v>
      </c>
      <c r="AH3652">
        <v>0</v>
      </c>
      <c r="AI3652">
        <v>0</v>
      </c>
      <c r="AJ3652">
        <v>0</v>
      </c>
      <c r="AK3652">
        <v>0</v>
      </c>
      <c r="AL3652">
        <v>0</v>
      </c>
      <c r="AM3652">
        <v>0</v>
      </c>
      <c r="AN3652">
        <v>1</v>
      </c>
    </row>
    <row r="3653" spans="1:40" x14ac:dyDescent="0.45">
      <c r="A3653" t="s">
        <v>18012</v>
      </c>
      <c r="B3653" t="s">
        <v>18013</v>
      </c>
      <c r="C3653" t="s">
        <v>18014</v>
      </c>
      <c r="D3653" t="s">
        <v>325</v>
      </c>
      <c r="E3653" t="s">
        <v>326</v>
      </c>
      <c r="F3653">
        <v>0</v>
      </c>
      <c r="G3653" t="s">
        <v>51</v>
      </c>
      <c r="H3653" t="s">
        <v>44</v>
      </c>
      <c r="I3653" t="s">
        <v>45</v>
      </c>
      <c r="J3653" t="s">
        <v>46</v>
      </c>
      <c r="K3653" t="s">
        <v>47</v>
      </c>
      <c r="L3653">
        <v>1</v>
      </c>
      <c r="M3653" s="1">
        <v>40179</v>
      </c>
      <c r="N3653" s="3">
        <v>43840</v>
      </c>
      <c r="O3653" t="s">
        <v>87</v>
      </c>
      <c r="P3653">
        <v>2010</v>
      </c>
      <c r="Q3653" s="1">
        <v>40877</v>
      </c>
      <c r="R3653" s="1">
        <v>40877</v>
      </c>
      <c r="S3653">
        <v>40000</v>
      </c>
      <c r="T3653">
        <v>0</v>
      </c>
      <c r="U3653">
        <v>0</v>
      </c>
      <c r="V3653">
        <v>0</v>
      </c>
      <c r="W3653">
        <v>0</v>
      </c>
      <c r="X3653">
        <v>0</v>
      </c>
      <c r="Y3653">
        <v>0</v>
      </c>
      <c r="Z3653">
        <v>0</v>
      </c>
      <c r="AA3653">
        <v>0</v>
      </c>
      <c r="AB3653">
        <v>0</v>
      </c>
      <c r="AC3653">
        <v>0</v>
      </c>
      <c r="AD3653">
        <v>0</v>
      </c>
      <c r="AE3653">
        <v>0</v>
      </c>
      <c r="AF3653">
        <v>0</v>
      </c>
      <c r="AG3653">
        <v>0</v>
      </c>
      <c r="AH3653">
        <v>0</v>
      </c>
      <c r="AI3653">
        <v>0</v>
      </c>
      <c r="AJ3653">
        <v>0</v>
      </c>
      <c r="AK3653">
        <v>0</v>
      </c>
      <c r="AL3653">
        <v>0</v>
      </c>
      <c r="AM3653">
        <v>0</v>
      </c>
      <c r="AN3653">
        <v>1</v>
      </c>
    </row>
    <row r="3654" spans="1:40" x14ac:dyDescent="0.45">
      <c r="A3654" t="s">
        <v>21625</v>
      </c>
      <c r="B3654" t="s">
        <v>21626</v>
      </c>
      <c r="C3654" t="s">
        <v>21627</v>
      </c>
      <c r="D3654" t="s">
        <v>115</v>
      </c>
      <c r="E3654" t="s">
        <v>116</v>
      </c>
      <c r="F3654">
        <v>0</v>
      </c>
      <c r="G3654" t="s">
        <v>51</v>
      </c>
      <c r="H3654" t="s">
        <v>44</v>
      </c>
      <c r="I3654" t="s">
        <v>45</v>
      </c>
      <c r="J3654" t="s">
        <v>46</v>
      </c>
      <c r="K3654" t="s">
        <v>47</v>
      </c>
      <c r="L3654">
        <v>1</v>
      </c>
      <c r="M3654" s="1">
        <v>40826</v>
      </c>
      <c r="N3654" s="3">
        <v>44115</v>
      </c>
      <c r="O3654" t="s">
        <v>72</v>
      </c>
      <c r="P3654">
        <v>2011</v>
      </c>
      <c r="Q3654" s="1">
        <v>40849</v>
      </c>
      <c r="R3654" s="1">
        <v>40849</v>
      </c>
      <c r="S3654">
        <v>40000</v>
      </c>
      <c r="T3654">
        <v>0</v>
      </c>
      <c r="U3654">
        <v>0</v>
      </c>
      <c r="V3654">
        <v>0</v>
      </c>
      <c r="W3654">
        <v>0</v>
      </c>
      <c r="X3654">
        <v>0</v>
      </c>
      <c r="Y3654">
        <v>0</v>
      </c>
      <c r="Z3654">
        <v>0</v>
      </c>
      <c r="AA3654">
        <v>0</v>
      </c>
      <c r="AB3654">
        <v>0</v>
      </c>
      <c r="AC3654">
        <v>0</v>
      </c>
      <c r="AD3654">
        <v>0</v>
      </c>
      <c r="AE3654">
        <v>0</v>
      </c>
      <c r="AF3654">
        <v>0</v>
      </c>
      <c r="AG3654">
        <v>0</v>
      </c>
      <c r="AH3654">
        <v>0</v>
      </c>
      <c r="AI3654">
        <v>0</v>
      </c>
      <c r="AJ3654">
        <v>0</v>
      </c>
      <c r="AK3654">
        <v>0</v>
      </c>
      <c r="AL3654">
        <v>0</v>
      </c>
      <c r="AM3654">
        <v>0</v>
      </c>
      <c r="AN3654">
        <v>1</v>
      </c>
    </row>
    <row r="3655" spans="1:40" x14ac:dyDescent="0.45">
      <c r="A3655" t="s">
        <v>21644</v>
      </c>
      <c r="B3655" t="s">
        <v>21645</v>
      </c>
      <c r="C3655" t="s">
        <v>21646</v>
      </c>
      <c r="D3655" t="s">
        <v>214</v>
      </c>
      <c r="E3655" t="s">
        <v>215</v>
      </c>
      <c r="F3655">
        <v>0</v>
      </c>
      <c r="G3655" t="s">
        <v>51</v>
      </c>
      <c r="H3655" t="s">
        <v>44</v>
      </c>
      <c r="I3655" t="s">
        <v>45</v>
      </c>
      <c r="J3655" t="s">
        <v>46</v>
      </c>
      <c r="K3655" t="s">
        <v>14293</v>
      </c>
      <c r="L3655">
        <v>1</v>
      </c>
      <c r="M3655" s="1">
        <v>39814</v>
      </c>
      <c r="N3655" s="3">
        <v>43839</v>
      </c>
      <c r="O3655" t="s">
        <v>135</v>
      </c>
      <c r="P3655">
        <v>2009</v>
      </c>
      <c r="Q3655" s="1">
        <v>40256</v>
      </c>
      <c r="R3655" s="1">
        <v>40256</v>
      </c>
      <c r="S3655">
        <v>0</v>
      </c>
      <c r="T3655">
        <v>40000</v>
      </c>
      <c r="U3655">
        <v>0</v>
      </c>
      <c r="V3655">
        <v>0</v>
      </c>
      <c r="W3655">
        <v>0</v>
      </c>
      <c r="X3655">
        <v>0</v>
      </c>
      <c r="Y3655">
        <v>0</v>
      </c>
      <c r="Z3655">
        <v>0</v>
      </c>
      <c r="AA3655">
        <v>0</v>
      </c>
      <c r="AB3655">
        <v>0</v>
      </c>
      <c r="AC3655">
        <v>0</v>
      </c>
      <c r="AD3655">
        <v>0</v>
      </c>
      <c r="AE3655">
        <v>0</v>
      </c>
      <c r="AF3655">
        <v>0</v>
      </c>
      <c r="AG3655">
        <v>0</v>
      </c>
      <c r="AH3655">
        <v>0</v>
      </c>
      <c r="AI3655">
        <v>0</v>
      </c>
      <c r="AJ3655">
        <v>0</v>
      </c>
      <c r="AK3655">
        <v>0</v>
      </c>
      <c r="AL3655">
        <v>0</v>
      </c>
      <c r="AM3655">
        <v>0</v>
      </c>
      <c r="AN3655">
        <v>1</v>
      </c>
    </row>
    <row r="3656" spans="1:40" x14ac:dyDescent="0.45">
      <c r="A3656" t="s">
        <v>22239</v>
      </c>
      <c r="B3656" t="s">
        <v>22240</v>
      </c>
      <c r="C3656" t="s">
        <v>22241</v>
      </c>
      <c r="D3656" t="s">
        <v>22242</v>
      </c>
      <c r="E3656" t="s">
        <v>1604</v>
      </c>
      <c r="F3656">
        <v>0</v>
      </c>
      <c r="G3656" t="s">
        <v>51</v>
      </c>
      <c r="H3656" t="s">
        <v>44</v>
      </c>
      <c r="I3656" t="s">
        <v>45</v>
      </c>
      <c r="J3656" t="s">
        <v>46</v>
      </c>
      <c r="K3656" t="s">
        <v>47</v>
      </c>
      <c r="L3656">
        <v>1</v>
      </c>
      <c r="M3656" s="1">
        <v>41153</v>
      </c>
      <c r="N3656" s="3">
        <v>44086</v>
      </c>
      <c r="O3656" t="s">
        <v>342</v>
      </c>
      <c r="P3656">
        <v>2012</v>
      </c>
      <c r="Q3656" s="1">
        <v>41281</v>
      </c>
      <c r="R3656" s="1">
        <v>41281</v>
      </c>
      <c r="S3656">
        <v>40000</v>
      </c>
      <c r="T3656">
        <v>0</v>
      </c>
      <c r="U3656">
        <v>0</v>
      </c>
      <c r="V3656">
        <v>0</v>
      </c>
      <c r="W3656">
        <v>0</v>
      </c>
      <c r="X3656">
        <v>0</v>
      </c>
      <c r="Y3656">
        <v>0</v>
      </c>
      <c r="Z3656">
        <v>0</v>
      </c>
      <c r="AA3656">
        <v>0</v>
      </c>
      <c r="AB3656">
        <v>0</v>
      </c>
      <c r="AC3656">
        <v>0</v>
      </c>
      <c r="AD3656">
        <v>0</v>
      </c>
      <c r="AE3656">
        <v>0</v>
      </c>
      <c r="AF3656">
        <v>0</v>
      </c>
      <c r="AG3656">
        <v>0</v>
      </c>
      <c r="AH3656">
        <v>0</v>
      </c>
      <c r="AI3656">
        <v>0</v>
      </c>
      <c r="AJ3656">
        <v>0</v>
      </c>
      <c r="AK3656">
        <v>0</v>
      </c>
      <c r="AL3656">
        <v>0</v>
      </c>
      <c r="AM3656">
        <v>0</v>
      </c>
      <c r="AN3656">
        <v>1</v>
      </c>
    </row>
    <row r="3657" spans="1:40" x14ac:dyDescent="0.45">
      <c r="A3657" t="s">
        <v>25581</v>
      </c>
      <c r="B3657" t="s">
        <v>25582</v>
      </c>
      <c r="C3657" t="s">
        <v>25583</v>
      </c>
      <c r="D3657" t="s">
        <v>25584</v>
      </c>
      <c r="E3657" t="s">
        <v>5243</v>
      </c>
      <c r="F3657">
        <v>0</v>
      </c>
      <c r="G3657" t="s">
        <v>51</v>
      </c>
      <c r="H3657" t="s">
        <v>44</v>
      </c>
      <c r="I3657" t="s">
        <v>45</v>
      </c>
      <c r="J3657" t="s">
        <v>46</v>
      </c>
      <c r="K3657" t="s">
        <v>47</v>
      </c>
      <c r="L3657">
        <v>1</v>
      </c>
      <c r="M3657" s="1">
        <v>41640</v>
      </c>
      <c r="N3657" s="3">
        <v>43844</v>
      </c>
      <c r="O3657" t="s">
        <v>67</v>
      </c>
      <c r="P3657">
        <v>2014</v>
      </c>
      <c r="Q3657" s="1">
        <v>41645</v>
      </c>
      <c r="R3657" s="1">
        <v>41645</v>
      </c>
      <c r="S3657">
        <v>40000</v>
      </c>
      <c r="T3657">
        <v>0</v>
      </c>
      <c r="U3657">
        <v>0</v>
      </c>
      <c r="V3657">
        <v>0</v>
      </c>
      <c r="W3657">
        <v>0</v>
      </c>
      <c r="X3657">
        <v>0</v>
      </c>
      <c r="Y3657">
        <v>0</v>
      </c>
      <c r="Z3657">
        <v>0</v>
      </c>
      <c r="AA3657">
        <v>0</v>
      </c>
      <c r="AB3657">
        <v>0</v>
      </c>
      <c r="AC3657">
        <v>0</v>
      </c>
      <c r="AD3657">
        <v>0</v>
      </c>
      <c r="AE3657">
        <v>0</v>
      </c>
      <c r="AF3657">
        <v>0</v>
      </c>
      <c r="AG3657">
        <v>0</v>
      </c>
      <c r="AH3657">
        <v>0</v>
      </c>
      <c r="AI3657">
        <v>0</v>
      </c>
      <c r="AJ3657">
        <v>0</v>
      </c>
      <c r="AK3657">
        <v>0</v>
      </c>
      <c r="AL3657">
        <v>0</v>
      </c>
      <c r="AM3657">
        <v>0</v>
      </c>
      <c r="AN3657">
        <v>1</v>
      </c>
    </row>
    <row r="3658" spans="1:40" x14ac:dyDescent="0.45">
      <c r="A3658" t="s">
        <v>25649</v>
      </c>
      <c r="B3658" t="s">
        <v>25650</v>
      </c>
      <c r="C3658" t="s">
        <v>25651</v>
      </c>
      <c r="D3658" t="s">
        <v>177</v>
      </c>
      <c r="E3658" t="s">
        <v>178</v>
      </c>
      <c r="F3658">
        <v>0</v>
      </c>
      <c r="G3658" t="s">
        <v>51</v>
      </c>
      <c r="H3658" t="s">
        <v>44</v>
      </c>
      <c r="I3658" t="s">
        <v>45</v>
      </c>
      <c r="J3658" t="s">
        <v>46</v>
      </c>
      <c r="K3658" t="s">
        <v>47</v>
      </c>
      <c r="L3658">
        <v>1</v>
      </c>
      <c r="M3658" s="1">
        <v>40179</v>
      </c>
      <c r="N3658" s="3">
        <v>43840</v>
      </c>
      <c r="O3658" t="s">
        <v>87</v>
      </c>
      <c r="P3658">
        <v>2010</v>
      </c>
      <c r="Q3658" s="1">
        <v>40756</v>
      </c>
      <c r="R3658" s="1">
        <v>40756</v>
      </c>
      <c r="S3658">
        <v>0</v>
      </c>
      <c r="T3658">
        <v>40000</v>
      </c>
      <c r="U3658">
        <v>0</v>
      </c>
      <c r="V3658">
        <v>0</v>
      </c>
      <c r="W3658">
        <v>0</v>
      </c>
      <c r="X3658">
        <v>0</v>
      </c>
      <c r="Y3658">
        <v>0</v>
      </c>
      <c r="Z3658">
        <v>0</v>
      </c>
      <c r="AA3658">
        <v>0</v>
      </c>
      <c r="AB3658">
        <v>0</v>
      </c>
      <c r="AC3658">
        <v>0</v>
      </c>
      <c r="AD3658">
        <v>0</v>
      </c>
      <c r="AE3658">
        <v>0</v>
      </c>
      <c r="AF3658">
        <v>0</v>
      </c>
      <c r="AG3658">
        <v>0</v>
      </c>
      <c r="AH3658">
        <v>0</v>
      </c>
      <c r="AI3658">
        <v>0</v>
      </c>
      <c r="AJ3658">
        <v>0</v>
      </c>
      <c r="AK3658">
        <v>0</v>
      </c>
      <c r="AL3658">
        <v>0</v>
      </c>
      <c r="AM3658">
        <v>0</v>
      </c>
      <c r="AN3658">
        <v>1</v>
      </c>
    </row>
    <row r="3659" spans="1:40" x14ac:dyDescent="0.45">
      <c r="A3659" t="s">
        <v>25977</v>
      </c>
      <c r="B3659" t="s">
        <v>25978</v>
      </c>
      <c r="C3659" t="s">
        <v>25979</v>
      </c>
      <c r="D3659" t="s">
        <v>25980</v>
      </c>
      <c r="E3659" t="s">
        <v>333</v>
      </c>
      <c r="F3659">
        <v>0</v>
      </c>
      <c r="G3659" t="s">
        <v>51</v>
      </c>
      <c r="H3659" t="s">
        <v>44</v>
      </c>
      <c r="I3659" t="s">
        <v>45</v>
      </c>
      <c r="J3659" t="s">
        <v>46</v>
      </c>
      <c r="K3659" t="s">
        <v>47</v>
      </c>
      <c r="L3659">
        <v>2</v>
      </c>
      <c r="M3659" s="1">
        <v>40940</v>
      </c>
      <c r="N3659" s="3">
        <v>43873</v>
      </c>
      <c r="O3659" t="s">
        <v>94</v>
      </c>
      <c r="P3659">
        <v>2012</v>
      </c>
      <c r="Q3659" s="1">
        <v>41791</v>
      </c>
      <c r="R3659" s="1">
        <v>41852</v>
      </c>
      <c r="S3659">
        <v>40000</v>
      </c>
      <c r="T3659">
        <v>0</v>
      </c>
      <c r="U3659">
        <v>0</v>
      </c>
      <c r="V3659">
        <v>0</v>
      </c>
      <c r="W3659">
        <v>0</v>
      </c>
      <c r="X3659">
        <v>0</v>
      </c>
      <c r="Y3659">
        <v>0</v>
      </c>
      <c r="Z3659">
        <v>0</v>
      </c>
      <c r="AA3659">
        <v>0</v>
      </c>
      <c r="AB3659">
        <v>0</v>
      </c>
      <c r="AC3659">
        <v>0</v>
      </c>
      <c r="AD3659">
        <v>0</v>
      </c>
      <c r="AE3659">
        <v>0</v>
      </c>
      <c r="AF3659">
        <v>0</v>
      </c>
      <c r="AG3659">
        <v>0</v>
      </c>
      <c r="AH3659">
        <v>0</v>
      </c>
      <c r="AI3659">
        <v>0</v>
      </c>
      <c r="AJ3659">
        <v>0</v>
      </c>
      <c r="AK3659">
        <v>0</v>
      </c>
      <c r="AL3659">
        <v>0</v>
      </c>
      <c r="AM3659">
        <v>0</v>
      </c>
      <c r="AN3659">
        <v>1</v>
      </c>
    </row>
    <row r="3660" spans="1:40" x14ac:dyDescent="0.45">
      <c r="A3660" t="s">
        <v>26693</v>
      </c>
      <c r="B3660" t="s">
        <v>26694</v>
      </c>
      <c r="C3660" t="s">
        <v>26695</v>
      </c>
      <c r="D3660" t="s">
        <v>78</v>
      </c>
      <c r="E3660" t="s">
        <v>79</v>
      </c>
      <c r="F3660">
        <v>0</v>
      </c>
      <c r="G3660" t="s">
        <v>51</v>
      </c>
      <c r="H3660" t="s">
        <v>44</v>
      </c>
      <c r="I3660" t="s">
        <v>45</v>
      </c>
      <c r="J3660" t="s">
        <v>46</v>
      </c>
      <c r="K3660" t="s">
        <v>47</v>
      </c>
      <c r="L3660">
        <v>1</v>
      </c>
      <c r="M3660" s="1">
        <v>41402</v>
      </c>
      <c r="N3660" s="3">
        <v>43964</v>
      </c>
      <c r="O3660" t="s">
        <v>266</v>
      </c>
      <c r="P3660">
        <v>2013</v>
      </c>
      <c r="Q3660" s="1">
        <v>41107</v>
      </c>
      <c r="R3660" s="1">
        <v>41107</v>
      </c>
      <c r="S3660">
        <v>40000</v>
      </c>
      <c r="T3660">
        <v>0</v>
      </c>
      <c r="U3660">
        <v>0</v>
      </c>
      <c r="V3660">
        <v>0</v>
      </c>
      <c r="W3660">
        <v>0</v>
      </c>
      <c r="X3660">
        <v>0</v>
      </c>
      <c r="Y3660">
        <v>0</v>
      </c>
      <c r="Z3660">
        <v>0</v>
      </c>
      <c r="AA3660">
        <v>0</v>
      </c>
      <c r="AB3660">
        <v>0</v>
      </c>
      <c r="AC3660">
        <v>0</v>
      </c>
      <c r="AD3660">
        <v>0</v>
      </c>
      <c r="AE3660">
        <v>0</v>
      </c>
      <c r="AF3660">
        <v>0</v>
      </c>
      <c r="AG3660">
        <v>0</v>
      </c>
      <c r="AH3660">
        <v>0</v>
      </c>
      <c r="AI3660">
        <v>0</v>
      </c>
      <c r="AJ3660">
        <v>0</v>
      </c>
      <c r="AK3660">
        <v>0</v>
      </c>
      <c r="AL3660">
        <v>0</v>
      </c>
      <c r="AM3660">
        <v>0</v>
      </c>
      <c r="AN3660">
        <v>1</v>
      </c>
    </row>
    <row r="3661" spans="1:40" x14ac:dyDescent="0.45">
      <c r="A3661" t="s">
        <v>28888</v>
      </c>
      <c r="B3661" t="s">
        <v>28889</v>
      </c>
      <c r="C3661" t="s">
        <v>28890</v>
      </c>
      <c r="D3661" t="s">
        <v>28891</v>
      </c>
      <c r="E3661" t="s">
        <v>330</v>
      </c>
      <c r="F3661">
        <v>0</v>
      </c>
      <c r="G3661" t="s">
        <v>51</v>
      </c>
      <c r="H3661" t="s">
        <v>44</v>
      </c>
      <c r="I3661" t="s">
        <v>45</v>
      </c>
      <c r="J3661" t="s">
        <v>46</v>
      </c>
      <c r="K3661" t="s">
        <v>47</v>
      </c>
      <c r="L3661">
        <v>1</v>
      </c>
      <c r="M3661" s="1">
        <v>40909</v>
      </c>
      <c r="N3661" s="3">
        <v>43842</v>
      </c>
      <c r="O3661" t="s">
        <v>94</v>
      </c>
      <c r="P3661">
        <v>2012</v>
      </c>
      <c r="Q3661" s="1">
        <v>41428</v>
      </c>
      <c r="R3661" s="1">
        <v>41428</v>
      </c>
      <c r="S3661">
        <v>40000</v>
      </c>
      <c r="T3661">
        <v>0</v>
      </c>
      <c r="U3661">
        <v>0</v>
      </c>
      <c r="V3661">
        <v>0</v>
      </c>
      <c r="W3661">
        <v>0</v>
      </c>
      <c r="X3661">
        <v>0</v>
      </c>
      <c r="Y3661">
        <v>0</v>
      </c>
      <c r="Z3661">
        <v>0</v>
      </c>
      <c r="AA3661">
        <v>0</v>
      </c>
      <c r="AB3661">
        <v>0</v>
      </c>
      <c r="AC3661">
        <v>0</v>
      </c>
      <c r="AD3661">
        <v>0</v>
      </c>
      <c r="AE3661">
        <v>0</v>
      </c>
      <c r="AF3661">
        <v>0</v>
      </c>
      <c r="AG3661">
        <v>0</v>
      </c>
      <c r="AH3661">
        <v>0</v>
      </c>
      <c r="AI3661">
        <v>0</v>
      </c>
      <c r="AJ3661">
        <v>0</v>
      </c>
      <c r="AK3661">
        <v>0</v>
      </c>
      <c r="AL3661">
        <v>0</v>
      </c>
      <c r="AM3661">
        <v>0</v>
      </c>
      <c r="AN3661">
        <v>1</v>
      </c>
    </row>
    <row r="3662" spans="1:40" x14ac:dyDescent="0.45">
      <c r="A3662" t="s">
        <v>33756</v>
      </c>
      <c r="B3662" t="s">
        <v>33757</v>
      </c>
      <c r="C3662" t="s">
        <v>33758</v>
      </c>
      <c r="D3662" t="s">
        <v>325</v>
      </c>
      <c r="E3662" t="s">
        <v>326</v>
      </c>
      <c r="F3662">
        <v>0</v>
      </c>
      <c r="G3662" t="s">
        <v>51</v>
      </c>
      <c r="H3662" t="s">
        <v>44</v>
      </c>
      <c r="I3662" t="s">
        <v>45</v>
      </c>
      <c r="J3662" t="s">
        <v>46</v>
      </c>
      <c r="K3662" t="s">
        <v>47</v>
      </c>
      <c r="L3662">
        <v>1</v>
      </c>
      <c r="M3662" s="1">
        <v>41091</v>
      </c>
      <c r="N3662" s="3">
        <v>44024</v>
      </c>
      <c r="O3662" t="s">
        <v>342</v>
      </c>
      <c r="P3662">
        <v>2012</v>
      </c>
      <c r="Q3662" s="1">
        <v>41009</v>
      </c>
      <c r="R3662" s="1">
        <v>41009</v>
      </c>
      <c r="S3662">
        <v>40000</v>
      </c>
      <c r="T3662">
        <v>0</v>
      </c>
      <c r="U3662">
        <v>0</v>
      </c>
      <c r="V3662">
        <v>0</v>
      </c>
      <c r="W3662">
        <v>0</v>
      </c>
      <c r="X3662">
        <v>0</v>
      </c>
      <c r="Y3662">
        <v>0</v>
      </c>
      <c r="Z3662">
        <v>0</v>
      </c>
      <c r="AA3662">
        <v>0</v>
      </c>
      <c r="AB3662">
        <v>0</v>
      </c>
      <c r="AC3662">
        <v>0</v>
      </c>
      <c r="AD3662">
        <v>0</v>
      </c>
      <c r="AE3662">
        <v>0</v>
      </c>
      <c r="AF3662">
        <v>0</v>
      </c>
      <c r="AG3662">
        <v>0</v>
      </c>
      <c r="AH3662">
        <v>0</v>
      </c>
      <c r="AI3662">
        <v>0</v>
      </c>
      <c r="AJ3662">
        <v>0</v>
      </c>
      <c r="AK3662">
        <v>0</v>
      </c>
      <c r="AL3662">
        <v>0</v>
      </c>
      <c r="AM3662">
        <v>0</v>
      </c>
      <c r="AN3662">
        <v>1</v>
      </c>
    </row>
    <row r="3663" spans="1:40" x14ac:dyDescent="0.45">
      <c r="A3663" t="s">
        <v>38551</v>
      </c>
      <c r="B3663" t="s">
        <v>38552</v>
      </c>
      <c r="C3663" t="s">
        <v>38553</v>
      </c>
      <c r="D3663" t="s">
        <v>325</v>
      </c>
      <c r="E3663" t="s">
        <v>326</v>
      </c>
      <c r="F3663">
        <v>0</v>
      </c>
      <c r="G3663" t="s">
        <v>51</v>
      </c>
      <c r="H3663" t="s">
        <v>44</v>
      </c>
      <c r="I3663" t="s">
        <v>45</v>
      </c>
      <c r="J3663" t="s">
        <v>46</v>
      </c>
      <c r="K3663" t="s">
        <v>47</v>
      </c>
      <c r="L3663">
        <v>1</v>
      </c>
      <c r="M3663" s="1">
        <v>40909</v>
      </c>
      <c r="N3663" s="3">
        <v>43842</v>
      </c>
      <c r="O3663" t="s">
        <v>94</v>
      </c>
      <c r="P3663">
        <v>2012</v>
      </c>
      <c r="Q3663" s="1">
        <v>41177</v>
      </c>
      <c r="R3663" s="1">
        <v>41177</v>
      </c>
      <c r="S3663">
        <v>40000</v>
      </c>
      <c r="T3663">
        <v>0</v>
      </c>
      <c r="U3663">
        <v>0</v>
      </c>
      <c r="V3663">
        <v>0</v>
      </c>
      <c r="W3663">
        <v>0</v>
      </c>
      <c r="X3663">
        <v>0</v>
      </c>
      <c r="Y3663">
        <v>0</v>
      </c>
      <c r="Z3663">
        <v>0</v>
      </c>
      <c r="AA3663">
        <v>0</v>
      </c>
      <c r="AB3663">
        <v>0</v>
      </c>
      <c r="AC3663">
        <v>0</v>
      </c>
      <c r="AD3663">
        <v>0</v>
      </c>
      <c r="AE3663">
        <v>0</v>
      </c>
      <c r="AF3663">
        <v>0</v>
      </c>
      <c r="AG3663">
        <v>0</v>
      </c>
      <c r="AH3663">
        <v>0</v>
      </c>
      <c r="AI3663">
        <v>0</v>
      </c>
      <c r="AJ3663">
        <v>0</v>
      </c>
      <c r="AK3663">
        <v>0</v>
      </c>
      <c r="AL3663">
        <v>0</v>
      </c>
      <c r="AM3663">
        <v>0</v>
      </c>
      <c r="AN3663">
        <v>1</v>
      </c>
    </row>
    <row r="3664" spans="1:40" x14ac:dyDescent="0.45">
      <c r="A3664" t="s">
        <v>43291</v>
      </c>
      <c r="B3664" t="s">
        <v>43292</v>
      </c>
      <c r="C3664" t="s">
        <v>43293</v>
      </c>
      <c r="D3664" t="s">
        <v>36767</v>
      </c>
      <c r="E3664" t="s">
        <v>210</v>
      </c>
      <c r="F3664">
        <v>0</v>
      </c>
      <c r="G3664" t="s">
        <v>51</v>
      </c>
      <c r="H3664" t="s">
        <v>44</v>
      </c>
      <c r="I3664" t="s">
        <v>45</v>
      </c>
      <c r="J3664" t="s">
        <v>46</v>
      </c>
      <c r="K3664" t="s">
        <v>47</v>
      </c>
      <c r="L3664">
        <v>1</v>
      </c>
      <c r="M3664" s="1">
        <v>41214</v>
      </c>
      <c r="N3664" s="3">
        <v>44147</v>
      </c>
      <c r="O3664" t="s">
        <v>58</v>
      </c>
      <c r="P3664">
        <v>2012</v>
      </c>
      <c r="Q3664" s="1">
        <v>41645</v>
      </c>
      <c r="R3664" s="1">
        <v>41645</v>
      </c>
      <c r="S3664">
        <v>40000</v>
      </c>
      <c r="T3664">
        <v>0</v>
      </c>
      <c r="U3664">
        <v>0</v>
      </c>
      <c r="V3664">
        <v>0</v>
      </c>
      <c r="W3664">
        <v>0</v>
      </c>
      <c r="X3664">
        <v>0</v>
      </c>
      <c r="Y3664">
        <v>0</v>
      </c>
      <c r="Z3664">
        <v>0</v>
      </c>
      <c r="AA3664">
        <v>0</v>
      </c>
      <c r="AB3664">
        <v>0</v>
      </c>
      <c r="AC3664">
        <v>0</v>
      </c>
      <c r="AD3664">
        <v>0</v>
      </c>
      <c r="AE3664">
        <v>0</v>
      </c>
      <c r="AF3664">
        <v>0</v>
      </c>
      <c r="AG3664">
        <v>0</v>
      </c>
      <c r="AH3664">
        <v>0</v>
      </c>
      <c r="AI3664">
        <v>0</v>
      </c>
      <c r="AJ3664">
        <v>0</v>
      </c>
      <c r="AK3664">
        <v>0</v>
      </c>
      <c r="AL3664">
        <v>0</v>
      </c>
      <c r="AM3664">
        <v>0</v>
      </c>
      <c r="AN3664">
        <v>1</v>
      </c>
    </row>
    <row r="3665" spans="1:40" x14ac:dyDescent="0.45">
      <c r="A3665" t="s">
        <v>47028</v>
      </c>
      <c r="B3665" t="s">
        <v>47029</v>
      </c>
      <c r="C3665" t="s">
        <v>47030</v>
      </c>
      <c r="D3665" t="s">
        <v>17669</v>
      </c>
      <c r="E3665" t="s">
        <v>900</v>
      </c>
      <c r="F3665">
        <v>0</v>
      </c>
      <c r="G3665" t="s">
        <v>51</v>
      </c>
      <c r="H3665" t="s">
        <v>44</v>
      </c>
      <c r="I3665" t="s">
        <v>45</v>
      </c>
      <c r="J3665" t="s">
        <v>46</v>
      </c>
      <c r="K3665" t="s">
        <v>47</v>
      </c>
      <c r="L3665">
        <v>1</v>
      </c>
      <c r="M3665" s="1">
        <v>40725</v>
      </c>
      <c r="N3665" s="3">
        <v>44023</v>
      </c>
      <c r="O3665" t="s">
        <v>172</v>
      </c>
      <c r="P3665">
        <v>2011</v>
      </c>
      <c r="Q3665" s="1">
        <v>41061</v>
      </c>
      <c r="R3665" s="1">
        <v>41061</v>
      </c>
      <c r="S3665">
        <v>40000</v>
      </c>
      <c r="T3665">
        <v>0</v>
      </c>
      <c r="U3665">
        <v>0</v>
      </c>
      <c r="V3665">
        <v>0</v>
      </c>
      <c r="W3665">
        <v>0</v>
      </c>
      <c r="X3665">
        <v>0</v>
      </c>
      <c r="Y3665">
        <v>0</v>
      </c>
      <c r="Z3665">
        <v>0</v>
      </c>
      <c r="AA3665">
        <v>0</v>
      </c>
      <c r="AB3665">
        <v>0</v>
      </c>
      <c r="AC3665">
        <v>0</v>
      </c>
      <c r="AD3665">
        <v>0</v>
      </c>
      <c r="AE3665">
        <v>0</v>
      </c>
      <c r="AF3665">
        <v>0</v>
      </c>
      <c r="AG3665">
        <v>0</v>
      </c>
      <c r="AH3665">
        <v>0</v>
      </c>
      <c r="AI3665">
        <v>0</v>
      </c>
      <c r="AJ3665">
        <v>0</v>
      </c>
      <c r="AK3665">
        <v>0</v>
      </c>
      <c r="AL3665">
        <v>0</v>
      </c>
      <c r="AM3665">
        <v>0</v>
      </c>
      <c r="AN3665">
        <v>1</v>
      </c>
    </row>
    <row r="3666" spans="1:40" x14ac:dyDescent="0.45">
      <c r="A3666" t="s">
        <v>52806</v>
      </c>
      <c r="B3666" t="s">
        <v>52807</v>
      </c>
      <c r="C3666" t="s">
        <v>52808</v>
      </c>
      <c r="D3666" t="s">
        <v>52809</v>
      </c>
      <c r="E3666" t="s">
        <v>2874</v>
      </c>
      <c r="F3666">
        <v>0</v>
      </c>
      <c r="G3666" t="s">
        <v>51</v>
      </c>
      <c r="H3666" t="s">
        <v>44</v>
      </c>
      <c r="I3666" t="s">
        <v>45</v>
      </c>
      <c r="J3666" t="s">
        <v>46</v>
      </c>
      <c r="K3666" t="s">
        <v>47</v>
      </c>
      <c r="L3666">
        <v>1</v>
      </c>
      <c r="M3666" s="1">
        <v>41275</v>
      </c>
      <c r="N3666" s="3">
        <v>43843</v>
      </c>
      <c r="O3666" t="s">
        <v>117</v>
      </c>
      <c r="P3666">
        <v>2013</v>
      </c>
      <c r="Q3666" s="1">
        <v>41792</v>
      </c>
      <c r="R3666" s="1">
        <v>41792</v>
      </c>
      <c r="S3666">
        <v>40000</v>
      </c>
      <c r="T3666">
        <v>0</v>
      </c>
      <c r="U3666">
        <v>0</v>
      </c>
      <c r="V3666">
        <v>0</v>
      </c>
      <c r="W3666">
        <v>0</v>
      </c>
      <c r="X3666">
        <v>0</v>
      </c>
      <c r="Y3666">
        <v>0</v>
      </c>
      <c r="Z3666">
        <v>0</v>
      </c>
      <c r="AA3666">
        <v>0</v>
      </c>
      <c r="AB3666">
        <v>0</v>
      </c>
      <c r="AC3666">
        <v>0</v>
      </c>
      <c r="AD3666">
        <v>0</v>
      </c>
      <c r="AE3666">
        <v>0</v>
      </c>
      <c r="AF3666">
        <v>0</v>
      </c>
      <c r="AG3666">
        <v>0</v>
      </c>
      <c r="AH3666">
        <v>0</v>
      </c>
      <c r="AI3666">
        <v>0</v>
      </c>
      <c r="AJ3666">
        <v>0</v>
      </c>
      <c r="AK3666">
        <v>0</v>
      </c>
      <c r="AL3666">
        <v>0</v>
      </c>
      <c r="AM3666">
        <v>0</v>
      </c>
      <c r="AN3666">
        <v>1</v>
      </c>
    </row>
    <row r="3667" spans="1:40" x14ac:dyDescent="0.45">
      <c r="A3667" t="s">
        <v>53236</v>
      </c>
      <c r="B3667" t="s">
        <v>53237</v>
      </c>
      <c r="C3667" t="s">
        <v>53238</v>
      </c>
      <c r="D3667" t="s">
        <v>53239</v>
      </c>
      <c r="E3667" t="s">
        <v>231</v>
      </c>
      <c r="F3667">
        <v>0</v>
      </c>
      <c r="G3667" t="s">
        <v>51</v>
      </c>
      <c r="H3667" t="s">
        <v>44</v>
      </c>
      <c r="I3667" t="s">
        <v>45</v>
      </c>
      <c r="J3667" t="s">
        <v>46</v>
      </c>
      <c r="K3667" t="s">
        <v>47</v>
      </c>
      <c r="L3667">
        <v>1</v>
      </c>
      <c r="M3667" s="1">
        <v>41618</v>
      </c>
      <c r="N3667" s="3">
        <v>44178</v>
      </c>
      <c r="O3667" t="s">
        <v>114</v>
      </c>
      <c r="P3667">
        <v>2013</v>
      </c>
      <c r="Q3667" s="1">
        <v>41792</v>
      </c>
      <c r="R3667" s="1">
        <v>41792</v>
      </c>
      <c r="S3667">
        <v>40000</v>
      </c>
      <c r="T3667">
        <v>0</v>
      </c>
      <c r="U3667">
        <v>0</v>
      </c>
      <c r="V3667">
        <v>0</v>
      </c>
      <c r="W3667">
        <v>0</v>
      </c>
      <c r="X3667">
        <v>0</v>
      </c>
      <c r="Y3667">
        <v>0</v>
      </c>
      <c r="Z3667">
        <v>0</v>
      </c>
      <c r="AA3667">
        <v>0</v>
      </c>
      <c r="AB3667">
        <v>0</v>
      </c>
      <c r="AC3667">
        <v>0</v>
      </c>
      <c r="AD3667">
        <v>0</v>
      </c>
      <c r="AE3667">
        <v>0</v>
      </c>
      <c r="AF3667">
        <v>0</v>
      </c>
      <c r="AG3667">
        <v>0</v>
      </c>
      <c r="AH3667">
        <v>0</v>
      </c>
      <c r="AI3667">
        <v>0</v>
      </c>
      <c r="AJ3667">
        <v>0</v>
      </c>
      <c r="AK3667">
        <v>0</v>
      </c>
      <c r="AL3667">
        <v>0</v>
      </c>
      <c r="AM3667">
        <v>0</v>
      </c>
      <c r="AN3667">
        <v>1</v>
      </c>
    </row>
    <row r="3668" spans="1:40" x14ac:dyDescent="0.45">
      <c r="A3668" t="s">
        <v>55517</v>
      </c>
      <c r="B3668" t="s">
        <v>55518</v>
      </c>
      <c r="C3668" t="s">
        <v>55519</v>
      </c>
      <c r="D3668" t="s">
        <v>55520</v>
      </c>
      <c r="E3668" t="s">
        <v>4278</v>
      </c>
      <c r="F3668">
        <v>0</v>
      </c>
      <c r="G3668" t="s">
        <v>51</v>
      </c>
      <c r="H3668" t="s">
        <v>44</v>
      </c>
      <c r="I3668" t="s">
        <v>45</v>
      </c>
      <c r="J3668" t="s">
        <v>46</v>
      </c>
      <c r="K3668" t="s">
        <v>47</v>
      </c>
      <c r="L3668">
        <v>1</v>
      </c>
      <c r="M3668" s="1">
        <v>40756</v>
      </c>
      <c r="N3668" s="3">
        <v>44054</v>
      </c>
      <c r="O3668" t="s">
        <v>172</v>
      </c>
      <c r="P3668">
        <v>2011</v>
      </c>
      <c r="Q3668" s="1">
        <v>40848</v>
      </c>
      <c r="R3668" s="1">
        <v>40848</v>
      </c>
      <c r="S3668">
        <v>0</v>
      </c>
      <c r="T3668">
        <v>0</v>
      </c>
      <c r="U3668">
        <v>0</v>
      </c>
      <c r="V3668">
        <v>0</v>
      </c>
      <c r="W3668">
        <v>0</v>
      </c>
      <c r="X3668">
        <v>0</v>
      </c>
      <c r="Y3668">
        <v>0</v>
      </c>
      <c r="Z3668">
        <v>40000</v>
      </c>
      <c r="AA3668">
        <v>0</v>
      </c>
      <c r="AB3668">
        <v>0</v>
      </c>
      <c r="AC3668">
        <v>0</v>
      </c>
      <c r="AD3668">
        <v>0</v>
      </c>
      <c r="AE3668">
        <v>0</v>
      </c>
      <c r="AF3668">
        <v>0</v>
      </c>
      <c r="AG3668">
        <v>0</v>
      </c>
      <c r="AH3668">
        <v>0</v>
      </c>
      <c r="AI3668">
        <v>0</v>
      </c>
      <c r="AJ3668">
        <v>0</v>
      </c>
      <c r="AK3668">
        <v>0</v>
      </c>
      <c r="AL3668">
        <v>0</v>
      </c>
      <c r="AM3668">
        <v>0</v>
      </c>
      <c r="AN3668">
        <v>1</v>
      </c>
    </row>
    <row r="3669" spans="1:40" x14ac:dyDescent="0.45">
      <c r="A3669" t="s">
        <v>57400</v>
      </c>
      <c r="B3669" t="s">
        <v>57401</v>
      </c>
      <c r="C3669" t="s">
        <v>57402</v>
      </c>
      <c r="D3669" t="s">
        <v>57403</v>
      </c>
      <c r="E3669" t="s">
        <v>134</v>
      </c>
      <c r="F3669">
        <v>0</v>
      </c>
      <c r="G3669" t="s">
        <v>51</v>
      </c>
      <c r="H3669" t="s">
        <v>44</v>
      </c>
      <c r="I3669" t="s">
        <v>45</v>
      </c>
      <c r="J3669" t="s">
        <v>46</v>
      </c>
      <c r="K3669" t="s">
        <v>47</v>
      </c>
      <c r="L3669">
        <v>1</v>
      </c>
      <c r="M3669" s="1">
        <v>40544</v>
      </c>
      <c r="N3669" s="3">
        <v>43841</v>
      </c>
      <c r="O3669" t="s">
        <v>311</v>
      </c>
      <c r="P3669">
        <v>2011</v>
      </c>
      <c r="Q3669" s="1">
        <v>41229</v>
      </c>
      <c r="R3669" s="1">
        <v>41229</v>
      </c>
      <c r="S3669">
        <v>40000</v>
      </c>
      <c r="T3669">
        <v>0</v>
      </c>
      <c r="U3669">
        <v>0</v>
      </c>
      <c r="V3669">
        <v>0</v>
      </c>
      <c r="W3669">
        <v>0</v>
      </c>
      <c r="X3669">
        <v>0</v>
      </c>
      <c r="Y3669">
        <v>0</v>
      </c>
      <c r="Z3669">
        <v>0</v>
      </c>
      <c r="AA3669">
        <v>0</v>
      </c>
      <c r="AB3669">
        <v>0</v>
      </c>
      <c r="AC3669">
        <v>0</v>
      </c>
      <c r="AD3669">
        <v>0</v>
      </c>
      <c r="AE3669">
        <v>0</v>
      </c>
      <c r="AF3669">
        <v>0</v>
      </c>
      <c r="AG3669">
        <v>0</v>
      </c>
      <c r="AH3669">
        <v>0</v>
      </c>
      <c r="AI3669">
        <v>0</v>
      </c>
      <c r="AJ3669">
        <v>0</v>
      </c>
      <c r="AK3669">
        <v>0</v>
      </c>
      <c r="AL3669">
        <v>0</v>
      </c>
      <c r="AM3669">
        <v>0</v>
      </c>
      <c r="AN3669">
        <v>1</v>
      </c>
    </row>
    <row r="3670" spans="1:40" x14ac:dyDescent="0.45">
      <c r="A3670" t="s">
        <v>57794</v>
      </c>
      <c r="B3670" t="s">
        <v>57795</v>
      </c>
      <c r="C3670" t="s">
        <v>57796</v>
      </c>
      <c r="D3670" t="s">
        <v>57797</v>
      </c>
      <c r="E3670" t="s">
        <v>69</v>
      </c>
      <c r="F3670">
        <v>0</v>
      </c>
      <c r="G3670" t="s">
        <v>51</v>
      </c>
      <c r="H3670" t="s">
        <v>44</v>
      </c>
      <c r="I3670" t="s">
        <v>45</v>
      </c>
      <c r="J3670" t="s">
        <v>46</v>
      </c>
      <c r="K3670" t="s">
        <v>47</v>
      </c>
      <c r="L3670">
        <v>1</v>
      </c>
      <c r="M3670" s="1">
        <v>41275</v>
      </c>
      <c r="N3670" s="3">
        <v>43843</v>
      </c>
      <c r="O3670" t="s">
        <v>117</v>
      </c>
      <c r="P3670">
        <v>2013</v>
      </c>
      <c r="Q3670" s="1">
        <v>41645</v>
      </c>
      <c r="R3670" s="1">
        <v>41645</v>
      </c>
      <c r="S3670">
        <v>40000</v>
      </c>
      <c r="T3670">
        <v>0</v>
      </c>
      <c r="U3670">
        <v>0</v>
      </c>
      <c r="V3670">
        <v>0</v>
      </c>
      <c r="W3670">
        <v>0</v>
      </c>
      <c r="X3670">
        <v>0</v>
      </c>
      <c r="Y3670">
        <v>0</v>
      </c>
      <c r="Z3670">
        <v>0</v>
      </c>
      <c r="AA3670">
        <v>0</v>
      </c>
      <c r="AB3670">
        <v>0</v>
      </c>
      <c r="AC3670">
        <v>0</v>
      </c>
      <c r="AD3670">
        <v>0</v>
      </c>
      <c r="AE3670">
        <v>0</v>
      </c>
      <c r="AF3670">
        <v>0</v>
      </c>
      <c r="AG3670">
        <v>0</v>
      </c>
      <c r="AH3670">
        <v>0</v>
      </c>
      <c r="AI3670">
        <v>0</v>
      </c>
      <c r="AJ3670">
        <v>0</v>
      </c>
      <c r="AK3670">
        <v>0</v>
      </c>
      <c r="AL3670">
        <v>0</v>
      </c>
      <c r="AM3670">
        <v>0</v>
      </c>
      <c r="AN3670">
        <v>1</v>
      </c>
    </row>
    <row r="3671" spans="1:40" x14ac:dyDescent="0.45">
      <c r="A3671" t="s">
        <v>59899</v>
      </c>
      <c r="B3671" t="s">
        <v>59900</v>
      </c>
      <c r="C3671" t="s">
        <v>59901</v>
      </c>
      <c r="D3671" t="s">
        <v>59902</v>
      </c>
      <c r="E3671" t="s">
        <v>5243</v>
      </c>
      <c r="F3671">
        <v>0</v>
      </c>
      <c r="G3671" t="s">
        <v>51</v>
      </c>
      <c r="H3671" t="s">
        <v>44</v>
      </c>
      <c r="I3671" t="s">
        <v>45</v>
      </c>
      <c r="J3671" t="s">
        <v>46</v>
      </c>
      <c r="K3671" t="s">
        <v>47</v>
      </c>
      <c r="L3671">
        <v>1</v>
      </c>
      <c r="M3671" s="1">
        <v>41532</v>
      </c>
      <c r="N3671" s="3">
        <v>44087</v>
      </c>
      <c r="O3671" t="s">
        <v>190</v>
      </c>
      <c r="P3671">
        <v>2013</v>
      </c>
      <c r="Q3671" s="1">
        <v>41792</v>
      </c>
      <c r="R3671" s="1">
        <v>41792</v>
      </c>
      <c r="S3671">
        <v>40000</v>
      </c>
      <c r="T3671">
        <v>0</v>
      </c>
      <c r="U3671">
        <v>0</v>
      </c>
      <c r="V3671">
        <v>0</v>
      </c>
      <c r="W3671">
        <v>0</v>
      </c>
      <c r="X3671">
        <v>0</v>
      </c>
      <c r="Y3671">
        <v>0</v>
      </c>
      <c r="Z3671">
        <v>0</v>
      </c>
      <c r="AA3671">
        <v>0</v>
      </c>
      <c r="AB3671">
        <v>0</v>
      </c>
      <c r="AC3671">
        <v>0</v>
      </c>
      <c r="AD3671">
        <v>0</v>
      </c>
      <c r="AE3671">
        <v>0</v>
      </c>
      <c r="AF3671">
        <v>0</v>
      </c>
      <c r="AG3671">
        <v>0</v>
      </c>
      <c r="AH3671">
        <v>0</v>
      </c>
      <c r="AI3671">
        <v>0</v>
      </c>
      <c r="AJ3671">
        <v>0</v>
      </c>
      <c r="AK3671">
        <v>0</v>
      </c>
      <c r="AL3671">
        <v>0</v>
      </c>
      <c r="AM3671">
        <v>0</v>
      </c>
      <c r="AN3671">
        <v>1</v>
      </c>
    </row>
    <row r="3672" spans="1:40" x14ac:dyDescent="0.45">
      <c r="A3672" t="s">
        <v>63093</v>
      </c>
      <c r="B3672" t="s">
        <v>63094</v>
      </c>
      <c r="C3672" t="s">
        <v>63095</v>
      </c>
      <c r="D3672" t="s">
        <v>63096</v>
      </c>
      <c r="E3672" t="s">
        <v>326</v>
      </c>
      <c r="F3672">
        <v>0</v>
      </c>
      <c r="G3672" t="s">
        <v>51</v>
      </c>
      <c r="H3672" t="s">
        <v>44</v>
      </c>
      <c r="I3672" t="s">
        <v>45</v>
      </c>
      <c r="J3672" t="s">
        <v>46</v>
      </c>
      <c r="K3672" t="s">
        <v>2361</v>
      </c>
      <c r="L3672">
        <v>1</v>
      </c>
      <c r="M3672" s="1">
        <v>41568</v>
      </c>
      <c r="N3672" s="3">
        <v>44117</v>
      </c>
      <c r="O3672" t="s">
        <v>114</v>
      </c>
      <c r="P3672">
        <v>2013</v>
      </c>
      <c r="Q3672" s="1">
        <v>41865</v>
      </c>
      <c r="R3672" s="1">
        <v>41865</v>
      </c>
      <c r="S3672">
        <v>40000</v>
      </c>
      <c r="T3672">
        <v>0</v>
      </c>
      <c r="U3672">
        <v>0</v>
      </c>
      <c r="V3672">
        <v>0</v>
      </c>
      <c r="W3672">
        <v>0</v>
      </c>
      <c r="X3672">
        <v>0</v>
      </c>
      <c r="Y3672">
        <v>0</v>
      </c>
      <c r="Z3672">
        <v>0</v>
      </c>
      <c r="AA3672">
        <v>0</v>
      </c>
      <c r="AB3672">
        <v>0</v>
      </c>
      <c r="AC3672">
        <v>0</v>
      </c>
      <c r="AD3672">
        <v>0</v>
      </c>
      <c r="AE3672">
        <v>0</v>
      </c>
      <c r="AF3672">
        <v>0</v>
      </c>
      <c r="AG3672">
        <v>0</v>
      </c>
      <c r="AH3672">
        <v>0</v>
      </c>
      <c r="AI3672">
        <v>0</v>
      </c>
      <c r="AJ3672">
        <v>0</v>
      </c>
      <c r="AK3672">
        <v>0</v>
      </c>
      <c r="AL3672">
        <v>0</v>
      </c>
      <c r="AM3672">
        <v>0</v>
      </c>
      <c r="AN3672">
        <v>1</v>
      </c>
    </row>
    <row r="3673" spans="1:40" x14ac:dyDescent="0.45">
      <c r="A3673" t="s">
        <v>63110</v>
      </c>
      <c r="B3673" t="s">
        <v>63111</v>
      </c>
      <c r="C3673" t="s">
        <v>63112</v>
      </c>
      <c r="D3673" t="s">
        <v>63113</v>
      </c>
      <c r="E3673" t="s">
        <v>79</v>
      </c>
      <c r="F3673">
        <v>0</v>
      </c>
      <c r="G3673" t="s">
        <v>51</v>
      </c>
      <c r="H3673" t="s">
        <v>44</v>
      </c>
      <c r="I3673" t="s">
        <v>45</v>
      </c>
      <c r="J3673" t="s">
        <v>46</v>
      </c>
      <c r="K3673" t="s">
        <v>2361</v>
      </c>
      <c r="L3673">
        <v>1</v>
      </c>
      <c r="M3673" s="1">
        <v>40179</v>
      </c>
      <c r="N3673" s="3">
        <v>43840</v>
      </c>
      <c r="O3673" t="s">
        <v>87</v>
      </c>
      <c r="P3673">
        <v>2010</v>
      </c>
      <c r="Q3673" s="1">
        <v>40876</v>
      </c>
      <c r="R3673" s="1">
        <v>40876</v>
      </c>
      <c r="S3673">
        <v>40000</v>
      </c>
      <c r="T3673">
        <v>0</v>
      </c>
      <c r="U3673">
        <v>0</v>
      </c>
      <c r="V3673">
        <v>0</v>
      </c>
      <c r="W3673">
        <v>0</v>
      </c>
      <c r="X3673">
        <v>0</v>
      </c>
      <c r="Y3673">
        <v>0</v>
      </c>
      <c r="Z3673">
        <v>0</v>
      </c>
      <c r="AA3673">
        <v>0</v>
      </c>
      <c r="AB3673">
        <v>0</v>
      </c>
      <c r="AC3673">
        <v>0</v>
      </c>
      <c r="AD3673">
        <v>0</v>
      </c>
      <c r="AE3673">
        <v>0</v>
      </c>
      <c r="AF3673">
        <v>0</v>
      </c>
      <c r="AG3673">
        <v>0</v>
      </c>
      <c r="AH3673">
        <v>0</v>
      </c>
      <c r="AI3673">
        <v>0</v>
      </c>
      <c r="AJ3673">
        <v>0</v>
      </c>
      <c r="AK3673">
        <v>0</v>
      </c>
      <c r="AL3673">
        <v>0</v>
      </c>
      <c r="AM3673">
        <v>0</v>
      </c>
      <c r="AN3673">
        <v>1</v>
      </c>
    </row>
    <row r="3674" spans="1:40" x14ac:dyDescent="0.45">
      <c r="A3674" t="s">
        <v>66444</v>
      </c>
      <c r="B3674" t="s">
        <v>66445</v>
      </c>
      <c r="C3674" t="s">
        <v>66446</v>
      </c>
      <c r="D3674" t="s">
        <v>1317</v>
      </c>
      <c r="E3674" t="s">
        <v>112</v>
      </c>
      <c r="F3674">
        <v>0</v>
      </c>
      <c r="G3674" t="s">
        <v>51</v>
      </c>
      <c r="H3674" t="s">
        <v>44</v>
      </c>
      <c r="I3674" t="s">
        <v>45</v>
      </c>
      <c r="J3674" t="s">
        <v>46</v>
      </c>
      <c r="K3674" t="s">
        <v>47</v>
      </c>
      <c r="L3674">
        <v>2</v>
      </c>
      <c r="M3674" s="1">
        <v>40695</v>
      </c>
      <c r="N3674" s="3">
        <v>43993</v>
      </c>
      <c r="O3674" t="s">
        <v>62</v>
      </c>
      <c r="P3674">
        <v>2011</v>
      </c>
      <c r="Q3674" s="1">
        <v>41281</v>
      </c>
      <c r="R3674" s="1">
        <v>41730</v>
      </c>
      <c r="S3674">
        <v>40000</v>
      </c>
      <c r="T3674">
        <v>0</v>
      </c>
      <c r="U3674">
        <v>0</v>
      </c>
      <c r="V3674">
        <v>0</v>
      </c>
      <c r="W3674">
        <v>0</v>
      </c>
      <c r="X3674">
        <v>0</v>
      </c>
      <c r="Y3674">
        <v>0</v>
      </c>
      <c r="Z3674">
        <v>0</v>
      </c>
      <c r="AA3674">
        <v>0</v>
      </c>
      <c r="AB3674">
        <v>0</v>
      </c>
      <c r="AC3674">
        <v>0</v>
      </c>
      <c r="AD3674">
        <v>0</v>
      </c>
      <c r="AE3674">
        <v>0</v>
      </c>
      <c r="AF3674">
        <v>0</v>
      </c>
      <c r="AG3674">
        <v>0</v>
      </c>
      <c r="AH3674">
        <v>0</v>
      </c>
      <c r="AI3674">
        <v>0</v>
      </c>
      <c r="AJ3674">
        <v>0</v>
      </c>
      <c r="AK3674">
        <v>0</v>
      </c>
      <c r="AL3674">
        <v>0</v>
      </c>
      <c r="AM3674">
        <v>0</v>
      </c>
      <c r="AN3674">
        <v>1</v>
      </c>
    </row>
    <row r="3675" spans="1:40" x14ac:dyDescent="0.45">
      <c r="A3675" t="s">
        <v>67832</v>
      </c>
      <c r="B3675" t="s">
        <v>67833</v>
      </c>
      <c r="C3675" t="s">
        <v>67834</v>
      </c>
      <c r="D3675" t="s">
        <v>78</v>
      </c>
      <c r="E3675" t="s">
        <v>79</v>
      </c>
      <c r="F3675">
        <v>0</v>
      </c>
      <c r="G3675" t="s">
        <v>51</v>
      </c>
      <c r="H3675" t="s">
        <v>44</v>
      </c>
      <c r="I3675" t="s">
        <v>45</v>
      </c>
      <c r="J3675" t="s">
        <v>46</v>
      </c>
      <c r="K3675" t="s">
        <v>47</v>
      </c>
      <c r="L3675">
        <v>1</v>
      </c>
      <c r="M3675" s="1">
        <v>40909</v>
      </c>
      <c r="N3675" s="3">
        <v>43842</v>
      </c>
      <c r="O3675" t="s">
        <v>94</v>
      </c>
      <c r="P3675">
        <v>2012</v>
      </c>
      <c r="Q3675" s="1">
        <v>41428</v>
      </c>
      <c r="R3675" s="1">
        <v>41428</v>
      </c>
      <c r="S3675">
        <v>40000</v>
      </c>
      <c r="T3675">
        <v>0</v>
      </c>
      <c r="U3675">
        <v>0</v>
      </c>
      <c r="V3675">
        <v>0</v>
      </c>
      <c r="W3675">
        <v>0</v>
      </c>
      <c r="X3675">
        <v>0</v>
      </c>
      <c r="Y3675">
        <v>0</v>
      </c>
      <c r="Z3675">
        <v>0</v>
      </c>
      <c r="AA3675">
        <v>0</v>
      </c>
      <c r="AB3675">
        <v>0</v>
      </c>
      <c r="AC3675">
        <v>0</v>
      </c>
      <c r="AD3675">
        <v>0</v>
      </c>
      <c r="AE3675">
        <v>0</v>
      </c>
      <c r="AF3675">
        <v>0</v>
      </c>
      <c r="AG3675">
        <v>0</v>
      </c>
      <c r="AH3675">
        <v>0</v>
      </c>
      <c r="AI3675">
        <v>0</v>
      </c>
      <c r="AJ3675">
        <v>0</v>
      </c>
      <c r="AK3675">
        <v>0</v>
      </c>
      <c r="AL3675">
        <v>0</v>
      </c>
      <c r="AM3675">
        <v>0</v>
      </c>
      <c r="AN3675">
        <v>1</v>
      </c>
    </row>
    <row r="3676" spans="1:40" x14ac:dyDescent="0.45">
      <c r="A3676" t="s">
        <v>70579</v>
      </c>
      <c r="B3676" t="s">
        <v>70580</v>
      </c>
      <c r="C3676" t="s">
        <v>70581</v>
      </c>
      <c r="D3676" t="s">
        <v>70582</v>
      </c>
      <c r="E3676" t="s">
        <v>2268</v>
      </c>
      <c r="F3676">
        <v>0</v>
      </c>
      <c r="G3676" t="s">
        <v>51</v>
      </c>
      <c r="H3676" t="s">
        <v>44</v>
      </c>
      <c r="I3676" t="s">
        <v>45</v>
      </c>
      <c r="J3676" t="s">
        <v>46</v>
      </c>
      <c r="K3676" t="s">
        <v>47</v>
      </c>
      <c r="L3676">
        <v>1</v>
      </c>
      <c r="M3676" s="1">
        <v>41518</v>
      </c>
      <c r="N3676" s="3">
        <v>44087</v>
      </c>
      <c r="O3676" t="s">
        <v>190</v>
      </c>
      <c r="P3676">
        <v>2013</v>
      </c>
      <c r="Q3676" s="1">
        <v>41792</v>
      </c>
      <c r="R3676" s="1">
        <v>41792</v>
      </c>
      <c r="S3676">
        <v>40000</v>
      </c>
      <c r="T3676">
        <v>0</v>
      </c>
      <c r="U3676">
        <v>0</v>
      </c>
      <c r="V3676">
        <v>0</v>
      </c>
      <c r="W3676">
        <v>0</v>
      </c>
      <c r="X3676">
        <v>0</v>
      </c>
      <c r="Y3676">
        <v>0</v>
      </c>
      <c r="Z3676">
        <v>0</v>
      </c>
      <c r="AA3676">
        <v>0</v>
      </c>
      <c r="AB3676">
        <v>0</v>
      </c>
      <c r="AC3676">
        <v>0</v>
      </c>
      <c r="AD3676">
        <v>0</v>
      </c>
      <c r="AE3676">
        <v>0</v>
      </c>
      <c r="AF3676">
        <v>0</v>
      </c>
      <c r="AG3676">
        <v>0</v>
      </c>
      <c r="AH3676">
        <v>0</v>
      </c>
      <c r="AI3676">
        <v>0</v>
      </c>
      <c r="AJ3676">
        <v>0</v>
      </c>
      <c r="AK3676">
        <v>0</v>
      </c>
      <c r="AL3676">
        <v>0</v>
      </c>
      <c r="AM3676">
        <v>0</v>
      </c>
      <c r="AN3676">
        <v>1</v>
      </c>
    </row>
    <row r="3677" spans="1:40" x14ac:dyDescent="0.45">
      <c r="A3677" t="s">
        <v>71026</v>
      </c>
      <c r="B3677" t="s">
        <v>71027</v>
      </c>
      <c r="C3677" t="s">
        <v>71028</v>
      </c>
      <c r="D3677" t="s">
        <v>170</v>
      </c>
      <c r="E3677" t="s">
        <v>171</v>
      </c>
      <c r="F3677">
        <v>0</v>
      </c>
      <c r="G3677" t="s">
        <v>51</v>
      </c>
      <c r="H3677" t="s">
        <v>44</v>
      </c>
      <c r="I3677" t="s">
        <v>45</v>
      </c>
      <c r="J3677" t="s">
        <v>46</v>
      </c>
      <c r="K3677" t="s">
        <v>47</v>
      </c>
      <c r="L3677">
        <v>1</v>
      </c>
      <c r="M3677" s="1">
        <v>40909</v>
      </c>
      <c r="N3677" s="3">
        <v>43842</v>
      </c>
      <c r="O3677" t="s">
        <v>94</v>
      </c>
      <c r="P3677">
        <v>2012</v>
      </c>
      <c r="Q3677" s="1">
        <v>41298</v>
      </c>
      <c r="R3677" s="1">
        <v>41298</v>
      </c>
      <c r="S3677">
        <v>40000</v>
      </c>
      <c r="T3677">
        <v>0</v>
      </c>
      <c r="U3677">
        <v>0</v>
      </c>
      <c r="V3677">
        <v>0</v>
      </c>
      <c r="W3677">
        <v>0</v>
      </c>
      <c r="X3677">
        <v>0</v>
      </c>
      <c r="Y3677">
        <v>0</v>
      </c>
      <c r="Z3677">
        <v>0</v>
      </c>
      <c r="AA3677">
        <v>0</v>
      </c>
      <c r="AB3677">
        <v>0</v>
      </c>
      <c r="AC3677">
        <v>0</v>
      </c>
      <c r="AD3677">
        <v>0</v>
      </c>
      <c r="AE3677">
        <v>0</v>
      </c>
      <c r="AF3677">
        <v>0</v>
      </c>
      <c r="AG3677">
        <v>0</v>
      </c>
      <c r="AH3677">
        <v>0</v>
      </c>
      <c r="AI3677">
        <v>0</v>
      </c>
      <c r="AJ3677">
        <v>0</v>
      </c>
      <c r="AK3677">
        <v>0</v>
      </c>
      <c r="AL3677">
        <v>0</v>
      </c>
      <c r="AM3677">
        <v>0</v>
      </c>
      <c r="AN3677">
        <v>1</v>
      </c>
    </row>
    <row r="3678" spans="1:40" x14ac:dyDescent="0.45">
      <c r="A3678" t="s">
        <v>74281</v>
      </c>
      <c r="B3678" t="s">
        <v>74282</v>
      </c>
      <c r="C3678" t="s">
        <v>74283</v>
      </c>
      <c r="D3678" t="s">
        <v>10660</v>
      </c>
      <c r="E3678" t="s">
        <v>330</v>
      </c>
      <c r="F3678">
        <v>0</v>
      </c>
      <c r="G3678" t="s">
        <v>51</v>
      </c>
      <c r="H3678" t="s">
        <v>44</v>
      </c>
      <c r="I3678" t="s">
        <v>45</v>
      </c>
      <c r="J3678" t="s">
        <v>6955</v>
      </c>
      <c r="K3678" t="s">
        <v>74284</v>
      </c>
      <c r="L3678">
        <v>1</v>
      </c>
      <c r="M3678" s="1">
        <v>40458</v>
      </c>
      <c r="N3678" s="3">
        <v>44114</v>
      </c>
      <c r="O3678" t="s">
        <v>153</v>
      </c>
      <c r="P3678">
        <v>2010</v>
      </c>
      <c r="Q3678" s="1">
        <v>41771</v>
      </c>
      <c r="R3678" s="1">
        <v>41771</v>
      </c>
      <c r="S3678">
        <v>0</v>
      </c>
      <c r="T3678">
        <v>0</v>
      </c>
      <c r="U3678">
        <v>40000</v>
      </c>
      <c r="V3678">
        <v>0</v>
      </c>
      <c r="W3678">
        <v>0</v>
      </c>
      <c r="X3678">
        <v>0</v>
      </c>
      <c r="Y3678">
        <v>0</v>
      </c>
      <c r="Z3678">
        <v>0</v>
      </c>
      <c r="AA3678">
        <v>0</v>
      </c>
      <c r="AB3678">
        <v>0</v>
      </c>
      <c r="AC3678">
        <v>0</v>
      </c>
      <c r="AD3678">
        <v>0</v>
      </c>
      <c r="AE3678">
        <v>0</v>
      </c>
      <c r="AF3678">
        <v>0</v>
      </c>
      <c r="AG3678">
        <v>0</v>
      </c>
      <c r="AH3678">
        <v>0</v>
      </c>
      <c r="AI3678">
        <v>0</v>
      </c>
      <c r="AJ3678">
        <v>0</v>
      </c>
      <c r="AK3678">
        <v>0</v>
      </c>
      <c r="AL3678">
        <v>0</v>
      </c>
      <c r="AM3678">
        <v>0</v>
      </c>
      <c r="AN3678">
        <v>1</v>
      </c>
    </row>
    <row r="3679" spans="1:40" x14ac:dyDescent="0.45">
      <c r="A3679" t="s">
        <v>74991</v>
      </c>
      <c r="B3679" t="s">
        <v>74992</v>
      </c>
      <c r="C3679" t="s">
        <v>74993</v>
      </c>
      <c r="D3679" t="s">
        <v>90</v>
      </c>
      <c r="E3679" t="s">
        <v>91</v>
      </c>
      <c r="F3679">
        <v>0</v>
      </c>
      <c r="G3679" t="s">
        <v>51</v>
      </c>
      <c r="H3679" t="s">
        <v>44</v>
      </c>
      <c r="I3679" t="s">
        <v>45</v>
      </c>
      <c r="J3679" t="s">
        <v>46</v>
      </c>
      <c r="K3679" t="s">
        <v>47</v>
      </c>
      <c r="L3679">
        <v>1</v>
      </c>
      <c r="M3679" s="1">
        <v>40544</v>
      </c>
      <c r="N3679" s="3">
        <v>43841</v>
      </c>
      <c r="O3679" t="s">
        <v>311</v>
      </c>
      <c r="P3679">
        <v>2011</v>
      </c>
      <c r="Q3679" s="1">
        <v>40736</v>
      </c>
      <c r="R3679" s="1">
        <v>40736</v>
      </c>
      <c r="S3679">
        <v>40000</v>
      </c>
      <c r="T3679">
        <v>0</v>
      </c>
      <c r="U3679">
        <v>0</v>
      </c>
      <c r="V3679">
        <v>0</v>
      </c>
      <c r="W3679">
        <v>0</v>
      </c>
      <c r="X3679">
        <v>0</v>
      </c>
      <c r="Y3679">
        <v>0</v>
      </c>
      <c r="Z3679">
        <v>0</v>
      </c>
      <c r="AA3679">
        <v>0</v>
      </c>
      <c r="AB3679">
        <v>0</v>
      </c>
      <c r="AC3679">
        <v>0</v>
      </c>
      <c r="AD3679">
        <v>0</v>
      </c>
      <c r="AE3679">
        <v>0</v>
      </c>
      <c r="AF3679">
        <v>0</v>
      </c>
      <c r="AG3679">
        <v>0</v>
      </c>
      <c r="AH3679">
        <v>0</v>
      </c>
      <c r="AI3679">
        <v>0</v>
      </c>
      <c r="AJ3679">
        <v>0</v>
      </c>
      <c r="AK3679">
        <v>0</v>
      </c>
      <c r="AL3679">
        <v>0</v>
      </c>
      <c r="AM3679">
        <v>0</v>
      </c>
      <c r="AN3679">
        <v>1</v>
      </c>
    </row>
    <row r="3680" spans="1:40" x14ac:dyDescent="0.45">
      <c r="A3680" t="s">
        <v>78385</v>
      </c>
      <c r="B3680" t="s">
        <v>78386</v>
      </c>
      <c r="C3680" t="s">
        <v>78387</v>
      </c>
      <c r="D3680" t="s">
        <v>78388</v>
      </c>
      <c r="E3680" t="s">
        <v>91</v>
      </c>
      <c r="F3680">
        <v>0</v>
      </c>
      <c r="G3680" t="s">
        <v>51</v>
      </c>
      <c r="H3680" t="s">
        <v>44</v>
      </c>
      <c r="I3680" t="s">
        <v>45</v>
      </c>
      <c r="J3680" t="s">
        <v>46</v>
      </c>
      <c r="K3680" t="s">
        <v>47</v>
      </c>
      <c r="L3680">
        <v>1</v>
      </c>
      <c r="M3680" s="1">
        <v>40909</v>
      </c>
      <c r="N3680" s="3">
        <v>43842</v>
      </c>
      <c r="O3680" t="s">
        <v>94</v>
      </c>
      <c r="P3680">
        <v>2012</v>
      </c>
      <c r="Q3680" s="1">
        <v>41281</v>
      </c>
      <c r="R3680" s="1">
        <v>41281</v>
      </c>
      <c r="S3680">
        <v>40000</v>
      </c>
      <c r="T3680">
        <v>0</v>
      </c>
      <c r="U3680">
        <v>0</v>
      </c>
      <c r="V3680">
        <v>0</v>
      </c>
      <c r="W3680">
        <v>0</v>
      </c>
      <c r="X3680">
        <v>0</v>
      </c>
      <c r="Y3680">
        <v>0</v>
      </c>
      <c r="Z3680">
        <v>0</v>
      </c>
      <c r="AA3680">
        <v>0</v>
      </c>
      <c r="AB3680">
        <v>0</v>
      </c>
      <c r="AC3680">
        <v>0</v>
      </c>
      <c r="AD3680">
        <v>0</v>
      </c>
      <c r="AE3680">
        <v>0</v>
      </c>
      <c r="AF3680">
        <v>0</v>
      </c>
      <c r="AG3680">
        <v>0</v>
      </c>
      <c r="AH3680">
        <v>0</v>
      </c>
      <c r="AI3680">
        <v>0</v>
      </c>
      <c r="AJ3680">
        <v>0</v>
      </c>
      <c r="AK3680">
        <v>0</v>
      </c>
      <c r="AL3680">
        <v>0</v>
      </c>
      <c r="AM3680">
        <v>0</v>
      </c>
      <c r="AN3680">
        <v>1</v>
      </c>
    </row>
    <row r="3681" spans="1:40" x14ac:dyDescent="0.45">
      <c r="A3681" t="s">
        <v>26891</v>
      </c>
      <c r="B3681" t="s">
        <v>26892</v>
      </c>
      <c r="C3681" t="s">
        <v>26893</v>
      </c>
      <c r="D3681" t="s">
        <v>9158</v>
      </c>
      <c r="E3681" t="s">
        <v>178</v>
      </c>
      <c r="F3681">
        <v>0</v>
      </c>
      <c r="G3681" t="s">
        <v>51</v>
      </c>
      <c r="H3681" t="s">
        <v>44</v>
      </c>
      <c r="I3681" t="s">
        <v>186</v>
      </c>
      <c r="J3681" t="s">
        <v>470</v>
      </c>
      <c r="K3681" t="s">
        <v>471</v>
      </c>
      <c r="L3681">
        <v>2</v>
      </c>
      <c r="M3681" s="1">
        <v>40909</v>
      </c>
      <c r="N3681" s="3">
        <v>43842</v>
      </c>
      <c r="O3681" t="s">
        <v>94</v>
      </c>
      <c r="P3681">
        <v>2012</v>
      </c>
      <c r="Q3681" s="1">
        <v>41518</v>
      </c>
      <c r="R3681" s="1">
        <v>41522</v>
      </c>
      <c r="S3681">
        <v>40000</v>
      </c>
      <c r="T3681">
        <v>0</v>
      </c>
      <c r="U3681">
        <v>0</v>
      </c>
      <c r="V3681">
        <v>0</v>
      </c>
      <c r="W3681">
        <v>0</v>
      </c>
      <c r="X3681">
        <v>0</v>
      </c>
      <c r="Y3681">
        <v>0</v>
      </c>
      <c r="Z3681">
        <v>0</v>
      </c>
      <c r="AA3681">
        <v>0</v>
      </c>
      <c r="AB3681">
        <v>0</v>
      </c>
      <c r="AC3681">
        <v>0</v>
      </c>
      <c r="AD3681">
        <v>0</v>
      </c>
      <c r="AE3681">
        <v>0</v>
      </c>
      <c r="AF3681">
        <v>0</v>
      </c>
      <c r="AG3681">
        <v>0</v>
      </c>
      <c r="AH3681">
        <v>0</v>
      </c>
      <c r="AI3681">
        <v>0</v>
      </c>
      <c r="AJ3681">
        <v>0</v>
      </c>
      <c r="AK3681">
        <v>0</v>
      </c>
      <c r="AL3681">
        <v>0</v>
      </c>
      <c r="AM3681">
        <v>0</v>
      </c>
      <c r="AN3681">
        <v>1</v>
      </c>
    </row>
    <row r="3682" spans="1:40" x14ac:dyDescent="0.45">
      <c r="A3682" t="s">
        <v>53818</v>
      </c>
      <c r="B3682" t="s">
        <v>53819</v>
      </c>
      <c r="C3682" t="s">
        <v>53820</v>
      </c>
      <c r="D3682" t="s">
        <v>90</v>
      </c>
      <c r="E3682" t="s">
        <v>91</v>
      </c>
      <c r="F3682">
        <v>0</v>
      </c>
      <c r="G3682" t="s">
        <v>51</v>
      </c>
      <c r="H3682" t="s">
        <v>44</v>
      </c>
      <c r="I3682" t="s">
        <v>186</v>
      </c>
      <c r="J3682" t="s">
        <v>187</v>
      </c>
      <c r="K3682" t="s">
        <v>187</v>
      </c>
      <c r="L3682">
        <v>1</v>
      </c>
      <c r="M3682" s="1">
        <v>40544</v>
      </c>
      <c r="N3682" s="3">
        <v>43841</v>
      </c>
      <c r="O3682" t="s">
        <v>311</v>
      </c>
      <c r="P3682">
        <v>2011</v>
      </c>
      <c r="Q3682" s="1">
        <v>40749</v>
      </c>
      <c r="R3682" s="1">
        <v>40749</v>
      </c>
      <c r="S3682">
        <v>40000</v>
      </c>
      <c r="T3682">
        <v>0</v>
      </c>
      <c r="U3682">
        <v>0</v>
      </c>
      <c r="V3682">
        <v>0</v>
      </c>
      <c r="W3682">
        <v>0</v>
      </c>
      <c r="X3682">
        <v>0</v>
      </c>
      <c r="Y3682">
        <v>0</v>
      </c>
      <c r="Z3682">
        <v>0</v>
      </c>
      <c r="AA3682">
        <v>0</v>
      </c>
      <c r="AB3682">
        <v>0</v>
      </c>
      <c r="AC3682">
        <v>0</v>
      </c>
      <c r="AD3682">
        <v>0</v>
      </c>
      <c r="AE3682">
        <v>0</v>
      </c>
      <c r="AF3682">
        <v>0</v>
      </c>
      <c r="AG3682">
        <v>0</v>
      </c>
      <c r="AH3682">
        <v>0</v>
      </c>
      <c r="AI3682">
        <v>0</v>
      </c>
      <c r="AJ3682">
        <v>0</v>
      </c>
      <c r="AK3682">
        <v>0</v>
      </c>
      <c r="AL3682">
        <v>0</v>
      </c>
      <c r="AM3682">
        <v>0</v>
      </c>
      <c r="AN3682">
        <v>1</v>
      </c>
    </row>
    <row r="3683" spans="1:40" x14ac:dyDescent="0.45">
      <c r="A3683" t="s">
        <v>23305</v>
      </c>
      <c r="B3683" t="s">
        <v>23306</v>
      </c>
      <c r="C3683" t="s">
        <v>23307</v>
      </c>
      <c r="D3683" t="s">
        <v>68</v>
      </c>
      <c r="E3683" t="s">
        <v>69</v>
      </c>
      <c r="F3683">
        <v>0</v>
      </c>
      <c r="G3683" t="s">
        <v>51</v>
      </c>
      <c r="H3683" t="s">
        <v>44</v>
      </c>
      <c r="I3683" t="s">
        <v>1474</v>
      </c>
      <c r="J3683" t="s">
        <v>1475</v>
      </c>
      <c r="K3683" t="s">
        <v>1475</v>
      </c>
      <c r="L3683">
        <v>1</v>
      </c>
      <c r="M3683" s="1">
        <v>40179</v>
      </c>
      <c r="N3683" s="3">
        <v>43840</v>
      </c>
      <c r="O3683" t="s">
        <v>87</v>
      </c>
      <c r="P3683">
        <v>2010</v>
      </c>
      <c r="Q3683" s="1">
        <v>41275</v>
      </c>
      <c r="R3683" s="1">
        <v>41275</v>
      </c>
      <c r="S3683">
        <v>40000</v>
      </c>
      <c r="T3683">
        <v>0</v>
      </c>
      <c r="U3683">
        <v>0</v>
      </c>
      <c r="V3683">
        <v>0</v>
      </c>
      <c r="W3683">
        <v>0</v>
      </c>
      <c r="X3683">
        <v>0</v>
      </c>
      <c r="Y3683">
        <v>0</v>
      </c>
      <c r="Z3683">
        <v>0</v>
      </c>
      <c r="AA3683">
        <v>0</v>
      </c>
      <c r="AB3683">
        <v>0</v>
      </c>
      <c r="AC3683">
        <v>0</v>
      </c>
      <c r="AD3683">
        <v>0</v>
      </c>
      <c r="AE3683">
        <v>0</v>
      </c>
      <c r="AF3683">
        <v>0</v>
      </c>
      <c r="AG3683">
        <v>0</v>
      </c>
      <c r="AH3683">
        <v>0</v>
      </c>
      <c r="AI3683">
        <v>0</v>
      </c>
      <c r="AJ3683">
        <v>0</v>
      </c>
      <c r="AK3683">
        <v>0</v>
      </c>
      <c r="AL3683">
        <v>0</v>
      </c>
      <c r="AM3683">
        <v>0</v>
      </c>
      <c r="AN3683">
        <v>1</v>
      </c>
    </row>
    <row r="3684" spans="1:40" x14ac:dyDescent="0.45">
      <c r="A3684" t="s">
        <v>20198</v>
      </c>
      <c r="B3684" t="s">
        <v>20199</v>
      </c>
      <c r="C3684" t="s">
        <v>20200</v>
      </c>
      <c r="D3684" t="s">
        <v>209</v>
      </c>
      <c r="E3684" t="s">
        <v>210</v>
      </c>
      <c r="F3684">
        <v>0</v>
      </c>
      <c r="G3684" t="s">
        <v>51</v>
      </c>
      <c r="H3684" t="s">
        <v>179</v>
      </c>
      <c r="I3684" t="s">
        <v>180</v>
      </c>
      <c r="J3684" t="s">
        <v>181</v>
      </c>
      <c r="K3684" t="s">
        <v>12646</v>
      </c>
      <c r="L3684">
        <v>1</v>
      </c>
      <c r="M3684" s="1">
        <v>41183</v>
      </c>
      <c r="N3684" s="3">
        <v>44116</v>
      </c>
      <c r="O3684" t="s">
        <v>58</v>
      </c>
      <c r="P3684">
        <v>2012</v>
      </c>
      <c r="Q3684" s="1">
        <v>40749</v>
      </c>
      <c r="R3684" s="1">
        <v>40749</v>
      </c>
      <c r="S3684">
        <v>40000</v>
      </c>
      <c r="T3684">
        <v>0</v>
      </c>
      <c r="U3684">
        <v>0</v>
      </c>
      <c r="V3684">
        <v>0</v>
      </c>
      <c r="W3684">
        <v>0</v>
      </c>
      <c r="X3684">
        <v>0</v>
      </c>
      <c r="Y3684">
        <v>0</v>
      </c>
      <c r="Z3684">
        <v>0</v>
      </c>
      <c r="AA3684">
        <v>0</v>
      </c>
      <c r="AB3684">
        <v>0</v>
      </c>
      <c r="AC3684">
        <v>0</v>
      </c>
      <c r="AD3684">
        <v>0</v>
      </c>
      <c r="AE3684">
        <v>0</v>
      </c>
      <c r="AF3684">
        <v>0</v>
      </c>
      <c r="AG3684">
        <v>0</v>
      </c>
      <c r="AH3684">
        <v>0</v>
      </c>
      <c r="AI3684">
        <v>0</v>
      </c>
      <c r="AJ3684">
        <v>0</v>
      </c>
      <c r="AK3684">
        <v>0</v>
      </c>
      <c r="AL3684">
        <v>0</v>
      </c>
      <c r="AM3684">
        <v>0</v>
      </c>
      <c r="AN3684">
        <v>1</v>
      </c>
    </row>
    <row r="3685" spans="1:40" x14ac:dyDescent="0.45">
      <c r="A3685" t="s">
        <v>29681</v>
      </c>
      <c r="B3685" t="s">
        <v>29682</v>
      </c>
      <c r="C3685" t="s">
        <v>29683</v>
      </c>
      <c r="D3685" t="s">
        <v>29684</v>
      </c>
      <c r="E3685" t="s">
        <v>1119</v>
      </c>
      <c r="F3685">
        <v>0</v>
      </c>
      <c r="G3685" t="s">
        <v>51</v>
      </c>
      <c r="H3685" t="s">
        <v>179</v>
      </c>
      <c r="I3685" t="s">
        <v>180</v>
      </c>
      <c r="J3685" t="s">
        <v>181</v>
      </c>
      <c r="K3685" t="s">
        <v>6257</v>
      </c>
      <c r="L3685">
        <v>1</v>
      </c>
      <c r="M3685" s="1">
        <v>40603</v>
      </c>
      <c r="N3685" s="3">
        <v>43901</v>
      </c>
      <c r="O3685" t="s">
        <v>311</v>
      </c>
      <c r="P3685">
        <v>2011</v>
      </c>
      <c r="Q3685" s="1">
        <v>40892</v>
      </c>
      <c r="R3685" s="1">
        <v>40892</v>
      </c>
      <c r="S3685">
        <v>40000</v>
      </c>
      <c r="T3685">
        <v>0</v>
      </c>
      <c r="U3685">
        <v>0</v>
      </c>
      <c r="V3685">
        <v>0</v>
      </c>
      <c r="W3685">
        <v>0</v>
      </c>
      <c r="X3685">
        <v>0</v>
      </c>
      <c r="Y3685">
        <v>0</v>
      </c>
      <c r="Z3685">
        <v>0</v>
      </c>
      <c r="AA3685">
        <v>0</v>
      </c>
      <c r="AB3685">
        <v>0</v>
      </c>
      <c r="AC3685">
        <v>0</v>
      </c>
      <c r="AD3685">
        <v>0</v>
      </c>
      <c r="AE3685">
        <v>0</v>
      </c>
      <c r="AF3685">
        <v>0</v>
      </c>
      <c r="AG3685">
        <v>0</v>
      </c>
      <c r="AH3685">
        <v>0</v>
      </c>
      <c r="AI3685">
        <v>0</v>
      </c>
      <c r="AJ3685">
        <v>0</v>
      </c>
      <c r="AK3685">
        <v>0</v>
      </c>
      <c r="AL3685">
        <v>0</v>
      </c>
      <c r="AM3685">
        <v>0</v>
      </c>
      <c r="AN3685">
        <v>1</v>
      </c>
    </row>
    <row r="3686" spans="1:40" x14ac:dyDescent="0.45">
      <c r="A3686" t="s">
        <v>52340</v>
      </c>
      <c r="B3686" t="s">
        <v>52341</v>
      </c>
      <c r="C3686" t="s">
        <v>52342</v>
      </c>
      <c r="D3686" t="s">
        <v>20651</v>
      </c>
      <c r="E3686" t="s">
        <v>330</v>
      </c>
      <c r="F3686">
        <v>0</v>
      </c>
      <c r="G3686" t="s">
        <v>51</v>
      </c>
      <c r="H3686" t="s">
        <v>179</v>
      </c>
      <c r="I3686" t="s">
        <v>180</v>
      </c>
      <c r="J3686" t="s">
        <v>181</v>
      </c>
      <c r="K3686" t="s">
        <v>181</v>
      </c>
      <c r="L3686">
        <v>1</v>
      </c>
      <c r="M3686" s="1">
        <v>40391</v>
      </c>
      <c r="N3686" s="3">
        <v>44053</v>
      </c>
      <c r="O3686" t="s">
        <v>143</v>
      </c>
      <c r="P3686">
        <v>2010</v>
      </c>
      <c r="Q3686" s="1">
        <v>40511</v>
      </c>
      <c r="R3686" s="1">
        <v>40511</v>
      </c>
      <c r="S3686">
        <v>40000</v>
      </c>
      <c r="T3686">
        <v>0</v>
      </c>
      <c r="U3686">
        <v>0</v>
      </c>
      <c r="V3686">
        <v>0</v>
      </c>
      <c r="W3686">
        <v>0</v>
      </c>
      <c r="X3686">
        <v>0</v>
      </c>
      <c r="Y3686">
        <v>0</v>
      </c>
      <c r="Z3686">
        <v>0</v>
      </c>
      <c r="AA3686">
        <v>0</v>
      </c>
      <c r="AB3686">
        <v>0</v>
      </c>
      <c r="AC3686">
        <v>0</v>
      </c>
      <c r="AD3686">
        <v>0</v>
      </c>
      <c r="AE3686">
        <v>0</v>
      </c>
      <c r="AF3686">
        <v>0</v>
      </c>
      <c r="AG3686">
        <v>0</v>
      </c>
      <c r="AH3686">
        <v>0</v>
      </c>
      <c r="AI3686">
        <v>0</v>
      </c>
      <c r="AJ3686">
        <v>0</v>
      </c>
      <c r="AK3686">
        <v>0</v>
      </c>
      <c r="AL3686">
        <v>0</v>
      </c>
      <c r="AM3686">
        <v>0</v>
      </c>
      <c r="AN3686">
        <v>1</v>
      </c>
    </row>
    <row r="3687" spans="1:40" x14ac:dyDescent="0.45">
      <c r="A3687" t="s">
        <v>66419</v>
      </c>
      <c r="B3687" t="s">
        <v>66420</v>
      </c>
      <c r="C3687" t="s">
        <v>66421</v>
      </c>
      <c r="D3687" t="s">
        <v>66422</v>
      </c>
      <c r="E3687" t="s">
        <v>178</v>
      </c>
      <c r="F3687">
        <v>0</v>
      </c>
      <c r="G3687" t="s">
        <v>51</v>
      </c>
      <c r="H3687" t="s">
        <v>179</v>
      </c>
      <c r="I3687" t="s">
        <v>180</v>
      </c>
      <c r="J3687" t="s">
        <v>181</v>
      </c>
      <c r="K3687" t="s">
        <v>181</v>
      </c>
      <c r="L3687">
        <v>1</v>
      </c>
      <c r="M3687" s="1">
        <v>40544</v>
      </c>
      <c r="N3687" s="3">
        <v>43841</v>
      </c>
      <c r="O3687" t="s">
        <v>311</v>
      </c>
      <c r="P3687">
        <v>2011</v>
      </c>
      <c r="Q3687" s="1">
        <v>40954</v>
      </c>
      <c r="R3687" s="1">
        <v>40954</v>
      </c>
      <c r="S3687">
        <v>40000</v>
      </c>
      <c r="T3687">
        <v>0</v>
      </c>
      <c r="U3687">
        <v>0</v>
      </c>
      <c r="V3687">
        <v>0</v>
      </c>
      <c r="W3687">
        <v>0</v>
      </c>
      <c r="X3687">
        <v>0</v>
      </c>
      <c r="Y3687">
        <v>0</v>
      </c>
      <c r="Z3687">
        <v>0</v>
      </c>
      <c r="AA3687">
        <v>0</v>
      </c>
      <c r="AB3687">
        <v>0</v>
      </c>
      <c r="AC3687">
        <v>0</v>
      </c>
      <c r="AD3687">
        <v>0</v>
      </c>
      <c r="AE3687">
        <v>0</v>
      </c>
      <c r="AF3687">
        <v>0</v>
      </c>
      <c r="AG3687">
        <v>0</v>
      </c>
      <c r="AH3687">
        <v>0</v>
      </c>
      <c r="AI3687">
        <v>0</v>
      </c>
      <c r="AJ3687">
        <v>0</v>
      </c>
      <c r="AK3687">
        <v>0</v>
      </c>
      <c r="AL3687">
        <v>0</v>
      </c>
      <c r="AM3687">
        <v>0</v>
      </c>
      <c r="AN3687">
        <v>1</v>
      </c>
    </row>
    <row r="3688" spans="1:40" x14ac:dyDescent="0.45">
      <c r="A3688" t="s">
        <v>125</v>
      </c>
      <c r="B3688" t="s">
        <v>126</v>
      </c>
      <c r="C3688" t="s">
        <v>127</v>
      </c>
      <c r="D3688" t="s">
        <v>128</v>
      </c>
      <c r="E3688" t="s">
        <v>129</v>
      </c>
      <c r="F3688">
        <v>0</v>
      </c>
      <c r="G3688" t="s">
        <v>51</v>
      </c>
      <c r="H3688" t="s">
        <v>44</v>
      </c>
      <c r="I3688" t="s">
        <v>130</v>
      </c>
      <c r="J3688" t="s">
        <v>131</v>
      </c>
      <c r="K3688" t="s">
        <v>132</v>
      </c>
      <c r="L3688">
        <v>1</v>
      </c>
      <c r="M3688" s="1">
        <v>39448</v>
      </c>
      <c r="N3688" s="3">
        <v>43838</v>
      </c>
      <c r="O3688" t="s">
        <v>133</v>
      </c>
      <c r="P3688">
        <v>2008</v>
      </c>
      <c r="Q3688" s="1">
        <v>40778</v>
      </c>
      <c r="R3688" s="1">
        <v>40778</v>
      </c>
      <c r="S3688">
        <v>40000</v>
      </c>
      <c r="T3688">
        <v>0</v>
      </c>
      <c r="U3688">
        <v>0</v>
      </c>
      <c r="V3688">
        <v>0</v>
      </c>
      <c r="W3688">
        <v>0</v>
      </c>
      <c r="X3688">
        <v>0</v>
      </c>
      <c r="Y3688">
        <v>0</v>
      </c>
      <c r="Z3688">
        <v>0</v>
      </c>
      <c r="AA3688">
        <v>0</v>
      </c>
      <c r="AB3688">
        <v>0</v>
      </c>
      <c r="AC3688">
        <v>0</v>
      </c>
      <c r="AD3688">
        <v>0</v>
      </c>
      <c r="AE3688">
        <v>0</v>
      </c>
      <c r="AF3688">
        <v>0</v>
      </c>
      <c r="AG3688">
        <v>0</v>
      </c>
      <c r="AH3688">
        <v>0</v>
      </c>
      <c r="AI3688">
        <v>0</v>
      </c>
      <c r="AJ3688">
        <v>0</v>
      </c>
      <c r="AK3688">
        <v>0</v>
      </c>
      <c r="AL3688">
        <v>0</v>
      </c>
      <c r="AM3688">
        <v>0</v>
      </c>
      <c r="AN3688">
        <v>1</v>
      </c>
    </row>
    <row r="3689" spans="1:40" x14ac:dyDescent="0.45">
      <c r="A3689" t="s">
        <v>18462</v>
      </c>
      <c r="B3689" t="s">
        <v>18463</v>
      </c>
      <c r="C3689" t="s">
        <v>18464</v>
      </c>
      <c r="D3689" t="s">
        <v>78</v>
      </c>
      <c r="E3689" t="s">
        <v>79</v>
      </c>
      <c r="F3689">
        <v>0</v>
      </c>
      <c r="G3689" t="s">
        <v>51</v>
      </c>
      <c r="H3689" t="s">
        <v>44</v>
      </c>
      <c r="I3689" t="s">
        <v>309</v>
      </c>
      <c r="J3689" t="s">
        <v>310</v>
      </c>
      <c r="K3689" t="s">
        <v>310</v>
      </c>
      <c r="L3689">
        <v>1</v>
      </c>
      <c r="M3689" s="1">
        <v>40909</v>
      </c>
      <c r="N3689" s="3">
        <v>43842</v>
      </c>
      <c r="O3689" t="s">
        <v>94</v>
      </c>
      <c r="P3689">
        <v>2012</v>
      </c>
      <c r="Q3689" s="1">
        <v>41618</v>
      </c>
      <c r="R3689" s="1">
        <v>41618</v>
      </c>
      <c r="S3689">
        <v>40000</v>
      </c>
      <c r="T3689">
        <v>0</v>
      </c>
      <c r="U3689">
        <v>0</v>
      </c>
      <c r="V3689">
        <v>0</v>
      </c>
      <c r="W3689">
        <v>0</v>
      </c>
      <c r="X3689">
        <v>0</v>
      </c>
      <c r="Y3689">
        <v>0</v>
      </c>
      <c r="Z3689">
        <v>0</v>
      </c>
      <c r="AA3689">
        <v>0</v>
      </c>
      <c r="AB3689">
        <v>0</v>
      </c>
      <c r="AC3689">
        <v>0</v>
      </c>
      <c r="AD3689">
        <v>0</v>
      </c>
      <c r="AE3689">
        <v>0</v>
      </c>
      <c r="AF3689">
        <v>0</v>
      </c>
      <c r="AG3689">
        <v>0</v>
      </c>
      <c r="AH3689">
        <v>0</v>
      </c>
      <c r="AI3689">
        <v>0</v>
      </c>
      <c r="AJ3689">
        <v>0</v>
      </c>
      <c r="AK3689">
        <v>0</v>
      </c>
      <c r="AL3689">
        <v>0</v>
      </c>
      <c r="AM3689">
        <v>0</v>
      </c>
      <c r="AN3689">
        <v>1</v>
      </c>
    </row>
    <row r="3690" spans="1:40" x14ac:dyDescent="0.45">
      <c r="A3690" t="s">
        <v>25356</v>
      </c>
      <c r="B3690" t="s">
        <v>25357</v>
      </c>
      <c r="C3690" t="s">
        <v>25358</v>
      </c>
      <c r="D3690" t="s">
        <v>111</v>
      </c>
      <c r="E3690" t="s">
        <v>112</v>
      </c>
      <c r="F3690">
        <v>0</v>
      </c>
      <c r="G3690" t="s">
        <v>51</v>
      </c>
      <c r="H3690" t="s">
        <v>44</v>
      </c>
      <c r="I3690" t="s">
        <v>309</v>
      </c>
      <c r="J3690" t="s">
        <v>2035</v>
      </c>
      <c r="K3690" t="s">
        <v>243</v>
      </c>
      <c r="L3690">
        <v>1</v>
      </c>
      <c r="M3690" s="1">
        <v>40057</v>
      </c>
      <c r="N3690" s="3">
        <v>44083</v>
      </c>
      <c r="O3690" t="s">
        <v>194</v>
      </c>
      <c r="P3690">
        <v>2009</v>
      </c>
      <c r="Q3690" s="1">
        <v>41776</v>
      </c>
      <c r="R3690" s="1">
        <v>41776</v>
      </c>
      <c r="S3690">
        <v>0</v>
      </c>
      <c r="T3690">
        <v>0</v>
      </c>
      <c r="U3690">
        <v>40000</v>
      </c>
      <c r="V3690">
        <v>0</v>
      </c>
      <c r="W3690">
        <v>0</v>
      </c>
      <c r="X3690">
        <v>0</v>
      </c>
      <c r="Y3690">
        <v>0</v>
      </c>
      <c r="Z3690">
        <v>0</v>
      </c>
      <c r="AA3690">
        <v>0</v>
      </c>
      <c r="AB3690">
        <v>0</v>
      </c>
      <c r="AC3690">
        <v>0</v>
      </c>
      <c r="AD3690">
        <v>0</v>
      </c>
      <c r="AE3690">
        <v>0</v>
      </c>
      <c r="AF3690">
        <v>0</v>
      </c>
      <c r="AG3690">
        <v>0</v>
      </c>
      <c r="AH3690">
        <v>0</v>
      </c>
      <c r="AI3690">
        <v>0</v>
      </c>
      <c r="AJ3690">
        <v>0</v>
      </c>
      <c r="AK3690">
        <v>0</v>
      </c>
      <c r="AL3690">
        <v>0</v>
      </c>
      <c r="AM3690">
        <v>0</v>
      </c>
      <c r="AN3690">
        <v>1</v>
      </c>
    </row>
    <row r="3691" spans="1:40" x14ac:dyDescent="0.45">
      <c r="A3691" t="s">
        <v>39763</v>
      </c>
      <c r="B3691" t="s">
        <v>39764</v>
      </c>
      <c r="C3691" t="s">
        <v>39765</v>
      </c>
      <c r="D3691" t="s">
        <v>39766</v>
      </c>
      <c r="E3691" t="s">
        <v>909</v>
      </c>
      <c r="F3691">
        <v>0</v>
      </c>
      <c r="G3691" t="s">
        <v>51</v>
      </c>
      <c r="H3691" t="s">
        <v>44</v>
      </c>
      <c r="I3691" t="s">
        <v>1068</v>
      </c>
      <c r="J3691" t="s">
        <v>1139</v>
      </c>
      <c r="K3691" t="s">
        <v>1139</v>
      </c>
      <c r="L3691">
        <v>1</v>
      </c>
      <c r="M3691" s="1">
        <v>41046</v>
      </c>
      <c r="N3691" s="3">
        <v>43963</v>
      </c>
      <c r="O3691" t="s">
        <v>48</v>
      </c>
      <c r="P3691">
        <v>2012</v>
      </c>
      <c r="Q3691" s="1">
        <v>41214</v>
      </c>
      <c r="R3691" s="1">
        <v>41214</v>
      </c>
      <c r="S3691">
        <v>40000</v>
      </c>
      <c r="T3691">
        <v>0</v>
      </c>
      <c r="U3691">
        <v>0</v>
      </c>
      <c r="V3691">
        <v>0</v>
      </c>
      <c r="W3691">
        <v>0</v>
      </c>
      <c r="X3691">
        <v>0</v>
      </c>
      <c r="Y3691">
        <v>0</v>
      </c>
      <c r="Z3691">
        <v>0</v>
      </c>
      <c r="AA3691">
        <v>0</v>
      </c>
      <c r="AB3691">
        <v>0</v>
      </c>
      <c r="AC3691">
        <v>0</v>
      </c>
      <c r="AD3691">
        <v>0</v>
      </c>
      <c r="AE3691">
        <v>0</v>
      </c>
      <c r="AF3691">
        <v>0</v>
      </c>
      <c r="AG3691">
        <v>0</v>
      </c>
      <c r="AH3691">
        <v>0</v>
      </c>
      <c r="AI3691">
        <v>0</v>
      </c>
      <c r="AJ3691">
        <v>0</v>
      </c>
      <c r="AK3691">
        <v>0</v>
      </c>
      <c r="AL3691">
        <v>0</v>
      </c>
      <c r="AM3691">
        <v>0</v>
      </c>
      <c r="AN3691">
        <v>1</v>
      </c>
    </row>
    <row r="3692" spans="1:40" x14ac:dyDescent="0.45">
      <c r="A3692" t="s">
        <v>13018</v>
      </c>
      <c r="B3692" t="s">
        <v>13019</v>
      </c>
      <c r="C3692" t="s">
        <v>13020</v>
      </c>
      <c r="D3692" t="s">
        <v>68</v>
      </c>
      <c r="E3692" t="s">
        <v>69</v>
      </c>
      <c r="F3692">
        <v>0</v>
      </c>
      <c r="G3692" t="s">
        <v>51</v>
      </c>
      <c r="H3692" t="s">
        <v>44</v>
      </c>
      <c r="I3692" t="s">
        <v>64</v>
      </c>
      <c r="J3692" t="s">
        <v>65</v>
      </c>
      <c r="K3692" t="s">
        <v>13021</v>
      </c>
      <c r="L3692">
        <v>1</v>
      </c>
      <c r="M3692" s="1">
        <v>38353</v>
      </c>
      <c r="N3692" s="3">
        <v>43835</v>
      </c>
      <c r="O3692" t="s">
        <v>277</v>
      </c>
      <c r="P3692">
        <v>2005</v>
      </c>
      <c r="Q3692" s="1">
        <v>41093</v>
      </c>
      <c r="R3692" s="1">
        <v>41093</v>
      </c>
      <c r="S3692">
        <v>40000</v>
      </c>
      <c r="T3692">
        <v>0</v>
      </c>
      <c r="U3692">
        <v>0</v>
      </c>
      <c r="V3692">
        <v>0</v>
      </c>
      <c r="W3692">
        <v>0</v>
      </c>
      <c r="X3692">
        <v>0</v>
      </c>
      <c r="Y3692">
        <v>0</v>
      </c>
      <c r="Z3692">
        <v>0</v>
      </c>
      <c r="AA3692">
        <v>0</v>
      </c>
      <c r="AB3692">
        <v>0</v>
      </c>
      <c r="AC3692">
        <v>0</v>
      </c>
      <c r="AD3692">
        <v>0</v>
      </c>
      <c r="AE3692">
        <v>0</v>
      </c>
      <c r="AF3692">
        <v>0</v>
      </c>
      <c r="AG3692">
        <v>0</v>
      </c>
      <c r="AH3692">
        <v>0</v>
      </c>
      <c r="AI3692">
        <v>0</v>
      </c>
      <c r="AJ3692">
        <v>0</v>
      </c>
      <c r="AK3692">
        <v>0</v>
      </c>
      <c r="AL3692">
        <v>0</v>
      </c>
      <c r="AM3692">
        <v>0</v>
      </c>
      <c r="AN3692">
        <v>1</v>
      </c>
    </row>
    <row r="3693" spans="1:40" x14ac:dyDescent="0.45">
      <c r="A3693" t="s">
        <v>52344</v>
      </c>
      <c r="B3693" t="s">
        <v>52345</v>
      </c>
      <c r="C3693" t="s">
        <v>52346</v>
      </c>
      <c r="D3693" t="s">
        <v>52347</v>
      </c>
      <c r="E3693" t="s">
        <v>15485</v>
      </c>
      <c r="F3693">
        <v>0</v>
      </c>
      <c r="G3693" t="s">
        <v>75</v>
      </c>
      <c r="H3693" t="s">
        <v>44</v>
      </c>
      <c r="I3693" t="s">
        <v>64</v>
      </c>
      <c r="J3693" t="s">
        <v>749</v>
      </c>
      <c r="K3693" t="s">
        <v>749</v>
      </c>
      <c r="L3693">
        <v>1</v>
      </c>
      <c r="M3693" s="1">
        <v>40724</v>
      </c>
      <c r="N3693" s="3">
        <v>43993</v>
      </c>
      <c r="O3693" t="s">
        <v>62</v>
      </c>
      <c r="P3693">
        <v>2011</v>
      </c>
      <c r="Q3693" s="1">
        <v>40708</v>
      </c>
      <c r="R3693" s="1">
        <v>40708</v>
      </c>
      <c r="S3693">
        <v>40000</v>
      </c>
      <c r="T3693">
        <v>0</v>
      </c>
      <c r="U3693">
        <v>0</v>
      </c>
      <c r="V3693">
        <v>0</v>
      </c>
      <c r="W3693">
        <v>0</v>
      </c>
      <c r="X3693">
        <v>0</v>
      </c>
      <c r="Y3693">
        <v>0</v>
      </c>
      <c r="Z3693">
        <v>0</v>
      </c>
      <c r="AA3693">
        <v>0</v>
      </c>
      <c r="AB3693">
        <v>0</v>
      </c>
      <c r="AC3693">
        <v>0</v>
      </c>
      <c r="AD3693">
        <v>0</v>
      </c>
      <c r="AE3693">
        <v>0</v>
      </c>
      <c r="AF3693">
        <v>0</v>
      </c>
      <c r="AG3693">
        <v>0</v>
      </c>
      <c r="AH3693">
        <v>0</v>
      </c>
      <c r="AI3693">
        <v>0</v>
      </c>
      <c r="AJ3693">
        <v>0</v>
      </c>
      <c r="AK3693">
        <v>0</v>
      </c>
      <c r="AL3693">
        <v>0</v>
      </c>
      <c r="AM3693">
        <v>0</v>
      </c>
      <c r="AN3693">
        <v>0</v>
      </c>
    </row>
    <row r="3694" spans="1:40" x14ac:dyDescent="0.45">
      <c r="A3694" t="s">
        <v>56423</v>
      </c>
      <c r="B3694" t="s">
        <v>56424</v>
      </c>
      <c r="C3694" t="s">
        <v>56425</v>
      </c>
      <c r="D3694" t="s">
        <v>15549</v>
      </c>
      <c r="E3694" t="s">
        <v>5324</v>
      </c>
      <c r="F3694">
        <v>0</v>
      </c>
      <c r="G3694" t="s">
        <v>51</v>
      </c>
      <c r="H3694" t="s">
        <v>44</v>
      </c>
      <c r="I3694" t="s">
        <v>64</v>
      </c>
      <c r="J3694" t="s">
        <v>749</v>
      </c>
      <c r="K3694" t="s">
        <v>749</v>
      </c>
      <c r="L3694">
        <v>1</v>
      </c>
      <c r="M3694" s="1">
        <v>41275</v>
      </c>
      <c r="N3694" s="3">
        <v>43843</v>
      </c>
      <c r="O3694" t="s">
        <v>117</v>
      </c>
      <c r="P3694">
        <v>2013</v>
      </c>
      <c r="Q3694" s="1">
        <v>41344</v>
      </c>
      <c r="R3694" s="1">
        <v>41344</v>
      </c>
      <c r="S3694">
        <v>40000</v>
      </c>
      <c r="T3694">
        <v>0</v>
      </c>
      <c r="U3694">
        <v>0</v>
      </c>
      <c r="V3694">
        <v>0</v>
      </c>
      <c r="W3694">
        <v>0</v>
      </c>
      <c r="X3694">
        <v>0</v>
      </c>
      <c r="Y3694">
        <v>0</v>
      </c>
      <c r="Z3694">
        <v>0</v>
      </c>
      <c r="AA3694">
        <v>0</v>
      </c>
      <c r="AB3694">
        <v>0</v>
      </c>
      <c r="AC3694">
        <v>0</v>
      </c>
      <c r="AD3694">
        <v>0</v>
      </c>
      <c r="AE3694">
        <v>0</v>
      </c>
      <c r="AF3694">
        <v>0</v>
      </c>
      <c r="AG3694">
        <v>0</v>
      </c>
      <c r="AH3694">
        <v>0</v>
      </c>
      <c r="AI3694">
        <v>0</v>
      </c>
      <c r="AJ3694">
        <v>0</v>
      </c>
      <c r="AK3694">
        <v>0</v>
      </c>
      <c r="AL3694">
        <v>0</v>
      </c>
      <c r="AM3694">
        <v>0</v>
      </c>
      <c r="AN3694">
        <v>1</v>
      </c>
    </row>
    <row r="3695" spans="1:40" x14ac:dyDescent="0.45">
      <c r="A3695" t="s">
        <v>58604</v>
      </c>
      <c r="B3695" t="s">
        <v>58605</v>
      </c>
      <c r="C3695" t="s">
        <v>58606</v>
      </c>
      <c r="D3695" t="s">
        <v>3350</v>
      </c>
      <c r="E3695" t="s">
        <v>2874</v>
      </c>
      <c r="F3695">
        <v>0</v>
      </c>
      <c r="G3695" t="s">
        <v>51</v>
      </c>
      <c r="H3695" t="s">
        <v>44</v>
      </c>
      <c r="I3695" t="s">
        <v>694</v>
      </c>
      <c r="J3695" t="s">
        <v>695</v>
      </c>
      <c r="K3695" t="s">
        <v>695</v>
      </c>
      <c r="L3695">
        <v>1</v>
      </c>
      <c r="M3695" s="1">
        <v>39814</v>
      </c>
      <c r="N3695" s="3">
        <v>43839</v>
      </c>
      <c r="O3695" t="s">
        <v>135</v>
      </c>
      <c r="P3695">
        <v>2009</v>
      </c>
      <c r="Q3695" s="1">
        <v>40502</v>
      </c>
      <c r="R3695" s="1">
        <v>40502</v>
      </c>
      <c r="S3695">
        <v>40000</v>
      </c>
      <c r="T3695">
        <v>0</v>
      </c>
      <c r="U3695">
        <v>0</v>
      </c>
      <c r="V3695">
        <v>0</v>
      </c>
      <c r="W3695">
        <v>0</v>
      </c>
      <c r="X3695">
        <v>0</v>
      </c>
      <c r="Y3695">
        <v>0</v>
      </c>
      <c r="Z3695">
        <v>0</v>
      </c>
      <c r="AA3695">
        <v>0</v>
      </c>
      <c r="AB3695">
        <v>0</v>
      </c>
      <c r="AC3695">
        <v>0</v>
      </c>
      <c r="AD3695">
        <v>0</v>
      </c>
      <c r="AE3695">
        <v>0</v>
      </c>
      <c r="AF3695">
        <v>0</v>
      </c>
      <c r="AG3695">
        <v>0</v>
      </c>
      <c r="AH3695">
        <v>0</v>
      </c>
      <c r="AI3695">
        <v>0</v>
      </c>
      <c r="AJ3695">
        <v>0</v>
      </c>
      <c r="AK3695">
        <v>0</v>
      </c>
      <c r="AL3695">
        <v>0</v>
      </c>
      <c r="AM3695">
        <v>0</v>
      </c>
      <c r="AN3695">
        <v>1</v>
      </c>
    </row>
    <row r="3696" spans="1:40" x14ac:dyDescent="0.45">
      <c r="A3696" t="s">
        <v>13310</v>
      </c>
      <c r="B3696" t="s">
        <v>13311</v>
      </c>
      <c r="C3696" t="s">
        <v>13312</v>
      </c>
      <c r="D3696" t="s">
        <v>13313</v>
      </c>
      <c r="E3696" t="s">
        <v>11616</v>
      </c>
      <c r="F3696">
        <v>0</v>
      </c>
      <c r="G3696" t="s">
        <v>51</v>
      </c>
      <c r="H3696" t="s">
        <v>44</v>
      </c>
      <c r="I3696" t="s">
        <v>730</v>
      </c>
      <c r="J3696" t="s">
        <v>3032</v>
      </c>
      <c r="K3696" t="s">
        <v>3033</v>
      </c>
      <c r="L3696">
        <v>1</v>
      </c>
      <c r="M3696" s="1">
        <v>41548</v>
      </c>
      <c r="N3696" s="3">
        <v>44117</v>
      </c>
      <c r="O3696" t="s">
        <v>114</v>
      </c>
      <c r="P3696">
        <v>2013</v>
      </c>
      <c r="Q3696" s="1">
        <v>41753</v>
      </c>
      <c r="R3696" s="1">
        <v>41753</v>
      </c>
      <c r="S3696">
        <v>40000</v>
      </c>
      <c r="T3696">
        <v>0</v>
      </c>
      <c r="U3696">
        <v>0</v>
      </c>
      <c r="V3696">
        <v>0</v>
      </c>
      <c r="W3696">
        <v>0</v>
      </c>
      <c r="X3696">
        <v>0</v>
      </c>
      <c r="Y3696">
        <v>0</v>
      </c>
      <c r="Z3696">
        <v>0</v>
      </c>
      <c r="AA3696">
        <v>0</v>
      </c>
      <c r="AB3696">
        <v>0</v>
      </c>
      <c r="AC3696">
        <v>0</v>
      </c>
      <c r="AD3696">
        <v>0</v>
      </c>
      <c r="AE3696">
        <v>0</v>
      </c>
      <c r="AF3696">
        <v>0</v>
      </c>
      <c r="AG3696">
        <v>0</v>
      </c>
      <c r="AH3696">
        <v>0</v>
      </c>
      <c r="AI3696">
        <v>0</v>
      </c>
      <c r="AJ3696">
        <v>0</v>
      </c>
      <c r="AK3696">
        <v>0</v>
      </c>
      <c r="AL3696">
        <v>0</v>
      </c>
      <c r="AM3696">
        <v>0</v>
      </c>
      <c r="AN3696">
        <v>1</v>
      </c>
    </row>
    <row r="3697" spans="1:40" x14ac:dyDescent="0.45">
      <c r="A3697" t="s">
        <v>17097</v>
      </c>
      <c r="B3697" t="s">
        <v>17098</v>
      </c>
      <c r="C3697" t="s">
        <v>17099</v>
      </c>
      <c r="D3697" t="s">
        <v>17100</v>
      </c>
      <c r="E3697" t="s">
        <v>210</v>
      </c>
      <c r="F3697">
        <v>0</v>
      </c>
      <c r="G3697" t="s">
        <v>51</v>
      </c>
      <c r="H3697" t="s">
        <v>44</v>
      </c>
      <c r="I3697" t="s">
        <v>730</v>
      </c>
      <c r="J3697" t="s">
        <v>3956</v>
      </c>
      <c r="K3697" t="s">
        <v>3956</v>
      </c>
      <c r="L3697">
        <v>1</v>
      </c>
      <c r="M3697" s="1">
        <v>39448</v>
      </c>
      <c r="N3697" s="3">
        <v>43838</v>
      </c>
      <c r="O3697" t="s">
        <v>133</v>
      </c>
      <c r="P3697">
        <v>2008</v>
      </c>
      <c r="Q3697" s="1">
        <v>40745</v>
      </c>
      <c r="R3697" s="1">
        <v>40745</v>
      </c>
      <c r="S3697">
        <v>40000</v>
      </c>
      <c r="T3697">
        <v>0</v>
      </c>
      <c r="U3697">
        <v>0</v>
      </c>
      <c r="V3697">
        <v>0</v>
      </c>
      <c r="W3697">
        <v>0</v>
      </c>
      <c r="X3697">
        <v>0</v>
      </c>
      <c r="Y3697">
        <v>0</v>
      </c>
      <c r="Z3697">
        <v>0</v>
      </c>
      <c r="AA3697">
        <v>0</v>
      </c>
      <c r="AB3697">
        <v>0</v>
      </c>
      <c r="AC3697">
        <v>0</v>
      </c>
      <c r="AD3697">
        <v>0</v>
      </c>
      <c r="AE3697">
        <v>0</v>
      </c>
      <c r="AF3697">
        <v>0</v>
      </c>
      <c r="AG3697">
        <v>0</v>
      </c>
      <c r="AH3697">
        <v>0</v>
      </c>
      <c r="AI3697">
        <v>0</v>
      </c>
      <c r="AJ3697">
        <v>0</v>
      </c>
      <c r="AK3697">
        <v>0</v>
      </c>
      <c r="AL3697">
        <v>0</v>
      </c>
      <c r="AM3697">
        <v>0</v>
      </c>
      <c r="AN3697">
        <v>1</v>
      </c>
    </row>
    <row r="3698" spans="1:40" x14ac:dyDescent="0.45">
      <c r="A3698" t="s">
        <v>6586</v>
      </c>
      <c r="B3698" t="s">
        <v>6587</v>
      </c>
      <c r="C3698" t="s">
        <v>6588</v>
      </c>
      <c r="D3698" t="s">
        <v>6589</v>
      </c>
      <c r="E3698" t="s">
        <v>3048</v>
      </c>
      <c r="F3698">
        <v>0</v>
      </c>
      <c r="G3698" t="s">
        <v>51</v>
      </c>
      <c r="H3698" t="s">
        <v>44</v>
      </c>
      <c r="I3698" t="s">
        <v>147</v>
      </c>
      <c r="J3698" t="s">
        <v>148</v>
      </c>
      <c r="K3698" t="s">
        <v>148</v>
      </c>
      <c r="L3698">
        <v>1</v>
      </c>
      <c r="M3698" s="1">
        <v>40558</v>
      </c>
      <c r="N3698" s="3">
        <v>43841</v>
      </c>
      <c r="O3698" t="s">
        <v>311</v>
      </c>
      <c r="P3698">
        <v>2011</v>
      </c>
      <c r="Q3698" s="1">
        <v>40949</v>
      </c>
      <c r="R3698" s="1">
        <v>40949</v>
      </c>
      <c r="S3698">
        <v>40000</v>
      </c>
      <c r="T3698">
        <v>0</v>
      </c>
      <c r="U3698">
        <v>0</v>
      </c>
      <c r="V3698">
        <v>0</v>
      </c>
      <c r="W3698">
        <v>0</v>
      </c>
      <c r="X3698">
        <v>0</v>
      </c>
      <c r="Y3698">
        <v>0</v>
      </c>
      <c r="Z3698">
        <v>0</v>
      </c>
      <c r="AA3698">
        <v>0</v>
      </c>
      <c r="AB3698">
        <v>0</v>
      </c>
      <c r="AC3698">
        <v>0</v>
      </c>
      <c r="AD3698">
        <v>0</v>
      </c>
      <c r="AE3698">
        <v>0</v>
      </c>
      <c r="AF3698">
        <v>0</v>
      </c>
      <c r="AG3698">
        <v>0</v>
      </c>
      <c r="AH3698">
        <v>0</v>
      </c>
      <c r="AI3698">
        <v>0</v>
      </c>
      <c r="AJ3698">
        <v>0</v>
      </c>
      <c r="AK3698">
        <v>0</v>
      </c>
      <c r="AL3698">
        <v>0</v>
      </c>
      <c r="AM3698">
        <v>0</v>
      </c>
      <c r="AN3698">
        <v>1</v>
      </c>
    </row>
    <row r="3699" spans="1:40" x14ac:dyDescent="0.45">
      <c r="A3699" t="s">
        <v>40196</v>
      </c>
      <c r="B3699" t="s">
        <v>40197</v>
      </c>
      <c r="C3699" t="s">
        <v>40198</v>
      </c>
      <c r="D3699" t="s">
        <v>128</v>
      </c>
      <c r="E3699" t="s">
        <v>129</v>
      </c>
      <c r="F3699">
        <v>0</v>
      </c>
      <c r="G3699" t="s">
        <v>51</v>
      </c>
      <c r="H3699" t="s">
        <v>44</v>
      </c>
      <c r="I3699" t="s">
        <v>147</v>
      </c>
      <c r="J3699" t="s">
        <v>148</v>
      </c>
      <c r="K3699" t="s">
        <v>148</v>
      </c>
      <c r="L3699">
        <v>1</v>
      </c>
      <c r="M3699" s="1">
        <v>40832</v>
      </c>
      <c r="N3699" s="3">
        <v>44115</v>
      </c>
      <c r="O3699" t="s">
        <v>72</v>
      </c>
      <c r="P3699">
        <v>2011</v>
      </c>
      <c r="Q3699" s="1">
        <v>41017</v>
      </c>
      <c r="R3699" s="1">
        <v>41017</v>
      </c>
      <c r="S3699">
        <v>40000</v>
      </c>
      <c r="T3699">
        <v>0</v>
      </c>
      <c r="U3699">
        <v>0</v>
      </c>
      <c r="V3699">
        <v>0</v>
      </c>
      <c r="W3699">
        <v>0</v>
      </c>
      <c r="X3699">
        <v>0</v>
      </c>
      <c r="Y3699">
        <v>0</v>
      </c>
      <c r="Z3699">
        <v>0</v>
      </c>
      <c r="AA3699">
        <v>0</v>
      </c>
      <c r="AB3699">
        <v>0</v>
      </c>
      <c r="AC3699">
        <v>0</v>
      </c>
      <c r="AD3699">
        <v>0</v>
      </c>
      <c r="AE3699">
        <v>0</v>
      </c>
      <c r="AF3699">
        <v>0</v>
      </c>
      <c r="AG3699">
        <v>0</v>
      </c>
      <c r="AH3699">
        <v>0</v>
      </c>
      <c r="AI3699">
        <v>0</v>
      </c>
      <c r="AJ3699">
        <v>0</v>
      </c>
      <c r="AK3699">
        <v>0</v>
      </c>
      <c r="AL3699">
        <v>0</v>
      </c>
      <c r="AM3699">
        <v>0</v>
      </c>
      <c r="AN3699">
        <v>1</v>
      </c>
    </row>
    <row r="3700" spans="1:40" x14ac:dyDescent="0.45">
      <c r="A3700" t="s">
        <v>71314</v>
      </c>
      <c r="B3700" t="s">
        <v>71315</v>
      </c>
      <c r="C3700" t="s">
        <v>71316</v>
      </c>
      <c r="D3700" t="s">
        <v>71317</v>
      </c>
      <c r="E3700" t="s">
        <v>50</v>
      </c>
      <c r="F3700">
        <v>0</v>
      </c>
      <c r="G3700" t="s">
        <v>51</v>
      </c>
      <c r="H3700" t="s">
        <v>44</v>
      </c>
      <c r="I3700" t="s">
        <v>147</v>
      </c>
      <c r="J3700" t="s">
        <v>148</v>
      </c>
      <c r="K3700" t="s">
        <v>148</v>
      </c>
      <c r="L3700">
        <v>1</v>
      </c>
      <c r="M3700" s="1">
        <v>40725</v>
      </c>
      <c r="N3700" s="3">
        <v>44023</v>
      </c>
      <c r="O3700" t="s">
        <v>172</v>
      </c>
      <c r="P3700">
        <v>2011</v>
      </c>
      <c r="Q3700" s="1">
        <v>40729</v>
      </c>
      <c r="R3700" s="1">
        <v>40729</v>
      </c>
      <c r="S3700">
        <v>40000</v>
      </c>
      <c r="T3700">
        <v>0</v>
      </c>
      <c r="U3700">
        <v>0</v>
      </c>
      <c r="V3700">
        <v>0</v>
      </c>
      <c r="W3700">
        <v>0</v>
      </c>
      <c r="X3700">
        <v>0</v>
      </c>
      <c r="Y3700">
        <v>0</v>
      </c>
      <c r="Z3700">
        <v>0</v>
      </c>
      <c r="AA3700">
        <v>0</v>
      </c>
      <c r="AB3700">
        <v>0</v>
      </c>
      <c r="AC3700">
        <v>0</v>
      </c>
      <c r="AD3700">
        <v>0</v>
      </c>
      <c r="AE3700">
        <v>0</v>
      </c>
      <c r="AF3700">
        <v>0</v>
      </c>
      <c r="AG3700">
        <v>0</v>
      </c>
      <c r="AH3700">
        <v>0</v>
      </c>
      <c r="AI3700">
        <v>0</v>
      </c>
      <c r="AJ3700">
        <v>0</v>
      </c>
      <c r="AK3700">
        <v>0</v>
      </c>
      <c r="AL3700">
        <v>0</v>
      </c>
      <c r="AM3700">
        <v>0</v>
      </c>
      <c r="AN3700">
        <v>1</v>
      </c>
    </row>
    <row r="3701" spans="1:40" x14ac:dyDescent="0.45">
      <c r="A3701" t="s">
        <v>18690</v>
      </c>
      <c r="B3701" t="s">
        <v>18691</v>
      </c>
      <c r="C3701" t="s">
        <v>18692</v>
      </c>
      <c r="D3701" t="s">
        <v>18693</v>
      </c>
      <c r="E3701" t="s">
        <v>11202</v>
      </c>
      <c r="F3701">
        <v>0</v>
      </c>
      <c r="G3701" t="s">
        <v>75</v>
      </c>
      <c r="H3701" t="s">
        <v>44</v>
      </c>
      <c r="I3701" t="s">
        <v>164</v>
      </c>
      <c r="J3701" t="s">
        <v>1010</v>
      </c>
      <c r="K3701" t="s">
        <v>18694</v>
      </c>
      <c r="L3701">
        <v>1</v>
      </c>
      <c r="M3701" s="1">
        <v>40618</v>
      </c>
      <c r="N3701" s="3">
        <v>43901</v>
      </c>
      <c r="O3701" t="s">
        <v>311</v>
      </c>
      <c r="P3701">
        <v>2011</v>
      </c>
      <c r="Q3701" s="1">
        <v>40739</v>
      </c>
      <c r="R3701" s="1">
        <v>40739</v>
      </c>
      <c r="S3701">
        <v>40000</v>
      </c>
      <c r="T3701">
        <v>0</v>
      </c>
      <c r="U3701">
        <v>0</v>
      </c>
      <c r="V3701">
        <v>0</v>
      </c>
      <c r="W3701">
        <v>0</v>
      </c>
      <c r="X3701">
        <v>0</v>
      </c>
      <c r="Y3701">
        <v>0</v>
      </c>
      <c r="Z3701">
        <v>0</v>
      </c>
      <c r="AA3701">
        <v>0</v>
      </c>
      <c r="AB3701">
        <v>0</v>
      </c>
      <c r="AC3701">
        <v>0</v>
      </c>
      <c r="AD3701">
        <v>0</v>
      </c>
      <c r="AE3701">
        <v>0</v>
      </c>
      <c r="AF3701">
        <v>0</v>
      </c>
      <c r="AG3701">
        <v>0</v>
      </c>
      <c r="AH3701">
        <v>0</v>
      </c>
      <c r="AI3701">
        <v>0</v>
      </c>
      <c r="AJ3701">
        <v>0</v>
      </c>
      <c r="AK3701">
        <v>0</v>
      </c>
      <c r="AL3701">
        <v>0</v>
      </c>
      <c r="AM3701">
        <v>0</v>
      </c>
      <c r="AN3701">
        <v>0</v>
      </c>
    </row>
    <row r="3702" spans="1:40" x14ac:dyDescent="0.45">
      <c r="A3702" t="s">
        <v>23870</v>
      </c>
      <c r="B3702" t="s">
        <v>23871</v>
      </c>
      <c r="C3702" t="s">
        <v>23872</v>
      </c>
      <c r="D3702" t="s">
        <v>78</v>
      </c>
      <c r="E3702" t="s">
        <v>79</v>
      </c>
      <c r="F3702">
        <v>0</v>
      </c>
      <c r="G3702" t="s">
        <v>43</v>
      </c>
      <c r="H3702" t="s">
        <v>44</v>
      </c>
      <c r="I3702" t="s">
        <v>164</v>
      </c>
      <c r="J3702" t="s">
        <v>165</v>
      </c>
      <c r="K3702" t="s">
        <v>165</v>
      </c>
      <c r="L3702">
        <v>1</v>
      </c>
      <c r="M3702" s="1">
        <v>39753</v>
      </c>
      <c r="N3702" s="3">
        <v>44143</v>
      </c>
      <c r="O3702" t="s">
        <v>472</v>
      </c>
      <c r="P3702">
        <v>2008</v>
      </c>
      <c r="Q3702" s="1">
        <v>40514</v>
      </c>
      <c r="R3702" s="1">
        <v>40514</v>
      </c>
      <c r="S3702">
        <v>40000</v>
      </c>
      <c r="T3702">
        <v>0</v>
      </c>
      <c r="U3702">
        <v>0</v>
      </c>
      <c r="V3702">
        <v>0</v>
      </c>
      <c r="W3702">
        <v>0</v>
      </c>
      <c r="X3702">
        <v>0</v>
      </c>
      <c r="Y3702">
        <v>0</v>
      </c>
      <c r="Z3702">
        <v>0</v>
      </c>
      <c r="AA3702">
        <v>0</v>
      </c>
      <c r="AB3702">
        <v>0</v>
      </c>
      <c r="AC3702">
        <v>0</v>
      </c>
      <c r="AD3702">
        <v>0</v>
      </c>
      <c r="AE3702">
        <v>0</v>
      </c>
      <c r="AF3702">
        <v>0</v>
      </c>
      <c r="AG3702">
        <v>0</v>
      </c>
      <c r="AH3702">
        <v>0</v>
      </c>
      <c r="AI3702">
        <v>0</v>
      </c>
      <c r="AJ3702">
        <v>0</v>
      </c>
      <c r="AK3702">
        <v>0</v>
      </c>
      <c r="AL3702">
        <v>0</v>
      </c>
      <c r="AM3702">
        <v>0</v>
      </c>
      <c r="AN3702">
        <v>1</v>
      </c>
    </row>
    <row r="3703" spans="1:40" x14ac:dyDescent="0.45">
      <c r="A3703" t="s">
        <v>69946</v>
      </c>
      <c r="B3703" t="s">
        <v>69947</v>
      </c>
      <c r="C3703" t="s">
        <v>69948</v>
      </c>
      <c r="D3703" t="s">
        <v>6571</v>
      </c>
      <c r="E3703" t="s">
        <v>6572</v>
      </c>
      <c r="F3703">
        <v>0</v>
      </c>
      <c r="G3703" t="s">
        <v>51</v>
      </c>
      <c r="H3703" t="s">
        <v>44</v>
      </c>
      <c r="I3703" t="s">
        <v>64</v>
      </c>
      <c r="J3703" t="s">
        <v>1592</v>
      </c>
      <c r="K3703" t="s">
        <v>69949</v>
      </c>
      <c r="L3703">
        <v>1</v>
      </c>
      <c r="M3703" s="1">
        <v>32874</v>
      </c>
      <c r="N3703" s="2">
        <v>32874</v>
      </c>
      <c r="O3703" t="s">
        <v>270</v>
      </c>
      <c r="P3703">
        <v>1990</v>
      </c>
      <c r="Q3703" s="1">
        <v>41905</v>
      </c>
      <c r="R3703" s="1">
        <v>41905</v>
      </c>
      <c r="S3703">
        <v>41700</v>
      </c>
      <c r="T3703">
        <v>0</v>
      </c>
      <c r="U3703">
        <v>0</v>
      </c>
      <c r="V3703">
        <v>0</v>
      </c>
      <c r="W3703">
        <v>0</v>
      </c>
      <c r="X3703">
        <v>0</v>
      </c>
      <c r="Y3703">
        <v>0</v>
      </c>
      <c r="Z3703">
        <v>0</v>
      </c>
      <c r="AA3703">
        <v>0</v>
      </c>
      <c r="AB3703">
        <v>0</v>
      </c>
      <c r="AC3703">
        <v>0</v>
      </c>
      <c r="AD3703">
        <v>0</v>
      </c>
      <c r="AE3703">
        <v>0</v>
      </c>
      <c r="AF3703">
        <v>0</v>
      </c>
      <c r="AG3703">
        <v>0</v>
      </c>
      <c r="AH3703">
        <v>0</v>
      </c>
      <c r="AI3703">
        <v>0</v>
      </c>
      <c r="AJ3703">
        <v>0</v>
      </c>
      <c r="AK3703">
        <v>0</v>
      </c>
      <c r="AL3703">
        <v>0</v>
      </c>
      <c r="AM3703">
        <v>0</v>
      </c>
      <c r="AN3703">
        <v>1</v>
      </c>
    </row>
    <row r="3704" spans="1:40" x14ac:dyDescent="0.45">
      <c r="A3704" t="s">
        <v>12189</v>
      </c>
      <c r="B3704" t="s">
        <v>12190</v>
      </c>
      <c r="C3704" t="s">
        <v>12191</v>
      </c>
      <c r="D3704" t="s">
        <v>90</v>
      </c>
      <c r="E3704" t="s">
        <v>91</v>
      </c>
      <c r="F3704">
        <v>0</v>
      </c>
      <c r="G3704" t="s">
        <v>51</v>
      </c>
      <c r="H3704" t="s">
        <v>44</v>
      </c>
      <c r="I3704" t="s">
        <v>70</v>
      </c>
      <c r="J3704" t="s">
        <v>71</v>
      </c>
      <c r="K3704" t="s">
        <v>12192</v>
      </c>
      <c r="L3704">
        <v>1</v>
      </c>
      <c r="M3704" s="1">
        <v>41410</v>
      </c>
      <c r="N3704" s="3">
        <v>43964</v>
      </c>
      <c r="O3704" t="s">
        <v>266</v>
      </c>
      <c r="P3704">
        <v>2013</v>
      </c>
      <c r="Q3704" s="1">
        <v>41916</v>
      </c>
      <c r="R3704" s="1">
        <v>41916</v>
      </c>
      <c r="S3704">
        <v>0</v>
      </c>
      <c r="T3704">
        <v>0</v>
      </c>
      <c r="U3704">
        <v>42000</v>
      </c>
      <c r="V3704">
        <v>0</v>
      </c>
      <c r="W3704">
        <v>0</v>
      </c>
      <c r="X3704">
        <v>0</v>
      </c>
      <c r="Y3704">
        <v>0</v>
      </c>
      <c r="Z3704">
        <v>0</v>
      </c>
      <c r="AA3704">
        <v>0</v>
      </c>
      <c r="AB3704">
        <v>0</v>
      </c>
      <c r="AC3704">
        <v>0</v>
      </c>
      <c r="AD3704">
        <v>0</v>
      </c>
      <c r="AE3704">
        <v>0</v>
      </c>
      <c r="AF3704">
        <v>0</v>
      </c>
      <c r="AG3704">
        <v>0</v>
      </c>
      <c r="AH3704">
        <v>0</v>
      </c>
      <c r="AI3704">
        <v>0</v>
      </c>
      <c r="AJ3704">
        <v>0</v>
      </c>
      <c r="AK3704">
        <v>0</v>
      </c>
      <c r="AL3704">
        <v>0</v>
      </c>
      <c r="AM3704">
        <v>0</v>
      </c>
      <c r="AN3704">
        <v>1</v>
      </c>
    </row>
    <row r="3705" spans="1:40" x14ac:dyDescent="0.45">
      <c r="A3705" t="s">
        <v>15005</v>
      </c>
      <c r="B3705" t="s">
        <v>15006</v>
      </c>
      <c r="C3705" t="s">
        <v>15007</v>
      </c>
      <c r="D3705" t="s">
        <v>15008</v>
      </c>
      <c r="E3705" t="s">
        <v>2579</v>
      </c>
      <c r="F3705">
        <v>0</v>
      </c>
      <c r="G3705" t="s">
        <v>51</v>
      </c>
      <c r="H3705" t="s">
        <v>179</v>
      </c>
      <c r="I3705" t="s">
        <v>180</v>
      </c>
      <c r="J3705" t="s">
        <v>181</v>
      </c>
      <c r="K3705" t="s">
        <v>181</v>
      </c>
      <c r="L3705">
        <v>1</v>
      </c>
      <c r="M3705" s="1">
        <v>39114</v>
      </c>
      <c r="N3705" s="3">
        <v>43868</v>
      </c>
      <c r="O3705" t="s">
        <v>80</v>
      </c>
      <c r="P3705">
        <v>2007</v>
      </c>
      <c r="Q3705" s="1">
        <v>39115</v>
      </c>
      <c r="R3705" s="1">
        <v>39115</v>
      </c>
      <c r="S3705">
        <v>42245</v>
      </c>
      <c r="T3705">
        <v>0</v>
      </c>
      <c r="U3705">
        <v>0</v>
      </c>
      <c r="V3705">
        <v>0</v>
      </c>
      <c r="W3705">
        <v>0</v>
      </c>
      <c r="X3705">
        <v>0</v>
      </c>
      <c r="Y3705">
        <v>0</v>
      </c>
      <c r="Z3705">
        <v>0</v>
      </c>
      <c r="AA3705">
        <v>0</v>
      </c>
      <c r="AB3705">
        <v>0</v>
      </c>
      <c r="AC3705">
        <v>0</v>
      </c>
      <c r="AD3705">
        <v>0</v>
      </c>
      <c r="AE3705">
        <v>0</v>
      </c>
      <c r="AF3705">
        <v>0</v>
      </c>
      <c r="AG3705">
        <v>0</v>
      </c>
      <c r="AH3705">
        <v>0</v>
      </c>
      <c r="AI3705">
        <v>0</v>
      </c>
      <c r="AJ3705">
        <v>0</v>
      </c>
      <c r="AK3705">
        <v>0</v>
      </c>
      <c r="AL3705">
        <v>0</v>
      </c>
      <c r="AM3705">
        <v>0</v>
      </c>
      <c r="AN3705">
        <v>1</v>
      </c>
    </row>
    <row r="3706" spans="1:40" x14ac:dyDescent="0.45">
      <c r="A3706" t="s">
        <v>36992</v>
      </c>
      <c r="B3706" t="s">
        <v>36993</v>
      </c>
      <c r="C3706" t="s">
        <v>36994</v>
      </c>
      <c r="D3706" t="s">
        <v>198</v>
      </c>
      <c r="E3706" t="s">
        <v>199</v>
      </c>
      <c r="F3706">
        <v>0</v>
      </c>
      <c r="G3706" t="s">
        <v>51</v>
      </c>
      <c r="H3706" t="s">
        <v>179</v>
      </c>
      <c r="I3706" t="s">
        <v>6658</v>
      </c>
      <c r="J3706" t="s">
        <v>6659</v>
      </c>
      <c r="K3706" t="s">
        <v>6659</v>
      </c>
      <c r="L3706">
        <v>1</v>
      </c>
      <c r="M3706" s="1">
        <v>36892</v>
      </c>
      <c r="N3706" s="3">
        <v>43831</v>
      </c>
      <c r="O3706" t="s">
        <v>124</v>
      </c>
      <c r="P3706">
        <v>2001</v>
      </c>
      <c r="Q3706" s="1">
        <v>39936</v>
      </c>
      <c r="R3706" s="1">
        <v>39936</v>
      </c>
      <c r="S3706">
        <v>0</v>
      </c>
      <c r="T3706">
        <v>42467</v>
      </c>
      <c r="U3706">
        <v>0</v>
      </c>
      <c r="V3706">
        <v>0</v>
      </c>
      <c r="W3706">
        <v>0</v>
      </c>
      <c r="X3706">
        <v>0</v>
      </c>
      <c r="Y3706">
        <v>0</v>
      </c>
      <c r="Z3706">
        <v>0</v>
      </c>
      <c r="AA3706">
        <v>0</v>
      </c>
      <c r="AB3706">
        <v>0</v>
      </c>
      <c r="AC3706">
        <v>0</v>
      </c>
      <c r="AD3706">
        <v>0</v>
      </c>
      <c r="AE3706">
        <v>0</v>
      </c>
      <c r="AF3706">
        <v>0</v>
      </c>
      <c r="AG3706">
        <v>0</v>
      </c>
      <c r="AH3706">
        <v>0</v>
      </c>
      <c r="AI3706">
        <v>0</v>
      </c>
      <c r="AJ3706">
        <v>0</v>
      </c>
      <c r="AK3706">
        <v>0</v>
      </c>
      <c r="AL3706">
        <v>0</v>
      </c>
      <c r="AM3706">
        <v>0</v>
      </c>
      <c r="AN3706">
        <v>1</v>
      </c>
    </row>
    <row r="3707" spans="1:40" x14ac:dyDescent="0.45">
      <c r="A3707" t="s">
        <v>76866</v>
      </c>
      <c r="B3707" t="s">
        <v>76867</v>
      </c>
      <c r="C3707" t="s">
        <v>76868</v>
      </c>
      <c r="D3707" t="s">
        <v>76869</v>
      </c>
      <c r="E3707" t="s">
        <v>272</v>
      </c>
      <c r="F3707">
        <v>0</v>
      </c>
      <c r="G3707" t="s">
        <v>51</v>
      </c>
      <c r="H3707" t="s">
        <v>44</v>
      </c>
      <c r="I3707" t="s">
        <v>147</v>
      </c>
      <c r="J3707" t="s">
        <v>148</v>
      </c>
      <c r="K3707" t="s">
        <v>2539</v>
      </c>
      <c r="L3707">
        <v>2</v>
      </c>
      <c r="M3707" s="1">
        <v>41881</v>
      </c>
      <c r="N3707" s="3">
        <v>44057</v>
      </c>
      <c r="O3707" t="s">
        <v>166</v>
      </c>
      <c r="P3707">
        <v>2014</v>
      </c>
      <c r="Q3707" s="1">
        <v>41669</v>
      </c>
      <c r="R3707" s="1">
        <v>41882</v>
      </c>
      <c r="S3707">
        <v>43000</v>
      </c>
      <c r="T3707">
        <v>0</v>
      </c>
      <c r="U3707">
        <v>0</v>
      </c>
      <c r="V3707">
        <v>0</v>
      </c>
      <c r="W3707">
        <v>0</v>
      </c>
      <c r="X3707">
        <v>0</v>
      </c>
      <c r="Y3707">
        <v>0</v>
      </c>
      <c r="Z3707">
        <v>0</v>
      </c>
      <c r="AA3707">
        <v>0</v>
      </c>
      <c r="AB3707">
        <v>0</v>
      </c>
      <c r="AC3707">
        <v>0</v>
      </c>
      <c r="AD3707">
        <v>0</v>
      </c>
      <c r="AE3707">
        <v>0</v>
      </c>
      <c r="AF3707">
        <v>0</v>
      </c>
      <c r="AG3707">
        <v>0</v>
      </c>
      <c r="AH3707">
        <v>0</v>
      </c>
      <c r="AI3707">
        <v>0</v>
      </c>
      <c r="AJ3707">
        <v>0</v>
      </c>
      <c r="AK3707">
        <v>0</v>
      </c>
      <c r="AL3707">
        <v>0</v>
      </c>
      <c r="AM3707">
        <v>0</v>
      </c>
      <c r="AN3707">
        <v>1</v>
      </c>
    </row>
    <row r="3708" spans="1:40" x14ac:dyDescent="0.45">
      <c r="A3708" t="s">
        <v>68519</v>
      </c>
      <c r="B3708" t="s">
        <v>68520</v>
      </c>
      <c r="C3708" t="s">
        <v>68521</v>
      </c>
      <c r="D3708" t="s">
        <v>209</v>
      </c>
      <c r="E3708" t="s">
        <v>210</v>
      </c>
      <c r="F3708">
        <v>0</v>
      </c>
      <c r="G3708" t="s">
        <v>51</v>
      </c>
      <c r="H3708" t="s">
        <v>44</v>
      </c>
      <c r="I3708" t="s">
        <v>730</v>
      </c>
      <c r="J3708" t="s">
        <v>365</v>
      </c>
      <c r="K3708" t="s">
        <v>5356</v>
      </c>
      <c r="L3708">
        <v>1</v>
      </c>
      <c r="M3708" s="1">
        <v>25934</v>
      </c>
      <c r="N3708" s="2">
        <v>25934</v>
      </c>
      <c r="O3708" t="s">
        <v>11290</v>
      </c>
      <c r="P3708">
        <v>1971</v>
      </c>
      <c r="Q3708" s="1">
        <v>41376</v>
      </c>
      <c r="R3708" s="1">
        <v>41376</v>
      </c>
      <c r="S3708">
        <v>43120</v>
      </c>
      <c r="T3708">
        <v>0</v>
      </c>
      <c r="U3708">
        <v>0</v>
      </c>
      <c r="V3708">
        <v>0</v>
      </c>
      <c r="W3708">
        <v>0</v>
      </c>
      <c r="X3708">
        <v>0</v>
      </c>
      <c r="Y3708">
        <v>0</v>
      </c>
      <c r="Z3708">
        <v>0</v>
      </c>
      <c r="AA3708">
        <v>0</v>
      </c>
      <c r="AB3708">
        <v>0</v>
      </c>
      <c r="AC3708">
        <v>0</v>
      </c>
      <c r="AD3708">
        <v>0</v>
      </c>
      <c r="AE3708">
        <v>0</v>
      </c>
      <c r="AF3708">
        <v>0</v>
      </c>
      <c r="AG3708">
        <v>0</v>
      </c>
      <c r="AH3708">
        <v>0</v>
      </c>
      <c r="AI3708">
        <v>0</v>
      </c>
      <c r="AJ3708">
        <v>0</v>
      </c>
      <c r="AK3708">
        <v>0</v>
      </c>
      <c r="AL3708">
        <v>0</v>
      </c>
      <c r="AM3708">
        <v>0</v>
      </c>
      <c r="AN3708">
        <v>1</v>
      </c>
    </row>
    <row r="3709" spans="1:40" x14ac:dyDescent="0.45">
      <c r="A3709" t="s">
        <v>77854</v>
      </c>
      <c r="B3709" t="s">
        <v>77855</v>
      </c>
      <c r="C3709" t="s">
        <v>77856</v>
      </c>
      <c r="D3709" t="s">
        <v>214</v>
      </c>
      <c r="E3709" t="s">
        <v>215</v>
      </c>
      <c r="F3709">
        <v>0</v>
      </c>
      <c r="G3709" t="s">
        <v>75</v>
      </c>
      <c r="H3709" t="s">
        <v>179</v>
      </c>
      <c r="I3709" t="s">
        <v>5270</v>
      </c>
      <c r="J3709" t="s">
        <v>5271</v>
      </c>
      <c r="K3709" t="s">
        <v>5272</v>
      </c>
      <c r="L3709">
        <v>1</v>
      </c>
      <c r="M3709" s="1">
        <v>39103</v>
      </c>
      <c r="N3709" s="3">
        <v>43837</v>
      </c>
      <c r="O3709" t="s">
        <v>80</v>
      </c>
      <c r="P3709">
        <v>2007</v>
      </c>
      <c r="Q3709" s="1">
        <v>39166</v>
      </c>
      <c r="R3709" s="1">
        <v>39166</v>
      </c>
      <c r="S3709">
        <v>43179</v>
      </c>
      <c r="T3709">
        <v>0</v>
      </c>
      <c r="U3709">
        <v>0</v>
      </c>
      <c r="V3709">
        <v>0</v>
      </c>
      <c r="W3709">
        <v>0</v>
      </c>
      <c r="X3709">
        <v>0</v>
      </c>
      <c r="Y3709">
        <v>0</v>
      </c>
      <c r="Z3709">
        <v>0</v>
      </c>
      <c r="AA3709">
        <v>0</v>
      </c>
      <c r="AB3709">
        <v>0</v>
      </c>
      <c r="AC3709">
        <v>0</v>
      </c>
      <c r="AD3709">
        <v>0</v>
      </c>
      <c r="AE3709">
        <v>0</v>
      </c>
      <c r="AF3709">
        <v>0</v>
      </c>
      <c r="AG3709">
        <v>0</v>
      </c>
      <c r="AH3709">
        <v>0</v>
      </c>
      <c r="AI3709">
        <v>0</v>
      </c>
      <c r="AJ3709">
        <v>0</v>
      </c>
      <c r="AK3709">
        <v>0</v>
      </c>
      <c r="AL3709">
        <v>0</v>
      </c>
      <c r="AM3709">
        <v>0</v>
      </c>
      <c r="AN3709">
        <v>0</v>
      </c>
    </row>
    <row r="3710" spans="1:40" x14ac:dyDescent="0.45">
      <c r="A3710" t="s">
        <v>4482</v>
      </c>
      <c r="B3710" t="s">
        <v>4483</v>
      </c>
      <c r="C3710" t="s">
        <v>4484</v>
      </c>
      <c r="D3710" t="s">
        <v>68</v>
      </c>
      <c r="E3710" t="s">
        <v>69</v>
      </c>
      <c r="F3710">
        <v>0</v>
      </c>
      <c r="G3710" t="s">
        <v>51</v>
      </c>
      <c r="H3710" t="s">
        <v>44</v>
      </c>
      <c r="I3710" t="s">
        <v>52</v>
      </c>
      <c r="J3710" t="s">
        <v>141</v>
      </c>
      <c r="K3710" t="s">
        <v>1869</v>
      </c>
      <c r="L3710">
        <v>1</v>
      </c>
      <c r="M3710" s="1">
        <v>36526</v>
      </c>
      <c r="N3710" s="2">
        <v>36526</v>
      </c>
      <c r="O3710" t="s">
        <v>176</v>
      </c>
      <c r="P3710">
        <v>2000</v>
      </c>
      <c r="Q3710" s="1">
        <v>41226</v>
      </c>
      <c r="R3710" s="1">
        <v>41226</v>
      </c>
      <c r="S3710">
        <v>45000</v>
      </c>
      <c r="T3710">
        <v>0</v>
      </c>
      <c r="U3710">
        <v>0</v>
      </c>
      <c r="V3710">
        <v>0</v>
      </c>
      <c r="W3710">
        <v>0</v>
      </c>
      <c r="X3710">
        <v>0</v>
      </c>
      <c r="Y3710">
        <v>0</v>
      </c>
      <c r="Z3710">
        <v>0</v>
      </c>
      <c r="AA3710">
        <v>0</v>
      </c>
      <c r="AB3710">
        <v>0</v>
      </c>
      <c r="AC3710">
        <v>0</v>
      </c>
      <c r="AD3710">
        <v>0</v>
      </c>
      <c r="AE3710">
        <v>0</v>
      </c>
      <c r="AF3710">
        <v>0</v>
      </c>
      <c r="AG3710">
        <v>0</v>
      </c>
      <c r="AH3710">
        <v>0</v>
      </c>
      <c r="AI3710">
        <v>0</v>
      </c>
      <c r="AJ3710">
        <v>0</v>
      </c>
      <c r="AK3710">
        <v>0</v>
      </c>
      <c r="AL3710">
        <v>0</v>
      </c>
      <c r="AM3710">
        <v>0</v>
      </c>
      <c r="AN3710">
        <v>1</v>
      </c>
    </row>
    <row r="3711" spans="1:40" x14ac:dyDescent="0.45">
      <c r="A3711" t="s">
        <v>25475</v>
      </c>
      <c r="B3711" t="s">
        <v>25476</v>
      </c>
      <c r="C3711" t="s">
        <v>25477</v>
      </c>
      <c r="D3711" t="s">
        <v>25478</v>
      </c>
      <c r="E3711" t="s">
        <v>5790</v>
      </c>
      <c r="F3711">
        <v>0</v>
      </c>
      <c r="G3711" t="s">
        <v>51</v>
      </c>
      <c r="H3711" t="s">
        <v>44</v>
      </c>
      <c r="I3711" t="s">
        <v>52</v>
      </c>
      <c r="J3711" t="s">
        <v>53</v>
      </c>
      <c r="K3711" t="s">
        <v>53</v>
      </c>
      <c r="L3711">
        <v>1</v>
      </c>
      <c r="M3711" s="1">
        <v>41275</v>
      </c>
      <c r="N3711" s="3">
        <v>43843</v>
      </c>
      <c r="O3711" t="s">
        <v>117</v>
      </c>
      <c r="P3711">
        <v>2013</v>
      </c>
      <c r="Q3711" s="1">
        <v>41816</v>
      </c>
      <c r="R3711" s="1">
        <v>41816</v>
      </c>
      <c r="S3711">
        <v>0</v>
      </c>
      <c r="T3711">
        <v>0</v>
      </c>
      <c r="U3711">
        <v>0</v>
      </c>
      <c r="V3711">
        <v>45000</v>
      </c>
      <c r="W3711">
        <v>0</v>
      </c>
      <c r="X3711">
        <v>0</v>
      </c>
      <c r="Y3711">
        <v>0</v>
      </c>
      <c r="Z3711">
        <v>0</v>
      </c>
      <c r="AA3711">
        <v>0</v>
      </c>
      <c r="AB3711">
        <v>0</v>
      </c>
      <c r="AC3711">
        <v>0</v>
      </c>
      <c r="AD3711">
        <v>0</v>
      </c>
      <c r="AE3711">
        <v>0</v>
      </c>
      <c r="AF3711">
        <v>0</v>
      </c>
      <c r="AG3711">
        <v>0</v>
      </c>
      <c r="AH3711">
        <v>0</v>
      </c>
      <c r="AI3711">
        <v>0</v>
      </c>
      <c r="AJ3711">
        <v>0</v>
      </c>
      <c r="AK3711">
        <v>0</v>
      </c>
      <c r="AL3711">
        <v>0</v>
      </c>
      <c r="AM3711">
        <v>0</v>
      </c>
      <c r="AN3711">
        <v>1</v>
      </c>
    </row>
    <row r="3712" spans="1:40" x14ac:dyDescent="0.45">
      <c r="A3712" t="s">
        <v>38998</v>
      </c>
      <c r="B3712" t="s">
        <v>38999</v>
      </c>
      <c r="C3712" t="s">
        <v>39000</v>
      </c>
      <c r="D3712" t="s">
        <v>90</v>
      </c>
      <c r="E3712" t="s">
        <v>91</v>
      </c>
      <c r="F3712">
        <v>0</v>
      </c>
      <c r="G3712" t="s">
        <v>51</v>
      </c>
      <c r="H3712" t="s">
        <v>44</v>
      </c>
      <c r="I3712" t="s">
        <v>52</v>
      </c>
      <c r="J3712" t="s">
        <v>141</v>
      </c>
      <c r="K3712" t="s">
        <v>15838</v>
      </c>
      <c r="L3712">
        <v>1</v>
      </c>
      <c r="M3712" s="1">
        <v>40544</v>
      </c>
      <c r="N3712" s="3">
        <v>43841</v>
      </c>
      <c r="O3712" t="s">
        <v>311</v>
      </c>
      <c r="P3712">
        <v>2011</v>
      </c>
      <c r="Q3712" s="1">
        <v>40794</v>
      </c>
      <c r="R3712" s="1">
        <v>40794</v>
      </c>
      <c r="S3712">
        <v>45000</v>
      </c>
      <c r="T3712">
        <v>0</v>
      </c>
      <c r="U3712">
        <v>0</v>
      </c>
      <c r="V3712">
        <v>0</v>
      </c>
      <c r="W3712">
        <v>0</v>
      </c>
      <c r="X3712">
        <v>0</v>
      </c>
      <c r="Y3712">
        <v>0</v>
      </c>
      <c r="Z3712">
        <v>0</v>
      </c>
      <c r="AA3712">
        <v>0</v>
      </c>
      <c r="AB3712">
        <v>0</v>
      </c>
      <c r="AC3712">
        <v>0</v>
      </c>
      <c r="AD3712">
        <v>0</v>
      </c>
      <c r="AE3712">
        <v>0</v>
      </c>
      <c r="AF3712">
        <v>0</v>
      </c>
      <c r="AG3712">
        <v>0</v>
      </c>
      <c r="AH3712">
        <v>0</v>
      </c>
      <c r="AI3712">
        <v>0</v>
      </c>
      <c r="AJ3712">
        <v>0</v>
      </c>
      <c r="AK3712">
        <v>0</v>
      </c>
      <c r="AL3712">
        <v>0</v>
      </c>
      <c r="AM3712">
        <v>0</v>
      </c>
      <c r="AN3712">
        <v>1</v>
      </c>
    </row>
    <row r="3713" spans="1:40" x14ac:dyDescent="0.45">
      <c r="A3713" t="s">
        <v>56057</v>
      </c>
      <c r="B3713" t="s">
        <v>56058</v>
      </c>
      <c r="C3713" t="s">
        <v>56059</v>
      </c>
      <c r="D3713" t="s">
        <v>56060</v>
      </c>
      <c r="E3713" t="s">
        <v>11739</v>
      </c>
      <c r="F3713">
        <v>0</v>
      </c>
      <c r="G3713" t="s">
        <v>51</v>
      </c>
      <c r="H3713" t="s">
        <v>44</v>
      </c>
      <c r="I3713" t="s">
        <v>52</v>
      </c>
      <c r="J3713" t="s">
        <v>141</v>
      </c>
      <c r="K3713" t="s">
        <v>459</v>
      </c>
      <c r="L3713">
        <v>1</v>
      </c>
      <c r="M3713" s="1">
        <v>41699</v>
      </c>
      <c r="N3713" s="3">
        <v>43904</v>
      </c>
      <c r="O3713" t="s">
        <v>67</v>
      </c>
      <c r="P3713">
        <v>2014</v>
      </c>
      <c r="Q3713" s="1">
        <v>41699</v>
      </c>
      <c r="R3713" s="1">
        <v>41699</v>
      </c>
      <c r="S3713">
        <v>45000</v>
      </c>
      <c r="T3713">
        <v>0</v>
      </c>
      <c r="U3713">
        <v>0</v>
      </c>
      <c r="V3713">
        <v>0</v>
      </c>
      <c r="W3713">
        <v>0</v>
      </c>
      <c r="X3713">
        <v>0</v>
      </c>
      <c r="Y3713">
        <v>0</v>
      </c>
      <c r="Z3713">
        <v>0</v>
      </c>
      <c r="AA3713">
        <v>0</v>
      </c>
      <c r="AB3713">
        <v>0</v>
      </c>
      <c r="AC3713">
        <v>0</v>
      </c>
      <c r="AD3713">
        <v>0</v>
      </c>
      <c r="AE3713">
        <v>0</v>
      </c>
      <c r="AF3713">
        <v>0</v>
      </c>
      <c r="AG3713">
        <v>0</v>
      </c>
      <c r="AH3713">
        <v>0</v>
      </c>
      <c r="AI3713">
        <v>0</v>
      </c>
      <c r="AJ3713">
        <v>0</v>
      </c>
      <c r="AK3713">
        <v>0</v>
      </c>
      <c r="AL3713">
        <v>0</v>
      </c>
      <c r="AM3713">
        <v>0</v>
      </c>
      <c r="AN3713">
        <v>1</v>
      </c>
    </row>
    <row r="3714" spans="1:40" x14ac:dyDescent="0.45">
      <c r="A3714" t="s">
        <v>63630</v>
      </c>
      <c r="B3714" t="s">
        <v>63631</v>
      </c>
      <c r="C3714" t="s">
        <v>63632</v>
      </c>
      <c r="D3714" t="s">
        <v>63633</v>
      </c>
      <c r="E3714" t="s">
        <v>937</v>
      </c>
      <c r="F3714">
        <v>0</v>
      </c>
      <c r="G3714" t="s">
        <v>75</v>
      </c>
      <c r="H3714" t="s">
        <v>44</v>
      </c>
      <c r="I3714" t="s">
        <v>52</v>
      </c>
      <c r="J3714" t="s">
        <v>141</v>
      </c>
      <c r="K3714" t="s">
        <v>3734</v>
      </c>
      <c r="L3714">
        <v>2</v>
      </c>
      <c r="M3714" s="1">
        <v>41092</v>
      </c>
      <c r="N3714" s="3">
        <v>44024</v>
      </c>
      <c r="O3714" t="s">
        <v>342</v>
      </c>
      <c r="P3714">
        <v>2012</v>
      </c>
      <c r="Q3714" s="1">
        <v>41185</v>
      </c>
      <c r="R3714" s="1">
        <v>41274</v>
      </c>
      <c r="S3714">
        <v>45000</v>
      </c>
      <c r="T3714">
        <v>0</v>
      </c>
      <c r="U3714">
        <v>0</v>
      </c>
      <c r="V3714">
        <v>0</v>
      </c>
      <c r="W3714">
        <v>0</v>
      </c>
      <c r="X3714">
        <v>0</v>
      </c>
      <c r="Y3714">
        <v>0</v>
      </c>
      <c r="Z3714">
        <v>0</v>
      </c>
      <c r="AA3714">
        <v>0</v>
      </c>
      <c r="AB3714">
        <v>0</v>
      </c>
      <c r="AC3714">
        <v>0</v>
      </c>
      <c r="AD3714">
        <v>0</v>
      </c>
      <c r="AE3714">
        <v>0</v>
      </c>
      <c r="AF3714">
        <v>0</v>
      </c>
      <c r="AG3714">
        <v>0</v>
      </c>
      <c r="AH3714">
        <v>0</v>
      </c>
      <c r="AI3714">
        <v>0</v>
      </c>
      <c r="AJ3714">
        <v>0</v>
      </c>
      <c r="AK3714">
        <v>0</v>
      </c>
      <c r="AL3714">
        <v>0</v>
      </c>
      <c r="AM3714">
        <v>0</v>
      </c>
      <c r="AN3714">
        <v>0</v>
      </c>
    </row>
    <row r="3715" spans="1:40" x14ac:dyDescent="0.45">
      <c r="A3715" t="s">
        <v>75525</v>
      </c>
      <c r="B3715" t="s">
        <v>75526</v>
      </c>
      <c r="C3715" t="s">
        <v>75527</v>
      </c>
      <c r="D3715" t="s">
        <v>75528</v>
      </c>
      <c r="E3715" t="s">
        <v>42</v>
      </c>
      <c r="F3715">
        <v>0</v>
      </c>
      <c r="G3715" t="s">
        <v>51</v>
      </c>
      <c r="H3715" t="s">
        <v>44</v>
      </c>
      <c r="I3715" t="s">
        <v>52</v>
      </c>
      <c r="J3715" t="s">
        <v>141</v>
      </c>
      <c r="K3715" t="s">
        <v>142</v>
      </c>
      <c r="L3715">
        <v>1</v>
      </c>
      <c r="M3715" s="1">
        <v>41334</v>
      </c>
      <c r="N3715" s="3">
        <v>43903</v>
      </c>
      <c r="O3715" t="s">
        <v>117</v>
      </c>
      <c r="P3715">
        <v>2013</v>
      </c>
      <c r="Q3715" s="1">
        <v>41920</v>
      </c>
      <c r="R3715" s="1">
        <v>41920</v>
      </c>
      <c r="S3715">
        <v>0</v>
      </c>
      <c r="T3715">
        <v>45000</v>
      </c>
      <c r="U3715">
        <v>0</v>
      </c>
      <c r="V3715">
        <v>0</v>
      </c>
      <c r="W3715">
        <v>0</v>
      </c>
      <c r="X3715">
        <v>0</v>
      </c>
      <c r="Y3715">
        <v>0</v>
      </c>
      <c r="Z3715">
        <v>0</v>
      </c>
      <c r="AA3715">
        <v>0</v>
      </c>
      <c r="AB3715">
        <v>0</v>
      </c>
      <c r="AC3715">
        <v>0</v>
      </c>
      <c r="AD3715">
        <v>0</v>
      </c>
      <c r="AE3715">
        <v>0</v>
      </c>
      <c r="AF3715">
        <v>0</v>
      </c>
      <c r="AG3715">
        <v>0</v>
      </c>
      <c r="AH3715">
        <v>0</v>
      </c>
      <c r="AI3715">
        <v>0</v>
      </c>
      <c r="AJ3715">
        <v>0</v>
      </c>
      <c r="AK3715">
        <v>0</v>
      </c>
      <c r="AL3715">
        <v>0</v>
      </c>
      <c r="AM3715">
        <v>0</v>
      </c>
      <c r="AN3715">
        <v>1</v>
      </c>
    </row>
    <row r="3716" spans="1:40" x14ac:dyDescent="0.45">
      <c r="A3716" t="s">
        <v>77893</v>
      </c>
      <c r="B3716" t="s">
        <v>77894</v>
      </c>
      <c r="C3716" t="s">
        <v>77895</v>
      </c>
      <c r="D3716" t="s">
        <v>77896</v>
      </c>
      <c r="E3716" t="s">
        <v>91</v>
      </c>
      <c r="F3716">
        <v>0</v>
      </c>
      <c r="G3716" t="s">
        <v>51</v>
      </c>
      <c r="H3716" t="s">
        <v>44</v>
      </c>
      <c r="I3716" t="s">
        <v>52</v>
      </c>
      <c r="J3716" t="s">
        <v>1968</v>
      </c>
      <c r="K3716" t="s">
        <v>1968</v>
      </c>
      <c r="L3716">
        <v>1</v>
      </c>
      <c r="M3716" s="1">
        <v>41548</v>
      </c>
      <c r="N3716" s="3">
        <v>44117</v>
      </c>
      <c r="O3716" t="s">
        <v>114</v>
      </c>
      <c r="P3716">
        <v>2013</v>
      </c>
      <c r="Q3716" s="1">
        <v>41730</v>
      </c>
      <c r="R3716" s="1">
        <v>41730</v>
      </c>
      <c r="S3716">
        <v>45000</v>
      </c>
      <c r="T3716">
        <v>0</v>
      </c>
      <c r="U3716">
        <v>0</v>
      </c>
      <c r="V3716">
        <v>0</v>
      </c>
      <c r="W3716">
        <v>0</v>
      </c>
      <c r="X3716">
        <v>0</v>
      </c>
      <c r="Y3716">
        <v>0</v>
      </c>
      <c r="Z3716">
        <v>0</v>
      </c>
      <c r="AA3716">
        <v>0</v>
      </c>
      <c r="AB3716">
        <v>0</v>
      </c>
      <c r="AC3716">
        <v>0</v>
      </c>
      <c r="AD3716">
        <v>0</v>
      </c>
      <c r="AE3716">
        <v>0</v>
      </c>
      <c r="AF3716">
        <v>0</v>
      </c>
      <c r="AG3716">
        <v>0</v>
      </c>
      <c r="AH3716">
        <v>0</v>
      </c>
      <c r="AI3716">
        <v>0</v>
      </c>
      <c r="AJ3716">
        <v>0</v>
      </c>
      <c r="AK3716">
        <v>0</v>
      </c>
      <c r="AL3716">
        <v>0</v>
      </c>
      <c r="AM3716">
        <v>0</v>
      </c>
      <c r="AN3716">
        <v>1</v>
      </c>
    </row>
    <row r="3717" spans="1:40" x14ac:dyDescent="0.45">
      <c r="A3717" t="s">
        <v>39860</v>
      </c>
      <c r="B3717" t="s">
        <v>39861</v>
      </c>
      <c r="C3717" t="s">
        <v>39862</v>
      </c>
      <c r="D3717" t="s">
        <v>264</v>
      </c>
      <c r="E3717" t="s">
        <v>50</v>
      </c>
      <c r="F3717">
        <v>0</v>
      </c>
      <c r="G3717" t="s">
        <v>51</v>
      </c>
      <c r="H3717" t="s">
        <v>44</v>
      </c>
      <c r="I3717" t="s">
        <v>70</v>
      </c>
      <c r="J3717" t="s">
        <v>113</v>
      </c>
      <c r="K3717" t="s">
        <v>632</v>
      </c>
      <c r="L3717">
        <v>2</v>
      </c>
      <c r="M3717" s="1">
        <v>41761</v>
      </c>
      <c r="N3717" s="3">
        <v>43965</v>
      </c>
      <c r="O3717" t="s">
        <v>644</v>
      </c>
      <c r="P3717">
        <v>2014</v>
      </c>
      <c r="Q3717" s="1">
        <v>41579</v>
      </c>
      <c r="R3717" s="1">
        <v>41837</v>
      </c>
      <c r="S3717">
        <v>0</v>
      </c>
      <c r="T3717">
        <v>0</v>
      </c>
      <c r="U3717">
        <v>45000</v>
      </c>
      <c r="V3717">
        <v>0</v>
      </c>
      <c r="W3717">
        <v>0</v>
      </c>
      <c r="X3717">
        <v>0</v>
      </c>
      <c r="Y3717">
        <v>0</v>
      </c>
      <c r="Z3717">
        <v>0</v>
      </c>
      <c r="AA3717">
        <v>0</v>
      </c>
      <c r="AB3717">
        <v>0</v>
      </c>
      <c r="AC3717">
        <v>0</v>
      </c>
      <c r="AD3717">
        <v>0</v>
      </c>
      <c r="AE3717">
        <v>0</v>
      </c>
      <c r="AF3717">
        <v>0</v>
      </c>
      <c r="AG3717">
        <v>0</v>
      </c>
      <c r="AH3717">
        <v>0</v>
      </c>
      <c r="AI3717">
        <v>0</v>
      </c>
      <c r="AJ3717">
        <v>0</v>
      </c>
      <c r="AK3717">
        <v>0</v>
      </c>
      <c r="AL3717">
        <v>0</v>
      </c>
      <c r="AM3717">
        <v>0</v>
      </c>
      <c r="AN3717">
        <v>1</v>
      </c>
    </row>
    <row r="3718" spans="1:40" x14ac:dyDescent="0.45">
      <c r="A3718" t="s">
        <v>32954</v>
      </c>
      <c r="B3718" t="s">
        <v>32955</v>
      </c>
      <c r="C3718" t="s">
        <v>32956</v>
      </c>
      <c r="D3718" t="s">
        <v>68</v>
      </c>
      <c r="E3718" t="s">
        <v>69</v>
      </c>
      <c r="F3718">
        <v>0</v>
      </c>
      <c r="G3718" t="s">
        <v>51</v>
      </c>
      <c r="H3718" t="s">
        <v>44</v>
      </c>
      <c r="I3718" t="s">
        <v>84</v>
      </c>
      <c r="J3718" t="s">
        <v>219</v>
      </c>
      <c r="K3718" t="s">
        <v>219</v>
      </c>
      <c r="L3718">
        <v>1</v>
      </c>
      <c r="M3718" s="1">
        <v>40909</v>
      </c>
      <c r="N3718" s="3">
        <v>43842</v>
      </c>
      <c r="O3718" t="s">
        <v>94</v>
      </c>
      <c r="P3718">
        <v>2012</v>
      </c>
      <c r="Q3718" s="1">
        <v>41331</v>
      </c>
      <c r="R3718" s="1">
        <v>41331</v>
      </c>
      <c r="S3718">
        <v>0</v>
      </c>
      <c r="T3718">
        <v>45000</v>
      </c>
      <c r="U3718">
        <v>0</v>
      </c>
      <c r="V3718">
        <v>0</v>
      </c>
      <c r="W3718">
        <v>0</v>
      </c>
      <c r="X3718">
        <v>0</v>
      </c>
      <c r="Y3718">
        <v>0</v>
      </c>
      <c r="Z3718">
        <v>0</v>
      </c>
      <c r="AA3718">
        <v>0</v>
      </c>
      <c r="AB3718">
        <v>0</v>
      </c>
      <c r="AC3718">
        <v>0</v>
      </c>
      <c r="AD3718">
        <v>0</v>
      </c>
      <c r="AE3718">
        <v>0</v>
      </c>
      <c r="AF3718">
        <v>0</v>
      </c>
      <c r="AG3718">
        <v>0</v>
      </c>
      <c r="AH3718">
        <v>0</v>
      </c>
      <c r="AI3718">
        <v>0</v>
      </c>
      <c r="AJ3718">
        <v>0</v>
      </c>
      <c r="AK3718">
        <v>0</v>
      </c>
      <c r="AL3718">
        <v>0</v>
      </c>
      <c r="AM3718">
        <v>0</v>
      </c>
      <c r="AN3718">
        <v>1</v>
      </c>
    </row>
    <row r="3719" spans="1:40" x14ac:dyDescent="0.45">
      <c r="A3719" t="s">
        <v>66470</v>
      </c>
      <c r="B3719" t="s">
        <v>66471</v>
      </c>
      <c r="C3719" t="s">
        <v>66472</v>
      </c>
      <c r="D3719" t="s">
        <v>1709</v>
      </c>
      <c r="E3719" t="s">
        <v>1038</v>
      </c>
      <c r="F3719">
        <v>0</v>
      </c>
      <c r="G3719" t="s">
        <v>51</v>
      </c>
      <c r="H3719" t="s">
        <v>44</v>
      </c>
      <c r="I3719" t="s">
        <v>84</v>
      </c>
      <c r="J3719" t="s">
        <v>219</v>
      </c>
      <c r="K3719" t="s">
        <v>219</v>
      </c>
      <c r="L3719">
        <v>1</v>
      </c>
      <c r="M3719" s="1">
        <v>41499</v>
      </c>
      <c r="N3719" s="3">
        <v>44056</v>
      </c>
      <c r="O3719" t="s">
        <v>190</v>
      </c>
      <c r="P3719">
        <v>2013</v>
      </c>
      <c r="Q3719" s="1">
        <v>41568</v>
      </c>
      <c r="R3719" s="1">
        <v>41568</v>
      </c>
      <c r="S3719">
        <v>0</v>
      </c>
      <c r="T3719">
        <v>0</v>
      </c>
      <c r="U3719">
        <v>45000</v>
      </c>
      <c r="V3719">
        <v>0</v>
      </c>
      <c r="W3719">
        <v>0</v>
      </c>
      <c r="X3719">
        <v>0</v>
      </c>
      <c r="Y3719">
        <v>0</v>
      </c>
      <c r="Z3719">
        <v>0</v>
      </c>
      <c r="AA3719">
        <v>0</v>
      </c>
      <c r="AB3719">
        <v>0</v>
      </c>
      <c r="AC3719">
        <v>0</v>
      </c>
      <c r="AD3719">
        <v>0</v>
      </c>
      <c r="AE3719">
        <v>0</v>
      </c>
      <c r="AF3719">
        <v>0</v>
      </c>
      <c r="AG3719">
        <v>0</v>
      </c>
      <c r="AH3719">
        <v>0</v>
      </c>
      <c r="AI3719">
        <v>0</v>
      </c>
      <c r="AJ3719">
        <v>0</v>
      </c>
      <c r="AK3719">
        <v>0</v>
      </c>
      <c r="AL3719">
        <v>0</v>
      </c>
      <c r="AM3719">
        <v>0</v>
      </c>
      <c r="AN3719">
        <v>1</v>
      </c>
    </row>
    <row r="3720" spans="1:40" x14ac:dyDescent="0.45">
      <c r="A3720" t="s">
        <v>78407</v>
      </c>
      <c r="B3720" t="s">
        <v>78408</v>
      </c>
      <c r="C3720" t="s">
        <v>78409</v>
      </c>
      <c r="D3720" t="s">
        <v>78410</v>
      </c>
      <c r="E3720" t="s">
        <v>3908</v>
      </c>
      <c r="F3720">
        <v>0</v>
      </c>
      <c r="G3720" t="s">
        <v>51</v>
      </c>
      <c r="H3720" t="s">
        <v>44</v>
      </c>
      <c r="I3720" t="s">
        <v>84</v>
      </c>
      <c r="J3720" t="s">
        <v>219</v>
      </c>
      <c r="K3720" t="s">
        <v>4734</v>
      </c>
      <c r="L3720">
        <v>1</v>
      </c>
      <c r="M3720" s="1">
        <v>41430</v>
      </c>
      <c r="N3720" s="3">
        <v>43995</v>
      </c>
      <c r="O3720" t="s">
        <v>266</v>
      </c>
      <c r="P3720">
        <v>2013</v>
      </c>
      <c r="Q3720" s="1">
        <v>41807</v>
      </c>
      <c r="R3720" s="1">
        <v>41807</v>
      </c>
      <c r="S3720">
        <v>0</v>
      </c>
      <c r="T3720">
        <v>0</v>
      </c>
      <c r="U3720">
        <v>45000</v>
      </c>
      <c r="V3720">
        <v>0</v>
      </c>
      <c r="W3720">
        <v>0</v>
      </c>
      <c r="X3720">
        <v>0</v>
      </c>
      <c r="Y3720">
        <v>0</v>
      </c>
      <c r="Z3720">
        <v>0</v>
      </c>
      <c r="AA3720">
        <v>0</v>
      </c>
      <c r="AB3720">
        <v>0</v>
      </c>
      <c r="AC3720">
        <v>0</v>
      </c>
      <c r="AD3720">
        <v>0</v>
      </c>
      <c r="AE3720">
        <v>0</v>
      </c>
      <c r="AF3720">
        <v>0</v>
      </c>
      <c r="AG3720">
        <v>0</v>
      </c>
      <c r="AH3720">
        <v>0</v>
      </c>
      <c r="AI3720">
        <v>0</v>
      </c>
      <c r="AJ3720">
        <v>0</v>
      </c>
      <c r="AK3720">
        <v>0</v>
      </c>
      <c r="AL3720">
        <v>0</v>
      </c>
      <c r="AM3720">
        <v>0</v>
      </c>
      <c r="AN3720">
        <v>1</v>
      </c>
    </row>
    <row r="3721" spans="1:40" x14ac:dyDescent="0.45">
      <c r="A3721" t="s">
        <v>6144</v>
      </c>
      <c r="B3721" t="s">
        <v>6145</v>
      </c>
      <c r="C3721" t="s">
        <v>6146</v>
      </c>
      <c r="D3721" t="s">
        <v>275</v>
      </c>
      <c r="E3721" t="s">
        <v>276</v>
      </c>
      <c r="F3721">
        <v>0</v>
      </c>
      <c r="G3721" t="s">
        <v>51</v>
      </c>
      <c r="H3721" t="s">
        <v>44</v>
      </c>
      <c r="I3721" t="s">
        <v>204</v>
      </c>
      <c r="J3721" t="s">
        <v>205</v>
      </c>
      <c r="K3721" t="s">
        <v>607</v>
      </c>
      <c r="L3721">
        <v>1</v>
      </c>
      <c r="M3721" s="1">
        <v>32143</v>
      </c>
      <c r="N3721" s="2">
        <v>32143</v>
      </c>
      <c r="O3721" t="s">
        <v>1225</v>
      </c>
      <c r="P3721">
        <v>1988</v>
      </c>
      <c r="Q3721" s="1">
        <v>41579</v>
      </c>
      <c r="R3721" s="1">
        <v>41579</v>
      </c>
      <c r="S3721">
        <v>0</v>
      </c>
      <c r="T3721">
        <v>45000</v>
      </c>
      <c r="U3721">
        <v>0</v>
      </c>
      <c r="V3721">
        <v>0</v>
      </c>
      <c r="W3721">
        <v>0</v>
      </c>
      <c r="X3721">
        <v>0</v>
      </c>
      <c r="Y3721">
        <v>0</v>
      </c>
      <c r="Z3721">
        <v>0</v>
      </c>
      <c r="AA3721">
        <v>0</v>
      </c>
      <c r="AB3721">
        <v>0</v>
      </c>
      <c r="AC3721">
        <v>0</v>
      </c>
      <c r="AD3721">
        <v>0</v>
      </c>
      <c r="AE3721">
        <v>0</v>
      </c>
      <c r="AF3721">
        <v>0</v>
      </c>
      <c r="AG3721">
        <v>0</v>
      </c>
      <c r="AH3721">
        <v>0</v>
      </c>
      <c r="AI3721">
        <v>0</v>
      </c>
      <c r="AJ3721">
        <v>0</v>
      </c>
      <c r="AK3721">
        <v>0</v>
      </c>
      <c r="AL3721">
        <v>0</v>
      </c>
      <c r="AM3721">
        <v>0</v>
      </c>
      <c r="AN3721">
        <v>1</v>
      </c>
    </row>
    <row r="3722" spans="1:40" x14ac:dyDescent="0.45">
      <c r="A3722" t="s">
        <v>17645</v>
      </c>
      <c r="B3722" t="s">
        <v>17646</v>
      </c>
      <c r="C3722" t="s">
        <v>17647</v>
      </c>
      <c r="D3722" t="s">
        <v>90</v>
      </c>
      <c r="E3722" t="s">
        <v>91</v>
      </c>
      <c r="F3722">
        <v>0</v>
      </c>
      <c r="G3722" t="s">
        <v>51</v>
      </c>
      <c r="H3722" t="s">
        <v>44</v>
      </c>
      <c r="I3722" t="s">
        <v>45</v>
      </c>
      <c r="J3722" t="s">
        <v>1660</v>
      </c>
      <c r="K3722" t="s">
        <v>1660</v>
      </c>
      <c r="L3722">
        <v>1</v>
      </c>
      <c r="M3722" s="1">
        <v>39904</v>
      </c>
      <c r="N3722" s="3">
        <v>43930</v>
      </c>
      <c r="O3722" t="s">
        <v>188</v>
      </c>
      <c r="P3722">
        <v>2009</v>
      </c>
      <c r="Q3722" s="1">
        <v>41337</v>
      </c>
      <c r="R3722" s="1">
        <v>41337</v>
      </c>
      <c r="S3722">
        <v>0</v>
      </c>
      <c r="T3722">
        <v>45000</v>
      </c>
      <c r="U3722">
        <v>0</v>
      </c>
      <c r="V3722">
        <v>0</v>
      </c>
      <c r="W3722">
        <v>0</v>
      </c>
      <c r="X3722">
        <v>0</v>
      </c>
      <c r="Y3722">
        <v>0</v>
      </c>
      <c r="Z3722">
        <v>0</v>
      </c>
      <c r="AA3722">
        <v>0</v>
      </c>
      <c r="AB3722">
        <v>0</v>
      </c>
      <c r="AC3722">
        <v>0</v>
      </c>
      <c r="AD3722">
        <v>0</v>
      </c>
      <c r="AE3722">
        <v>0</v>
      </c>
      <c r="AF3722">
        <v>0</v>
      </c>
      <c r="AG3722">
        <v>0</v>
      </c>
      <c r="AH3722">
        <v>0</v>
      </c>
      <c r="AI3722">
        <v>0</v>
      </c>
      <c r="AJ3722">
        <v>0</v>
      </c>
      <c r="AK3722">
        <v>0</v>
      </c>
      <c r="AL3722">
        <v>0</v>
      </c>
      <c r="AM3722">
        <v>0</v>
      </c>
      <c r="AN3722">
        <v>1</v>
      </c>
    </row>
    <row r="3723" spans="1:40" x14ac:dyDescent="0.45">
      <c r="A3723" t="s">
        <v>53240</v>
      </c>
      <c r="B3723" t="s">
        <v>53241</v>
      </c>
      <c r="C3723" t="s">
        <v>53242</v>
      </c>
      <c r="D3723" t="s">
        <v>73</v>
      </c>
      <c r="E3723" t="s">
        <v>74</v>
      </c>
      <c r="F3723">
        <v>0</v>
      </c>
      <c r="G3723" t="s">
        <v>51</v>
      </c>
      <c r="H3723" t="s">
        <v>179</v>
      </c>
      <c r="I3723" t="s">
        <v>180</v>
      </c>
      <c r="J3723" t="s">
        <v>12678</v>
      </c>
      <c r="K3723" t="s">
        <v>50574</v>
      </c>
      <c r="L3723">
        <v>1</v>
      </c>
      <c r="M3723" s="1">
        <v>39970</v>
      </c>
      <c r="N3723" s="3">
        <v>43991</v>
      </c>
      <c r="O3723" t="s">
        <v>188</v>
      </c>
      <c r="P3723">
        <v>2009</v>
      </c>
      <c r="Q3723" s="1">
        <v>41884</v>
      </c>
      <c r="R3723" s="1">
        <v>41884</v>
      </c>
      <c r="S3723">
        <v>0</v>
      </c>
      <c r="T3723">
        <v>0</v>
      </c>
      <c r="U3723">
        <v>45000</v>
      </c>
      <c r="V3723">
        <v>0</v>
      </c>
      <c r="W3723">
        <v>0</v>
      </c>
      <c r="X3723">
        <v>0</v>
      </c>
      <c r="Y3723">
        <v>0</v>
      </c>
      <c r="Z3723">
        <v>0</v>
      </c>
      <c r="AA3723">
        <v>0</v>
      </c>
      <c r="AB3723">
        <v>0</v>
      </c>
      <c r="AC3723">
        <v>0</v>
      </c>
      <c r="AD3723">
        <v>0</v>
      </c>
      <c r="AE3723">
        <v>0</v>
      </c>
      <c r="AF3723">
        <v>0</v>
      </c>
      <c r="AG3723">
        <v>0</v>
      </c>
      <c r="AH3723">
        <v>0</v>
      </c>
      <c r="AI3723">
        <v>0</v>
      </c>
      <c r="AJ3723">
        <v>0</v>
      </c>
      <c r="AK3723">
        <v>0</v>
      </c>
      <c r="AL3723">
        <v>0</v>
      </c>
      <c r="AM3723">
        <v>0</v>
      </c>
      <c r="AN3723">
        <v>1</v>
      </c>
    </row>
    <row r="3724" spans="1:40" x14ac:dyDescent="0.45">
      <c r="A3724" t="s">
        <v>66084</v>
      </c>
      <c r="B3724" t="s">
        <v>66085</v>
      </c>
      <c r="C3724" t="s">
        <v>66086</v>
      </c>
      <c r="D3724" t="s">
        <v>52184</v>
      </c>
      <c r="E3724" t="s">
        <v>3609</v>
      </c>
      <c r="F3724">
        <v>0</v>
      </c>
      <c r="G3724" t="s">
        <v>51</v>
      </c>
      <c r="H3724" t="s">
        <v>44</v>
      </c>
      <c r="I3724" t="s">
        <v>64</v>
      </c>
      <c r="J3724" t="s">
        <v>338</v>
      </c>
      <c r="K3724" t="s">
        <v>338</v>
      </c>
      <c r="L3724">
        <v>1</v>
      </c>
      <c r="M3724" s="1">
        <v>40437</v>
      </c>
      <c r="N3724" s="3">
        <v>44084</v>
      </c>
      <c r="O3724" t="s">
        <v>143</v>
      </c>
      <c r="P3724">
        <v>2010</v>
      </c>
      <c r="Q3724" s="1">
        <v>40437</v>
      </c>
      <c r="R3724" s="1">
        <v>40437</v>
      </c>
      <c r="S3724">
        <v>45000</v>
      </c>
      <c r="T3724">
        <v>0</v>
      </c>
      <c r="U3724">
        <v>0</v>
      </c>
      <c r="V3724">
        <v>0</v>
      </c>
      <c r="W3724">
        <v>0</v>
      </c>
      <c r="X3724">
        <v>0</v>
      </c>
      <c r="Y3724">
        <v>0</v>
      </c>
      <c r="Z3724">
        <v>0</v>
      </c>
      <c r="AA3724">
        <v>0</v>
      </c>
      <c r="AB3724">
        <v>0</v>
      </c>
      <c r="AC3724">
        <v>0</v>
      </c>
      <c r="AD3724">
        <v>0</v>
      </c>
      <c r="AE3724">
        <v>0</v>
      </c>
      <c r="AF3724">
        <v>0</v>
      </c>
      <c r="AG3724">
        <v>0</v>
      </c>
      <c r="AH3724">
        <v>0</v>
      </c>
      <c r="AI3724">
        <v>0</v>
      </c>
      <c r="AJ3724">
        <v>0</v>
      </c>
      <c r="AK3724">
        <v>0</v>
      </c>
      <c r="AL3724">
        <v>0</v>
      </c>
      <c r="AM3724">
        <v>0</v>
      </c>
      <c r="AN3724">
        <v>1</v>
      </c>
    </row>
    <row r="3725" spans="1:40" x14ac:dyDescent="0.45">
      <c r="A3725" t="s">
        <v>76161</v>
      </c>
      <c r="B3725" t="s">
        <v>76162</v>
      </c>
      <c r="C3725" t="s">
        <v>76163</v>
      </c>
      <c r="D3725" t="s">
        <v>3350</v>
      </c>
      <c r="E3725" t="s">
        <v>2874</v>
      </c>
      <c r="F3725">
        <v>0</v>
      </c>
      <c r="G3725" t="s">
        <v>51</v>
      </c>
      <c r="H3725" t="s">
        <v>44</v>
      </c>
      <c r="I3725" t="s">
        <v>730</v>
      </c>
      <c r="J3725" t="s">
        <v>3956</v>
      </c>
      <c r="K3725" t="s">
        <v>3956</v>
      </c>
      <c r="L3725">
        <v>1</v>
      </c>
      <c r="M3725" s="1">
        <v>40848</v>
      </c>
      <c r="N3725" s="3">
        <v>44146</v>
      </c>
      <c r="O3725" t="s">
        <v>72</v>
      </c>
      <c r="P3725">
        <v>2011</v>
      </c>
      <c r="Q3725" s="1">
        <v>41592</v>
      </c>
      <c r="R3725" s="1">
        <v>41592</v>
      </c>
      <c r="S3725">
        <v>0</v>
      </c>
      <c r="T3725">
        <v>0</v>
      </c>
      <c r="U3725">
        <v>45000</v>
      </c>
      <c r="V3725">
        <v>0</v>
      </c>
      <c r="W3725">
        <v>0</v>
      </c>
      <c r="X3725">
        <v>0</v>
      </c>
      <c r="Y3725">
        <v>0</v>
      </c>
      <c r="Z3725">
        <v>0</v>
      </c>
      <c r="AA3725">
        <v>0</v>
      </c>
      <c r="AB3725">
        <v>0</v>
      </c>
      <c r="AC3725">
        <v>0</v>
      </c>
      <c r="AD3725">
        <v>0</v>
      </c>
      <c r="AE3725">
        <v>0</v>
      </c>
      <c r="AF3725">
        <v>0</v>
      </c>
      <c r="AG3725">
        <v>0</v>
      </c>
      <c r="AH3725">
        <v>0</v>
      </c>
      <c r="AI3725">
        <v>0</v>
      </c>
      <c r="AJ3725">
        <v>0</v>
      </c>
      <c r="AK3725">
        <v>0</v>
      </c>
      <c r="AL3725">
        <v>0</v>
      </c>
      <c r="AM3725">
        <v>0</v>
      </c>
      <c r="AN3725">
        <v>1</v>
      </c>
    </row>
    <row r="3726" spans="1:40" x14ac:dyDescent="0.45">
      <c r="A3726" t="s">
        <v>45881</v>
      </c>
      <c r="B3726" t="s">
        <v>45882</v>
      </c>
      <c r="C3726" t="s">
        <v>45883</v>
      </c>
      <c r="D3726" t="s">
        <v>4969</v>
      </c>
      <c r="E3726" t="s">
        <v>69</v>
      </c>
      <c r="F3726">
        <v>0</v>
      </c>
      <c r="G3726" t="s">
        <v>51</v>
      </c>
      <c r="H3726" t="s">
        <v>44</v>
      </c>
      <c r="I3726" t="s">
        <v>147</v>
      </c>
      <c r="J3726" t="s">
        <v>148</v>
      </c>
      <c r="K3726" t="s">
        <v>148</v>
      </c>
      <c r="L3726">
        <v>1</v>
      </c>
      <c r="M3726" s="1">
        <v>40845</v>
      </c>
      <c r="N3726" s="3">
        <v>44115</v>
      </c>
      <c r="O3726" t="s">
        <v>72</v>
      </c>
      <c r="P3726">
        <v>2011</v>
      </c>
      <c r="Q3726" s="1">
        <v>40842</v>
      </c>
      <c r="R3726" s="1">
        <v>40842</v>
      </c>
      <c r="S3726">
        <v>45000</v>
      </c>
      <c r="T3726">
        <v>0</v>
      </c>
      <c r="U3726">
        <v>0</v>
      </c>
      <c r="V3726">
        <v>0</v>
      </c>
      <c r="W3726">
        <v>0</v>
      </c>
      <c r="X3726">
        <v>0</v>
      </c>
      <c r="Y3726">
        <v>0</v>
      </c>
      <c r="Z3726">
        <v>0</v>
      </c>
      <c r="AA3726">
        <v>0</v>
      </c>
      <c r="AB3726">
        <v>0</v>
      </c>
      <c r="AC3726">
        <v>0</v>
      </c>
      <c r="AD3726">
        <v>0</v>
      </c>
      <c r="AE3726">
        <v>0</v>
      </c>
      <c r="AF3726">
        <v>0</v>
      </c>
      <c r="AG3726">
        <v>0</v>
      </c>
      <c r="AH3726">
        <v>0</v>
      </c>
      <c r="AI3726">
        <v>0</v>
      </c>
      <c r="AJ3726">
        <v>0</v>
      </c>
      <c r="AK3726">
        <v>0</v>
      </c>
      <c r="AL3726">
        <v>0</v>
      </c>
      <c r="AM3726">
        <v>0</v>
      </c>
      <c r="AN3726">
        <v>1</v>
      </c>
    </row>
    <row r="3727" spans="1:40" x14ac:dyDescent="0.45">
      <c r="A3727" t="s">
        <v>29775</v>
      </c>
      <c r="B3727" t="s">
        <v>29776</v>
      </c>
      <c r="C3727" t="s">
        <v>29777</v>
      </c>
      <c r="D3727" t="s">
        <v>29778</v>
      </c>
      <c r="E3727" t="s">
        <v>2584</v>
      </c>
      <c r="F3727">
        <v>0</v>
      </c>
      <c r="G3727" t="s">
        <v>51</v>
      </c>
      <c r="H3727" t="s">
        <v>179</v>
      </c>
      <c r="I3727" t="s">
        <v>1913</v>
      </c>
      <c r="J3727" t="s">
        <v>3105</v>
      </c>
      <c r="K3727" t="s">
        <v>3105</v>
      </c>
      <c r="L3727">
        <v>1</v>
      </c>
      <c r="M3727" s="1">
        <v>41654</v>
      </c>
      <c r="N3727" s="3">
        <v>43844</v>
      </c>
      <c r="O3727" t="s">
        <v>67</v>
      </c>
      <c r="P3727">
        <v>2014</v>
      </c>
      <c r="Q3727" s="1">
        <v>41654</v>
      </c>
      <c r="R3727" s="1">
        <v>41654</v>
      </c>
      <c r="S3727">
        <v>46000</v>
      </c>
      <c r="T3727">
        <v>0</v>
      </c>
      <c r="U3727">
        <v>0</v>
      </c>
      <c r="V3727">
        <v>0</v>
      </c>
      <c r="W3727">
        <v>0</v>
      </c>
      <c r="X3727">
        <v>0</v>
      </c>
      <c r="Y3727">
        <v>0</v>
      </c>
      <c r="Z3727">
        <v>0</v>
      </c>
      <c r="AA3727">
        <v>0</v>
      </c>
      <c r="AB3727">
        <v>0</v>
      </c>
      <c r="AC3727">
        <v>0</v>
      </c>
      <c r="AD3727">
        <v>0</v>
      </c>
      <c r="AE3727">
        <v>0</v>
      </c>
      <c r="AF3727">
        <v>0</v>
      </c>
      <c r="AG3727">
        <v>0</v>
      </c>
      <c r="AH3727">
        <v>0</v>
      </c>
      <c r="AI3727">
        <v>0</v>
      </c>
      <c r="AJ3727">
        <v>0</v>
      </c>
      <c r="AK3727">
        <v>0</v>
      </c>
      <c r="AL3727">
        <v>0</v>
      </c>
      <c r="AM3727">
        <v>0</v>
      </c>
      <c r="AN3727">
        <v>1</v>
      </c>
    </row>
    <row r="3728" spans="1:40" x14ac:dyDescent="0.45">
      <c r="A3728" t="s">
        <v>20859</v>
      </c>
      <c r="B3728" t="s">
        <v>20860</v>
      </c>
      <c r="C3728" t="s">
        <v>20861</v>
      </c>
      <c r="D3728" t="s">
        <v>19911</v>
      </c>
      <c r="E3728" t="s">
        <v>705</v>
      </c>
      <c r="F3728">
        <v>0</v>
      </c>
      <c r="G3728" t="s">
        <v>51</v>
      </c>
      <c r="H3728" t="s">
        <v>44</v>
      </c>
      <c r="I3728" t="s">
        <v>45</v>
      </c>
      <c r="J3728" t="s">
        <v>46</v>
      </c>
      <c r="K3728" t="s">
        <v>2361</v>
      </c>
      <c r="L3728">
        <v>1</v>
      </c>
      <c r="M3728" s="1">
        <v>36318</v>
      </c>
      <c r="N3728" s="2">
        <v>36312</v>
      </c>
      <c r="O3728" t="s">
        <v>1346</v>
      </c>
      <c r="P3728">
        <v>1999</v>
      </c>
      <c r="Q3728" s="1">
        <v>41782</v>
      </c>
      <c r="R3728" s="1">
        <v>41782</v>
      </c>
      <c r="S3728">
        <v>0</v>
      </c>
      <c r="T3728">
        <v>0</v>
      </c>
      <c r="U3728">
        <v>46000</v>
      </c>
      <c r="V3728">
        <v>0</v>
      </c>
      <c r="W3728">
        <v>0</v>
      </c>
      <c r="X3728">
        <v>0</v>
      </c>
      <c r="Y3728">
        <v>0</v>
      </c>
      <c r="Z3728">
        <v>0</v>
      </c>
      <c r="AA3728">
        <v>0</v>
      </c>
      <c r="AB3728">
        <v>0</v>
      </c>
      <c r="AC3728">
        <v>0</v>
      </c>
      <c r="AD3728">
        <v>0</v>
      </c>
      <c r="AE3728">
        <v>0</v>
      </c>
      <c r="AF3728">
        <v>0</v>
      </c>
      <c r="AG3728">
        <v>0</v>
      </c>
      <c r="AH3728">
        <v>0</v>
      </c>
      <c r="AI3728">
        <v>0</v>
      </c>
      <c r="AJ3728">
        <v>0</v>
      </c>
      <c r="AK3728">
        <v>0</v>
      </c>
      <c r="AL3728">
        <v>0</v>
      </c>
      <c r="AM3728">
        <v>0</v>
      </c>
      <c r="AN3728">
        <v>1</v>
      </c>
    </row>
    <row r="3729" spans="1:40" x14ac:dyDescent="0.45">
      <c r="A3729" t="s">
        <v>66919</v>
      </c>
      <c r="B3729" t="s">
        <v>66920</v>
      </c>
      <c r="C3729" t="s">
        <v>66921</v>
      </c>
      <c r="D3729" t="s">
        <v>66922</v>
      </c>
      <c r="E3729" t="s">
        <v>4589</v>
      </c>
      <c r="F3729">
        <v>0</v>
      </c>
      <c r="G3729" t="s">
        <v>51</v>
      </c>
      <c r="H3729" t="s">
        <v>44</v>
      </c>
      <c r="I3729" t="s">
        <v>164</v>
      </c>
      <c r="J3729" t="s">
        <v>7493</v>
      </c>
      <c r="K3729" t="s">
        <v>55738</v>
      </c>
      <c r="L3729">
        <v>3</v>
      </c>
      <c r="M3729" s="1">
        <v>40784</v>
      </c>
      <c r="N3729" s="3">
        <v>44054</v>
      </c>
      <c r="O3729" t="s">
        <v>172</v>
      </c>
      <c r="P3729">
        <v>2011</v>
      </c>
      <c r="Q3729" s="1">
        <v>40575</v>
      </c>
      <c r="R3729" s="1">
        <v>41153</v>
      </c>
      <c r="S3729">
        <v>21000</v>
      </c>
      <c r="T3729">
        <v>0</v>
      </c>
      <c r="U3729">
        <v>0</v>
      </c>
      <c r="V3729">
        <v>0</v>
      </c>
      <c r="W3729">
        <v>0</v>
      </c>
      <c r="X3729">
        <v>0</v>
      </c>
      <c r="Y3729">
        <v>25000</v>
      </c>
      <c r="Z3729">
        <v>0</v>
      </c>
      <c r="AA3729">
        <v>0</v>
      </c>
      <c r="AB3729">
        <v>0</v>
      </c>
      <c r="AC3729">
        <v>0</v>
      </c>
      <c r="AD3729">
        <v>0</v>
      </c>
      <c r="AE3729">
        <v>0</v>
      </c>
      <c r="AF3729">
        <v>0</v>
      </c>
      <c r="AG3729">
        <v>0</v>
      </c>
      <c r="AH3729">
        <v>0</v>
      </c>
      <c r="AI3729">
        <v>0</v>
      </c>
      <c r="AJ3729">
        <v>0</v>
      </c>
      <c r="AK3729">
        <v>0</v>
      </c>
      <c r="AL3729">
        <v>0</v>
      </c>
      <c r="AM3729">
        <v>0</v>
      </c>
      <c r="AN3729">
        <v>1</v>
      </c>
    </row>
    <row r="3730" spans="1:40" x14ac:dyDescent="0.45">
      <c r="A3730" t="s">
        <v>17490</v>
      </c>
      <c r="B3730" t="s">
        <v>17491</v>
      </c>
      <c r="C3730" t="s">
        <v>17492</v>
      </c>
      <c r="D3730" t="s">
        <v>3142</v>
      </c>
      <c r="E3730" t="s">
        <v>2874</v>
      </c>
      <c r="F3730">
        <v>0</v>
      </c>
      <c r="G3730" t="s">
        <v>51</v>
      </c>
      <c r="H3730" t="s">
        <v>179</v>
      </c>
      <c r="I3730" t="s">
        <v>527</v>
      </c>
      <c r="J3730" t="s">
        <v>528</v>
      </c>
      <c r="K3730" t="s">
        <v>528</v>
      </c>
      <c r="L3730">
        <v>1</v>
      </c>
      <c r="M3730" s="1">
        <v>40179</v>
      </c>
      <c r="N3730" s="3">
        <v>43840</v>
      </c>
      <c r="O3730" t="s">
        <v>87</v>
      </c>
      <c r="P3730">
        <v>2010</v>
      </c>
      <c r="Q3730" s="1">
        <v>39965</v>
      </c>
      <c r="R3730" s="1">
        <v>39965</v>
      </c>
      <c r="S3730">
        <v>46177</v>
      </c>
      <c r="T3730">
        <v>0</v>
      </c>
      <c r="U3730">
        <v>0</v>
      </c>
      <c r="V3730">
        <v>0</v>
      </c>
      <c r="W3730">
        <v>0</v>
      </c>
      <c r="X3730">
        <v>0</v>
      </c>
      <c r="Y3730">
        <v>0</v>
      </c>
      <c r="Z3730">
        <v>0</v>
      </c>
      <c r="AA3730">
        <v>0</v>
      </c>
      <c r="AB3730">
        <v>0</v>
      </c>
      <c r="AC3730">
        <v>0</v>
      </c>
      <c r="AD3730">
        <v>0</v>
      </c>
      <c r="AE3730">
        <v>0</v>
      </c>
      <c r="AF3730">
        <v>0</v>
      </c>
      <c r="AG3730">
        <v>0</v>
      </c>
      <c r="AH3730">
        <v>0</v>
      </c>
      <c r="AI3730">
        <v>0</v>
      </c>
      <c r="AJ3730">
        <v>0</v>
      </c>
      <c r="AK3730">
        <v>0</v>
      </c>
      <c r="AL3730">
        <v>0</v>
      </c>
      <c r="AM3730">
        <v>0</v>
      </c>
      <c r="AN3730">
        <v>1</v>
      </c>
    </row>
    <row r="3731" spans="1:40" x14ac:dyDescent="0.45">
      <c r="A3731" t="s">
        <v>37691</v>
      </c>
      <c r="B3731" t="s">
        <v>37692</v>
      </c>
      <c r="C3731" t="s">
        <v>37693</v>
      </c>
      <c r="D3731" t="s">
        <v>37694</v>
      </c>
      <c r="E3731" t="s">
        <v>4054</v>
      </c>
      <c r="F3731">
        <v>0</v>
      </c>
      <c r="G3731" t="s">
        <v>51</v>
      </c>
      <c r="H3731" t="s">
        <v>44</v>
      </c>
      <c r="I3731" t="s">
        <v>84</v>
      </c>
      <c r="J3731" t="s">
        <v>219</v>
      </c>
      <c r="K3731" t="s">
        <v>219</v>
      </c>
      <c r="L3731">
        <v>7</v>
      </c>
      <c r="M3731" s="1">
        <v>40947</v>
      </c>
      <c r="N3731" s="3">
        <v>43873</v>
      </c>
      <c r="O3731" t="s">
        <v>94</v>
      </c>
      <c r="P3731">
        <v>2012</v>
      </c>
      <c r="Q3731" s="1">
        <v>41061</v>
      </c>
      <c r="R3731" s="1">
        <v>41694</v>
      </c>
      <c r="S3731">
        <v>46500</v>
      </c>
      <c r="T3731">
        <v>0</v>
      </c>
      <c r="U3731">
        <v>0</v>
      </c>
      <c r="V3731">
        <v>0</v>
      </c>
      <c r="W3731">
        <v>0</v>
      </c>
      <c r="X3731">
        <v>0</v>
      </c>
      <c r="Y3731">
        <v>0</v>
      </c>
      <c r="Z3731">
        <v>0</v>
      </c>
      <c r="AA3731">
        <v>0</v>
      </c>
      <c r="AB3731">
        <v>0</v>
      </c>
      <c r="AC3731">
        <v>0</v>
      </c>
      <c r="AD3731">
        <v>0</v>
      </c>
      <c r="AE3731">
        <v>0</v>
      </c>
      <c r="AF3731">
        <v>0</v>
      </c>
      <c r="AG3731">
        <v>0</v>
      </c>
      <c r="AH3731">
        <v>0</v>
      </c>
      <c r="AI3731">
        <v>0</v>
      </c>
      <c r="AJ3731">
        <v>0</v>
      </c>
      <c r="AK3731">
        <v>0</v>
      </c>
      <c r="AL3731">
        <v>0</v>
      </c>
      <c r="AM3731">
        <v>0</v>
      </c>
      <c r="AN3731">
        <v>1</v>
      </c>
    </row>
    <row r="3732" spans="1:40" x14ac:dyDescent="0.45">
      <c r="A3732" t="s">
        <v>19965</v>
      </c>
      <c r="B3732" t="s">
        <v>19966</v>
      </c>
      <c r="C3732" t="s">
        <v>19967</v>
      </c>
      <c r="D3732" t="s">
        <v>19968</v>
      </c>
      <c r="E3732" t="s">
        <v>2662</v>
      </c>
      <c r="F3732">
        <v>0</v>
      </c>
      <c r="G3732" t="s">
        <v>51</v>
      </c>
      <c r="H3732" t="s">
        <v>44</v>
      </c>
      <c r="I3732" t="s">
        <v>147</v>
      </c>
      <c r="J3732" t="s">
        <v>148</v>
      </c>
      <c r="K3732" t="s">
        <v>148</v>
      </c>
      <c r="L3732">
        <v>2</v>
      </c>
      <c r="M3732" s="1">
        <v>41643</v>
      </c>
      <c r="N3732" s="3">
        <v>43844</v>
      </c>
      <c r="O3732" t="s">
        <v>67</v>
      </c>
      <c r="P3732">
        <v>2014</v>
      </c>
      <c r="Q3732" s="1">
        <v>41671</v>
      </c>
      <c r="R3732" s="1">
        <v>41890</v>
      </c>
      <c r="S3732">
        <v>47000</v>
      </c>
      <c r="T3732">
        <v>0</v>
      </c>
      <c r="U3732">
        <v>0</v>
      </c>
      <c r="V3732">
        <v>0</v>
      </c>
      <c r="W3732">
        <v>0</v>
      </c>
      <c r="X3732">
        <v>0</v>
      </c>
      <c r="Y3732">
        <v>0</v>
      </c>
      <c r="Z3732">
        <v>0</v>
      </c>
      <c r="AA3732">
        <v>0</v>
      </c>
      <c r="AB3732">
        <v>0</v>
      </c>
      <c r="AC3732">
        <v>0</v>
      </c>
      <c r="AD3732">
        <v>0</v>
      </c>
      <c r="AE3732">
        <v>0</v>
      </c>
      <c r="AF3732">
        <v>0</v>
      </c>
      <c r="AG3732">
        <v>0</v>
      </c>
      <c r="AH3732">
        <v>0</v>
      </c>
      <c r="AI3732">
        <v>0</v>
      </c>
      <c r="AJ3732">
        <v>0</v>
      </c>
      <c r="AK3732">
        <v>0</v>
      </c>
      <c r="AL3732">
        <v>0</v>
      </c>
      <c r="AM3732">
        <v>0</v>
      </c>
      <c r="AN3732">
        <v>1</v>
      </c>
    </row>
    <row r="3733" spans="1:40" x14ac:dyDescent="0.45">
      <c r="A3733" t="s">
        <v>6708</v>
      </c>
      <c r="B3733" t="s">
        <v>6709</v>
      </c>
      <c r="C3733" t="s">
        <v>6710</v>
      </c>
      <c r="D3733" t="s">
        <v>6711</v>
      </c>
      <c r="E3733" t="s">
        <v>563</v>
      </c>
      <c r="F3733">
        <v>0</v>
      </c>
      <c r="G3733" t="s">
        <v>51</v>
      </c>
      <c r="H3733" t="s">
        <v>44</v>
      </c>
      <c r="I3733" t="s">
        <v>52</v>
      </c>
      <c r="J3733" t="s">
        <v>141</v>
      </c>
      <c r="K3733" t="s">
        <v>142</v>
      </c>
      <c r="L3733">
        <v>1</v>
      </c>
      <c r="M3733" s="1">
        <v>41405</v>
      </c>
      <c r="N3733" s="3">
        <v>43964</v>
      </c>
      <c r="O3733" t="s">
        <v>266</v>
      </c>
      <c r="P3733">
        <v>2013</v>
      </c>
      <c r="Q3733" s="1">
        <v>41906</v>
      </c>
      <c r="R3733" s="1">
        <v>41906</v>
      </c>
      <c r="S3733">
        <v>0</v>
      </c>
      <c r="T3733">
        <v>0</v>
      </c>
      <c r="U3733">
        <v>0</v>
      </c>
      <c r="V3733">
        <v>0</v>
      </c>
      <c r="W3733">
        <v>0</v>
      </c>
      <c r="X3733">
        <v>0</v>
      </c>
      <c r="Y3733">
        <v>0</v>
      </c>
      <c r="Z3733">
        <v>0</v>
      </c>
      <c r="AA3733">
        <v>0</v>
      </c>
      <c r="AB3733">
        <v>0</v>
      </c>
      <c r="AC3733">
        <v>0</v>
      </c>
      <c r="AD3733">
        <v>0</v>
      </c>
      <c r="AE3733">
        <v>47409</v>
      </c>
      <c r="AF3733">
        <v>0</v>
      </c>
      <c r="AG3733">
        <v>0</v>
      </c>
      <c r="AH3733">
        <v>0</v>
      </c>
      <c r="AI3733">
        <v>0</v>
      </c>
      <c r="AJ3733">
        <v>0</v>
      </c>
      <c r="AK3733">
        <v>0</v>
      </c>
      <c r="AL3733">
        <v>0</v>
      </c>
      <c r="AM3733">
        <v>0</v>
      </c>
      <c r="AN3733">
        <v>1</v>
      </c>
    </row>
    <row r="3734" spans="1:40" x14ac:dyDescent="0.45">
      <c r="A3734" t="s">
        <v>59664</v>
      </c>
      <c r="B3734" t="s">
        <v>59665</v>
      </c>
      <c r="C3734" t="s">
        <v>59666</v>
      </c>
      <c r="D3734" t="s">
        <v>59667</v>
      </c>
      <c r="E3734" t="s">
        <v>611</v>
      </c>
      <c r="F3734">
        <v>0</v>
      </c>
      <c r="G3734" t="s">
        <v>51</v>
      </c>
      <c r="H3734" t="s">
        <v>44</v>
      </c>
      <c r="I3734" t="s">
        <v>45</v>
      </c>
      <c r="J3734" t="s">
        <v>391</v>
      </c>
      <c r="K3734" t="s">
        <v>38432</v>
      </c>
      <c r="L3734">
        <v>1</v>
      </c>
      <c r="M3734" s="1">
        <v>41275</v>
      </c>
      <c r="N3734" s="3">
        <v>43843</v>
      </c>
      <c r="O3734" t="s">
        <v>117</v>
      </c>
      <c r="P3734">
        <v>2013</v>
      </c>
      <c r="Q3734" s="1">
        <v>41743</v>
      </c>
      <c r="R3734" s="1">
        <v>41743</v>
      </c>
      <c r="S3734">
        <v>47500</v>
      </c>
      <c r="T3734">
        <v>0</v>
      </c>
      <c r="U3734">
        <v>0</v>
      </c>
      <c r="V3734">
        <v>0</v>
      </c>
      <c r="W3734">
        <v>0</v>
      </c>
      <c r="X3734">
        <v>0</v>
      </c>
      <c r="Y3734">
        <v>0</v>
      </c>
      <c r="Z3734">
        <v>0</v>
      </c>
      <c r="AA3734">
        <v>0</v>
      </c>
      <c r="AB3734">
        <v>0</v>
      </c>
      <c r="AC3734">
        <v>0</v>
      </c>
      <c r="AD3734">
        <v>0</v>
      </c>
      <c r="AE3734">
        <v>0</v>
      </c>
      <c r="AF3734">
        <v>0</v>
      </c>
      <c r="AG3734">
        <v>0</v>
      </c>
      <c r="AH3734">
        <v>0</v>
      </c>
      <c r="AI3734">
        <v>0</v>
      </c>
      <c r="AJ3734">
        <v>0</v>
      </c>
      <c r="AK3734">
        <v>0</v>
      </c>
      <c r="AL3734">
        <v>0</v>
      </c>
      <c r="AM3734">
        <v>0</v>
      </c>
      <c r="AN3734">
        <v>1</v>
      </c>
    </row>
    <row r="3735" spans="1:40" x14ac:dyDescent="0.45">
      <c r="A3735" t="s">
        <v>52871</v>
      </c>
      <c r="B3735" t="s">
        <v>52872</v>
      </c>
      <c r="C3735" t="s">
        <v>52873</v>
      </c>
      <c r="D3735" t="s">
        <v>52874</v>
      </c>
      <c r="E3735" t="s">
        <v>222</v>
      </c>
      <c r="F3735">
        <v>0</v>
      </c>
      <c r="G3735" t="s">
        <v>51</v>
      </c>
      <c r="H3735" t="s">
        <v>179</v>
      </c>
      <c r="I3735" t="s">
        <v>1412</v>
      </c>
      <c r="J3735" t="s">
        <v>1413</v>
      </c>
      <c r="K3735" t="s">
        <v>1414</v>
      </c>
      <c r="L3735">
        <v>1</v>
      </c>
      <c r="M3735" s="1">
        <v>39722</v>
      </c>
      <c r="N3735" s="3">
        <v>44112</v>
      </c>
      <c r="O3735" t="s">
        <v>472</v>
      </c>
      <c r="P3735">
        <v>2008</v>
      </c>
      <c r="Q3735" s="1">
        <v>40413</v>
      </c>
      <c r="R3735" s="1">
        <v>40413</v>
      </c>
      <c r="S3735">
        <v>47788</v>
      </c>
      <c r="T3735">
        <v>0</v>
      </c>
      <c r="U3735">
        <v>0</v>
      </c>
      <c r="V3735">
        <v>0</v>
      </c>
      <c r="W3735">
        <v>0</v>
      </c>
      <c r="X3735">
        <v>0</v>
      </c>
      <c r="Y3735">
        <v>0</v>
      </c>
      <c r="Z3735">
        <v>0</v>
      </c>
      <c r="AA3735">
        <v>0</v>
      </c>
      <c r="AB3735">
        <v>0</v>
      </c>
      <c r="AC3735">
        <v>0</v>
      </c>
      <c r="AD3735">
        <v>0</v>
      </c>
      <c r="AE3735">
        <v>0</v>
      </c>
      <c r="AF3735">
        <v>0</v>
      </c>
      <c r="AG3735">
        <v>0</v>
      </c>
      <c r="AH3735">
        <v>0</v>
      </c>
      <c r="AI3735">
        <v>0</v>
      </c>
      <c r="AJ3735">
        <v>0</v>
      </c>
      <c r="AK3735">
        <v>0</v>
      </c>
      <c r="AL3735">
        <v>0</v>
      </c>
      <c r="AM3735">
        <v>0</v>
      </c>
      <c r="AN3735">
        <v>1</v>
      </c>
    </row>
    <row r="3736" spans="1:40" x14ac:dyDescent="0.45">
      <c r="A3736" t="s">
        <v>25656</v>
      </c>
      <c r="B3736" t="s">
        <v>25657</v>
      </c>
      <c r="C3736" t="s">
        <v>25658</v>
      </c>
      <c r="D3736" t="s">
        <v>198</v>
      </c>
      <c r="E3736" t="s">
        <v>199</v>
      </c>
      <c r="F3736">
        <v>0</v>
      </c>
      <c r="G3736" t="s">
        <v>51</v>
      </c>
      <c r="H3736" t="s">
        <v>44</v>
      </c>
      <c r="I3736" t="s">
        <v>211</v>
      </c>
      <c r="J3736" t="s">
        <v>212</v>
      </c>
      <c r="K3736" t="s">
        <v>1383</v>
      </c>
      <c r="L3736">
        <v>1</v>
      </c>
      <c r="M3736" s="1">
        <v>7752</v>
      </c>
      <c r="N3736" s="3">
        <v>43911</v>
      </c>
      <c r="O3736" t="s">
        <v>25659</v>
      </c>
      <c r="P3736">
        <v>1921</v>
      </c>
      <c r="Q3736" s="1">
        <v>40091</v>
      </c>
      <c r="R3736" s="1">
        <v>40091</v>
      </c>
      <c r="S3736">
        <v>0</v>
      </c>
      <c r="T3736">
        <v>48000</v>
      </c>
      <c r="U3736">
        <v>0</v>
      </c>
      <c r="V3736">
        <v>0</v>
      </c>
      <c r="W3736">
        <v>0</v>
      </c>
      <c r="X3736">
        <v>0</v>
      </c>
      <c r="Y3736">
        <v>0</v>
      </c>
      <c r="Z3736">
        <v>0</v>
      </c>
      <c r="AA3736">
        <v>0</v>
      </c>
      <c r="AB3736">
        <v>0</v>
      </c>
      <c r="AC3736">
        <v>0</v>
      </c>
      <c r="AD3736">
        <v>0</v>
      </c>
      <c r="AE3736">
        <v>0</v>
      </c>
      <c r="AF3736">
        <v>0</v>
      </c>
      <c r="AG3736">
        <v>0</v>
      </c>
      <c r="AH3736">
        <v>0</v>
      </c>
      <c r="AI3736">
        <v>0</v>
      </c>
      <c r="AJ3736">
        <v>0</v>
      </c>
      <c r="AK3736">
        <v>0</v>
      </c>
      <c r="AL3736">
        <v>0</v>
      </c>
      <c r="AM3736">
        <v>0</v>
      </c>
      <c r="AN3736">
        <v>1</v>
      </c>
    </row>
    <row r="3737" spans="1:40" x14ac:dyDescent="0.45">
      <c r="A3737" t="s">
        <v>47401</v>
      </c>
      <c r="B3737" t="s">
        <v>47402</v>
      </c>
      <c r="C3737" t="s">
        <v>47403</v>
      </c>
      <c r="D3737" t="s">
        <v>47404</v>
      </c>
      <c r="E3737" t="s">
        <v>2692</v>
      </c>
      <c r="F3737">
        <v>0</v>
      </c>
      <c r="G3737" t="s">
        <v>51</v>
      </c>
      <c r="H3737" t="s">
        <v>44</v>
      </c>
      <c r="I3737" t="s">
        <v>1264</v>
      </c>
      <c r="J3737" t="s">
        <v>1265</v>
      </c>
      <c r="K3737" t="s">
        <v>1404</v>
      </c>
      <c r="L3737">
        <v>1</v>
      </c>
      <c r="M3737" s="1">
        <v>41652</v>
      </c>
      <c r="N3737" s="3">
        <v>43844</v>
      </c>
      <c r="O3737" t="s">
        <v>67</v>
      </c>
      <c r="P3737">
        <v>2014</v>
      </c>
      <c r="Q3737" s="1">
        <v>41652</v>
      </c>
      <c r="R3737" s="1">
        <v>41652</v>
      </c>
      <c r="S3737">
        <v>48000</v>
      </c>
      <c r="T3737">
        <v>0</v>
      </c>
      <c r="U3737">
        <v>0</v>
      </c>
      <c r="V3737">
        <v>0</v>
      </c>
      <c r="W3737">
        <v>0</v>
      </c>
      <c r="X3737">
        <v>0</v>
      </c>
      <c r="Y3737">
        <v>0</v>
      </c>
      <c r="Z3737">
        <v>0</v>
      </c>
      <c r="AA3737">
        <v>0</v>
      </c>
      <c r="AB3737">
        <v>0</v>
      </c>
      <c r="AC3737">
        <v>0</v>
      </c>
      <c r="AD3737">
        <v>0</v>
      </c>
      <c r="AE3737">
        <v>0</v>
      </c>
      <c r="AF3737">
        <v>0</v>
      </c>
      <c r="AG3737">
        <v>0</v>
      </c>
      <c r="AH3737">
        <v>0</v>
      </c>
      <c r="AI3737">
        <v>0</v>
      </c>
      <c r="AJ3737">
        <v>0</v>
      </c>
      <c r="AK3737">
        <v>0</v>
      </c>
      <c r="AL3737">
        <v>0</v>
      </c>
      <c r="AM3737">
        <v>0</v>
      </c>
      <c r="AN3737">
        <v>1</v>
      </c>
    </row>
    <row r="3738" spans="1:40" x14ac:dyDescent="0.45">
      <c r="A3738" t="s">
        <v>51519</v>
      </c>
      <c r="B3738" t="s">
        <v>51520</v>
      </c>
      <c r="C3738" t="s">
        <v>51521</v>
      </c>
      <c r="D3738" t="s">
        <v>78</v>
      </c>
      <c r="E3738" t="s">
        <v>79</v>
      </c>
      <c r="F3738">
        <v>0</v>
      </c>
      <c r="G3738" t="s">
        <v>51</v>
      </c>
      <c r="H3738" t="s">
        <v>179</v>
      </c>
      <c r="I3738" t="s">
        <v>527</v>
      </c>
      <c r="J3738" t="s">
        <v>528</v>
      </c>
      <c r="K3738" t="s">
        <v>528</v>
      </c>
      <c r="L3738">
        <v>1</v>
      </c>
      <c r="M3738" s="1">
        <v>41275</v>
      </c>
      <c r="N3738" s="3">
        <v>43843</v>
      </c>
      <c r="O3738" t="s">
        <v>117</v>
      </c>
      <c r="P3738">
        <v>2013</v>
      </c>
      <c r="Q3738" s="1">
        <v>41571</v>
      </c>
      <c r="R3738" s="1">
        <v>41571</v>
      </c>
      <c r="S3738">
        <v>48000</v>
      </c>
      <c r="T3738">
        <v>0</v>
      </c>
      <c r="U3738">
        <v>0</v>
      </c>
      <c r="V3738">
        <v>0</v>
      </c>
      <c r="W3738">
        <v>0</v>
      </c>
      <c r="X3738">
        <v>0</v>
      </c>
      <c r="Y3738">
        <v>0</v>
      </c>
      <c r="Z3738">
        <v>0</v>
      </c>
      <c r="AA3738">
        <v>0</v>
      </c>
      <c r="AB3738">
        <v>0</v>
      </c>
      <c r="AC3738">
        <v>0</v>
      </c>
      <c r="AD3738">
        <v>0</v>
      </c>
      <c r="AE3738">
        <v>0</v>
      </c>
      <c r="AF3738">
        <v>0</v>
      </c>
      <c r="AG3738">
        <v>0</v>
      </c>
      <c r="AH3738">
        <v>0</v>
      </c>
      <c r="AI3738">
        <v>0</v>
      </c>
      <c r="AJ3738">
        <v>0</v>
      </c>
      <c r="AK3738">
        <v>0</v>
      </c>
      <c r="AL3738">
        <v>0</v>
      </c>
      <c r="AM3738">
        <v>0</v>
      </c>
      <c r="AN3738">
        <v>1</v>
      </c>
    </row>
    <row r="3739" spans="1:40" x14ac:dyDescent="0.45">
      <c r="A3739" t="s">
        <v>12745</v>
      </c>
      <c r="B3739" t="s">
        <v>12746</v>
      </c>
      <c r="C3739" t="s">
        <v>12747</v>
      </c>
      <c r="D3739" t="s">
        <v>68</v>
      </c>
      <c r="E3739" t="s">
        <v>69</v>
      </c>
      <c r="F3739">
        <v>0</v>
      </c>
      <c r="G3739" t="s">
        <v>51</v>
      </c>
      <c r="H3739" t="s">
        <v>44</v>
      </c>
      <c r="I3739" t="s">
        <v>84</v>
      </c>
      <c r="J3739" t="s">
        <v>85</v>
      </c>
      <c r="K3739" t="s">
        <v>86</v>
      </c>
      <c r="L3739">
        <v>1</v>
      </c>
      <c r="M3739" s="1">
        <v>41282</v>
      </c>
      <c r="N3739" s="3">
        <v>43843</v>
      </c>
      <c r="O3739" t="s">
        <v>117</v>
      </c>
      <c r="P3739">
        <v>2013</v>
      </c>
      <c r="Q3739" s="1">
        <v>41686</v>
      </c>
      <c r="R3739" s="1">
        <v>41686</v>
      </c>
      <c r="S3739">
        <v>0</v>
      </c>
      <c r="T3739">
        <v>0</v>
      </c>
      <c r="U3739">
        <v>0</v>
      </c>
      <c r="V3739">
        <v>0</v>
      </c>
      <c r="W3739">
        <v>48000</v>
      </c>
      <c r="X3739">
        <v>0</v>
      </c>
      <c r="Y3739">
        <v>0</v>
      </c>
      <c r="Z3739">
        <v>0</v>
      </c>
      <c r="AA3739">
        <v>0</v>
      </c>
      <c r="AB3739">
        <v>0</v>
      </c>
      <c r="AC3739">
        <v>0</v>
      </c>
      <c r="AD3739">
        <v>0</v>
      </c>
      <c r="AE3739">
        <v>0</v>
      </c>
      <c r="AF3739">
        <v>0</v>
      </c>
      <c r="AG3739">
        <v>0</v>
      </c>
      <c r="AH3739">
        <v>0</v>
      </c>
      <c r="AI3739">
        <v>0</v>
      </c>
      <c r="AJ3739">
        <v>0</v>
      </c>
      <c r="AK3739">
        <v>0</v>
      </c>
      <c r="AL3739">
        <v>0</v>
      </c>
      <c r="AM3739">
        <v>0</v>
      </c>
      <c r="AN3739">
        <v>1</v>
      </c>
    </row>
    <row r="3740" spans="1:40" x14ac:dyDescent="0.45">
      <c r="A3740" t="s">
        <v>45339</v>
      </c>
      <c r="B3740" t="s">
        <v>45340</v>
      </c>
      <c r="C3740" t="s">
        <v>45341</v>
      </c>
      <c r="D3740" t="s">
        <v>19911</v>
      </c>
      <c r="E3740" t="s">
        <v>50</v>
      </c>
      <c r="F3740">
        <v>0</v>
      </c>
      <c r="G3740" t="s">
        <v>51</v>
      </c>
      <c r="H3740" t="s">
        <v>44</v>
      </c>
      <c r="I3740" t="s">
        <v>730</v>
      </c>
      <c r="J3740" t="s">
        <v>365</v>
      </c>
      <c r="K3740" t="s">
        <v>1086</v>
      </c>
      <c r="L3740">
        <v>1</v>
      </c>
      <c r="M3740" s="1">
        <v>41791</v>
      </c>
      <c r="N3740" s="3">
        <v>43996</v>
      </c>
      <c r="O3740" t="s">
        <v>644</v>
      </c>
      <c r="P3740">
        <v>2014</v>
      </c>
      <c r="Q3740" s="1">
        <v>41708</v>
      </c>
      <c r="R3740" s="1">
        <v>41708</v>
      </c>
      <c r="S3740">
        <v>0</v>
      </c>
      <c r="T3740">
        <v>0</v>
      </c>
      <c r="U3740">
        <v>48000</v>
      </c>
      <c r="V3740">
        <v>0</v>
      </c>
      <c r="W3740">
        <v>0</v>
      </c>
      <c r="X3740">
        <v>0</v>
      </c>
      <c r="Y3740">
        <v>0</v>
      </c>
      <c r="Z3740">
        <v>0</v>
      </c>
      <c r="AA3740">
        <v>0</v>
      </c>
      <c r="AB3740">
        <v>0</v>
      </c>
      <c r="AC3740">
        <v>0</v>
      </c>
      <c r="AD3740">
        <v>0</v>
      </c>
      <c r="AE3740">
        <v>0</v>
      </c>
      <c r="AF3740">
        <v>0</v>
      </c>
      <c r="AG3740">
        <v>0</v>
      </c>
      <c r="AH3740">
        <v>0</v>
      </c>
      <c r="AI3740">
        <v>0</v>
      </c>
      <c r="AJ3740">
        <v>0</v>
      </c>
      <c r="AK3740">
        <v>0</v>
      </c>
      <c r="AL3740">
        <v>0</v>
      </c>
      <c r="AM3740">
        <v>0</v>
      </c>
      <c r="AN3740">
        <v>1</v>
      </c>
    </row>
    <row r="3741" spans="1:40" x14ac:dyDescent="0.45">
      <c r="A3741" t="s">
        <v>48071</v>
      </c>
      <c r="B3741" t="s">
        <v>48072</v>
      </c>
      <c r="C3741" t="s">
        <v>48073</v>
      </c>
      <c r="D3741" t="s">
        <v>170</v>
      </c>
      <c r="E3741" t="s">
        <v>171</v>
      </c>
      <c r="F3741">
        <v>0</v>
      </c>
      <c r="G3741" t="s">
        <v>51</v>
      </c>
      <c r="H3741" t="s">
        <v>179</v>
      </c>
      <c r="I3741" t="s">
        <v>1297</v>
      </c>
      <c r="J3741" t="s">
        <v>1298</v>
      </c>
      <c r="K3741" t="s">
        <v>1298</v>
      </c>
      <c r="L3741">
        <v>1</v>
      </c>
      <c r="M3741" s="1">
        <v>40179</v>
      </c>
      <c r="N3741" s="3">
        <v>43840</v>
      </c>
      <c r="O3741" t="s">
        <v>87</v>
      </c>
      <c r="P3741">
        <v>2010</v>
      </c>
      <c r="Q3741" s="1">
        <v>41437</v>
      </c>
      <c r="R3741" s="1">
        <v>41437</v>
      </c>
      <c r="S3741">
        <v>48318</v>
      </c>
      <c r="T3741">
        <v>0</v>
      </c>
      <c r="U3741">
        <v>0</v>
      </c>
      <c r="V3741">
        <v>0</v>
      </c>
      <c r="W3741">
        <v>0</v>
      </c>
      <c r="X3741">
        <v>0</v>
      </c>
      <c r="Y3741">
        <v>0</v>
      </c>
      <c r="Z3741">
        <v>0</v>
      </c>
      <c r="AA3741">
        <v>0</v>
      </c>
      <c r="AB3741">
        <v>0</v>
      </c>
      <c r="AC3741">
        <v>0</v>
      </c>
      <c r="AD3741">
        <v>0</v>
      </c>
      <c r="AE3741">
        <v>0</v>
      </c>
      <c r="AF3741">
        <v>0</v>
      </c>
      <c r="AG3741">
        <v>0</v>
      </c>
      <c r="AH3741">
        <v>0</v>
      </c>
      <c r="AI3741">
        <v>0</v>
      </c>
      <c r="AJ3741">
        <v>0</v>
      </c>
      <c r="AK3741">
        <v>0</v>
      </c>
      <c r="AL3741">
        <v>0</v>
      </c>
      <c r="AM3741">
        <v>0</v>
      </c>
      <c r="AN3741">
        <v>1</v>
      </c>
    </row>
    <row r="3742" spans="1:40" x14ac:dyDescent="0.45">
      <c r="A3742" t="s">
        <v>50006</v>
      </c>
      <c r="B3742" t="s">
        <v>50007</v>
      </c>
      <c r="C3742" t="s">
        <v>50008</v>
      </c>
      <c r="D3742" t="s">
        <v>68</v>
      </c>
      <c r="E3742" t="s">
        <v>69</v>
      </c>
      <c r="F3742">
        <v>0</v>
      </c>
      <c r="G3742" t="s">
        <v>51</v>
      </c>
      <c r="H3742" t="s">
        <v>44</v>
      </c>
      <c r="I3742" t="s">
        <v>84</v>
      </c>
      <c r="J3742" t="s">
        <v>1546</v>
      </c>
      <c r="K3742" t="s">
        <v>6881</v>
      </c>
      <c r="L3742">
        <v>1</v>
      </c>
      <c r="M3742" s="1">
        <v>40755</v>
      </c>
      <c r="N3742" s="3">
        <v>44023</v>
      </c>
      <c r="O3742" t="s">
        <v>172</v>
      </c>
      <c r="P3742">
        <v>2011</v>
      </c>
      <c r="Q3742" s="1">
        <v>40930</v>
      </c>
      <c r="R3742" s="1">
        <v>40930</v>
      </c>
      <c r="S3742">
        <v>48501</v>
      </c>
      <c r="T3742">
        <v>0</v>
      </c>
      <c r="U3742">
        <v>0</v>
      </c>
      <c r="V3742">
        <v>0</v>
      </c>
      <c r="W3742">
        <v>0</v>
      </c>
      <c r="X3742">
        <v>0</v>
      </c>
      <c r="Y3742">
        <v>0</v>
      </c>
      <c r="Z3742">
        <v>0</v>
      </c>
      <c r="AA3742">
        <v>0</v>
      </c>
      <c r="AB3742">
        <v>0</v>
      </c>
      <c r="AC3742">
        <v>0</v>
      </c>
      <c r="AD3742">
        <v>0</v>
      </c>
      <c r="AE3742">
        <v>0</v>
      </c>
      <c r="AF3742">
        <v>0</v>
      </c>
      <c r="AG3742">
        <v>0</v>
      </c>
      <c r="AH3742">
        <v>0</v>
      </c>
      <c r="AI3742">
        <v>0</v>
      </c>
      <c r="AJ3742">
        <v>0</v>
      </c>
      <c r="AK3742">
        <v>0</v>
      </c>
      <c r="AL3742">
        <v>0</v>
      </c>
      <c r="AM3742">
        <v>0</v>
      </c>
      <c r="AN3742">
        <v>1</v>
      </c>
    </row>
    <row r="3743" spans="1:40" x14ac:dyDescent="0.45">
      <c r="A3743" t="s">
        <v>56137</v>
      </c>
      <c r="B3743" t="s">
        <v>56138</v>
      </c>
      <c r="C3743" t="s">
        <v>56139</v>
      </c>
      <c r="D3743" t="s">
        <v>56140</v>
      </c>
      <c r="E3743" t="s">
        <v>15823</v>
      </c>
      <c r="F3743">
        <v>0</v>
      </c>
      <c r="G3743" t="s">
        <v>51</v>
      </c>
      <c r="H3743" t="s">
        <v>179</v>
      </c>
      <c r="I3743" t="s">
        <v>180</v>
      </c>
      <c r="J3743" t="s">
        <v>181</v>
      </c>
      <c r="K3743" t="s">
        <v>181</v>
      </c>
      <c r="L3743">
        <v>1</v>
      </c>
      <c r="M3743" s="1">
        <v>40585</v>
      </c>
      <c r="N3743" s="3">
        <v>43872</v>
      </c>
      <c r="O3743" t="s">
        <v>311</v>
      </c>
      <c r="P3743">
        <v>2011</v>
      </c>
      <c r="Q3743" s="1">
        <v>41540</v>
      </c>
      <c r="R3743" s="1">
        <v>41540</v>
      </c>
      <c r="S3743">
        <v>0</v>
      </c>
      <c r="T3743">
        <v>0</v>
      </c>
      <c r="U3743">
        <v>0</v>
      </c>
      <c r="V3743">
        <v>48543</v>
      </c>
      <c r="W3743">
        <v>0</v>
      </c>
      <c r="X3743">
        <v>0</v>
      </c>
      <c r="Y3743">
        <v>0</v>
      </c>
      <c r="Z3743">
        <v>0</v>
      </c>
      <c r="AA3743">
        <v>0</v>
      </c>
      <c r="AB3743">
        <v>0</v>
      </c>
      <c r="AC3743">
        <v>0</v>
      </c>
      <c r="AD3743">
        <v>0</v>
      </c>
      <c r="AE3743">
        <v>0</v>
      </c>
      <c r="AF3743">
        <v>0</v>
      </c>
      <c r="AG3743">
        <v>0</v>
      </c>
      <c r="AH3743">
        <v>0</v>
      </c>
      <c r="AI3743">
        <v>0</v>
      </c>
      <c r="AJ3743">
        <v>0</v>
      </c>
      <c r="AK3743">
        <v>0</v>
      </c>
      <c r="AL3743">
        <v>0</v>
      </c>
      <c r="AM3743">
        <v>0</v>
      </c>
      <c r="AN3743">
        <v>1</v>
      </c>
    </row>
    <row r="3744" spans="1:40" x14ac:dyDescent="0.45">
      <c r="A3744" t="s">
        <v>11513</v>
      </c>
      <c r="B3744" t="s">
        <v>11514</v>
      </c>
      <c r="C3744" t="s">
        <v>11515</v>
      </c>
      <c r="D3744" t="s">
        <v>11516</v>
      </c>
      <c r="E3744" t="s">
        <v>210</v>
      </c>
      <c r="F3744">
        <v>0</v>
      </c>
      <c r="G3744" t="s">
        <v>51</v>
      </c>
      <c r="H3744" t="s">
        <v>179</v>
      </c>
      <c r="I3744" t="s">
        <v>527</v>
      </c>
      <c r="J3744" t="s">
        <v>528</v>
      </c>
      <c r="K3744" t="s">
        <v>528</v>
      </c>
      <c r="L3744">
        <v>1</v>
      </c>
      <c r="M3744" s="1">
        <v>41334</v>
      </c>
      <c r="N3744" s="3">
        <v>43903</v>
      </c>
      <c r="O3744" t="s">
        <v>117</v>
      </c>
      <c r="P3744">
        <v>2013</v>
      </c>
      <c r="Q3744" s="1">
        <v>41334</v>
      </c>
      <c r="R3744" s="1">
        <v>41334</v>
      </c>
      <c r="S3744">
        <v>48701</v>
      </c>
      <c r="T3744">
        <v>0</v>
      </c>
      <c r="U3744">
        <v>0</v>
      </c>
      <c r="V3744">
        <v>0</v>
      </c>
      <c r="W3744">
        <v>0</v>
      </c>
      <c r="X3744">
        <v>0</v>
      </c>
      <c r="Y3744">
        <v>0</v>
      </c>
      <c r="Z3744">
        <v>0</v>
      </c>
      <c r="AA3744">
        <v>0</v>
      </c>
      <c r="AB3744">
        <v>0</v>
      </c>
      <c r="AC3744">
        <v>0</v>
      </c>
      <c r="AD3744">
        <v>0</v>
      </c>
      <c r="AE3744">
        <v>0</v>
      </c>
      <c r="AF3744">
        <v>0</v>
      </c>
      <c r="AG3744">
        <v>0</v>
      </c>
      <c r="AH3744">
        <v>0</v>
      </c>
      <c r="AI3744">
        <v>0</v>
      </c>
      <c r="AJ3744">
        <v>0</v>
      </c>
      <c r="AK3744">
        <v>0</v>
      </c>
      <c r="AL3744">
        <v>0</v>
      </c>
      <c r="AM3744">
        <v>0</v>
      </c>
      <c r="AN3744">
        <v>1</v>
      </c>
    </row>
    <row r="3745" spans="1:40" x14ac:dyDescent="0.45">
      <c r="A3745" t="s">
        <v>28456</v>
      </c>
      <c r="B3745" t="s">
        <v>28457</v>
      </c>
      <c r="C3745" t="s">
        <v>28458</v>
      </c>
      <c r="D3745" t="s">
        <v>198</v>
      </c>
      <c r="E3745" t="s">
        <v>199</v>
      </c>
      <c r="F3745">
        <v>0</v>
      </c>
      <c r="G3745" t="s">
        <v>51</v>
      </c>
      <c r="H3745" t="s">
        <v>44</v>
      </c>
      <c r="I3745" t="s">
        <v>1108</v>
      </c>
      <c r="J3745" t="s">
        <v>1109</v>
      </c>
      <c r="K3745" t="s">
        <v>1109</v>
      </c>
      <c r="L3745">
        <v>1</v>
      </c>
      <c r="M3745" s="1">
        <v>39814</v>
      </c>
      <c r="N3745" s="3">
        <v>43839</v>
      </c>
      <c r="O3745" t="s">
        <v>135</v>
      </c>
      <c r="P3745">
        <v>2009</v>
      </c>
      <c r="Q3745" s="1">
        <v>40301</v>
      </c>
      <c r="R3745" s="1">
        <v>40301</v>
      </c>
      <c r="S3745">
        <v>0</v>
      </c>
      <c r="T3745">
        <v>0</v>
      </c>
      <c r="U3745">
        <v>0</v>
      </c>
      <c r="V3745">
        <v>0</v>
      </c>
      <c r="W3745">
        <v>0</v>
      </c>
      <c r="X3745">
        <v>49000</v>
      </c>
      <c r="Y3745">
        <v>0</v>
      </c>
      <c r="Z3745">
        <v>0</v>
      </c>
      <c r="AA3745">
        <v>0</v>
      </c>
      <c r="AB3745">
        <v>0</v>
      </c>
      <c r="AC3745">
        <v>0</v>
      </c>
      <c r="AD3745">
        <v>0</v>
      </c>
      <c r="AE3745">
        <v>0</v>
      </c>
      <c r="AF3745">
        <v>0</v>
      </c>
      <c r="AG3745">
        <v>0</v>
      </c>
      <c r="AH3745">
        <v>0</v>
      </c>
      <c r="AI3745">
        <v>0</v>
      </c>
      <c r="AJ3745">
        <v>0</v>
      </c>
      <c r="AK3745">
        <v>0</v>
      </c>
      <c r="AL3745">
        <v>0</v>
      </c>
      <c r="AM3745">
        <v>0</v>
      </c>
      <c r="AN3745">
        <v>1</v>
      </c>
    </row>
    <row r="3746" spans="1:40" x14ac:dyDescent="0.45">
      <c r="A3746" t="s">
        <v>48144</v>
      </c>
      <c r="B3746" t="s">
        <v>48145</v>
      </c>
      <c r="C3746" t="s">
        <v>48146</v>
      </c>
      <c r="D3746" t="s">
        <v>48147</v>
      </c>
      <c r="E3746" t="s">
        <v>1859</v>
      </c>
      <c r="F3746">
        <v>0</v>
      </c>
      <c r="G3746" t="s">
        <v>51</v>
      </c>
      <c r="H3746" t="s">
        <v>179</v>
      </c>
      <c r="I3746" t="s">
        <v>1412</v>
      </c>
      <c r="J3746" t="s">
        <v>1413</v>
      </c>
      <c r="K3746" t="s">
        <v>1414</v>
      </c>
      <c r="L3746">
        <v>1</v>
      </c>
      <c r="M3746" s="1">
        <v>41374</v>
      </c>
      <c r="N3746" s="3">
        <v>43934</v>
      </c>
      <c r="O3746" t="s">
        <v>266</v>
      </c>
      <c r="P3746">
        <v>2013</v>
      </c>
      <c r="Q3746" s="1">
        <v>41379</v>
      </c>
      <c r="R3746" s="1">
        <v>41379</v>
      </c>
      <c r="S3746">
        <v>49342</v>
      </c>
      <c r="T3746">
        <v>0</v>
      </c>
      <c r="U3746">
        <v>0</v>
      </c>
      <c r="V3746">
        <v>0</v>
      </c>
      <c r="W3746">
        <v>0</v>
      </c>
      <c r="X3746">
        <v>0</v>
      </c>
      <c r="Y3746">
        <v>0</v>
      </c>
      <c r="Z3746">
        <v>0</v>
      </c>
      <c r="AA3746">
        <v>0</v>
      </c>
      <c r="AB3746">
        <v>0</v>
      </c>
      <c r="AC3746">
        <v>0</v>
      </c>
      <c r="AD3746">
        <v>0</v>
      </c>
      <c r="AE3746">
        <v>0</v>
      </c>
      <c r="AF3746">
        <v>0</v>
      </c>
      <c r="AG3746">
        <v>0</v>
      </c>
      <c r="AH3746">
        <v>0</v>
      </c>
      <c r="AI3746">
        <v>0</v>
      </c>
      <c r="AJ3746">
        <v>0</v>
      </c>
      <c r="AK3746">
        <v>0</v>
      </c>
      <c r="AL3746">
        <v>0</v>
      </c>
      <c r="AM3746">
        <v>0</v>
      </c>
      <c r="AN3746">
        <v>1</v>
      </c>
    </row>
    <row r="3747" spans="1:40" x14ac:dyDescent="0.45">
      <c r="A3747" t="s">
        <v>67009</v>
      </c>
      <c r="B3747" t="s">
        <v>67010</v>
      </c>
      <c r="C3747" t="s">
        <v>67011</v>
      </c>
      <c r="D3747" t="s">
        <v>767</v>
      </c>
      <c r="E3747" t="s">
        <v>768</v>
      </c>
      <c r="F3747">
        <v>0</v>
      </c>
      <c r="G3747" t="s">
        <v>51</v>
      </c>
      <c r="H3747" t="s">
        <v>179</v>
      </c>
      <c r="I3747" t="s">
        <v>1412</v>
      </c>
      <c r="J3747" t="s">
        <v>1413</v>
      </c>
      <c r="K3747" t="s">
        <v>1414</v>
      </c>
      <c r="L3747">
        <v>1</v>
      </c>
      <c r="M3747" s="1">
        <v>41334</v>
      </c>
      <c r="N3747" s="3">
        <v>43903</v>
      </c>
      <c r="O3747" t="s">
        <v>117</v>
      </c>
      <c r="P3747">
        <v>2013</v>
      </c>
      <c r="Q3747" s="1">
        <v>41379</v>
      </c>
      <c r="R3747" s="1">
        <v>41379</v>
      </c>
      <c r="S3747">
        <v>49342</v>
      </c>
      <c r="T3747">
        <v>0</v>
      </c>
      <c r="U3747">
        <v>0</v>
      </c>
      <c r="V3747">
        <v>0</v>
      </c>
      <c r="W3747">
        <v>0</v>
      </c>
      <c r="X3747">
        <v>0</v>
      </c>
      <c r="Y3747">
        <v>0</v>
      </c>
      <c r="Z3747">
        <v>0</v>
      </c>
      <c r="AA3747">
        <v>0</v>
      </c>
      <c r="AB3747">
        <v>0</v>
      </c>
      <c r="AC3747">
        <v>0</v>
      </c>
      <c r="AD3747">
        <v>0</v>
      </c>
      <c r="AE3747">
        <v>0</v>
      </c>
      <c r="AF3747">
        <v>0</v>
      </c>
      <c r="AG3747">
        <v>0</v>
      </c>
      <c r="AH3747">
        <v>0</v>
      </c>
      <c r="AI3747">
        <v>0</v>
      </c>
      <c r="AJ3747">
        <v>0</v>
      </c>
      <c r="AK3747">
        <v>0</v>
      </c>
      <c r="AL3747">
        <v>0</v>
      </c>
      <c r="AM3747">
        <v>0</v>
      </c>
      <c r="AN3747">
        <v>1</v>
      </c>
    </row>
    <row r="3748" spans="1:40" x14ac:dyDescent="0.45">
      <c r="A3748" t="s">
        <v>52996</v>
      </c>
      <c r="B3748" t="s">
        <v>52997</v>
      </c>
      <c r="C3748" t="s">
        <v>52998</v>
      </c>
      <c r="D3748" t="s">
        <v>52999</v>
      </c>
      <c r="E3748" t="s">
        <v>326</v>
      </c>
      <c r="F3748">
        <v>0</v>
      </c>
      <c r="G3748" t="s">
        <v>51</v>
      </c>
      <c r="H3748" t="s">
        <v>44</v>
      </c>
      <c r="I3748" t="s">
        <v>45</v>
      </c>
      <c r="J3748" t="s">
        <v>46</v>
      </c>
      <c r="K3748" t="s">
        <v>53000</v>
      </c>
      <c r="L3748">
        <v>1</v>
      </c>
      <c r="M3748" s="1">
        <v>40984</v>
      </c>
      <c r="N3748" s="3">
        <v>43902</v>
      </c>
      <c r="O3748" t="s">
        <v>94</v>
      </c>
      <c r="P3748">
        <v>2012</v>
      </c>
      <c r="Q3748" s="1">
        <v>41091</v>
      </c>
      <c r="R3748" s="1">
        <v>41091</v>
      </c>
      <c r="S3748">
        <v>49500</v>
      </c>
      <c r="T3748">
        <v>0</v>
      </c>
      <c r="U3748">
        <v>0</v>
      </c>
      <c r="V3748">
        <v>0</v>
      </c>
      <c r="W3748">
        <v>0</v>
      </c>
      <c r="X3748">
        <v>0</v>
      </c>
      <c r="Y3748">
        <v>0</v>
      </c>
      <c r="Z3748">
        <v>0</v>
      </c>
      <c r="AA3748">
        <v>0</v>
      </c>
      <c r="AB3748">
        <v>0</v>
      </c>
      <c r="AC3748">
        <v>0</v>
      </c>
      <c r="AD3748">
        <v>0</v>
      </c>
      <c r="AE3748">
        <v>0</v>
      </c>
      <c r="AF3748">
        <v>0</v>
      </c>
      <c r="AG3748">
        <v>0</v>
      </c>
      <c r="AH3748">
        <v>0</v>
      </c>
      <c r="AI3748">
        <v>0</v>
      </c>
      <c r="AJ3748">
        <v>0</v>
      </c>
      <c r="AK3748">
        <v>0</v>
      </c>
      <c r="AL3748">
        <v>0</v>
      </c>
      <c r="AM3748">
        <v>0</v>
      </c>
      <c r="AN3748">
        <v>1</v>
      </c>
    </row>
    <row r="3749" spans="1:40" x14ac:dyDescent="0.45">
      <c r="A3749" t="s">
        <v>36286</v>
      </c>
      <c r="B3749" t="s">
        <v>36287</v>
      </c>
      <c r="C3749" t="s">
        <v>36288</v>
      </c>
      <c r="D3749" t="s">
        <v>10406</v>
      </c>
      <c r="E3749" t="s">
        <v>69</v>
      </c>
      <c r="F3749">
        <v>0</v>
      </c>
      <c r="G3749" t="s">
        <v>75</v>
      </c>
      <c r="H3749" t="s">
        <v>44</v>
      </c>
      <c r="I3749" t="s">
        <v>716</v>
      </c>
      <c r="J3749" t="s">
        <v>1668</v>
      </c>
      <c r="K3749" t="s">
        <v>1668</v>
      </c>
      <c r="L3749">
        <v>1</v>
      </c>
      <c r="M3749" s="1">
        <v>35431</v>
      </c>
      <c r="N3749" s="2">
        <v>35431</v>
      </c>
      <c r="O3749" t="s">
        <v>783</v>
      </c>
      <c r="P3749">
        <v>1997</v>
      </c>
      <c r="Q3749" s="1">
        <v>38991</v>
      </c>
      <c r="R3749" s="1">
        <v>38991</v>
      </c>
      <c r="S3749">
        <v>0</v>
      </c>
      <c r="T3749">
        <v>50000</v>
      </c>
      <c r="U3749">
        <v>0</v>
      </c>
      <c r="V3749">
        <v>0</v>
      </c>
      <c r="W3749">
        <v>0</v>
      </c>
      <c r="X3749">
        <v>0</v>
      </c>
      <c r="Y3749">
        <v>0</v>
      </c>
      <c r="Z3749">
        <v>0</v>
      </c>
      <c r="AA3749">
        <v>0</v>
      </c>
      <c r="AB3749">
        <v>0</v>
      </c>
      <c r="AC3749">
        <v>0</v>
      </c>
      <c r="AD3749">
        <v>0</v>
      </c>
      <c r="AE3749">
        <v>0</v>
      </c>
      <c r="AF3749">
        <v>0</v>
      </c>
      <c r="AG3749">
        <v>0</v>
      </c>
      <c r="AH3749">
        <v>0</v>
      </c>
      <c r="AI3749">
        <v>0</v>
      </c>
      <c r="AJ3749">
        <v>0</v>
      </c>
      <c r="AK3749">
        <v>0</v>
      </c>
      <c r="AL3749">
        <v>0</v>
      </c>
      <c r="AM3749">
        <v>0</v>
      </c>
      <c r="AN3749">
        <v>0</v>
      </c>
    </row>
    <row r="3750" spans="1:40" x14ac:dyDescent="0.45">
      <c r="A3750" t="s">
        <v>25227</v>
      </c>
      <c r="B3750" t="s">
        <v>25228</v>
      </c>
      <c r="C3750" t="s">
        <v>25229</v>
      </c>
      <c r="D3750" t="s">
        <v>90</v>
      </c>
      <c r="E3750" t="s">
        <v>91</v>
      </c>
      <c r="F3750">
        <v>0</v>
      </c>
      <c r="G3750" t="s">
        <v>51</v>
      </c>
      <c r="H3750" t="s">
        <v>44</v>
      </c>
      <c r="I3750" t="s">
        <v>1264</v>
      </c>
      <c r="J3750" t="s">
        <v>1265</v>
      </c>
      <c r="K3750" t="s">
        <v>1266</v>
      </c>
      <c r="L3750">
        <v>1</v>
      </c>
      <c r="M3750" s="1">
        <v>40909</v>
      </c>
      <c r="N3750" s="3">
        <v>43842</v>
      </c>
      <c r="O3750" t="s">
        <v>94</v>
      </c>
      <c r="P3750">
        <v>2012</v>
      </c>
      <c r="Q3750" s="1">
        <v>41753</v>
      </c>
      <c r="R3750" s="1">
        <v>41753</v>
      </c>
      <c r="S3750">
        <v>0</v>
      </c>
      <c r="T3750">
        <v>0</v>
      </c>
      <c r="U3750">
        <v>0</v>
      </c>
      <c r="V3750">
        <v>0</v>
      </c>
      <c r="W3750">
        <v>0</v>
      </c>
      <c r="X3750">
        <v>50000</v>
      </c>
      <c r="Y3750">
        <v>0</v>
      </c>
      <c r="Z3750">
        <v>0</v>
      </c>
      <c r="AA3750">
        <v>0</v>
      </c>
      <c r="AB3750">
        <v>0</v>
      </c>
      <c r="AC3750">
        <v>0</v>
      </c>
      <c r="AD3750">
        <v>0</v>
      </c>
      <c r="AE3750">
        <v>0</v>
      </c>
      <c r="AF3750">
        <v>0</v>
      </c>
      <c r="AG3750">
        <v>0</v>
      </c>
      <c r="AH3750">
        <v>0</v>
      </c>
      <c r="AI3750">
        <v>0</v>
      </c>
      <c r="AJ3750">
        <v>0</v>
      </c>
      <c r="AK3750">
        <v>0</v>
      </c>
      <c r="AL3750">
        <v>0</v>
      </c>
      <c r="AM3750">
        <v>0</v>
      </c>
      <c r="AN3750">
        <v>1</v>
      </c>
    </row>
    <row r="3751" spans="1:40" x14ac:dyDescent="0.45">
      <c r="A3751" t="s">
        <v>45570</v>
      </c>
      <c r="B3751" t="s">
        <v>45571</v>
      </c>
      <c r="C3751" t="s">
        <v>45572</v>
      </c>
      <c r="D3751" t="s">
        <v>45573</v>
      </c>
      <c r="E3751" t="s">
        <v>74</v>
      </c>
      <c r="F3751">
        <v>0</v>
      </c>
      <c r="G3751" t="s">
        <v>51</v>
      </c>
      <c r="H3751" t="s">
        <v>44</v>
      </c>
      <c r="I3751" t="s">
        <v>1264</v>
      </c>
      <c r="J3751" t="s">
        <v>1265</v>
      </c>
      <c r="K3751" t="s">
        <v>1404</v>
      </c>
      <c r="L3751">
        <v>1</v>
      </c>
      <c r="M3751" s="1">
        <v>39417</v>
      </c>
      <c r="N3751" s="3">
        <v>44172</v>
      </c>
      <c r="O3751" t="s">
        <v>742</v>
      </c>
      <c r="P3751">
        <v>2007</v>
      </c>
      <c r="Q3751" s="1">
        <v>39448</v>
      </c>
      <c r="R3751" s="1">
        <v>39448</v>
      </c>
      <c r="S3751">
        <v>50000</v>
      </c>
      <c r="T3751">
        <v>0</v>
      </c>
      <c r="U3751">
        <v>0</v>
      </c>
      <c r="V3751">
        <v>0</v>
      </c>
      <c r="W3751">
        <v>0</v>
      </c>
      <c r="X3751">
        <v>0</v>
      </c>
      <c r="Y3751">
        <v>0</v>
      </c>
      <c r="Z3751">
        <v>0</v>
      </c>
      <c r="AA3751">
        <v>0</v>
      </c>
      <c r="AB3751">
        <v>0</v>
      </c>
      <c r="AC3751">
        <v>0</v>
      </c>
      <c r="AD3751">
        <v>0</v>
      </c>
      <c r="AE3751">
        <v>0</v>
      </c>
      <c r="AF3751">
        <v>0</v>
      </c>
      <c r="AG3751">
        <v>0</v>
      </c>
      <c r="AH3751">
        <v>0</v>
      </c>
      <c r="AI3751">
        <v>0</v>
      </c>
      <c r="AJ3751">
        <v>0</v>
      </c>
      <c r="AK3751">
        <v>0</v>
      </c>
      <c r="AL3751">
        <v>0</v>
      </c>
      <c r="AM3751">
        <v>0</v>
      </c>
      <c r="AN3751">
        <v>1</v>
      </c>
    </row>
    <row r="3752" spans="1:40" x14ac:dyDescent="0.45">
      <c r="A3752" t="s">
        <v>49802</v>
      </c>
      <c r="B3752" t="s">
        <v>49803</v>
      </c>
      <c r="C3752" t="s">
        <v>49804</v>
      </c>
      <c r="D3752" t="s">
        <v>68</v>
      </c>
      <c r="E3752" t="s">
        <v>69</v>
      </c>
      <c r="F3752">
        <v>0</v>
      </c>
      <c r="G3752" t="s">
        <v>51</v>
      </c>
      <c r="H3752" t="s">
        <v>44</v>
      </c>
      <c r="I3752" t="s">
        <v>1264</v>
      </c>
      <c r="J3752" t="s">
        <v>1265</v>
      </c>
      <c r="K3752" t="s">
        <v>1404</v>
      </c>
      <c r="L3752">
        <v>1</v>
      </c>
      <c r="M3752" s="1">
        <v>39083</v>
      </c>
      <c r="N3752" s="3">
        <v>43837</v>
      </c>
      <c r="O3752" t="s">
        <v>80</v>
      </c>
      <c r="P3752">
        <v>2007</v>
      </c>
      <c r="Q3752" s="1">
        <v>39850</v>
      </c>
      <c r="R3752" s="1">
        <v>39850</v>
      </c>
      <c r="S3752">
        <v>0</v>
      </c>
      <c r="T3752">
        <v>50000</v>
      </c>
      <c r="U3752">
        <v>0</v>
      </c>
      <c r="V3752">
        <v>0</v>
      </c>
      <c r="W3752">
        <v>0</v>
      </c>
      <c r="X3752">
        <v>0</v>
      </c>
      <c r="Y3752">
        <v>0</v>
      </c>
      <c r="Z3752">
        <v>0</v>
      </c>
      <c r="AA3752">
        <v>0</v>
      </c>
      <c r="AB3752">
        <v>0</v>
      </c>
      <c r="AC3752">
        <v>0</v>
      </c>
      <c r="AD3752">
        <v>0</v>
      </c>
      <c r="AE3752">
        <v>0</v>
      </c>
      <c r="AF3752">
        <v>0</v>
      </c>
      <c r="AG3752">
        <v>0</v>
      </c>
      <c r="AH3752">
        <v>0</v>
      </c>
      <c r="AI3752">
        <v>0</v>
      </c>
      <c r="AJ3752">
        <v>0</v>
      </c>
      <c r="AK3752">
        <v>0</v>
      </c>
      <c r="AL3752">
        <v>0</v>
      </c>
      <c r="AM3752">
        <v>0</v>
      </c>
      <c r="AN3752">
        <v>1</v>
      </c>
    </row>
    <row r="3753" spans="1:40" x14ac:dyDescent="0.45">
      <c r="A3753" t="s">
        <v>72365</v>
      </c>
      <c r="B3753" t="s">
        <v>72366</v>
      </c>
      <c r="C3753" t="s">
        <v>72367</v>
      </c>
      <c r="D3753" t="s">
        <v>72368</v>
      </c>
      <c r="E3753" t="s">
        <v>1080</v>
      </c>
      <c r="F3753">
        <v>0</v>
      </c>
      <c r="G3753" t="s">
        <v>51</v>
      </c>
      <c r="H3753" t="s">
        <v>44</v>
      </c>
      <c r="I3753" t="s">
        <v>1264</v>
      </c>
      <c r="J3753" t="s">
        <v>1265</v>
      </c>
      <c r="K3753" t="s">
        <v>1404</v>
      </c>
      <c r="L3753">
        <v>1</v>
      </c>
      <c r="M3753" s="1">
        <v>39316</v>
      </c>
      <c r="N3753" s="3">
        <v>44050</v>
      </c>
      <c r="O3753" t="s">
        <v>382</v>
      </c>
      <c r="P3753">
        <v>2007</v>
      </c>
      <c r="Q3753" s="1">
        <v>39343</v>
      </c>
      <c r="R3753" s="1">
        <v>39343</v>
      </c>
      <c r="S3753">
        <v>50000</v>
      </c>
      <c r="T3753">
        <v>0</v>
      </c>
      <c r="U3753">
        <v>0</v>
      </c>
      <c r="V3753">
        <v>0</v>
      </c>
      <c r="W3753">
        <v>0</v>
      </c>
      <c r="X3753">
        <v>0</v>
      </c>
      <c r="Y3753">
        <v>0</v>
      </c>
      <c r="Z3753">
        <v>0</v>
      </c>
      <c r="AA3753">
        <v>0</v>
      </c>
      <c r="AB3753">
        <v>0</v>
      </c>
      <c r="AC3753">
        <v>0</v>
      </c>
      <c r="AD3753">
        <v>0</v>
      </c>
      <c r="AE3753">
        <v>0</v>
      </c>
      <c r="AF3753">
        <v>0</v>
      </c>
      <c r="AG3753">
        <v>0</v>
      </c>
      <c r="AH3753">
        <v>0</v>
      </c>
      <c r="AI3753">
        <v>0</v>
      </c>
      <c r="AJ3753">
        <v>0</v>
      </c>
      <c r="AK3753">
        <v>0</v>
      </c>
      <c r="AL3753">
        <v>0</v>
      </c>
      <c r="AM3753">
        <v>0</v>
      </c>
      <c r="AN3753">
        <v>1</v>
      </c>
    </row>
    <row r="3754" spans="1:40" x14ac:dyDescent="0.45">
      <c r="A3754" t="s">
        <v>73548</v>
      </c>
      <c r="B3754" t="s">
        <v>73549</v>
      </c>
      <c r="C3754" t="s">
        <v>73550</v>
      </c>
      <c r="D3754" t="s">
        <v>209</v>
      </c>
      <c r="E3754" t="s">
        <v>210</v>
      </c>
      <c r="F3754">
        <v>0</v>
      </c>
      <c r="G3754" t="s">
        <v>51</v>
      </c>
      <c r="H3754" t="s">
        <v>179</v>
      </c>
      <c r="I3754" t="s">
        <v>527</v>
      </c>
      <c r="J3754" t="s">
        <v>24073</v>
      </c>
      <c r="K3754" t="s">
        <v>24073</v>
      </c>
      <c r="L3754">
        <v>1</v>
      </c>
      <c r="M3754" s="1">
        <v>39448</v>
      </c>
      <c r="N3754" s="3">
        <v>43838</v>
      </c>
      <c r="O3754" t="s">
        <v>133</v>
      </c>
      <c r="P3754">
        <v>2008</v>
      </c>
      <c r="Q3754" s="1">
        <v>40092</v>
      </c>
      <c r="R3754" s="1">
        <v>40092</v>
      </c>
      <c r="S3754">
        <v>0</v>
      </c>
      <c r="T3754">
        <v>50000</v>
      </c>
      <c r="U3754">
        <v>0</v>
      </c>
      <c r="V3754">
        <v>0</v>
      </c>
      <c r="W3754">
        <v>0</v>
      </c>
      <c r="X3754">
        <v>0</v>
      </c>
      <c r="Y3754">
        <v>0</v>
      </c>
      <c r="Z3754">
        <v>0</v>
      </c>
      <c r="AA3754">
        <v>0</v>
      </c>
      <c r="AB3754">
        <v>0</v>
      </c>
      <c r="AC3754">
        <v>0</v>
      </c>
      <c r="AD3754">
        <v>0</v>
      </c>
      <c r="AE3754">
        <v>0</v>
      </c>
      <c r="AF3754">
        <v>0</v>
      </c>
      <c r="AG3754">
        <v>0</v>
      </c>
      <c r="AH3754">
        <v>0</v>
      </c>
      <c r="AI3754">
        <v>0</v>
      </c>
      <c r="AJ3754">
        <v>0</v>
      </c>
      <c r="AK3754">
        <v>0</v>
      </c>
      <c r="AL3754">
        <v>0</v>
      </c>
      <c r="AM3754">
        <v>0</v>
      </c>
      <c r="AN3754">
        <v>1</v>
      </c>
    </row>
    <row r="3755" spans="1:40" x14ac:dyDescent="0.45">
      <c r="A3755" t="s">
        <v>297</v>
      </c>
      <c r="B3755" t="s">
        <v>298</v>
      </c>
      <c r="C3755" t="s">
        <v>299</v>
      </c>
      <c r="D3755" t="s">
        <v>300</v>
      </c>
      <c r="E3755" t="s">
        <v>91</v>
      </c>
      <c r="F3755">
        <v>0</v>
      </c>
      <c r="G3755" t="s">
        <v>75</v>
      </c>
      <c r="H3755" t="s">
        <v>44</v>
      </c>
      <c r="I3755" t="s">
        <v>52</v>
      </c>
      <c r="J3755" t="s">
        <v>301</v>
      </c>
      <c r="K3755" t="s">
        <v>302</v>
      </c>
      <c r="L3755">
        <v>1</v>
      </c>
      <c r="M3755" s="1">
        <v>39629</v>
      </c>
      <c r="N3755" s="3">
        <v>43990</v>
      </c>
      <c r="O3755" t="s">
        <v>303</v>
      </c>
      <c r="P3755">
        <v>2008</v>
      </c>
      <c r="Q3755" s="1">
        <v>39629</v>
      </c>
      <c r="R3755" s="1">
        <v>39629</v>
      </c>
      <c r="S3755">
        <v>50000</v>
      </c>
      <c r="T3755">
        <v>0</v>
      </c>
      <c r="U3755">
        <v>0</v>
      </c>
      <c r="V3755">
        <v>0</v>
      </c>
      <c r="W3755">
        <v>0</v>
      </c>
      <c r="X3755">
        <v>0</v>
      </c>
      <c r="Y3755">
        <v>0</v>
      </c>
      <c r="Z3755">
        <v>0</v>
      </c>
      <c r="AA3755">
        <v>0</v>
      </c>
      <c r="AB3755">
        <v>0</v>
      </c>
      <c r="AC3755">
        <v>0</v>
      </c>
      <c r="AD3755">
        <v>0</v>
      </c>
      <c r="AE3755">
        <v>0</v>
      </c>
      <c r="AF3755">
        <v>0</v>
      </c>
      <c r="AG3755">
        <v>0</v>
      </c>
      <c r="AH3755">
        <v>0</v>
      </c>
      <c r="AI3755">
        <v>0</v>
      </c>
      <c r="AJ3755">
        <v>0</v>
      </c>
      <c r="AK3755">
        <v>0</v>
      </c>
      <c r="AL3755">
        <v>0</v>
      </c>
      <c r="AM3755">
        <v>0</v>
      </c>
      <c r="AN3755">
        <v>0</v>
      </c>
    </row>
    <row r="3756" spans="1:40" x14ac:dyDescent="0.45">
      <c r="A3756" t="s">
        <v>860</v>
      </c>
      <c r="B3756" t="s">
        <v>861</v>
      </c>
      <c r="C3756" t="s">
        <v>862</v>
      </c>
      <c r="D3756" t="s">
        <v>863</v>
      </c>
      <c r="E3756" t="s">
        <v>864</v>
      </c>
      <c r="F3756">
        <v>0</v>
      </c>
      <c r="G3756" t="s">
        <v>51</v>
      </c>
      <c r="H3756" t="s">
        <v>44</v>
      </c>
      <c r="I3756" t="s">
        <v>52</v>
      </c>
      <c r="J3756" t="s">
        <v>141</v>
      </c>
      <c r="K3756" t="s">
        <v>446</v>
      </c>
      <c r="L3756">
        <v>1</v>
      </c>
      <c r="M3756" s="1">
        <v>40909</v>
      </c>
      <c r="N3756" s="3">
        <v>43842</v>
      </c>
      <c r="O3756" t="s">
        <v>94</v>
      </c>
      <c r="P3756">
        <v>2012</v>
      </c>
      <c r="Q3756" s="1">
        <v>41512</v>
      </c>
      <c r="R3756" s="1">
        <v>41512</v>
      </c>
      <c r="S3756">
        <v>50000</v>
      </c>
      <c r="T3756">
        <v>0</v>
      </c>
      <c r="U3756">
        <v>0</v>
      </c>
      <c r="V3756">
        <v>0</v>
      </c>
      <c r="W3756">
        <v>0</v>
      </c>
      <c r="X3756">
        <v>0</v>
      </c>
      <c r="Y3756">
        <v>0</v>
      </c>
      <c r="Z3756">
        <v>0</v>
      </c>
      <c r="AA3756">
        <v>0</v>
      </c>
      <c r="AB3756">
        <v>0</v>
      </c>
      <c r="AC3756">
        <v>0</v>
      </c>
      <c r="AD3756">
        <v>0</v>
      </c>
      <c r="AE3756">
        <v>0</v>
      </c>
      <c r="AF3756">
        <v>0</v>
      </c>
      <c r="AG3756">
        <v>0</v>
      </c>
      <c r="AH3756">
        <v>0</v>
      </c>
      <c r="AI3756">
        <v>0</v>
      </c>
      <c r="AJ3756">
        <v>0</v>
      </c>
      <c r="AK3756">
        <v>0</v>
      </c>
      <c r="AL3756">
        <v>0</v>
      </c>
      <c r="AM3756">
        <v>0</v>
      </c>
      <c r="AN3756">
        <v>1</v>
      </c>
    </row>
    <row r="3757" spans="1:40" x14ac:dyDescent="0.45">
      <c r="A3757" t="s">
        <v>12683</v>
      </c>
      <c r="B3757" t="s">
        <v>12684</v>
      </c>
      <c r="C3757" t="s">
        <v>12685</v>
      </c>
      <c r="D3757" t="s">
        <v>12686</v>
      </c>
      <c r="E3757" t="s">
        <v>12687</v>
      </c>
      <c r="F3757">
        <v>0</v>
      </c>
      <c r="G3757" t="s">
        <v>51</v>
      </c>
      <c r="H3757" t="s">
        <v>44</v>
      </c>
      <c r="I3757" t="s">
        <v>52</v>
      </c>
      <c r="J3757" t="s">
        <v>511</v>
      </c>
      <c r="K3757" t="s">
        <v>511</v>
      </c>
      <c r="L3757">
        <v>1</v>
      </c>
      <c r="M3757" s="1">
        <v>40422</v>
      </c>
      <c r="N3757" s="3">
        <v>44084</v>
      </c>
      <c r="O3757" t="s">
        <v>143</v>
      </c>
      <c r="P3757">
        <v>2010</v>
      </c>
      <c r="Q3757" s="1">
        <v>40415</v>
      </c>
      <c r="R3757" s="1">
        <v>40415</v>
      </c>
      <c r="S3757">
        <v>50000</v>
      </c>
      <c r="T3757">
        <v>0</v>
      </c>
      <c r="U3757">
        <v>0</v>
      </c>
      <c r="V3757">
        <v>0</v>
      </c>
      <c r="W3757">
        <v>0</v>
      </c>
      <c r="X3757">
        <v>0</v>
      </c>
      <c r="Y3757">
        <v>0</v>
      </c>
      <c r="Z3757">
        <v>0</v>
      </c>
      <c r="AA3757">
        <v>0</v>
      </c>
      <c r="AB3757">
        <v>0</v>
      </c>
      <c r="AC3757">
        <v>0</v>
      </c>
      <c r="AD3757">
        <v>0</v>
      </c>
      <c r="AE3757">
        <v>0</v>
      </c>
      <c r="AF3757">
        <v>0</v>
      </c>
      <c r="AG3757">
        <v>0</v>
      </c>
      <c r="AH3757">
        <v>0</v>
      </c>
      <c r="AI3757">
        <v>0</v>
      </c>
      <c r="AJ3757">
        <v>0</v>
      </c>
      <c r="AK3757">
        <v>0</v>
      </c>
      <c r="AL3757">
        <v>0</v>
      </c>
      <c r="AM3757">
        <v>0</v>
      </c>
      <c r="AN3757">
        <v>1</v>
      </c>
    </row>
    <row r="3758" spans="1:40" x14ac:dyDescent="0.45">
      <c r="A3758" t="s">
        <v>15323</v>
      </c>
      <c r="B3758" t="s">
        <v>15324</v>
      </c>
      <c r="C3758" t="s">
        <v>15325</v>
      </c>
      <c r="D3758" t="s">
        <v>177</v>
      </c>
      <c r="E3758" t="s">
        <v>178</v>
      </c>
      <c r="F3758">
        <v>0</v>
      </c>
      <c r="G3758" t="s">
        <v>51</v>
      </c>
      <c r="H3758" t="s">
        <v>44</v>
      </c>
      <c r="I3758" t="s">
        <v>52</v>
      </c>
      <c r="J3758" t="s">
        <v>53</v>
      </c>
      <c r="K3758" t="s">
        <v>465</v>
      </c>
      <c r="L3758">
        <v>1</v>
      </c>
      <c r="M3758" s="1">
        <v>40387</v>
      </c>
      <c r="N3758" s="3">
        <v>44022</v>
      </c>
      <c r="O3758" t="s">
        <v>143</v>
      </c>
      <c r="P3758">
        <v>2010</v>
      </c>
      <c r="Q3758" s="1">
        <v>40636</v>
      </c>
      <c r="R3758" s="1">
        <v>40636</v>
      </c>
      <c r="S3758">
        <v>50000</v>
      </c>
      <c r="T3758">
        <v>0</v>
      </c>
      <c r="U3758">
        <v>0</v>
      </c>
      <c r="V3758">
        <v>0</v>
      </c>
      <c r="W3758">
        <v>0</v>
      </c>
      <c r="X3758">
        <v>0</v>
      </c>
      <c r="Y3758">
        <v>0</v>
      </c>
      <c r="Z3758">
        <v>0</v>
      </c>
      <c r="AA3758">
        <v>0</v>
      </c>
      <c r="AB3758">
        <v>0</v>
      </c>
      <c r="AC3758">
        <v>0</v>
      </c>
      <c r="AD3758">
        <v>0</v>
      </c>
      <c r="AE3758">
        <v>0</v>
      </c>
      <c r="AF3758">
        <v>0</v>
      </c>
      <c r="AG3758">
        <v>0</v>
      </c>
      <c r="AH3758">
        <v>0</v>
      </c>
      <c r="AI3758">
        <v>0</v>
      </c>
      <c r="AJ3758">
        <v>0</v>
      </c>
      <c r="AK3758">
        <v>0</v>
      </c>
      <c r="AL3758">
        <v>0</v>
      </c>
      <c r="AM3758">
        <v>0</v>
      </c>
      <c r="AN3758">
        <v>1</v>
      </c>
    </row>
    <row r="3759" spans="1:40" x14ac:dyDescent="0.45">
      <c r="A3759" t="s">
        <v>16628</v>
      </c>
      <c r="B3759" t="s">
        <v>16629</v>
      </c>
      <c r="C3759" t="s">
        <v>16630</v>
      </c>
      <c r="D3759" t="s">
        <v>16631</v>
      </c>
      <c r="E3759" t="s">
        <v>210</v>
      </c>
      <c r="F3759">
        <v>0</v>
      </c>
      <c r="G3759" t="s">
        <v>51</v>
      </c>
      <c r="H3759" t="s">
        <v>44</v>
      </c>
      <c r="I3759" t="s">
        <v>52</v>
      </c>
      <c r="J3759" t="s">
        <v>53</v>
      </c>
      <c r="K3759" t="s">
        <v>256</v>
      </c>
      <c r="L3759">
        <v>2</v>
      </c>
      <c r="M3759" s="1">
        <v>41306</v>
      </c>
      <c r="N3759" s="3">
        <v>43874</v>
      </c>
      <c r="O3759" t="s">
        <v>117</v>
      </c>
      <c r="P3759">
        <v>2013</v>
      </c>
      <c r="Q3759" s="1">
        <v>41306</v>
      </c>
      <c r="R3759" s="1">
        <v>41330</v>
      </c>
      <c r="S3759">
        <v>0</v>
      </c>
      <c r="T3759">
        <v>0</v>
      </c>
      <c r="U3759">
        <v>0</v>
      </c>
      <c r="V3759">
        <v>0</v>
      </c>
      <c r="W3759">
        <v>0</v>
      </c>
      <c r="X3759">
        <v>50000</v>
      </c>
      <c r="Y3759">
        <v>0</v>
      </c>
      <c r="Z3759">
        <v>0</v>
      </c>
      <c r="AA3759">
        <v>0</v>
      </c>
      <c r="AB3759">
        <v>0</v>
      </c>
      <c r="AC3759">
        <v>0</v>
      </c>
      <c r="AD3759">
        <v>0</v>
      </c>
      <c r="AE3759">
        <v>0</v>
      </c>
      <c r="AF3759">
        <v>0</v>
      </c>
      <c r="AG3759">
        <v>0</v>
      </c>
      <c r="AH3759">
        <v>0</v>
      </c>
      <c r="AI3759">
        <v>0</v>
      </c>
      <c r="AJ3759">
        <v>0</v>
      </c>
      <c r="AK3759">
        <v>0</v>
      </c>
      <c r="AL3759">
        <v>0</v>
      </c>
      <c r="AM3759">
        <v>0</v>
      </c>
      <c r="AN3759">
        <v>1</v>
      </c>
    </row>
    <row r="3760" spans="1:40" x14ac:dyDescent="0.45">
      <c r="A3760" t="s">
        <v>16731</v>
      </c>
      <c r="B3760" t="s">
        <v>16732</v>
      </c>
      <c r="C3760" t="s">
        <v>16733</v>
      </c>
      <c r="D3760" t="s">
        <v>16734</v>
      </c>
      <c r="E3760" t="s">
        <v>91</v>
      </c>
      <c r="F3760">
        <v>0</v>
      </c>
      <c r="G3760" t="s">
        <v>75</v>
      </c>
      <c r="H3760" t="s">
        <v>44</v>
      </c>
      <c r="I3760" t="s">
        <v>52</v>
      </c>
      <c r="J3760" t="s">
        <v>141</v>
      </c>
      <c r="K3760" t="s">
        <v>459</v>
      </c>
      <c r="L3760">
        <v>2</v>
      </c>
      <c r="M3760" s="1">
        <v>40483</v>
      </c>
      <c r="N3760" s="3">
        <v>44145</v>
      </c>
      <c r="O3760" t="s">
        <v>153</v>
      </c>
      <c r="P3760">
        <v>2010</v>
      </c>
      <c r="Q3760" s="1">
        <v>40483</v>
      </c>
      <c r="R3760" s="1">
        <v>40603</v>
      </c>
      <c r="S3760">
        <v>50000</v>
      </c>
      <c r="T3760">
        <v>0</v>
      </c>
      <c r="U3760">
        <v>0</v>
      </c>
      <c r="V3760">
        <v>0</v>
      </c>
      <c r="W3760">
        <v>0</v>
      </c>
      <c r="X3760">
        <v>0</v>
      </c>
      <c r="Y3760">
        <v>0</v>
      </c>
      <c r="Z3760">
        <v>0</v>
      </c>
      <c r="AA3760">
        <v>0</v>
      </c>
      <c r="AB3760">
        <v>0</v>
      </c>
      <c r="AC3760">
        <v>0</v>
      </c>
      <c r="AD3760">
        <v>0</v>
      </c>
      <c r="AE3760">
        <v>0</v>
      </c>
      <c r="AF3760">
        <v>0</v>
      </c>
      <c r="AG3760">
        <v>0</v>
      </c>
      <c r="AH3760">
        <v>0</v>
      </c>
      <c r="AI3760">
        <v>0</v>
      </c>
      <c r="AJ3760">
        <v>0</v>
      </c>
      <c r="AK3760">
        <v>0</v>
      </c>
      <c r="AL3760">
        <v>0</v>
      </c>
      <c r="AM3760">
        <v>0</v>
      </c>
      <c r="AN3760">
        <v>0</v>
      </c>
    </row>
    <row r="3761" spans="1:40" x14ac:dyDescent="0.45">
      <c r="A3761" t="s">
        <v>17568</v>
      </c>
      <c r="B3761" t="s">
        <v>17569</v>
      </c>
      <c r="C3761" t="s">
        <v>17570</v>
      </c>
      <c r="D3761" t="s">
        <v>17571</v>
      </c>
      <c r="E3761" t="s">
        <v>79</v>
      </c>
      <c r="F3761">
        <v>0</v>
      </c>
      <c r="G3761" t="s">
        <v>51</v>
      </c>
      <c r="H3761" t="s">
        <v>44</v>
      </c>
      <c r="I3761" t="s">
        <v>52</v>
      </c>
      <c r="J3761" t="s">
        <v>141</v>
      </c>
      <c r="K3761" t="s">
        <v>142</v>
      </c>
      <c r="L3761">
        <v>1</v>
      </c>
      <c r="M3761" s="1">
        <v>40544</v>
      </c>
      <c r="N3761" s="3">
        <v>43841</v>
      </c>
      <c r="O3761" t="s">
        <v>311</v>
      </c>
      <c r="P3761">
        <v>2011</v>
      </c>
      <c r="Q3761" s="1">
        <v>40544</v>
      </c>
      <c r="R3761" s="1">
        <v>40544</v>
      </c>
      <c r="S3761">
        <v>50000</v>
      </c>
      <c r="T3761">
        <v>0</v>
      </c>
      <c r="U3761">
        <v>0</v>
      </c>
      <c r="V3761">
        <v>0</v>
      </c>
      <c r="W3761">
        <v>0</v>
      </c>
      <c r="X3761">
        <v>0</v>
      </c>
      <c r="Y3761">
        <v>0</v>
      </c>
      <c r="Z3761">
        <v>0</v>
      </c>
      <c r="AA3761">
        <v>0</v>
      </c>
      <c r="AB3761">
        <v>0</v>
      </c>
      <c r="AC3761">
        <v>0</v>
      </c>
      <c r="AD3761">
        <v>0</v>
      </c>
      <c r="AE3761">
        <v>0</v>
      </c>
      <c r="AF3761">
        <v>0</v>
      </c>
      <c r="AG3761">
        <v>0</v>
      </c>
      <c r="AH3761">
        <v>0</v>
      </c>
      <c r="AI3761">
        <v>0</v>
      </c>
      <c r="AJ3761">
        <v>0</v>
      </c>
      <c r="AK3761">
        <v>0</v>
      </c>
      <c r="AL3761">
        <v>0</v>
      </c>
      <c r="AM3761">
        <v>0</v>
      </c>
      <c r="AN3761">
        <v>1</v>
      </c>
    </row>
    <row r="3762" spans="1:40" x14ac:dyDescent="0.45">
      <c r="A3762" t="s">
        <v>18674</v>
      </c>
      <c r="B3762" t="s">
        <v>18675</v>
      </c>
      <c r="C3762" t="s">
        <v>18676</v>
      </c>
      <c r="D3762" t="s">
        <v>1521</v>
      </c>
      <c r="E3762" t="s">
        <v>901</v>
      </c>
      <c r="F3762">
        <v>0</v>
      </c>
      <c r="G3762" t="s">
        <v>51</v>
      </c>
      <c r="H3762" t="s">
        <v>44</v>
      </c>
      <c r="I3762" t="s">
        <v>52</v>
      </c>
      <c r="J3762" t="s">
        <v>141</v>
      </c>
      <c r="K3762" t="s">
        <v>2799</v>
      </c>
      <c r="L3762">
        <v>1</v>
      </c>
      <c r="M3762" s="1">
        <v>41275</v>
      </c>
      <c r="N3762" s="3">
        <v>43843</v>
      </c>
      <c r="O3762" t="s">
        <v>117</v>
      </c>
      <c r="P3762">
        <v>2013</v>
      </c>
      <c r="Q3762" s="1">
        <v>41710</v>
      </c>
      <c r="R3762" s="1">
        <v>41710</v>
      </c>
      <c r="S3762">
        <v>0</v>
      </c>
      <c r="T3762">
        <v>50000</v>
      </c>
      <c r="U3762">
        <v>0</v>
      </c>
      <c r="V3762">
        <v>0</v>
      </c>
      <c r="W3762">
        <v>0</v>
      </c>
      <c r="X3762">
        <v>0</v>
      </c>
      <c r="Y3762">
        <v>0</v>
      </c>
      <c r="Z3762">
        <v>0</v>
      </c>
      <c r="AA3762">
        <v>0</v>
      </c>
      <c r="AB3762">
        <v>0</v>
      </c>
      <c r="AC3762">
        <v>0</v>
      </c>
      <c r="AD3762">
        <v>0</v>
      </c>
      <c r="AE3762">
        <v>0</v>
      </c>
      <c r="AF3762">
        <v>0</v>
      </c>
      <c r="AG3762">
        <v>0</v>
      </c>
      <c r="AH3762">
        <v>0</v>
      </c>
      <c r="AI3762">
        <v>0</v>
      </c>
      <c r="AJ3762">
        <v>0</v>
      </c>
      <c r="AK3762">
        <v>0</v>
      </c>
      <c r="AL3762">
        <v>0</v>
      </c>
      <c r="AM3762">
        <v>0</v>
      </c>
      <c r="AN3762">
        <v>1</v>
      </c>
    </row>
    <row r="3763" spans="1:40" x14ac:dyDescent="0.45">
      <c r="A3763" t="s">
        <v>19109</v>
      </c>
      <c r="B3763" t="s">
        <v>19110</v>
      </c>
      <c r="C3763" t="s">
        <v>19111</v>
      </c>
      <c r="D3763" t="s">
        <v>19112</v>
      </c>
      <c r="E3763" t="s">
        <v>154</v>
      </c>
      <c r="F3763">
        <v>0</v>
      </c>
      <c r="G3763" t="s">
        <v>51</v>
      </c>
      <c r="H3763" t="s">
        <v>44</v>
      </c>
      <c r="I3763" t="s">
        <v>52</v>
      </c>
      <c r="J3763" t="s">
        <v>53</v>
      </c>
      <c r="K3763" t="s">
        <v>53</v>
      </c>
      <c r="L3763">
        <v>1</v>
      </c>
      <c r="M3763" s="1">
        <v>40574</v>
      </c>
      <c r="N3763" s="3">
        <v>43841</v>
      </c>
      <c r="O3763" t="s">
        <v>311</v>
      </c>
      <c r="P3763">
        <v>2011</v>
      </c>
      <c r="Q3763" s="1">
        <v>40589</v>
      </c>
      <c r="R3763" s="1">
        <v>40589</v>
      </c>
      <c r="S3763">
        <v>50000</v>
      </c>
      <c r="T3763">
        <v>0</v>
      </c>
      <c r="U3763">
        <v>0</v>
      </c>
      <c r="V3763">
        <v>0</v>
      </c>
      <c r="W3763">
        <v>0</v>
      </c>
      <c r="X3763">
        <v>0</v>
      </c>
      <c r="Y3763">
        <v>0</v>
      </c>
      <c r="Z3763">
        <v>0</v>
      </c>
      <c r="AA3763">
        <v>0</v>
      </c>
      <c r="AB3763">
        <v>0</v>
      </c>
      <c r="AC3763">
        <v>0</v>
      </c>
      <c r="AD3763">
        <v>0</v>
      </c>
      <c r="AE3763">
        <v>0</v>
      </c>
      <c r="AF3763">
        <v>0</v>
      </c>
      <c r="AG3763">
        <v>0</v>
      </c>
      <c r="AH3763">
        <v>0</v>
      </c>
      <c r="AI3763">
        <v>0</v>
      </c>
      <c r="AJ3763">
        <v>0</v>
      </c>
      <c r="AK3763">
        <v>0</v>
      </c>
      <c r="AL3763">
        <v>0</v>
      </c>
      <c r="AM3763">
        <v>0</v>
      </c>
      <c r="AN3763">
        <v>1</v>
      </c>
    </row>
    <row r="3764" spans="1:40" x14ac:dyDescent="0.45">
      <c r="A3764" t="s">
        <v>22751</v>
      </c>
      <c r="B3764" t="s">
        <v>22752</v>
      </c>
      <c r="C3764" t="s">
        <v>22753</v>
      </c>
      <c r="D3764" t="s">
        <v>22754</v>
      </c>
      <c r="E3764" t="s">
        <v>215</v>
      </c>
      <c r="F3764">
        <v>0</v>
      </c>
      <c r="G3764" t="s">
        <v>51</v>
      </c>
      <c r="H3764" t="s">
        <v>44</v>
      </c>
      <c r="I3764" t="s">
        <v>52</v>
      </c>
      <c r="J3764" t="s">
        <v>53</v>
      </c>
      <c r="K3764" t="s">
        <v>3071</v>
      </c>
      <c r="L3764">
        <v>1</v>
      </c>
      <c r="M3764" s="1">
        <v>39338</v>
      </c>
      <c r="N3764" s="3">
        <v>44081</v>
      </c>
      <c r="O3764" t="s">
        <v>382</v>
      </c>
      <c r="P3764">
        <v>2007</v>
      </c>
      <c r="Q3764" s="1">
        <v>39485</v>
      </c>
      <c r="R3764" s="1">
        <v>39485</v>
      </c>
      <c r="S3764">
        <v>50000</v>
      </c>
      <c r="T3764">
        <v>0</v>
      </c>
      <c r="U3764">
        <v>0</v>
      </c>
      <c r="V3764">
        <v>0</v>
      </c>
      <c r="W3764">
        <v>0</v>
      </c>
      <c r="X3764">
        <v>0</v>
      </c>
      <c r="Y3764">
        <v>0</v>
      </c>
      <c r="Z3764">
        <v>0</v>
      </c>
      <c r="AA3764">
        <v>0</v>
      </c>
      <c r="AB3764">
        <v>0</v>
      </c>
      <c r="AC3764">
        <v>0</v>
      </c>
      <c r="AD3764">
        <v>0</v>
      </c>
      <c r="AE3764">
        <v>0</v>
      </c>
      <c r="AF3764">
        <v>0</v>
      </c>
      <c r="AG3764">
        <v>0</v>
      </c>
      <c r="AH3764">
        <v>0</v>
      </c>
      <c r="AI3764">
        <v>0</v>
      </c>
      <c r="AJ3764">
        <v>0</v>
      </c>
      <c r="AK3764">
        <v>0</v>
      </c>
      <c r="AL3764">
        <v>0</v>
      </c>
      <c r="AM3764">
        <v>0</v>
      </c>
      <c r="AN3764">
        <v>1</v>
      </c>
    </row>
    <row r="3765" spans="1:40" x14ac:dyDescent="0.45">
      <c r="A3765" t="s">
        <v>23345</v>
      </c>
      <c r="B3765" t="s">
        <v>23346</v>
      </c>
      <c r="C3765" t="s">
        <v>23347</v>
      </c>
      <c r="D3765" t="s">
        <v>23348</v>
      </c>
      <c r="E3765" t="s">
        <v>8658</v>
      </c>
      <c r="F3765">
        <v>0</v>
      </c>
      <c r="G3765" t="s">
        <v>51</v>
      </c>
      <c r="H3765" t="s">
        <v>44</v>
      </c>
      <c r="I3765" t="s">
        <v>52</v>
      </c>
      <c r="J3765" t="s">
        <v>1968</v>
      </c>
      <c r="K3765" t="s">
        <v>1968</v>
      </c>
      <c r="L3765">
        <v>1</v>
      </c>
      <c r="M3765" s="1">
        <v>39448</v>
      </c>
      <c r="N3765" s="3">
        <v>43838</v>
      </c>
      <c r="O3765" t="s">
        <v>133</v>
      </c>
      <c r="P3765">
        <v>2008</v>
      </c>
      <c r="Q3765" s="1">
        <v>38857</v>
      </c>
      <c r="R3765" s="1">
        <v>38857</v>
      </c>
      <c r="S3765">
        <v>50000</v>
      </c>
      <c r="T3765">
        <v>0</v>
      </c>
      <c r="U3765">
        <v>0</v>
      </c>
      <c r="V3765">
        <v>0</v>
      </c>
      <c r="W3765">
        <v>0</v>
      </c>
      <c r="X3765">
        <v>0</v>
      </c>
      <c r="Y3765">
        <v>0</v>
      </c>
      <c r="Z3765">
        <v>0</v>
      </c>
      <c r="AA3765">
        <v>0</v>
      </c>
      <c r="AB3765">
        <v>0</v>
      </c>
      <c r="AC3765">
        <v>0</v>
      </c>
      <c r="AD3765">
        <v>0</v>
      </c>
      <c r="AE3765">
        <v>0</v>
      </c>
      <c r="AF3765">
        <v>0</v>
      </c>
      <c r="AG3765">
        <v>0</v>
      </c>
      <c r="AH3765">
        <v>0</v>
      </c>
      <c r="AI3765">
        <v>0</v>
      </c>
      <c r="AJ3765">
        <v>0</v>
      </c>
      <c r="AK3765">
        <v>0</v>
      </c>
      <c r="AL3765">
        <v>0</v>
      </c>
      <c r="AM3765">
        <v>0</v>
      </c>
      <c r="AN3765">
        <v>1</v>
      </c>
    </row>
    <row r="3766" spans="1:40" x14ac:dyDescent="0.45">
      <c r="A3766" t="s">
        <v>23977</v>
      </c>
      <c r="B3766" t="s">
        <v>23978</v>
      </c>
      <c r="C3766" t="s">
        <v>23979</v>
      </c>
      <c r="D3766" t="s">
        <v>115</v>
      </c>
      <c r="E3766" t="s">
        <v>116</v>
      </c>
      <c r="F3766">
        <v>0</v>
      </c>
      <c r="G3766" t="s">
        <v>51</v>
      </c>
      <c r="H3766" t="s">
        <v>44</v>
      </c>
      <c r="I3766" t="s">
        <v>52</v>
      </c>
      <c r="J3766" t="s">
        <v>141</v>
      </c>
      <c r="K3766" t="s">
        <v>142</v>
      </c>
      <c r="L3766">
        <v>1</v>
      </c>
      <c r="M3766" s="1">
        <v>40909</v>
      </c>
      <c r="N3766" s="3">
        <v>43842</v>
      </c>
      <c r="O3766" t="s">
        <v>94</v>
      </c>
      <c r="P3766">
        <v>2012</v>
      </c>
      <c r="Q3766" s="1">
        <v>41163</v>
      </c>
      <c r="R3766" s="1">
        <v>41163</v>
      </c>
      <c r="S3766">
        <v>0</v>
      </c>
      <c r="T3766">
        <v>0</v>
      </c>
      <c r="U3766">
        <v>0</v>
      </c>
      <c r="V3766">
        <v>0</v>
      </c>
      <c r="W3766">
        <v>0</v>
      </c>
      <c r="X3766">
        <v>50000</v>
      </c>
      <c r="Y3766">
        <v>0</v>
      </c>
      <c r="Z3766">
        <v>0</v>
      </c>
      <c r="AA3766">
        <v>0</v>
      </c>
      <c r="AB3766">
        <v>0</v>
      </c>
      <c r="AC3766">
        <v>0</v>
      </c>
      <c r="AD3766">
        <v>0</v>
      </c>
      <c r="AE3766">
        <v>0</v>
      </c>
      <c r="AF3766">
        <v>0</v>
      </c>
      <c r="AG3766">
        <v>0</v>
      </c>
      <c r="AH3766">
        <v>0</v>
      </c>
      <c r="AI3766">
        <v>0</v>
      </c>
      <c r="AJ3766">
        <v>0</v>
      </c>
      <c r="AK3766">
        <v>0</v>
      </c>
      <c r="AL3766">
        <v>0</v>
      </c>
      <c r="AM3766">
        <v>0</v>
      </c>
      <c r="AN3766">
        <v>1</v>
      </c>
    </row>
    <row r="3767" spans="1:40" x14ac:dyDescent="0.45">
      <c r="A3767" t="s">
        <v>24499</v>
      </c>
      <c r="B3767" t="s">
        <v>24500</v>
      </c>
      <c r="C3767" t="s">
        <v>24501</v>
      </c>
      <c r="D3767" t="s">
        <v>24502</v>
      </c>
      <c r="E3767" t="s">
        <v>69</v>
      </c>
      <c r="F3767">
        <v>0</v>
      </c>
      <c r="G3767" t="s">
        <v>51</v>
      </c>
      <c r="H3767" t="s">
        <v>44</v>
      </c>
      <c r="I3767" t="s">
        <v>52</v>
      </c>
      <c r="J3767" t="s">
        <v>141</v>
      </c>
      <c r="K3767" t="s">
        <v>401</v>
      </c>
      <c r="L3767">
        <v>1</v>
      </c>
      <c r="M3767" s="1">
        <v>41153</v>
      </c>
      <c r="N3767" s="3">
        <v>44086</v>
      </c>
      <c r="O3767" t="s">
        <v>342</v>
      </c>
      <c r="P3767">
        <v>2012</v>
      </c>
      <c r="Q3767" s="1">
        <v>41153</v>
      </c>
      <c r="R3767" s="1">
        <v>41153</v>
      </c>
      <c r="S3767">
        <v>50000</v>
      </c>
      <c r="T3767">
        <v>0</v>
      </c>
      <c r="U3767">
        <v>0</v>
      </c>
      <c r="V3767">
        <v>0</v>
      </c>
      <c r="W3767">
        <v>0</v>
      </c>
      <c r="X3767">
        <v>0</v>
      </c>
      <c r="Y3767">
        <v>0</v>
      </c>
      <c r="Z3767">
        <v>0</v>
      </c>
      <c r="AA3767">
        <v>0</v>
      </c>
      <c r="AB3767">
        <v>0</v>
      </c>
      <c r="AC3767">
        <v>0</v>
      </c>
      <c r="AD3767">
        <v>0</v>
      </c>
      <c r="AE3767">
        <v>0</v>
      </c>
      <c r="AF3767">
        <v>0</v>
      </c>
      <c r="AG3767">
        <v>0</v>
      </c>
      <c r="AH3767">
        <v>0</v>
      </c>
      <c r="AI3767">
        <v>0</v>
      </c>
      <c r="AJ3767">
        <v>0</v>
      </c>
      <c r="AK3767">
        <v>0</v>
      </c>
      <c r="AL3767">
        <v>0</v>
      </c>
      <c r="AM3767">
        <v>0</v>
      </c>
      <c r="AN3767">
        <v>1</v>
      </c>
    </row>
    <row r="3768" spans="1:40" x14ac:dyDescent="0.45">
      <c r="A3768" t="s">
        <v>26067</v>
      </c>
      <c r="B3768" t="s">
        <v>26068</v>
      </c>
      <c r="C3768" t="s">
        <v>26069</v>
      </c>
      <c r="D3768" t="s">
        <v>26070</v>
      </c>
      <c r="E3768" t="s">
        <v>19732</v>
      </c>
      <c r="F3768">
        <v>0</v>
      </c>
      <c r="G3768" t="s">
        <v>51</v>
      </c>
      <c r="H3768" t="s">
        <v>44</v>
      </c>
      <c r="I3768" t="s">
        <v>52</v>
      </c>
      <c r="J3768" t="s">
        <v>53</v>
      </c>
      <c r="K3768" t="s">
        <v>53</v>
      </c>
      <c r="L3768">
        <v>1</v>
      </c>
      <c r="M3768" s="1">
        <v>41684</v>
      </c>
      <c r="N3768" s="3">
        <v>43875</v>
      </c>
      <c r="O3768" t="s">
        <v>67</v>
      </c>
      <c r="P3768">
        <v>2014</v>
      </c>
      <c r="Q3768" s="1">
        <v>41162</v>
      </c>
      <c r="R3768" s="1">
        <v>41162</v>
      </c>
      <c r="S3768">
        <v>50000</v>
      </c>
      <c r="T3768">
        <v>0</v>
      </c>
      <c r="U3768">
        <v>0</v>
      </c>
      <c r="V3768">
        <v>0</v>
      </c>
      <c r="W3768">
        <v>0</v>
      </c>
      <c r="X3768">
        <v>0</v>
      </c>
      <c r="Y3768">
        <v>0</v>
      </c>
      <c r="Z3768">
        <v>0</v>
      </c>
      <c r="AA3768">
        <v>0</v>
      </c>
      <c r="AB3768">
        <v>0</v>
      </c>
      <c r="AC3768">
        <v>0</v>
      </c>
      <c r="AD3768">
        <v>0</v>
      </c>
      <c r="AE3768">
        <v>0</v>
      </c>
      <c r="AF3768">
        <v>0</v>
      </c>
      <c r="AG3768">
        <v>0</v>
      </c>
      <c r="AH3768">
        <v>0</v>
      </c>
      <c r="AI3768">
        <v>0</v>
      </c>
      <c r="AJ3768">
        <v>0</v>
      </c>
      <c r="AK3768">
        <v>0</v>
      </c>
      <c r="AL3768">
        <v>0</v>
      </c>
      <c r="AM3768">
        <v>0</v>
      </c>
      <c r="AN3768">
        <v>1</v>
      </c>
    </row>
    <row r="3769" spans="1:40" x14ac:dyDescent="0.45">
      <c r="A3769" t="s">
        <v>28116</v>
      </c>
      <c r="B3769" t="s">
        <v>28117</v>
      </c>
      <c r="C3769" t="s">
        <v>28118</v>
      </c>
      <c r="D3769" t="s">
        <v>49</v>
      </c>
      <c r="E3769" t="s">
        <v>50</v>
      </c>
      <c r="F3769">
        <v>0</v>
      </c>
      <c r="G3769" t="s">
        <v>43</v>
      </c>
      <c r="H3769" t="s">
        <v>44</v>
      </c>
      <c r="I3769" t="s">
        <v>52</v>
      </c>
      <c r="J3769" t="s">
        <v>141</v>
      </c>
      <c r="K3769" t="s">
        <v>401</v>
      </c>
      <c r="L3769">
        <v>1</v>
      </c>
      <c r="M3769" s="1">
        <v>40269</v>
      </c>
      <c r="N3769" s="3">
        <v>43931</v>
      </c>
      <c r="O3769" t="s">
        <v>619</v>
      </c>
      <c r="P3769">
        <v>2010</v>
      </c>
      <c r="Q3769" s="1">
        <v>40179</v>
      </c>
      <c r="R3769" s="1">
        <v>40179</v>
      </c>
      <c r="S3769">
        <v>0</v>
      </c>
      <c r="T3769">
        <v>0</v>
      </c>
      <c r="U3769">
        <v>0</v>
      </c>
      <c r="V3769">
        <v>0</v>
      </c>
      <c r="W3769">
        <v>0</v>
      </c>
      <c r="X3769">
        <v>0</v>
      </c>
      <c r="Y3769">
        <v>50000</v>
      </c>
      <c r="Z3769">
        <v>0</v>
      </c>
      <c r="AA3769">
        <v>0</v>
      </c>
      <c r="AB3769">
        <v>0</v>
      </c>
      <c r="AC3769">
        <v>0</v>
      </c>
      <c r="AD3769">
        <v>0</v>
      </c>
      <c r="AE3769">
        <v>0</v>
      </c>
      <c r="AF3769">
        <v>0</v>
      </c>
      <c r="AG3769">
        <v>0</v>
      </c>
      <c r="AH3769">
        <v>0</v>
      </c>
      <c r="AI3769">
        <v>0</v>
      </c>
      <c r="AJ3769">
        <v>0</v>
      </c>
      <c r="AK3769">
        <v>0</v>
      </c>
      <c r="AL3769">
        <v>0</v>
      </c>
      <c r="AM3769">
        <v>0</v>
      </c>
      <c r="AN3769">
        <v>1</v>
      </c>
    </row>
    <row r="3770" spans="1:40" x14ac:dyDescent="0.45">
      <c r="A3770" t="s">
        <v>28696</v>
      </c>
      <c r="B3770" t="s">
        <v>28697</v>
      </c>
      <c r="C3770" t="s">
        <v>28698</v>
      </c>
      <c r="D3770" t="s">
        <v>28699</v>
      </c>
      <c r="E3770" t="s">
        <v>900</v>
      </c>
      <c r="F3770">
        <v>0</v>
      </c>
      <c r="G3770" t="s">
        <v>51</v>
      </c>
      <c r="H3770" t="s">
        <v>44</v>
      </c>
      <c r="I3770" t="s">
        <v>52</v>
      </c>
      <c r="J3770" t="s">
        <v>141</v>
      </c>
      <c r="K3770" t="s">
        <v>142</v>
      </c>
      <c r="L3770">
        <v>1</v>
      </c>
      <c r="M3770" s="1">
        <v>41103</v>
      </c>
      <c r="N3770" s="3">
        <v>44024</v>
      </c>
      <c r="O3770" t="s">
        <v>342</v>
      </c>
      <c r="P3770">
        <v>2012</v>
      </c>
      <c r="Q3770" s="1">
        <v>41091</v>
      </c>
      <c r="R3770" s="1">
        <v>41091</v>
      </c>
      <c r="S3770">
        <v>50000</v>
      </c>
      <c r="T3770">
        <v>0</v>
      </c>
      <c r="U3770">
        <v>0</v>
      </c>
      <c r="V3770">
        <v>0</v>
      </c>
      <c r="W3770">
        <v>0</v>
      </c>
      <c r="X3770">
        <v>0</v>
      </c>
      <c r="Y3770">
        <v>0</v>
      </c>
      <c r="Z3770">
        <v>0</v>
      </c>
      <c r="AA3770">
        <v>0</v>
      </c>
      <c r="AB3770">
        <v>0</v>
      </c>
      <c r="AC3770">
        <v>0</v>
      </c>
      <c r="AD3770">
        <v>0</v>
      </c>
      <c r="AE3770">
        <v>0</v>
      </c>
      <c r="AF3770">
        <v>0</v>
      </c>
      <c r="AG3770">
        <v>0</v>
      </c>
      <c r="AH3770">
        <v>0</v>
      </c>
      <c r="AI3770">
        <v>0</v>
      </c>
      <c r="AJ3770">
        <v>0</v>
      </c>
      <c r="AK3770">
        <v>0</v>
      </c>
      <c r="AL3770">
        <v>0</v>
      </c>
      <c r="AM3770">
        <v>0</v>
      </c>
      <c r="AN3770">
        <v>1</v>
      </c>
    </row>
    <row r="3771" spans="1:40" x14ac:dyDescent="0.45">
      <c r="A3771" t="s">
        <v>39931</v>
      </c>
      <c r="B3771" t="s">
        <v>39932</v>
      </c>
      <c r="C3771" t="s">
        <v>39933</v>
      </c>
      <c r="D3771" t="s">
        <v>39934</v>
      </c>
      <c r="E3771" t="s">
        <v>69</v>
      </c>
      <c r="F3771">
        <v>0</v>
      </c>
      <c r="G3771" t="s">
        <v>51</v>
      </c>
      <c r="H3771" t="s">
        <v>44</v>
      </c>
      <c r="I3771" t="s">
        <v>52</v>
      </c>
      <c r="J3771" t="s">
        <v>651</v>
      </c>
      <c r="K3771" t="s">
        <v>651</v>
      </c>
      <c r="L3771">
        <v>1</v>
      </c>
      <c r="M3771" s="1">
        <v>41044</v>
      </c>
      <c r="N3771" s="3">
        <v>43963</v>
      </c>
      <c r="O3771" t="s">
        <v>48</v>
      </c>
      <c r="P3771">
        <v>2012</v>
      </c>
      <c r="Q3771" s="1">
        <v>41183</v>
      </c>
      <c r="R3771" s="1">
        <v>41183</v>
      </c>
      <c r="S3771">
        <v>50000</v>
      </c>
      <c r="T3771">
        <v>0</v>
      </c>
      <c r="U3771">
        <v>0</v>
      </c>
      <c r="V3771">
        <v>0</v>
      </c>
      <c r="W3771">
        <v>0</v>
      </c>
      <c r="X3771">
        <v>0</v>
      </c>
      <c r="Y3771">
        <v>0</v>
      </c>
      <c r="Z3771">
        <v>0</v>
      </c>
      <c r="AA3771">
        <v>0</v>
      </c>
      <c r="AB3771">
        <v>0</v>
      </c>
      <c r="AC3771">
        <v>0</v>
      </c>
      <c r="AD3771">
        <v>0</v>
      </c>
      <c r="AE3771">
        <v>0</v>
      </c>
      <c r="AF3771">
        <v>0</v>
      </c>
      <c r="AG3771">
        <v>0</v>
      </c>
      <c r="AH3771">
        <v>0</v>
      </c>
      <c r="AI3771">
        <v>0</v>
      </c>
      <c r="AJ3771">
        <v>0</v>
      </c>
      <c r="AK3771">
        <v>0</v>
      </c>
      <c r="AL3771">
        <v>0</v>
      </c>
      <c r="AM3771">
        <v>0</v>
      </c>
      <c r="AN3771">
        <v>1</v>
      </c>
    </row>
    <row r="3772" spans="1:40" x14ac:dyDescent="0.45">
      <c r="A3772" t="s">
        <v>40454</v>
      </c>
      <c r="B3772" t="s">
        <v>40455</v>
      </c>
      <c r="C3772" t="s">
        <v>40456</v>
      </c>
      <c r="D3772" t="s">
        <v>40457</v>
      </c>
      <c r="E3772" t="s">
        <v>222</v>
      </c>
      <c r="F3772">
        <v>0</v>
      </c>
      <c r="G3772" t="s">
        <v>51</v>
      </c>
      <c r="H3772" t="s">
        <v>44</v>
      </c>
      <c r="I3772" t="s">
        <v>52</v>
      </c>
      <c r="J3772" t="s">
        <v>141</v>
      </c>
      <c r="K3772" t="s">
        <v>2291</v>
      </c>
      <c r="L3772">
        <v>1</v>
      </c>
      <c r="M3772" s="1">
        <v>40179</v>
      </c>
      <c r="N3772" s="3">
        <v>43840</v>
      </c>
      <c r="O3772" t="s">
        <v>87</v>
      </c>
      <c r="P3772">
        <v>2010</v>
      </c>
      <c r="Q3772" s="1">
        <v>40422</v>
      </c>
      <c r="R3772" s="1">
        <v>40422</v>
      </c>
      <c r="S3772">
        <v>50000</v>
      </c>
      <c r="T3772">
        <v>0</v>
      </c>
      <c r="U3772">
        <v>0</v>
      </c>
      <c r="V3772">
        <v>0</v>
      </c>
      <c r="W3772">
        <v>0</v>
      </c>
      <c r="X3772">
        <v>0</v>
      </c>
      <c r="Y3772">
        <v>0</v>
      </c>
      <c r="Z3772">
        <v>0</v>
      </c>
      <c r="AA3772">
        <v>0</v>
      </c>
      <c r="AB3772">
        <v>0</v>
      </c>
      <c r="AC3772">
        <v>0</v>
      </c>
      <c r="AD3772">
        <v>0</v>
      </c>
      <c r="AE3772">
        <v>0</v>
      </c>
      <c r="AF3772">
        <v>0</v>
      </c>
      <c r="AG3772">
        <v>0</v>
      </c>
      <c r="AH3772">
        <v>0</v>
      </c>
      <c r="AI3772">
        <v>0</v>
      </c>
      <c r="AJ3772">
        <v>0</v>
      </c>
      <c r="AK3772">
        <v>0</v>
      </c>
      <c r="AL3772">
        <v>0</v>
      </c>
      <c r="AM3772">
        <v>0</v>
      </c>
      <c r="AN3772">
        <v>1</v>
      </c>
    </row>
    <row r="3773" spans="1:40" x14ac:dyDescent="0.45">
      <c r="A3773" t="s">
        <v>41208</v>
      </c>
      <c r="B3773" t="s">
        <v>41209</v>
      </c>
      <c r="C3773" t="s">
        <v>41210</v>
      </c>
      <c r="D3773" t="s">
        <v>198</v>
      </c>
      <c r="E3773" t="s">
        <v>199</v>
      </c>
      <c r="F3773">
        <v>0</v>
      </c>
      <c r="G3773" t="s">
        <v>51</v>
      </c>
      <c r="H3773" t="s">
        <v>44</v>
      </c>
      <c r="I3773" t="s">
        <v>52</v>
      </c>
      <c r="J3773" t="s">
        <v>651</v>
      </c>
      <c r="K3773" t="s">
        <v>1512</v>
      </c>
      <c r="L3773">
        <v>1</v>
      </c>
      <c r="M3773" s="1">
        <v>40179</v>
      </c>
      <c r="N3773" s="3">
        <v>43840</v>
      </c>
      <c r="O3773" t="s">
        <v>87</v>
      </c>
      <c r="P3773">
        <v>2010</v>
      </c>
      <c r="Q3773" s="1">
        <v>40504</v>
      </c>
      <c r="R3773" s="1">
        <v>40504</v>
      </c>
      <c r="S3773">
        <v>0</v>
      </c>
      <c r="T3773">
        <v>50000</v>
      </c>
      <c r="U3773">
        <v>0</v>
      </c>
      <c r="V3773">
        <v>0</v>
      </c>
      <c r="W3773">
        <v>0</v>
      </c>
      <c r="X3773">
        <v>0</v>
      </c>
      <c r="Y3773">
        <v>0</v>
      </c>
      <c r="Z3773">
        <v>0</v>
      </c>
      <c r="AA3773">
        <v>0</v>
      </c>
      <c r="AB3773">
        <v>0</v>
      </c>
      <c r="AC3773">
        <v>0</v>
      </c>
      <c r="AD3773">
        <v>0</v>
      </c>
      <c r="AE3773">
        <v>0</v>
      </c>
      <c r="AF3773">
        <v>0</v>
      </c>
      <c r="AG3773">
        <v>0</v>
      </c>
      <c r="AH3773">
        <v>0</v>
      </c>
      <c r="AI3773">
        <v>0</v>
      </c>
      <c r="AJ3773">
        <v>0</v>
      </c>
      <c r="AK3773">
        <v>0</v>
      </c>
      <c r="AL3773">
        <v>0</v>
      </c>
      <c r="AM3773">
        <v>0</v>
      </c>
      <c r="AN3773">
        <v>1</v>
      </c>
    </row>
    <row r="3774" spans="1:40" x14ac:dyDescent="0.45">
      <c r="A3774" t="s">
        <v>41786</v>
      </c>
      <c r="B3774" t="s">
        <v>41787</v>
      </c>
      <c r="C3774" t="s">
        <v>41788</v>
      </c>
      <c r="D3774" t="s">
        <v>68</v>
      </c>
      <c r="E3774" t="s">
        <v>69</v>
      </c>
      <c r="F3774">
        <v>0</v>
      </c>
      <c r="G3774" t="s">
        <v>75</v>
      </c>
      <c r="H3774" t="s">
        <v>44</v>
      </c>
      <c r="I3774" t="s">
        <v>52</v>
      </c>
      <c r="J3774" t="s">
        <v>141</v>
      </c>
      <c r="K3774" t="s">
        <v>41789</v>
      </c>
      <c r="L3774">
        <v>1</v>
      </c>
      <c r="M3774" s="1">
        <v>40544</v>
      </c>
      <c r="N3774" s="3">
        <v>43841</v>
      </c>
      <c r="O3774" t="s">
        <v>311</v>
      </c>
      <c r="P3774">
        <v>2011</v>
      </c>
      <c r="Q3774" s="1">
        <v>40966</v>
      </c>
      <c r="R3774" s="1">
        <v>40966</v>
      </c>
      <c r="S3774">
        <v>0</v>
      </c>
      <c r="T3774">
        <v>0</v>
      </c>
      <c r="U3774">
        <v>0</v>
      </c>
      <c r="V3774">
        <v>0</v>
      </c>
      <c r="W3774">
        <v>0</v>
      </c>
      <c r="X3774">
        <v>50000</v>
      </c>
      <c r="Y3774">
        <v>0</v>
      </c>
      <c r="Z3774">
        <v>0</v>
      </c>
      <c r="AA3774">
        <v>0</v>
      </c>
      <c r="AB3774">
        <v>0</v>
      </c>
      <c r="AC3774">
        <v>0</v>
      </c>
      <c r="AD3774">
        <v>0</v>
      </c>
      <c r="AE3774">
        <v>0</v>
      </c>
      <c r="AF3774">
        <v>0</v>
      </c>
      <c r="AG3774">
        <v>0</v>
      </c>
      <c r="AH3774">
        <v>0</v>
      </c>
      <c r="AI3774">
        <v>0</v>
      </c>
      <c r="AJ3774">
        <v>0</v>
      </c>
      <c r="AK3774">
        <v>0</v>
      </c>
      <c r="AL3774">
        <v>0</v>
      </c>
      <c r="AM3774">
        <v>0</v>
      </c>
      <c r="AN3774">
        <v>0</v>
      </c>
    </row>
    <row r="3775" spans="1:40" x14ac:dyDescent="0.45">
      <c r="A3775" t="s">
        <v>42878</v>
      </c>
      <c r="B3775" t="s">
        <v>42879</v>
      </c>
      <c r="C3775" t="s">
        <v>42880</v>
      </c>
      <c r="D3775" t="s">
        <v>42881</v>
      </c>
      <c r="E3775" t="s">
        <v>3609</v>
      </c>
      <c r="F3775">
        <v>0</v>
      </c>
      <c r="G3775" t="s">
        <v>51</v>
      </c>
      <c r="H3775" t="s">
        <v>44</v>
      </c>
      <c r="I3775" t="s">
        <v>52</v>
      </c>
      <c r="J3775" t="s">
        <v>141</v>
      </c>
      <c r="K3775" t="s">
        <v>142</v>
      </c>
      <c r="L3775">
        <v>1</v>
      </c>
      <c r="M3775" s="1">
        <v>41821</v>
      </c>
      <c r="N3775" s="3">
        <v>44026</v>
      </c>
      <c r="O3775" t="s">
        <v>166</v>
      </c>
      <c r="P3775">
        <v>2014</v>
      </c>
      <c r="Q3775" s="1">
        <v>41791</v>
      </c>
      <c r="R3775" s="1">
        <v>41791</v>
      </c>
      <c r="S3775">
        <v>50000</v>
      </c>
      <c r="T3775">
        <v>0</v>
      </c>
      <c r="U3775">
        <v>0</v>
      </c>
      <c r="V3775">
        <v>0</v>
      </c>
      <c r="W3775">
        <v>0</v>
      </c>
      <c r="X3775">
        <v>0</v>
      </c>
      <c r="Y3775">
        <v>0</v>
      </c>
      <c r="Z3775">
        <v>0</v>
      </c>
      <c r="AA3775">
        <v>0</v>
      </c>
      <c r="AB3775">
        <v>0</v>
      </c>
      <c r="AC3775">
        <v>0</v>
      </c>
      <c r="AD3775">
        <v>0</v>
      </c>
      <c r="AE3775">
        <v>0</v>
      </c>
      <c r="AF3775">
        <v>0</v>
      </c>
      <c r="AG3775">
        <v>0</v>
      </c>
      <c r="AH3775">
        <v>0</v>
      </c>
      <c r="AI3775">
        <v>0</v>
      </c>
      <c r="AJ3775">
        <v>0</v>
      </c>
      <c r="AK3775">
        <v>0</v>
      </c>
      <c r="AL3775">
        <v>0</v>
      </c>
      <c r="AM3775">
        <v>0</v>
      </c>
      <c r="AN3775">
        <v>1</v>
      </c>
    </row>
    <row r="3776" spans="1:40" x14ac:dyDescent="0.45">
      <c r="A3776" t="s">
        <v>45093</v>
      </c>
      <c r="B3776" t="s">
        <v>45094</v>
      </c>
      <c r="C3776" t="s">
        <v>45095</v>
      </c>
      <c r="D3776" t="s">
        <v>45096</v>
      </c>
      <c r="E3776" t="s">
        <v>556</v>
      </c>
      <c r="F3776">
        <v>0</v>
      </c>
      <c r="G3776" t="s">
        <v>51</v>
      </c>
      <c r="H3776" t="s">
        <v>44</v>
      </c>
      <c r="I3776" t="s">
        <v>52</v>
      </c>
      <c r="J3776" t="s">
        <v>141</v>
      </c>
      <c r="K3776" t="s">
        <v>142</v>
      </c>
      <c r="L3776">
        <v>1</v>
      </c>
      <c r="M3776" s="1">
        <v>41275</v>
      </c>
      <c r="N3776" s="3">
        <v>43843</v>
      </c>
      <c r="O3776" t="s">
        <v>117</v>
      </c>
      <c r="P3776">
        <v>2013</v>
      </c>
      <c r="Q3776" s="1">
        <v>41323</v>
      </c>
      <c r="R3776" s="1">
        <v>41323</v>
      </c>
      <c r="S3776">
        <v>50000</v>
      </c>
      <c r="T3776">
        <v>0</v>
      </c>
      <c r="U3776">
        <v>0</v>
      </c>
      <c r="V3776">
        <v>0</v>
      </c>
      <c r="W3776">
        <v>0</v>
      </c>
      <c r="X3776">
        <v>0</v>
      </c>
      <c r="Y3776">
        <v>0</v>
      </c>
      <c r="Z3776">
        <v>0</v>
      </c>
      <c r="AA3776">
        <v>0</v>
      </c>
      <c r="AB3776">
        <v>0</v>
      </c>
      <c r="AC3776">
        <v>0</v>
      </c>
      <c r="AD3776">
        <v>0</v>
      </c>
      <c r="AE3776">
        <v>0</v>
      </c>
      <c r="AF3776">
        <v>0</v>
      </c>
      <c r="AG3776">
        <v>0</v>
      </c>
      <c r="AH3776">
        <v>0</v>
      </c>
      <c r="AI3776">
        <v>0</v>
      </c>
      <c r="AJ3776">
        <v>0</v>
      </c>
      <c r="AK3776">
        <v>0</v>
      </c>
      <c r="AL3776">
        <v>0</v>
      </c>
      <c r="AM3776">
        <v>0</v>
      </c>
      <c r="AN3776">
        <v>1</v>
      </c>
    </row>
    <row r="3777" spans="1:40" x14ac:dyDescent="0.45">
      <c r="A3777" t="s">
        <v>45782</v>
      </c>
      <c r="B3777" t="s">
        <v>45783</v>
      </c>
      <c r="C3777" t="s">
        <v>45784</v>
      </c>
      <c r="D3777" t="s">
        <v>24336</v>
      </c>
      <c r="E3777" t="s">
        <v>150</v>
      </c>
      <c r="F3777">
        <v>0</v>
      </c>
      <c r="G3777" t="s">
        <v>51</v>
      </c>
      <c r="H3777" t="s">
        <v>44</v>
      </c>
      <c r="I3777" t="s">
        <v>52</v>
      </c>
      <c r="J3777" t="s">
        <v>141</v>
      </c>
      <c r="K3777" t="s">
        <v>401</v>
      </c>
      <c r="L3777">
        <v>1</v>
      </c>
      <c r="M3777" s="1">
        <v>39965</v>
      </c>
      <c r="N3777" s="3">
        <v>43991</v>
      </c>
      <c r="O3777" t="s">
        <v>188</v>
      </c>
      <c r="P3777">
        <v>2009</v>
      </c>
      <c r="Q3777" s="1">
        <v>39965</v>
      </c>
      <c r="R3777" s="1">
        <v>39965</v>
      </c>
      <c r="S3777">
        <v>50000</v>
      </c>
      <c r="T3777">
        <v>0</v>
      </c>
      <c r="U3777">
        <v>0</v>
      </c>
      <c r="V3777">
        <v>0</v>
      </c>
      <c r="W3777">
        <v>0</v>
      </c>
      <c r="X3777">
        <v>0</v>
      </c>
      <c r="Y3777">
        <v>0</v>
      </c>
      <c r="Z3777">
        <v>0</v>
      </c>
      <c r="AA3777">
        <v>0</v>
      </c>
      <c r="AB3777">
        <v>0</v>
      </c>
      <c r="AC3777">
        <v>0</v>
      </c>
      <c r="AD3777">
        <v>0</v>
      </c>
      <c r="AE3777">
        <v>0</v>
      </c>
      <c r="AF3777">
        <v>0</v>
      </c>
      <c r="AG3777">
        <v>0</v>
      </c>
      <c r="AH3777">
        <v>0</v>
      </c>
      <c r="AI3777">
        <v>0</v>
      </c>
      <c r="AJ3777">
        <v>0</v>
      </c>
      <c r="AK3777">
        <v>0</v>
      </c>
      <c r="AL3777">
        <v>0</v>
      </c>
      <c r="AM3777">
        <v>0</v>
      </c>
      <c r="AN3777">
        <v>1</v>
      </c>
    </row>
    <row r="3778" spans="1:40" x14ac:dyDescent="0.45">
      <c r="A3778" t="s">
        <v>48888</v>
      </c>
      <c r="B3778" t="s">
        <v>48889</v>
      </c>
      <c r="C3778" t="s">
        <v>48890</v>
      </c>
      <c r="D3778" t="s">
        <v>198</v>
      </c>
      <c r="E3778" t="s">
        <v>199</v>
      </c>
      <c r="F3778">
        <v>0</v>
      </c>
      <c r="G3778" t="s">
        <v>51</v>
      </c>
      <c r="H3778" t="s">
        <v>44</v>
      </c>
      <c r="I3778" t="s">
        <v>52</v>
      </c>
      <c r="J3778" t="s">
        <v>1116</v>
      </c>
      <c r="K3778" t="s">
        <v>26238</v>
      </c>
      <c r="L3778">
        <v>1</v>
      </c>
      <c r="M3778" s="1">
        <v>40179</v>
      </c>
      <c r="N3778" s="3">
        <v>43840</v>
      </c>
      <c r="O3778" t="s">
        <v>87</v>
      </c>
      <c r="P3778">
        <v>2010</v>
      </c>
      <c r="Q3778" s="1">
        <v>40347</v>
      </c>
      <c r="R3778" s="1">
        <v>40347</v>
      </c>
      <c r="S3778">
        <v>0</v>
      </c>
      <c r="T3778">
        <v>50000</v>
      </c>
      <c r="U3778">
        <v>0</v>
      </c>
      <c r="V3778">
        <v>0</v>
      </c>
      <c r="W3778">
        <v>0</v>
      </c>
      <c r="X3778">
        <v>0</v>
      </c>
      <c r="Y3778">
        <v>0</v>
      </c>
      <c r="Z3778">
        <v>0</v>
      </c>
      <c r="AA3778">
        <v>0</v>
      </c>
      <c r="AB3778">
        <v>0</v>
      </c>
      <c r="AC3778">
        <v>0</v>
      </c>
      <c r="AD3778">
        <v>0</v>
      </c>
      <c r="AE3778">
        <v>0</v>
      </c>
      <c r="AF3778">
        <v>0</v>
      </c>
      <c r="AG3778">
        <v>0</v>
      </c>
      <c r="AH3778">
        <v>0</v>
      </c>
      <c r="AI3778">
        <v>0</v>
      </c>
      <c r="AJ3778">
        <v>0</v>
      </c>
      <c r="AK3778">
        <v>0</v>
      </c>
      <c r="AL3778">
        <v>0</v>
      </c>
      <c r="AM3778">
        <v>0</v>
      </c>
      <c r="AN3778">
        <v>1</v>
      </c>
    </row>
    <row r="3779" spans="1:40" x14ac:dyDescent="0.45">
      <c r="A3779" t="s">
        <v>50603</v>
      </c>
      <c r="B3779" t="s">
        <v>50604</v>
      </c>
      <c r="C3779" t="s">
        <v>50605</v>
      </c>
      <c r="D3779" t="s">
        <v>32578</v>
      </c>
      <c r="E3779" t="s">
        <v>740</v>
      </c>
      <c r="F3779">
        <v>0</v>
      </c>
      <c r="G3779" t="s">
        <v>51</v>
      </c>
      <c r="H3779" t="s">
        <v>44</v>
      </c>
      <c r="I3779" t="s">
        <v>52</v>
      </c>
      <c r="J3779" t="s">
        <v>53</v>
      </c>
      <c r="K3779" t="s">
        <v>2167</v>
      </c>
      <c r="L3779">
        <v>1</v>
      </c>
      <c r="M3779" s="1">
        <v>41518</v>
      </c>
      <c r="N3779" s="3">
        <v>44087</v>
      </c>
      <c r="O3779" t="s">
        <v>190</v>
      </c>
      <c r="P3779">
        <v>2013</v>
      </c>
      <c r="Q3779" s="1">
        <v>41487</v>
      </c>
      <c r="R3779" s="1">
        <v>41487</v>
      </c>
      <c r="S3779">
        <v>50000</v>
      </c>
      <c r="T3779">
        <v>0</v>
      </c>
      <c r="U3779">
        <v>0</v>
      </c>
      <c r="V3779">
        <v>0</v>
      </c>
      <c r="W3779">
        <v>0</v>
      </c>
      <c r="X3779">
        <v>0</v>
      </c>
      <c r="Y3779">
        <v>0</v>
      </c>
      <c r="Z3779">
        <v>0</v>
      </c>
      <c r="AA3779">
        <v>0</v>
      </c>
      <c r="AB3779">
        <v>0</v>
      </c>
      <c r="AC3779">
        <v>0</v>
      </c>
      <c r="AD3779">
        <v>0</v>
      </c>
      <c r="AE3779">
        <v>0</v>
      </c>
      <c r="AF3779">
        <v>0</v>
      </c>
      <c r="AG3779">
        <v>0</v>
      </c>
      <c r="AH3779">
        <v>0</v>
      </c>
      <c r="AI3779">
        <v>0</v>
      </c>
      <c r="AJ3779">
        <v>0</v>
      </c>
      <c r="AK3779">
        <v>0</v>
      </c>
      <c r="AL3779">
        <v>0</v>
      </c>
      <c r="AM3779">
        <v>0</v>
      </c>
      <c r="AN3779">
        <v>1</v>
      </c>
    </row>
    <row r="3780" spans="1:40" x14ac:dyDescent="0.45">
      <c r="A3780" t="s">
        <v>52154</v>
      </c>
      <c r="B3780" t="s">
        <v>52155</v>
      </c>
      <c r="C3780" t="s">
        <v>52156</v>
      </c>
      <c r="D3780" t="s">
        <v>1062</v>
      </c>
      <c r="E3780" t="s">
        <v>1063</v>
      </c>
      <c r="F3780">
        <v>0</v>
      </c>
      <c r="G3780" t="s">
        <v>51</v>
      </c>
      <c r="H3780" t="s">
        <v>44</v>
      </c>
      <c r="I3780" t="s">
        <v>52</v>
      </c>
      <c r="J3780" t="s">
        <v>651</v>
      </c>
      <c r="K3780" t="s">
        <v>651</v>
      </c>
      <c r="L3780">
        <v>1</v>
      </c>
      <c r="M3780" s="1">
        <v>39814</v>
      </c>
      <c r="N3780" s="3">
        <v>43839</v>
      </c>
      <c r="O3780" t="s">
        <v>135</v>
      </c>
      <c r="P3780">
        <v>2009</v>
      </c>
      <c r="Q3780" s="1">
        <v>41740</v>
      </c>
      <c r="R3780" s="1">
        <v>41740</v>
      </c>
      <c r="S3780">
        <v>0</v>
      </c>
      <c r="T3780">
        <v>0</v>
      </c>
      <c r="U3780">
        <v>50000</v>
      </c>
      <c r="V3780">
        <v>0</v>
      </c>
      <c r="W3780">
        <v>0</v>
      </c>
      <c r="X3780">
        <v>0</v>
      </c>
      <c r="Y3780">
        <v>0</v>
      </c>
      <c r="Z3780">
        <v>0</v>
      </c>
      <c r="AA3780">
        <v>0</v>
      </c>
      <c r="AB3780">
        <v>0</v>
      </c>
      <c r="AC3780">
        <v>0</v>
      </c>
      <c r="AD3780">
        <v>0</v>
      </c>
      <c r="AE3780">
        <v>0</v>
      </c>
      <c r="AF3780">
        <v>0</v>
      </c>
      <c r="AG3780">
        <v>0</v>
      </c>
      <c r="AH3780">
        <v>0</v>
      </c>
      <c r="AI3780">
        <v>0</v>
      </c>
      <c r="AJ3780">
        <v>0</v>
      </c>
      <c r="AK3780">
        <v>0</v>
      </c>
      <c r="AL3780">
        <v>0</v>
      </c>
      <c r="AM3780">
        <v>0</v>
      </c>
      <c r="AN3780">
        <v>1</v>
      </c>
    </row>
    <row r="3781" spans="1:40" x14ac:dyDescent="0.45">
      <c r="A3781" t="s">
        <v>53068</v>
      </c>
      <c r="B3781" t="s">
        <v>53069</v>
      </c>
      <c r="C3781" t="s">
        <v>53070</v>
      </c>
      <c r="D3781" t="s">
        <v>53071</v>
      </c>
      <c r="E3781" t="s">
        <v>50</v>
      </c>
      <c r="F3781">
        <v>0</v>
      </c>
      <c r="G3781" t="s">
        <v>51</v>
      </c>
      <c r="H3781" t="s">
        <v>44</v>
      </c>
      <c r="I3781" t="s">
        <v>52</v>
      </c>
      <c r="J3781" t="s">
        <v>141</v>
      </c>
      <c r="K3781" t="s">
        <v>142</v>
      </c>
      <c r="L3781">
        <v>1</v>
      </c>
      <c r="M3781" s="1">
        <v>41640</v>
      </c>
      <c r="N3781" s="3">
        <v>43844</v>
      </c>
      <c r="O3781" t="s">
        <v>67</v>
      </c>
      <c r="P3781">
        <v>2014</v>
      </c>
      <c r="Q3781" s="1">
        <v>41684</v>
      </c>
      <c r="R3781" s="1">
        <v>41684</v>
      </c>
      <c r="S3781">
        <v>0</v>
      </c>
      <c r="T3781">
        <v>0</v>
      </c>
      <c r="U3781">
        <v>0</v>
      </c>
      <c r="V3781">
        <v>50000</v>
      </c>
      <c r="W3781">
        <v>0</v>
      </c>
      <c r="X3781">
        <v>0</v>
      </c>
      <c r="Y3781">
        <v>0</v>
      </c>
      <c r="Z3781">
        <v>0</v>
      </c>
      <c r="AA3781">
        <v>0</v>
      </c>
      <c r="AB3781">
        <v>0</v>
      </c>
      <c r="AC3781">
        <v>0</v>
      </c>
      <c r="AD3781">
        <v>0</v>
      </c>
      <c r="AE3781">
        <v>0</v>
      </c>
      <c r="AF3781">
        <v>0</v>
      </c>
      <c r="AG3781">
        <v>0</v>
      </c>
      <c r="AH3781">
        <v>0</v>
      </c>
      <c r="AI3781">
        <v>0</v>
      </c>
      <c r="AJ3781">
        <v>0</v>
      </c>
      <c r="AK3781">
        <v>0</v>
      </c>
      <c r="AL3781">
        <v>0</v>
      </c>
      <c r="AM3781">
        <v>0</v>
      </c>
      <c r="AN3781">
        <v>1</v>
      </c>
    </row>
    <row r="3782" spans="1:40" x14ac:dyDescent="0.45">
      <c r="A3782" t="s">
        <v>53252</v>
      </c>
      <c r="B3782" t="s">
        <v>53253</v>
      </c>
      <c r="C3782" t="s">
        <v>53254</v>
      </c>
      <c r="D3782" t="s">
        <v>22852</v>
      </c>
      <c r="E3782" t="s">
        <v>69</v>
      </c>
      <c r="F3782">
        <v>0</v>
      </c>
      <c r="G3782" t="s">
        <v>51</v>
      </c>
      <c r="H3782" t="s">
        <v>44</v>
      </c>
      <c r="I3782" t="s">
        <v>52</v>
      </c>
      <c r="J3782" t="s">
        <v>301</v>
      </c>
      <c r="K3782" t="s">
        <v>7672</v>
      </c>
      <c r="L3782">
        <v>1</v>
      </c>
      <c r="M3782" s="1">
        <v>41700</v>
      </c>
      <c r="N3782" s="3">
        <v>43904</v>
      </c>
      <c r="O3782" t="s">
        <v>67</v>
      </c>
      <c r="P3782">
        <v>2014</v>
      </c>
      <c r="Q3782" s="1">
        <v>41700</v>
      </c>
      <c r="R3782" s="1">
        <v>41700</v>
      </c>
      <c r="S3782">
        <v>0</v>
      </c>
      <c r="T3782">
        <v>0</v>
      </c>
      <c r="U3782">
        <v>50000</v>
      </c>
      <c r="V3782">
        <v>0</v>
      </c>
      <c r="W3782">
        <v>0</v>
      </c>
      <c r="X3782">
        <v>0</v>
      </c>
      <c r="Y3782">
        <v>0</v>
      </c>
      <c r="Z3782">
        <v>0</v>
      </c>
      <c r="AA3782">
        <v>0</v>
      </c>
      <c r="AB3782">
        <v>0</v>
      </c>
      <c r="AC3782">
        <v>0</v>
      </c>
      <c r="AD3782">
        <v>0</v>
      </c>
      <c r="AE3782">
        <v>0</v>
      </c>
      <c r="AF3782">
        <v>0</v>
      </c>
      <c r="AG3782">
        <v>0</v>
      </c>
      <c r="AH3782">
        <v>0</v>
      </c>
      <c r="AI3782">
        <v>0</v>
      </c>
      <c r="AJ3782">
        <v>0</v>
      </c>
      <c r="AK3782">
        <v>0</v>
      </c>
      <c r="AL3782">
        <v>0</v>
      </c>
      <c r="AM3782">
        <v>0</v>
      </c>
      <c r="AN3782">
        <v>1</v>
      </c>
    </row>
    <row r="3783" spans="1:40" x14ac:dyDescent="0.45">
      <c r="A3783" t="s">
        <v>55007</v>
      </c>
      <c r="B3783" t="s">
        <v>55008</v>
      </c>
      <c r="C3783" t="s">
        <v>55009</v>
      </c>
      <c r="D3783" t="s">
        <v>55010</v>
      </c>
      <c r="E3783" t="s">
        <v>222</v>
      </c>
      <c r="F3783">
        <v>0</v>
      </c>
      <c r="G3783" t="s">
        <v>43</v>
      </c>
      <c r="H3783" t="s">
        <v>44</v>
      </c>
      <c r="I3783" t="s">
        <v>52</v>
      </c>
      <c r="J3783" t="s">
        <v>141</v>
      </c>
      <c r="K3783" t="s">
        <v>401</v>
      </c>
      <c r="L3783">
        <v>1</v>
      </c>
      <c r="M3783" s="1">
        <v>40544</v>
      </c>
      <c r="N3783" s="3">
        <v>43841</v>
      </c>
      <c r="O3783" t="s">
        <v>311</v>
      </c>
      <c r="P3783">
        <v>2011</v>
      </c>
      <c r="Q3783" s="1">
        <v>40588</v>
      </c>
      <c r="R3783" s="1">
        <v>40588</v>
      </c>
      <c r="S3783">
        <v>50000</v>
      </c>
      <c r="T3783">
        <v>0</v>
      </c>
      <c r="U3783">
        <v>0</v>
      </c>
      <c r="V3783">
        <v>0</v>
      </c>
      <c r="W3783">
        <v>0</v>
      </c>
      <c r="X3783">
        <v>0</v>
      </c>
      <c r="Y3783">
        <v>0</v>
      </c>
      <c r="Z3783">
        <v>0</v>
      </c>
      <c r="AA3783">
        <v>0</v>
      </c>
      <c r="AB3783">
        <v>0</v>
      </c>
      <c r="AC3783">
        <v>0</v>
      </c>
      <c r="AD3783">
        <v>0</v>
      </c>
      <c r="AE3783">
        <v>0</v>
      </c>
      <c r="AF3783">
        <v>0</v>
      </c>
      <c r="AG3783">
        <v>0</v>
      </c>
      <c r="AH3783">
        <v>0</v>
      </c>
      <c r="AI3783">
        <v>0</v>
      </c>
      <c r="AJ3783">
        <v>0</v>
      </c>
      <c r="AK3783">
        <v>0</v>
      </c>
      <c r="AL3783">
        <v>0</v>
      </c>
      <c r="AM3783">
        <v>0</v>
      </c>
      <c r="AN3783">
        <v>1</v>
      </c>
    </row>
    <row r="3784" spans="1:40" x14ac:dyDescent="0.45">
      <c r="A3784" t="s">
        <v>56679</v>
      </c>
      <c r="B3784" t="s">
        <v>56680</v>
      </c>
      <c r="C3784" t="s">
        <v>56681</v>
      </c>
      <c r="D3784" t="s">
        <v>128</v>
      </c>
      <c r="E3784" t="s">
        <v>129</v>
      </c>
      <c r="F3784">
        <v>0</v>
      </c>
      <c r="G3784" t="s">
        <v>51</v>
      </c>
      <c r="H3784" t="s">
        <v>44</v>
      </c>
      <c r="I3784" t="s">
        <v>52</v>
      </c>
      <c r="J3784" t="s">
        <v>141</v>
      </c>
      <c r="K3784" t="s">
        <v>723</v>
      </c>
      <c r="L3784">
        <v>1</v>
      </c>
      <c r="M3784" s="1">
        <v>40766</v>
      </c>
      <c r="N3784" s="3">
        <v>44054</v>
      </c>
      <c r="O3784" t="s">
        <v>172</v>
      </c>
      <c r="P3784">
        <v>2011</v>
      </c>
      <c r="Q3784" s="1">
        <v>40766</v>
      </c>
      <c r="R3784" s="1">
        <v>40766</v>
      </c>
      <c r="S3784">
        <v>0</v>
      </c>
      <c r="T3784">
        <v>0</v>
      </c>
      <c r="U3784">
        <v>0</v>
      </c>
      <c r="V3784">
        <v>0</v>
      </c>
      <c r="W3784">
        <v>0</v>
      </c>
      <c r="X3784">
        <v>0</v>
      </c>
      <c r="Y3784">
        <v>50000</v>
      </c>
      <c r="Z3784">
        <v>0</v>
      </c>
      <c r="AA3784">
        <v>0</v>
      </c>
      <c r="AB3784">
        <v>0</v>
      </c>
      <c r="AC3784">
        <v>0</v>
      </c>
      <c r="AD3784">
        <v>0</v>
      </c>
      <c r="AE3784">
        <v>0</v>
      </c>
      <c r="AF3784">
        <v>0</v>
      </c>
      <c r="AG3784">
        <v>0</v>
      </c>
      <c r="AH3784">
        <v>0</v>
      </c>
      <c r="AI3784">
        <v>0</v>
      </c>
      <c r="AJ3784">
        <v>0</v>
      </c>
      <c r="AK3784">
        <v>0</v>
      </c>
      <c r="AL3784">
        <v>0</v>
      </c>
      <c r="AM3784">
        <v>0</v>
      </c>
      <c r="AN3784">
        <v>1</v>
      </c>
    </row>
    <row r="3785" spans="1:40" x14ac:dyDescent="0.45">
      <c r="A3785" t="s">
        <v>56802</v>
      </c>
      <c r="B3785" t="s">
        <v>56803</v>
      </c>
      <c r="C3785" t="s">
        <v>56804</v>
      </c>
      <c r="D3785" t="s">
        <v>14878</v>
      </c>
      <c r="E3785" t="s">
        <v>931</v>
      </c>
      <c r="F3785">
        <v>0</v>
      </c>
      <c r="G3785" t="s">
        <v>51</v>
      </c>
      <c r="H3785" t="s">
        <v>44</v>
      </c>
      <c r="I3785" t="s">
        <v>52</v>
      </c>
      <c r="J3785" t="s">
        <v>2868</v>
      </c>
      <c r="K3785" t="s">
        <v>2869</v>
      </c>
      <c r="L3785">
        <v>1</v>
      </c>
      <c r="M3785" s="1">
        <v>41275</v>
      </c>
      <c r="N3785" s="3">
        <v>43843</v>
      </c>
      <c r="O3785" t="s">
        <v>117</v>
      </c>
      <c r="P3785">
        <v>2013</v>
      </c>
      <c r="Q3785" s="1">
        <v>41598</v>
      </c>
      <c r="R3785" s="1">
        <v>41598</v>
      </c>
      <c r="S3785">
        <v>50000</v>
      </c>
      <c r="T3785">
        <v>0</v>
      </c>
      <c r="U3785">
        <v>0</v>
      </c>
      <c r="V3785">
        <v>0</v>
      </c>
      <c r="W3785">
        <v>0</v>
      </c>
      <c r="X3785">
        <v>0</v>
      </c>
      <c r="Y3785">
        <v>0</v>
      </c>
      <c r="Z3785">
        <v>0</v>
      </c>
      <c r="AA3785">
        <v>0</v>
      </c>
      <c r="AB3785">
        <v>0</v>
      </c>
      <c r="AC3785">
        <v>0</v>
      </c>
      <c r="AD3785">
        <v>0</v>
      </c>
      <c r="AE3785">
        <v>0</v>
      </c>
      <c r="AF3785">
        <v>0</v>
      </c>
      <c r="AG3785">
        <v>0</v>
      </c>
      <c r="AH3785">
        <v>0</v>
      </c>
      <c r="AI3785">
        <v>0</v>
      </c>
      <c r="AJ3785">
        <v>0</v>
      </c>
      <c r="AK3785">
        <v>0</v>
      </c>
      <c r="AL3785">
        <v>0</v>
      </c>
      <c r="AM3785">
        <v>0</v>
      </c>
      <c r="AN3785">
        <v>1</v>
      </c>
    </row>
    <row r="3786" spans="1:40" x14ac:dyDescent="0.45">
      <c r="A3786" t="s">
        <v>58610</v>
      </c>
      <c r="B3786" t="s">
        <v>58611</v>
      </c>
      <c r="C3786" t="s">
        <v>58612</v>
      </c>
      <c r="D3786" t="s">
        <v>58613</v>
      </c>
      <c r="E3786" t="s">
        <v>5522</v>
      </c>
      <c r="F3786">
        <v>0</v>
      </c>
      <c r="G3786" t="s">
        <v>51</v>
      </c>
      <c r="H3786" t="s">
        <v>44</v>
      </c>
      <c r="I3786" t="s">
        <v>52</v>
      </c>
      <c r="J3786" t="s">
        <v>141</v>
      </c>
      <c r="K3786" t="s">
        <v>142</v>
      </c>
      <c r="L3786">
        <v>1</v>
      </c>
      <c r="M3786" s="1">
        <v>41275</v>
      </c>
      <c r="N3786" s="3">
        <v>43843</v>
      </c>
      <c r="O3786" t="s">
        <v>117</v>
      </c>
      <c r="P3786">
        <v>2013</v>
      </c>
      <c r="Q3786" s="1">
        <v>41514</v>
      </c>
      <c r="R3786" s="1">
        <v>41514</v>
      </c>
      <c r="S3786">
        <v>50000</v>
      </c>
      <c r="T3786">
        <v>0</v>
      </c>
      <c r="U3786">
        <v>0</v>
      </c>
      <c r="V3786">
        <v>0</v>
      </c>
      <c r="W3786">
        <v>0</v>
      </c>
      <c r="X3786">
        <v>0</v>
      </c>
      <c r="Y3786">
        <v>0</v>
      </c>
      <c r="Z3786">
        <v>0</v>
      </c>
      <c r="AA3786">
        <v>0</v>
      </c>
      <c r="AB3786">
        <v>0</v>
      </c>
      <c r="AC3786">
        <v>0</v>
      </c>
      <c r="AD3786">
        <v>0</v>
      </c>
      <c r="AE3786">
        <v>0</v>
      </c>
      <c r="AF3786">
        <v>0</v>
      </c>
      <c r="AG3786">
        <v>0</v>
      </c>
      <c r="AH3786">
        <v>0</v>
      </c>
      <c r="AI3786">
        <v>0</v>
      </c>
      <c r="AJ3786">
        <v>0</v>
      </c>
      <c r="AK3786">
        <v>0</v>
      </c>
      <c r="AL3786">
        <v>0</v>
      </c>
      <c r="AM3786">
        <v>0</v>
      </c>
      <c r="AN3786">
        <v>1</v>
      </c>
    </row>
    <row r="3787" spans="1:40" x14ac:dyDescent="0.45">
      <c r="A3787" t="s">
        <v>59113</v>
      </c>
      <c r="B3787" t="s">
        <v>59114</v>
      </c>
      <c r="C3787" t="s">
        <v>59115</v>
      </c>
      <c r="D3787" t="s">
        <v>59116</v>
      </c>
      <c r="E3787" t="s">
        <v>27592</v>
      </c>
      <c r="F3787">
        <v>0</v>
      </c>
      <c r="G3787" t="s">
        <v>51</v>
      </c>
      <c r="H3787" t="s">
        <v>44</v>
      </c>
      <c r="I3787" t="s">
        <v>52</v>
      </c>
      <c r="J3787" t="s">
        <v>53</v>
      </c>
      <c r="K3787" t="s">
        <v>53</v>
      </c>
      <c r="L3787">
        <v>1</v>
      </c>
      <c r="M3787" s="1">
        <v>41437</v>
      </c>
      <c r="N3787" s="3">
        <v>43995</v>
      </c>
      <c r="O3787" t="s">
        <v>266</v>
      </c>
      <c r="P3787">
        <v>2013</v>
      </c>
      <c r="Q3787" s="1">
        <v>41503</v>
      </c>
      <c r="R3787" s="1">
        <v>41503</v>
      </c>
      <c r="S3787">
        <v>0</v>
      </c>
      <c r="T3787">
        <v>0</v>
      </c>
      <c r="U3787">
        <v>0</v>
      </c>
      <c r="V3787">
        <v>50000</v>
      </c>
      <c r="W3787">
        <v>0</v>
      </c>
      <c r="X3787">
        <v>0</v>
      </c>
      <c r="Y3787">
        <v>0</v>
      </c>
      <c r="Z3787">
        <v>0</v>
      </c>
      <c r="AA3787">
        <v>0</v>
      </c>
      <c r="AB3787">
        <v>0</v>
      </c>
      <c r="AC3787">
        <v>0</v>
      </c>
      <c r="AD3787">
        <v>0</v>
      </c>
      <c r="AE3787">
        <v>0</v>
      </c>
      <c r="AF3787">
        <v>0</v>
      </c>
      <c r="AG3787">
        <v>0</v>
      </c>
      <c r="AH3787">
        <v>0</v>
      </c>
      <c r="AI3787">
        <v>0</v>
      </c>
      <c r="AJ3787">
        <v>0</v>
      </c>
      <c r="AK3787">
        <v>0</v>
      </c>
      <c r="AL3787">
        <v>0</v>
      </c>
      <c r="AM3787">
        <v>0</v>
      </c>
      <c r="AN3787">
        <v>1</v>
      </c>
    </row>
    <row r="3788" spans="1:40" x14ac:dyDescent="0.45">
      <c r="A3788" t="s">
        <v>60731</v>
      </c>
      <c r="B3788" t="s">
        <v>60732</v>
      </c>
      <c r="C3788" t="s">
        <v>60733</v>
      </c>
      <c r="D3788" t="s">
        <v>60734</v>
      </c>
      <c r="E3788" t="s">
        <v>255</v>
      </c>
      <c r="F3788">
        <v>0</v>
      </c>
      <c r="G3788" t="s">
        <v>75</v>
      </c>
      <c r="H3788" t="s">
        <v>44</v>
      </c>
      <c r="I3788" t="s">
        <v>52</v>
      </c>
      <c r="J3788" t="s">
        <v>1968</v>
      </c>
      <c r="K3788" t="s">
        <v>1968</v>
      </c>
      <c r="L3788">
        <v>1</v>
      </c>
      <c r="M3788" s="1">
        <v>39630</v>
      </c>
      <c r="N3788" s="3">
        <v>44020</v>
      </c>
      <c r="O3788" t="s">
        <v>1052</v>
      </c>
      <c r="P3788">
        <v>2008</v>
      </c>
      <c r="Q3788" s="1">
        <v>39630</v>
      </c>
      <c r="R3788" s="1">
        <v>39630</v>
      </c>
      <c r="S3788">
        <v>50000</v>
      </c>
      <c r="T3788">
        <v>0</v>
      </c>
      <c r="U3788">
        <v>0</v>
      </c>
      <c r="V3788">
        <v>0</v>
      </c>
      <c r="W3788">
        <v>0</v>
      </c>
      <c r="X3788">
        <v>0</v>
      </c>
      <c r="Y3788">
        <v>0</v>
      </c>
      <c r="Z3788">
        <v>0</v>
      </c>
      <c r="AA3788">
        <v>0</v>
      </c>
      <c r="AB3788">
        <v>0</v>
      </c>
      <c r="AC3788">
        <v>0</v>
      </c>
      <c r="AD3788">
        <v>0</v>
      </c>
      <c r="AE3788">
        <v>0</v>
      </c>
      <c r="AF3788">
        <v>0</v>
      </c>
      <c r="AG3788">
        <v>0</v>
      </c>
      <c r="AH3788">
        <v>0</v>
      </c>
      <c r="AI3788">
        <v>0</v>
      </c>
      <c r="AJ3788">
        <v>0</v>
      </c>
      <c r="AK3788">
        <v>0</v>
      </c>
      <c r="AL3788">
        <v>0</v>
      </c>
      <c r="AM3788">
        <v>0</v>
      </c>
      <c r="AN3788">
        <v>0</v>
      </c>
    </row>
    <row r="3789" spans="1:40" x14ac:dyDescent="0.45">
      <c r="A3789" t="s">
        <v>64199</v>
      </c>
      <c r="B3789" t="s">
        <v>64200</v>
      </c>
      <c r="C3789" t="s">
        <v>64201</v>
      </c>
      <c r="D3789" t="s">
        <v>78</v>
      </c>
      <c r="E3789" t="s">
        <v>79</v>
      </c>
      <c r="F3789">
        <v>0</v>
      </c>
      <c r="G3789" t="s">
        <v>75</v>
      </c>
      <c r="H3789" t="s">
        <v>44</v>
      </c>
      <c r="I3789" t="s">
        <v>52</v>
      </c>
      <c r="J3789" t="s">
        <v>4573</v>
      </c>
      <c r="K3789" t="s">
        <v>4573</v>
      </c>
      <c r="L3789">
        <v>1</v>
      </c>
      <c r="M3789" s="1">
        <v>40702</v>
      </c>
      <c r="N3789" s="3">
        <v>43993</v>
      </c>
      <c r="O3789" t="s">
        <v>62</v>
      </c>
      <c r="P3789">
        <v>2011</v>
      </c>
      <c r="Q3789" s="1">
        <v>40940</v>
      </c>
      <c r="R3789" s="1">
        <v>40940</v>
      </c>
      <c r="S3789">
        <v>50000</v>
      </c>
      <c r="T3789">
        <v>0</v>
      </c>
      <c r="U3789">
        <v>0</v>
      </c>
      <c r="V3789">
        <v>0</v>
      </c>
      <c r="W3789">
        <v>0</v>
      </c>
      <c r="X3789">
        <v>0</v>
      </c>
      <c r="Y3789">
        <v>0</v>
      </c>
      <c r="Z3789">
        <v>0</v>
      </c>
      <c r="AA3789">
        <v>0</v>
      </c>
      <c r="AB3789">
        <v>0</v>
      </c>
      <c r="AC3789">
        <v>0</v>
      </c>
      <c r="AD3789">
        <v>0</v>
      </c>
      <c r="AE3789">
        <v>0</v>
      </c>
      <c r="AF3789">
        <v>0</v>
      </c>
      <c r="AG3789">
        <v>0</v>
      </c>
      <c r="AH3789">
        <v>0</v>
      </c>
      <c r="AI3789">
        <v>0</v>
      </c>
      <c r="AJ3789">
        <v>0</v>
      </c>
      <c r="AK3789">
        <v>0</v>
      </c>
      <c r="AL3789">
        <v>0</v>
      </c>
      <c r="AM3789">
        <v>0</v>
      </c>
      <c r="AN3789">
        <v>0</v>
      </c>
    </row>
    <row r="3790" spans="1:40" x14ac:dyDescent="0.45">
      <c r="A3790" t="s">
        <v>64325</v>
      </c>
      <c r="B3790" t="s">
        <v>64326</v>
      </c>
      <c r="C3790" t="s">
        <v>64327</v>
      </c>
      <c r="D3790" t="s">
        <v>424</v>
      </c>
      <c r="E3790" t="s">
        <v>425</v>
      </c>
      <c r="F3790">
        <v>0</v>
      </c>
      <c r="G3790" t="s">
        <v>51</v>
      </c>
      <c r="H3790" t="s">
        <v>44</v>
      </c>
      <c r="I3790" t="s">
        <v>52</v>
      </c>
      <c r="J3790" t="s">
        <v>301</v>
      </c>
      <c r="K3790" t="s">
        <v>1679</v>
      </c>
      <c r="L3790">
        <v>1</v>
      </c>
      <c r="M3790" s="1">
        <v>41895</v>
      </c>
      <c r="N3790" s="3">
        <v>44088</v>
      </c>
      <c r="O3790" t="s">
        <v>166</v>
      </c>
      <c r="P3790">
        <v>2014</v>
      </c>
      <c r="Q3790" s="1">
        <v>41895</v>
      </c>
      <c r="R3790" s="1">
        <v>41895</v>
      </c>
      <c r="S3790">
        <v>0</v>
      </c>
      <c r="T3790">
        <v>0</v>
      </c>
      <c r="U3790">
        <v>50000</v>
      </c>
      <c r="V3790">
        <v>0</v>
      </c>
      <c r="W3790">
        <v>0</v>
      </c>
      <c r="X3790">
        <v>0</v>
      </c>
      <c r="Y3790">
        <v>0</v>
      </c>
      <c r="Z3790">
        <v>0</v>
      </c>
      <c r="AA3790">
        <v>0</v>
      </c>
      <c r="AB3790">
        <v>0</v>
      </c>
      <c r="AC3790">
        <v>0</v>
      </c>
      <c r="AD3790">
        <v>0</v>
      </c>
      <c r="AE3790">
        <v>0</v>
      </c>
      <c r="AF3790">
        <v>0</v>
      </c>
      <c r="AG3790">
        <v>0</v>
      </c>
      <c r="AH3790">
        <v>0</v>
      </c>
      <c r="AI3790">
        <v>0</v>
      </c>
      <c r="AJ3790">
        <v>0</v>
      </c>
      <c r="AK3790">
        <v>0</v>
      </c>
      <c r="AL3790">
        <v>0</v>
      </c>
      <c r="AM3790">
        <v>0</v>
      </c>
      <c r="AN3790">
        <v>1</v>
      </c>
    </row>
    <row r="3791" spans="1:40" x14ac:dyDescent="0.45">
      <c r="A3791" t="s">
        <v>65787</v>
      </c>
      <c r="B3791" t="s">
        <v>65788</v>
      </c>
      <c r="C3791" t="s">
        <v>65789</v>
      </c>
      <c r="D3791" t="s">
        <v>767</v>
      </c>
      <c r="E3791" t="s">
        <v>768</v>
      </c>
      <c r="F3791">
        <v>0</v>
      </c>
      <c r="G3791" t="s">
        <v>51</v>
      </c>
      <c r="H3791" t="s">
        <v>44</v>
      </c>
      <c r="I3791" t="s">
        <v>52</v>
      </c>
      <c r="J3791" t="s">
        <v>53</v>
      </c>
      <c r="K3791" t="s">
        <v>2167</v>
      </c>
      <c r="L3791">
        <v>1</v>
      </c>
      <c r="M3791" s="1">
        <v>36535</v>
      </c>
      <c r="N3791" s="2">
        <v>36526</v>
      </c>
      <c r="O3791" t="s">
        <v>176</v>
      </c>
      <c r="P3791">
        <v>2000</v>
      </c>
      <c r="Q3791" s="1">
        <v>41864</v>
      </c>
      <c r="R3791" s="1">
        <v>41864</v>
      </c>
      <c r="S3791">
        <v>0</v>
      </c>
      <c r="T3791">
        <v>0</v>
      </c>
      <c r="U3791">
        <v>0</v>
      </c>
      <c r="V3791">
        <v>0</v>
      </c>
      <c r="W3791">
        <v>50000</v>
      </c>
      <c r="X3791">
        <v>0</v>
      </c>
      <c r="Y3791">
        <v>0</v>
      </c>
      <c r="Z3791">
        <v>0</v>
      </c>
      <c r="AA3791">
        <v>0</v>
      </c>
      <c r="AB3791">
        <v>0</v>
      </c>
      <c r="AC3791">
        <v>0</v>
      </c>
      <c r="AD3791">
        <v>0</v>
      </c>
      <c r="AE3791">
        <v>0</v>
      </c>
      <c r="AF3791">
        <v>0</v>
      </c>
      <c r="AG3791">
        <v>0</v>
      </c>
      <c r="AH3791">
        <v>0</v>
      </c>
      <c r="AI3791">
        <v>0</v>
      </c>
      <c r="AJ3791">
        <v>0</v>
      </c>
      <c r="AK3791">
        <v>0</v>
      </c>
      <c r="AL3791">
        <v>0</v>
      </c>
      <c r="AM3791">
        <v>0</v>
      </c>
      <c r="AN3791">
        <v>1</v>
      </c>
    </row>
    <row r="3792" spans="1:40" x14ac:dyDescent="0.45">
      <c r="A3792" t="s">
        <v>66556</v>
      </c>
      <c r="B3792" t="s">
        <v>66557</v>
      </c>
      <c r="C3792" t="s">
        <v>66558</v>
      </c>
      <c r="D3792" t="s">
        <v>424</v>
      </c>
      <c r="E3792" t="s">
        <v>425</v>
      </c>
      <c r="F3792">
        <v>0</v>
      </c>
      <c r="G3792" t="s">
        <v>51</v>
      </c>
      <c r="H3792" t="s">
        <v>44</v>
      </c>
      <c r="I3792" t="s">
        <v>52</v>
      </c>
      <c r="J3792" t="s">
        <v>141</v>
      </c>
      <c r="K3792" t="s">
        <v>200</v>
      </c>
      <c r="L3792">
        <v>1</v>
      </c>
      <c r="M3792" s="1">
        <v>41334</v>
      </c>
      <c r="N3792" s="3">
        <v>43903</v>
      </c>
      <c r="O3792" t="s">
        <v>117</v>
      </c>
      <c r="P3792">
        <v>2013</v>
      </c>
      <c r="Q3792" s="1">
        <v>41683</v>
      </c>
      <c r="R3792" s="1">
        <v>41683</v>
      </c>
      <c r="S3792">
        <v>0</v>
      </c>
      <c r="T3792">
        <v>0</v>
      </c>
      <c r="U3792">
        <v>0</v>
      </c>
      <c r="V3792">
        <v>0</v>
      </c>
      <c r="W3792">
        <v>0</v>
      </c>
      <c r="X3792">
        <v>50000</v>
      </c>
      <c r="Y3792">
        <v>0</v>
      </c>
      <c r="Z3792">
        <v>0</v>
      </c>
      <c r="AA3792">
        <v>0</v>
      </c>
      <c r="AB3792">
        <v>0</v>
      </c>
      <c r="AC3792">
        <v>0</v>
      </c>
      <c r="AD3792">
        <v>0</v>
      </c>
      <c r="AE3792">
        <v>0</v>
      </c>
      <c r="AF3792">
        <v>0</v>
      </c>
      <c r="AG3792">
        <v>0</v>
      </c>
      <c r="AH3792">
        <v>0</v>
      </c>
      <c r="AI3792">
        <v>0</v>
      </c>
      <c r="AJ3792">
        <v>0</v>
      </c>
      <c r="AK3792">
        <v>0</v>
      </c>
      <c r="AL3792">
        <v>0</v>
      </c>
      <c r="AM3792">
        <v>0</v>
      </c>
      <c r="AN3792">
        <v>1</v>
      </c>
    </row>
    <row r="3793" spans="1:40" x14ac:dyDescent="0.45">
      <c r="A3793" t="s">
        <v>66986</v>
      </c>
      <c r="B3793" t="s">
        <v>66987</v>
      </c>
      <c r="C3793" t="s">
        <v>66988</v>
      </c>
      <c r="D3793" t="s">
        <v>66989</v>
      </c>
      <c r="E3793" t="s">
        <v>189</v>
      </c>
      <c r="F3793">
        <v>0</v>
      </c>
      <c r="G3793" t="s">
        <v>75</v>
      </c>
      <c r="H3793" t="s">
        <v>44</v>
      </c>
      <c r="I3793" t="s">
        <v>52</v>
      </c>
      <c r="J3793" t="s">
        <v>141</v>
      </c>
      <c r="K3793" t="s">
        <v>142</v>
      </c>
      <c r="L3793">
        <v>1</v>
      </c>
      <c r="M3793" s="1">
        <v>41365</v>
      </c>
      <c r="N3793" s="3">
        <v>43934</v>
      </c>
      <c r="O3793" t="s">
        <v>266</v>
      </c>
      <c r="P3793">
        <v>2013</v>
      </c>
      <c r="Q3793" s="1">
        <v>41122</v>
      </c>
      <c r="R3793" s="1">
        <v>41122</v>
      </c>
      <c r="S3793">
        <v>50000</v>
      </c>
      <c r="T3793">
        <v>0</v>
      </c>
      <c r="U3793">
        <v>0</v>
      </c>
      <c r="V3793">
        <v>0</v>
      </c>
      <c r="W3793">
        <v>0</v>
      </c>
      <c r="X3793">
        <v>0</v>
      </c>
      <c r="Y3793">
        <v>0</v>
      </c>
      <c r="Z3793">
        <v>0</v>
      </c>
      <c r="AA3793">
        <v>0</v>
      </c>
      <c r="AB3793">
        <v>0</v>
      </c>
      <c r="AC3793">
        <v>0</v>
      </c>
      <c r="AD3793">
        <v>0</v>
      </c>
      <c r="AE3793">
        <v>0</v>
      </c>
      <c r="AF3793">
        <v>0</v>
      </c>
      <c r="AG3793">
        <v>0</v>
      </c>
      <c r="AH3793">
        <v>0</v>
      </c>
      <c r="AI3793">
        <v>0</v>
      </c>
      <c r="AJ3793">
        <v>0</v>
      </c>
      <c r="AK3793">
        <v>0</v>
      </c>
      <c r="AL3793">
        <v>0</v>
      </c>
      <c r="AM3793">
        <v>0</v>
      </c>
      <c r="AN3793">
        <v>0</v>
      </c>
    </row>
    <row r="3794" spans="1:40" x14ac:dyDescent="0.45">
      <c r="A3794" t="s">
        <v>67544</v>
      </c>
      <c r="B3794" t="s">
        <v>67545</v>
      </c>
      <c r="C3794" t="s">
        <v>67546</v>
      </c>
      <c r="D3794" t="s">
        <v>67547</v>
      </c>
      <c r="E3794" t="s">
        <v>10773</v>
      </c>
      <c r="F3794">
        <v>0</v>
      </c>
      <c r="G3794" t="s">
        <v>75</v>
      </c>
      <c r="H3794" t="s">
        <v>44</v>
      </c>
      <c r="I3794" t="s">
        <v>52</v>
      </c>
      <c r="J3794" t="s">
        <v>141</v>
      </c>
      <c r="K3794" t="s">
        <v>359</v>
      </c>
      <c r="L3794">
        <v>1</v>
      </c>
      <c r="M3794" s="1">
        <v>39995</v>
      </c>
      <c r="N3794" s="3">
        <v>44021</v>
      </c>
      <c r="O3794" t="s">
        <v>194</v>
      </c>
      <c r="P3794">
        <v>2009</v>
      </c>
      <c r="Q3794" s="1">
        <v>40275</v>
      </c>
      <c r="R3794" s="1">
        <v>40275</v>
      </c>
      <c r="S3794">
        <v>50000</v>
      </c>
      <c r="T3794">
        <v>0</v>
      </c>
      <c r="U3794">
        <v>0</v>
      </c>
      <c r="V3794">
        <v>0</v>
      </c>
      <c r="W3794">
        <v>0</v>
      </c>
      <c r="X3794">
        <v>0</v>
      </c>
      <c r="Y3794">
        <v>0</v>
      </c>
      <c r="Z3794">
        <v>0</v>
      </c>
      <c r="AA3794">
        <v>0</v>
      </c>
      <c r="AB3794">
        <v>0</v>
      </c>
      <c r="AC3794">
        <v>0</v>
      </c>
      <c r="AD3794">
        <v>0</v>
      </c>
      <c r="AE3794">
        <v>0</v>
      </c>
      <c r="AF3794">
        <v>0</v>
      </c>
      <c r="AG3794">
        <v>0</v>
      </c>
      <c r="AH3794">
        <v>0</v>
      </c>
      <c r="AI3794">
        <v>0</v>
      </c>
      <c r="AJ3794">
        <v>0</v>
      </c>
      <c r="AK3794">
        <v>0</v>
      </c>
      <c r="AL3794">
        <v>0</v>
      </c>
      <c r="AM3794">
        <v>0</v>
      </c>
      <c r="AN3794">
        <v>0</v>
      </c>
    </row>
    <row r="3795" spans="1:40" x14ac:dyDescent="0.45">
      <c r="A3795" t="s">
        <v>67849</v>
      </c>
      <c r="B3795" t="s">
        <v>67850</v>
      </c>
      <c r="C3795" t="s">
        <v>67851</v>
      </c>
      <c r="D3795" t="s">
        <v>67852</v>
      </c>
      <c r="E3795" t="s">
        <v>69</v>
      </c>
      <c r="F3795">
        <v>0</v>
      </c>
      <c r="G3795" t="s">
        <v>51</v>
      </c>
      <c r="H3795" t="s">
        <v>44</v>
      </c>
      <c r="I3795" t="s">
        <v>52</v>
      </c>
      <c r="J3795" t="s">
        <v>141</v>
      </c>
      <c r="K3795" t="s">
        <v>459</v>
      </c>
      <c r="L3795">
        <v>1</v>
      </c>
      <c r="M3795" s="1">
        <v>41090</v>
      </c>
      <c r="N3795" s="3">
        <v>43994</v>
      </c>
      <c r="O3795" t="s">
        <v>48</v>
      </c>
      <c r="P3795">
        <v>2012</v>
      </c>
      <c r="Q3795" s="1">
        <v>41310</v>
      </c>
      <c r="R3795" s="1">
        <v>41310</v>
      </c>
      <c r="S3795">
        <v>50000</v>
      </c>
      <c r="T3795">
        <v>0</v>
      </c>
      <c r="U3795">
        <v>0</v>
      </c>
      <c r="V3795">
        <v>0</v>
      </c>
      <c r="W3795">
        <v>0</v>
      </c>
      <c r="X3795">
        <v>0</v>
      </c>
      <c r="Y3795">
        <v>0</v>
      </c>
      <c r="Z3795">
        <v>0</v>
      </c>
      <c r="AA3795">
        <v>0</v>
      </c>
      <c r="AB3795">
        <v>0</v>
      </c>
      <c r="AC3795">
        <v>0</v>
      </c>
      <c r="AD3795">
        <v>0</v>
      </c>
      <c r="AE3795">
        <v>0</v>
      </c>
      <c r="AF3795">
        <v>0</v>
      </c>
      <c r="AG3795">
        <v>0</v>
      </c>
      <c r="AH3795">
        <v>0</v>
      </c>
      <c r="AI3795">
        <v>0</v>
      </c>
      <c r="AJ3795">
        <v>0</v>
      </c>
      <c r="AK3795">
        <v>0</v>
      </c>
      <c r="AL3795">
        <v>0</v>
      </c>
      <c r="AM3795">
        <v>0</v>
      </c>
      <c r="AN3795">
        <v>1</v>
      </c>
    </row>
    <row r="3796" spans="1:40" x14ac:dyDescent="0.45">
      <c r="A3796" t="s">
        <v>68022</v>
      </c>
      <c r="B3796" t="s">
        <v>68023</v>
      </c>
      <c r="C3796" t="s">
        <v>68024</v>
      </c>
      <c r="D3796" t="s">
        <v>29107</v>
      </c>
      <c r="E3796" t="s">
        <v>514</v>
      </c>
      <c r="F3796">
        <v>0</v>
      </c>
      <c r="G3796" t="s">
        <v>51</v>
      </c>
      <c r="H3796" t="s">
        <v>44</v>
      </c>
      <c r="I3796" t="s">
        <v>52</v>
      </c>
      <c r="J3796" t="s">
        <v>141</v>
      </c>
      <c r="K3796" t="s">
        <v>142</v>
      </c>
      <c r="L3796">
        <v>3</v>
      </c>
      <c r="M3796" s="1">
        <v>40360</v>
      </c>
      <c r="N3796" s="3">
        <v>44022</v>
      </c>
      <c r="O3796" t="s">
        <v>143</v>
      </c>
      <c r="P3796">
        <v>2010</v>
      </c>
      <c r="Q3796" s="1">
        <v>39978</v>
      </c>
      <c r="R3796" s="1">
        <v>40544</v>
      </c>
      <c r="S3796">
        <v>50000</v>
      </c>
      <c r="T3796">
        <v>0</v>
      </c>
      <c r="U3796">
        <v>0</v>
      </c>
      <c r="V3796">
        <v>0</v>
      </c>
      <c r="W3796">
        <v>0</v>
      </c>
      <c r="X3796">
        <v>0</v>
      </c>
      <c r="Y3796">
        <v>0</v>
      </c>
      <c r="Z3796">
        <v>0</v>
      </c>
      <c r="AA3796">
        <v>0</v>
      </c>
      <c r="AB3796">
        <v>0</v>
      </c>
      <c r="AC3796">
        <v>0</v>
      </c>
      <c r="AD3796">
        <v>0</v>
      </c>
      <c r="AE3796">
        <v>0</v>
      </c>
      <c r="AF3796">
        <v>0</v>
      </c>
      <c r="AG3796">
        <v>0</v>
      </c>
      <c r="AH3796">
        <v>0</v>
      </c>
      <c r="AI3796">
        <v>0</v>
      </c>
      <c r="AJ3796">
        <v>0</v>
      </c>
      <c r="AK3796">
        <v>0</v>
      </c>
      <c r="AL3796">
        <v>0</v>
      </c>
      <c r="AM3796">
        <v>0</v>
      </c>
      <c r="AN3796">
        <v>1</v>
      </c>
    </row>
    <row r="3797" spans="1:40" x14ac:dyDescent="0.45">
      <c r="A3797" t="s">
        <v>68343</v>
      </c>
      <c r="B3797" t="s">
        <v>68344</v>
      </c>
      <c r="C3797" t="s">
        <v>68345</v>
      </c>
      <c r="D3797" t="s">
        <v>68346</v>
      </c>
      <c r="E3797" t="s">
        <v>2263</v>
      </c>
      <c r="F3797">
        <v>0</v>
      </c>
      <c r="G3797" t="s">
        <v>51</v>
      </c>
      <c r="H3797" t="s">
        <v>44</v>
      </c>
      <c r="I3797" t="s">
        <v>52</v>
      </c>
      <c r="J3797" t="s">
        <v>141</v>
      </c>
      <c r="K3797" t="s">
        <v>142</v>
      </c>
      <c r="L3797">
        <v>1</v>
      </c>
      <c r="M3797" s="1">
        <v>40210</v>
      </c>
      <c r="N3797" s="3">
        <v>43871</v>
      </c>
      <c r="O3797" t="s">
        <v>87</v>
      </c>
      <c r="P3797">
        <v>2010</v>
      </c>
      <c r="Q3797" s="1">
        <v>40210</v>
      </c>
      <c r="R3797" s="1">
        <v>40210</v>
      </c>
      <c r="S3797">
        <v>50000</v>
      </c>
      <c r="T3797">
        <v>0</v>
      </c>
      <c r="U3797">
        <v>0</v>
      </c>
      <c r="V3797">
        <v>0</v>
      </c>
      <c r="W3797">
        <v>0</v>
      </c>
      <c r="X3797">
        <v>0</v>
      </c>
      <c r="Y3797">
        <v>0</v>
      </c>
      <c r="Z3797">
        <v>0</v>
      </c>
      <c r="AA3797">
        <v>0</v>
      </c>
      <c r="AB3797">
        <v>0</v>
      </c>
      <c r="AC3797">
        <v>0</v>
      </c>
      <c r="AD3797">
        <v>0</v>
      </c>
      <c r="AE3797">
        <v>0</v>
      </c>
      <c r="AF3797">
        <v>0</v>
      </c>
      <c r="AG3797">
        <v>0</v>
      </c>
      <c r="AH3797">
        <v>0</v>
      </c>
      <c r="AI3797">
        <v>0</v>
      </c>
      <c r="AJ3797">
        <v>0</v>
      </c>
      <c r="AK3797">
        <v>0</v>
      </c>
      <c r="AL3797">
        <v>0</v>
      </c>
      <c r="AM3797">
        <v>0</v>
      </c>
      <c r="AN3797">
        <v>1</v>
      </c>
    </row>
    <row r="3798" spans="1:40" x14ac:dyDescent="0.45">
      <c r="A3798" t="s">
        <v>69503</v>
      </c>
      <c r="B3798" t="s">
        <v>69504</v>
      </c>
      <c r="C3798" t="s">
        <v>69505</v>
      </c>
      <c r="D3798" t="s">
        <v>198</v>
      </c>
      <c r="E3798" t="s">
        <v>199</v>
      </c>
      <c r="F3798">
        <v>0</v>
      </c>
      <c r="G3798" t="s">
        <v>51</v>
      </c>
      <c r="H3798" t="s">
        <v>44</v>
      </c>
      <c r="I3798" t="s">
        <v>52</v>
      </c>
      <c r="J3798" t="s">
        <v>4573</v>
      </c>
      <c r="K3798" t="s">
        <v>25351</v>
      </c>
      <c r="L3798">
        <v>1</v>
      </c>
      <c r="M3798" s="1">
        <v>40909</v>
      </c>
      <c r="N3798" s="3">
        <v>43842</v>
      </c>
      <c r="O3798" t="s">
        <v>94</v>
      </c>
      <c r="P3798">
        <v>2012</v>
      </c>
      <c r="Q3798" s="1">
        <v>41191</v>
      </c>
      <c r="R3798" s="1">
        <v>41191</v>
      </c>
      <c r="S3798">
        <v>50000</v>
      </c>
      <c r="T3798">
        <v>0</v>
      </c>
      <c r="U3798">
        <v>0</v>
      </c>
      <c r="V3798">
        <v>0</v>
      </c>
      <c r="W3798">
        <v>0</v>
      </c>
      <c r="X3798">
        <v>0</v>
      </c>
      <c r="Y3798">
        <v>0</v>
      </c>
      <c r="Z3798">
        <v>0</v>
      </c>
      <c r="AA3798">
        <v>0</v>
      </c>
      <c r="AB3798">
        <v>0</v>
      </c>
      <c r="AC3798">
        <v>0</v>
      </c>
      <c r="AD3798">
        <v>0</v>
      </c>
      <c r="AE3798">
        <v>0</v>
      </c>
      <c r="AF3798">
        <v>0</v>
      </c>
      <c r="AG3798">
        <v>0</v>
      </c>
      <c r="AH3798">
        <v>0</v>
      </c>
      <c r="AI3798">
        <v>0</v>
      </c>
      <c r="AJ3798">
        <v>0</v>
      </c>
      <c r="AK3798">
        <v>0</v>
      </c>
      <c r="AL3798">
        <v>0</v>
      </c>
      <c r="AM3798">
        <v>0</v>
      </c>
      <c r="AN3798">
        <v>1</v>
      </c>
    </row>
    <row r="3799" spans="1:40" x14ac:dyDescent="0.45">
      <c r="A3799" t="s">
        <v>70716</v>
      </c>
      <c r="B3799" t="s">
        <v>70717</v>
      </c>
      <c r="C3799" t="s">
        <v>70718</v>
      </c>
      <c r="D3799" t="s">
        <v>27459</v>
      </c>
      <c r="E3799" t="s">
        <v>222</v>
      </c>
      <c r="F3799">
        <v>0</v>
      </c>
      <c r="G3799" t="s">
        <v>75</v>
      </c>
      <c r="H3799" t="s">
        <v>44</v>
      </c>
      <c r="I3799" t="s">
        <v>52</v>
      </c>
      <c r="J3799" t="s">
        <v>141</v>
      </c>
      <c r="K3799" t="s">
        <v>142</v>
      </c>
      <c r="L3799">
        <v>1</v>
      </c>
      <c r="M3799" s="1">
        <v>41217</v>
      </c>
      <c r="N3799" s="3">
        <v>44147</v>
      </c>
      <c r="O3799" t="s">
        <v>58</v>
      </c>
      <c r="P3799">
        <v>2012</v>
      </c>
      <c r="Q3799" s="1">
        <v>41213</v>
      </c>
      <c r="R3799" s="1">
        <v>41213</v>
      </c>
      <c r="S3799">
        <v>50000</v>
      </c>
      <c r="T3799">
        <v>0</v>
      </c>
      <c r="U3799">
        <v>0</v>
      </c>
      <c r="V3799">
        <v>0</v>
      </c>
      <c r="W3799">
        <v>0</v>
      </c>
      <c r="X3799">
        <v>0</v>
      </c>
      <c r="Y3799">
        <v>0</v>
      </c>
      <c r="Z3799">
        <v>0</v>
      </c>
      <c r="AA3799">
        <v>0</v>
      </c>
      <c r="AB3799">
        <v>0</v>
      </c>
      <c r="AC3799">
        <v>0</v>
      </c>
      <c r="AD3799">
        <v>0</v>
      </c>
      <c r="AE3799">
        <v>0</v>
      </c>
      <c r="AF3799">
        <v>0</v>
      </c>
      <c r="AG3799">
        <v>0</v>
      </c>
      <c r="AH3799">
        <v>0</v>
      </c>
      <c r="AI3799">
        <v>0</v>
      </c>
      <c r="AJ3799">
        <v>0</v>
      </c>
      <c r="AK3799">
        <v>0</v>
      </c>
      <c r="AL3799">
        <v>0</v>
      </c>
      <c r="AM3799">
        <v>0</v>
      </c>
      <c r="AN3799">
        <v>0</v>
      </c>
    </row>
    <row r="3800" spans="1:40" x14ac:dyDescent="0.45">
      <c r="A3800" t="s">
        <v>71212</v>
      </c>
      <c r="B3800" t="s">
        <v>71213</v>
      </c>
      <c r="C3800" t="s">
        <v>71214</v>
      </c>
      <c r="D3800" t="s">
        <v>71215</v>
      </c>
      <c r="E3800" t="s">
        <v>79</v>
      </c>
      <c r="F3800">
        <v>0</v>
      </c>
      <c r="G3800" t="s">
        <v>43</v>
      </c>
      <c r="H3800" t="s">
        <v>44</v>
      </c>
      <c r="I3800" t="s">
        <v>52</v>
      </c>
      <c r="J3800" t="s">
        <v>141</v>
      </c>
      <c r="K3800" t="s">
        <v>142</v>
      </c>
      <c r="L3800">
        <v>1</v>
      </c>
      <c r="M3800" s="1">
        <v>41275</v>
      </c>
      <c r="N3800" s="3">
        <v>43843</v>
      </c>
      <c r="O3800" t="s">
        <v>117</v>
      </c>
      <c r="P3800">
        <v>2013</v>
      </c>
      <c r="Q3800" s="1">
        <v>41373</v>
      </c>
      <c r="R3800" s="1">
        <v>41373</v>
      </c>
      <c r="S3800">
        <v>50000</v>
      </c>
      <c r="T3800">
        <v>0</v>
      </c>
      <c r="U3800">
        <v>0</v>
      </c>
      <c r="V3800">
        <v>0</v>
      </c>
      <c r="W3800">
        <v>0</v>
      </c>
      <c r="X3800">
        <v>0</v>
      </c>
      <c r="Y3800">
        <v>0</v>
      </c>
      <c r="Z3800">
        <v>0</v>
      </c>
      <c r="AA3800">
        <v>0</v>
      </c>
      <c r="AB3800">
        <v>0</v>
      </c>
      <c r="AC3800">
        <v>0</v>
      </c>
      <c r="AD3800">
        <v>0</v>
      </c>
      <c r="AE3800">
        <v>0</v>
      </c>
      <c r="AF3800">
        <v>0</v>
      </c>
      <c r="AG3800">
        <v>0</v>
      </c>
      <c r="AH3800">
        <v>0</v>
      </c>
      <c r="AI3800">
        <v>0</v>
      </c>
      <c r="AJ3800">
        <v>0</v>
      </c>
      <c r="AK3800">
        <v>0</v>
      </c>
      <c r="AL3800">
        <v>0</v>
      </c>
      <c r="AM3800">
        <v>0</v>
      </c>
      <c r="AN3800">
        <v>1</v>
      </c>
    </row>
    <row r="3801" spans="1:40" x14ac:dyDescent="0.45">
      <c r="A3801" t="s">
        <v>71593</v>
      </c>
      <c r="B3801" t="s">
        <v>71594</v>
      </c>
      <c r="C3801" t="s">
        <v>71595</v>
      </c>
      <c r="D3801" t="s">
        <v>18040</v>
      </c>
      <c r="E3801" t="s">
        <v>112</v>
      </c>
      <c r="F3801">
        <v>0</v>
      </c>
      <c r="G3801" t="s">
        <v>51</v>
      </c>
      <c r="H3801" t="s">
        <v>44</v>
      </c>
      <c r="I3801" t="s">
        <v>52</v>
      </c>
      <c r="J3801" t="s">
        <v>53</v>
      </c>
      <c r="K3801" t="s">
        <v>53</v>
      </c>
      <c r="L3801">
        <v>1</v>
      </c>
      <c r="M3801" s="1">
        <v>40803</v>
      </c>
      <c r="N3801" s="3">
        <v>44085</v>
      </c>
      <c r="O3801" t="s">
        <v>172</v>
      </c>
      <c r="P3801">
        <v>2011</v>
      </c>
      <c r="Q3801" s="1">
        <v>40648</v>
      </c>
      <c r="R3801" s="1">
        <v>40648</v>
      </c>
      <c r="S3801">
        <v>50000</v>
      </c>
      <c r="T3801">
        <v>0</v>
      </c>
      <c r="U3801">
        <v>0</v>
      </c>
      <c r="V3801">
        <v>0</v>
      </c>
      <c r="W3801">
        <v>0</v>
      </c>
      <c r="X3801">
        <v>0</v>
      </c>
      <c r="Y3801">
        <v>0</v>
      </c>
      <c r="Z3801">
        <v>0</v>
      </c>
      <c r="AA3801">
        <v>0</v>
      </c>
      <c r="AB3801">
        <v>0</v>
      </c>
      <c r="AC3801">
        <v>0</v>
      </c>
      <c r="AD3801">
        <v>0</v>
      </c>
      <c r="AE3801">
        <v>0</v>
      </c>
      <c r="AF3801">
        <v>0</v>
      </c>
      <c r="AG3801">
        <v>0</v>
      </c>
      <c r="AH3801">
        <v>0</v>
      </c>
      <c r="AI3801">
        <v>0</v>
      </c>
      <c r="AJ3801">
        <v>0</v>
      </c>
      <c r="AK3801">
        <v>0</v>
      </c>
      <c r="AL3801">
        <v>0</v>
      </c>
      <c r="AM3801">
        <v>0</v>
      </c>
      <c r="AN3801">
        <v>1</v>
      </c>
    </row>
    <row r="3802" spans="1:40" x14ac:dyDescent="0.45">
      <c r="A3802" t="s">
        <v>75313</v>
      </c>
      <c r="B3802" t="s">
        <v>75314</v>
      </c>
      <c r="C3802" t="s">
        <v>75315</v>
      </c>
      <c r="D3802" t="s">
        <v>5343</v>
      </c>
      <c r="E3802" t="s">
        <v>688</v>
      </c>
      <c r="F3802">
        <v>0</v>
      </c>
      <c r="G3802" t="s">
        <v>51</v>
      </c>
      <c r="H3802" t="s">
        <v>44</v>
      </c>
      <c r="I3802" t="s">
        <v>52</v>
      </c>
      <c r="J3802" t="s">
        <v>53</v>
      </c>
      <c r="K3802" t="s">
        <v>53</v>
      </c>
      <c r="L3802">
        <v>1</v>
      </c>
      <c r="M3802" s="1">
        <v>36892</v>
      </c>
      <c r="N3802" s="3">
        <v>43831</v>
      </c>
      <c r="O3802" t="s">
        <v>124</v>
      </c>
      <c r="P3802">
        <v>2001</v>
      </c>
      <c r="Q3802" s="1">
        <v>41442</v>
      </c>
      <c r="R3802" s="1">
        <v>41442</v>
      </c>
      <c r="S3802">
        <v>0</v>
      </c>
      <c r="T3802">
        <v>0</v>
      </c>
      <c r="U3802">
        <v>0</v>
      </c>
      <c r="V3802">
        <v>0</v>
      </c>
      <c r="W3802">
        <v>0</v>
      </c>
      <c r="X3802">
        <v>0</v>
      </c>
      <c r="Y3802">
        <v>50000</v>
      </c>
      <c r="Z3802">
        <v>0</v>
      </c>
      <c r="AA3802">
        <v>0</v>
      </c>
      <c r="AB3802">
        <v>0</v>
      </c>
      <c r="AC3802">
        <v>0</v>
      </c>
      <c r="AD3802">
        <v>0</v>
      </c>
      <c r="AE3802">
        <v>0</v>
      </c>
      <c r="AF3802">
        <v>0</v>
      </c>
      <c r="AG3802">
        <v>0</v>
      </c>
      <c r="AH3802">
        <v>0</v>
      </c>
      <c r="AI3802">
        <v>0</v>
      </c>
      <c r="AJ3802">
        <v>0</v>
      </c>
      <c r="AK3802">
        <v>0</v>
      </c>
      <c r="AL3802">
        <v>0</v>
      </c>
      <c r="AM3802">
        <v>0</v>
      </c>
      <c r="AN3802">
        <v>1</v>
      </c>
    </row>
    <row r="3803" spans="1:40" x14ac:dyDescent="0.45">
      <c r="A3803" t="s">
        <v>75529</v>
      </c>
      <c r="B3803" t="s">
        <v>75530</v>
      </c>
      <c r="C3803" t="s">
        <v>75531</v>
      </c>
      <c r="D3803" t="s">
        <v>75532</v>
      </c>
      <c r="E3803" t="s">
        <v>1987</v>
      </c>
      <c r="F3803">
        <v>0</v>
      </c>
      <c r="G3803" t="s">
        <v>75</v>
      </c>
      <c r="H3803" t="s">
        <v>44</v>
      </c>
      <c r="I3803" t="s">
        <v>52</v>
      </c>
      <c r="J3803" t="s">
        <v>141</v>
      </c>
      <c r="K3803" t="s">
        <v>142</v>
      </c>
      <c r="L3803">
        <v>1</v>
      </c>
      <c r="M3803" s="1">
        <v>39417</v>
      </c>
      <c r="N3803" s="3">
        <v>44172</v>
      </c>
      <c r="O3803" t="s">
        <v>742</v>
      </c>
      <c r="P3803">
        <v>2007</v>
      </c>
      <c r="Q3803" s="1">
        <v>39661</v>
      </c>
      <c r="R3803" s="1">
        <v>39661</v>
      </c>
      <c r="S3803">
        <v>50000</v>
      </c>
      <c r="T3803">
        <v>0</v>
      </c>
      <c r="U3803">
        <v>0</v>
      </c>
      <c r="V3803">
        <v>0</v>
      </c>
      <c r="W3803">
        <v>0</v>
      </c>
      <c r="X3803">
        <v>0</v>
      </c>
      <c r="Y3803">
        <v>0</v>
      </c>
      <c r="Z3803">
        <v>0</v>
      </c>
      <c r="AA3803">
        <v>0</v>
      </c>
      <c r="AB3803">
        <v>0</v>
      </c>
      <c r="AC3803">
        <v>0</v>
      </c>
      <c r="AD3803">
        <v>0</v>
      </c>
      <c r="AE3803">
        <v>0</v>
      </c>
      <c r="AF3803">
        <v>0</v>
      </c>
      <c r="AG3803">
        <v>0</v>
      </c>
      <c r="AH3803">
        <v>0</v>
      </c>
      <c r="AI3803">
        <v>0</v>
      </c>
      <c r="AJ3803">
        <v>0</v>
      </c>
      <c r="AK3803">
        <v>0</v>
      </c>
      <c r="AL3803">
        <v>0</v>
      </c>
      <c r="AM3803">
        <v>0</v>
      </c>
      <c r="AN3803">
        <v>0</v>
      </c>
    </row>
    <row r="3804" spans="1:40" x14ac:dyDescent="0.45">
      <c r="A3804" t="s">
        <v>77925</v>
      </c>
      <c r="B3804" t="s">
        <v>77926</v>
      </c>
      <c r="C3804" t="s">
        <v>77927</v>
      </c>
      <c r="D3804" t="s">
        <v>77928</v>
      </c>
      <c r="E3804" t="s">
        <v>326</v>
      </c>
      <c r="F3804">
        <v>0</v>
      </c>
      <c r="G3804" t="s">
        <v>51</v>
      </c>
      <c r="H3804" t="s">
        <v>44</v>
      </c>
      <c r="I3804" t="s">
        <v>52</v>
      </c>
      <c r="J3804" t="s">
        <v>651</v>
      </c>
      <c r="K3804" t="s">
        <v>651</v>
      </c>
      <c r="L3804">
        <v>1</v>
      </c>
      <c r="M3804" s="1">
        <v>40179</v>
      </c>
      <c r="N3804" s="3">
        <v>43840</v>
      </c>
      <c r="O3804" t="s">
        <v>87</v>
      </c>
      <c r="P3804">
        <v>2010</v>
      </c>
      <c r="Q3804" s="1">
        <v>40634</v>
      </c>
      <c r="R3804" s="1">
        <v>40634</v>
      </c>
      <c r="S3804">
        <v>0</v>
      </c>
      <c r="T3804">
        <v>0</v>
      </c>
      <c r="U3804">
        <v>0</v>
      </c>
      <c r="V3804">
        <v>0</v>
      </c>
      <c r="W3804">
        <v>0</v>
      </c>
      <c r="X3804">
        <v>0</v>
      </c>
      <c r="Y3804">
        <v>50000</v>
      </c>
      <c r="Z3804">
        <v>0</v>
      </c>
      <c r="AA3804">
        <v>0</v>
      </c>
      <c r="AB3804">
        <v>0</v>
      </c>
      <c r="AC3804">
        <v>0</v>
      </c>
      <c r="AD3804">
        <v>0</v>
      </c>
      <c r="AE3804">
        <v>0</v>
      </c>
      <c r="AF3804">
        <v>0</v>
      </c>
      <c r="AG3804">
        <v>0</v>
      </c>
      <c r="AH3804">
        <v>0</v>
      </c>
      <c r="AI3804">
        <v>0</v>
      </c>
      <c r="AJ3804">
        <v>0</v>
      </c>
      <c r="AK3804">
        <v>0</v>
      </c>
      <c r="AL3804">
        <v>0</v>
      </c>
      <c r="AM3804">
        <v>0</v>
      </c>
      <c r="AN3804">
        <v>1</v>
      </c>
    </row>
    <row r="3805" spans="1:40" x14ac:dyDescent="0.45">
      <c r="A3805" t="s">
        <v>78726</v>
      </c>
      <c r="B3805" t="s">
        <v>78727</v>
      </c>
      <c r="C3805" t="s">
        <v>78728</v>
      </c>
      <c r="D3805" t="s">
        <v>78729</v>
      </c>
      <c r="E3805" t="s">
        <v>330</v>
      </c>
      <c r="F3805">
        <v>0</v>
      </c>
      <c r="G3805" t="s">
        <v>75</v>
      </c>
      <c r="H3805" t="s">
        <v>44</v>
      </c>
      <c r="I3805" t="s">
        <v>52</v>
      </c>
      <c r="J3805" t="s">
        <v>141</v>
      </c>
      <c r="K3805" t="s">
        <v>142</v>
      </c>
      <c r="L3805">
        <v>1</v>
      </c>
      <c r="M3805" s="1">
        <v>38777</v>
      </c>
      <c r="N3805" s="3">
        <v>43896</v>
      </c>
      <c r="O3805" t="s">
        <v>260</v>
      </c>
      <c r="P3805">
        <v>2006</v>
      </c>
      <c r="Q3805" s="1">
        <v>38749</v>
      </c>
      <c r="R3805" s="1">
        <v>38749</v>
      </c>
      <c r="S3805">
        <v>0</v>
      </c>
      <c r="T3805">
        <v>0</v>
      </c>
      <c r="U3805">
        <v>0</v>
      </c>
      <c r="V3805">
        <v>0</v>
      </c>
      <c r="W3805">
        <v>0</v>
      </c>
      <c r="X3805">
        <v>0</v>
      </c>
      <c r="Y3805">
        <v>50000</v>
      </c>
      <c r="Z3805">
        <v>0</v>
      </c>
      <c r="AA3805">
        <v>0</v>
      </c>
      <c r="AB3805">
        <v>0</v>
      </c>
      <c r="AC3805">
        <v>0</v>
      </c>
      <c r="AD3805">
        <v>0</v>
      </c>
      <c r="AE3805">
        <v>0</v>
      </c>
      <c r="AF3805">
        <v>0</v>
      </c>
      <c r="AG3805">
        <v>0</v>
      </c>
      <c r="AH3805">
        <v>0</v>
      </c>
      <c r="AI3805">
        <v>0</v>
      </c>
      <c r="AJ3805">
        <v>0</v>
      </c>
      <c r="AK3805">
        <v>0</v>
      </c>
      <c r="AL3805">
        <v>0</v>
      </c>
      <c r="AM3805">
        <v>0</v>
      </c>
      <c r="AN3805">
        <v>0</v>
      </c>
    </row>
    <row r="3806" spans="1:40" x14ac:dyDescent="0.45">
      <c r="A3806" t="s">
        <v>916</v>
      </c>
      <c r="B3806" t="s">
        <v>917</v>
      </c>
      <c r="C3806" t="s">
        <v>918</v>
      </c>
      <c r="D3806" t="s">
        <v>68</v>
      </c>
      <c r="E3806" t="s">
        <v>69</v>
      </c>
      <c r="F3806">
        <v>0</v>
      </c>
      <c r="G3806" t="s">
        <v>51</v>
      </c>
      <c r="H3806" t="s">
        <v>44</v>
      </c>
      <c r="I3806" t="s">
        <v>451</v>
      </c>
      <c r="J3806" t="s">
        <v>452</v>
      </c>
      <c r="K3806" t="s">
        <v>453</v>
      </c>
      <c r="L3806">
        <v>1</v>
      </c>
      <c r="M3806" s="1">
        <v>38718</v>
      </c>
      <c r="N3806" s="3">
        <v>43836</v>
      </c>
      <c r="O3806" t="s">
        <v>260</v>
      </c>
      <c r="P3806">
        <v>2006</v>
      </c>
      <c r="Q3806" s="1">
        <v>41408</v>
      </c>
      <c r="R3806" s="1">
        <v>41408</v>
      </c>
      <c r="S3806">
        <v>50000</v>
      </c>
      <c r="T3806">
        <v>0</v>
      </c>
      <c r="U3806">
        <v>0</v>
      </c>
      <c r="V3806">
        <v>0</v>
      </c>
      <c r="W3806">
        <v>0</v>
      </c>
      <c r="X3806">
        <v>0</v>
      </c>
      <c r="Y3806">
        <v>0</v>
      </c>
      <c r="Z3806">
        <v>0</v>
      </c>
      <c r="AA3806">
        <v>0</v>
      </c>
      <c r="AB3806">
        <v>0</v>
      </c>
      <c r="AC3806">
        <v>0</v>
      </c>
      <c r="AD3806">
        <v>0</v>
      </c>
      <c r="AE3806">
        <v>0</v>
      </c>
      <c r="AF3806">
        <v>0</v>
      </c>
      <c r="AG3806">
        <v>0</v>
      </c>
      <c r="AH3806">
        <v>0</v>
      </c>
      <c r="AI3806">
        <v>0</v>
      </c>
      <c r="AJ3806">
        <v>0</v>
      </c>
      <c r="AK3806">
        <v>0</v>
      </c>
      <c r="AL3806">
        <v>0</v>
      </c>
      <c r="AM3806">
        <v>0</v>
      </c>
      <c r="AN3806">
        <v>1</v>
      </c>
    </row>
    <row r="3807" spans="1:40" x14ac:dyDescent="0.45">
      <c r="A3807" t="s">
        <v>22328</v>
      </c>
      <c r="B3807" t="s">
        <v>22329</v>
      </c>
      <c r="C3807" t="s">
        <v>22330</v>
      </c>
      <c r="D3807" t="s">
        <v>90</v>
      </c>
      <c r="E3807" t="s">
        <v>91</v>
      </c>
      <c r="F3807">
        <v>0</v>
      </c>
      <c r="G3807" t="s">
        <v>51</v>
      </c>
      <c r="H3807" t="s">
        <v>44</v>
      </c>
      <c r="I3807" t="s">
        <v>451</v>
      </c>
      <c r="J3807" t="s">
        <v>452</v>
      </c>
      <c r="K3807" t="s">
        <v>1528</v>
      </c>
      <c r="L3807">
        <v>1</v>
      </c>
      <c r="M3807" s="1">
        <v>39083</v>
      </c>
      <c r="N3807" s="3">
        <v>43837</v>
      </c>
      <c r="O3807" t="s">
        <v>80</v>
      </c>
      <c r="P3807">
        <v>2007</v>
      </c>
      <c r="Q3807" s="1">
        <v>40995</v>
      </c>
      <c r="R3807" s="1">
        <v>40995</v>
      </c>
      <c r="S3807">
        <v>50000</v>
      </c>
      <c r="T3807">
        <v>0</v>
      </c>
      <c r="U3807">
        <v>0</v>
      </c>
      <c r="V3807">
        <v>0</v>
      </c>
      <c r="W3807">
        <v>0</v>
      </c>
      <c r="X3807">
        <v>0</v>
      </c>
      <c r="Y3807">
        <v>0</v>
      </c>
      <c r="Z3807">
        <v>0</v>
      </c>
      <c r="AA3807">
        <v>0</v>
      </c>
      <c r="AB3807">
        <v>0</v>
      </c>
      <c r="AC3807">
        <v>0</v>
      </c>
      <c r="AD3807">
        <v>0</v>
      </c>
      <c r="AE3807">
        <v>0</v>
      </c>
      <c r="AF3807">
        <v>0</v>
      </c>
      <c r="AG3807">
        <v>0</v>
      </c>
      <c r="AH3807">
        <v>0</v>
      </c>
      <c r="AI3807">
        <v>0</v>
      </c>
      <c r="AJ3807">
        <v>0</v>
      </c>
      <c r="AK3807">
        <v>0</v>
      </c>
      <c r="AL3807">
        <v>0</v>
      </c>
      <c r="AM3807">
        <v>0</v>
      </c>
      <c r="AN3807">
        <v>1</v>
      </c>
    </row>
    <row r="3808" spans="1:40" x14ac:dyDescent="0.45">
      <c r="A3808" t="s">
        <v>28127</v>
      </c>
      <c r="B3808" t="s">
        <v>28128</v>
      </c>
      <c r="C3808" t="s">
        <v>28129</v>
      </c>
      <c r="D3808" t="s">
        <v>767</v>
      </c>
      <c r="E3808" t="s">
        <v>768</v>
      </c>
      <c r="F3808">
        <v>0</v>
      </c>
      <c r="G3808" t="s">
        <v>51</v>
      </c>
      <c r="H3808" t="s">
        <v>44</v>
      </c>
      <c r="I3808" t="s">
        <v>451</v>
      </c>
      <c r="J3808" t="s">
        <v>452</v>
      </c>
      <c r="K3808" t="s">
        <v>452</v>
      </c>
      <c r="L3808">
        <v>1</v>
      </c>
      <c r="M3808" s="1">
        <v>41122</v>
      </c>
      <c r="N3808" s="3">
        <v>44055</v>
      </c>
      <c r="O3808" t="s">
        <v>342</v>
      </c>
      <c r="P3808">
        <v>2012</v>
      </c>
      <c r="Q3808" s="1">
        <v>41701</v>
      </c>
      <c r="R3808" s="1">
        <v>41701</v>
      </c>
      <c r="S3808">
        <v>0</v>
      </c>
      <c r="T3808">
        <v>0</v>
      </c>
      <c r="U3808">
        <v>0</v>
      </c>
      <c r="V3808">
        <v>0</v>
      </c>
      <c r="W3808">
        <v>0</v>
      </c>
      <c r="X3808">
        <v>50000</v>
      </c>
      <c r="Y3808">
        <v>0</v>
      </c>
      <c r="Z3808">
        <v>0</v>
      </c>
      <c r="AA3808">
        <v>0</v>
      </c>
      <c r="AB3808">
        <v>0</v>
      </c>
      <c r="AC3808">
        <v>0</v>
      </c>
      <c r="AD3808">
        <v>0</v>
      </c>
      <c r="AE3808">
        <v>0</v>
      </c>
      <c r="AF3808">
        <v>0</v>
      </c>
      <c r="AG3808">
        <v>0</v>
      </c>
      <c r="AH3808">
        <v>0</v>
      </c>
      <c r="AI3808">
        <v>0</v>
      </c>
      <c r="AJ3808">
        <v>0</v>
      </c>
      <c r="AK3808">
        <v>0</v>
      </c>
      <c r="AL3808">
        <v>0</v>
      </c>
      <c r="AM3808">
        <v>0</v>
      </c>
      <c r="AN3808">
        <v>1</v>
      </c>
    </row>
    <row r="3809" spans="1:40" x14ac:dyDescent="0.45">
      <c r="A3809" t="s">
        <v>30078</v>
      </c>
      <c r="B3809" t="s">
        <v>30079</v>
      </c>
      <c r="C3809" t="s">
        <v>30080</v>
      </c>
      <c r="D3809" t="s">
        <v>1698</v>
      </c>
      <c r="E3809" t="s">
        <v>42</v>
      </c>
      <c r="F3809">
        <v>0</v>
      </c>
      <c r="G3809" t="s">
        <v>51</v>
      </c>
      <c r="H3809" t="s">
        <v>44</v>
      </c>
      <c r="I3809" t="s">
        <v>451</v>
      </c>
      <c r="J3809" t="s">
        <v>3452</v>
      </c>
      <c r="K3809" t="s">
        <v>30081</v>
      </c>
      <c r="L3809">
        <v>1</v>
      </c>
      <c r="M3809" s="1">
        <v>41791</v>
      </c>
      <c r="N3809" s="3">
        <v>43996</v>
      </c>
      <c r="O3809" t="s">
        <v>644</v>
      </c>
      <c r="P3809">
        <v>2014</v>
      </c>
      <c r="Q3809" s="1">
        <v>41825</v>
      </c>
      <c r="R3809" s="1">
        <v>41825</v>
      </c>
      <c r="S3809">
        <v>0</v>
      </c>
      <c r="T3809">
        <v>0</v>
      </c>
      <c r="U3809">
        <v>0</v>
      </c>
      <c r="V3809">
        <v>0</v>
      </c>
      <c r="W3809">
        <v>50000</v>
      </c>
      <c r="X3809">
        <v>0</v>
      </c>
      <c r="Y3809">
        <v>0</v>
      </c>
      <c r="Z3809">
        <v>0</v>
      </c>
      <c r="AA3809">
        <v>0</v>
      </c>
      <c r="AB3809">
        <v>0</v>
      </c>
      <c r="AC3809">
        <v>0</v>
      </c>
      <c r="AD3809">
        <v>0</v>
      </c>
      <c r="AE3809">
        <v>0</v>
      </c>
      <c r="AF3809">
        <v>0</v>
      </c>
      <c r="AG3809">
        <v>0</v>
      </c>
      <c r="AH3809">
        <v>0</v>
      </c>
      <c r="AI3809">
        <v>0</v>
      </c>
      <c r="AJ3809">
        <v>0</v>
      </c>
      <c r="AK3809">
        <v>0</v>
      </c>
      <c r="AL3809">
        <v>0</v>
      </c>
      <c r="AM3809">
        <v>0</v>
      </c>
      <c r="AN3809">
        <v>1</v>
      </c>
    </row>
    <row r="3810" spans="1:40" x14ac:dyDescent="0.45">
      <c r="A3810" t="s">
        <v>38145</v>
      </c>
      <c r="B3810" t="s">
        <v>38146</v>
      </c>
      <c r="C3810" t="s">
        <v>38147</v>
      </c>
      <c r="D3810" t="s">
        <v>198</v>
      </c>
      <c r="E3810" t="s">
        <v>199</v>
      </c>
      <c r="F3810">
        <v>0</v>
      </c>
      <c r="G3810" t="s">
        <v>51</v>
      </c>
      <c r="H3810" t="s">
        <v>44</v>
      </c>
      <c r="I3810" t="s">
        <v>451</v>
      </c>
      <c r="J3810" t="s">
        <v>9832</v>
      </c>
      <c r="K3810" t="s">
        <v>9832</v>
      </c>
      <c r="L3810">
        <v>1</v>
      </c>
      <c r="M3810" s="1">
        <v>39083</v>
      </c>
      <c r="N3810" s="3">
        <v>43837</v>
      </c>
      <c r="O3810" t="s">
        <v>80</v>
      </c>
      <c r="P3810">
        <v>2007</v>
      </c>
      <c r="Q3810" s="1">
        <v>41527</v>
      </c>
      <c r="R3810" s="1">
        <v>41527</v>
      </c>
      <c r="S3810">
        <v>0</v>
      </c>
      <c r="T3810">
        <v>0</v>
      </c>
      <c r="U3810">
        <v>0</v>
      </c>
      <c r="V3810">
        <v>0</v>
      </c>
      <c r="W3810">
        <v>0</v>
      </c>
      <c r="X3810">
        <v>50000</v>
      </c>
      <c r="Y3810">
        <v>0</v>
      </c>
      <c r="Z3810">
        <v>0</v>
      </c>
      <c r="AA3810">
        <v>0</v>
      </c>
      <c r="AB3810">
        <v>0</v>
      </c>
      <c r="AC3810">
        <v>0</v>
      </c>
      <c r="AD3810">
        <v>0</v>
      </c>
      <c r="AE3810">
        <v>0</v>
      </c>
      <c r="AF3810">
        <v>0</v>
      </c>
      <c r="AG3810">
        <v>0</v>
      </c>
      <c r="AH3810">
        <v>0</v>
      </c>
      <c r="AI3810">
        <v>0</v>
      </c>
      <c r="AJ3810">
        <v>0</v>
      </c>
      <c r="AK3810">
        <v>0</v>
      </c>
      <c r="AL3810">
        <v>0</v>
      </c>
      <c r="AM3810">
        <v>0</v>
      </c>
      <c r="AN3810">
        <v>1</v>
      </c>
    </row>
    <row r="3811" spans="1:40" x14ac:dyDescent="0.45">
      <c r="A3811" t="s">
        <v>39094</v>
      </c>
      <c r="B3811" t="s">
        <v>39095</v>
      </c>
      <c r="C3811" t="s">
        <v>39096</v>
      </c>
      <c r="D3811" t="s">
        <v>115</v>
      </c>
      <c r="E3811" t="s">
        <v>116</v>
      </c>
      <c r="F3811">
        <v>0</v>
      </c>
      <c r="G3811" t="s">
        <v>51</v>
      </c>
      <c r="H3811" t="s">
        <v>44</v>
      </c>
      <c r="I3811" t="s">
        <v>451</v>
      </c>
      <c r="J3811" t="s">
        <v>452</v>
      </c>
      <c r="K3811" t="s">
        <v>452</v>
      </c>
      <c r="L3811">
        <v>1</v>
      </c>
      <c r="M3811" s="1">
        <v>41432</v>
      </c>
      <c r="N3811" s="3">
        <v>43995</v>
      </c>
      <c r="O3811" t="s">
        <v>266</v>
      </c>
      <c r="P3811">
        <v>2013</v>
      </c>
      <c r="Q3811" s="1">
        <v>41723</v>
      </c>
      <c r="R3811" s="1">
        <v>41723</v>
      </c>
      <c r="S3811">
        <v>50000</v>
      </c>
      <c r="T3811">
        <v>0</v>
      </c>
      <c r="U3811">
        <v>0</v>
      </c>
      <c r="V3811">
        <v>0</v>
      </c>
      <c r="W3811">
        <v>0</v>
      </c>
      <c r="X3811">
        <v>0</v>
      </c>
      <c r="Y3811">
        <v>0</v>
      </c>
      <c r="Z3811">
        <v>0</v>
      </c>
      <c r="AA3811">
        <v>0</v>
      </c>
      <c r="AB3811">
        <v>0</v>
      </c>
      <c r="AC3811">
        <v>0</v>
      </c>
      <c r="AD3811">
        <v>0</v>
      </c>
      <c r="AE3811">
        <v>0</v>
      </c>
      <c r="AF3811">
        <v>0</v>
      </c>
      <c r="AG3811">
        <v>0</v>
      </c>
      <c r="AH3811">
        <v>0</v>
      </c>
      <c r="AI3811">
        <v>0</v>
      </c>
      <c r="AJ3811">
        <v>0</v>
      </c>
      <c r="AK3811">
        <v>0</v>
      </c>
      <c r="AL3811">
        <v>0</v>
      </c>
      <c r="AM3811">
        <v>0</v>
      </c>
      <c r="AN3811">
        <v>1</v>
      </c>
    </row>
    <row r="3812" spans="1:40" x14ac:dyDescent="0.45">
      <c r="A3812" t="s">
        <v>58521</v>
      </c>
      <c r="B3812" t="s">
        <v>58522</v>
      </c>
      <c r="C3812" t="s">
        <v>58523</v>
      </c>
      <c r="D3812" t="s">
        <v>58524</v>
      </c>
      <c r="E3812" t="s">
        <v>900</v>
      </c>
      <c r="F3812">
        <v>0</v>
      </c>
      <c r="G3812" t="s">
        <v>51</v>
      </c>
      <c r="H3812" t="s">
        <v>44</v>
      </c>
      <c r="I3812" t="s">
        <v>451</v>
      </c>
      <c r="J3812" t="s">
        <v>452</v>
      </c>
      <c r="K3812" t="s">
        <v>453</v>
      </c>
      <c r="L3812">
        <v>1</v>
      </c>
      <c r="M3812" s="1">
        <v>41456</v>
      </c>
      <c r="N3812" s="3">
        <v>44025</v>
      </c>
      <c r="O3812" t="s">
        <v>190</v>
      </c>
      <c r="P3812">
        <v>2013</v>
      </c>
      <c r="Q3812" s="1">
        <v>41456</v>
      </c>
      <c r="R3812" s="1">
        <v>41456</v>
      </c>
      <c r="S3812">
        <v>50000</v>
      </c>
      <c r="T3812">
        <v>0</v>
      </c>
      <c r="U3812">
        <v>0</v>
      </c>
      <c r="V3812">
        <v>0</v>
      </c>
      <c r="W3812">
        <v>0</v>
      </c>
      <c r="X3812">
        <v>0</v>
      </c>
      <c r="Y3812">
        <v>0</v>
      </c>
      <c r="Z3812">
        <v>0</v>
      </c>
      <c r="AA3812">
        <v>0</v>
      </c>
      <c r="AB3812">
        <v>0</v>
      </c>
      <c r="AC3812">
        <v>0</v>
      </c>
      <c r="AD3812">
        <v>0</v>
      </c>
      <c r="AE3812">
        <v>0</v>
      </c>
      <c r="AF3812">
        <v>0</v>
      </c>
      <c r="AG3812">
        <v>0</v>
      </c>
      <c r="AH3812">
        <v>0</v>
      </c>
      <c r="AI3812">
        <v>0</v>
      </c>
      <c r="AJ3812">
        <v>0</v>
      </c>
      <c r="AK3812">
        <v>0</v>
      </c>
      <c r="AL3812">
        <v>0</v>
      </c>
      <c r="AM3812">
        <v>0</v>
      </c>
      <c r="AN3812">
        <v>1</v>
      </c>
    </row>
    <row r="3813" spans="1:40" x14ac:dyDescent="0.45">
      <c r="A3813" t="s">
        <v>73716</v>
      </c>
      <c r="B3813" t="s">
        <v>73717</v>
      </c>
      <c r="C3813" t="s">
        <v>73718</v>
      </c>
      <c r="D3813" t="s">
        <v>68</v>
      </c>
      <c r="E3813" t="s">
        <v>69</v>
      </c>
      <c r="F3813">
        <v>0</v>
      </c>
      <c r="G3813" t="s">
        <v>75</v>
      </c>
      <c r="H3813" t="s">
        <v>44</v>
      </c>
      <c r="I3813" t="s">
        <v>451</v>
      </c>
      <c r="J3813" t="s">
        <v>452</v>
      </c>
      <c r="K3813" t="s">
        <v>452</v>
      </c>
      <c r="L3813">
        <v>1</v>
      </c>
      <c r="M3813" s="1">
        <v>40544</v>
      </c>
      <c r="N3813" s="3">
        <v>43841</v>
      </c>
      <c r="O3813" t="s">
        <v>311</v>
      </c>
      <c r="P3813">
        <v>2011</v>
      </c>
      <c r="Q3813" s="1">
        <v>41163</v>
      </c>
      <c r="R3813" s="1">
        <v>41163</v>
      </c>
      <c r="S3813">
        <v>50000</v>
      </c>
      <c r="T3813">
        <v>0</v>
      </c>
      <c r="U3813">
        <v>0</v>
      </c>
      <c r="V3813">
        <v>0</v>
      </c>
      <c r="W3813">
        <v>0</v>
      </c>
      <c r="X3813">
        <v>0</v>
      </c>
      <c r="Y3813">
        <v>0</v>
      </c>
      <c r="Z3813">
        <v>0</v>
      </c>
      <c r="AA3813">
        <v>0</v>
      </c>
      <c r="AB3813">
        <v>0</v>
      </c>
      <c r="AC3813">
        <v>0</v>
      </c>
      <c r="AD3813">
        <v>0</v>
      </c>
      <c r="AE3813">
        <v>0</v>
      </c>
      <c r="AF3813">
        <v>0</v>
      </c>
      <c r="AG3813">
        <v>0</v>
      </c>
      <c r="AH3813">
        <v>0</v>
      </c>
      <c r="AI3813">
        <v>0</v>
      </c>
      <c r="AJ3813">
        <v>0</v>
      </c>
      <c r="AK3813">
        <v>0</v>
      </c>
      <c r="AL3813">
        <v>0</v>
      </c>
      <c r="AM3813">
        <v>0</v>
      </c>
      <c r="AN3813">
        <v>0</v>
      </c>
    </row>
    <row r="3814" spans="1:40" x14ac:dyDescent="0.45">
      <c r="A3814" t="s">
        <v>22164</v>
      </c>
      <c r="B3814" t="s">
        <v>22165</v>
      </c>
      <c r="C3814" t="s">
        <v>22166</v>
      </c>
      <c r="D3814" t="s">
        <v>371</v>
      </c>
      <c r="E3814" t="s">
        <v>222</v>
      </c>
      <c r="F3814">
        <v>0</v>
      </c>
      <c r="G3814" t="s">
        <v>51</v>
      </c>
      <c r="H3814" t="s">
        <v>44</v>
      </c>
      <c r="I3814" t="s">
        <v>678</v>
      </c>
      <c r="J3814" t="s">
        <v>679</v>
      </c>
      <c r="K3814" t="s">
        <v>13651</v>
      </c>
      <c r="L3814">
        <v>1</v>
      </c>
      <c r="M3814" s="1">
        <v>26665</v>
      </c>
      <c r="N3814" s="2">
        <v>26665</v>
      </c>
      <c r="O3814" t="s">
        <v>9599</v>
      </c>
      <c r="P3814">
        <v>1973</v>
      </c>
      <c r="Q3814" s="1">
        <v>41103</v>
      </c>
      <c r="R3814" s="1">
        <v>41103</v>
      </c>
      <c r="S3814">
        <v>0</v>
      </c>
      <c r="T3814">
        <v>50000</v>
      </c>
      <c r="U3814">
        <v>0</v>
      </c>
      <c r="V3814">
        <v>0</v>
      </c>
      <c r="W3814">
        <v>0</v>
      </c>
      <c r="X3814">
        <v>0</v>
      </c>
      <c r="Y3814">
        <v>0</v>
      </c>
      <c r="Z3814">
        <v>0</v>
      </c>
      <c r="AA3814">
        <v>0</v>
      </c>
      <c r="AB3814">
        <v>0</v>
      </c>
      <c r="AC3814">
        <v>0</v>
      </c>
      <c r="AD3814">
        <v>0</v>
      </c>
      <c r="AE3814">
        <v>0</v>
      </c>
      <c r="AF3814">
        <v>50000</v>
      </c>
      <c r="AG3814">
        <v>0</v>
      </c>
      <c r="AH3814">
        <v>0</v>
      </c>
      <c r="AI3814">
        <v>0</v>
      </c>
      <c r="AJ3814">
        <v>0</v>
      </c>
      <c r="AK3814">
        <v>0</v>
      </c>
      <c r="AL3814">
        <v>0</v>
      </c>
      <c r="AM3814">
        <v>0</v>
      </c>
      <c r="AN3814">
        <v>1</v>
      </c>
    </row>
    <row r="3815" spans="1:40" x14ac:dyDescent="0.45">
      <c r="A3815" t="s">
        <v>36001</v>
      </c>
      <c r="B3815" t="s">
        <v>36002</v>
      </c>
      <c r="C3815" t="s">
        <v>36003</v>
      </c>
      <c r="D3815" t="s">
        <v>1891</v>
      </c>
      <c r="E3815" t="s">
        <v>276</v>
      </c>
      <c r="F3815">
        <v>0</v>
      </c>
      <c r="G3815" t="s">
        <v>51</v>
      </c>
      <c r="H3815" t="s">
        <v>44</v>
      </c>
      <c r="I3815" t="s">
        <v>678</v>
      </c>
      <c r="J3815" t="s">
        <v>679</v>
      </c>
      <c r="K3815" t="s">
        <v>36004</v>
      </c>
      <c r="L3815">
        <v>1</v>
      </c>
      <c r="M3815" s="1">
        <v>40524</v>
      </c>
      <c r="N3815" s="3">
        <v>44175</v>
      </c>
      <c r="O3815" t="s">
        <v>153</v>
      </c>
      <c r="P3815">
        <v>2010</v>
      </c>
      <c r="Q3815" s="1">
        <v>41764</v>
      </c>
      <c r="R3815" s="1">
        <v>41764</v>
      </c>
      <c r="S3815">
        <v>0</v>
      </c>
      <c r="T3815">
        <v>0</v>
      </c>
      <c r="U3815">
        <v>50000</v>
      </c>
      <c r="V3815">
        <v>0</v>
      </c>
      <c r="W3815">
        <v>0</v>
      </c>
      <c r="X3815">
        <v>0</v>
      </c>
      <c r="Y3815">
        <v>0</v>
      </c>
      <c r="Z3815">
        <v>0</v>
      </c>
      <c r="AA3815">
        <v>0</v>
      </c>
      <c r="AB3815">
        <v>0</v>
      </c>
      <c r="AC3815">
        <v>0</v>
      </c>
      <c r="AD3815">
        <v>0</v>
      </c>
      <c r="AE3815">
        <v>0</v>
      </c>
      <c r="AF3815">
        <v>0</v>
      </c>
      <c r="AG3815">
        <v>0</v>
      </c>
      <c r="AH3815">
        <v>0</v>
      </c>
      <c r="AI3815">
        <v>0</v>
      </c>
      <c r="AJ3815">
        <v>0</v>
      </c>
      <c r="AK3815">
        <v>0</v>
      </c>
      <c r="AL3815">
        <v>0</v>
      </c>
      <c r="AM3815">
        <v>0</v>
      </c>
      <c r="AN3815">
        <v>1</v>
      </c>
    </row>
    <row r="3816" spans="1:40" x14ac:dyDescent="0.45">
      <c r="A3816" t="s">
        <v>3961</v>
      </c>
      <c r="B3816" t="s">
        <v>3962</v>
      </c>
      <c r="C3816" t="s">
        <v>3963</v>
      </c>
      <c r="D3816" t="s">
        <v>1062</v>
      </c>
      <c r="E3816" t="s">
        <v>1063</v>
      </c>
      <c r="F3816">
        <v>0</v>
      </c>
      <c r="G3816" t="s">
        <v>51</v>
      </c>
      <c r="H3816" t="s">
        <v>44</v>
      </c>
      <c r="I3816" t="s">
        <v>3185</v>
      </c>
      <c r="J3816" t="s">
        <v>365</v>
      </c>
      <c r="K3816" t="s">
        <v>3186</v>
      </c>
      <c r="L3816">
        <v>1</v>
      </c>
      <c r="M3816" s="1">
        <v>41395</v>
      </c>
      <c r="N3816" s="3">
        <v>43964</v>
      </c>
      <c r="O3816" t="s">
        <v>266</v>
      </c>
      <c r="P3816">
        <v>2013</v>
      </c>
      <c r="Q3816" s="1">
        <v>41842</v>
      </c>
      <c r="R3816" s="1">
        <v>41842</v>
      </c>
      <c r="S3816">
        <v>0</v>
      </c>
      <c r="T3816">
        <v>0</v>
      </c>
      <c r="U3816">
        <v>0</v>
      </c>
      <c r="V3816">
        <v>0</v>
      </c>
      <c r="W3816">
        <v>50000</v>
      </c>
      <c r="X3816">
        <v>0</v>
      </c>
      <c r="Y3816">
        <v>0</v>
      </c>
      <c r="Z3816">
        <v>0</v>
      </c>
      <c r="AA3816">
        <v>0</v>
      </c>
      <c r="AB3816">
        <v>0</v>
      </c>
      <c r="AC3816">
        <v>0</v>
      </c>
      <c r="AD3816">
        <v>0</v>
      </c>
      <c r="AE3816">
        <v>0</v>
      </c>
      <c r="AF3816">
        <v>0</v>
      </c>
      <c r="AG3816">
        <v>0</v>
      </c>
      <c r="AH3816">
        <v>0</v>
      </c>
      <c r="AI3816">
        <v>0</v>
      </c>
      <c r="AJ3816">
        <v>0</v>
      </c>
      <c r="AK3816">
        <v>0</v>
      </c>
      <c r="AL3816">
        <v>0</v>
      </c>
      <c r="AM3816">
        <v>0</v>
      </c>
      <c r="AN3816">
        <v>1</v>
      </c>
    </row>
    <row r="3817" spans="1:40" x14ac:dyDescent="0.45">
      <c r="A3817" t="s">
        <v>8010</v>
      </c>
      <c r="B3817" t="s">
        <v>8011</v>
      </c>
      <c r="C3817" t="s">
        <v>8012</v>
      </c>
      <c r="D3817" t="s">
        <v>8013</v>
      </c>
      <c r="E3817" t="s">
        <v>326</v>
      </c>
      <c r="F3817">
        <v>0</v>
      </c>
      <c r="G3817" t="s">
        <v>51</v>
      </c>
      <c r="H3817" t="s">
        <v>44</v>
      </c>
      <c r="I3817" t="s">
        <v>3185</v>
      </c>
      <c r="J3817" t="s">
        <v>365</v>
      </c>
      <c r="K3817" t="s">
        <v>3186</v>
      </c>
      <c r="L3817">
        <v>1</v>
      </c>
      <c r="M3817" s="1">
        <v>40490</v>
      </c>
      <c r="N3817" s="3">
        <v>44145</v>
      </c>
      <c r="O3817" t="s">
        <v>153</v>
      </c>
      <c r="P3817">
        <v>2010</v>
      </c>
      <c r="Q3817" s="1">
        <v>40179</v>
      </c>
      <c r="R3817" s="1">
        <v>40179</v>
      </c>
      <c r="S3817">
        <v>50000</v>
      </c>
      <c r="T3817">
        <v>0</v>
      </c>
      <c r="U3817">
        <v>0</v>
      </c>
      <c r="V3817">
        <v>0</v>
      </c>
      <c r="W3817">
        <v>0</v>
      </c>
      <c r="X3817">
        <v>0</v>
      </c>
      <c r="Y3817">
        <v>0</v>
      </c>
      <c r="Z3817">
        <v>0</v>
      </c>
      <c r="AA3817">
        <v>0</v>
      </c>
      <c r="AB3817">
        <v>0</v>
      </c>
      <c r="AC3817">
        <v>0</v>
      </c>
      <c r="AD3817">
        <v>0</v>
      </c>
      <c r="AE3817">
        <v>0</v>
      </c>
      <c r="AF3817">
        <v>0</v>
      </c>
      <c r="AG3817">
        <v>0</v>
      </c>
      <c r="AH3817">
        <v>0</v>
      </c>
      <c r="AI3817">
        <v>0</v>
      </c>
      <c r="AJ3817">
        <v>0</v>
      </c>
      <c r="AK3817">
        <v>0</v>
      </c>
      <c r="AL3817">
        <v>0</v>
      </c>
      <c r="AM3817">
        <v>0</v>
      </c>
      <c r="AN3817">
        <v>1</v>
      </c>
    </row>
    <row r="3818" spans="1:40" x14ac:dyDescent="0.45">
      <c r="A3818" t="s">
        <v>49925</v>
      </c>
      <c r="B3818" t="s">
        <v>49926</v>
      </c>
      <c r="C3818" t="s">
        <v>49927</v>
      </c>
      <c r="D3818" t="s">
        <v>49928</v>
      </c>
      <c r="E3818" t="s">
        <v>1235</v>
      </c>
      <c r="F3818">
        <v>0</v>
      </c>
      <c r="G3818" t="s">
        <v>51</v>
      </c>
      <c r="H3818" t="s">
        <v>44</v>
      </c>
      <c r="I3818" t="s">
        <v>3185</v>
      </c>
      <c r="J3818" t="s">
        <v>365</v>
      </c>
      <c r="K3818" t="s">
        <v>3186</v>
      </c>
      <c r="L3818">
        <v>1</v>
      </c>
      <c r="M3818" s="1">
        <v>41732</v>
      </c>
      <c r="N3818" s="3">
        <v>43935</v>
      </c>
      <c r="O3818" t="s">
        <v>644</v>
      </c>
      <c r="P3818">
        <v>2014</v>
      </c>
      <c r="Q3818" s="1">
        <v>41876</v>
      </c>
      <c r="R3818" s="1">
        <v>41876</v>
      </c>
      <c r="S3818">
        <v>50000</v>
      </c>
      <c r="T3818">
        <v>0</v>
      </c>
      <c r="U3818">
        <v>0</v>
      </c>
      <c r="V3818">
        <v>0</v>
      </c>
      <c r="W3818">
        <v>0</v>
      </c>
      <c r="X3818">
        <v>0</v>
      </c>
      <c r="Y3818">
        <v>0</v>
      </c>
      <c r="Z3818">
        <v>0</v>
      </c>
      <c r="AA3818">
        <v>0</v>
      </c>
      <c r="AB3818">
        <v>0</v>
      </c>
      <c r="AC3818">
        <v>0</v>
      </c>
      <c r="AD3818">
        <v>0</v>
      </c>
      <c r="AE3818">
        <v>0</v>
      </c>
      <c r="AF3818">
        <v>0</v>
      </c>
      <c r="AG3818">
        <v>0</v>
      </c>
      <c r="AH3818">
        <v>0</v>
      </c>
      <c r="AI3818">
        <v>0</v>
      </c>
      <c r="AJ3818">
        <v>0</v>
      </c>
      <c r="AK3818">
        <v>0</v>
      </c>
      <c r="AL3818">
        <v>0</v>
      </c>
      <c r="AM3818">
        <v>0</v>
      </c>
      <c r="AN3818">
        <v>1</v>
      </c>
    </row>
    <row r="3819" spans="1:40" x14ac:dyDescent="0.45">
      <c r="A3819" t="s">
        <v>68891</v>
      </c>
      <c r="B3819" t="s">
        <v>68892</v>
      </c>
      <c r="C3819" t="s">
        <v>68893</v>
      </c>
      <c r="D3819" t="s">
        <v>3797</v>
      </c>
      <c r="E3819" t="s">
        <v>3798</v>
      </c>
      <c r="F3819">
        <v>0</v>
      </c>
      <c r="G3819" t="s">
        <v>51</v>
      </c>
      <c r="H3819" t="s">
        <v>44</v>
      </c>
      <c r="I3819" t="s">
        <v>3185</v>
      </c>
      <c r="J3819" t="s">
        <v>365</v>
      </c>
      <c r="K3819" t="s">
        <v>3186</v>
      </c>
      <c r="L3819">
        <v>1</v>
      </c>
      <c r="M3819" s="1">
        <v>40011</v>
      </c>
      <c r="N3819" s="3">
        <v>44021</v>
      </c>
      <c r="O3819" t="s">
        <v>194</v>
      </c>
      <c r="P3819">
        <v>2009</v>
      </c>
      <c r="Q3819" s="1">
        <v>41694</v>
      </c>
      <c r="R3819" s="1">
        <v>41694</v>
      </c>
      <c r="S3819">
        <v>0</v>
      </c>
      <c r="T3819">
        <v>0</v>
      </c>
      <c r="U3819">
        <v>50000</v>
      </c>
      <c r="V3819">
        <v>0</v>
      </c>
      <c r="W3819">
        <v>0</v>
      </c>
      <c r="X3819">
        <v>0</v>
      </c>
      <c r="Y3819">
        <v>0</v>
      </c>
      <c r="Z3819">
        <v>0</v>
      </c>
      <c r="AA3819">
        <v>0</v>
      </c>
      <c r="AB3819">
        <v>0</v>
      </c>
      <c r="AC3819">
        <v>0</v>
      </c>
      <c r="AD3819">
        <v>0</v>
      </c>
      <c r="AE3819">
        <v>0</v>
      </c>
      <c r="AF3819">
        <v>0</v>
      </c>
      <c r="AG3819">
        <v>0</v>
      </c>
      <c r="AH3819">
        <v>0</v>
      </c>
      <c r="AI3819">
        <v>0</v>
      </c>
      <c r="AJ3819">
        <v>0</v>
      </c>
      <c r="AK3819">
        <v>0</v>
      </c>
      <c r="AL3819">
        <v>0</v>
      </c>
      <c r="AM3819">
        <v>0</v>
      </c>
      <c r="AN3819">
        <v>1</v>
      </c>
    </row>
    <row r="3820" spans="1:40" x14ac:dyDescent="0.45">
      <c r="A3820" t="s">
        <v>24980</v>
      </c>
      <c r="B3820" t="s">
        <v>24981</v>
      </c>
      <c r="C3820" t="s">
        <v>24982</v>
      </c>
      <c r="D3820" t="s">
        <v>24983</v>
      </c>
      <c r="E3820" t="s">
        <v>2268</v>
      </c>
      <c r="F3820">
        <v>0</v>
      </c>
      <c r="G3820" t="s">
        <v>75</v>
      </c>
      <c r="H3820" t="s">
        <v>44</v>
      </c>
      <c r="I3820" t="s">
        <v>1100</v>
      </c>
      <c r="J3820" t="s">
        <v>6118</v>
      </c>
      <c r="K3820" t="s">
        <v>24717</v>
      </c>
      <c r="L3820">
        <v>1</v>
      </c>
      <c r="M3820" s="1">
        <v>40339</v>
      </c>
      <c r="N3820" s="3">
        <v>43992</v>
      </c>
      <c r="O3820" t="s">
        <v>619</v>
      </c>
      <c r="P3820">
        <v>2010</v>
      </c>
      <c r="Q3820" s="1">
        <v>40354</v>
      </c>
      <c r="R3820" s="1">
        <v>40354</v>
      </c>
      <c r="S3820">
        <v>50000</v>
      </c>
      <c r="T3820">
        <v>0</v>
      </c>
      <c r="U3820">
        <v>0</v>
      </c>
      <c r="V3820">
        <v>0</v>
      </c>
      <c r="W3820">
        <v>0</v>
      </c>
      <c r="X3820">
        <v>0</v>
      </c>
      <c r="Y3820">
        <v>0</v>
      </c>
      <c r="Z3820">
        <v>0</v>
      </c>
      <c r="AA3820">
        <v>0</v>
      </c>
      <c r="AB3820">
        <v>0</v>
      </c>
      <c r="AC3820">
        <v>0</v>
      </c>
      <c r="AD3820">
        <v>0</v>
      </c>
      <c r="AE3820">
        <v>0</v>
      </c>
      <c r="AF3820">
        <v>0</v>
      </c>
      <c r="AG3820">
        <v>0</v>
      </c>
      <c r="AH3820">
        <v>0</v>
      </c>
      <c r="AI3820">
        <v>0</v>
      </c>
      <c r="AJ3820">
        <v>0</v>
      </c>
      <c r="AK3820">
        <v>0</v>
      </c>
      <c r="AL3820">
        <v>0</v>
      </c>
      <c r="AM3820">
        <v>0</v>
      </c>
      <c r="AN3820">
        <v>0</v>
      </c>
    </row>
    <row r="3821" spans="1:40" x14ac:dyDescent="0.45">
      <c r="A3821" t="s">
        <v>68801</v>
      </c>
      <c r="B3821" t="s">
        <v>68802</v>
      </c>
      <c r="C3821" t="s">
        <v>68803</v>
      </c>
      <c r="D3821" t="s">
        <v>68804</v>
      </c>
      <c r="E3821" t="s">
        <v>3476</v>
      </c>
      <c r="F3821">
        <v>0</v>
      </c>
      <c r="G3821" t="s">
        <v>51</v>
      </c>
      <c r="H3821" t="s">
        <v>44</v>
      </c>
      <c r="I3821" t="s">
        <v>1100</v>
      </c>
      <c r="J3821" t="s">
        <v>3320</v>
      </c>
      <c r="K3821" t="s">
        <v>1173</v>
      </c>
      <c r="L3821">
        <v>1</v>
      </c>
      <c r="M3821" s="1">
        <v>39600</v>
      </c>
      <c r="N3821" s="3">
        <v>43990</v>
      </c>
      <c r="O3821" t="s">
        <v>303</v>
      </c>
      <c r="P3821">
        <v>2008</v>
      </c>
      <c r="Q3821" s="1">
        <v>40634</v>
      </c>
      <c r="R3821" s="1">
        <v>40634</v>
      </c>
      <c r="S3821">
        <v>50000</v>
      </c>
      <c r="T3821">
        <v>0</v>
      </c>
      <c r="U3821">
        <v>0</v>
      </c>
      <c r="V3821">
        <v>0</v>
      </c>
      <c r="W3821">
        <v>0</v>
      </c>
      <c r="X3821">
        <v>0</v>
      </c>
      <c r="Y3821">
        <v>0</v>
      </c>
      <c r="Z3821">
        <v>0</v>
      </c>
      <c r="AA3821">
        <v>0</v>
      </c>
      <c r="AB3821">
        <v>0</v>
      </c>
      <c r="AC3821">
        <v>0</v>
      </c>
      <c r="AD3821">
        <v>0</v>
      </c>
      <c r="AE3821">
        <v>0</v>
      </c>
      <c r="AF3821">
        <v>0</v>
      </c>
      <c r="AG3821">
        <v>0</v>
      </c>
      <c r="AH3821">
        <v>0</v>
      </c>
      <c r="AI3821">
        <v>0</v>
      </c>
      <c r="AJ3821">
        <v>0</v>
      </c>
      <c r="AK3821">
        <v>0</v>
      </c>
      <c r="AL3821">
        <v>0</v>
      </c>
      <c r="AM3821">
        <v>0</v>
      </c>
      <c r="AN3821">
        <v>1</v>
      </c>
    </row>
    <row r="3822" spans="1:40" x14ac:dyDescent="0.45">
      <c r="A3822" t="s">
        <v>76832</v>
      </c>
      <c r="B3822" t="s">
        <v>76833</v>
      </c>
      <c r="C3822" t="s">
        <v>76834</v>
      </c>
      <c r="D3822" t="s">
        <v>73</v>
      </c>
      <c r="E3822" t="s">
        <v>74</v>
      </c>
      <c r="F3822">
        <v>0</v>
      </c>
      <c r="G3822" t="s">
        <v>51</v>
      </c>
      <c r="H3822" t="s">
        <v>44</v>
      </c>
      <c r="I3822" t="s">
        <v>1100</v>
      </c>
      <c r="J3822" t="s">
        <v>3320</v>
      </c>
      <c r="K3822" t="s">
        <v>108</v>
      </c>
      <c r="L3822">
        <v>1</v>
      </c>
      <c r="M3822" s="1">
        <v>38384</v>
      </c>
      <c r="N3822" s="3">
        <v>43866</v>
      </c>
      <c r="O3822" t="s">
        <v>277</v>
      </c>
      <c r="P3822">
        <v>2005</v>
      </c>
      <c r="Q3822" s="1">
        <v>41204</v>
      </c>
      <c r="R3822" s="1">
        <v>41204</v>
      </c>
      <c r="S3822">
        <v>0</v>
      </c>
      <c r="T3822">
        <v>0</v>
      </c>
      <c r="U3822">
        <v>0</v>
      </c>
      <c r="V3822">
        <v>0</v>
      </c>
      <c r="W3822">
        <v>0</v>
      </c>
      <c r="X3822">
        <v>0</v>
      </c>
      <c r="Y3822">
        <v>50000</v>
      </c>
      <c r="Z3822">
        <v>0</v>
      </c>
      <c r="AA3822">
        <v>0</v>
      </c>
      <c r="AB3822">
        <v>0</v>
      </c>
      <c r="AC3822">
        <v>0</v>
      </c>
      <c r="AD3822">
        <v>0</v>
      </c>
      <c r="AE3822">
        <v>0</v>
      </c>
      <c r="AF3822">
        <v>0</v>
      </c>
      <c r="AG3822">
        <v>0</v>
      </c>
      <c r="AH3822">
        <v>0</v>
      </c>
      <c r="AI3822">
        <v>0</v>
      </c>
      <c r="AJ3822">
        <v>0</v>
      </c>
      <c r="AK3822">
        <v>0</v>
      </c>
      <c r="AL3822">
        <v>0</v>
      </c>
      <c r="AM3822">
        <v>0</v>
      </c>
      <c r="AN3822">
        <v>1</v>
      </c>
    </row>
    <row r="3823" spans="1:40" x14ac:dyDescent="0.45">
      <c r="A3823" t="s">
        <v>261</v>
      </c>
      <c r="B3823" t="s">
        <v>262</v>
      </c>
      <c r="C3823" t="s">
        <v>263</v>
      </c>
      <c r="D3823" t="s">
        <v>264</v>
      </c>
      <c r="E3823" t="s">
        <v>50</v>
      </c>
      <c r="F3823">
        <v>0</v>
      </c>
      <c r="G3823" t="s">
        <v>51</v>
      </c>
      <c r="H3823" t="s">
        <v>44</v>
      </c>
      <c r="I3823" t="s">
        <v>70</v>
      </c>
      <c r="J3823" t="s">
        <v>113</v>
      </c>
      <c r="K3823" t="s">
        <v>265</v>
      </c>
      <c r="L3823">
        <v>1</v>
      </c>
      <c r="M3823" s="1">
        <v>39948</v>
      </c>
      <c r="N3823" s="3">
        <v>43960</v>
      </c>
      <c r="O3823" t="s">
        <v>188</v>
      </c>
      <c r="P3823">
        <v>2009</v>
      </c>
      <c r="Q3823" s="1">
        <v>39965</v>
      </c>
      <c r="R3823" s="1">
        <v>39965</v>
      </c>
      <c r="S3823">
        <v>0</v>
      </c>
      <c r="T3823">
        <v>0</v>
      </c>
      <c r="U3823">
        <v>0</v>
      </c>
      <c r="V3823">
        <v>0</v>
      </c>
      <c r="W3823">
        <v>0</v>
      </c>
      <c r="X3823">
        <v>0</v>
      </c>
      <c r="Y3823">
        <v>50000</v>
      </c>
      <c r="Z3823">
        <v>0</v>
      </c>
      <c r="AA3823">
        <v>0</v>
      </c>
      <c r="AB3823">
        <v>0</v>
      </c>
      <c r="AC3823">
        <v>0</v>
      </c>
      <c r="AD3823">
        <v>0</v>
      </c>
      <c r="AE3823">
        <v>0</v>
      </c>
      <c r="AF3823">
        <v>0</v>
      </c>
      <c r="AG3823">
        <v>0</v>
      </c>
      <c r="AH3823">
        <v>0</v>
      </c>
      <c r="AI3823">
        <v>0</v>
      </c>
      <c r="AJ3823">
        <v>0</v>
      </c>
      <c r="AK3823">
        <v>0</v>
      </c>
      <c r="AL3823">
        <v>0</v>
      </c>
      <c r="AM3823">
        <v>0</v>
      </c>
      <c r="AN3823">
        <v>1</v>
      </c>
    </row>
    <row r="3824" spans="1:40" x14ac:dyDescent="0.45">
      <c r="A3824" t="s">
        <v>8225</v>
      </c>
      <c r="B3824" t="s">
        <v>8226</v>
      </c>
      <c r="C3824" t="s">
        <v>8227</v>
      </c>
      <c r="D3824" t="s">
        <v>8228</v>
      </c>
      <c r="E3824" t="s">
        <v>1868</v>
      </c>
      <c r="F3824">
        <v>0</v>
      </c>
      <c r="G3824" t="s">
        <v>51</v>
      </c>
      <c r="H3824" t="s">
        <v>44</v>
      </c>
      <c r="I3824" t="s">
        <v>70</v>
      </c>
      <c r="J3824" t="s">
        <v>1200</v>
      </c>
      <c r="K3824" t="s">
        <v>1200</v>
      </c>
      <c r="L3824">
        <v>1</v>
      </c>
      <c r="M3824" s="1">
        <v>41275</v>
      </c>
      <c r="N3824" s="3">
        <v>43843</v>
      </c>
      <c r="O3824" t="s">
        <v>117</v>
      </c>
      <c r="P3824">
        <v>2013</v>
      </c>
      <c r="Q3824" s="1">
        <v>41275</v>
      </c>
      <c r="R3824" s="1">
        <v>41275</v>
      </c>
      <c r="S3824">
        <v>50000</v>
      </c>
      <c r="T3824">
        <v>0</v>
      </c>
      <c r="U3824">
        <v>0</v>
      </c>
      <c r="V3824">
        <v>0</v>
      </c>
      <c r="W3824">
        <v>0</v>
      </c>
      <c r="X3824">
        <v>0</v>
      </c>
      <c r="Y3824">
        <v>0</v>
      </c>
      <c r="Z3824">
        <v>0</v>
      </c>
      <c r="AA3824">
        <v>0</v>
      </c>
      <c r="AB3824">
        <v>0</v>
      </c>
      <c r="AC3824">
        <v>0</v>
      </c>
      <c r="AD3824">
        <v>0</v>
      </c>
      <c r="AE3824">
        <v>0</v>
      </c>
      <c r="AF3824">
        <v>0</v>
      </c>
      <c r="AG3824">
        <v>0</v>
      </c>
      <c r="AH3824">
        <v>0</v>
      </c>
      <c r="AI3824">
        <v>0</v>
      </c>
      <c r="AJ3824">
        <v>0</v>
      </c>
      <c r="AK3824">
        <v>0</v>
      </c>
      <c r="AL3824">
        <v>0</v>
      </c>
      <c r="AM3824">
        <v>0</v>
      </c>
      <c r="AN3824">
        <v>1</v>
      </c>
    </row>
    <row r="3825" spans="1:40" x14ac:dyDescent="0.45">
      <c r="A3825" t="s">
        <v>11551</v>
      </c>
      <c r="B3825" t="s">
        <v>11552</v>
      </c>
      <c r="C3825" t="s">
        <v>11553</v>
      </c>
      <c r="D3825" t="s">
        <v>684</v>
      </c>
      <c r="E3825" t="s">
        <v>685</v>
      </c>
      <c r="F3825">
        <v>0</v>
      </c>
      <c r="G3825" t="s">
        <v>51</v>
      </c>
      <c r="H3825" t="s">
        <v>44</v>
      </c>
      <c r="I3825" t="s">
        <v>70</v>
      </c>
      <c r="J3825" t="s">
        <v>386</v>
      </c>
      <c r="K3825" t="s">
        <v>11554</v>
      </c>
      <c r="L3825">
        <v>1</v>
      </c>
      <c r="M3825" s="1">
        <v>41687</v>
      </c>
      <c r="N3825" s="3">
        <v>43875</v>
      </c>
      <c r="O3825" t="s">
        <v>67</v>
      </c>
      <c r="P3825">
        <v>2014</v>
      </c>
      <c r="Q3825" s="1">
        <v>41671</v>
      </c>
      <c r="R3825" s="1">
        <v>41671</v>
      </c>
      <c r="S3825">
        <v>50000</v>
      </c>
      <c r="T3825">
        <v>0</v>
      </c>
      <c r="U3825">
        <v>0</v>
      </c>
      <c r="V3825">
        <v>0</v>
      </c>
      <c r="W3825">
        <v>0</v>
      </c>
      <c r="X3825">
        <v>0</v>
      </c>
      <c r="Y3825">
        <v>0</v>
      </c>
      <c r="Z3825">
        <v>0</v>
      </c>
      <c r="AA3825">
        <v>0</v>
      </c>
      <c r="AB3825">
        <v>0</v>
      </c>
      <c r="AC3825">
        <v>0</v>
      </c>
      <c r="AD3825">
        <v>0</v>
      </c>
      <c r="AE3825">
        <v>0</v>
      </c>
      <c r="AF3825">
        <v>0</v>
      </c>
      <c r="AG3825">
        <v>0</v>
      </c>
      <c r="AH3825">
        <v>0</v>
      </c>
      <c r="AI3825">
        <v>0</v>
      </c>
      <c r="AJ3825">
        <v>0</v>
      </c>
      <c r="AK3825">
        <v>0</v>
      </c>
      <c r="AL3825">
        <v>0</v>
      </c>
      <c r="AM3825">
        <v>0</v>
      </c>
      <c r="AN3825">
        <v>1</v>
      </c>
    </row>
    <row r="3826" spans="1:40" x14ac:dyDescent="0.45">
      <c r="A3826" t="s">
        <v>20201</v>
      </c>
      <c r="B3826" t="s">
        <v>20202</v>
      </c>
      <c r="C3826" t="s">
        <v>20203</v>
      </c>
      <c r="D3826" t="s">
        <v>20204</v>
      </c>
      <c r="E3826" t="s">
        <v>693</v>
      </c>
      <c r="F3826">
        <v>0</v>
      </c>
      <c r="G3826" t="s">
        <v>51</v>
      </c>
      <c r="H3826" t="s">
        <v>44</v>
      </c>
      <c r="I3826" t="s">
        <v>70</v>
      </c>
      <c r="J3826" t="s">
        <v>345</v>
      </c>
      <c r="K3826" t="s">
        <v>345</v>
      </c>
      <c r="L3826">
        <v>1</v>
      </c>
      <c r="M3826" s="1">
        <v>41122</v>
      </c>
      <c r="N3826" s="3">
        <v>44055</v>
      </c>
      <c r="O3826" t="s">
        <v>342</v>
      </c>
      <c r="P3826">
        <v>2012</v>
      </c>
      <c r="Q3826" s="1">
        <v>41153</v>
      </c>
      <c r="R3826" s="1">
        <v>41153</v>
      </c>
      <c r="S3826">
        <v>50000</v>
      </c>
      <c r="T3826">
        <v>0</v>
      </c>
      <c r="U3826">
        <v>0</v>
      </c>
      <c r="V3826">
        <v>0</v>
      </c>
      <c r="W3826">
        <v>0</v>
      </c>
      <c r="X3826">
        <v>0</v>
      </c>
      <c r="Y3826">
        <v>0</v>
      </c>
      <c r="Z3826">
        <v>0</v>
      </c>
      <c r="AA3826">
        <v>0</v>
      </c>
      <c r="AB3826">
        <v>0</v>
      </c>
      <c r="AC3826">
        <v>0</v>
      </c>
      <c r="AD3826">
        <v>0</v>
      </c>
      <c r="AE3826">
        <v>0</v>
      </c>
      <c r="AF3826">
        <v>0</v>
      </c>
      <c r="AG3826">
        <v>0</v>
      </c>
      <c r="AH3826">
        <v>0</v>
      </c>
      <c r="AI3826">
        <v>0</v>
      </c>
      <c r="AJ3826">
        <v>0</v>
      </c>
      <c r="AK3826">
        <v>0</v>
      </c>
      <c r="AL3826">
        <v>0</v>
      </c>
      <c r="AM3826">
        <v>0</v>
      </c>
      <c r="AN3826">
        <v>1</v>
      </c>
    </row>
    <row r="3827" spans="1:40" x14ac:dyDescent="0.45">
      <c r="A3827" t="s">
        <v>20280</v>
      </c>
      <c r="B3827" t="s">
        <v>20281</v>
      </c>
      <c r="C3827" t="s">
        <v>20282</v>
      </c>
      <c r="D3827" t="s">
        <v>325</v>
      </c>
      <c r="E3827" t="s">
        <v>326</v>
      </c>
      <c r="F3827">
        <v>0</v>
      </c>
      <c r="G3827" t="s">
        <v>51</v>
      </c>
      <c r="H3827" t="s">
        <v>44</v>
      </c>
      <c r="I3827" t="s">
        <v>70</v>
      </c>
      <c r="J3827" t="s">
        <v>345</v>
      </c>
      <c r="K3827" t="s">
        <v>5925</v>
      </c>
      <c r="L3827">
        <v>1</v>
      </c>
      <c r="M3827" s="1">
        <v>41061</v>
      </c>
      <c r="N3827" s="3">
        <v>43994</v>
      </c>
      <c r="O3827" t="s">
        <v>48</v>
      </c>
      <c r="P3827">
        <v>2012</v>
      </c>
      <c r="Q3827" s="1">
        <v>41486</v>
      </c>
      <c r="R3827" s="1">
        <v>41486</v>
      </c>
      <c r="S3827">
        <v>0</v>
      </c>
      <c r="T3827">
        <v>0</v>
      </c>
      <c r="U3827">
        <v>0</v>
      </c>
      <c r="V3827">
        <v>0</v>
      </c>
      <c r="W3827">
        <v>0</v>
      </c>
      <c r="X3827">
        <v>0</v>
      </c>
      <c r="Y3827">
        <v>50000</v>
      </c>
      <c r="Z3827">
        <v>0</v>
      </c>
      <c r="AA3827">
        <v>0</v>
      </c>
      <c r="AB3827">
        <v>0</v>
      </c>
      <c r="AC3827">
        <v>0</v>
      </c>
      <c r="AD3827">
        <v>0</v>
      </c>
      <c r="AE3827">
        <v>0</v>
      </c>
      <c r="AF3827">
        <v>0</v>
      </c>
      <c r="AG3827">
        <v>0</v>
      </c>
      <c r="AH3827">
        <v>0</v>
      </c>
      <c r="AI3827">
        <v>0</v>
      </c>
      <c r="AJ3827">
        <v>0</v>
      </c>
      <c r="AK3827">
        <v>0</v>
      </c>
      <c r="AL3827">
        <v>0</v>
      </c>
      <c r="AM3827">
        <v>0</v>
      </c>
      <c r="AN3827">
        <v>1</v>
      </c>
    </row>
    <row r="3828" spans="1:40" x14ac:dyDescent="0.45">
      <c r="A3828" t="s">
        <v>21181</v>
      </c>
      <c r="B3828" t="s">
        <v>21182</v>
      </c>
      <c r="C3828" t="s">
        <v>21183</v>
      </c>
      <c r="D3828" t="s">
        <v>209</v>
      </c>
      <c r="E3828" t="s">
        <v>210</v>
      </c>
      <c r="F3828">
        <v>0</v>
      </c>
      <c r="G3828" t="s">
        <v>51</v>
      </c>
      <c r="H3828" t="s">
        <v>44</v>
      </c>
      <c r="I3828" t="s">
        <v>70</v>
      </c>
      <c r="J3828" t="s">
        <v>113</v>
      </c>
      <c r="K3828" t="s">
        <v>265</v>
      </c>
      <c r="L3828">
        <v>1</v>
      </c>
      <c r="M3828" s="1">
        <v>40179</v>
      </c>
      <c r="N3828" s="3">
        <v>43840</v>
      </c>
      <c r="O3828" t="s">
        <v>87</v>
      </c>
      <c r="P3828">
        <v>2010</v>
      </c>
      <c r="Q3828" s="1">
        <v>41381</v>
      </c>
      <c r="R3828" s="1">
        <v>41381</v>
      </c>
      <c r="S3828">
        <v>0</v>
      </c>
      <c r="T3828">
        <v>50000</v>
      </c>
      <c r="U3828">
        <v>0</v>
      </c>
      <c r="V3828">
        <v>0</v>
      </c>
      <c r="W3828">
        <v>0</v>
      </c>
      <c r="X3828">
        <v>0</v>
      </c>
      <c r="Y3828">
        <v>0</v>
      </c>
      <c r="Z3828">
        <v>0</v>
      </c>
      <c r="AA3828">
        <v>0</v>
      </c>
      <c r="AB3828">
        <v>0</v>
      </c>
      <c r="AC3828">
        <v>0</v>
      </c>
      <c r="AD3828">
        <v>0</v>
      </c>
      <c r="AE3828">
        <v>0</v>
      </c>
      <c r="AF3828">
        <v>0</v>
      </c>
      <c r="AG3828">
        <v>0</v>
      </c>
      <c r="AH3828">
        <v>0</v>
      </c>
      <c r="AI3828">
        <v>0</v>
      </c>
      <c r="AJ3828">
        <v>0</v>
      </c>
      <c r="AK3828">
        <v>0</v>
      </c>
      <c r="AL3828">
        <v>0</v>
      </c>
      <c r="AM3828">
        <v>0</v>
      </c>
      <c r="AN3828">
        <v>1</v>
      </c>
    </row>
    <row r="3829" spans="1:40" x14ac:dyDescent="0.45">
      <c r="A3829" t="s">
        <v>26259</v>
      </c>
      <c r="B3829" t="s">
        <v>26260</v>
      </c>
      <c r="C3829" t="s">
        <v>26261</v>
      </c>
      <c r="D3829" t="s">
        <v>101</v>
      </c>
      <c r="E3829" t="s">
        <v>102</v>
      </c>
      <c r="F3829">
        <v>0</v>
      </c>
      <c r="G3829" t="s">
        <v>51</v>
      </c>
      <c r="H3829" t="s">
        <v>44</v>
      </c>
      <c r="I3829" t="s">
        <v>70</v>
      </c>
      <c r="J3829" t="s">
        <v>410</v>
      </c>
      <c r="K3829" t="s">
        <v>3503</v>
      </c>
      <c r="L3829">
        <v>1</v>
      </c>
      <c r="M3829" s="1">
        <v>39232</v>
      </c>
      <c r="N3829" s="3">
        <v>43958</v>
      </c>
      <c r="O3829" t="s">
        <v>1360</v>
      </c>
      <c r="P3829">
        <v>2007</v>
      </c>
      <c r="Q3829" s="1">
        <v>41131</v>
      </c>
      <c r="R3829" s="1">
        <v>41131</v>
      </c>
      <c r="S3829">
        <v>0</v>
      </c>
      <c r="T3829">
        <v>50000</v>
      </c>
      <c r="U3829">
        <v>0</v>
      </c>
      <c r="V3829">
        <v>0</v>
      </c>
      <c r="W3829">
        <v>0</v>
      </c>
      <c r="X3829">
        <v>0</v>
      </c>
      <c r="Y3829">
        <v>0</v>
      </c>
      <c r="Z3829">
        <v>0</v>
      </c>
      <c r="AA3829">
        <v>0</v>
      </c>
      <c r="AB3829">
        <v>0</v>
      </c>
      <c r="AC3829">
        <v>0</v>
      </c>
      <c r="AD3829">
        <v>0</v>
      </c>
      <c r="AE3829">
        <v>0</v>
      </c>
      <c r="AF3829">
        <v>0</v>
      </c>
      <c r="AG3829">
        <v>0</v>
      </c>
      <c r="AH3829">
        <v>0</v>
      </c>
      <c r="AI3829">
        <v>0</v>
      </c>
      <c r="AJ3829">
        <v>0</v>
      </c>
      <c r="AK3829">
        <v>0</v>
      </c>
      <c r="AL3829">
        <v>0</v>
      </c>
      <c r="AM3829">
        <v>0</v>
      </c>
      <c r="AN3829">
        <v>1</v>
      </c>
    </row>
    <row r="3830" spans="1:40" x14ac:dyDescent="0.45">
      <c r="A3830" t="s">
        <v>27697</v>
      </c>
      <c r="B3830" t="s">
        <v>27698</v>
      </c>
      <c r="C3830" t="s">
        <v>27699</v>
      </c>
      <c r="D3830" t="s">
        <v>27700</v>
      </c>
      <c r="E3830" t="s">
        <v>1782</v>
      </c>
      <c r="F3830">
        <v>0</v>
      </c>
      <c r="G3830" t="s">
        <v>51</v>
      </c>
      <c r="H3830" t="s">
        <v>44</v>
      </c>
      <c r="I3830" t="s">
        <v>70</v>
      </c>
      <c r="J3830" t="s">
        <v>113</v>
      </c>
      <c r="K3830" t="s">
        <v>113</v>
      </c>
      <c r="L3830">
        <v>1</v>
      </c>
      <c r="M3830" s="1">
        <v>41222</v>
      </c>
      <c r="N3830" s="3">
        <v>44147</v>
      </c>
      <c r="O3830" t="s">
        <v>58</v>
      </c>
      <c r="P3830">
        <v>2012</v>
      </c>
      <c r="Q3830" s="1">
        <v>41494</v>
      </c>
      <c r="R3830" s="1">
        <v>41494</v>
      </c>
      <c r="S3830">
        <v>0</v>
      </c>
      <c r="T3830">
        <v>0</v>
      </c>
      <c r="U3830">
        <v>0</v>
      </c>
      <c r="V3830">
        <v>0</v>
      </c>
      <c r="W3830">
        <v>0</v>
      </c>
      <c r="X3830">
        <v>50000</v>
      </c>
      <c r="Y3830">
        <v>0</v>
      </c>
      <c r="Z3830">
        <v>0</v>
      </c>
      <c r="AA3830">
        <v>0</v>
      </c>
      <c r="AB3830">
        <v>0</v>
      </c>
      <c r="AC3830">
        <v>0</v>
      </c>
      <c r="AD3830">
        <v>0</v>
      </c>
      <c r="AE3830">
        <v>0</v>
      </c>
      <c r="AF3830">
        <v>0</v>
      </c>
      <c r="AG3830">
        <v>0</v>
      </c>
      <c r="AH3830">
        <v>0</v>
      </c>
      <c r="AI3830">
        <v>0</v>
      </c>
      <c r="AJ3830">
        <v>0</v>
      </c>
      <c r="AK3830">
        <v>0</v>
      </c>
      <c r="AL3830">
        <v>0</v>
      </c>
      <c r="AM3830">
        <v>0</v>
      </c>
      <c r="AN3830">
        <v>1</v>
      </c>
    </row>
    <row r="3831" spans="1:40" x14ac:dyDescent="0.45">
      <c r="A3831" t="s">
        <v>58863</v>
      </c>
      <c r="B3831" t="s">
        <v>58864</v>
      </c>
      <c r="C3831" t="s">
        <v>58865</v>
      </c>
      <c r="D3831" t="s">
        <v>58866</v>
      </c>
      <c r="E3831" t="s">
        <v>69</v>
      </c>
      <c r="F3831">
        <v>0</v>
      </c>
      <c r="G3831" t="s">
        <v>51</v>
      </c>
      <c r="H3831" t="s">
        <v>44</v>
      </c>
      <c r="I3831" t="s">
        <v>70</v>
      </c>
      <c r="J3831" t="s">
        <v>3939</v>
      </c>
      <c r="K3831" t="s">
        <v>3939</v>
      </c>
      <c r="L3831">
        <v>1</v>
      </c>
      <c r="M3831" s="1">
        <v>41456</v>
      </c>
      <c r="N3831" s="3">
        <v>44025</v>
      </c>
      <c r="O3831" t="s">
        <v>190</v>
      </c>
      <c r="P3831">
        <v>2013</v>
      </c>
      <c r="Q3831" s="1">
        <v>41515</v>
      </c>
      <c r="R3831" s="1">
        <v>41515</v>
      </c>
      <c r="S3831">
        <v>50000</v>
      </c>
      <c r="T3831">
        <v>0</v>
      </c>
      <c r="U3831">
        <v>0</v>
      </c>
      <c r="V3831">
        <v>0</v>
      </c>
      <c r="W3831">
        <v>0</v>
      </c>
      <c r="X3831">
        <v>0</v>
      </c>
      <c r="Y3831">
        <v>0</v>
      </c>
      <c r="Z3831">
        <v>0</v>
      </c>
      <c r="AA3831">
        <v>0</v>
      </c>
      <c r="AB3831">
        <v>0</v>
      </c>
      <c r="AC3831">
        <v>0</v>
      </c>
      <c r="AD3831">
        <v>0</v>
      </c>
      <c r="AE3831">
        <v>0</v>
      </c>
      <c r="AF3831">
        <v>0</v>
      </c>
      <c r="AG3831">
        <v>0</v>
      </c>
      <c r="AH3831">
        <v>0</v>
      </c>
      <c r="AI3831">
        <v>0</v>
      </c>
      <c r="AJ3831">
        <v>0</v>
      </c>
      <c r="AK3831">
        <v>0</v>
      </c>
      <c r="AL3831">
        <v>0</v>
      </c>
      <c r="AM3831">
        <v>0</v>
      </c>
      <c r="AN3831">
        <v>1</v>
      </c>
    </row>
    <row r="3832" spans="1:40" x14ac:dyDescent="0.45">
      <c r="A3832" t="s">
        <v>62476</v>
      </c>
      <c r="B3832" t="s">
        <v>62477</v>
      </c>
      <c r="C3832" t="s">
        <v>62478</v>
      </c>
      <c r="D3832" t="s">
        <v>68</v>
      </c>
      <c r="E3832" t="s">
        <v>69</v>
      </c>
      <c r="F3832">
        <v>0</v>
      </c>
      <c r="G3832" t="s">
        <v>51</v>
      </c>
      <c r="H3832" t="s">
        <v>44</v>
      </c>
      <c r="I3832" t="s">
        <v>70</v>
      </c>
      <c r="J3832" t="s">
        <v>345</v>
      </c>
      <c r="K3832" t="s">
        <v>6032</v>
      </c>
      <c r="L3832">
        <v>1</v>
      </c>
      <c r="M3832" s="1">
        <v>41668</v>
      </c>
      <c r="N3832" s="3">
        <v>43844</v>
      </c>
      <c r="O3832" t="s">
        <v>67</v>
      </c>
      <c r="P3832">
        <v>2014</v>
      </c>
      <c r="Q3832" s="1">
        <v>41897</v>
      </c>
      <c r="R3832" s="1">
        <v>41897</v>
      </c>
      <c r="S3832">
        <v>0</v>
      </c>
      <c r="T3832">
        <v>0</v>
      </c>
      <c r="U3832">
        <v>50000</v>
      </c>
      <c r="V3832">
        <v>0</v>
      </c>
      <c r="W3832">
        <v>0</v>
      </c>
      <c r="X3832">
        <v>0</v>
      </c>
      <c r="Y3832">
        <v>0</v>
      </c>
      <c r="Z3832">
        <v>0</v>
      </c>
      <c r="AA3832">
        <v>0</v>
      </c>
      <c r="AB3832">
        <v>0</v>
      </c>
      <c r="AC3832">
        <v>0</v>
      </c>
      <c r="AD3832">
        <v>0</v>
      </c>
      <c r="AE3832">
        <v>0</v>
      </c>
      <c r="AF3832">
        <v>0</v>
      </c>
      <c r="AG3832">
        <v>0</v>
      </c>
      <c r="AH3832">
        <v>0</v>
      </c>
      <c r="AI3832">
        <v>0</v>
      </c>
      <c r="AJ3832">
        <v>0</v>
      </c>
      <c r="AK3832">
        <v>0</v>
      </c>
      <c r="AL3832">
        <v>0</v>
      </c>
      <c r="AM3832">
        <v>0</v>
      </c>
      <c r="AN3832">
        <v>1</v>
      </c>
    </row>
    <row r="3833" spans="1:40" x14ac:dyDescent="0.45">
      <c r="A3833" t="s">
        <v>67297</v>
      </c>
      <c r="B3833" t="s">
        <v>67298</v>
      </c>
      <c r="C3833" t="s">
        <v>67299</v>
      </c>
      <c r="D3833" t="s">
        <v>67300</v>
      </c>
      <c r="E3833" t="s">
        <v>231</v>
      </c>
      <c r="F3833">
        <v>0</v>
      </c>
      <c r="G3833" t="s">
        <v>51</v>
      </c>
      <c r="H3833" t="s">
        <v>44</v>
      </c>
      <c r="I3833" t="s">
        <v>70</v>
      </c>
      <c r="J3833" t="s">
        <v>1513</v>
      </c>
      <c r="K3833" t="s">
        <v>1513</v>
      </c>
      <c r="L3833">
        <v>1</v>
      </c>
      <c r="M3833" s="1">
        <v>40179</v>
      </c>
      <c r="N3833" s="3">
        <v>43840</v>
      </c>
      <c r="O3833" t="s">
        <v>87</v>
      </c>
      <c r="P3833">
        <v>2010</v>
      </c>
      <c r="Q3833" s="1">
        <v>40608</v>
      </c>
      <c r="R3833" s="1">
        <v>40608</v>
      </c>
      <c r="S3833">
        <v>0</v>
      </c>
      <c r="T3833">
        <v>0</v>
      </c>
      <c r="U3833">
        <v>0</v>
      </c>
      <c r="V3833">
        <v>0</v>
      </c>
      <c r="W3833">
        <v>0</v>
      </c>
      <c r="X3833">
        <v>0</v>
      </c>
      <c r="Y3833">
        <v>50000</v>
      </c>
      <c r="Z3833">
        <v>0</v>
      </c>
      <c r="AA3833">
        <v>0</v>
      </c>
      <c r="AB3833">
        <v>0</v>
      </c>
      <c r="AC3833">
        <v>0</v>
      </c>
      <c r="AD3833">
        <v>0</v>
      </c>
      <c r="AE3833">
        <v>0</v>
      </c>
      <c r="AF3833">
        <v>0</v>
      </c>
      <c r="AG3833">
        <v>0</v>
      </c>
      <c r="AH3833">
        <v>0</v>
      </c>
      <c r="AI3833">
        <v>0</v>
      </c>
      <c r="AJ3833">
        <v>0</v>
      </c>
      <c r="AK3833">
        <v>0</v>
      </c>
      <c r="AL3833">
        <v>0</v>
      </c>
      <c r="AM3833">
        <v>0</v>
      </c>
      <c r="AN3833">
        <v>1</v>
      </c>
    </row>
    <row r="3834" spans="1:40" x14ac:dyDescent="0.45">
      <c r="A3834" t="s">
        <v>76903</v>
      </c>
      <c r="B3834" t="s">
        <v>76904</v>
      </c>
      <c r="C3834" t="s">
        <v>76905</v>
      </c>
      <c r="D3834" t="s">
        <v>264</v>
      </c>
      <c r="E3834" t="s">
        <v>255</v>
      </c>
      <c r="F3834">
        <v>0</v>
      </c>
      <c r="G3834" t="s">
        <v>51</v>
      </c>
      <c r="H3834" t="s">
        <v>44</v>
      </c>
      <c r="I3834" t="s">
        <v>70</v>
      </c>
      <c r="J3834" t="s">
        <v>1648</v>
      </c>
      <c r="K3834" t="s">
        <v>39317</v>
      </c>
      <c r="L3834">
        <v>1</v>
      </c>
      <c r="M3834" s="1">
        <v>41800</v>
      </c>
      <c r="N3834" s="3">
        <v>43996</v>
      </c>
      <c r="O3834" t="s">
        <v>644</v>
      </c>
      <c r="P3834">
        <v>2014</v>
      </c>
      <c r="Q3834" s="1">
        <v>41799</v>
      </c>
      <c r="R3834" s="1">
        <v>41799</v>
      </c>
      <c r="S3834">
        <v>0</v>
      </c>
      <c r="T3834">
        <v>0</v>
      </c>
      <c r="U3834">
        <v>50000</v>
      </c>
      <c r="V3834">
        <v>0</v>
      </c>
      <c r="W3834">
        <v>0</v>
      </c>
      <c r="X3834">
        <v>0</v>
      </c>
      <c r="Y3834">
        <v>0</v>
      </c>
      <c r="Z3834">
        <v>0</v>
      </c>
      <c r="AA3834">
        <v>0</v>
      </c>
      <c r="AB3834">
        <v>0</v>
      </c>
      <c r="AC3834">
        <v>0</v>
      </c>
      <c r="AD3834">
        <v>0</v>
      </c>
      <c r="AE3834">
        <v>0</v>
      </c>
      <c r="AF3834">
        <v>0</v>
      </c>
      <c r="AG3834">
        <v>0</v>
      </c>
      <c r="AH3834">
        <v>0</v>
      </c>
      <c r="AI3834">
        <v>0</v>
      </c>
      <c r="AJ3834">
        <v>0</v>
      </c>
      <c r="AK3834">
        <v>0</v>
      </c>
      <c r="AL3834">
        <v>0</v>
      </c>
      <c r="AM3834">
        <v>0</v>
      </c>
      <c r="AN3834">
        <v>1</v>
      </c>
    </row>
    <row r="3835" spans="1:40" x14ac:dyDescent="0.45">
      <c r="A3835" t="s">
        <v>22449</v>
      </c>
      <c r="B3835" t="s">
        <v>22450</v>
      </c>
      <c r="C3835" t="s">
        <v>22451</v>
      </c>
      <c r="D3835" t="s">
        <v>424</v>
      </c>
      <c r="E3835" t="s">
        <v>425</v>
      </c>
      <c r="F3835">
        <v>0</v>
      </c>
      <c r="G3835" t="s">
        <v>51</v>
      </c>
      <c r="H3835" t="s">
        <v>44</v>
      </c>
      <c r="I3835" t="s">
        <v>369</v>
      </c>
      <c r="J3835" t="s">
        <v>370</v>
      </c>
      <c r="K3835" t="s">
        <v>370</v>
      </c>
      <c r="L3835">
        <v>1</v>
      </c>
      <c r="M3835" s="1">
        <v>39864</v>
      </c>
      <c r="N3835" s="3">
        <v>43870</v>
      </c>
      <c r="O3835" t="s">
        <v>135</v>
      </c>
      <c r="P3835">
        <v>2009</v>
      </c>
      <c r="Q3835" s="1">
        <v>41669</v>
      </c>
      <c r="R3835" s="1">
        <v>41669</v>
      </c>
      <c r="S3835">
        <v>0</v>
      </c>
      <c r="T3835">
        <v>0</v>
      </c>
      <c r="U3835">
        <v>0</v>
      </c>
      <c r="V3835">
        <v>0</v>
      </c>
      <c r="W3835">
        <v>50000</v>
      </c>
      <c r="X3835">
        <v>0</v>
      </c>
      <c r="Y3835">
        <v>0</v>
      </c>
      <c r="Z3835">
        <v>0</v>
      </c>
      <c r="AA3835">
        <v>0</v>
      </c>
      <c r="AB3835">
        <v>0</v>
      </c>
      <c r="AC3835">
        <v>0</v>
      </c>
      <c r="AD3835">
        <v>0</v>
      </c>
      <c r="AE3835">
        <v>0</v>
      </c>
      <c r="AF3835">
        <v>0</v>
      </c>
      <c r="AG3835">
        <v>0</v>
      </c>
      <c r="AH3835">
        <v>0</v>
      </c>
      <c r="AI3835">
        <v>0</v>
      </c>
      <c r="AJ3835">
        <v>0</v>
      </c>
      <c r="AK3835">
        <v>0</v>
      </c>
      <c r="AL3835">
        <v>0</v>
      </c>
      <c r="AM3835">
        <v>0</v>
      </c>
      <c r="AN3835">
        <v>1</v>
      </c>
    </row>
    <row r="3836" spans="1:40" x14ac:dyDescent="0.45">
      <c r="A3836" t="s">
        <v>24707</v>
      </c>
      <c r="B3836" t="s">
        <v>24708</v>
      </c>
      <c r="C3836" t="s">
        <v>24709</v>
      </c>
      <c r="D3836" t="s">
        <v>1048</v>
      </c>
      <c r="E3836" t="s">
        <v>2584</v>
      </c>
      <c r="F3836">
        <v>0</v>
      </c>
      <c r="G3836" t="s">
        <v>51</v>
      </c>
      <c r="H3836" t="s">
        <v>44</v>
      </c>
      <c r="I3836" t="s">
        <v>369</v>
      </c>
      <c r="J3836" t="s">
        <v>370</v>
      </c>
      <c r="K3836" t="s">
        <v>370</v>
      </c>
      <c r="L3836">
        <v>1</v>
      </c>
      <c r="M3836" s="1">
        <v>40652</v>
      </c>
      <c r="N3836" s="3">
        <v>43932</v>
      </c>
      <c r="O3836" t="s">
        <v>62</v>
      </c>
      <c r="P3836">
        <v>2011</v>
      </c>
      <c r="Q3836" s="1">
        <v>40644</v>
      </c>
      <c r="R3836" s="1">
        <v>40644</v>
      </c>
      <c r="S3836">
        <v>50000</v>
      </c>
      <c r="T3836">
        <v>0</v>
      </c>
      <c r="U3836">
        <v>0</v>
      </c>
      <c r="V3836">
        <v>0</v>
      </c>
      <c r="W3836">
        <v>0</v>
      </c>
      <c r="X3836">
        <v>0</v>
      </c>
      <c r="Y3836">
        <v>0</v>
      </c>
      <c r="Z3836">
        <v>0</v>
      </c>
      <c r="AA3836">
        <v>0</v>
      </c>
      <c r="AB3836">
        <v>0</v>
      </c>
      <c r="AC3836">
        <v>0</v>
      </c>
      <c r="AD3836">
        <v>0</v>
      </c>
      <c r="AE3836">
        <v>0</v>
      </c>
      <c r="AF3836">
        <v>0</v>
      </c>
      <c r="AG3836">
        <v>0</v>
      </c>
      <c r="AH3836">
        <v>0</v>
      </c>
      <c r="AI3836">
        <v>0</v>
      </c>
      <c r="AJ3836">
        <v>0</v>
      </c>
      <c r="AK3836">
        <v>0</v>
      </c>
      <c r="AL3836">
        <v>0</v>
      </c>
      <c r="AM3836">
        <v>0</v>
      </c>
      <c r="AN3836">
        <v>1</v>
      </c>
    </row>
    <row r="3837" spans="1:40" x14ac:dyDescent="0.45">
      <c r="A3837" t="s">
        <v>55208</v>
      </c>
      <c r="B3837" t="s">
        <v>55209</v>
      </c>
      <c r="C3837" t="s">
        <v>55210</v>
      </c>
      <c r="D3837" t="s">
        <v>198</v>
      </c>
      <c r="E3837" t="s">
        <v>199</v>
      </c>
      <c r="F3837">
        <v>0</v>
      </c>
      <c r="G3837" t="s">
        <v>51</v>
      </c>
      <c r="H3837" t="s">
        <v>44</v>
      </c>
      <c r="I3837" t="s">
        <v>369</v>
      </c>
      <c r="J3837" t="s">
        <v>31194</v>
      </c>
      <c r="K3837" t="s">
        <v>31194</v>
      </c>
      <c r="L3837">
        <v>1</v>
      </c>
      <c r="M3837" s="1">
        <v>40179</v>
      </c>
      <c r="N3837" s="3">
        <v>43840</v>
      </c>
      <c r="O3837" t="s">
        <v>87</v>
      </c>
      <c r="P3837">
        <v>2010</v>
      </c>
      <c r="Q3837" s="1">
        <v>41736</v>
      </c>
      <c r="R3837" s="1">
        <v>41736</v>
      </c>
      <c r="S3837">
        <v>0</v>
      </c>
      <c r="T3837">
        <v>50000</v>
      </c>
      <c r="U3837">
        <v>0</v>
      </c>
      <c r="V3837">
        <v>0</v>
      </c>
      <c r="W3837">
        <v>0</v>
      </c>
      <c r="X3837">
        <v>0</v>
      </c>
      <c r="Y3837">
        <v>0</v>
      </c>
      <c r="Z3837">
        <v>0</v>
      </c>
      <c r="AA3837">
        <v>0</v>
      </c>
      <c r="AB3837">
        <v>0</v>
      </c>
      <c r="AC3837">
        <v>0</v>
      </c>
      <c r="AD3837">
        <v>0</v>
      </c>
      <c r="AE3837">
        <v>0</v>
      </c>
      <c r="AF3837">
        <v>0</v>
      </c>
      <c r="AG3837">
        <v>0</v>
      </c>
      <c r="AH3837">
        <v>0</v>
      </c>
      <c r="AI3837">
        <v>0</v>
      </c>
      <c r="AJ3837">
        <v>0</v>
      </c>
      <c r="AK3837">
        <v>0</v>
      </c>
      <c r="AL3837">
        <v>0</v>
      </c>
      <c r="AM3837">
        <v>0</v>
      </c>
      <c r="AN3837">
        <v>1</v>
      </c>
    </row>
    <row r="3838" spans="1:40" x14ac:dyDescent="0.45">
      <c r="A3838" t="s">
        <v>75242</v>
      </c>
      <c r="B3838" t="s">
        <v>75243</v>
      </c>
      <c r="C3838" t="s">
        <v>75244</v>
      </c>
      <c r="D3838" t="s">
        <v>75245</v>
      </c>
      <c r="E3838" t="s">
        <v>1393</v>
      </c>
      <c r="F3838">
        <v>0</v>
      </c>
      <c r="G3838" t="s">
        <v>51</v>
      </c>
      <c r="H3838" t="s">
        <v>44</v>
      </c>
      <c r="I3838" t="s">
        <v>369</v>
      </c>
      <c r="J3838" t="s">
        <v>370</v>
      </c>
      <c r="K3838" t="s">
        <v>32156</v>
      </c>
      <c r="L3838">
        <v>1</v>
      </c>
      <c r="M3838" s="1">
        <v>40980</v>
      </c>
      <c r="N3838" s="3">
        <v>43902</v>
      </c>
      <c r="O3838" t="s">
        <v>94</v>
      </c>
      <c r="P3838">
        <v>2012</v>
      </c>
      <c r="Q3838" s="1">
        <v>41768</v>
      </c>
      <c r="R3838" s="1">
        <v>41768</v>
      </c>
      <c r="S3838">
        <v>0</v>
      </c>
      <c r="T3838">
        <v>0</v>
      </c>
      <c r="U3838">
        <v>0</v>
      </c>
      <c r="V3838">
        <v>0</v>
      </c>
      <c r="W3838">
        <v>0</v>
      </c>
      <c r="X3838">
        <v>0</v>
      </c>
      <c r="Y3838">
        <v>50000</v>
      </c>
      <c r="Z3838">
        <v>0</v>
      </c>
      <c r="AA3838">
        <v>0</v>
      </c>
      <c r="AB3838">
        <v>0</v>
      </c>
      <c r="AC3838">
        <v>0</v>
      </c>
      <c r="AD3838">
        <v>0</v>
      </c>
      <c r="AE3838">
        <v>0</v>
      </c>
      <c r="AF3838">
        <v>0</v>
      </c>
      <c r="AG3838">
        <v>0</v>
      </c>
      <c r="AH3838">
        <v>0</v>
      </c>
      <c r="AI3838">
        <v>0</v>
      </c>
      <c r="AJ3838">
        <v>0</v>
      </c>
      <c r="AK3838">
        <v>0</v>
      </c>
      <c r="AL3838">
        <v>0</v>
      </c>
      <c r="AM3838">
        <v>0</v>
      </c>
      <c r="AN3838">
        <v>1</v>
      </c>
    </row>
    <row r="3839" spans="1:40" x14ac:dyDescent="0.45">
      <c r="A3839" t="s">
        <v>10135</v>
      </c>
      <c r="B3839" t="s">
        <v>10136</v>
      </c>
      <c r="C3839" t="s">
        <v>10137</v>
      </c>
      <c r="D3839" t="s">
        <v>10138</v>
      </c>
      <c r="E3839" t="s">
        <v>222</v>
      </c>
      <c r="F3839">
        <v>0</v>
      </c>
      <c r="G3839" t="s">
        <v>51</v>
      </c>
      <c r="H3839" t="s">
        <v>44</v>
      </c>
      <c r="I3839" t="s">
        <v>491</v>
      </c>
      <c r="J3839" t="s">
        <v>3362</v>
      </c>
      <c r="K3839" t="s">
        <v>3362</v>
      </c>
      <c r="L3839">
        <v>1</v>
      </c>
      <c r="M3839" s="1">
        <v>39934</v>
      </c>
      <c r="N3839" s="3">
        <v>43960</v>
      </c>
      <c r="O3839" t="s">
        <v>188</v>
      </c>
      <c r="P3839">
        <v>2009</v>
      </c>
      <c r="Q3839" s="1">
        <v>40330</v>
      </c>
      <c r="R3839" s="1">
        <v>40330</v>
      </c>
      <c r="S3839">
        <v>0</v>
      </c>
      <c r="T3839">
        <v>0</v>
      </c>
      <c r="U3839">
        <v>0</v>
      </c>
      <c r="V3839">
        <v>0</v>
      </c>
      <c r="W3839">
        <v>0</v>
      </c>
      <c r="X3839">
        <v>0</v>
      </c>
      <c r="Y3839">
        <v>0</v>
      </c>
      <c r="Z3839">
        <v>50000</v>
      </c>
      <c r="AA3839">
        <v>0</v>
      </c>
      <c r="AB3839">
        <v>0</v>
      </c>
      <c r="AC3839">
        <v>0</v>
      </c>
      <c r="AD3839">
        <v>0</v>
      </c>
      <c r="AE3839">
        <v>0</v>
      </c>
      <c r="AF3839">
        <v>0</v>
      </c>
      <c r="AG3839">
        <v>0</v>
      </c>
      <c r="AH3839">
        <v>0</v>
      </c>
      <c r="AI3839">
        <v>0</v>
      </c>
      <c r="AJ3839">
        <v>0</v>
      </c>
      <c r="AK3839">
        <v>0</v>
      </c>
      <c r="AL3839">
        <v>0</v>
      </c>
      <c r="AM3839">
        <v>0</v>
      </c>
      <c r="AN3839">
        <v>1</v>
      </c>
    </row>
    <row r="3840" spans="1:40" x14ac:dyDescent="0.45">
      <c r="A3840" t="s">
        <v>10282</v>
      </c>
      <c r="B3840" t="s">
        <v>10283</v>
      </c>
      <c r="C3840" t="s">
        <v>10284</v>
      </c>
      <c r="D3840" t="s">
        <v>73</v>
      </c>
      <c r="E3840" t="s">
        <v>74</v>
      </c>
      <c r="F3840">
        <v>0</v>
      </c>
      <c r="G3840" t="s">
        <v>51</v>
      </c>
      <c r="H3840" t="s">
        <v>44</v>
      </c>
      <c r="I3840" t="s">
        <v>84</v>
      </c>
      <c r="J3840" t="s">
        <v>219</v>
      </c>
      <c r="K3840" t="s">
        <v>219</v>
      </c>
      <c r="L3840">
        <v>1</v>
      </c>
      <c r="M3840" s="1">
        <v>39448</v>
      </c>
      <c r="N3840" s="3">
        <v>43838</v>
      </c>
      <c r="O3840" t="s">
        <v>133</v>
      </c>
      <c r="P3840">
        <v>2008</v>
      </c>
      <c r="Q3840" s="1">
        <v>41134</v>
      </c>
      <c r="R3840" s="1">
        <v>41134</v>
      </c>
      <c r="S3840">
        <v>0</v>
      </c>
      <c r="T3840">
        <v>0</v>
      </c>
      <c r="U3840">
        <v>0</v>
      </c>
      <c r="V3840">
        <v>0</v>
      </c>
      <c r="W3840">
        <v>0</v>
      </c>
      <c r="X3840">
        <v>50000</v>
      </c>
      <c r="Y3840">
        <v>0</v>
      </c>
      <c r="Z3840">
        <v>0</v>
      </c>
      <c r="AA3840">
        <v>0</v>
      </c>
      <c r="AB3840">
        <v>0</v>
      </c>
      <c r="AC3840">
        <v>0</v>
      </c>
      <c r="AD3840">
        <v>0</v>
      </c>
      <c r="AE3840">
        <v>0</v>
      </c>
      <c r="AF3840">
        <v>0</v>
      </c>
      <c r="AG3840">
        <v>0</v>
      </c>
      <c r="AH3840">
        <v>0</v>
      </c>
      <c r="AI3840">
        <v>0</v>
      </c>
      <c r="AJ3840">
        <v>0</v>
      </c>
      <c r="AK3840">
        <v>0</v>
      </c>
      <c r="AL3840">
        <v>0</v>
      </c>
      <c r="AM3840">
        <v>0</v>
      </c>
      <c r="AN3840">
        <v>1</v>
      </c>
    </row>
    <row r="3841" spans="1:40" x14ac:dyDescent="0.45">
      <c r="A3841" t="s">
        <v>23401</v>
      </c>
      <c r="B3841" t="s">
        <v>23402</v>
      </c>
      <c r="C3841" t="s">
        <v>23403</v>
      </c>
      <c r="D3841" t="s">
        <v>880</v>
      </c>
      <c r="E3841" t="s">
        <v>881</v>
      </c>
      <c r="F3841">
        <v>0</v>
      </c>
      <c r="G3841" t="s">
        <v>51</v>
      </c>
      <c r="H3841" t="s">
        <v>44</v>
      </c>
      <c r="I3841" t="s">
        <v>84</v>
      </c>
      <c r="J3841" t="s">
        <v>219</v>
      </c>
      <c r="K3841" t="s">
        <v>219</v>
      </c>
      <c r="L3841">
        <v>1</v>
      </c>
      <c r="M3841" s="1">
        <v>40575</v>
      </c>
      <c r="N3841" s="3">
        <v>43872</v>
      </c>
      <c r="O3841" t="s">
        <v>311</v>
      </c>
      <c r="P3841">
        <v>2011</v>
      </c>
      <c r="Q3841" s="1">
        <v>41487</v>
      </c>
      <c r="R3841" s="1">
        <v>41487</v>
      </c>
      <c r="S3841">
        <v>0</v>
      </c>
      <c r="T3841">
        <v>0</v>
      </c>
      <c r="U3841">
        <v>0</v>
      </c>
      <c r="V3841">
        <v>0</v>
      </c>
      <c r="W3841">
        <v>0</v>
      </c>
      <c r="X3841">
        <v>0</v>
      </c>
      <c r="Y3841">
        <v>0</v>
      </c>
      <c r="Z3841">
        <v>0</v>
      </c>
      <c r="AA3841">
        <v>50000</v>
      </c>
      <c r="AB3841">
        <v>0</v>
      </c>
      <c r="AC3841">
        <v>0</v>
      </c>
      <c r="AD3841">
        <v>0</v>
      </c>
      <c r="AE3841">
        <v>0</v>
      </c>
      <c r="AF3841">
        <v>0</v>
      </c>
      <c r="AG3841">
        <v>0</v>
      </c>
      <c r="AH3841">
        <v>0</v>
      </c>
      <c r="AI3841">
        <v>0</v>
      </c>
      <c r="AJ3841">
        <v>0</v>
      </c>
      <c r="AK3841">
        <v>0</v>
      </c>
      <c r="AL3841">
        <v>0</v>
      </c>
      <c r="AM3841">
        <v>0</v>
      </c>
      <c r="AN3841">
        <v>1</v>
      </c>
    </row>
    <row r="3842" spans="1:40" x14ac:dyDescent="0.45">
      <c r="A3842" t="s">
        <v>47076</v>
      </c>
      <c r="B3842" t="s">
        <v>47077</v>
      </c>
      <c r="C3842" t="s">
        <v>47078</v>
      </c>
      <c r="D3842" t="s">
        <v>68</v>
      </c>
      <c r="E3842" t="s">
        <v>69</v>
      </c>
      <c r="F3842">
        <v>0</v>
      </c>
      <c r="G3842" t="s">
        <v>51</v>
      </c>
      <c r="H3842" t="s">
        <v>44</v>
      </c>
      <c r="I3842" t="s">
        <v>84</v>
      </c>
      <c r="J3842" t="s">
        <v>219</v>
      </c>
      <c r="K3842" t="s">
        <v>47079</v>
      </c>
      <c r="L3842">
        <v>1</v>
      </c>
      <c r="M3842" s="1">
        <v>39814</v>
      </c>
      <c r="N3842" s="3">
        <v>43839</v>
      </c>
      <c r="O3842" t="s">
        <v>135</v>
      </c>
      <c r="P3842">
        <v>2009</v>
      </c>
      <c r="Q3842" s="1">
        <v>40513</v>
      </c>
      <c r="R3842" s="1">
        <v>40513</v>
      </c>
      <c r="S3842">
        <v>0</v>
      </c>
      <c r="T3842">
        <v>50000</v>
      </c>
      <c r="U3842">
        <v>0</v>
      </c>
      <c r="V3842">
        <v>0</v>
      </c>
      <c r="W3842">
        <v>0</v>
      </c>
      <c r="X3842">
        <v>0</v>
      </c>
      <c r="Y3842">
        <v>0</v>
      </c>
      <c r="Z3842">
        <v>0</v>
      </c>
      <c r="AA3842">
        <v>0</v>
      </c>
      <c r="AB3842">
        <v>0</v>
      </c>
      <c r="AC3842">
        <v>0</v>
      </c>
      <c r="AD3842">
        <v>0</v>
      </c>
      <c r="AE3842">
        <v>0</v>
      </c>
      <c r="AF3842">
        <v>0</v>
      </c>
      <c r="AG3842">
        <v>0</v>
      </c>
      <c r="AH3842">
        <v>0</v>
      </c>
      <c r="AI3842">
        <v>0</v>
      </c>
      <c r="AJ3842">
        <v>0</v>
      </c>
      <c r="AK3842">
        <v>0</v>
      </c>
      <c r="AL3842">
        <v>0</v>
      </c>
      <c r="AM3842">
        <v>0</v>
      </c>
      <c r="AN3842">
        <v>1</v>
      </c>
    </row>
    <row r="3843" spans="1:40" x14ac:dyDescent="0.45">
      <c r="A3843" t="s">
        <v>48497</v>
      </c>
      <c r="B3843" t="s">
        <v>48498</v>
      </c>
      <c r="C3843" t="s">
        <v>48499</v>
      </c>
      <c r="D3843" t="s">
        <v>48500</v>
      </c>
      <c r="E3843" t="s">
        <v>69</v>
      </c>
      <c r="F3843">
        <v>0</v>
      </c>
      <c r="G3843" t="s">
        <v>51</v>
      </c>
      <c r="H3843" t="s">
        <v>44</v>
      </c>
      <c r="I3843" t="s">
        <v>84</v>
      </c>
      <c r="J3843" t="s">
        <v>85</v>
      </c>
      <c r="K3843" t="s">
        <v>5144</v>
      </c>
      <c r="L3843">
        <v>1</v>
      </c>
      <c r="M3843" s="1">
        <v>41285</v>
      </c>
      <c r="N3843" s="3">
        <v>43843</v>
      </c>
      <c r="O3843" t="s">
        <v>117</v>
      </c>
      <c r="P3843">
        <v>2013</v>
      </c>
      <c r="Q3843" s="1">
        <v>41751</v>
      </c>
      <c r="R3843" s="1">
        <v>41751</v>
      </c>
      <c r="S3843">
        <v>0</v>
      </c>
      <c r="T3843">
        <v>0</v>
      </c>
      <c r="U3843">
        <v>50000</v>
      </c>
      <c r="V3843">
        <v>0</v>
      </c>
      <c r="W3843">
        <v>0</v>
      </c>
      <c r="X3843">
        <v>0</v>
      </c>
      <c r="Y3843">
        <v>0</v>
      </c>
      <c r="Z3843">
        <v>0</v>
      </c>
      <c r="AA3843">
        <v>0</v>
      </c>
      <c r="AB3843">
        <v>0</v>
      </c>
      <c r="AC3843">
        <v>0</v>
      </c>
      <c r="AD3843">
        <v>0</v>
      </c>
      <c r="AE3843">
        <v>0</v>
      </c>
      <c r="AF3843">
        <v>0</v>
      </c>
      <c r="AG3843">
        <v>0</v>
      </c>
      <c r="AH3843">
        <v>0</v>
      </c>
      <c r="AI3843">
        <v>0</v>
      </c>
      <c r="AJ3843">
        <v>0</v>
      </c>
      <c r="AK3843">
        <v>0</v>
      </c>
      <c r="AL3843">
        <v>0</v>
      </c>
      <c r="AM3843">
        <v>0</v>
      </c>
      <c r="AN3843">
        <v>1</v>
      </c>
    </row>
    <row r="3844" spans="1:40" x14ac:dyDescent="0.45">
      <c r="A3844" t="s">
        <v>68816</v>
      </c>
      <c r="B3844" t="s">
        <v>68817</v>
      </c>
      <c r="C3844" t="s">
        <v>68818</v>
      </c>
      <c r="D3844" t="s">
        <v>68819</v>
      </c>
      <c r="E3844" t="s">
        <v>514</v>
      </c>
      <c r="F3844">
        <v>0</v>
      </c>
      <c r="G3844" t="s">
        <v>51</v>
      </c>
      <c r="H3844" t="s">
        <v>44</v>
      </c>
      <c r="I3844" t="s">
        <v>84</v>
      </c>
      <c r="J3844" t="s">
        <v>219</v>
      </c>
      <c r="K3844" t="s">
        <v>219</v>
      </c>
      <c r="L3844">
        <v>1</v>
      </c>
      <c r="M3844" s="1">
        <v>39553</v>
      </c>
      <c r="N3844" s="3">
        <v>43929</v>
      </c>
      <c r="O3844" t="s">
        <v>303</v>
      </c>
      <c r="P3844">
        <v>2008</v>
      </c>
      <c r="Q3844" s="1">
        <v>39553</v>
      </c>
      <c r="R3844" s="1">
        <v>39553</v>
      </c>
      <c r="S3844">
        <v>50000</v>
      </c>
      <c r="T3844">
        <v>0</v>
      </c>
      <c r="U3844">
        <v>0</v>
      </c>
      <c r="V3844">
        <v>0</v>
      </c>
      <c r="W3844">
        <v>0</v>
      </c>
      <c r="X3844">
        <v>0</v>
      </c>
      <c r="Y3844">
        <v>0</v>
      </c>
      <c r="Z3844">
        <v>0</v>
      </c>
      <c r="AA3844">
        <v>0</v>
      </c>
      <c r="AB3844">
        <v>0</v>
      </c>
      <c r="AC3844">
        <v>0</v>
      </c>
      <c r="AD3844">
        <v>0</v>
      </c>
      <c r="AE3844">
        <v>0</v>
      </c>
      <c r="AF3844">
        <v>0</v>
      </c>
      <c r="AG3844">
        <v>0</v>
      </c>
      <c r="AH3844">
        <v>0</v>
      </c>
      <c r="AI3844">
        <v>0</v>
      </c>
      <c r="AJ3844">
        <v>0</v>
      </c>
      <c r="AK3844">
        <v>0</v>
      </c>
      <c r="AL3844">
        <v>0</v>
      </c>
      <c r="AM3844">
        <v>0</v>
      </c>
      <c r="AN3844">
        <v>1</v>
      </c>
    </row>
    <row r="3845" spans="1:40" x14ac:dyDescent="0.45">
      <c r="A3845" t="s">
        <v>13956</v>
      </c>
      <c r="B3845" t="s">
        <v>13957</v>
      </c>
      <c r="C3845" t="s">
        <v>13958</v>
      </c>
      <c r="D3845" t="s">
        <v>13959</v>
      </c>
      <c r="E3845" t="s">
        <v>50</v>
      </c>
      <c r="F3845">
        <v>0</v>
      </c>
      <c r="G3845" t="s">
        <v>51</v>
      </c>
      <c r="H3845" t="s">
        <v>44</v>
      </c>
      <c r="I3845" t="s">
        <v>440</v>
      </c>
      <c r="J3845" t="s">
        <v>441</v>
      </c>
      <c r="K3845" t="s">
        <v>441</v>
      </c>
      <c r="L3845">
        <v>1</v>
      </c>
      <c r="M3845" s="1">
        <v>40949</v>
      </c>
      <c r="N3845" s="3">
        <v>43873</v>
      </c>
      <c r="O3845" t="s">
        <v>94</v>
      </c>
      <c r="P3845">
        <v>2012</v>
      </c>
      <c r="Q3845" s="1">
        <v>41759</v>
      </c>
      <c r="R3845" s="1">
        <v>41759</v>
      </c>
      <c r="S3845">
        <v>0</v>
      </c>
      <c r="T3845">
        <v>50000</v>
      </c>
      <c r="U3845">
        <v>0</v>
      </c>
      <c r="V3845">
        <v>0</v>
      </c>
      <c r="W3845">
        <v>0</v>
      </c>
      <c r="X3845">
        <v>0</v>
      </c>
      <c r="Y3845">
        <v>0</v>
      </c>
      <c r="Z3845">
        <v>0</v>
      </c>
      <c r="AA3845">
        <v>0</v>
      </c>
      <c r="AB3845">
        <v>0</v>
      </c>
      <c r="AC3845">
        <v>0</v>
      </c>
      <c r="AD3845">
        <v>0</v>
      </c>
      <c r="AE3845">
        <v>0</v>
      </c>
      <c r="AF3845">
        <v>0</v>
      </c>
      <c r="AG3845">
        <v>0</v>
      </c>
      <c r="AH3845">
        <v>0</v>
      </c>
      <c r="AI3845">
        <v>0</v>
      </c>
      <c r="AJ3845">
        <v>0</v>
      </c>
      <c r="AK3845">
        <v>0</v>
      </c>
      <c r="AL3845">
        <v>0</v>
      </c>
      <c r="AM3845">
        <v>0</v>
      </c>
      <c r="AN3845">
        <v>1</v>
      </c>
    </row>
    <row r="3846" spans="1:40" x14ac:dyDescent="0.45">
      <c r="A3846" t="s">
        <v>19038</v>
      </c>
      <c r="B3846" t="s">
        <v>19039</v>
      </c>
      <c r="C3846" t="s">
        <v>19040</v>
      </c>
      <c r="D3846" t="s">
        <v>170</v>
      </c>
      <c r="E3846" t="s">
        <v>171</v>
      </c>
      <c r="F3846">
        <v>0</v>
      </c>
      <c r="G3846" t="s">
        <v>51</v>
      </c>
      <c r="H3846" t="s">
        <v>44</v>
      </c>
      <c r="I3846" t="s">
        <v>440</v>
      </c>
      <c r="J3846" t="s">
        <v>696</v>
      </c>
      <c r="K3846" t="s">
        <v>1750</v>
      </c>
      <c r="L3846">
        <v>1</v>
      </c>
      <c r="M3846" s="1">
        <v>40909</v>
      </c>
      <c r="N3846" s="3">
        <v>43842</v>
      </c>
      <c r="O3846" t="s">
        <v>94</v>
      </c>
      <c r="P3846">
        <v>2012</v>
      </c>
      <c r="Q3846" s="1">
        <v>41472</v>
      </c>
      <c r="R3846" s="1">
        <v>41472</v>
      </c>
      <c r="S3846">
        <v>0</v>
      </c>
      <c r="T3846">
        <v>50000</v>
      </c>
      <c r="U3846">
        <v>0</v>
      </c>
      <c r="V3846">
        <v>0</v>
      </c>
      <c r="W3846">
        <v>0</v>
      </c>
      <c r="X3846">
        <v>0</v>
      </c>
      <c r="Y3846">
        <v>0</v>
      </c>
      <c r="Z3846">
        <v>0</v>
      </c>
      <c r="AA3846">
        <v>0</v>
      </c>
      <c r="AB3846">
        <v>0</v>
      </c>
      <c r="AC3846">
        <v>0</v>
      </c>
      <c r="AD3846">
        <v>0</v>
      </c>
      <c r="AE3846">
        <v>0</v>
      </c>
      <c r="AF3846">
        <v>0</v>
      </c>
      <c r="AG3846">
        <v>0</v>
      </c>
      <c r="AH3846">
        <v>0</v>
      </c>
      <c r="AI3846">
        <v>0</v>
      </c>
      <c r="AJ3846">
        <v>0</v>
      </c>
      <c r="AK3846">
        <v>0</v>
      </c>
      <c r="AL3846">
        <v>0</v>
      </c>
      <c r="AM3846">
        <v>0</v>
      </c>
      <c r="AN3846">
        <v>1</v>
      </c>
    </row>
    <row r="3847" spans="1:40" x14ac:dyDescent="0.45">
      <c r="A3847" t="s">
        <v>37385</v>
      </c>
      <c r="B3847" t="s">
        <v>37386</v>
      </c>
      <c r="C3847" t="s">
        <v>37387</v>
      </c>
      <c r="D3847" t="s">
        <v>157</v>
      </c>
      <c r="E3847" t="s">
        <v>158</v>
      </c>
      <c r="F3847">
        <v>0</v>
      </c>
      <c r="G3847" t="s">
        <v>51</v>
      </c>
      <c r="H3847" t="s">
        <v>44</v>
      </c>
      <c r="I3847" t="s">
        <v>1353</v>
      </c>
      <c r="J3847" t="s">
        <v>1354</v>
      </c>
      <c r="K3847" t="s">
        <v>1354</v>
      </c>
      <c r="L3847">
        <v>1</v>
      </c>
      <c r="M3847" s="1">
        <v>40756</v>
      </c>
      <c r="N3847" s="3">
        <v>44054</v>
      </c>
      <c r="O3847" t="s">
        <v>172</v>
      </c>
      <c r="P3847">
        <v>2011</v>
      </c>
      <c r="Q3847" s="1">
        <v>40848</v>
      </c>
      <c r="R3847" s="1">
        <v>40848</v>
      </c>
      <c r="S3847">
        <v>50000</v>
      </c>
      <c r="T3847">
        <v>0</v>
      </c>
      <c r="U3847">
        <v>0</v>
      </c>
      <c r="V3847">
        <v>0</v>
      </c>
      <c r="W3847">
        <v>0</v>
      </c>
      <c r="X3847">
        <v>0</v>
      </c>
      <c r="Y3847">
        <v>0</v>
      </c>
      <c r="Z3847">
        <v>0</v>
      </c>
      <c r="AA3847">
        <v>0</v>
      </c>
      <c r="AB3847">
        <v>0</v>
      </c>
      <c r="AC3847">
        <v>0</v>
      </c>
      <c r="AD3847">
        <v>0</v>
      </c>
      <c r="AE3847">
        <v>0</v>
      </c>
      <c r="AF3847">
        <v>0</v>
      </c>
      <c r="AG3847">
        <v>0</v>
      </c>
      <c r="AH3847">
        <v>0</v>
      </c>
      <c r="AI3847">
        <v>0</v>
      </c>
      <c r="AJ3847">
        <v>0</v>
      </c>
      <c r="AK3847">
        <v>0</v>
      </c>
      <c r="AL3847">
        <v>0</v>
      </c>
      <c r="AM3847">
        <v>0</v>
      </c>
      <c r="AN3847">
        <v>1</v>
      </c>
    </row>
    <row r="3848" spans="1:40" x14ac:dyDescent="0.45">
      <c r="A3848" t="s">
        <v>42012</v>
      </c>
      <c r="B3848" t="s">
        <v>42013</v>
      </c>
      <c r="C3848" t="s">
        <v>42014</v>
      </c>
      <c r="D3848" t="s">
        <v>412</v>
      </c>
      <c r="E3848" t="s">
        <v>413</v>
      </c>
      <c r="F3848">
        <v>0</v>
      </c>
      <c r="G3848" t="s">
        <v>51</v>
      </c>
      <c r="H3848" t="s">
        <v>44</v>
      </c>
      <c r="I3848" t="s">
        <v>1353</v>
      </c>
      <c r="J3848" t="s">
        <v>12759</v>
      </c>
      <c r="K3848" t="s">
        <v>15447</v>
      </c>
      <c r="L3848">
        <v>1</v>
      </c>
      <c r="M3848" s="1">
        <v>31048</v>
      </c>
      <c r="N3848" s="2">
        <v>31048</v>
      </c>
      <c r="O3848" t="s">
        <v>2014</v>
      </c>
      <c r="P3848">
        <v>1985</v>
      </c>
      <c r="Q3848" s="1">
        <v>40316</v>
      </c>
      <c r="R3848" s="1">
        <v>40316</v>
      </c>
      <c r="S3848">
        <v>0</v>
      </c>
      <c r="T3848">
        <v>50000</v>
      </c>
      <c r="U3848">
        <v>0</v>
      </c>
      <c r="V3848">
        <v>0</v>
      </c>
      <c r="W3848">
        <v>0</v>
      </c>
      <c r="X3848">
        <v>0</v>
      </c>
      <c r="Y3848">
        <v>0</v>
      </c>
      <c r="Z3848">
        <v>0</v>
      </c>
      <c r="AA3848">
        <v>0</v>
      </c>
      <c r="AB3848">
        <v>0</v>
      </c>
      <c r="AC3848">
        <v>0</v>
      </c>
      <c r="AD3848">
        <v>0</v>
      </c>
      <c r="AE3848">
        <v>0</v>
      </c>
      <c r="AF3848">
        <v>0</v>
      </c>
      <c r="AG3848">
        <v>0</v>
      </c>
      <c r="AH3848">
        <v>0</v>
      </c>
      <c r="AI3848">
        <v>0</v>
      </c>
      <c r="AJ3848">
        <v>0</v>
      </c>
      <c r="AK3848">
        <v>0</v>
      </c>
      <c r="AL3848">
        <v>0</v>
      </c>
      <c r="AM3848">
        <v>0</v>
      </c>
      <c r="AN3848">
        <v>1</v>
      </c>
    </row>
    <row r="3849" spans="1:40" x14ac:dyDescent="0.45">
      <c r="A3849" t="s">
        <v>19398</v>
      </c>
      <c r="B3849" t="s">
        <v>19399</v>
      </c>
      <c r="C3849" t="s">
        <v>19400</v>
      </c>
      <c r="D3849" t="s">
        <v>19401</v>
      </c>
      <c r="E3849" t="s">
        <v>134</v>
      </c>
      <c r="F3849">
        <v>0</v>
      </c>
      <c r="G3849" t="s">
        <v>51</v>
      </c>
      <c r="H3849" t="s">
        <v>44</v>
      </c>
      <c r="I3849" t="s">
        <v>689</v>
      </c>
      <c r="J3849" t="s">
        <v>690</v>
      </c>
      <c r="K3849" t="s">
        <v>19402</v>
      </c>
      <c r="L3849">
        <v>1</v>
      </c>
      <c r="M3849" s="1">
        <v>41897</v>
      </c>
      <c r="N3849" s="3">
        <v>44088</v>
      </c>
      <c r="O3849" t="s">
        <v>166</v>
      </c>
      <c r="P3849">
        <v>2014</v>
      </c>
      <c r="Q3849" s="1">
        <v>41897</v>
      </c>
      <c r="R3849" s="1">
        <v>41897</v>
      </c>
      <c r="S3849">
        <v>50000</v>
      </c>
      <c r="T3849">
        <v>0</v>
      </c>
      <c r="U3849">
        <v>0</v>
      </c>
      <c r="V3849">
        <v>0</v>
      </c>
      <c r="W3849">
        <v>0</v>
      </c>
      <c r="X3849">
        <v>0</v>
      </c>
      <c r="Y3849">
        <v>0</v>
      </c>
      <c r="Z3849">
        <v>0</v>
      </c>
      <c r="AA3849">
        <v>0</v>
      </c>
      <c r="AB3849">
        <v>0</v>
      </c>
      <c r="AC3849">
        <v>0</v>
      </c>
      <c r="AD3849">
        <v>0</v>
      </c>
      <c r="AE3849">
        <v>0</v>
      </c>
      <c r="AF3849">
        <v>0</v>
      </c>
      <c r="AG3849">
        <v>0</v>
      </c>
      <c r="AH3849">
        <v>0</v>
      </c>
      <c r="AI3849">
        <v>0</v>
      </c>
      <c r="AJ3849">
        <v>0</v>
      </c>
      <c r="AK3849">
        <v>0</v>
      </c>
      <c r="AL3849">
        <v>0</v>
      </c>
      <c r="AM3849">
        <v>0</v>
      </c>
      <c r="AN3849">
        <v>1</v>
      </c>
    </row>
    <row r="3850" spans="1:40" x14ac:dyDescent="0.45">
      <c r="A3850" t="s">
        <v>47778</v>
      </c>
      <c r="B3850" t="s">
        <v>47779</v>
      </c>
      <c r="C3850" t="s">
        <v>47780</v>
      </c>
      <c r="D3850" t="s">
        <v>68</v>
      </c>
      <c r="E3850" t="s">
        <v>69</v>
      </c>
      <c r="F3850">
        <v>0</v>
      </c>
      <c r="G3850" t="s">
        <v>51</v>
      </c>
      <c r="H3850" t="s">
        <v>44</v>
      </c>
      <c r="I3850" t="s">
        <v>689</v>
      </c>
      <c r="J3850" t="s">
        <v>206</v>
      </c>
      <c r="K3850" t="s">
        <v>206</v>
      </c>
      <c r="L3850">
        <v>1</v>
      </c>
      <c r="M3850" s="1">
        <v>40452</v>
      </c>
      <c r="N3850" s="3">
        <v>44114</v>
      </c>
      <c r="O3850" t="s">
        <v>153</v>
      </c>
      <c r="P3850">
        <v>2010</v>
      </c>
      <c r="Q3850" s="1">
        <v>41611</v>
      </c>
      <c r="R3850" s="1">
        <v>41611</v>
      </c>
      <c r="S3850">
        <v>0</v>
      </c>
      <c r="T3850">
        <v>0</v>
      </c>
      <c r="U3850">
        <v>0</v>
      </c>
      <c r="V3850">
        <v>0</v>
      </c>
      <c r="W3850">
        <v>0</v>
      </c>
      <c r="X3850">
        <v>50000</v>
      </c>
      <c r="Y3850">
        <v>0</v>
      </c>
      <c r="Z3850">
        <v>0</v>
      </c>
      <c r="AA3850">
        <v>0</v>
      </c>
      <c r="AB3850">
        <v>0</v>
      </c>
      <c r="AC3850">
        <v>0</v>
      </c>
      <c r="AD3850">
        <v>0</v>
      </c>
      <c r="AE3850">
        <v>0</v>
      </c>
      <c r="AF3850">
        <v>0</v>
      </c>
      <c r="AG3850">
        <v>0</v>
      </c>
      <c r="AH3850">
        <v>0</v>
      </c>
      <c r="AI3850">
        <v>0</v>
      </c>
      <c r="AJ3850">
        <v>0</v>
      </c>
      <c r="AK3850">
        <v>0</v>
      </c>
      <c r="AL3850">
        <v>0</v>
      </c>
      <c r="AM3850">
        <v>0</v>
      </c>
      <c r="AN3850">
        <v>1</v>
      </c>
    </row>
    <row r="3851" spans="1:40" x14ac:dyDescent="0.45">
      <c r="A3851" t="s">
        <v>21977</v>
      </c>
      <c r="B3851" t="s">
        <v>21978</v>
      </c>
      <c r="C3851" t="s">
        <v>21979</v>
      </c>
      <c r="D3851" t="s">
        <v>68</v>
      </c>
      <c r="E3851" t="s">
        <v>69</v>
      </c>
      <c r="F3851">
        <v>0</v>
      </c>
      <c r="G3851" t="s">
        <v>51</v>
      </c>
      <c r="H3851" t="s">
        <v>44</v>
      </c>
      <c r="I3851" t="s">
        <v>339</v>
      </c>
      <c r="J3851" t="s">
        <v>9246</v>
      </c>
      <c r="K3851" t="s">
        <v>9246</v>
      </c>
      <c r="L3851">
        <v>1</v>
      </c>
      <c r="M3851" s="1">
        <v>40179</v>
      </c>
      <c r="N3851" s="3">
        <v>43840</v>
      </c>
      <c r="O3851" t="s">
        <v>87</v>
      </c>
      <c r="P3851">
        <v>2010</v>
      </c>
      <c r="Q3851" s="1">
        <v>40564</v>
      </c>
      <c r="R3851" s="1">
        <v>40564</v>
      </c>
      <c r="S3851">
        <v>0</v>
      </c>
      <c r="T3851">
        <v>50000</v>
      </c>
      <c r="U3851">
        <v>0</v>
      </c>
      <c r="V3851">
        <v>0</v>
      </c>
      <c r="W3851">
        <v>0</v>
      </c>
      <c r="X3851">
        <v>0</v>
      </c>
      <c r="Y3851">
        <v>0</v>
      </c>
      <c r="Z3851">
        <v>0</v>
      </c>
      <c r="AA3851">
        <v>0</v>
      </c>
      <c r="AB3851">
        <v>0</v>
      </c>
      <c r="AC3851">
        <v>0</v>
      </c>
      <c r="AD3851">
        <v>0</v>
      </c>
      <c r="AE3851">
        <v>0</v>
      </c>
      <c r="AF3851">
        <v>0</v>
      </c>
      <c r="AG3851">
        <v>0</v>
      </c>
      <c r="AH3851">
        <v>0</v>
      </c>
      <c r="AI3851">
        <v>0</v>
      </c>
      <c r="AJ3851">
        <v>0</v>
      </c>
      <c r="AK3851">
        <v>0</v>
      </c>
      <c r="AL3851">
        <v>0</v>
      </c>
      <c r="AM3851">
        <v>0</v>
      </c>
      <c r="AN3851">
        <v>1</v>
      </c>
    </row>
    <row r="3852" spans="1:40" x14ac:dyDescent="0.45">
      <c r="A3852" t="s">
        <v>22696</v>
      </c>
      <c r="B3852" t="s">
        <v>22697</v>
      </c>
      <c r="C3852" t="s">
        <v>22698</v>
      </c>
      <c r="D3852" t="s">
        <v>22699</v>
      </c>
      <c r="E3852" t="s">
        <v>909</v>
      </c>
      <c r="F3852">
        <v>0</v>
      </c>
      <c r="G3852" t="s">
        <v>51</v>
      </c>
      <c r="H3852" t="s">
        <v>44</v>
      </c>
      <c r="I3852" t="s">
        <v>339</v>
      </c>
      <c r="J3852" t="s">
        <v>9246</v>
      </c>
      <c r="K3852" t="s">
        <v>9246</v>
      </c>
      <c r="L3852">
        <v>1</v>
      </c>
      <c r="M3852" s="1">
        <v>41355</v>
      </c>
      <c r="N3852" s="3">
        <v>43903</v>
      </c>
      <c r="O3852" t="s">
        <v>117</v>
      </c>
      <c r="P3852">
        <v>2013</v>
      </c>
      <c r="Q3852" s="1">
        <v>41334</v>
      </c>
      <c r="R3852" s="1">
        <v>41334</v>
      </c>
      <c r="S3852">
        <v>50000</v>
      </c>
      <c r="T3852">
        <v>0</v>
      </c>
      <c r="U3852">
        <v>0</v>
      </c>
      <c r="V3852">
        <v>0</v>
      </c>
      <c r="W3852">
        <v>0</v>
      </c>
      <c r="X3852">
        <v>0</v>
      </c>
      <c r="Y3852">
        <v>0</v>
      </c>
      <c r="Z3852">
        <v>0</v>
      </c>
      <c r="AA3852">
        <v>0</v>
      </c>
      <c r="AB3852">
        <v>0</v>
      </c>
      <c r="AC3852">
        <v>0</v>
      </c>
      <c r="AD3852">
        <v>0</v>
      </c>
      <c r="AE3852">
        <v>0</v>
      </c>
      <c r="AF3852">
        <v>0</v>
      </c>
      <c r="AG3852">
        <v>0</v>
      </c>
      <c r="AH3852">
        <v>0</v>
      </c>
      <c r="AI3852">
        <v>0</v>
      </c>
      <c r="AJ3852">
        <v>0</v>
      </c>
      <c r="AK3852">
        <v>0</v>
      </c>
      <c r="AL3852">
        <v>0</v>
      </c>
      <c r="AM3852">
        <v>0</v>
      </c>
      <c r="AN3852">
        <v>1</v>
      </c>
    </row>
    <row r="3853" spans="1:40" x14ac:dyDescent="0.45">
      <c r="A3853" t="s">
        <v>37137</v>
      </c>
      <c r="B3853" t="s">
        <v>37138</v>
      </c>
      <c r="C3853" t="s">
        <v>37139</v>
      </c>
      <c r="D3853" t="s">
        <v>3529</v>
      </c>
      <c r="E3853" t="s">
        <v>3012</v>
      </c>
      <c r="F3853">
        <v>0</v>
      </c>
      <c r="G3853" t="s">
        <v>51</v>
      </c>
      <c r="H3853" t="s">
        <v>44</v>
      </c>
      <c r="I3853" t="s">
        <v>339</v>
      </c>
      <c r="J3853" t="s">
        <v>6813</v>
      </c>
      <c r="K3853" t="s">
        <v>37140</v>
      </c>
      <c r="L3853">
        <v>1</v>
      </c>
      <c r="M3853" s="1">
        <v>41183</v>
      </c>
      <c r="N3853" s="3">
        <v>44116</v>
      </c>
      <c r="O3853" t="s">
        <v>58</v>
      </c>
      <c r="P3853">
        <v>2012</v>
      </c>
      <c r="Q3853" s="1">
        <v>41751</v>
      </c>
      <c r="R3853" s="1">
        <v>41751</v>
      </c>
      <c r="S3853">
        <v>0</v>
      </c>
      <c r="T3853">
        <v>0</v>
      </c>
      <c r="U3853">
        <v>50000</v>
      </c>
      <c r="V3853">
        <v>0</v>
      </c>
      <c r="W3853">
        <v>0</v>
      </c>
      <c r="X3853">
        <v>0</v>
      </c>
      <c r="Y3853">
        <v>0</v>
      </c>
      <c r="Z3853">
        <v>0</v>
      </c>
      <c r="AA3853">
        <v>0</v>
      </c>
      <c r="AB3853">
        <v>0</v>
      </c>
      <c r="AC3853">
        <v>0</v>
      </c>
      <c r="AD3853">
        <v>0</v>
      </c>
      <c r="AE3853">
        <v>0</v>
      </c>
      <c r="AF3853">
        <v>0</v>
      </c>
      <c r="AG3853">
        <v>0</v>
      </c>
      <c r="AH3853">
        <v>0</v>
      </c>
      <c r="AI3853">
        <v>0</v>
      </c>
      <c r="AJ3853">
        <v>0</v>
      </c>
      <c r="AK3853">
        <v>0</v>
      </c>
      <c r="AL3853">
        <v>0</v>
      </c>
      <c r="AM3853">
        <v>0</v>
      </c>
      <c r="AN3853">
        <v>1</v>
      </c>
    </row>
    <row r="3854" spans="1:40" x14ac:dyDescent="0.45">
      <c r="A3854" t="s">
        <v>1357</v>
      </c>
      <c r="B3854" t="s">
        <v>1358</v>
      </c>
      <c r="C3854" t="s">
        <v>1359</v>
      </c>
      <c r="D3854" t="s">
        <v>115</v>
      </c>
      <c r="E3854" t="s">
        <v>116</v>
      </c>
      <c r="F3854">
        <v>0</v>
      </c>
      <c r="G3854" t="s">
        <v>51</v>
      </c>
      <c r="H3854" t="s">
        <v>44</v>
      </c>
      <c r="I3854" t="s">
        <v>204</v>
      </c>
      <c r="J3854" t="s">
        <v>205</v>
      </c>
      <c r="K3854" t="s">
        <v>205</v>
      </c>
      <c r="L3854">
        <v>1</v>
      </c>
      <c r="M3854" s="1">
        <v>39206</v>
      </c>
      <c r="N3854" s="3">
        <v>43958</v>
      </c>
      <c r="O3854" t="s">
        <v>1360</v>
      </c>
      <c r="P3854">
        <v>2007</v>
      </c>
      <c r="Q3854" s="1">
        <v>40472</v>
      </c>
      <c r="R3854" s="1">
        <v>40472</v>
      </c>
      <c r="S3854">
        <v>50000</v>
      </c>
      <c r="T3854">
        <v>0</v>
      </c>
      <c r="U3854">
        <v>0</v>
      </c>
      <c r="V3854">
        <v>0</v>
      </c>
      <c r="W3854">
        <v>0</v>
      </c>
      <c r="X3854">
        <v>0</v>
      </c>
      <c r="Y3854">
        <v>0</v>
      </c>
      <c r="Z3854">
        <v>0</v>
      </c>
      <c r="AA3854">
        <v>0</v>
      </c>
      <c r="AB3854">
        <v>0</v>
      </c>
      <c r="AC3854">
        <v>0</v>
      </c>
      <c r="AD3854">
        <v>0</v>
      </c>
      <c r="AE3854">
        <v>0</v>
      </c>
      <c r="AF3854">
        <v>0</v>
      </c>
      <c r="AG3854">
        <v>0</v>
      </c>
      <c r="AH3854">
        <v>0</v>
      </c>
      <c r="AI3854">
        <v>0</v>
      </c>
      <c r="AJ3854">
        <v>0</v>
      </c>
      <c r="AK3854">
        <v>0</v>
      </c>
      <c r="AL3854">
        <v>0</v>
      </c>
      <c r="AM3854">
        <v>0</v>
      </c>
      <c r="AN3854">
        <v>1</v>
      </c>
    </row>
    <row r="3855" spans="1:40" x14ac:dyDescent="0.45">
      <c r="A3855" t="s">
        <v>28265</v>
      </c>
      <c r="B3855" t="s">
        <v>28266</v>
      </c>
      <c r="C3855" t="s">
        <v>28267</v>
      </c>
      <c r="D3855" t="s">
        <v>28268</v>
      </c>
      <c r="E3855" t="s">
        <v>102</v>
      </c>
      <c r="F3855">
        <v>0</v>
      </c>
      <c r="G3855" t="s">
        <v>51</v>
      </c>
      <c r="H3855" t="s">
        <v>44</v>
      </c>
      <c r="I3855" t="s">
        <v>204</v>
      </c>
      <c r="J3855" t="s">
        <v>205</v>
      </c>
      <c r="K3855" t="s">
        <v>232</v>
      </c>
      <c r="L3855">
        <v>2</v>
      </c>
      <c r="M3855" s="1">
        <v>40909</v>
      </c>
      <c r="N3855" s="3">
        <v>43842</v>
      </c>
      <c r="O3855" t="s">
        <v>94</v>
      </c>
      <c r="P3855">
        <v>2012</v>
      </c>
      <c r="Q3855" s="1">
        <v>41136</v>
      </c>
      <c r="R3855" s="1">
        <v>41164</v>
      </c>
      <c r="S3855">
        <v>50000</v>
      </c>
      <c r="T3855">
        <v>0</v>
      </c>
      <c r="U3855">
        <v>0</v>
      </c>
      <c r="V3855">
        <v>0</v>
      </c>
      <c r="W3855">
        <v>0</v>
      </c>
      <c r="X3855">
        <v>0</v>
      </c>
      <c r="Y3855">
        <v>0</v>
      </c>
      <c r="Z3855">
        <v>0</v>
      </c>
      <c r="AA3855">
        <v>0</v>
      </c>
      <c r="AB3855">
        <v>0</v>
      </c>
      <c r="AC3855">
        <v>0</v>
      </c>
      <c r="AD3855">
        <v>0</v>
      </c>
      <c r="AE3855">
        <v>0</v>
      </c>
      <c r="AF3855">
        <v>0</v>
      </c>
      <c r="AG3855">
        <v>0</v>
      </c>
      <c r="AH3855">
        <v>0</v>
      </c>
      <c r="AI3855">
        <v>0</v>
      </c>
      <c r="AJ3855">
        <v>0</v>
      </c>
      <c r="AK3855">
        <v>0</v>
      </c>
      <c r="AL3855">
        <v>0</v>
      </c>
      <c r="AM3855">
        <v>0</v>
      </c>
      <c r="AN3855">
        <v>1</v>
      </c>
    </row>
    <row r="3856" spans="1:40" x14ac:dyDescent="0.45">
      <c r="A3856" t="s">
        <v>31649</v>
      </c>
      <c r="B3856" t="s">
        <v>31650</v>
      </c>
      <c r="C3856" t="s">
        <v>31651</v>
      </c>
      <c r="D3856" t="s">
        <v>31652</v>
      </c>
      <c r="E3856" t="s">
        <v>4322</v>
      </c>
      <c r="F3856">
        <v>0</v>
      </c>
      <c r="G3856" t="s">
        <v>51</v>
      </c>
      <c r="H3856" t="s">
        <v>44</v>
      </c>
      <c r="I3856" t="s">
        <v>204</v>
      </c>
      <c r="J3856" t="s">
        <v>205</v>
      </c>
      <c r="K3856" t="s">
        <v>205</v>
      </c>
      <c r="L3856">
        <v>1</v>
      </c>
      <c r="M3856" s="1">
        <v>40072</v>
      </c>
      <c r="N3856" s="3">
        <v>44083</v>
      </c>
      <c r="O3856" t="s">
        <v>194</v>
      </c>
      <c r="P3856">
        <v>2009</v>
      </c>
      <c r="Q3856" s="1">
        <v>40840</v>
      </c>
      <c r="R3856" s="1">
        <v>40840</v>
      </c>
      <c r="S3856">
        <v>50000</v>
      </c>
      <c r="T3856">
        <v>0</v>
      </c>
      <c r="U3856">
        <v>0</v>
      </c>
      <c r="V3856">
        <v>0</v>
      </c>
      <c r="W3856">
        <v>0</v>
      </c>
      <c r="X3856">
        <v>0</v>
      </c>
      <c r="Y3856">
        <v>0</v>
      </c>
      <c r="Z3856">
        <v>0</v>
      </c>
      <c r="AA3856">
        <v>0</v>
      </c>
      <c r="AB3856">
        <v>0</v>
      </c>
      <c r="AC3856">
        <v>0</v>
      </c>
      <c r="AD3856">
        <v>0</v>
      </c>
      <c r="AE3856">
        <v>0</v>
      </c>
      <c r="AF3856">
        <v>0</v>
      </c>
      <c r="AG3856">
        <v>0</v>
      </c>
      <c r="AH3856">
        <v>0</v>
      </c>
      <c r="AI3856">
        <v>0</v>
      </c>
      <c r="AJ3856">
        <v>0</v>
      </c>
      <c r="AK3856">
        <v>0</v>
      </c>
      <c r="AL3856">
        <v>0</v>
      </c>
      <c r="AM3856">
        <v>0</v>
      </c>
      <c r="AN3856">
        <v>1</v>
      </c>
    </row>
    <row r="3857" spans="1:40" x14ac:dyDescent="0.45">
      <c r="A3857" t="s">
        <v>33638</v>
      </c>
      <c r="B3857" t="s">
        <v>33639</v>
      </c>
      <c r="C3857" t="s">
        <v>33640</v>
      </c>
      <c r="D3857" t="s">
        <v>5869</v>
      </c>
      <c r="E3857" t="s">
        <v>276</v>
      </c>
      <c r="F3857">
        <v>0</v>
      </c>
      <c r="G3857" t="s">
        <v>43</v>
      </c>
      <c r="H3857" t="s">
        <v>44</v>
      </c>
      <c r="I3857" t="s">
        <v>204</v>
      </c>
      <c r="J3857" t="s">
        <v>205</v>
      </c>
      <c r="K3857" t="s">
        <v>232</v>
      </c>
      <c r="L3857">
        <v>3</v>
      </c>
      <c r="M3857" s="1">
        <v>40179</v>
      </c>
      <c r="N3857" s="3">
        <v>43840</v>
      </c>
      <c r="O3857" t="s">
        <v>87</v>
      </c>
      <c r="P3857">
        <v>2010</v>
      </c>
      <c r="Q3857" s="1">
        <v>40602</v>
      </c>
      <c r="R3857" s="1">
        <v>41261</v>
      </c>
      <c r="S3857">
        <v>0</v>
      </c>
      <c r="T3857">
        <v>0</v>
      </c>
      <c r="U3857">
        <v>0</v>
      </c>
      <c r="V3857">
        <v>0</v>
      </c>
      <c r="W3857">
        <v>0</v>
      </c>
      <c r="X3857">
        <v>50000</v>
      </c>
      <c r="Y3857">
        <v>0</v>
      </c>
      <c r="Z3857">
        <v>0</v>
      </c>
      <c r="AA3857">
        <v>0</v>
      </c>
      <c r="AB3857">
        <v>0</v>
      </c>
      <c r="AC3857">
        <v>0</v>
      </c>
      <c r="AD3857">
        <v>0</v>
      </c>
      <c r="AE3857">
        <v>0</v>
      </c>
      <c r="AF3857">
        <v>0</v>
      </c>
      <c r="AG3857">
        <v>0</v>
      </c>
      <c r="AH3857">
        <v>0</v>
      </c>
      <c r="AI3857">
        <v>0</v>
      </c>
      <c r="AJ3857">
        <v>0</v>
      </c>
      <c r="AK3857">
        <v>0</v>
      </c>
      <c r="AL3857">
        <v>0</v>
      </c>
      <c r="AM3857">
        <v>0</v>
      </c>
      <c r="AN3857">
        <v>1</v>
      </c>
    </row>
    <row r="3858" spans="1:40" x14ac:dyDescent="0.45">
      <c r="A3858" t="s">
        <v>34793</v>
      </c>
      <c r="B3858" t="s">
        <v>34794</v>
      </c>
      <c r="C3858" t="s">
        <v>34795</v>
      </c>
      <c r="D3858" t="s">
        <v>34796</v>
      </c>
      <c r="E3858" t="s">
        <v>74</v>
      </c>
      <c r="F3858">
        <v>0</v>
      </c>
      <c r="G3858" t="s">
        <v>43</v>
      </c>
      <c r="H3858" t="s">
        <v>44</v>
      </c>
      <c r="I3858" t="s">
        <v>204</v>
      </c>
      <c r="J3858" t="s">
        <v>205</v>
      </c>
      <c r="K3858" t="s">
        <v>232</v>
      </c>
      <c r="L3858">
        <v>1</v>
      </c>
      <c r="M3858" s="1">
        <v>41000</v>
      </c>
      <c r="N3858" s="3">
        <v>43933</v>
      </c>
      <c r="O3858" t="s">
        <v>48</v>
      </c>
      <c r="P3858">
        <v>2012</v>
      </c>
      <c r="Q3858" s="1">
        <v>41205</v>
      </c>
      <c r="R3858" s="1">
        <v>41205</v>
      </c>
      <c r="S3858">
        <v>50000</v>
      </c>
      <c r="T3858">
        <v>0</v>
      </c>
      <c r="U3858">
        <v>0</v>
      </c>
      <c r="V3858">
        <v>0</v>
      </c>
      <c r="W3858">
        <v>0</v>
      </c>
      <c r="X3858">
        <v>0</v>
      </c>
      <c r="Y3858">
        <v>0</v>
      </c>
      <c r="Z3858">
        <v>0</v>
      </c>
      <c r="AA3858">
        <v>0</v>
      </c>
      <c r="AB3858">
        <v>0</v>
      </c>
      <c r="AC3858">
        <v>0</v>
      </c>
      <c r="AD3858">
        <v>0</v>
      </c>
      <c r="AE3858">
        <v>0</v>
      </c>
      <c r="AF3858">
        <v>0</v>
      </c>
      <c r="AG3858">
        <v>0</v>
      </c>
      <c r="AH3858">
        <v>0</v>
      </c>
      <c r="AI3858">
        <v>0</v>
      </c>
      <c r="AJ3858">
        <v>0</v>
      </c>
      <c r="AK3858">
        <v>0</v>
      </c>
      <c r="AL3858">
        <v>0</v>
      </c>
      <c r="AM3858">
        <v>0</v>
      </c>
      <c r="AN3858">
        <v>1</v>
      </c>
    </row>
    <row r="3859" spans="1:40" x14ac:dyDescent="0.45">
      <c r="A3859" t="s">
        <v>38283</v>
      </c>
      <c r="B3859" t="s">
        <v>38284</v>
      </c>
      <c r="C3859" t="s">
        <v>38285</v>
      </c>
      <c r="D3859" t="s">
        <v>38286</v>
      </c>
      <c r="E3859" t="s">
        <v>50</v>
      </c>
      <c r="F3859">
        <v>0</v>
      </c>
      <c r="G3859" t="s">
        <v>51</v>
      </c>
      <c r="H3859" t="s">
        <v>44</v>
      </c>
      <c r="I3859" t="s">
        <v>204</v>
      </c>
      <c r="J3859" t="s">
        <v>8593</v>
      </c>
      <c r="K3859" t="s">
        <v>38287</v>
      </c>
      <c r="L3859">
        <v>4</v>
      </c>
      <c r="M3859" s="1">
        <v>40735</v>
      </c>
      <c r="N3859" s="3">
        <v>44023</v>
      </c>
      <c r="O3859" t="s">
        <v>172</v>
      </c>
      <c r="P3859">
        <v>2011</v>
      </c>
      <c r="Q3859" s="1">
        <v>41571</v>
      </c>
      <c r="R3859" s="1">
        <v>41851</v>
      </c>
      <c r="S3859">
        <v>0</v>
      </c>
      <c r="T3859">
        <v>0</v>
      </c>
      <c r="U3859">
        <v>0</v>
      </c>
      <c r="V3859">
        <v>0</v>
      </c>
      <c r="W3859">
        <v>0</v>
      </c>
      <c r="X3859">
        <v>50000</v>
      </c>
      <c r="Y3859">
        <v>0</v>
      </c>
      <c r="Z3859">
        <v>0</v>
      </c>
      <c r="AA3859">
        <v>0</v>
      </c>
      <c r="AB3859">
        <v>0</v>
      </c>
      <c r="AC3859">
        <v>0</v>
      </c>
      <c r="AD3859">
        <v>0</v>
      </c>
      <c r="AE3859">
        <v>0</v>
      </c>
      <c r="AF3859">
        <v>0</v>
      </c>
      <c r="AG3859">
        <v>0</v>
      </c>
      <c r="AH3859">
        <v>0</v>
      </c>
      <c r="AI3859">
        <v>0</v>
      </c>
      <c r="AJ3859">
        <v>0</v>
      </c>
      <c r="AK3859">
        <v>0</v>
      </c>
      <c r="AL3859">
        <v>0</v>
      </c>
      <c r="AM3859">
        <v>0</v>
      </c>
      <c r="AN3859">
        <v>1</v>
      </c>
    </row>
    <row r="3860" spans="1:40" x14ac:dyDescent="0.45">
      <c r="A3860" t="s">
        <v>39981</v>
      </c>
      <c r="B3860" t="s">
        <v>39982</v>
      </c>
      <c r="C3860" t="s">
        <v>39983</v>
      </c>
      <c r="D3860" t="s">
        <v>8819</v>
      </c>
      <c r="E3860" t="s">
        <v>3979</v>
      </c>
      <c r="F3860">
        <v>0</v>
      </c>
      <c r="G3860" t="s">
        <v>51</v>
      </c>
      <c r="H3860" t="s">
        <v>44</v>
      </c>
      <c r="I3860" t="s">
        <v>204</v>
      </c>
      <c r="J3860" t="s">
        <v>205</v>
      </c>
      <c r="K3860" t="s">
        <v>999</v>
      </c>
      <c r="L3860">
        <v>1</v>
      </c>
      <c r="M3860" s="1">
        <v>41418</v>
      </c>
      <c r="N3860" s="3">
        <v>43964</v>
      </c>
      <c r="O3860" t="s">
        <v>266</v>
      </c>
      <c r="P3860">
        <v>2013</v>
      </c>
      <c r="Q3860" s="1">
        <v>41566</v>
      </c>
      <c r="R3860" s="1">
        <v>41566</v>
      </c>
      <c r="S3860">
        <v>0</v>
      </c>
      <c r="T3860">
        <v>0</v>
      </c>
      <c r="U3860">
        <v>0</v>
      </c>
      <c r="V3860">
        <v>0</v>
      </c>
      <c r="W3860">
        <v>50000</v>
      </c>
      <c r="X3860">
        <v>0</v>
      </c>
      <c r="Y3860">
        <v>0</v>
      </c>
      <c r="Z3860">
        <v>0</v>
      </c>
      <c r="AA3860">
        <v>0</v>
      </c>
      <c r="AB3860">
        <v>0</v>
      </c>
      <c r="AC3860">
        <v>0</v>
      </c>
      <c r="AD3860">
        <v>0</v>
      </c>
      <c r="AE3860">
        <v>0</v>
      </c>
      <c r="AF3860">
        <v>0</v>
      </c>
      <c r="AG3860">
        <v>0</v>
      </c>
      <c r="AH3860">
        <v>0</v>
      </c>
      <c r="AI3860">
        <v>0</v>
      </c>
      <c r="AJ3860">
        <v>0</v>
      </c>
      <c r="AK3860">
        <v>0</v>
      </c>
      <c r="AL3860">
        <v>0</v>
      </c>
      <c r="AM3860">
        <v>0</v>
      </c>
      <c r="AN3860">
        <v>1</v>
      </c>
    </row>
    <row r="3861" spans="1:40" x14ac:dyDescent="0.45">
      <c r="A3861" t="s">
        <v>44549</v>
      </c>
      <c r="B3861" t="s">
        <v>44550</v>
      </c>
      <c r="C3861" t="s">
        <v>44551</v>
      </c>
      <c r="D3861" t="s">
        <v>68</v>
      </c>
      <c r="E3861" t="s">
        <v>69</v>
      </c>
      <c r="F3861">
        <v>0</v>
      </c>
      <c r="G3861" t="s">
        <v>51</v>
      </c>
      <c r="H3861" t="s">
        <v>44</v>
      </c>
      <c r="I3861" t="s">
        <v>204</v>
      </c>
      <c r="J3861" t="s">
        <v>205</v>
      </c>
      <c r="K3861" t="s">
        <v>1075</v>
      </c>
      <c r="L3861">
        <v>1</v>
      </c>
      <c r="M3861" s="1">
        <v>37987</v>
      </c>
      <c r="N3861" s="3">
        <v>43834</v>
      </c>
      <c r="O3861" t="s">
        <v>273</v>
      </c>
      <c r="P3861">
        <v>2004</v>
      </c>
      <c r="Q3861" s="1">
        <v>41088</v>
      </c>
      <c r="R3861" s="1">
        <v>41088</v>
      </c>
      <c r="S3861">
        <v>0</v>
      </c>
      <c r="T3861">
        <v>50000</v>
      </c>
      <c r="U3861">
        <v>0</v>
      </c>
      <c r="V3861">
        <v>0</v>
      </c>
      <c r="W3861">
        <v>0</v>
      </c>
      <c r="X3861">
        <v>0</v>
      </c>
      <c r="Y3861">
        <v>0</v>
      </c>
      <c r="Z3861">
        <v>0</v>
      </c>
      <c r="AA3861">
        <v>0</v>
      </c>
      <c r="AB3861">
        <v>0</v>
      </c>
      <c r="AC3861">
        <v>0</v>
      </c>
      <c r="AD3861">
        <v>0</v>
      </c>
      <c r="AE3861">
        <v>0</v>
      </c>
      <c r="AF3861">
        <v>0</v>
      </c>
      <c r="AG3861">
        <v>0</v>
      </c>
      <c r="AH3861">
        <v>0</v>
      </c>
      <c r="AI3861">
        <v>0</v>
      </c>
      <c r="AJ3861">
        <v>0</v>
      </c>
      <c r="AK3861">
        <v>0</v>
      </c>
      <c r="AL3861">
        <v>0</v>
      </c>
      <c r="AM3861">
        <v>0</v>
      </c>
      <c r="AN3861">
        <v>1</v>
      </c>
    </row>
    <row r="3862" spans="1:40" x14ac:dyDescent="0.45">
      <c r="A3862" t="s">
        <v>49719</v>
      </c>
      <c r="B3862" t="s">
        <v>49720</v>
      </c>
      <c r="C3862" t="s">
        <v>49721</v>
      </c>
      <c r="D3862" t="s">
        <v>49722</v>
      </c>
      <c r="E3862" t="s">
        <v>900</v>
      </c>
      <c r="F3862">
        <v>0</v>
      </c>
      <c r="G3862" t="s">
        <v>51</v>
      </c>
      <c r="H3862" t="s">
        <v>44</v>
      </c>
      <c r="I3862" t="s">
        <v>204</v>
      </c>
      <c r="J3862" t="s">
        <v>205</v>
      </c>
      <c r="K3862" t="s">
        <v>232</v>
      </c>
      <c r="L3862">
        <v>1</v>
      </c>
      <c r="M3862" s="1">
        <v>41306</v>
      </c>
      <c r="N3862" s="3">
        <v>43874</v>
      </c>
      <c r="O3862" t="s">
        <v>117</v>
      </c>
      <c r="P3862">
        <v>2013</v>
      </c>
      <c r="Q3862" s="1">
        <v>41426</v>
      </c>
      <c r="R3862" s="1">
        <v>41426</v>
      </c>
      <c r="S3862">
        <v>50000</v>
      </c>
      <c r="T3862">
        <v>0</v>
      </c>
      <c r="U3862">
        <v>0</v>
      </c>
      <c r="V3862">
        <v>0</v>
      </c>
      <c r="W3862">
        <v>0</v>
      </c>
      <c r="X3862">
        <v>0</v>
      </c>
      <c r="Y3862">
        <v>0</v>
      </c>
      <c r="Z3862">
        <v>0</v>
      </c>
      <c r="AA3862">
        <v>0</v>
      </c>
      <c r="AB3862">
        <v>0</v>
      </c>
      <c r="AC3862">
        <v>0</v>
      </c>
      <c r="AD3862">
        <v>0</v>
      </c>
      <c r="AE3862">
        <v>0</v>
      </c>
      <c r="AF3862">
        <v>0</v>
      </c>
      <c r="AG3862">
        <v>0</v>
      </c>
      <c r="AH3862">
        <v>0</v>
      </c>
      <c r="AI3862">
        <v>0</v>
      </c>
      <c r="AJ3862">
        <v>0</v>
      </c>
      <c r="AK3862">
        <v>0</v>
      </c>
      <c r="AL3862">
        <v>0</v>
      </c>
      <c r="AM3862">
        <v>0</v>
      </c>
      <c r="AN3862">
        <v>1</v>
      </c>
    </row>
    <row r="3863" spans="1:40" x14ac:dyDescent="0.45">
      <c r="A3863" t="s">
        <v>50145</v>
      </c>
      <c r="B3863" t="s">
        <v>50146</v>
      </c>
      <c r="C3863" t="s">
        <v>50147</v>
      </c>
      <c r="D3863" t="s">
        <v>50148</v>
      </c>
      <c r="E3863" t="s">
        <v>37425</v>
      </c>
      <c r="F3863">
        <v>0</v>
      </c>
      <c r="G3863" t="s">
        <v>51</v>
      </c>
      <c r="H3863" t="s">
        <v>44</v>
      </c>
      <c r="I3863" t="s">
        <v>204</v>
      </c>
      <c r="J3863" t="s">
        <v>205</v>
      </c>
      <c r="K3863" t="s">
        <v>232</v>
      </c>
      <c r="L3863">
        <v>1</v>
      </c>
      <c r="M3863" s="1">
        <v>41548</v>
      </c>
      <c r="N3863" s="3">
        <v>44117</v>
      </c>
      <c r="O3863" t="s">
        <v>114</v>
      </c>
      <c r="P3863">
        <v>2013</v>
      </c>
      <c r="Q3863" s="1">
        <v>41640</v>
      </c>
      <c r="R3863" s="1">
        <v>41640</v>
      </c>
      <c r="S3863">
        <v>0</v>
      </c>
      <c r="T3863">
        <v>0</v>
      </c>
      <c r="U3863">
        <v>0</v>
      </c>
      <c r="V3863">
        <v>0</v>
      </c>
      <c r="W3863">
        <v>0</v>
      </c>
      <c r="X3863">
        <v>0</v>
      </c>
      <c r="Y3863">
        <v>50000</v>
      </c>
      <c r="Z3863">
        <v>0</v>
      </c>
      <c r="AA3863">
        <v>0</v>
      </c>
      <c r="AB3863">
        <v>0</v>
      </c>
      <c r="AC3863">
        <v>0</v>
      </c>
      <c r="AD3863">
        <v>0</v>
      </c>
      <c r="AE3863">
        <v>0</v>
      </c>
      <c r="AF3863">
        <v>0</v>
      </c>
      <c r="AG3863">
        <v>0</v>
      </c>
      <c r="AH3863">
        <v>0</v>
      </c>
      <c r="AI3863">
        <v>0</v>
      </c>
      <c r="AJ3863">
        <v>0</v>
      </c>
      <c r="AK3863">
        <v>0</v>
      </c>
      <c r="AL3863">
        <v>0</v>
      </c>
      <c r="AM3863">
        <v>0</v>
      </c>
      <c r="AN3863">
        <v>1</v>
      </c>
    </row>
    <row r="3864" spans="1:40" x14ac:dyDescent="0.45">
      <c r="A3864" t="s">
        <v>50591</v>
      </c>
      <c r="B3864" t="s">
        <v>50592</v>
      </c>
      <c r="C3864" t="s">
        <v>50593</v>
      </c>
      <c r="D3864" t="s">
        <v>50594</v>
      </c>
      <c r="E3864" t="s">
        <v>768</v>
      </c>
      <c r="F3864">
        <v>0</v>
      </c>
      <c r="G3864" t="s">
        <v>51</v>
      </c>
      <c r="H3864" t="s">
        <v>44</v>
      </c>
      <c r="I3864" t="s">
        <v>204</v>
      </c>
      <c r="J3864" t="s">
        <v>205</v>
      </c>
      <c r="K3864" t="s">
        <v>205</v>
      </c>
      <c r="L3864">
        <v>1</v>
      </c>
      <c r="M3864" s="1">
        <v>40463</v>
      </c>
      <c r="N3864" s="3">
        <v>44114</v>
      </c>
      <c r="O3864" t="s">
        <v>153</v>
      </c>
      <c r="P3864">
        <v>2010</v>
      </c>
      <c r="Q3864" s="1">
        <v>41456</v>
      </c>
      <c r="R3864" s="1">
        <v>41456</v>
      </c>
      <c r="S3864">
        <v>50000</v>
      </c>
      <c r="T3864">
        <v>0</v>
      </c>
      <c r="U3864">
        <v>0</v>
      </c>
      <c r="V3864">
        <v>0</v>
      </c>
      <c r="W3864">
        <v>0</v>
      </c>
      <c r="X3864">
        <v>0</v>
      </c>
      <c r="Y3864">
        <v>0</v>
      </c>
      <c r="Z3864">
        <v>0</v>
      </c>
      <c r="AA3864">
        <v>0</v>
      </c>
      <c r="AB3864">
        <v>0</v>
      </c>
      <c r="AC3864">
        <v>0</v>
      </c>
      <c r="AD3864">
        <v>0</v>
      </c>
      <c r="AE3864">
        <v>0</v>
      </c>
      <c r="AF3864">
        <v>0</v>
      </c>
      <c r="AG3864">
        <v>0</v>
      </c>
      <c r="AH3864">
        <v>0</v>
      </c>
      <c r="AI3864">
        <v>0</v>
      </c>
      <c r="AJ3864">
        <v>0</v>
      </c>
      <c r="AK3864">
        <v>0</v>
      </c>
      <c r="AL3864">
        <v>0</v>
      </c>
      <c r="AM3864">
        <v>0</v>
      </c>
      <c r="AN3864">
        <v>1</v>
      </c>
    </row>
    <row r="3865" spans="1:40" x14ac:dyDescent="0.45">
      <c r="A3865" t="s">
        <v>57367</v>
      </c>
      <c r="B3865" t="s">
        <v>57368</v>
      </c>
      <c r="C3865" t="s">
        <v>57369</v>
      </c>
      <c r="D3865" t="s">
        <v>57370</v>
      </c>
      <c r="E3865" t="s">
        <v>112</v>
      </c>
      <c r="F3865">
        <v>0</v>
      </c>
      <c r="G3865" t="s">
        <v>51</v>
      </c>
      <c r="H3865" t="s">
        <v>44</v>
      </c>
      <c r="I3865" t="s">
        <v>204</v>
      </c>
      <c r="J3865" t="s">
        <v>205</v>
      </c>
      <c r="K3865" t="s">
        <v>205</v>
      </c>
      <c r="L3865">
        <v>1</v>
      </c>
      <c r="M3865" s="1">
        <v>39083</v>
      </c>
      <c r="N3865" s="3">
        <v>43837</v>
      </c>
      <c r="O3865" t="s">
        <v>80</v>
      </c>
      <c r="P3865">
        <v>2007</v>
      </c>
      <c r="Q3865" s="1">
        <v>40472</v>
      </c>
      <c r="R3865" s="1">
        <v>40472</v>
      </c>
      <c r="S3865">
        <v>50000</v>
      </c>
      <c r="T3865">
        <v>0</v>
      </c>
      <c r="U3865">
        <v>0</v>
      </c>
      <c r="V3865">
        <v>0</v>
      </c>
      <c r="W3865">
        <v>0</v>
      </c>
      <c r="X3865">
        <v>0</v>
      </c>
      <c r="Y3865">
        <v>0</v>
      </c>
      <c r="Z3865">
        <v>0</v>
      </c>
      <c r="AA3865">
        <v>0</v>
      </c>
      <c r="AB3865">
        <v>0</v>
      </c>
      <c r="AC3865">
        <v>0</v>
      </c>
      <c r="AD3865">
        <v>0</v>
      </c>
      <c r="AE3865">
        <v>0</v>
      </c>
      <c r="AF3865">
        <v>0</v>
      </c>
      <c r="AG3865">
        <v>0</v>
      </c>
      <c r="AH3865">
        <v>0</v>
      </c>
      <c r="AI3865">
        <v>0</v>
      </c>
      <c r="AJ3865">
        <v>0</v>
      </c>
      <c r="AK3865">
        <v>0</v>
      </c>
      <c r="AL3865">
        <v>0</v>
      </c>
      <c r="AM3865">
        <v>0</v>
      </c>
      <c r="AN3865">
        <v>1</v>
      </c>
    </row>
    <row r="3866" spans="1:40" x14ac:dyDescent="0.45">
      <c r="A3866" t="s">
        <v>60314</v>
      </c>
      <c r="B3866" t="s">
        <v>60315</v>
      </c>
      <c r="C3866" t="s">
        <v>60316</v>
      </c>
      <c r="D3866" t="s">
        <v>1062</v>
      </c>
      <c r="E3866" t="s">
        <v>1063</v>
      </c>
      <c r="F3866">
        <v>0</v>
      </c>
      <c r="G3866" t="s">
        <v>51</v>
      </c>
      <c r="H3866" t="s">
        <v>44</v>
      </c>
      <c r="I3866" t="s">
        <v>204</v>
      </c>
      <c r="J3866" t="s">
        <v>205</v>
      </c>
      <c r="K3866" t="s">
        <v>46854</v>
      </c>
      <c r="L3866">
        <v>1</v>
      </c>
      <c r="M3866" s="1">
        <v>40909</v>
      </c>
      <c r="N3866" s="3">
        <v>43842</v>
      </c>
      <c r="O3866" t="s">
        <v>94</v>
      </c>
      <c r="P3866">
        <v>2012</v>
      </c>
      <c r="Q3866" s="1">
        <v>40954</v>
      </c>
      <c r="R3866" s="1">
        <v>40954</v>
      </c>
      <c r="S3866">
        <v>50000</v>
      </c>
      <c r="T3866">
        <v>0</v>
      </c>
      <c r="U3866">
        <v>0</v>
      </c>
      <c r="V3866">
        <v>0</v>
      </c>
      <c r="W3866">
        <v>0</v>
      </c>
      <c r="X3866">
        <v>0</v>
      </c>
      <c r="Y3866">
        <v>0</v>
      </c>
      <c r="Z3866">
        <v>0</v>
      </c>
      <c r="AA3866">
        <v>0</v>
      </c>
      <c r="AB3866">
        <v>0</v>
      </c>
      <c r="AC3866">
        <v>0</v>
      </c>
      <c r="AD3866">
        <v>0</v>
      </c>
      <c r="AE3866">
        <v>0</v>
      </c>
      <c r="AF3866">
        <v>0</v>
      </c>
      <c r="AG3866">
        <v>0</v>
      </c>
      <c r="AH3866">
        <v>0</v>
      </c>
      <c r="AI3866">
        <v>0</v>
      </c>
      <c r="AJ3866">
        <v>0</v>
      </c>
      <c r="AK3866">
        <v>0</v>
      </c>
      <c r="AL3866">
        <v>0</v>
      </c>
      <c r="AM3866">
        <v>0</v>
      </c>
      <c r="AN3866">
        <v>1</v>
      </c>
    </row>
    <row r="3867" spans="1:40" x14ac:dyDescent="0.45">
      <c r="A3867" t="s">
        <v>69518</v>
      </c>
      <c r="B3867" t="s">
        <v>69519</v>
      </c>
      <c r="C3867" t="s">
        <v>69520</v>
      </c>
      <c r="D3867" t="s">
        <v>68</v>
      </c>
      <c r="E3867" t="s">
        <v>69</v>
      </c>
      <c r="F3867">
        <v>0</v>
      </c>
      <c r="G3867" t="s">
        <v>51</v>
      </c>
      <c r="H3867" t="s">
        <v>44</v>
      </c>
      <c r="I3867" t="s">
        <v>204</v>
      </c>
      <c r="J3867" t="s">
        <v>205</v>
      </c>
      <c r="K3867" t="s">
        <v>232</v>
      </c>
      <c r="L3867">
        <v>1</v>
      </c>
      <c r="M3867" s="1">
        <v>40634</v>
      </c>
      <c r="N3867" s="3">
        <v>43932</v>
      </c>
      <c r="O3867" t="s">
        <v>62</v>
      </c>
      <c r="P3867">
        <v>2011</v>
      </c>
      <c r="Q3867" s="1">
        <v>41345</v>
      </c>
      <c r="R3867" s="1">
        <v>41345</v>
      </c>
      <c r="S3867">
        <v>50000</v>
      </c>
      <c r="T3867">
        <v>0</v>
      </c>
      <c r="U3867">
        <v>0</v>
      </c>
      <c r="V3867">
        <v>0</v>
      </c>
      <c r="W3867">
        <v>0</v>
      </c>
      <c r="X3867">
        <v>0</v>
      </c>
      <c r="Y3867">
        <v>0</v>
      </c>
      <c r="Z3867">
        <v>0</v>
      </c>
      <c r="AA3867">
        <v>0</v>
      </c>
      <c r="AB3867">
        <v>0</v>
      </c>
      <c r="AC3867">
        <v>0</v>
      </c>
      <c r="AD3867">
        <v>0</v>
      </c>
      <c r="AE3867">
        <v>0</v>
      </c>
      <c r="AF3867">
        <v>0</v>
      </c>
      <c r="AG3867">
        <v>0</v>
      </c>
      <c r="AH3867">
        <v>0</v>
      </c>
      <c r="AI3867">
        <v>0</v>
      </c>
      <c r="AJ3867">
        <v>0</v>
      </c>
      <c r="AK3867">
        <v>0</v>
      </c>
      <c r="AL3867">
        <v>0</v>
      </c>
      <c r="AM3867">
        <v>0</v>
      </c>
      <c r="AN3867">
        <v>1</v>
      </c>
    </row>
    <row r="3868" spans="1:40" x14ac:dyDescent="0.45">
      <c r="A3868" t="s">
        <v>71867</v>
      </c>
      <c r="B3868" t="s">
        <v>71868</v>
      </c>
      <c r="C3868" t="s">
        <v>71869</v>
      </c>
      <c r="D3868" t="s">
        <v>71870</v>
      </c>
      <c r="E3868" t="s">
        <v>514</v>
      </c>
      <c r="F3868">
        <v>0</v>
      </c>
      <c r="G3868" t="s">
        <v>51</v>
      </c>
      <c r="H3868" t="s">
        <v>44</v>
      </c>
      <c r="I3868" t="s">
        <v>204</v>
      </c>
      <c r="J3868" t="s">
        <v>1165</v>
      </c>
      <c r="K3868" t="s">
        <v>1166</v>
      </c>
      <c r="L3868">
        <v>1</v>
      </c>
      <c r="M3868" s="1">
        <v>39753</v>
      </c>
      <c r="N3868" s="3">
        <v>44143</v>
      </c>
      <c r="O3868" t="s">
        <v>472</v>
      </c>
      <c r="P3868">
        <v>2008</v>
      </c>
      <c r="Q3868" s="1">
        <v>39753</v>
      </c>
      <c r="R3868" s="1">
        <v>39753</v>
      </c>
      <c r="S3868">
        <v>50000</v>
      </c>
      <c r="T3868">
        <v>0</v>
      </c>
      <c r="U3868">
        <v>0</v>
      </c>
      <c r="V3868">
        <v>0</v>
      </c>
      <c r="W3868">
        <v>0</v>
      </c>
      <c r="X3868">
        <v>0</v>
      </c>
      <c r="Y3868">
        <v>0</v>
      </c>
      <c r="Z3868">
        <v>0</v>
      </c>
      <c r="AA3868">
        <v>0</v>
      </c>
      <c r="AB3868">
        <v>0</v>
      </c>
      <c r="AC3868">
        <v>0</v>
      </c>
      <c r="AD3868">
        <v>0</v>
      </c>
      <c r="AE3868">
        <v>0</v>
      </c>
      <c r="AF3868">
        <v>0</v>
      </c>
      <c r="AG3868">
        <v>0</v>
      </c>
      <c r="AH3868">
        <v>0</v>
      </c>
      <c r="AI3868">
        <v>0</v>
      </c>
      <c r="AJ3868">
        <v>0</v>
      </c>
      <c r="AK3868">
        <v>0</v>
      </c>
      <c r="AL3868">
        <v>0</v>
      </c>
      <c r="AM3868">
        <v>0</v>
      </c>
      <c r="AN3868">
        <v>1</v>
      </c>
    </row>
    <row r="3869" spans="1:40" x14ac:dyDescent="0.45">
      <c r="A3869" t="s">
        <v>73105</v>
      </c>
      <c r="B3869" t="s">
        <v>73106</v>
      </c>
      <c r="C3869" t="s">
        <v>73107</v>
      </c>
      <c r="D3869" t="s">
        <v>1586</v>
      </c>
      <c r="E3869" t="s">
        <v>1587</v>
      </c>
      <c r="F3869">
        <v>0</v>
      </c>
      <c r="G3869" t="s">
        <v>51</v>
      </c>
      <c r="H3869" t="s">
        <v>44</v>
      </c>
      <c r="I3869" t="s">
        <v>204</v>
      </c>
      <c r="J3869" t="s">
        <v>1165</v>
      </c>
      <c r="K3869" t="s">
        <v>73108</v>
      </c>
      <c r="L3869">
        <v>1</v>
      </c>
      <c r="M3869" s="1">
        <v>40544</v>
      </c>
      <c r="N3869" s="3">
        <v>43841</v>
      </c>
      <c r="O3869" t="s">
        <v>311</v>
      </c>
      <c r="P3869">
        <v>2011</v>
      </c>
      <c r="Q3869" s="1">
        <v>41057</v>
      </c>
      <c r="R3869" s="1">
        <v>41057</v>
      </c>
      <c r="S3869">
        <v>0</v>
      </c>
      <c r="T3869">
        <v>50000</v>
      </c>
      <c r="U3869">
        <v>0</v>
      </c>
      <c r="V3869">
        <v>0</v>
      </c>
      <c r="W3869">
        <v>0</v>
      </c>
      <c r="X3869">
        <v>0</v>
      </c>
      <c r="Y3869">
        <v>0</v>
      </c>
      <c r="Z3869">
        <v>0</v>
      </c>
      <c r="AA3869">
        <v>0</v>
      </c>
      <c r="AB3869">
        <v>0</v>
      </c>
      <c r="AC3869">
        <v>0</v>
      </c>
      <c r="AD3869">
        <v>0</v>
      </c>
      <c r="AE3869">
        <v>0</v>
      </c>
      <c r="AF3869">
        <v>0</v>
      </c>
      <c r="AG3869">
        <v>0</v>
      </c>
      <c r="AH3869">
        <v>0</v>
      </c>
      <c r="AI3869">
        <v>0</v>
      </c>
      <c r="AJ3869">
        <v>0</v>
      </c>
      <c r="AK3869">
        <v>0</v>
      </c>
      <c r="AL3869">
        <v>0</v>
      </c>
      <c r="AM3869">
        <v>0</v>
      </c>
      <c r="AN3869">
        <v>1</v>
      </c>
    </row>
    <row r="3870" spans="1:40" x14ac:dyDescent="0.45">
      <c r="A3870" t="s">
        <v>75568</v>
      </c>
      <c r="B3870" t="s">
        <v>75569</v>
      </c>
      <c r="C3870" t="s">
        <v>75570</v>
      </c>
      <c r="D3870" t="s">
        <v>75571</v>
      </c>
      <c r="E3870" t="s">
        <v>611</v>
      </c>
      <c r="F3870">
        <v>0</v>
      </c>
      <c r="G3870" t="s">
        <v>51</v>
      </c>
      <c r="H3870" t="s">
        <v>44</v>
      </c>
      <c r="I3870" t="s">
        <v>204</v>
      </c>
      <c r="J3870" t="s">
        <v>1165</v>
      </c>
      <c r="K3870" t="s">
        <v>75572</v>
      </c>
      <c r="L3870">
        <v>1</v>
      </c>
      <c r="M3870" s="1">
        <v>40247</v>
      </c>
      <c r="N3870" s="3">
        <v>43900</v>
      </c>
      <c r="O3870" t="s">
        <v>87</v>
      </c>
      <c r="P3870">
        <v>2010</v>
      </c>
      <c r="Q3870" s="1">
        <v>41169</v>
      </c>
      <c r="R3870" s="1">
        <v>41169</v>
      </c>
      <c r="S3870">
        <v>0</v>
      </c>
      <c r="T3870">
        <v>50000</v>
      </c>
      <c r="U3870">
        <v>0</v>
      </c>
      <c r="V3870">
        <v>0</v>
      </c>
      <c r="W3870">
        <v>0</v>
      </c>
      <c r="X3870">
        <v>0</v>
      </c>
      <c r="Y3870">
        <v>0</v>
      </c>
      <c r="Z3870">
        <v>0</v>
      </c>
      <c r="AA3870">
        <v>0</v>
      </c>
      <c r="AB3870">
        <v>0</v>
      </c>
      <c r="AC3870">
        <v>0</v>
      </c>
      <c r="AD3870">
        <v>0</v>
      </c>
      <c r="AE3870">
        <v>0</v>
      </c>
      <c r="AF3870">
        <v>0</v>
      </c>
      <c r="AG3870">
        <v>0</v>
      </c>
      <c r="AH3870">
        <v>0</v>
      </c>
      <c r="AI3870">
        <v>0</v>
      </c>
      <c r="AJ3870">
        <v>0</v>
      </c>
      <c r="AK3870">
        <v>0</v>
      </c>
      <c r="AL3870">
        <v>0</v>
      </c>
      <c r="AM3870">
        <v>0</v>
      </c>
      <c r="AN3870">
        <v>1</v>
      </c>
    </row>
    <row r="3871" spans="1:40" x14ac:dyDescent="0.45">
      <c r="A3871" t="s">
        <v>78422</v>
      </c>
      <c r="B3871" t="s">
        <v>78423</v>
      </c>
      <c r="C3871" t="s">
        <v>78424</v>
      </c>
      <c r="D3871" t="s">
        <v>78425</v>
      </c>
      <c r="E3871" t="s">
        <v>425</v>
      </c>
      <c r="F3871">
        <v>0</v>
      </c>
      <c r="G3871" t="s">
        <v>75</v>
      </c>
      <c r="H3871" t="s">
        <v>44</v>
      </c>
      <c r="I3871" t="s">
        <v>204</v>
      </c>
      <c r="J3871" t="s">
        <v>205</v>
      </c>
      <c r="K3871" t="s">
        <v>232</v>
      </c>
      <c r="L3871">
        <v>1</v>
      </c>
      <c r="M3871" s="1">
        <v>39982</v>
      </c>
      <c r="N3871" s="3">
        <v>43991</v>
      </c>
      <c r="O3871" t="s">
        <v>188</v>
      </c>
      <c r="P3871">
        <v>2009</v>
      </c>
      <c r="Q3871" s="1">
        <v>40513</v>
      </c>
      <c r="R3871" s="1">
        <v>40513</v>
      </c>
      <c r="S3871">
        <v>50000</v>
      </c>
      <c r="T3871">
        <v>0</v>
      </c>
      <c r="U3871">
        <v>0</v>
      </c>
      <c r="V3871">
        <v>0</v>
      </c>
      <c r="W3871">
        <v>0</v>
      </c>
      <c r="X3871">
        <v>0</v>
      </c>
      <c r="Y3871">
        <v>0</v>
      </c>
      <c r="Z3871">
        <v>0</v>
      </c>
      <c r="AA3871">
        <v>0</v>
      </c>
      <c r="AB3871">
        <v>0</v>
      </c>
      <c r="AC3871">
        <v>0</v>
      </c>
      <c r="AD3871">
        <v>0</v>
      </c>
      <c r="AE3871">
        <v>0</v>
      </c>
      <c r="AF3871">
        <v>0</v>
      </c>
      <c r="AG3871">
        <v>0</v>
      </c>
      <c r="AH3871">
        <v>0</v>
      </c>
      <c r="AI3871">
        <v>0</v>
      </c>
      <c r="AJ3871">
        <v>0</v>
      </c>
      <c r="AK3871">
        <v>0</v>
      </c>
      <c r="AL3871">
        <v>0</v>
      </c>
      <c r="AM3871">
        <v>0</v>
      </c>
      <c r="AN3871">
        <v>0</v>
      </c>
    </row>
    <row r="3872" spans="1:40" x14ac:dyDescent="0.45">
      <c r="A3872" t="s">
        <v>3232</v>
      </c>
      <c r="B3872" t="s">
        <v>3233</v>
      </c>
      <c r="C3872" t="s">
        <v>3234</v>
      </c>
      <c r="D3872" t="s">
        <v>3235</v>
      </c>
      <c r="E3872" t="s">
        <v>326</v>
      </c>
      <c r="F3872">
        <v>0</v>
      </c>
      <c r="G3872" t="s">
        <v>75</v>
      </c>
      <c r="H3872" t="s">
        <v>44</v>
      </c>
      <c r="I3872" t="s">
        <v>121</v>
      </c>
      <c r="J3872" t="s">
        <v>122</v>
      </c>
      <c r="K3872" t="s">
        <v>1137</v>
      </c>
      <c r="L3872">
        <v>1</v>
      </c>
      <c r="M3872" s="1">
        <v>40909</v>
      </c>
      <c r="N3872" s="3">
        <v>43842</v>
      </c>
      <c r="O3872" t="s">
        <v>94</v>
      </c>
      <c r="P3872">
        <v>2012</v>
      </c>
      <c r="Q3872" s="1">
        <v>40909</v>
      </c>
      <c r="R3872" s="1">
        <v>40909</v>
      </c>
      <c r="S3872">
        <v>0</v>
      </c>
      <c r="T3872">
        <v>0</v>
      </c>
      <c r="U3872">
        <v>0</v>
      </c>
      <c r="V3872">
        <v>0</v>
      </c>
      <c r="W3872">
        <v>0</v>
      </c>
      <c r="X3872">
        <v>0</v>
      </c>
      <c r="Y3872">
        <v>50000</v>
      </c>
      <c r="Z3872">
        <v>0</v>
      </c>
      <c r="AA3872">
        <v>0</v>
      </c>
      <c r="AB3872">
        <v>0</v>
      </c>
      <c r="AC3872">
        <v>0</v>
      </c>
      <c r="AD3872">
        <v>0</v>
      </c>
      <c r="AE3872">
        <v>0</v>
      </c>
      <c r="AF3872">
        <v>0</v>
      </c>
      <c r="AG3872">
        <v>0</v>
      </c>
      <c r="AH3872">
        <v>0</v>
      </c>
      <c r="AI3872">
        <v>0</v>
      </c>
      <c r="AJ3872">
        <v>0</v>
      </c>
      <c r="AK3872">
        <v>0</v>
      </c>
      <c r="AL3872">
        <v>0</v>
      </c>
      <c r="AM3872">
        <v>0</v>
      </c>
      <c r="AN3872">
        <v>0</v>
      </c>
    </row>
    <row r="3873" spans="1:40" x14ac:dyDescent="0.45">
      <c r="A3873" t="s">
        <v>7825</v>
      </c>
      <c r="B3873" t="s">
        <v>7826</v>
      </c>
      <c r="C3873" t="s">
        <v>7827</v>
      </c>
      <c r="D3873" t="s">
        <v>162</v>
      </c>
      <c r="E3873" t="s">
        <v>163</v>
      </c>
      <c r="F3873">
        <v>0</v>
      </c>
      <c r="G3873" t="s">
        <v>51</v>
      </c>
      <c r="H3873" t="s">
        <v>44</v>
      </c>
      <c r="I3873" t="s">
        <v>121</v>
      </c>
      <c r="J3873" t="s">
        <v>122</v>
      </c>
      <c r="K3873" t="s">
        <v>122</v>
      </c>
      <c r="L3873">
        <v>1</v>
      </c>
      <c r="M3873" s="1">
        <v>41640</v>
      </c>
      <c r="N3873" s="3">
        <v>43844</v>
      </c>
      <c r="O3873" t="s">
        <v>67</v>
      </c>
      <c r="P3873">
        <v>2014</v>
      </c>
      <c r="Q3873" s="1">
        <v>41656</v>
      </c>
      <c r="R3873" s="1">
        <v>41656</v>
      </c>
      <c r="S3873">
        <v>50000</v>
      </c>
      <c r="T3873">
        <v>0</v>
      </c>
      <c r="U3873">
        <v>0</v>
      </c>
      <c r="V3873">
        <v>0</v>
      </c>
      <c r="W3873">
        <v>0</v>
      </c>
      <c r="X3873">
        <v>0</v>
      </c>
      <c r="Y3873">
        <v>0</v>
      </c>
      <c r="Z3873">
        <v>0</v>
      </c>
      <c r="AA3873">
        <v>0</v>
      </c>
      <c r="AB3873">
        <v>0</v>
      </c>
      <c r="AC3873">
        <v>0</v>
      </c>
      <c r="AD3873">
        <v>0</v>
      </c>
      <c r="AE3873">
        <v>0</v>
      </c>
      <c r="AF3873">
        <v>0</v>
      </c>
      <c r="AG3873">
        <v>0</v>
      </c>
      <c r="AH3873">
        <v>0</v>
      </c>
      <c r="AI3873">
        <v>0</v>
      </c>
      <c r="AJ3873">
        <v>0</v>
      </c>
      <c r="AK3873">
        <v>0</v>
      </c>
      <c r="AL3873">
        <v>0</v>
      </c>
      <c r="AM3873">
        <v>0</v>
      </c>
      <c r="AN3873">
        <v>1</v>
      </c>
    </row>
    <row r="3874" spans="1:40" x14ac:dyDescent="0.45">
      <c r="A3874" t="s">
        <v>29190</v>
      </c>
      <c r="B3874" t="s">
        <v>29191</v>
      </c>
      <c r="C3874" t="s">
        <v>29192</v>
      </c>
      <c r="D3874" t="s">
        <v>68</v>
      </c>
      <c r="E3874" t="s">
        <v>69</v>
      </c>
      <c r="F3874">
        <v>0</v>
      </c>
      <c r="G3874" t="s">
        <v>75</v>
      </c>
      <c r="H3874" t="s">
        <v>44</v>
      </c>
      <c r="I3874" t="s">
        <v>121</v>
      </c>
      <c r="J3874" t="s">
        <v>122</v>
      </c>
      <c r="K3874" t="s">
        <v>29193</v>
      </c>
      <c r="L3874">
        <v>1</v>
      </c>
      <c r="M3874" s="1">
        <v>40909</v>
      </c>
      <c r="N3874" s="3">
        <v>43842</v>
      </c>
      <c r="O3874" t="s">
        <v>94</v>
      </c>
      <c r="P3874">
        <v>2012</v>
      </c>
      <c r="Q3874" s="1">
        <v>41152</v>
      </c>
      <c r="R3874" s="1">
        <v>41152</v>
      </c>
      <c r="S3874">
        <v>0</v>
      </c>
      <c r="T3874">
        <v>50000</v>
      </c>
      <c r="U3874">
        <v>0</v>
      </c>
      <c r="V3874">
        <v>0</v>
      </c>
      <c r="W3874">
        <v>0</v>
      </c>
      <c r="X3874">
        <v>0</v>
      </c>
      <c r="Y3874">
        <v>0</v>
      </c>
      <c r="Z3874">
        <v>0</v>
      </c>
      <c r="AA3874">
        <v>0</v>
      </c>
      <c r="AB3874">
        <v>0</v>
      </c>
      <c r="AC3874">
        <v>0</v>
      </c>
      <c r="AD3874">
        <v>0</v>
      </c>
      <c r="AE3874">
        <v>0</v>
      </c>
      <c r="AF3874">
        <v>0</v>
      </c>
      <c r="AG3874">
        <v>0</v>
      </c>
      <c r="AH3874">
        <v>0</v>
      </c>
      <c r="AI3874">
        <v>0</v>
      </c>
      <c r="AJ3874">
        <v>0</v>
      </c>
      <c r="AK3874">
        <v>0</v>
      </c>
      <c r="AL3874">
        <v>0</v>
      </c>
      <c r="AM3874">
        <v>0</v>
      </c>
      <c r="AN3874">
        <v>0</v>
      </c>
    </row>
    <row r="3875" spans="1:40" x14ac:dyDescent="0.45">
      <c r="A3875" t="s">
        <v>36464</v>
      </c>
      <c r="B3875" t="s">
        <v>36465</v>
      </c>
      <c r="C3875" t="s">
        <v>36466</v>
      </c>
      <c r="D3875" t="s">
        <v>101</v>
      </c>
      <c r="E3875" t="s">
        <v>102</v>
      </c>
      <c r="F3875">
        <v>0</v>
      </c>
      <c r="G3875" t="s">
        <v>51</v>
      </c>
      <c r="H3875" t="s">
        <v>44</v>
      </c>
      <c r="I3875" t="s">
        <v>121</v>
      </c>
      <c r="J3875" t="s">
        <v>365</v>
      </c>
      <c r="K3875" t="s">
        <v>20487</v>
      </c>
      <c r="L3875">
        <v>1</v>
      </c>
      <c r="M3875" s="1">
        <v>41275</v>
      </c>
      <c r="N3875" s="3">
        <v>43843</v>
      </c>
      <c r="O3875" t="s">
        <v>117</v>
      </c>
      <c r="P3875">
        <v>2013</v>
      </c>
      <c r="Q3875" s="1">
        <v>41576</v>
      </c>
      <c r="R3875" s="1">
        <v>41576</v>
      </c>
      <c r="S3875">
        <v>0</v>
      </c>
      <c r="T3875">
        <v>50000</v>
      </c>
      <c r="U3875">
        <v>0</v>
      </c>
      <c r="V3875">
        <v>0</v>
      </c>
      <c r="W3875">
        <v>0</v>
      </c>
      <c r="X3875">
        <v>0</v>
      </c>
      <c r="Y3875">
        <v>0</v>
      </c>
      <c r="Z3875">
        <v>0</v>
      </c>
      <c r="AA3875">
        <v>0</v>
      </c>
      <c r="AB3875">
        <v>0</v>
      </c>
      <c r="AC3875">
        <v>0</v>
      </c>
      <c r="AD3875">
        <v>0</v>
      </c>
      <c r="AE3875">
        <v>0</v>
      </c>
      <c r="AF3875">
        <v>0</v>
      </c>
      <c r="AG3875">
        <v>0</v>
      </c>
      <c r="AH3875">
        <v>0</v>
      </c>
      <c r="AI3875">
        <v>0</v>
      </c>
      <c r="AJ3875">
        <v>0</v>
      </c>
      <c r="AK3875">
        <v>0</v>
      </c>
      <c r="AL3875">
        <v>0</v>
      </c>
      <c r="AM3875">
        <v>0</v>
      </c>
      <c r="AN3875">
        <v>1</v>
      </c>
    </row>
    <row r="3876" spans="1:40" x14ac:dyDescent="0.45">
      <c r="A3876" t="s">
        <v>45458</v>
      </c>
      <c r="B3876" t="s">
        <v>45459</v>
      </c>
      <c r="C3876" t="s">
        <v>45460</v>
      </c>
      <c r="D3876" t="s">
        <v>73</v>
      </c>
      <c r="E3876" t="s">
        <v>74</v>
      </c>
      <c r="F3876">
        <v>0</v>
      </c>
      <c r="G3876" t="s">
        <v>51</v>
      </c>
      <c r="H3876" t="s">
        <v>44</v>
      </c>
      <c r="I3876" t="s">
        <v>121</v>
      </c>
      <c r="J3876" t="s">
        <v>122</v>
      </c>
      <c r="K3876" t="s">
        <v>122</v>
      </c>
      <c r="L3876">
        <v>1</v>
      </c>
      <c r="M3876" s="1">
        <v>38504</v>
      </c>
      <c r="N3876" s="3">
        <v>43987</v>
      </c>
      <c r="O3876" t="s">
        <v>904</v>
      </c>
      <c r="P3876">
        <v>2005</v>
      </c>
      <c r="Q3876" s="1">
        <v>39600</v>
      </c>
      <c r="R3876" s="1">
        <v>39600</v>
      </c>
      <c r="S3876">
        <v>0</v>
      </c>
      <c r="T3876">
        <v>50000</v>
      </c>
      <c r="U3876">
        <v>0</v>
      </c>
      <c r="V3876">
        <v>0</v>
      </c>
      <c r="W3876">
        <v>0</v>
      </c>
      <c r="X3876">
        <v>0</v>
      </c>
      <c r="Y3876">
        <v>0</v>
      </c>
      <c r="Z3876">
        <v>0</v>
      </c>
      <c r="AA3876">
        <v>0</v>
      </c>
      <c r="AB3876">
        <v>0</v>
      </c>
      <c r="AC3876">
        <v>0</v>
      </c>
      <c r="AD3876">
        <v>0</v>
      </c>
      <c r="AE3876">
        <v>0</v>
      </c>
      <c r="AF3876">
        <v>0</v>
      </c>
      <c r="AG3876">
        <v>0</v>
      </c>
      <c r="AH3876">
        <v>0</v>
      </c>
      <c r="AI3876">
        <v>0</v>
      </c>
      <c r="AJ3876">
        <v>0</v>
      </c>
      <c r="AK3876">
        <v>0</v>
      </c>
      <c r="AL3876">
        <v>0</v>
      </c>
      <c r="AM3876">
        <v>0</v>
      </c>
      <c r="AN3876">
        <v>1</v>
      </c>
    </row>
    <row r="3877" spans="1:40" x14ac:dyDescent="0.45">
      <c r="A3877" t="s">
        <v>59352</v>
      </c>
      <c r="B3877" t="s">
        <v>59353</v>
      </c>
      <c r="C3877" t="s">
        <v>59354</v>
      </c>
      <c r="D3877" t="s">
        <v>198</v>
      </c>
      <c r="E3877" t="s">
        <v>199</v>
      </c>
      <c r="F3877">
        <v>0</v>
      </c>
      <c r="G3877" t="s">
        <v>51</v>
      </c>
      <c r="H3877" t="s">
        <v>44</v>
      </c>
      <c r="I3877" t="s">
        <v>121</v>
      </c>
      <c r="J3877" t="s">
        <v>122</v>
      </c>
      <c r="K3877" t="s">
        <v>122</v>
      </c>
      <c r="L3877">
        <v>1</v>
      </c>
      <c r="M3877" s="1">
        <v>39814</v>
      </c>
      <c r="N3877" s="3">
        <v>43839</v>
      </c>
      <c r="O3877" t="s">
        <v>135</v>
      </c>
      <c r="P3877">
        <v>2009</v>
      </c>
      <c r="Q3877" s="1">
        <v>41044</v>
      </c>
      <c r="R3877" s="1">
        <v>41044</v>
      </c>
      <c r="S3877">
        <v>0</v>
      </c>
      <c r="T3877">
        <v>50000</v>
      </c>
      <c r="U3877">
        <v>0</v>
      </c>
      <c r="V3877">
        <v>0</v>
      </c>
      <c r="W3877">
        <v>0</v>
      </c>
      <c r="X3877">
        <v>0</v>
      </c>
      <c r="Y3877">
        <v>0</v>
      </c>
      <c r="Z3877">
        <v>0</v>
      </c>
      <c r="AA3877">
        <v>0</v>
      </c>
      <c r="AB3877">
        <v>0</v>
      </c>
      <c r="AC3877">
        <v>0</v>
      </c>
      <c r="AD3877">
        <v>0</v>
      </c>
      <c r="AE3877">
        <v>0</v>
      </c>
      <c r="AF3877">
        <v>0</v>
      </c>
      <c r="AG3877">
        <v>0</v>
      </c>
      <c r="AH3877">
        <v>0</v>
      </c>
      <c r="AI3877">
        <v>0</v>
      </c>
      <c r="AJ3877">
        <v>0</v>
      </c>
      <c r="AK3877">
        <v>0</v>
      </c>
      <c r="AL3877">
        <v>0</v>
      </c>
      <c r="AM3877">
        <v>0</v>
      </c>
      <c r="AN3877">
        <v>1</v>
      </c>
    </row>
    <row r="3878" spans="1:40" x14ac:dyDescent="0.45">
      <c r="A3878" t="s">
        <v>73713</v>
      </c>
      <c r="B3878" t="s">
        <v>73714</v>
      </c>
      <c r="C3878" t="s">
        <v>73715</v>
      </c>
      <c r="D3878" t="s">
        <v>241</v>
      </c>
      <c r="E3878" t="s">
        <v>242</v>
      </c>
      <c r="F3878">
        <v>0</v>
      </c>
      <c r="G3878" t="s">
        <v>51</v>
      </c>
      <c r="H3878" t="s">
        <v>44</v>
      </c>
      <c r="I3878" t="s">
        <v>121</v>
      </c>
      <c r="J3878" t="s">
        <v>122</v>
      </c>
      <c r="K3878" t="s">
        <v>7016</v>
      </c>
      <c r="L3878">
        <v>1</v>
      </c>
      <c r="M3878" s="1">
        <v>39814</v>
      </c>
      <c r="N3878" s="3">
        <v>43839</v>
      </c>
      <c r="O3878" t="s">
        <v>135</v>
      </c>
      <c r="P3878">
        <v>2009</v>
      </c>
      <c r="Q3878" s="1">
        <v>41498</v>
      </c>
      <c r="R3878" s="1">
        <v>41498</v>
      </c>
      <c r="S3878">
        <v>0</v>
      </c>
      <c r="T3878">
        <v>0</v>
      </c>
      <c r="U3878">
        <v>0</v>
      </c>
      <c r="V3878">
        <v>0</v>
      </c>
      <c r="W3878">
        <v>0</v>
      </c>
      <c r="X3878">
        <v>50000</v>
      </c>
      <c r="Y3878">
        <v>0</v>
      </c>
      <c r="Z3878">
        <v>0</v>
      </c>
      <c r="AA3878">
        <v>0</v>
      </c>
      <c r="AB3878">
        <v>0</v>
      </c>
      <c r="AC3878">
        <v>0</v>
      </c>
      <c r="AD3878">
        <v>0</v>
      </c>
      <c r="AE3878">
        <v>0</v>
      </c>
      <c r="AF3878">
        <v>0</v>
      </c>
      <c r="AG3878">
        <v>0</v>
      </c>
      <c r="AH3878">
        <v>0</v>
      </c>
      <c r="AI3878">
        <v>0</v>
      </c>
      <c r="AJ3878">
        <v>0</v>
      </c>
      <c r="AK3878">
        <v>0</v>
      </c>
      <c r="AL3878">
        <v>0</v>
      </c>
      <c r="AM3878">
        <v>0</v>
      </c>
      <c r="AN3878">
        <v>1</v>
      </c>
    </row>
    <row r="3879" spans="1:40" x14ac:dyDescent="0.45">
      <c r="A3879" t="s">
        <v>31328</v>
      </c>
      <c r="B3879" t="s">
        <v>31329</v>
      </c>
      <c r="C3879" t="s">
        <v>31330</v>
      </c>
      <c r="D3879" t="s">
        <v>31331</v>
      </c>
      <c r="E3879" t="s">
        <v>1782</v>
      </c>
      <c r="F3879">
        <v>0</v>
      </c>
      <c r="G3879" t="s">
        <v>51</v>
      </c>
      <c r="H3879" t="s">
        <v>44</v>
      </c>
      <c r="I3879" t="s">
        <v>592</v>
      </c>
      <c r="J3879" t="s">
        <v>593</v>
      </c>
      <c r="K3879" t="s">
        <v>628</v>
      </c>
      <c r="L3879">
        <v>1</v>
      </c>
      <c r="M3879" s="1">
        <v>41622</v>
      </c>
      <c r="N3879" s="3">
        <v>44178</v>
      </c>
      <c r="O3879" t="s">
        <v>114</v>
      </c>
      <c r="P3879">
        <v>2013</v>
      </c>
      <c r="Q3879" s="1">
        <v>41443</v>
      </c>
      <c r="R3879" s="1">
        <v>41443</v>
      </c>
      <c r="S3879">
        <v>50000</v>
      </c>
      <c r="T3879">
        <v>0</v>
      </c>
      <c r="U3879">
        <v>0</v>
      </c>
      <c r="V3879">
        <v>0</v>
      </c>
      <c r="W3879">
        <v>0</v>
      </c>
      <c r="X3879">
        <v>0</v>
      </c>
      <c r="Y3879">
        <v>0</v>
      </c>
      <c r="Z3879">
        <v>0</v>
      </c>
      <c r="AA3879">
        <v>0</v>
      </c>
      <c r="AB3879">
        <v>0</v>
      </c>
      <c r="AC3879">
        <v>0</v>
      </c>
      <c r="AD3879">
        <v>0</v>
      </c>
      <c r="AE3879">
        <v>0</v>
      </c>
      <c r="AF3879">
        <v>0</v>
      </c>
      <c r="AG3879">
        <v>0</v>
      </c>
      <c r="AH3879">
        <v>0</v>
      </c>
      <c r="AI3879">
        <v>0</v>
      </c>
      <c r="AJ3879">
        <v>0</v>
      </c>
      <c r="AK3879">
        <v>0</v>
      </c>
      <c r="AL3879">
        <v>0</v>
      </c>
      <c r="AM3879">
        <v>0</v>
      </c>
      <c r="AN3879">
        <v>1</v>
      </c>
    </row>
    <row r="3880" spans="1:40" x14ac:dyDescent="0.45">
      <c r="A3880" t="s">
        <v>42588</v>
      </c>
      <c r="B3880" t="s">
        <v>42589</v>
      </c>
      <c r="C3880" t="s">
        <v>42590</v>
      </c>
      <c r="D3880" t="s">
        <v>198</v>
      </c>
      <c r="E3880" t="s">
        <v>199</v>
      </c>
      <c r="F3880">
        <v>0</v>
      </c>
      <c r="G3880" t="s">
        <v>51</v>
      </c>
      <c r="H3880" t="s">
        <v>44</v>
      </c>
      <c r="I3880" t="s">
        <v>592</v>
      </c>
      <c r="J3880" t="s">
        <v>593</v>
      </c>
      <c r="K3880" t="s">
        <v>628</v>
      </c>
      <c r="L3880">
        <v>1</v>
      </c>
      <c r="M3880" s="1">
        <v>38718</v>
      </c>
      <c r="N3880" s="3">
        <v>43836</v>
      </c>
      <c r="O3880" t="s">
        <v>260</v>
      </c>
      <c r="P3880">
        <v>2006</v>
      </c>
      <c r="Q3880" s="1">
        <v>40539</v>
      </c>
      <c r="R3880" s="1">
        <v>40539</v>
      </c>
      <c r="S3880">
        <v>0</v>
      </c>
      <c r="T3880">
        <v>0</v>
      </c>
      <c r="U3880">
        <v>0</v>
      </c>
      <c r="V3880">
        <v>0</v>
      </c>
      <c r="W3880">
        <v>0</v>
      </c>
      <c r="X3880">
        <v>50000</v>
      </c>
      <c r="Y3880">
        <v>0</v>
      </c>
      <c r="Z3880">
        <v>0</v>
      </c>
      <c r="AA3880">
        <v>0</v>
      </c>
      <c r="AB3880">
        <v>0</v>
      </c>
      <c r="AC3880">
        <v>0</v>
      </c>
      <c r="AD3880">
        <v>0</v>
      </c>
      <c r="AE3880">
        <v>0</v>
      </c>
      <c r="AF3880">
        <v>0</v>
      </c>
      <c r="AG3880">
        <v>0</v>
      </c>
      <c r="AH3880">
        <v>0</v>
      </c>
      <c r="AI3880">
        <v>0</v>
      </c>
      <c r="AJ3880">
        <v>0</v>
      </c>
      <c r="AK3880">
        <v>0</v>
      </c>
      <c r="AL3880">
        <v>0</v>
      </c>
      <c r="AM3880">
        <v>0</v>
      </c>
      <c r="AN3880">
        <v>1</v>
      </c>
    </row>
    <row r="3881" spans="1:40" x14ac:dyDescent="0.45">
      <c r="A3881" t="s">
        <v>72742</v>
      </c>
      <c r="B3881" t="s">
        <v>72743</v>
      </c>
      <c r="C3881" t="s">
        <v>72744</v>
      </c>
      <c r="D3881" t="s">
        <v>49</v>
      </c>
      <c r="E3881" t="s">
        <v>50</v>
      </c>
      <c r="F3881">
        <v>0</v>
      </c>
      <c r="G3881" t="s">
        <v>51</v>
      </c>
      <c r="H3881" t="s">
        <v>44</v>
      </c>
      <c r="I3881" t="s">
        <v>592</v>
      </c>
      <c r="J3881" t="s">
        <v>593</v>
      </c>
      <c r="K3881" t="s">
        <v>9116</v>
      </c>
      <c r="L3881">
        <v>1</v>
      </c>
      <c r="M3881" s="1">
        <v>41913</v>
      </c>
      <c r="N3881" s="3">
        <v>44118</v>
      </c>
      <c r="O3881" t="s">
        <v>4227</v>
      </c>
      <c r="P3881">
        <v>2014</v>
      </c>
      <c r="Q3881" s="1">
        <v>41933</v>
      </c>
      <c r="R3881" s="1">
        <v>41933</v>
      </c>
      <c r="S3881">
        <v>0</v>
      </c>
      <c r="T3881">
        <v>0</v>
      </c>
      <c r="U3881">
        <v>50000</v>
      </c>
      <c r="V3881">
        <v>0</v>
      </c>
      <c r="W3881">
        <v>0</v>
      </c>
      <c r="X3881">
        <v>0</v>
      </c>
      <c r="Y3881">
        <v>0</v>
      </c>
      <c r="Z3881">
        <v>0</v>
      </c>
      <c r="AA3881">
        <v>0</v>
      </c>
      <c r="AB3881">
        <v>0</v>
      </c>
      <c r="AC3881">
        <v>0</v>
      </c>
      <c r="AD3881">
        <v>0</v>
      </c>
      <c r="AE3881">
        <v>0</v>
      </c>
      <c r="AF3881">
        <v>0</v>
      </c>
      <c r="AG3881">
        <v>0</v>
      </c>
      <c r="AH3881">
        <v>0</v>
      </c>
      <c r="AI3881">
        <v>0</v>
      </c>
      <c r="AJ3881">
        <v>0</v>
      </c>
      <c r="AK3881">
        <v>0</v>
      </c>
      <c r="AL3881">
        <v>0</v>
      </c>
      <c r="AM3881">
        <v>0</v>
      </c>
      <c r="AN3881">
        <v>1</v>
      </c>
    </row>
    <row r="3882" spans="1:40" x14ac:dyDescent="0.45">
      <c r="A3882" t="s">
        <v>16091</v>
      </c>
      <c r="B3882" t="s">
        <v>16092</v>
      </c>
      <c r="C3882" t="s">
        <v>16093</v>
      </c>
      <c r="D3882" t="s">
        <v>209</v>
      </c>
      <c r="E3882" t="s">
        <v>210</v>
      </c>
      <c r="F3882">
        <v>0</v>
      </c>
      <c r="G3882" t="s">
        <v>51</v>
      </c>
      <c r="H3882" t="s">
        <v>44</v>
      </c>
      <c r="I3882" t="s">
        <v>655</v>
      </c>
      <c r="J3882" t="s">
        <v>656</v>
      </c>
      <c r="K3882" t="s">
        <v>6947</v>
      </c>
      <c r="L3882">
        <v>3</v>
      </c>
      <c r="M3882" s="1">
        <v>39630</v>
      </c>
      <c r="N3882" s="3">
        <v>44020</v>
      </c>
      <c r="O3882" t="s">
        <v>1052</v>
      </c>
      <c r="P3882">
        <v>2008</v>
      </c>
      <c r="Q3882" s="1">
        <v>39995</v>
      </c>
      <c r="R3882" s="1">
        <v>40724</v>
      </c>
      <c r="S3882">
        <v>50000</v>
      </c>
      <c r="T3882">
        <v>0</v>
      </c>
      <c r="U3882">
        <v>0</v>
      </c>
      <c r="V3882">
        <v>0</v>
      </c>
      <c r="W3882">
        <v>0</v>
      </c>
      <c r="X3882">
        <v>0</v>
      </c>
      <c r="Y3882">
        <v>0</v>
      </c>
      <c r="Z3882">
        <v>0</v>
      </c>
      <c r="AA3882">
        <v>0</v>
      </c>
      <c r="AB3882">
        <v>0</v>
      </c>
      <c r="AC3882">
        <v>0</v>
      </c>
      <c r="AD3882">
        <v>0</v>
      </c>
      <c r="AE3882">
        <v>0</v>
      </c>
      <c r="AF3882">
        <v>0</v>
      </c>
      <c r="AG3882">
        <v>0</v>
      </c>
      <c r="AH3882">
        <v>0</v>
      </c>
      <c r="AI3882">
        <v>0</v>
      </c>
      <c r="AJ3882">
        <v>0</v>
      </c>
      <c r="AK3882">
        <v>0</v>
      </c>
      <c r="AL3882">
        <v>0</v>
      </c>
      <c r="AM3882">
        <v>0</v>
      </c>
      <c r="AN3882">
        <v>1</v>
      </c>
    </row>
    <row r="3883" spans="1:40" x14ac:dyDescent="0.45">
      <c r="A3883" t="s">
        <v>22386</v>
      </c>
      <c r="B3883" t="s">
        <v>22387</v>
      </c>
      <c r="C3883" t="s">
        <v>22388</v>
      </c>
      <c r="D3883" t="s">
        <v>68</v>
      </c>
      <c r="E3883" t="s">
        <v>69</v>
      </c>
      <c r="F3883">
        <v>0</v>
      </c>
      <c r="G3883" t="s">
        <v>51</v>
      </c>
      <c r="H3883" t="s">
        <v>44</v>
      </c>
      <c r="I3883" t="s">
        <v>655</v>
      </c>
      <c r="J3883" t="s">
        <v>656</v>
      </c>
      <c r="K3883" t="s">
        <v>656</v>
      </c>
      <c r="L3883">
        <v>1</v>
      </c>
      <c r="M3883" s="1">
        <v>38930</v>
      </c>
      <c r="N3883" s="3">
        <v>44049</v>
      </c>
      <c r="O3883" t="s">
        <v>374</v>
      </c>
      <c r="P3883">
        <v>2006</v>
      </c>
      <c r="Q3883" s="1">
        <v>41081</v>
      </c>
      <c r="R3883" s="1">
        <v>41081</v>
      </c>
      <c r="S3883">
        <v>0</v>
      </c>
      <c r="T3883">
        <v>50000</v>
      </c>
      <c r="U3883">
        <v>0</v>
      </c>
      <c r="V3883">
        <v>0</v>
      </c>
      <c r="W3883">
        <v>0</v>
      </c>
      <c r="X3883">
        <v>0</v>
      </c>
      <c r="Y3883">
        <v>0</v>
      </c>
      <c r="Z3883">
        <v>0</v>
      </c>
      <c r="AA3883">
        <v>0</v>
      </c>
      <c r="AB3883">
        <v>0</v>
      </c>
      <c r="AC3883">
        <v>0</v>
      </c>
      <c r="AD3883">
        <v>0</v>
      </c>
      <c r="AE3883">
        <v>0</v>
      </c>
      <c r="AF3883">
        <v>0</v>
      </c>
      <c r="AG3883">
        <v>0</v>
      </c>
      <c r="AH3883">
        <v>0</v>
      </c>
      <c r="AI3883">
        <v>0</v>
      </c>
      <c r="AJ3883">
        <v>0</v>
      </c>
      <c r="AK3883">
        <v>0</v>
      </c>
      <c r="AL3883">
        <v>0</v>
      </c>
      <c r="AM3883">
        <v>0</v>
      </c>
      <c r="AN3883">
        <v>1</v>
      </c>
    </row>
    <row r="3884" spans="1:40" x14ac:dyDescent="0.45">
      <c r="A3884" t="s">
        <v>47550</v>
      </c>
      <c r="B3884" t="s">
        <v>47551</v>
      </c>
      <c r="C3884" t="s">
        <v>47552</v>
      </c>
      <c r="D3884" t="s">
        <v>68</v>
      </c>
      <c r="E3884" t="s">
        <v>69</v>
      </c>
      <c r="F3884">
        <v>0</v>
      </c>
      <c r="G3884" t="s">
        <v>51</v>
      </c>
      <c r="H3884" t="s">
        <v>44</v>
      </c>
      <c r="I3884" t="s">
        <v>655</v>
      </c>
      <c r="J3884" t="s">
        <v>656</v>
      </c>
      <c r="K3884" t="s">
        <v>735</v>
      </c>
      <c r="L3884">
        <v>1</v>
      </c>
      <c r="M3884" s="1">
        <v>41315</v>
      </c>
      <c r="N3884" s="3">
        <v>43874</v>
      </c>
      <c r="O3884" t="s">
        <v>117</v>
      </c>
      <c r="P3884">
        <v>2013</v>
      </c>
      <c r="Q3884" s="1">
        <v>41942</v>
      </c>
      <c r="R3884" s="1">
        <v>41942</v>
      </c>
      <c r="S3884">
        <v>0</v>
      </c>
      <c r="T3884">
        <v>50000</v>
      </c>
      <c r="U3884">
        <v>0</v>
      </c>
      <c r="V3884">
        <v>0</v>
      </c>
      <c r="W3884">
        <v>0</v>
      </c>
      <c r="X3884">
        <v>0</v>
      </c>
      <c r="Y3884">
        <v>0</v>
      </c>
      <c r="Z3884">
        <v>0</v>
      </c>
      <c r="AA3884">
        <v>0</v>
      </c>
      <c r="AB3884">
        <v>0</v>
      </c>
      <c r="AC3884">
        <v>0</v>
      </c>
      <c r="AD3884">
        <v>0</v>
      </c>
      <c r="AE3884">
        <v>0</v>
      </c>
      <c r="AF3884">
        <v>0</v>
      </c>
      <c r="AG3884">
        <v>0</v>
      </c>
      <c r="AH3884">
        <v>0</v>
      </c>
      <c r="AI3884">
        <v>0</v>
      </c>
      <c r="AJ3884">
        <v>0</v>
      </c>
      <c r="AK3884">
        <v>0</v>
      </c>
      <c r="AL3884">
        <v>0</v>
      </c>
      <c r="AM3884">
        <v>0</v>
      </c>
      <c r="AN3884">
        <v>1</v>
      </c>
    </row>
    <row r="3885" spans="1:40" x14ac:dyDescent="0.45">
      <c r="A3885" t="s">
        <v>15928</v>
      </c>
      <c r="B3885" t="s">
        <v>15929</v>
      </c>
      <c r="C3885" t="s">
        <v>15930</v>
      </c>
      <c r="D3885" t="s">
        <v>15931</v>
      </c>
      <c r="E3885" t="s">
        <v>15932</v>
      </c>
      <c r="F3885">
        <v>0</v>
      </c>
      <c r="G3885" t="s">
        <v>51</v>
      </c>
      <c r="H3885" t="s">
        <v>44</v>
      </c>
      <c r="I3885" t="s">
        <v>1723</v>
      </c>
      <c r="J3885" t="s">
        <v>1724</v>
      </c>
      <c r="K3885" t="s">
        <v>5162</v>
      </c>
      <c r="L3885">
        <v>1</v>
      </c>
      <c r="M3885" s="1">
        <v>40179</v>
      </c>
      <c r="N3885" s="3">
        <v>43840</v>
      </c>
      <c r="O3885" t="s">
        <v>87</v>
      </c>
      <c r="P3885">
        <v>2010</v>
      </c>
      <c r="Q3885" s="1">
        <v>41122</v>
      </c>
      <c r="R3885" s="1">
        <v>41122</v>
      </c>
      <c r="S3885">
        <v>50000</v>
      </c>
      <c r="T3885">
        <v>0</v>
      </c>
      <c r="U3885">
        <v>0</v>
      </c>
      <c r="V3885">
        <v>0</v>
      </c>
      <c r="W3885">
        <v>0</v>
      </c>
      <c r="X3885">
        <v>0</v>
      </c>
      <c r="Y3885">
        <v>0</v>
      </c>
      <c r="Z3885">
        <v>0</v>
      </c>
      <c r="AA3885">
        <v>0</v>
      </c>
      <c r="AB3885">
        <v>0</v>
      </c>
      <c r="AC3885">
        <v>0</v>
      </c>
      <c r="AD3885">
        <v>0</v>
      </c>
      <c r="AE3885">
        <v>0</v>
      </c>
      <c r="AF3885">
        <v>0</v>
      </c>
      <c r="AG3885">
        <v>0</v>
      </c>
      <c r="AH3885">
        <v>0</v>
      </c>
      <c r="AI3885">
        <v>0</v>
      </c>
      <c r="AJ3885">
        <v>0</v>
      </c>
      <c r="AK3885">
        <v>0</v>
      </c>
      <c r="AL3885">
        <v>0</v>
      </c>
      <c r="AM3885">
        <v>0</v>
      </c>
      <c r="AN3885">
        <v>1</v>
      </c>
    </row>
    <row r="3886" spans="1:40" x14ac:dyDescent="0.45">
      <c r="A3886" t="s">
        <v>19805</v>
      </c>
      <c r="B3886" t="s">
        <v>19806</v>
      </c>
      <c r="C3886" t="s">
        <v>19807</v>
      </c>
      <c r="D3886" t="s">
        <v>19808</v>
      </c>
      <c r="E3886" t="s">
        <v>91</v>
      </c>
      <c r="F3886">
        <v>0</v>
      </c>
      <c r="G3886" t="s">
        <v>51</v>
      </c>
      <c r="H3886" t="s">
        <v>44</v>
      </c>
      <c r="I3886" t="s">
        <v>1723</v>
      </c>
      <c r="J3886" t="s">
        <v>1724</v>
      </c>
      <c r="K3886" t="s">
        <v>1725</v>
      </c>
      <c r="L3886">
        <v>1</v>
      </c>
      <c r="M3886" s="1">
        <v>40544</v>
      </c>
      <c r="N3886" s="3">
        <v>43841</v>
      </c>
      <c r="O3886" t="s">
        <v>311</v>
      </c>
      <c r="P3886">
        <v>2011</v>
      </c>
      <c r="Q3886" s="1">
        <v>41303</v>
      </c>
      <c r="R3886" s="1">
        <v>41303</v>
      </c>
      <c r="S3886">
        <v>50000</v>
      </c>
      <c r="T3886">
        <v>0</v>
      </c>
      <c r="U3886">
        <v>0</v>
      </c>
      <c r="V3886">
        <v>0</v>
      </c>
      <c r="W3886">
        <v>0</v>
      </c>
      <c r="X3886">
        <v>0</v>
      </c>
      <c r="Y3886">
        <v>0</v>
      </c>
      <c r="Z3886">
        <v>0</v>
      </c>
      <c r="AA3886">
        <v>0</v>
      </c>
      <c r="AB3886">
        <v>0</v>
      </c>
      <c r="AC3886">
        <v>0</v>
      </c>
      <c r="AD3886">
        <v>0</v>
      </c>
      <c r="AE3886">
        <v>0</v>
      </c>
      <c r="AF3886">
        <v>0</v>
      </c>
      <c r="AG3886">
        <v>0</v>
      </c>
      <c r="AH3886">
        <v>0</v>
      </c>
      <c r="AI3886">
        <v>0</v>
      </c>
      <c r="AJ3886">
        <v>0</v>
      </c>
      <c r="AK3886">
        <v>0</v>
      </c>
      <c r="AL3886">
        <v>0</v>
      </c>
      <c r="AM3886">
        <v>0</v>
      </c>
      <c r="AN3886">
        <v>1</v>
      </c>
    </row>
    <row r="3887" spans="1:40" x14ac:dyDescent="0.45">
      <c r="A3887" t="s">
        <v>31400</v>
      </c>
      <c r="B3887" t="s">
        <v>31401</v>
      </c>
      <c r="C3887" t="s">
        <v>31402</v>
      </c>
      <c r="D3887" t="s">
        <v>31403</v>
      </c>
      <c r="E3887" t="s">
        <v>2612</v>
      </c>
      <c r="F3887">
        <v>0</v>
      </c>
      <c r="G3887" t="s">
        <v>51</v>
      </c>
      <c r="H3887" t="s">
        <v>44</v>
      </c>
      <c r="I3887" t="s">
        <v>1723</v>
      </c>
      <c r="J3887" t="s">
        <v>1724</v>
      </c>
      <c r="K3887" t="s">
        <v>1725</v>
      </c>
      <c r="L3887">
        <v>1</v>
      </c>
      <c r="M3887" s="1">
        <v>41218</v>
      </c>
      <c r="N3887" s="3">
        <v>44147</v>
      </c>
      <c r="O3887" t="s">
        <v>58</v>
      </c>
      <c r="P3887">
        <v>2012</v>
      </c>
      <c r="Q3887" s="1">
        <v>41518</v>
      </c>
      <c r="R3887" s="1">
        <v>41518</v>
      </c>
      <c r="S3887">
        <v>50000</v>
      </c>
      <c r="T3887">
        <v>0</v>
      </c>
      <c r="U3887">
        <v>0</v>
      </c>
      <c r="V3887">
        <v>0</v>
      </c>
      <c r="W3887">
        <v>0</v>
      </c>
      <c r="X3887">
        <v>0</v>
      </c>
      <c r="Y3887">
        <v>0</v>
      </c>
      <c r="Z3887">
        <v>0</v>
      </c>
      <c r="AA3887">
        <v>0</v>
      </c>
      <c r="AB3887">
        <v>0</v>
      </c>
      <c r="AC3887">
        <v>0</v>
      </c>
      <c r="AD3887">
        <v>0</v>
      </c>
      <c r="AE3887">
        <v>0</v>
      </c>
      <c r="AF3887">
        <v>0</v>
      </c>
      <c r="AG3887">
        <v>0</v>
      </c>
      <c r="AH3887">
        <v>0</v>
      </c>
      <c r="AI3887">
        <v>0</v>
      </c>
      <c r="AJ3887">
        <v>0</v>
      </c>
      <c r="AK3887">
        <v>0</v>
      </c>
      <c r="AL3887">
        <v>0</v>
      </c>
      <c r="AM3887">
        <v>0</v>
      </c>
      <c r="AN3887">
        <v>1</v>
      </c>
    </row>
    <row r="3888" spans="1:40" x14ac:dyDescent="0.45">
      <c r="A3888" t="s">
        <v>56446</v>
      </c>
      <c r="B3888" t="s">
        <v>56447</v>
      </c>
      <c r="C3888" t="s">
        <v>56448</v>
      </c>
      <c r="D3888" t="s">
        <v>56449</v>
      </c>
      <c r="E3888" t="s">
        <v>56450</v>
      </c>
      <c r="F3888">
        <v>0</v>
      </c>
      <c r="G3888" t="s">
        <v>51</v>
      </c>
      <c r="H3888" t="s">
        <v>44</v>
      </c>
      <c r="I3888" t="s">
        <v>1723</v>
      </c>
      <c r="J3888" t="s">
        <v>1724</v>
      </c>
      <c r="K3888" t="s">
        <v>1725</v>
      </c>
      <c r="L3888">
        <v>1</v>
      </c>
      <c r="M3888" s="1">
        <v>41518</v>
      </c>
      <c r="N3888" s="3">
        <v>44087</v>
      </c>
      <c r="O3888" t="s">
        <v>190</v>
      </c>
      <c r="P3888">
        <v>2013</v>
      </c>
      <c r="Q3888" s="1">
        <v>41883</v>
      </c>
      <c r="R3888" s="1">
        <v>41883</v>
      </c>
      <c r="S3888">
        <v>50000</v>
      </c>
      <c r="T3888">
        <v>0</v>
      </c>
      <c r="U3888">
        <v>0</v>
      </c>
      <c r="V3888">
        <v>0</v>
      </c>
      <c r="W3888">
        <v>0</v>
      </c>
      <c r="X3888">
        <v>0</v>
      </c>
      <c r="Y3888">
        <v>0</v>
      </c>
      <c r="Z3888">
        <v>0</v>
      </c>
      <c r="AA3888">
        <v>0</v>
      </c>
      <c r="AB3888">
        <v>0</v>
      </c>
      <c r="AC3888">
        <v>0</v>
      </c>
      <c r="AD3888">
        <v>0</v>
      </c>
      <c r="AE3888">
        <v>0</v>
      </c>
      <c r="AF3888">
        <v>0</v>
      </c>
      <c r="AG3888">
        <v>0</v>
      </c>
      <c r="AH3888">
        <v>0</v>
      </c>
      <c r="AI3888">
        <v>0</v>
      </c>
      <c r="AJ3888">
        <v>0</v>
      </c>
      <c r="AK3888">
        <v>0</v>
      </c>
      <c r="AL3888">
        <v>0</v>
      </c>
      <c r="AM3888">
        <v>0</v>
      </c>
      <c r="AN3888">
        <v>1</v>
      </c>
    </row>
    <row r="3889" spans="1:40" x14ac:dyDescent="0.45">
      <c r="A3889" t="s">
        <v>69297</v>
      </c>
      <c r="B3889" t="s">
        <v>69298</v>
      </c>
      <c r="C3889" t="s">
        <v>69299</v>
      </c>
      <c r="D3889" t="s">
        <v>69300</v>
      </c>
      <c r="E3889" t="s">
        <v>129</v>
      </c>
      <c r="F3889">
        <v>0</v>
      </c>
      <c r="G3889" t="s">
        <v>51</v>
      </c>
      <c r="H3889" t="s">
        <v>44</v>
      </c>
      <c r="I3889" t="s">
        <v>1723</v>
      </c>
      <c r="J3889" t="s">
        <v>1724</v>
      </c>
      <c r="K3889" t="s">
        <v>1725</v>
      </c>
      <c r="L3889">
        <v>2</v>
      </c>
      <c r="M3889" s="1">
        <v>40667</v>
      </c>
      <c r="N3889" s="3">
        <v>43962</v>
      </c>
      <c r="O3889" t="s">
        <v>62</v>
      </c>
      <c r="P3889">
        <v>2011</v>
      </c>
      <c r="Q3889" s="1">
        <v>40802</v>
      </c>
      <c r="R3889" s="1">
        <v>41404</v>
      </c>
      <c r="S3889">
        <v>0</v>
      </c>
      <c r="T3889">
        <v>0</v>
      </c>
      <c r="U3889">
        <v>0</v>
      </c>
      <c r="V3889">
        <v>0</v>
      </c>
      <c r="W3889">
        <v>0</v>
      </c>
      <c r="X3889">
        <v>0</v>
      </c>
      <c r="Y3889">
        <v>50000</v>
      </c>
      <c r="Z3889">
        <v>0</v>
      </c>
      <c r="AA3889">
        <v>0</v>
      </c>
      <c r="AB3889">
        <v>0</v>
      </c>
      <c r="AC3889">
        <v>0</v>
      </c>
      <c r="AD3889">
        <v>0</v>
      </c>
      <c r="AE3889">
        <v>0</v>
      </c>
      <c r="AF3889">
        <v>0</v>
      </c>
      <c r="AG3889">
        <v>0</v>
      </c>
      <c r="AH3889">
        <v>0</v>
      </c>
      <c r="AI3889">
        <v>0</v>
      </c>
      <c r="AJ3889">
        <v>0</v>
      </c>
      <c r="AK3889">
        <v>0</v>
      </c>
      <c r="AL3889">
        <v>0</v>
      </c>
      <c r="AM3889">
        <v>0</v>
      </c>
      <c r="AN3889">
        <v>1</v>
      </c>
    </row>
    <row r="3890" spans="1:40" x14ac:dyDescent="0.45">
      <c r="A3890" t="s">
        <v>18545</v>
      </c>
      <c r="B3890" t="s">
        <v>18546</v>
      </c>
      <c r="C3890" t="s">
        <v>18547</v>
      </c>
      <c r="D3890" t="s">
        <v>209</v>
      </c>
      <c r="E3890" t="s">
        <v>210</v>
      </c>
      <c r="F3890">
        <v>0</v>
      </c>
      <c r="G3890" t="s">
        <v>51</v>
      </c>
      <c r="H3890" t="s">
        <v>44</v>
      </c>
      <c r="I3890" t="s">
        <v>3889</v>
      </c>
      <c r="J3890" t="s">
        <v>8812</v>
      </c>
      <c r="K3890" t="s">
        <v>8812</v>
      </c>
      <c r="L3890">
        <v>1</v>
      </c>
      <c r="M3890" s="1">
        <v>40179</v>
      </c>
      <c r="N3890" s="3">
        <v>43840</v>
      </c>
      <c r="O3890" t="s">
        <v>87</v>
      </c>
      <c r="P3890">
        <v>2010</v>
      </c>
      <c r="Q3890" s="1">
        <v>41333</v>
      </c>
      <c r="R3890" s="1">
        <v>41333</v>
      </c>
      <c r="S3890">
        <v>0</v>
      </c>
      <c r="T3890">
        <v>50000</v>
      </c>
      <c r="U3890">
        <v>0</v>
      </c>
      <c r="V3890">
        <v>0</v>
      </c>
      <c r="W3890">
        <v>0</v>
      </c>
      <c r="X3890">
        <v>0</v>
      </c>
      <c r="Y3890">
        <v>0</v>
      </c>
      <c r="Z3890">
        <v>0</v>
      </c>
      <c r="AA3890">
        <v>0</v>
      </c>
      <c r="AB3890">
        <v>0</v>
      </c>
      <c r="AC3890">
        <v>0</v>
      </c>
      <c r="AD3890">
        <v>0</v>
      </c>
      <c r="AE3890">
        <v>0</v>
      </c>
      <c r="AF3890">
        <v>0</v>
      </c>
      <c r="AG3890">
        <v>0</v>
      </c>
      <c r="AH3890">
        <v>0</v>
      </c>
      <c r="AI3890">
        <v>0</v>
      </c>
      <c r="AJ3890">
        <v>0</v>
      </c>
      <c r="AK3890">
        <v>0</v>
      </c>
      <c r="AL3890">
        <v>0</v>
      </c>
      <c r="AM3890">
        <v>0</v>
      </c>
      <c r="AN3890">
        <v>1</v>
      </c>
    </row>
    <row r="3891" spans="1:40" x14ac:dyDescent="0.45">
      <c r="A3891" t="s">
        <v>3802</v>
      </c>
      <c r="B3891" t="s">
        <v>3803</v>
      </c>
      <c r="C3891" t="s">
        <v>3804</v>
      </c>
      <c r="D3891" t="s">
        <v>3805</v>
      </c>
      <c r="E3891" t="s">
        <v>3806</v>
      </c>
      <c r="F3891">
        <v>0</v>
      </c>
      <c r="G3891" t="s">
        <v>75</v>
      </c>
      <c r="H3891" t="s">
        <v>44</v>
      </c>
      <c r="I3891" t="s">
        <v>96</v>
      </c>
      <c r="J3891" t="s">
        <v>874</v>
      </c>
      <c r="K3891" t="s">
        <v>1110</v>
      </c>
      <c r="L3891">
        <v>1</v>
      </c>
      <c r="M3891" s="1">
        <v>41091</v>
      </c>
      <c r="N3891" s="3">
        <v>44024</v>
      </c>
      <c r="O3891" t="s">
        <v>342</v>
      </c>
      <c r="P3891">
        <v>2012</v>
      </c>
      <c r="Q3891" s="1">
        <v>41148</v>
      </c>
      <c r="R3891" s="1">
        <v>41148</v>
      </c>
      <c r="S3891">
        <v>50000</v>
      </c>
      <c r="T3891">
        <v>0</v>
      </c>
      <c r="U3891">
        <v>0</v>
      </c>
      <c r="V3891">
        <v>0</v>
      </c>
      <c r="W3891">
        <v>0</v>
      </c>
      <c r="X3891">
        <v>0</v>
      </c>
      <c r="Y3891">
        <v>0</v>
      </c>
      <c r="Z3891">
        <v>0</v>
      </c>
      <c r="AA3891">
        <v>0</v>
      </c>
      <c r="AB3891">
        <v>0</v>
      </c>
      <c r="AC3891">
        <v>0</v>
      </c>
      <c r="AD3891">
        <v>0</v>
      </c>
      <c r="AE3891">
        <v>0</v>
      </c>
      <c r="AF3891">
        <v>0</v>
      </c>
      <c r="AG3891">
        <v>0</v>
      </c>
      <c r="AH3891">
        <v>0</v>
      </c>
      <c r="AI3891">
        <v>0</v>
      </c>
      <c r="AJ3891">
        <v>0</v>
      </c>
      <c r="AK3891">
        <v>0</v>
      </c>
      <c r="AL3891">
        <v>0</v>
      </c>
      <c r="AM3891">
        <v>0</v>
      </c>
      <c r="AN3891">
        <v>0</v>
      </c>
    </row>
    <row r="3892" spans="1:40" x14ac:dyDescent="0.45">
      <c r="A3892" t="s">
        <v>11758</v>
      </c>
      <c r="B3892" t="s">
        <v>11759</v>
      </c>
      <c r="C3892" t="s">
        <v>11760</v>
      </c>
      <c r="D3892" t="s">
        <v>623</v>
      </c>
      <c r="E3892" t="s">
        <v>624</v>
      </c>
      <c r="F3892">
        <v>0</v>
      </c>
      <c r="G3892" t="s">
        <v>51</v>
      </c>
      <c r="H3892" t="s">
        <v>44</v>
      </c>
      <c r="I3892" t="s">
        <v>96</v>
      </c>
      <c r="J3892" t="s">
        <v>874</v>
      </c>
      <c r="K3892" t="s">
        <v>1110</v>
      </c>
      <c r="L3892">
        <v>1</v>
      </c>
      <c r="M3892" s="1">
        <v>41518</v>
      </c>
      <c r="N3892" s="3">
        <v>44087</v>
      </c>
      <c r="O3892" t="s">
        <v>190</v>
      </c>
      <c r="P3892">
        <v>2013</v>
      </c>
      <c r="Q3892" s="1">
        <v>41514</v>
      </c>
      <c r="R3892" s="1">
        <v>41514</v>
      </c>
      <c r="S3892">
        <v>50000</v>
      </c>
      <c r="T3892">
        <v>0</v>
      </c>
      <c r="U3892">
        <v>0</v>
      </c>
      <c r="V3892">
        <v>0</v>
      </c>
      <c r="W3892">
        <v>0</v>
      </c>
      <c r="X3892">
        <v>0</v>
      </c>
      <c r="Y3892">
        <v>0</v>
      </c>
      <c r="Z3892">
        <v>0</v>
      </c>
      <c r="AA3892">
        <v>0</v>
      </c>
      <c r="AB3892">
        <v>0</v>
      </c>
      <c r="AC3892">
        <v>0</v>
      </c>
      <c r="AD3892">
        <v>0</v>
      </c>
      <c r="AE3892">
        <v>0</v>
      </c>
      <c r="AF3892">
        <v>0</v>
      </c>
      <c r="AG3892">
        <v>0</v>
      </c>
      <c r="AH3892">
        <v>0</v>
      </c>
      <c r="AI3892">
        <v>0</v>
      </c>
      <c r="AJ3892">
        <v>0</v>
      </c>
      <c r="AK3892">
        <v>0</v>
      </c>
      <c r="AL3892">
        <v>0</v>
      </c>
      <c r="AM3892">
        <v>0</v>
      </c>
      <c r="AN3892">
        <v>1</v>
      </c>
    </row>
    <row r="3893" spans="1:40" x14ac:dyDescent="0.45">
      <c r="A3893" t="s">
        <v>28306</v>
      </c>
      <c r="B3893" t="s">
        <v>28307</v>
      </c>
      <c r="C3893" t="s">
        <v>28308</v>
      </c>
      <c r="D3893" t="s">
        <v>371</v>
      </c>
      <c r="E3893" t="s">
        <v>222</v>
      </c>
      <c r="F3893">
        <v>0</v>
      </c>
      <c r="G3893" t="s">
        <v>51</v>
      </c>
      <c r="H3893" t="s">
        <v>44</v>
      </c>
      <c r="I3893" t="s">
        <v>96</v>
      </c>
      <c r="J3893" t="s">
        <v>874</v>
      </c>
      <c r="K3893" t="s">
        <v>874</v>
      </c>
      <c r="L3893">
        <v>1</v>
      </c>
      <c r="M3893" s="1">
        <v>40969</v>
      </c>
      <c r="N3893" s="3">
        <v>43902</v>
      </c>
      <c r="O3893" t="s">
        <v>94</v>
      </c>
      <c r="P3893">
        <v>2012</v>
      </c>
      <c r="Q3893" s="1">
        <v>41536</v>
      </c>
      <c r="R3893" s="1">
        <v>41536</v>
      </c>
      <c r="S3893">
        <v>50000</v>
      </c>
      <c r="T3893">
        <v>0</v>
      </c>
      <c r="U3893">
        <v>0</v>
      </c>
      <c r="V3893">
        <v>0</v>
      </c>
      <c r="W3893">
        <v>0</v>
      </c>
      <c r="X3893">
        <v>0</v>
      </c>
      <c r="Y3893">
        <v>0</v>
      </c>
      <c r="Z3893">
        <v>0</v>
      </c>
      <c r="AA3893">
        <v>0</v>
      </c>
      <c r="AB3893">
        <v>0</v>
      </c>
      <c r="AC3893">
        <v>0</v>
      </c>
      <c r="AD3893">
        <v>0</v>
      </c>
      <c r="AE3893">
        <v>0</v>
      </c>
      <c r="AF3893">
        <v>0</v>
      </c>
      <c r="AG3893">
        <v>0</v>
      </c>
      <c r="AH3893">
        <v>0</v>
      </c>
      <c r="AI3893">
        <v>0</v>
      </c>
      <c r="AJ3893">
        <v>0</v>
      </c>
      <c r="AK3893">
        <v>0</v>
      </c>
      <c r="AL3893">
        <v>0</v>
      </c>
      <c r="AM3893">
        <v>0</v>
      </c>
      <c r="AN3893">
        <v>1</v>
      </c>
    </row>
    <row r="3894" spans="1:40" x14ac:dyDescent="0.45">
      <c r="A3894" t="s">
        <v>32173</v>
      </c>
      <c r="B3894" t="s">
        <v>32174</v>
      </c>
      <c r="C3894" t="s">
        <v>32175</v>
      </c>
      <c r="D3894" t="s">
        <v>424</v>
      </c>
      <c r="E3894" t="s">
        <v>425</v>
      </c>
      <c r="F3894">
        <v>0</v>
      </c>
      <c r="G3894" t="s">
        <v>51</v>
      </c>
      <c r="H3894" t="s">
        <v>44</v>
      </c>
      <c r="I3894" t="s">
        <v>96</v>
      </c>
      <c r="J3894" t="s">
        <v>874</v>
      </c>
      <c r="K3894" t="s">
        <v>874</v>
      </c>
      <c r="L3894">
        <v>1</v>
      </c>
      <c r="M3894" s="1">
        <v>41275</v>
      </c>
      <c r="N3894" s="3">
        <v>43843</v>
      </c>
      <c r="O3894" t="s">
        <v>117</v>
      </c>
      <c r="P3894">
        <v>2013</v>
      </c>
      <c r="Q3894" s="1">
        <v>41533</v>
      </c>
      <c r="R3894" s="1">
        <v>41533</v>
      </c>
      <c r="S3894">
        <v>50000</v>
      </c>
      <c r="T3894">
        <v>0</v>
      </c>
      <c r="U3894">
        <v>0</v>
      </c>
      <c r="V3894">
        <v>0</v>
      </c>
      <c r="W3894">
        <v>0</v>
      </c>
      <c r="X3894">
        <v>0</v>
      </c>
      <c r="Y3894">
        <v>0</v>
      </c>
      <c r="Z3894">
        <v>0</v>
      </c>
      <c r="AA3894">
        <v>0</v>
      </c>
      <c r="AB3894">
        <v>0</v>
      </c>
      <c r="AC3894">
        <v>0</v>
      </c>
      <c r="AD3894">
        <v>0</v>
      </c>
      <c r="AE3894">
        <v>0</v>
      </c>
      <c r="AF3894">
        <v>0</v>
      </c>
      <c r="AG3894">
        <v>0</v>
      </c>
      <c r="AH3894">
        <v>0</v>
      </c>
      <c r="AI3894">
        <v>0</v>
      </c>
      <c r="AJ3894">
        <v>0</v>
      </c>
      <c r="AK3894">
        <v>0</v>
      </c>
      <c r="AL3894">
        <v>0</v>
      </c>
      <c r="AM3894">
        <v>0</v>
      </c>
      <c r="AN3894">
        <v>1</v>
      </c>
    </row>
    <row r="3895" spans="1:40" x14ac:dyDescent="0.45">
      <c r="A3895" t="s">
        <v>36595</v>
      </c>
      <c r="B3895" t="s">
        <v>36596</v>
      </c>
      <c r="C3895" t="s">
        <v>36597</v>
      </c>
      <c r="D3895" t="s">
        <v>68</v>
      </c>
      <c r="E3895" t="s">
        <v>69</v>
      </c>
      <c r="F3895">
        <v>0</v>
      </c>
      <c r="G3895" t="s">
        <v>51</v>
      </c>
      <c r="H3895" t="s">
        <v>44</v>
      </c>
      <c r="I3895" t="s">
        <v>96</v>
      </c>
      <c r="J3895" t="s">
        <v>874</v>
      </c>
      <c r="K3895" t="s">
        <v>874</v>
      </c>
      <c r="L3895">
        <v>1</v>
      </c>
      <c r="M3895" s="1">
        <v>40909</v>
      </c>
      <c r="N3895" s="3">
        <v>43842</v>
      </c>
      <c r="O3895" t="s">
        <v>94</v>
      </c>
      <c r="P3895">
        <v>2012</v>
      </c>
      <c r="Q3895" s="1">
        <v>41481</v>
      </c>
      <c r="R3895" s="1">
        <v>41481</v>
      </c>
      <c r="S3895">
        <v>0</v>
      </c>
      <c r="T3895">
        <v>0</v>
      </c>
      <c r="U3895">
        <v>0</v>
      </c>
      <c r="V3895">
        <v>0</v>
      </c>
      <c r="W3895">
        <v>0</v>
      </c>
      <c r="X3895">
        <v>50000</v>
      </c>
      <c r="Y3895">
        <v>0</v>
      </c>
      <c r="Z3895">
        <v>0</v>
      </c>
      <c r="AA3895">
        <v>0</v>
      </c>
      <c r="AB3895">
        <v>0</v>
      </c>
      <c r="AC3895">
        <v>0</v>
      </c>
      <c r="AD3895">
        <v>0</v>
      </c>
      <c r="AE3895">
        <v>0</v>
      </c>
      <c r="AF3895">
        <v>0</v>
      </c>
      <c r="AG3895">
        <v>0</v>
      </c>
      <c r="AH3895">
        <v>0</v>
      </c>
      <c r="AI3895">
        <v>0</v>
      </c>
      <c r="AJ3895">
        <v>0</v>
      </c>
      <c r="AK3895">
        <v>0</v>
      </c>
      <c r="AL3895">
        <v>0</v>
      </c>
      <c r="AM3895">
        <v>0</v>
      </c>
      <c r="AN3895">
        <v>1</v>
      </c>
    </row>
    <row r="3896" spans="1:40" x14ac:dyDescent="0.45">
      <c r="A3896" t="s">
        <v>63326</v>
      </c>
      <c r="B3896" t="s">
        <v>63327</v>
      </c>
      <c r="C3896" t="s">
        <v>63328</v>
      </c>
      <c r="D3896" t="s">
        <v>63329</v>
      </c>
      <c r="E3896" t="s">
        <v>6225</v>
      </c>
      <c r="F3896">
        <v>0</v>
      </c>
      <c r="G3896" t="s">
        <v>51</v>
      </c>
      <c r="H3896" t="s">
        <v>44</v>
      </c>
      <c r="I3896" t="s">
        <v>96</v>
      </c>
      <c r="J3896" t="s">
        <v>874</v>
      </c>
      <c r="K3896" t="s">
        <v>874</v>
      </c>
      <c r="L3896">
        <v>1</v>
      </c>
      <c r="M3896" s="1">
        <v>41275</v>
      </c>
      <c r="N3896" s="3">
        <v>43843</v>
      </c>
      <c r="O3896" t="s">
        <v>117</v>
      </c>
      <c r="P3896">
        <v>2013</v>
      </c>
      <c r="Q3896" s="1">
        <v>41876</v>
      </c>
      <c r="R3896" s="1">
        <v>41876</v>
      </c>
      <c r="S3896">
        <v>50000</v>
      </c>
      <c r="T3896">
        <v>0</v>
      </c>
      <c r="U3896">
        <v>0</v>
      </c>
      <c r="V3896">
        <v>0</v>
      </c>
      <c r="W3896">
        <v>0</v>
      </c>
      <c r="X3896">
        <v>0</v>
      </c>
      <c r="Y3896">
        <v>0</v>
      </c>
      <c r="Z3896">
        <v>0</v>
      </c>
      <c r="AA3896">
        <v>0</v>
      </c>
      <c r="AB3896">
        <v>0</v>
      </c>
      <c r="AC3896">
        <v>0</v>
      </c>
      <c r="AD3896">
        <v>0</v>
      </c>
      <c r="AE3896">
        <v>0</v>
      </c>
      <c r="AF3896">
        <v>0</v>
      </c>
      <c r="AG3896">
        <v>0</v>
      </c>
      <c r="AH3896">
        <v>0</v>
      </c>
      <c r="AI3896">
        <v>0</v>
      </c>
      <c r="AJ3896">
        <v>0</v>
      </c>
      <c r="AK3896">
        <v>0</v>
      </c>
      <c r="AL3896">
        <v>0</v>
      </c>
      <c r="AM3896">
        <v>0</v>
      </c>
      <c r="AN3896">
        <v>1</v>
      </c>
    </row>
    <row r="3897" spans="1:40" x14ac:dyDescent="0.45">
      <c r="A3897" t="s">
        <v>67541</v>
      </c>
      <c r="B3897" t="s">
        <v>67542</v>
      </c>
      <c r="C3897" t="s">
        <v>67543</v>
      </c>
      <c r="D3897" t="s">
        <v>1709</v>
      </c>
      <c r="E3897" t="s">
        <v>1038</v>
      </c>
      <c r="F3897">
        <v>0</v>
      </c>
      <c r="G3897" t="s">
        <v>51</v>
      </c>
      <c r="H3897" t="s">
        <v>44</v>
      </c>
      <c r="I3897" t="s">
        <v>96</v>
      </c>
      <c r="J3897" t="s">
        <v>874</v>
      </c>
      <c r="K3897" t="s">
        <v>1110</v>
      </c>
      <c r="L3897">
        <v>1</v>
      </c>
      <c r="M3897" s="1">
        <v>41275</v>
      </c>
      <c r="N3897" s="3">
        <v>43843</v>
      </c>
      <c r="O3897" t="s">
        <v>117</v>
      </c>
      <c r="P3897">
        <v>2013</v>
      </c>
      <c r="Q3897" s="1">
        <v>41334</v>
      </c>
      <c r="R3897" s="1">
        <v>41334</v>
      </c>
      <c r="S3897">
        <v>50000</v>
      </c>
      <c r="T3897">
        <v>0</v>
      </c>
      <c r="U3897">
        <v>0</v>
      </c>
      <c r="V3897">
        <v>0</v>
      </c>
      <c r="W3897">
        <v>0</v>
      </c>
      <c r="X3897">
        <v>0</v>
      </c>
      <c r="Y3897">
        <v>0</v>
      </c>
      <c r="Z3897">
        <v>0</v>
      </c>
      <c r="AA3897">
        <v>0</v>
      </c>
      <c r="AB3897">
        <v>0</v>
      </c>
      <c r="AC3897">
        <v>0</v>
      </c>
      <c r="AD3897">
        <v>0</v>
      </c>
      <c r="AE3897">
        <v>0</v>
      </c>
      <c r="AF3897">
        <v>0</v>
      </c>
      <c r="AG3897">
        <v>0</v>
      </c>
      <c r="AH3897">
        <v>0</v>
      </c>
      <c r="AI3897">
        <v>0</v>
      </c>
      <c r="AJ3897">
        <v>0</v>
      </c>
      <c r="AK3897">
        <v>0</v>
      </c>
      <c r="AL3897">
        <v>0</v>
      </c>
      <c r="AM3897">
        <v>0</v>
      </c>
      <c r="AN3897">
        <v>1</v>
      </c>
    </row>
    <row r="3898" spans="1:40" x14ac:dyDescent="0.45">
      <c r="A3898" t="s">
        <v>30329</v>
      </c>
      <c r="B3898" t="s">
        <v>30330</v>
      </c>
      <c r="C3898" t="s">
        <v>30331</v>
      </c>
      <c r="D3898" t="s">
        <v>424</v>
      </c>
      <c r="E3898" t="s">
        <v>425</v>
      </c>
      <c r="F3898">
        <v>0</v>
      </c>
      <c r="G3898" t="s">
        <v>51</v>
      </c>
      <c r="H3898" t="s">
        <v>44</v>
      </c>
      <c r="I3898" t="s">
        <v>4141</v>
      </c>
      <c r="J3898" t="s">
        <v>4142</v>
      </c>
      <c r="K3898" t="s">
        <v>30332</v>
      </c>
      <c r="L3898">
        <v>1</v>
      </c>
      <c r="M3898" s="1">
        <v>40909</v>
      </c>
      <c r="N3898" s="3">
        <v>43842</v>
      </c>
      <c r="O3898" t="s">
        <v>94</v>
      </c>
      <c r="P3898">
        <v>2012</v>
      </c>
      <c r="Q3898" s="1">
        <v>41543</v>
      </c>
      <c r="R3898" s="1">
        <v>41543</v>
      </c>
      <c r="S3898">
        <v>0</v>
      </c>
      <c r="T3898">
        <v>50000</v>
      </c>
      <c r="U3898">
        <v>0</v>
      </c>
      <c r="V3898">
        <v>0</v>
      </c>
      <c r="W3898">
        <v>0</v>
      </c>
      <c r="X3898">
        <v>0</v>
      </c>
      <c r="Y3898">
        <v>0</v>
      </c>
      <c r="Z3898">
        <v>0</v>
      </c>
      <c r="AA3898">
        <v>0</v>
      </c>
      <c r="AB3898">
        <v>0</v>
      </c>
      <c r="AC3898">
        <v>0</v>
      </c>
      <c r="AD3898">
        <v>0</v>
      </c>
      <c r="AE3898">
        <v>0</v>
      </c>
      <c r="AF3898">
        <v>0</v>
      </c>
      <c r="AG3898">
        <v>0</v>
      </c>
      <c r="AH3898">
        <v>0</v>
      </c>
      <c r="AI3898">
        <v>0</v>
      </c>
      <c r="AJ3898">
        <v>0</v>
      </c>
      <c r="AK3898">
        <v>0</v>
      </c>
      <c r="AL3898">
        <v>0</v>
      </c>
      <c r="AM3898">
        <v>0</v>
      </c>
      <c r="AN3898">
        <v>1</v>
      </c>
    </row>
    <row r="3899" spans="1:40" x14ac:dyDescent="0.45">
      <c r="A3899" t="s">
        <v>70203</v>
      </c>
      <c r="B3899" t="s">
        <v>70204</v>
      </c>
      <c r="C3899" t="s">
        <v>70205</v>
      </c>
      <c r="D3899" t="s">
        <v>49</v>
      </c>
      <c r="E3899" t="s">
        <v>50</v>
      </c>
      <c r="F3899">
        <v>0</v>
      </c>
      <c r="G3899" t="s">
        <v>51</v>
      </c>
      <c r="H3899" t="s">
        <v>44</v>
      </c>
      <c r="I3899" t="s">
        <v>4141</v>
      </c>
      <c r="J3899" t="s">
        <v>4415</v>
      </c>
      <c r="K3899" t="s">
        <v>4415</v>
      </c>
      <c r="L3899">
        <v>1</v>
      </c>
      <c r="M3899" s="1">
        <v>39814</v>
      </c>
      <c r="N3899" s="3">
        <v>43839</v>
      </c>
      <c r="O3899" t="s">
        <v>135</v>
      </c>
      <c r="P3899">
        <v>2009</v>
      </c>
      <c r="Q3899" s="1">
        <v>40479</v>
      </c>
      <c r="R3899" s="1">
        <v>40479</v>
      </c>
      <c r="S3899">
        <v>0</v>
      </c>
      <c r="T3899">
        <v>50000</v>
      </c>
      <c r="U3899">
        <v>0</v>
      </c>
      <c r="V3899">
        <v>0</v>
      </c>
      <c r="W3899">
        <v>0</v>
      </c>
      <c r="X3899">
        <v>0</v>
      </c>
      <c r="Y3899">
        <v>0</v>
      </c>
      <c r="Z3899">
        <v>0</v>
      </c>
      <c r="AA3899">
        <v>0</v>
      </c>
      <c r="AB3899">
        <v>0</v>
      </c>
      <c r="AC3899">
        <v>0</v>
      </c>
      <c r="AD3899">
        <v>0</v>
      </c>
      <c r="AE3899">
        <v>0</v>
      </c>
      <c r="AF3899">
        <v>0</v>
      </c>
      <c r="AG3899">
        <v>0</v>
      </c>
      <c r="AH3899">
        <v>0</v>
      </c>
      <c r="AI3899">
        <v>0</v>
      </c>
      <c r="AJ3899">
        <v>0</v>
      </c>
      <c r="AK3899">
        <v>0</v>
      </c>
      <c r="AL3899">
        <v>0</v>
      </c>
      <c r="AM3899">
        <v>0</v>
      </c>
      <c r="AN3899">
        <v>1</v>
      </c>
    </row>
    <row r="3900" spans="1:40" x14ac:dyDescent="0.45">
      <c r="A3900" t="s">
        <v>40538</v>
      </c>
      <c r="B3900" t="s">
        <v>40539</v>
      </c>
      <c r="C3900" t="s">
        <v>40540</v>
      </c>
      <c r="D3900" t="s">
        <v>40541</v>
      </c>
      <c r="E3900" t="s">
        <v>909</v>
      </c>
      <c r="F3900">
        <v>0</v>
      </c>
      <c r="G3900" t="s">
        <v>51</v>
      </c>
      <c r="H3900" t="s">
        <v>44</v>
      </c>
      <c r="I3900" t="s">
        <v>107</v>
      </c>
      <c r="J3900" t="s">
        <v>2597</v>
      </c>
      <c r="K3900" t="s">
        <v>40542</v>
      </c>
      <c r="L3900">
        <v>1</v>
      </c>
      <c r="M3900" s="1">
        <v>41275</v>
      </c>
      <c r="N3900" s="3">
        <v>43843</v>
      </c>
      <c r="O3900" t="s">
        <v>117</v>
      </c>
      <c r="P3900">
        <v>2013</v>
      </c>
      <c r="Q3900" s="1">
        <v>41470</v>
      </c>
      <c r="R3900" s="1">
        <v>41470</v>
      </c>
      <c r="S3900">
        <v>50000</v>
      </c>
      <c r="T3900">
        <v>0</v>
      </c>
      <c r="U3900">
        <v>0</v>
      </c>
      <c r="V3900">
        <v>0</v>
      </c>
      <c r="W3900">
        <v>0</v>
      </c>
      <c r="X3900">
        <v>0</v>
      </c>
      <c r="Y3900">
        <v>0</v>
      </c>
      <c r="Z3900">
        <v>0</v>
      </c>
      <c r="AA3900">
        <v>0</v>
      </c>
      <c r="AB3900">
        <v>0</v>
      </c>
      <c r="AC3900">
        <v>0</v>
      </c>
      <c r="AD3900">
        <v>0</v>
      </c>
      <c r="AE3900">
        <v>0</v>
      </c>
      <c r="AF3900">
        <v>0</v>
      </c>
      <c r="AG3900">
        <v>0</v>
      </c>
      <c r="AH3900">
        <v>0</v>
      </c>
      <c r="AI3900">
        <v>0</v>
      </c>
      <c r="AJ3900">
        <v>0</v>
      </c>
      <c r="AK3900">
        <v>0</v>
      </c>
      <c r="AL3900">
        <v>0</v>
      </c>
      <c r="AM3900">
        <v>0</v>
      </c>
      <c r="AN3900">
        <v>1</v>
      </c>
    </row>
    <row r="3901" spans="1:40" x14ac:dyDescent="0.45">
      <c r="A3901" t="s">
        <v>71262</v>
      </c>
      <c r="B3901" t="s">
        <v>71263</v>
      </c>
      <c r="C3901" t="s">
        <v>71264</v>
      </c>
      <c r="D3901" t="s">
        <v>271</v>
      </c>
      <c r="E3901" t="s">
        <v>272</v>
      </c>
      <c r="F3901">
        <v>0</v>
      </c>
      <c r="G3901" t="s">
        <v>51</v>
      </c>
      <c r="H3901" t="s">
        <v>44</v>
      </c>
      <c r="I3901" t="s">
        <v>107</v>
      </c>
      <c r="J3901" t="s">
        <v>108</v>
      </c>
      <c r="K3901" t="s">
        <v>1168</v>
      </c>
      <c r="L3901">
        <v>1</v>
      </c>
      <c r="M3901" s="1">
        <v>41302</v>
      </c>
      <c r="N3901" s="3">
        <v>43843</v>
      </c>
      <c r="O3901" t="s">
        <v>117</v>
      </c>
      <c r="P3901">
        <v>2013</v>
      </c>
      <c r="Q3901" s="1">
        <v>41306</v>
      </c>
      <c r="R3901" s="1">
        <v>41306</v>
      </c>
      <c r="S3901">
        <v>50000</v>
      </c>
      <c r="T3901">
        <v>0</v>
      </c>
      <c r="U3901">
        <v>0</v>
      </c>
      <c r="V3901">
        <v>0</v>
      </c>
      <c r="W3901">
        <v>0</v>
      </c>
      <c r="X3901">
        <v>0</v>
      </c>
      <c r="Y3901">
        <v>0</v>
      </c>
      <c r="Z3901">
        <v>0</v>
      </c>
      <c r="AA3901">
        <v>0</v>
      </c>
      <c r="AB3901">
        <v>0</v>
      </c>
      <c r="AC3901">
        <v>0</v>
      </c>
      <c r="AD3901">
        <v>0</v>
      </c>
      <c r="AE3901">
        <v>0</v>
      </c>
      <c r="AF3901">
        <v>0</v>
      </c>
      <c r="AG3901">
        <v>0</v>
      </c>
      <c r="AH3901">
        <v>0</v>
      </c>
      <c r="AI3901">
        <v>0</v>
      </c>
      <c r="AJ3901">
        <v>0</v>
      </c>
      <c r="AK3901">
        <v>0</v>
      </c>
      <c r="AL3901">
        <v>0</v>
      </c>
      <c r="AM3901">
        <v>0</v>
      </c>
      <c r="AN3901">
        <v>1</v>
      </c>
    </row>
    <row r="3902" spans="1:40" x14ac:dyDescent="0.45">
      <c r="A3902" t="s">
        <v>34008</v>
      </c>
      <c r="B3902" t="s">
        <v>34009</v>
      </c>
      <c r="C3902" t="s">
        <v>34010</v>
      </c>
      <c r="D3902" t="s">
        <v>1248</v>
      </c>
      <c r="E3902" t="s">
        <v>910</v>
      </c>
      <c r="F3902">
        <v>0</v>
      </c>
      <c r="G3902" t="s">
        <v>51</v>
      </c>
      <c r="H3902" t="s">
        <v>44</v>
      </c>
      <c r="I3902" t="s">
        <v>1108</v>
      </c>
      <c r="J3902" t="s">
        <v>1109</v>
      </c>
      <c r="K3902" t="s">
        <v>1109</v>
      </c>
      <c r="L3902">
        <v>1</v>
      </c>
      <c r="M3902" s="1">
        <v>41348</v>
      </c>
      <c r="N3902" s="3">
        <v>43903</v>
      </c>
      <c r="O3902" t="s">
        <v>117</v>
      </c>
      <c r="P3902">
        <v>2013</v>
      </c>
      <c r="Q3902" s="1">
        <v>41615</v>
      </c>
      <c r="R3902" s="1">
        <v>41615</v>
      </c>
      <c r="S3902">
        <v>0</v>
      </c>
      <c r="T3902">
        <v>0</v>
      </c>
      <c r="U3902">
        <v>50000</v>
      </c>
      <c r="V3902">
        <v>0</v>
      </c>
      <c r="W3902">
        <v>0</v>
      </c>
      <c r="X3902">
        <v>0</v>
      </c>
      <c r="Y3902">
        <v>0</v>
      </c>
      <c r="Z3902">
        <v>0</v>
      </c>
      <c r="AA3902">
        <v>0</v>
      </c>
      <c r="AB3902">
        <v>0</v>
      </c>
      <c r="AC3902">
        <v>0</v>
      </c>
      <c r="AD3902">
        <v>0</v>
      </c>
      <c r="AE3902">
        <v>0</v>
      </c>
      <c r="AF3902">
        <v>0</v>
      </c>
      <c r="AG3902">
        <v>0</v>
      </c>
      <c r="AH3902">
        <v>0</v>
      </c>
      <c r="AI3902">
        <v>0</v>
      </c>
      <c r="AJ3902">
        <v>0</v>
      </c>
      <c r="AK3902">
        <v>0</v>
      </c>
      <c r="AL3902">
        <v>0</v>
      </c>
      <c r="AM3902">
        <v>0</v>
      </c>
      <c r="AN3902">
        <v>1</v>
      </c>
    </row>
    <row r="3903" spans="1:40" x14ac:dyDescent="0.45">
      <c r="A3903" t="s">
        <v>15716</v>
      </c>
      <c r="B3903" t="s">
        <v>15717</v>
      </c>
      <c r="C3903" t="s">
        <v>15718</v>
      </c>
      <c r="D3903" t="s">
        <v>68</v>
      </c>
      <c r="E3903" t="s">
        <v>69</v>
      </c>
      <c r="F3903">
        <v>0</v>
      </c>
      <c r="G3903" t="s">
        <v>51</v>
      </c>
      <c r="H3903" t="s">
        <v>44</v>
      </c>
      <c r="I3903" t="s">
        <v>532</v>
      </c>
      <c r="J3903" t="s">
        <v>533</v>
      </c>
      <c r="K3903" t="s">
        <v>533</v>
      </c>
      <c r="L3903">
        <v>1</v>
      </c>
      <c r="M3903" s="1">
        <v>40565</v>
      </c>
      <c r="N3903" s="3">
        <v>43841</v>
      </c>
      <c r="O3903" t="s">
        <v>311</v>
      </c>
      <c r="P3903">
        <v>2011</v>
      </c>
      <c r="Q3903" s="1">
        <v>40584</v>
      </c>
      <c r="R3903" s="1">
        <v>40584</v>
      </c>
      <c r="S3903">
        <v>50000</v>
      </c>
      <c r="T3903">
        <v>0</v>
      </c>
      <c r="U3903">
        <v>0</v>
      </c>
      <c r="V3903">
        <v>0</v>
      </c>
      <c r="W3903">
        <v>0</v>
      </c>
      <c r="X3903">
        <v>0</v>
      </c>
      <c r="Y3903">
        <v>0</v>
      </c>
      <c r="Z3903">
        <v>0</v>
      </c>
      <c r="AA3903">
        <v>0</v>
      </c>
      <c r="AB3903">
        <v>0</v>
      </c>
      <c r="AC3903">
        <v>0</v>
      </c>
      <c r="AD3903">
        <v>0</v>
      </c>
      <c r="AE3903">
        <v>0</v>
      </c>
      <c r="AF3903">
        <v>0</v>
      </c>
      <c r="AG3903">
        <v>0</v>
      </c>
      <c r="AH3903">
        <v>0</v>
      </c>
      <c r="AI3903">
        <v>0</v>
      </c>
      <c r="AJ3903">
        <v>0</v>
      </c>
      <c r="AK3903">
        <v>0</v>
      </c>
      <c r="AL3903">
        <v>0</v>
      </c>
      <c r="AM3903">
        <v>0</v>
      </c>
      <c r="AN3903">
        <v>1</v>
      </c>
    </row>
    <row r="3904" spans="1:40" x14ac:dyDescent="0.45">
      <c r="A3904" t="s">
        <v>39881</v>
      </c>
      <c r="B3904" t="s">
        <v>39882</v>
      </c>
      <c r="C3904" t="s">
        <v>39883</v>
      </c>
      <c r="D3904" t="s">
        <v>39884</v>
      </c>
      <c r="E3904" t="s">
        <v>222</v>
      </c>
      <c r="F3904">
        <v>0</v>
      </c>
      <c r="G3904" t="s">
        <v>51</v>
      </c>
      <c r="H3904" t="s">
        <v>44</v>
      </c>
      <c r="I3904" t="s">
        <v>532</v>
      </c>
      <c r="J3904" t="s">
        <v>533</v>
      </c>
      <c r="K3904" t="s">
        <v>533</v>
      </c>
      <c r="L3904">
        <v>1</v>
      </c>
      <c r="M3904" s="1">
        <v>39539</v>
      </c>
      <c r="N3904" s="3">
        <v>43929</v>
      </c>
      <c r="O3904" t="s">
        <v>303</v>
      </c>
      <c r="P3904">
        <v>2008</v>
      </c>
      <c r="Q3904" s="1">
        <v>39539</v>
      </c>
      <c r="R3904" s="1">
        <v>39539</v>
      </c>
      <c r="S3904">
        <v>50000</v>
      </c>
      <c r="T3904">
        <v>0</v>
      </c>
      <c r="U3904">
        <v>0</v>
      </c>
      <c r="V3904">
        <v>0</v>
      </c>
      <c r="W3904">
        <v>0</v>
      </c>
      <c r="X3904">
        <v>0</v>
      </c>
      <c r="Y3904">
        <v>0</v>
      </c>
      <c r="Z3904">
        <v>0</v>
      </c>
      <c r="AA3904">
        <v>0</v>
      </c>
      <c r="AB3904">
        <v>0</v>
      </c>
      <c r="AC3904">
        <v>0</v>
      </c>
      <c r="AD3904">
        <v>0</v>
      </c>
      <c r="AE3904">
        <v>0</v>
      </c>
      <c r="AF3904">
        <v>0</v>
      </c>
      <c r="AG3904">
        <v>0</v>
      </c>
      <c r="AH3904">
        <v>0</v>
      </c>
      <c r="AI3904">
        <v>0</v>
      </c>
      <c r="AJ3904">
        <v>0</v>
      </c>
      <c r="AK3904">
        <v>0</v>
      </c>
      <c r="AL3904">
        <v>0</v>
      </c>
      <c r="AM3904">
        <v>0</v>
      </c>
      <c r="AN3904">
        <v>1</v>
      </c>
    </row>
    <row r="3905" spans="1:40" x14ac:dyDescent="0.45">
      <c r="A3905" t="s">
        <v>44345</v>
      </c>
      <c r="B3905" t="s">
        <v>44346</v>
      </c>
      <c r="C3905" t="s">
        <v>44347</v>
      </c>
      <c r="D3905" t="s">
        <v>721</v>
      </c>
      <c r="E3905" t="s">
        <v>722</v>
      </c>
      <c r="F3905">
        <v>0</v>
      </c>
      <c r="G3905" t="s">
        <v>51</v>
      </c>
      <c r="H3905" t="s">
        <v>44</v>
      </c>
      <c r="I3905" t="s">
        <v>532</v>
      </c>
      <c r="J3905" t="s">
        <v>533</v>
      </c>
      <c r="K3905" t="s">
        <v>533</v>
      </c>
      <c r="L3905">
        <v>1</v>
      </c>
      <c r="M3905" s="1">
        <v>40087</v>
      </c>
      <c r="N3905" s="3">
        <v>44113</v>
      </c>
      <c r="O3905" t="s">
        <v>387</v>
      </c>
      <c r="P3905">
        <v>2009</v>
      </c>
      <c r="Q3905" s="1">
        <v>40065</v>
      </c>
      <c r="R3905" s="1">
        <v>40065</v>
      </c>
      <c r="S3905">
        <v>50000</v>
      </c>
      <c r="T3905">
        <v>0</v>
      </c>
      <c r="U3905">
        <v>0</v>
      </c>
      <c r="V3905">
        <v>0</v>
      </c>
      <c r="W3905">
        <v>0</v>
      </c>
      <c r="X3905">
        <v>0</v>
      </c>
      <c r="Y3905">
        <v>0</v>
      </c>
      <c r="Z3905">
        <v>0</v>
      </c>
      <c r="AA3905">
        <v>0</v>
      </c>
      <c r="AB3905">
        <v>0</v>
      </c>
      <c r="AC3905">
        <v>0</v>
      </c>
      <c r="AD3905">
        <v>0</v>
      </c>
      <c r="AE3905">
        <v>0</v>
      </c>
      <c r="AF3905">
        <v>0</v>
      </c>
      <c r="AG3905">
        <v>0</v>
      </c>
      <c r="AH3905">
        <v>0</v>
      </c>
      <c r="AI3905">
        <v>0</v>
      </c>
      <c r="AJ3905">
        <v>0</v>
      </c>
      <c r="AK3905">
        <v>0</v>
      </c>
      <c r="AL3905">
        <v>0</v>
      </c>
      <c r="AM3905">
        <v>0</v>
      </c>
      <c r="AN3905">
        <v>1</v>
      </c>
    </row>
    <row r="3906" spans="1:40" x14ac:dyDescent="0.45">
      <c r="A3906" t="s">
        <v>77864</v>
      </c>
      <c r="B3906" t="s">
        <v>77865</v>
      </c>
      <c r="C3906" t="s">
        <v>77866</v>
      </c>
      <c r="D3906" t="s">
        <v>77867</v>
      </c>
      <c r="E3906" t="s">
        <v>5333</v>
      </c>
      <c r="F3906">
        <v>0</v>
      </c>
      <c r="G3906" t="s">
        <v>51</v>
      </c>
      <c r="H3906" t="s">
        <v>44</v>
      </c>
      <c r="I3906" t="s">
        <v>532</v>
      </c>
      <c r="J3906" t="s">
        <v>9466</v>
      </c>
      <c r="K3906" t="s">
        <v>15759</v>
      </c>
      <c r="L3906">
        <v>1</v>
      </c>
      <c r="M3906" s="1">
        <v>40179</v>
      </c>
      <c r="N3906" s="3">
        <v>43840</v>
      </c>
      <c r="O3906" t="s">
        <v>87</v>
      </c>
      <c r="P3906">
        <v>2010</v>
      </c>
      <c r="Q3906" s="1">
        <v>40179</v>
      </c>
      <c r="R3906" s="1">
        <v>40179</v>
      </c>
      <c r="S3906">
        <v>50000</v>
      </c>
      <c r="T3906">
        <v>0</v>
      </c>
      <c r="U3906">
        <v>0</v>
      </c>
      <c r="V3906">
        <v>0</v>
      </c>
      <c r="W3906">
        <v>0</v>
      </c>
      <c r="X3906">
        <v>0</v>
      </c>
      <c r="Y3906">
        <v>0</v>
      </c>
      <c r="Z3906">
        <v>0</v>
      </c>
      <c r="AA3906">
        <v>0</v>
      </c>
      <c r="AB3906">
        <v>0</v>
      </c>
      <c r="AC3906">
        <v>0</v>
      </c>
      <c r="AD3906">
        <v>0</v>
      </c>
      <c r="AE3906">
        <v>0</v>
      </c>
      <c r="AF3906">
        <v>0</v>
      </c>
      <c r="AG3906">
        <v>0</v>
      </c>
      <c r="AH3906">
        <v>0</v>
      </c>
      <c r="AI3906">
        <v>0</v>
      </c>
      <c r="AJ3906">
        <v>0</v>
      </c>
      <c r="AK3906">
        <v>0</v>
      </c>
      <c r="AL3906">
        <v>0</v>
      </c>
      <c r="AM3906">
        <v>0</v>
      </c>
      <c r="AN3906">
        <v>1</v>
      </c>
    </row>
    <row r="3907" spans="1:40" x14ac:dyDescent="0.45">
      <c r="A3907" t="s">
        <v>427</v>
      </c>
      <c r="B3907" t="s">
        <v>428</v>
      </c>
      <c r="C3907" t="s">
        <v>429</v>
      </c>
      <c r="D3907" t="s">
        <v>68</v>
      </c>
      <c r="E3907" t="s">
        <v>69</v>
      </c>
      <c r="F3907">
        <v>0</v>
      </c>
      <c r="G3907" t="s">
        <v>75</v>
      </c>
      <c r="H3907" t="s">
        <v>44</v>
      </c>
      <c r="I3907" t="s">
        <v>45</v>
      </c>
      <c r="J3907" t="s">
        <v>430</v>
      </c>
      <c r="K3907" t="s">
        <v>431</v>
      </c>
      <c r="L3907">
        <v>1</v>
      </c>
      <c r="M3907" s="1">
        <v>40179</v>
      </c>
      <c r="N3907" s="3">
        <v>43840</v>
      </c>
      <c r="O3907" t="s">
        <v>87</v>
      </c>
      <c r="P3907">
        <v>2010</v>
      </c>
      <c r="Q3907" s="1">
        <v>40687</v>
      </c>
      <c r="R3907" s="1">
        <v>40687</v>
      </c>
      <c r="S3907">
        <v>50000</v>
      </c>
      <c r="T3907">
        <v>0</v>
      </c>
      <c r="U3907">
        <v>0</v>
      </c>
      <c r="V3907">
        <v>0</v>
      </c>
      <c r="W3907">
        <v>0</v>
      </c>
      <c r="X3907">
        <v>0</v>
      </c>
      <c r="Y3907">
        <v>0</v>
      </c>
      <c r="Z3907">
        <v>0</v>
      </c>
      <c r="AA3907">
        <v>0</v>
      </c>
      <c r="AB3907">
        <v>0</v>
      </c>
      <c r="AC3907">
        <v>0</v>
      </c>
      <c r="AD3907">
        <v>0</v>
      </c>
      <c r="AE3907">
        <v>0</v>
      </c>
      <c r="AF3907">
        <v>0</v>
      </c>
      <c r="AG3907">
        <v>0</v>
      </c>
      <c r="AH3907">
        <v>0</v>
      </c>
      <c r="AI3907">
        <v>0</v>
      </c>
      <c r="AJ3907">
        <v>0</v>
      </c>
      <c r="AK3907">
        <v>0</v>
      </c>
      <c r="AL3907">
        <v>0</v>
      </c>
      <c r="AM3907">
        <v>0</v>
      </c>
      <c r="AN3907">
        <v>0</v>
      </c>
    </row>
    <row r="3908" spans="1:40" x14ac:dyDescent="0.45">
      <c r="A3908" t="s">
        <v>6599</v>
      </c>
      <c r="B3908" t="s">
        <v>6600</v>
      </c>
      <c r="C3908" t="s">
        <v>6601</v>
      </c>
      <c r="D3908" t="s">
        <v>6602</v>
      </c>
      <c r="E3908" t="s">
        <v>2521</v>
      </c>
      <c r="F3908">
        <v>0</v>
      </c>
      <c r="G3908" t="s">
        <v>75</v>
      </c>
      <c r="H3908" t="s">
        <v>44</v>
      </c>
      <c r="I3908" t="s">
        <v>45</v>
      </c>
      <c r="J3908" t="s">
        <v>46</v>
      </c>
      <c r="K3908" t="s">
        <v>47</v>
      </c>
      <c r="L3908">
        <v>1</v>
      </c>
      <c r="M3908" s="1">
        <v>39260</v>
      </c>
      <c r="N3908" s="3">
        <v>43989</v>
      </c>
      <c r="O3908" t="s">
        <v>1360</v>
      </c>
      <c r="P3908">
        <v>2007</v>
      </c>
      <c r="Q3908" s="1">
        <v>39260</v>
      </c>
      <c r="R3908" s="1">
        <v>39260</v>
      </c>
      <c r="S3908">
        <v>50000</v>
      </c>
      <c r="T3908">
        <v>0</v>
      </c>
      <c r="U3908">
        <v>0</v>
      </c>
      <c r="V3908">
        <v>0</v>
      </c>
      <c r="W3908">
        <v>0</v>
      </c>
      <c r="X3908">
        <v>0</v>
      </c>
      <c r="Y3908">
        <v>0</v>
      </c>
      <c r="Z3908">
        <v>0</v>
      </c>
      <c r="AA3908">
        <v>0</v>
      </c>
      <c r="AB3908">
        <v>0</v>
      </c>
      <c r="AC3908">
        <v>0</v>
      </c>
      <c r="AD3908">
        <v>0</v>
      </c>
      <c r="AE3908">
        <v>0</v>
      </c>
      <c r="AF3908">
        <v>0</v>
      </c>
      <c r="AG3908">
        <v>0</v>
      </c>
      <c r="AH3908">
        <v>0</v>
      </c>
      <c r="AI3908">
        <v>0</v>
      </c>
      <c r="AJ3908">
        <v>0</v>
      </c>
      <c r="AK3908">
        <v>0</v>
      </c>
      <c r="AL3908">
        <v>0</v>
      </c>
      <c r="AM3908">
        <v>0</v>
      </c>
      <c r="AN3908">
        <v>0</v>
      </c>
    </row>
    <row r="3909" spans="1:40" x14ac:dyDescent="0.45">
      <c r="A3909" t="s">
        <v>10990</v>
      </c>
      <c r="B3909" t="s">
        <v>10991</v>
      </c>
      <c r="C3909" t="s">
        <v>10992</v>
      </c>
      <c r="D3909" t="s">
        <v>10993</v>
      </c>
      <c r="E3909" t="s">
        <v>332</v>
      </c>
      <c r="F3909">
        <v>0</v>
      </c>
      <c r="G3909" t="s">
        <v>51</v>
      </c>
      <c r="H3909" t="s">
        <v>44</v>
      </c>
      <c r="I3909" t="s">
        <v>45</v>
      </c>
      <c r="J3909" t="s">
        <v>46</v>
      </c>
      <c r="K3909" t="s">
        <v>47</v>
      </c>
      <c r="L3909">
        <v>2</v>
      </c>
      <c r="M3909" s="1">
        <v>41456</v>
      </c>
      <c r="N3909" s="3">
        <v>44025</v>
      </c>
      <c r="O3909" t="s">
        <v>190</v>
      </c>
      <c r="P3909">
        <v>2013</v>
      </c>
      <c r="Q3909" s="1">
        <v>41275</v>
      </c>
      <c r="R3909" s="1">
        <v>41456</v>
      </c>
      <c r="S3909">
        <v>50000</v>
      </c>
      <c r="T3909">
        <v>0</v>
      </c>
      <c r="U3909">
        <v>0</v>
      </c>
      <c r="V3909">
        <v>0</v>
      </c>
      <c r="W3909">
        <v>0</v>
      </c>
      <c r="X3909">
        <v>0</v>
      </c>
      <c r="Y3909">
        <v>0</v>
      </c>
      <c r="Z3909">
        <v>0</v>
      </c>
      <c r="AA3909">
        <v>0</v>
      </c>
      <c r="AB3909">
        <v>0</v>
      </c>
      <c r="AC3909">
        <v>0</v>
      </c>
      <c r="AD3909">
        <v>0</v>
      </c>
      <c r="AE3909">
        <v>0</v>
      </c>
      <c r="AF3909">
        <v>0</v>
      </c>
      <c r="AG3909">
        <v>0</v>
      </c>
      <c r="AH3909">
        <v>0</v>
      </c>
      <c r="AI3909">
        <v>0</v>
      </c>
      <c r="AJ3909">
        <v>0</v>
      </c>
      <c r="AK3909">
        <v>0</v>
      </c>
      <c r="AL3909">
        <v>0</v>
      </c>
      <c r="AM3909">
        <v>0</v>
      </c>
      <c r="AN3909">
        <v>1</v>
      </c>
    </row>
    <row r="3910" spans="1:40" x14ac:dyDescent="0.45">
      <c r="A3910" t="s">
        <v>20315</v>
      </c>
      <c r="B3910" t="s">
        <v>20316</v>
      </c>
      <c r="C3910" t="s">
        <v>20317</v>
      </c>
      <c r="D3910" t="s">
        <v>20318</v>
      </c>
      <c r="E3910" t="s">
        <v>1919</v>
      </c>
      <c r="F3910">
        <v>0</v>
      </c>
      <c r="G3910" t="s">
        <v>51</v>
      </c>
      <c r="H3910" t="s">
        <v>44</v>
      </c>
      <c r="I3910" t="s">
        <v>45</v>
      </c>
      <c r="J3910" t="s">
        <v>46</v>
      </c>
      <c r="K3910" t="s">
        <v>47</v>
      </c>
      <c r="L3910">
        <v>1</v>
      </c>
      <c r="M3910" s="1">
        <v>40179</v>
      </c>
      <c r="N3910" s="3">
        <v>43840</v>
      </c>
      <c r="O3910" t="s">
        <v>87</v>
      </c>
      <c r="P3910">
        <v>2010</v>
      </c>
      <c r="Q3910" s="1">
        <v>39814</v>
      </c>
      <c r="R3910" s="1">
        <v>39814</v>
      </c>
      <c r="S3910">
        <v>50000</v>
      </c>
      <c r="T3910">
        <v>0</v>
      </c>
      <c r="U3910">
        <v>0</v>
      </c>
      <c r="V3910">
        <v>0</v>
      </c>
      <c r="W3910">
        <v>0</v>
      </c>
      <c r="X3910">
        <v>0</v>
      </c>
      <c r="Y3910">
        <v>0</v>
      </c>
      <c r="Z3910">
        <v>0</v>
      </c>
      <c r="AA3910">
        <v>0</v>
      </c>
      <c r="AB3910">
        <v>0</v>
      </c>
      <c r="AC3910">
        <v>0</v>
      </c>
      <c r="AD3910">
        <v>0</v>
      </c>
      <c r="AE3910">
        <v>0</v>
      </c>
      <c r="AF3910">
        <v>0</v>
      </c>
      <c r="AG3910">
        <v>0</v>
      </c>
      <c r="AH3910">
        <v>0</v>
      </c>
      <c r="AI3910">
        <v>0</v>
      </c>
      <c r="AJ3910">
        <v>0</v>
      </c>
      <c r="AK3910">
        <v>0</v>
      </c>
      <c r="AL3910">
        <v>0</v>
      </c>
      <c r="AM3910">
        <v>0</v>
      </c>
      <c r="AN3910">
        <v>1</v>
      </c>
    </row>
    <row r="3911" spans="1:40" x14ac:dyDescent="0.45">
      <c r="A3911" t="s">
        <v>25519</v>
      </c>
      <c r="B3911" t="s">
        <v>25520</v>
      </c>
      <c r="C3911" t="s">
        <v>25521</v>
      </c>
      <c r="D3911" t="s">
        <v>25522</v>
      </c>
      <c r="E3911" t="s">
        <v>79</v>
      </c>
      <c r="F3911">
        <v>0</v>
      </c>
      <c r="G3911" t="s">
        <v>51</v>
      </c>
      <c r="H3911" t="s">
        <v>44</v>
      </c>
      <c r="I3911" t="s">
        <v>45</v>
      </c>
      <c r="J3911" t="s">
        <v>46</v>
      </c>
      <c r="K3911" t="s">
        <v>47</v>
      </c>
      <c r="L3911">
        <v>2</v>
      </c>
      <c r="M3911" s="1">
        <v>41395</v>
      </c>
      <c r="N3911" s="3">
        <v>43964</v>
      </c>
      <c r="O3911" t="s">
        <v>266</v>
      </c>
      <c r="P3911">
        <v>2013</v>
      </c>
      <c r="Q3911" s="1">
        <v>41346</v>
      </c>
      <c r="R3911" s="1">
        <v>41560</v>
      </c>
      <c r="S3911">
        <v>50000</v>
      </c>
      <c r="T3911">
        <v>0</v>
      </c>
      <c r="U3911">
        <v>0</v>
      </c>
      <c r="V3911">
        <v>0</v>
      </c>
      <c r="W3911">
        <v>0</v>
      </c>
      <c r="X3911">
        <v>0</v>
      </c>
      <c r="Y3911">
        <v>0</v>
      </c>
      <c r="Z3911">
        <v>0</v>
      </c>
      <c r="AA3911">
        <v>0</v>
      </c>
      <c r="AB3911">
        <v>0</v>
      </c>
      <c r="AC3911">
        <v>0</v>
      </c>
      <c r="AD3911">
        <v>0</v>
      </c>
      <c r="AE3911">
        <v>0</v>
      </c>
      <c r="AF3911">
        <v>0</v>
      </c>
      <c r="AG3911">
        <v>0</v>
      </c>
      <c r="AH3911">
        <v>0</v>
      </c>
      <c r="AI3911">
        <v>0</v>
      </c>
      <c r="AJ3911">
        <v>0</v>
      </c>
      <c r="AK3911">
        <v>0</v>
      </c>
      <c r="AL3911">
        <v>0</v>
      </c>
      <c r="AM3911">
        <v>0</v>
      </c>
      <c r="AN3911">
        <v>1</v>
      </c>
    </row>
    <row r="3912" spans="1:40" x14ac:dyDescent="0.45">
      <c r="A3912" t="s">
        <v>29272</v>
      </c>
      <c r="B3912" t="s">
        <v>29273</v>
      </c>
      <c r="C3912" t="s">
        <v>29274</v>
      </c>
      <c r="D3912" t="s">
        <v>29275</v>
      </c>
      <c r="E3912" t="s">
        <v>272</v>
      </c>
      <c r="F3912">
        <v>0</v>
      </c>
      <c r="G3912" t="s">
        <v>51</v>
      </c>
      <c r="H3912" t="s">
        <v>44</v>
      </c>
      <c r="I3912" t="s">
        <v>45</v>
      </c>
      <c r="J3912" t="s">
        <v>46</v>
      </c>
      <c r="K3912" t="s">
        <v>47</v>
      </c>
      <c r="L3912">
        <v>1</v>
      </c>
      <c r="M3912" s="1">
        <v>40909</v>
      </c>
      <c r="N3912" s="3">
        <v>43842</v>
      </c>
      <c r="O3912" t="s">
        <v>94</v>
      </c>
      <c r="P3912">
        <v>2012</v>
      </c>
      <c r="Q3912" s="1">
        <v>40987</v>
      </c>
      <c r="R3912" s="1">
        <v>40987</v>
      </c>
      <c r="S3912">
        <v>0</v>
      </c>
      <c r="T3912">
        <v>0</v>
      </c>
      <c r="U3912">
        <v>0</v>
      </c>
      <c r="V3912">
        <v>0</v>
      </c>
      <c r="W3912">
        <v>0</v>
      </c>
      <c r="X3912">
        <v>0</v>
      </c>
      <c r="Y3912">
        <v>50000</v>
      </c>
      <c r="Z3912">
        <v>0</v>
      </c>
      <c r="AA3912">
        <v>0</v>
      </c>
      <c r="AB3912">
        <v>0</v>
      </c>
      <c r="AC3912">
        <v>0</v>
      </c>
      <c r="AD3912">
        <v>0</v>
      </c>
      <c r="AE3912">
        <v>0</v>
      </c>
      <c r="AF3912">
        <v>0</v>
      </c>
      <c r="AG3912">
        <v>0</v>
      </c>
      <c r="AH3912">
        <v>0</v>
      </c>
      <c r="AI3912">
        <v>0</v>
      </c>
      <c r="AJ3912">
        <v>0</v>
      </c>
      <c r="AK3912">
        <v>0</v>
      </c>
      <c r="AL3912">
        <v>0</v>
      </c>
      <c r="AM3912">
        <v>0</v>
      </c>
      <c r="AN3912">
        <v>1</v>
      </c>
    </row>
    <row r="3913" spans="1:40" x14ac:dyDescent="0.45">
      <c r="A3913" t="s">
        <v>34391</v>
      </c>
      <c r="B3913" t="s">
        <v>34392</v>
      </c>
      <c r="C3913" t="s">
        <v>34393</v>
      </c>
      <c r="D3913" t="s">
        <v>34394</v>
      </c>
      <c r="E3913" t="s">
        <v>112</v>
      </c>
      <c r="F3913">
        <v>0</v>
      </c>
      <c r="G3913" t="s">
        <v>51</v>
      </c>
      <c r="H3913" t="s">
        <v>44</v>
      </c>
      <c r="I3913" t="s">
        <v>45</v>
      </c>
      <c r="J3913" t="s">
        <v>46</v>
      </c>
      <c r="K3913" t="s">
        <v>47</v>
      </c>
      <c r="L3913">
        <v>1</v>
      </c>
      <c r="M3913" s="1">
        <v>40909</v>
      </c>
      <c r="N3913" s="3">
        <v>43842</v>
      </c>
      <c r="O3913" t="s">
        <v>94</v>
      </c>
      <c r="P3913">
        <v>2012</v>
      </c>
      <c r="Q3913" s="1">
        <v>41834</v>
      </c>
      <c r="R3913" s="1">
        <v>41834</v>
      </c>
      <c r="S3913">
        <v>0</v>
      </c>
      <c r="T3913">
        <v>50000</v>
      </c>
      <c r="U3913">
        <v>0</v>
      </c>
      <c r="V3913">
        <v>0</v>
      </c>
      <c r="W3913">
        <v>0</v>
      </c>
      <c r="X3913">
        <v>0</v>
      </c>
      <c r="Y3913">
        <v>0</v>
      </c>
      <c r="Z3913">
        <v>0</v>
      </c>
      <c r="AA3913">
        <v>0</v>
      </c>
      <c r="AB3913">
        <v>0</v>
      </c>
      <c r="AC3913">
        <v>0</v>
      </c>
      <c r="AD3913">
        <v>0</v>
      </c>
      <c r="AE3913">
        <v>0</v>
      </c>
      <c r="AF3913">
        <v>0</v>
      </c>
      <c r="AG3913">
        <v>0</v>
      </c>
      <c r="AH3913">
        <v>0</v>
      </c>
      <c r="AI3913">
        <v>0</v>
      </c>
      <c r="AJ3913">
        <v>0</v>
      </c>
      <c r="AK3913">
        <v>0</v>
      </c>
      <c r="AL3913">
        <v>0</v>
      </c>
      <c r="AM3913">
        <v>0</v>
      </c>
      <c r="AN3913">
        <v>1</v>
      </c>
    </row>
    <row r="3914" spans="1:40" x14ac:dyDescent="0.45">
      <c r="A3914" t="s">
        <v>35353</v>
      </c>
      <c r="B3914" t="s">
        <v>35354</v>
      </c>
      <c r="C3914" t="s">
        <v>35355</v>
      </c>
      <c r="D3914" t="s">
        <v>35356</v>
      </c>
      <c r="E3914" t="s">
        <v>42</v>
      </c>
      <c r="F3914">
        <v>0</v>
      </c>
      <c r="G3914" t="s">
        <v>51</v>
      </c>
      <c r="H3914" t="s">
        <v>44</v>
      </c>
      <c r="I3914" t="s">
        <v>45</v>
      </c>
      <c r="J3914" t="s">
        <v>46</v>
      </c>
      <c r="K3914" t="s">
        <v>47</v>
      </c>
      <c r="L3914">
        <v>1</v>
      </c>
      <c r="M3914" s="1">
        <v>40436</v>
      </c>
      <c r="N3914" s="3">
        <v>44084</v>
      </c>
      <c r="O3914" t="s">
        <v>143</v>
      </c>
      <c r="P3914">
        <v>2010</v>
      </c>
      <c r="Q3914" s="1">
        <v>40914</v>
      </c>
      <c r="R3914" s="1">
        <v>40914</v>
      </c>
      <c r="S3914">
        <v>50000</v>
      </c>
      <c r="T3914">
        <v>0</v>
      </c>
      <c r="U3914">
        <v>0</v>
      </c>
      <c r="V3914">
        <v>0</v>
      </c>
      <c r="W3914">
        <v>0</v>
      </c>
      <c r="X3914">
        <v>0</v>
      </c>
      <c r="Y3914">
        <v>0</v>
      </c>
      <c r="Z3914">
        <v>0</v>
      </c>
      <c r="AA3914">
        <v>0</v>
      </c>
      <c r="AB3914">
        <v>0</v>
      </c>
      <c r="AC3914">
        <v>0</v>
      </c>
      <c r="AD3914">
        <v>0</v>
      </c>
      <c r="AE3914">
        <v>0</v>
      </c>
      <c r="AF3914">
        <v>0</v>
      </c>
      <c r="AG3914">
        <v>0</v>
      </c>
      <c r="AH3914">
        <v>0</v>
      </c>
      <c r="AI3914">
        <v>0</v>
      </c>
      <c r="AJ3914">
        <v>0</v>
      </c>
      <c r="AK3914">
        <v>0</v>
      </c>
      <c r="AL3914">
        <v>0</v>
      </c>
      <c r="AM3914">
        <v>0</v>
      </c>
      <c r="AN3914">
        <v>1</v>
      </c>
    </row>
    <row r="3915" spans="1:40" x14ac:dyDescent="0.45">
      <c r="A3915" t="s">
        <v>38941</v>
      </c>
      <c r="B3915" t="s">
        <v>38942</v>
      </c>
      <c r="C3915" t="s">
        <v>38943</v>
      </c>
      <c r="D3915" t="s">
        <v>38944</v>
      </c>
      <c r="E3915" t="s">
        <v>6723</v>
      </c>
      <c r="F3915">
        <v>0</v>
      </c>
      <c r="G3915" t="s">
        <v>51</v>
      </c>
      <c r="H3915" t="s">
        <v>44</v>
      </c>
      <c r="I3915" t="s">
        <v>45</v>
      </c>
      <c r="J3915" t="s">
        <v>46</v>
      </c>
      <c r="K3915" t="s">
        <v>47</v>
      </c>
      <c r="L3915">
        <v>1</v>
      </c>
      <c r="M3915" s="1">
        <v>40513</v>
      </c>
      <c r="N3915" s="3">
        <v>44175</v>
      </c>
      <c r="O3915" t="s">
        <v>153</v>
      </c>
      <c r="P3915">
        <v>2010</v>
      </c>
      <c r="Q3915" s="1">
        <v>40513</v>
      </c>
      <c r="R3915" s="1">
        <v>40513</v>
      </c>
      <c r="S3915">
        <v>50000</v>
      </c>
      <c r="T3915">
        <v>0</v>
      </c>
      <c r="U3915">
        <v>0</v>
      </c>
      <c r="V3915">
        <v>0</v>
      </c>
      <c r="W3915">
        <v>0</v>
      </c>
      <c r="X3915">
        <v>0</v>
      </c>
      <c r="Y3915">
        <v>0</v>
      </c>
      <c r="Z3915">
        <v>0</v>
      </c>
      <c r="AA3915">
        <v>0</v>
      </c>
      <c r="AB3915">
        <v>0</v>
      </c>
      <c r="AC3915">
        <v>0</v>
      </c>
      <c r="AD3915">
        <v>0</v>
      </c>
      <c r="AE3915">
        <v>0</v>
      </c>
      <c r="AF3915">
        <v>0</v>
      </c>
      <c r="AG3915">
        <v>0</v>
      </c>
      <c r="AH3915">
        <v>0</v>
      </c>
      <c r="AI3915">
        <v>0</v>
      </c>
      <c r="AJ3915">
        <v>0</v>
      </c>
      <c r="AK3915">
        <v>0</v>
      </c>
      <c r="AL3915">
        <v>0</v>
      </c>
      <c r="AM3915">
        <v>0</v>
      </c>
      <c r="AN3915">
        <v>1</v>
      </c>
    </row>
    <row r="3916" spans="1:40" x14ac:dyDescent="0.45">
      <c r="A3916" t="s">
        <v>42671</v>
      </c>
      <c r="B3916" t="s">
        <v>42672</v>
      </c>
      <c r="C3916" t="s">
        <v>42673</v>
      </c>
      <c r="D3916" t="s">
        <v>42674</v>
      </c>
      <c r="E3916" t="s">
        <v>1450</v>
      </c>
      <c r="F3916">
        <v>0</v>
      </c>
      <c r="G3916" t="s">
        <v>51</v>
      </c>
      <c r="H3916" t="s">
        <v>44</v>
      </c>
      <c r="I3916" t="s">
        <v>45</v>
      </c>
      <c r="J3916" t="s">
        <v>46</v>
      </c>
      <c r="K3916" t="s">
        <v>47</v>
      </c>
      <c r="L3916">
        <v>1</v>
      </c>
      <c r="M3916" s="1">
        <v>41051</v>
      </c>
      <c r="N3916" s="3">
        <v>43963</v>
      </c>
      <c r="O3916" t="s">
        <v>48</v>
      </c>
      <c r="P3916">
        <v>2012</v>
      </c>
      <c r="Q3916" s="1">
        <v>41149</v>
      </c>
      <c r="R3916" s="1">
        <v>41149</v>
      </c>
      <c r="S3916">
        <v>50000</v>
      </c>
      <c r="T3916">
        <v>0</v>
      </c>
      <c r="U3916">
        <v>0</v>
      </c>
      <c r="V3916">
        <v>0</v>
      </c>
      <c r="W3916">
        <v>0</v>
      </c>
      <c r="X3916">
        <v>0</v>
      </c>
      <c r="Y3916">
        <v>0</v>
      </c>
      <c r="Z3916">
        <v>0</v>
      </c>
      <c r="AA3916">
        <v>0</v>
      </c>
      <c r="AB3916">
        <v>0</v>
      </c>
      <c r="AC3916">
        <v>0</v>
      </c>
      <c r="AD3916">
        <v>0</v>
      </c>
      <c r="AE3916">
        <v>0</v>
      </c>
      <c r="AF3916">
        <v>0</v>
      </c>
      <c r="AG3916">
        <v>0</v>
      </c>
      <c r="AH3916">
        <v>0</v>
      </c>
      <c r="AI3916">
        <v>0</v>
      </c>
      <c r="AJ3916">
        <v>0</v>
      </c>
      <c r="AK3916">
        <v>0</v>
      </c>
      <c r="AL3916">
        <v>0</v>
      </c>
      <c r="AM3916">
        <v>0</v>
      </c>
      <c r="AN3916">
        <v>1</v>
      </c>
    </row>
    <row r="3917" spans="1:40" x14ac:dyDescent="0.45">
      <c r="A3917" t="s">
        <v>43799</v>
      </c>
      <c r="B3917" t="s">
        <v>43800</v>
      </c>
      <c r="C3917" t="s">
        <v>43801</v>
      </c>
      <c r="D3917" t="s">
        <v>25188</v>
      </c>
      <c r="E3917" t="s">
        <v>385</v>
      </c>
      <c r="F3917">
        <v>0</v>
      </c>
      <c r="G3917" t="s">
        <v>51</v>
      </c>
      <c r="H3917" t="s">
        <v>44</v>
      </c>
      <c r="I3917" t="s">
        <v>45</v>
      </c>
      <c r="J3917" t="s">
        <v>46</v>
      </c>
      <c r="K3917" t="s">
        <v>47</v>
      </c>
      <c r="L3917">
        <v>1</v>
      </c>
      <c r="M3917" s="1">
        <v>41205</v>
      </c>
      <c r="N3917" s="3">
        <v>44116</v>
      </c>
      <c r="O3917" t="s">
        <v>58</v>
      </c>
      <c r="P3917">
        <v>2012</v>
      </c>
      <c r="Q3917" s="1">
        <v>41876</v>
      </c>
      <c r="R3917" s="1">
        <v>41876</v>
      </c>
      <c r="S3917">
        <v>50000</v>
      </c>
      <c r="T3917">
        <v>0</v>
      </c>
      <c r="U3917">
        <v>0</v>
      </c>
      <c r="V3917">
        <v>0</v>
      </c>
      <c r="W3917">
        <v>0</v>
      </c>
      <c r="X3917">
        <v>0</v>
      </c>
      <c r="Y3917">
        <v>0</v>
      </c>
      <c r="Z3917">
        <v>0</v>
      </c>
      <c r="AA3917">
        <v>0</v>
      </c>
      <c r="AB3917">
        <v>0</v>
      </c>
      <c r="AC3917">
        <v>0</v>
      </c>
      <c r="AD3917">
        <v>0</v>
      </c>
      <c r="AE3917">
        <v>0</v>
      </c>
      <c r="AF3917">
        <v>0</v>
      </c>
      <c r="AG3917">
        <v>0</v>
      </c>
      <c r="AH3917">
        <v>0</v>
      </c>
      <c r="AI3917">
        <v>0</v>
      </c>
      <c r="AJ3917">
        <v>0</v>
      </c>
      <c r="AK3917">
        <v>0</v>
      </c>
      <c r="AL3917">
        <v>0</v>
      </c>
      <c r="AM3917">
        <v>0</v>
      </c>
      <c r="AN3917">
        <v>1</v>
      </c>
    </row>
    <row r="3918" spans="1:40" x14ac:dyDescent="0.45">
      <c r="A3918" t="s">
        <v>44938</v>
      </c>
      <c r="B3918" t="s">
        <v>44939</v>
      </c>
      <c r="C3918" t="s">
        <v>44940</v>
      </c>
      <c r="D3918" t="s">
        <v>44941</v>
      </c>
      <c r="E3918" t="s">
        <v>55</v>
      </c>
      <c r="F3918">
        <v>0</v>
      </c>
      <c r="G3918" t="s">
        <v>51</v>
      </c>
      <c r="H3918" t="s">
        <v>44</v>
      </c>
      <c r="I3918" t="s">
        <v>45</v>
      </c>
      <c r="J3918" t="s">
        <v>46</v>
      </c>
      <c r="K3918" t="s">
        <v>47</v>
      </c>
      <c r="L3918">
        <v>1</v>
      </c>
      <c r="M3918" s="1">
        <v>40206</v>
      </c>
      <c r="N3918" s="3">
        <v>43840</v>
      </c>
      <c r="O3918" t="s">
        <v>87</v>
      </c>
      <c r="P3918">
        <v>2010</v>
      </c>
      <c r="Q3918" s="1">
        <v>41737</v>
      </c>
      <c r="R3918" s="1">
        <v>41737</v>
      </c>
      <c r="S3918">
        <v>50000</v>
      </c>
      <c r="T3918">
        <v>0</v>
      </c>
      <c r="U3918">
        <v>0</v>
      </c>
      <c r="V3918">
        <v>0</v>
      </c>
      <c r="W3918">
        <v>0</v>
      </c>
      <c r="X3918">
        <v>0</v>
      </c>
      <c r="Y3918">
        <v>0</v>
      </c>
      <c r="Z3918">
        <v>0</v>
      </c>
      <c r="AA3918">
        <v>0</v>
      </c>
      <c r="AB3918">
        <v>0</v>
      </c>
      <c r="AC3918">
        <v>0</v>
      </c>
      <c r="AD3918">
        <v>0</v>
      </c>
      <c r="AE3918">
        <v>0</v>
      </c>
      <c r="AF3918">
        <v>0</v>
      </c>
      <c r="AG3918">
        <v>0</v>
      </c>
      <c r="AH3918">
        <v>0</v>
      </c>
      <c r="AI3918">
        <v>0</v>
      </c>
      <c r="AJ3918">
        <v>0</v>
      </c>
      <c r="AK3918">
        <v>0</v>
      </c>
      <c r="AL3918">
        <v>0</v>
      </c>
      <c r="AM3918">
        <v>0</v>
      </c>
      <c r="AN3918">
        <v>1</v>
      </c>
    </row>
    <row r="3919" spans="1:40" x14ac:dyDescent="0.45">
      <c r="A3919" t="s">
        <v>45476</v>
      </c>
      <c r="B3919" t="s">
        <v>45477</v>
      </c>
      <c r="C3919" t="s">
        <v>45478</v>
      </c>
      <c r="D3919" t="s">
        <v>45479</v>
      </c>
      <c r="E3919" t="s">
        <v>9205</v>
      </c>
      <c r="F3919">
        <v>0</v>
      </c>
      <c r="G3919" t="s">
        <v>75</v>
      </c>
      <c r="H3919" t="s">
        <v>44</v>
      </c>
      <c r="I3919" t="s">
        <v>45</v>
      </c>
      <c r="J3919" t="s">
        <v>46</v>
      </c>
      <c r="K3919" t="s">
        <v>47</v>
      </c>
      <c r="L3919">
        <v>1</v>
      </c>
      <c r="M3919" s="1">
        <v>39776</v>
      </c>
      <c r="N3919" s="3">
        <v>44143</v>
      </c>
      <c r="O3919" t="s">
        <v>472</v>
      </c>
      <c r="P3919">
        <v>2008</v>
      </c>
      <c r="Q3919" s="1">
        <v>40414</v>
      </c>
      <c r="R3919" s="1">
        <v>40414</v>
      </c>
      <c r="S3919">
        <v>0</v>
      </c>
      <c r="T3919">
        <v>0</v>
      </c>
      <c r="U3919">
        <v>0</v>
      </c>
      <c r="V3919">
        <v>0</v>
      </c>
      <c r="W3919">
        <v>0</v>
      </c>
      <c r="X3919">
        <v>0</v>
      </c>
      <c r="Y3919">
        <v>50000</v>
      </c>
      <c r="Z3919">
        <v>0</v>
      </c>
      <c r="AA3919">
        <v>0</v>
      </c>
      <c r="AB3919">
        <v>0</v>
      </c>
      <c r="AC3919">
        <v>0</v>
      </c>
      <c r="AD3919">
        <v>0</v>
      </c>
      <c r="AE3919">
        <v>0</v>
      </c>
      <c r="AF3919">
        <v>0</v>
      </c>
      <c r="AG3919">
        <v>0</v>
      </c>
      <c r="AH3919">
        <v>0</v>
      </c>
      <c r="AI3919">
        <v>0</v>
      </c>
      <c r="AJ3919">
        <v>0</v>
      </c>
      <c r="AK3919">
        <v>0</v>
      </c>
      <c r="AL3919">
        <v>0</v>
      </c>
      <c r="AM3919">
        <v>0</v>
      </c>
      <c r="AN3919">
        <v>0</v>
      </c>
    </row>
    <row r="3920" spans="1:40" x14ac:dyDescent="0.45">
      <c r="A3920" t="s">
        <v>47705</v>
      </c>
      <c r="B3920" t="s">
        <v>47706</v>
      </c>
      <c r="C3920" t="s">
        <v>47707</v>
      </c>
      <c r="D3920" t="s">
        <v>47708</v>
      </c>
      <c r="E3920" t="s">
        <v>2393</v>
      </c>
      <c r="F3920">
        <v>0</v>
      </c>
      <c r="G3920" t="s">
        <v>51</v>
      </c>
      <c r="H3920" t="s">
        <v>44</v>
      </c>
      <c r="I3920" t="s">
        <v>45</v>
      </c>
      <c r="J3920" t="s">
        <v>46</v>
      </c>
      <c r="K3920" t="s">
        <v>47</v>
      </c>
      <c r="L3920">
        <v>1</v>
      </c>
      <c r="M3920" s="1">
        <v>41365</v>
      </c>
      <c r="N3920" s="3">
        <v>43934</v>
      </c>
      <c r="O3920" t="s">
        <v>266</v>
      </c>
      <c r="P3920">
        <v>2013</v>
      </c>
      <c r="Q3920" s="1">
        <v>41668</v>
      </c>
      <c r="R3920" s="1">
        <v>41668</v>
      </c>
      <c r="S3920">
        <v>0</v>
      </c>
      <c r="T3920">
        <v>50000</v>
      </c>
      <c r="U3920">
        <v>0</v>
      </c>
      <c r="V3920">
        <v>0</v>
      </c>
      <c r="W3920">
        <v>0</v>
      </c>
      <c r="X3920">
        <v>0</v>
      </c>
      <c r="Y3920">
        <v>0</v>
      </c>
      <c r="Z3920">
        <v>0</v>
      </c>
      <c r="AA3920">
        <v>0</v>
      </c>
      <c r="AB3920">
        <v>0</v>
      </c>
      <c r="AC3920">
        <v>0</v>
      </c>
      <c r="AD3920">
        <v>0</v>
      </c>
      <c r="AE3920">
        <v>0</v>
      </c>
      <c r="AF3920">
        <v>0</v>
      </c>
      <c r="AG3920">
        <v>0</v>
      </c>
      <c r="AH3920">
        <v>0</v>
      </c>
      <c r="AI3920">
        <v>0</v>
      </c>
      <c r="AJ3920">
        <v>0</v>
      </c>
      <c r="AK3920">
        <v>0</v>
      </c>
      <c r="AL3920">
        <v>0</v>
      </c>
      <c r="AM3920">
        <v>0</v>
      </c>
      <c r="AN3920">
        <v>1</v>
      </c>
    </row>
    <row r="3921" spans="1:40" x14ac:dyDescent="0.45">
      <c r="A3921" t="s">
        <v>51336</v>
      </c>
      <c r="B3921" t="s">
        <v>51337</v>
      </c>
      <c r="C3921" t="s">
        <v>51338</v>
      </c>
      <c r="D3921" t="s">
        <v>15147</v>
      </c>
      <c r="E3921" t="s">
        <v>344</v>
      </c>
      <c r="F3921">
        <v>0</v>
      </c>
      <c r="G3921" t="s">
        <v>75</v>
      </c>
      <c r="H3921" t="s">
        <v>44</v>
      </c>
      <c r="I3921" t="s">
        <v>45</v>
      </c>
      <c r="J3921" t="s">
        <v>46</v>
      </c>
      <c r="K3921" t="s">
        <v>47</v>
      </c>
      <c r="L3921">
        <v>1</v>
      </c>
      <c r="M3921" s="1">
        <v>39995</v>
      </c>
      <c r="N3921" s="3">
        <v>44021</v>
      </c>
      <c r="O3921" t="s">
        <v>194</v>
      </c>
      <c r="P3921">
        <v>2009</v>
      </c>
      <c r="Q3921" s="1">
        <v>40026</v>
      </c>
      <c r="R3921" s="1">
        <v>40026</v>
      </c>
      <c r="S3921">
        <v>50000</v>
      </c>
      <c r="T3921">
        <v>0</v>
      </c>
      <c r="U3921">
        <v>0</v>
      </c>
      <c r="V3921">
        <v>0</v>
      </c>
      <c r="W3921">
        <v>0</v>
      </c>
      <c r="X3921">
        <v>0</v>
      </c>
      <c r="Y3921">
        <v>0</v>
      </c>
      <c r="Z3921">
        <v>0</v>
      </c>
      <c r="AA3921">
        <v>0</v>
      </c>
      <c r="AB3921">
        <v>0</v>
      </c>
      <c r="AC3921">
        <v>0</v>
      </c>
      <c r="AD3921">
        <v>0</v>
      </c>
      <c r="AE3921">
        <v>0</v>
      </c>
      <c r="AF3921">
        <v>0</v>
      </c>
      <c r="AG3921">
        <v>0</v>
      </c>
      <c r="AH3921">
        <v>0</v>
      </c>
      <c r="AI3921">
        <v>0</v>
      </c>
      <c r="AJ3921">
        <v>0</v>
      </c>
      <c r="AK3921">
        <v>0</v>
      </c>
      <c r="AL3921">
        <v>0</v>
      </c>
      <c r="AM3921">
        <v>0</v>
      </c>
      <c r="AN3921">
        <v>0</v>
      </c>
    </row>
    <row r="3922" spans="1:40" x14ac:dyDescent="0.45">
      <c r="A3922" t="s">
        <v>52135</v>
      </c>
      <c r="B3922" t="s">
        <v>52136</v>
      </c>
      <c r="C3922" t="s">
        <v>52137</v>
      </c>
      <c r="D3922" t="s">
        <v>20337</v>
      </c>
      <c r="E3922" t="s">
        <v>69</v>
      </c>
      <c r="F3922">
        <v>0</v>
      </c>
      <c r="G3922" t="s">
        <v>51</v>
      </c>
      <c r="H3922" t="s">
        <v>44</v>
      </c>
      <c r="I3922" t="s">
        <v>45</v>
      </c>
      <c r="J3922" t="s">
        <v>46</v>
      </c>
      <c r="K3922" t="s">
        <v>47</v>
      </c>
      <c r="L3922">
        <v>1</v>
      </c>
      <c r="M3922" s="1">
        <v>41671</v>
      </c>
      <c r="N3922" s="3">
        <v>43875</v>
      </c>
      <c r="O3922" t="s">
        <v>67</v>
      </c>
      <c r="P3922">
        <v>2014</v>
      </c>
      <c r="Q3922" s="1">
        <v>41873</v>
      </c>
      <c r="R3922" s="1">
        <v>41873</v>
      </c>
      <c r="S3922">
        <v>0</v>
      </c>
      <c r="T3922">
        <v>0</v>
      </c>
      <c r="U3922">
        <v>50000</v>
      </c>
      <c r="V3922">
        <v>0</v>
      </c>
      <c r="W3922">
        <v>0</v>
      </c>
      <c r="X3922">
        <v>0</v>
      </c>
      <c r="Y3922">
        <v>0</v>
      </c>
      <c r="Z3922">
        <v>0</v>
      </c>
      <c r="AA3922">
        <v>0</v>
      </c>
      <c r="AB3922">
        <v>0</v>
      </c>
      <c r="AC3922">
        <v>0</v>
      </c>
      <c r="AD3922">
        <v>0</v>
      </c>
      <c r="AE3922">
        <v>0</v>
      </c>
      <c r="AF3922">
        <v>0</v>
      </c>
      <c r="AG3922">
        <v>0</v>
      </c>
      <c r="AH3922">
        <v>0</v>
      </c>
      <c r="AI3922">
        <v>0</v>
      </c>
      <c r="AJ3922">
        <v>0</v>
      </c>
      <c r="AK3922">
        <v>0</v>
      </c>
      <c r="AL3922">
        <v>0</v>
      </c>
      <c r="AM3922">
        <v>0</v>
      </c>
      <c r="AN3922">
        <v>1</v>
      </c>
    </row>
    <row r="3923" spans="1:40" x14ac:dyDescent="0.45">
      <c r="A3923" t="s">
        <v>53981</v>
      </c>
      <c r="B3923" t="s">
        <v>53982</v>
      </c>
      <c r="C3923" t="s">
        <v>53983</v>
      </c>
      <c r="D3923" t="s">
        <v>53984</v>
      </c>
      <c r="E3923" t="s">
        <v>1074</v>
      </c>
      <c r="F3923">
        <v>0</v>
      </c>
      <c r="G3923" t="s">
        <v>75</v>
      </c>
      <c r="H3923" t="s">
        <v>44</v>
      </c>
      <c r="I3923" t="s">
        <v>45</v>
      </c>
      <c r="J3923" t="s">
        <v>46</v>
      </c>
      <c r="K3923" t="s">
        <v>2361</v>
      </c>
      <c r="L3923">
        <v>1</v>
      </c>
      <c r="M3923" s="1">
        <v>41426</v>
      </c>
      <c r="N3923" s="3">
        <v>43995</v>
      </c>
      <c r="O3923" t="s">
        <v>266</v>
      </c>
      <c r="P3923">
        <v>2013</v>
      </c>
      <c r="Q3923" s="1">
        <v>41085</v>
      </c>
      <c r="R3923" s="1">
        <v>41085</v>
      </c>
      <c r="S3923">
        <v>0</v>
      </c>
      <c r="T3923">
        <v>0</v>
      </c>
      <c r="U3923">
        <v>0</v>
      </c>
      <c r="V3923">
        <v>0</v>
      </c>
      <c r="W3923">
        <v>0</v>
      </c>
      <c r="X3923">
        <v>50000</v>
      </c>
      <c r="Y3923">
        <v>0</v>
      </c>
      <c r="Z3923">
        <v>0</v>
      </c>
      <c r="AA3923">
        <v>0</v>
      </c>
      <c r="AB3923">
        <v>0</v>
      </c>
      <c r="AC3923">
        <v>0</v>
      </c>
      <c r="AD3923">
        <v>0</v>
      </c>
      <c r="AE3923">
        <v>0</v>
      </c>
      <c r="AF3923">
        <v>0</v>
      </c>
      <c r="AG3923">
        <v>0</v>
      </c>
      <c r="AH3923">
        <v>0</v>
      </c>
      <c r="AI3923">
        <v>0</v>
      </c>
      <c r="AJ3923">
        <v>0</v>
      </c>
      <c r="AK3923">
        <v>0</v>
      </c>
      <c r="AL3923">
        <v>0</v>
      </c>
      <c r="AM3923">
        <v>0</v>
      </c>
      <c r="AN3923">
        <v>0</v>
      </c>
    </row>
    <row r="3924" spans="1:40" x14ac:dyDescent="0.45">
      <c r="A3924" t="s">
        <v>57080</v>
      </c>
      <c r="B3924" t="s">
        <v>57081</v>
      </c>
      <c r="C3924" t="s">
        <v>57082</v>
      </c>
      <c r="D3924" t="s">
        <v>101</v>
      </c>
      <c r="E3924" t="s">
        <v>102</v>
      </c>
      <c r="F3924">
        <v>0</v>
      </c>
      <c r="G3924" t="s">
        <v>51</v>
      </c>
      <c r="H3924" t="s">
        <v>44</v>
      </c>
      <c r="I3924" t="s">
        <v>45</v>
      </c>
      <c r="J3924" t="s">
        <v>46</v>
      </c>
      <c r="K3924" t="s">
        <v>47</v>
      </c>
      <c r="L3924">
        <v>1</v>
      </c>
      <c r="M3924" s="1">
        <v>38718</v>
      </c>
      <c r="N3924" s="3">
        <v>43836</v>
      </c>
      <c r="O3924" t="s">
        <v>260</v>
      </c>
      <c r="P3924">
        <v>2006</v>
      </c>
      <c r="Q3924" s="1">
        <v>41346</v>
      </c>
      <c r="R3924" s="1">
        <v>41346</v>
      </c>
      <c r="S3924">
        <v>0</v>
      </c>
      <c r="T3924">
        <v>0</v>
      </c>
      <c r="U3924">
        <v>0</v>
      </c>
      <c r="V3924">
        <v>0</v>
      </c>
      <c r="W3924">
        <v>0</v>
      </c>
      <c r="X3924">
        <v>50000</v>
      </c>
      <c r="Y3924">
        <v>0</v>
      </c>
      <c r="Z3924">
        <v>0</v>
      </c>
      <c r="AA3924">
        <v>0</v>
      </c>
      <c r="AB3924">
        <v>0</v>
      </c>
      <c r="AC3924">
        <v>0</v>
      </c>
      <c r="AD3924">
        <v>0</v>
      </c>
      <c r="AE3924">
        <v>0</v>
      </c>
      <c r="AF3924">
        <v>0</v>
      </c>
      <c r="AG3924">
        <v>0</v>
      </c>
      <c r="AH3924">
        <v>0</v>
      </c>
      <c r="AI3924">
        <v>0</v>
      </c>
      <c r="AJ3924">
        <v>0</v>
      </c>
      <c r="AK3924">
        <v>0</v>
      </c>
      <c r="AL3924">
        <v>0</v>
      </c>
      <c r="AM3924">
        <v>0</v>
      </c>
      <c r="AN3924">
        <v>1</v>
      </c>
    </row>
    <row r="3925" spans="1:40" x14ac:dyDescent="0.45">
      <c r="A3925" t="s">
        <v>59984</v>
      </c>
      <c r="B3925" t="s">
        <v>59985</v>
      </c>
      <c r="C3925" t="s">
        <v>59986</v>
      </c>
      <c r="D3925" t="s">
        <v>59987</v>
      </c>
      <c r="E3925" t="s">
        <v>171</v>
      </c>
      <c r="F3925">
        <v>0</v>
      </c>
      <c r="G3925" t="s">
        <v>51</v>
      </c>
      <c r="H3925" t="s">
        <v>44</v>
      </c>
      <c r="I3925" t="s">
        <v>45</v>
      </c>
      <c r="J3925" t="s">
        <v>352</v>
      </c>
      <c r="K3925" t="s">
        <v>1110</v>
      </c>
      <c r="L3925">
        <v>1</v>
      </c>
      <c r="M3925" s="1">
        <v>40603</v>
      </c>
      <c r="N3925" s="3">
        <v>43901</v>
      </c>
      <c r="O3925" t="s">
        <v>311</v>
      </c>
      <c r="P3925">
        <v>2011</v>
      </c>
      <c r="Q3925" s="1">
        <v>40987</v>
      </c>
      <c r="R3925" s="1">
        <v>40987</v>
      </c>
      <c r="S3925">
        <v>50000</v>
      </c>
      <c r="T3925">
        <v>0</v>
      </c>
      <c r="U3925">
        <v>0</v>
      </c>
      <c r="V3925">
        <v>0</v>
      </c>
      <c r="W3925">
        <v>0</v>
      </c>
      <c r="X3925">
        <v>0</v>
      </c>
      <c r="Y3925">
        <v>0</v>
      </c>
      <c r="Z3925">
        <v>0</v>
      </c>
      <c r="AA3925">
        <v>0</v>
      </c>
      <c r="AB3925">
        <v>0</v>
      </c>
      <c r="AC3925">
        <v>0</v>
      </c>
      <c r="AD3925">
        <v>0</v>
      </c>
      <c r="AE3925">
        <v>0</v>
      </c>
      <c r="AF3925">
        <v>0</v>
      </c>
      <c r="AG3925">
        <v>0</v>
      </c>
      <c r="AH3925">
        <v>0</v>
      </c>
      <c r="AI3925">
        <v>0</v>
      </c>
      <c r="AJ3925">
        <v>0</v>
      </c>
      <c r="AK3925">
        <v>0</v>
      </c>
      <c r="AL3925">
        <v>0</v>
      </c>
      <c r="AM3925">
        <v>0</v>
      </c>
      <c r="AN3925">
        <v>1</v>
      </c>
    </row>
    <row r="3926" spans="1:40" x14ac:dyDescent="0.45">
      <c r="A3926" t="s">
        <v>64205</v>
      </c>
      <c r="B3926" t="s">
        <v>64206</v>
      </c>
      <c r="C3926" t="s">
        <v>64207</v>
      </c>
      <c r="D3926" t="s">
        <v>64208</v>
      </c>
      <c r="E3926" t="s">
        <v>255</v>
      </c>
      <c r="F3926">
        <v>0</v>
      </c>
      <c r="G3926" t="s">
        <v>51</v>
      </c>
      <c r="H3926" t="s">
        <v>44</v>
      </c>
      <c r="I3926" t="s">
        <v>45</v>
      </c>
      <c r="J3926" t="s">
        <v>46</v>
      </c>
      <c r="K3926" t="s">
        <v>47</v>
      </c>
      <c r="L3926">
        <v>1</v>
      </c>
      <c r="M3926" s="1">
        <v>40532</v>
      </c>
      <c r="N3926" s="3">
        <v>44175</v>
      </c>
      <c r="O3926" t="s">
        <v>153</v>
      </c>
      <c r="P3926">
        <v>2010</v>
      </c>
      <c r="Q3926" s="1">
        <v>40513</v>
      </c>
      <c r="R3926" s="1">
        <v>40513</v>
      </c>
      <c r="S3926">
        <v>50000</v>
      </c>
      <c r="T3926">
        <v>0</v>
      </c>
      <c r="U3926">
        <v>0</v>
      </c>
      <c r="V3926">
        <v>0</v>
      </c>
      <c r="W3926">
        <v>0</v>
      </c>
      <c r="X3926">
        <v>0</v>
      </c>
      <c r="Y3926">
        <v>0</v>
      </c>
      <c r="Z3926">
        <v>0</v>
      </c>
      <c r="AA3926">
        <v>0</v>
      </c>
      <c r="AB3926">
        <v>0</v>
      </c>
      <c r="AC3926">
        <v>0</v>
      </c>
      <c r="AD3926">
        <v>0</v>
      </c>
      <c r="AE3926">
        <v>0</v>
      </c>
      <c r="AF3926">
        <v>0</v>
      </c>
      <c r="AG3926">
        <v>0</v>
      </c>
      <c r="AH3926">
        <v>0</v>
      </c>
      <c r="AI3926">
        <v>0</v>
      </c>
      <c r="AJ3926">
        <v>0</v>
      </c>
      <c r="AK3926">
        <v>0</v>
      </c>
      <c r="AL3926">
        <v>0</v>
      </c>
      <c r="AM3926">
        <v>0</v>
      </c>
      <c r="AN3926">
        <v>1</v>
      </c>
    </row>
    <row r="3927" spans="1:40" x14ac:dyDescent="0.45">
      <c r="A3927" t="s">
        <v>64384</v>
      </c>
      <c r="B3927" t="s">
        <v>64385</v>
      </c>
      <c r="C3927" t="s">
        <v>64386</v>
      </c>
      <c r="D3927" t="s">
        <v>2967</v>
      </c>
      <c r="E3927" t="s">
        <v>777</v>
      </c>
      <c r="F3927">
        <v>0</v>
      </c>
      <c r="G3927" t="s">
        <v>51</v>
      </c>
      <c r="H3927" t="s">
        <v>44</v>
      </c>
      <c r="I3927" t="s">
        <v>45</v>
      </c>
      <c r="J3927" t="s">
        <v>46</v>
      </c>
      <c r="K3927" t="s">
        <v>47</v>
      </c>
      <c r="L3927">
        <v>1</v>
      </c>
      <c r="M3927" s="1">
        <v>40780</v>
      </c>
      <c r="N3927" s="3">
        <v>44054</v>
      </c>
      <c r="O3927" t="s">
        <v>172</v>
      </c>
      <c r="P3927">
        <v>2011</v>
      </c>
      <c r="Q3927" s="1">
        <v>40780</v>
      </c>
      <c r="R3927" s="1">
        <v>40780</v>
      </c>
      <c r="S3927">
        <v>50000</v>
      </c>
      <c r="T3927">
        <v>0</v>
      </c>
      <c r="U3927">
        <v>0</v>
      </c>
      <c r="V3927">
        <v>0</v>
      </c>
      <c r="W3927">
        <v>0</v>
      </c>
      <c r="X3927">
        <v>0</v>
      </c>
      <c r="Y3927">
        <v>0</v>
      </c>
      <c r="Z3927">
        <v>0</v>
      </c>
      <c r="AA3927">
        <v>0</v>
      </c>
      <c r="AB3927">
        <v>0</v>
      </c>
      <c r="AC3927">
        <v>0</v>
      </c>
      <c r="AD3927">
        <v>0</v>
      </c>
      <c r="AE3927">
        <v>0</v>
      </c>
      <c r="AF3927">
        <v>0</v>
      </c>
      <c r="AG3927">
        <v>0</v>
      </c>
      <c r="AH3927">
        <v>0</v>
      </c>
      <c r="AI3927">
        <v>0</v>
      </c>
      <c r="AJ3927">
        <v>0</v>
      </c>
      <c r="AK3927">
        <v>0</v>
      </c>
      <c r="AL3927">
        <v>0</v>
      </c>
      <c r="AM3927">
        <v>0</v>
      </c>
      <c r="AN3927">
        <v>1</v>
      </c>
    </row>
    <row r="3928" spans="1:40" x14ac:dyDescent="0.45">
      <c r="A3928" t="s">
        <v>69015</v>
      </c>
      <c r="B3928" t="s">
        <v>69016</v>
      </c>
      <c r="C3928" t="s">
        <v>69017</v>
      </c>
      <c r="D3928" t="s">
        <v>31816</v>
      </c>
      <c r="E3928" t="s">
        <v>116</v>
      </c>
      <c r="F3928">
        <v>0</v>
      </c>
      <c r="G3928" t="s">
        <v>51</v>
      </c>
      <c r="H3928" t="s">
        <v>44</v>
      </c>
      <c r="I3928" t="s">
        <v>45</v>
      </c>
      <c r="J3928" t="s">
        <v>825</v>
      </c>
      <c r="K3928" t="s">
        <v>8492</v>
      </c>
      <c r="L3928">
        <v>1</v>
      </c>
      <c r="M3928" s="1">
        <v>38695</v>
      </c>
      <c r="N3928" s="3">
        <v>44170</v>
      </c>
      <c r="O3928" t="s">
        <v>2113</v>
      </c>
      <c r="P3928">
        <v>2005</v>
      </c>
      <c r="Q3928" s="1">
        <v>40544</v>
      </c>
      <c r="R3928" s="1">
        <v>40544</v>
      </c>
      <c r="S3928">
        <v>50000</v>
      </c>
      <c r="T3928">
        <v>0</v>
      </c>
      <c r="U3928">
        <v>0</v>
      </c>
      <c r="V3928">
        <v>0</v>
      </c>
      <c r="W3928">
        <v>0</v>
      </c>
      <c r="X3928">
        <v>0</v>
      </c>
      <c r="Y3928">
        <v>0</v>
      </c>
      <c r="Z3928">
        <v>0</v>
      </c>
      <c r="AA3928">
        <v>0</v>
      </c>
      <c r="AB3928">
        <v>0</v>
      </c>
      <c r="AC3928">
        <v>0</v>
      </c>
      <c r="AD3928">
        <v>0</v>
      </c>
      <c r="AE3928">
        <v>0</v>
      </c>
      <c r="AF3928">
        <v>0</v>
      </c>
      <c r="AG3928">
        <v>0</v>
      </c>
      <c r="AH3928">
        <v>0</v>
      </c>
      <c r="AI3928">
        <v>0</v>
      </c>
      <c r="AJ3928">
        <v>0</v>
      </c>
      <c r="AK3928">
        <v>0</v>
      </c>
      <c r="AL3928">
        <v>0</v>
      </c>
      <c r="AM3928">
        <v>0</v>
      </c>
      <c r="AN3928">
        <v>1</v>
      </c>
    </row>
    <row r="3929" spans="1:40" x14ac:dyDescent="0.45">
      <c r="A3929" t="s">
        <v>69095</v>
      </c>
      <c r="B3929" t="s">
        <v>69096</v>
      </c>
      <c r="C3929" t="s">
        <v>69097</v>
      </c>
      <c r="D3929" t="s">
        <v>69098</v>
      </c>
      <c r="E3929" t="s">
        <v>134</v>
      </c>
      <c r="F3929">
        <v>0</v>
      </c>
      <c r="G3929" t="s">
        <v>51</v>
      </c>
      <c r="H3929" t="s">
        <v>44</v>
      </c>
      <c r="I3929" t="s">
        <v>45</v>
      </c>
      <c r="J3929" t="s">
        <v>46</v>
      </c>
      <c r="K3929" t="s">
        <v>2361</v>
      </c>
      <c r="L3929">
        <v>1</v>
      </c>
      <c r="M3929" s="1">
        <v>41275</v>
      </c>
      <c r="N3929" s="3">
        <v>43843</v>
      </c>
      <c r="O3929" t="s">
        <v>117</v>
      </c>
      <c r="P3929">
        <v>2013</v>
      </c>
      <c r="Q3929" s="1">
        <v>41487</v>
      </c>
      <c r="R3929" s="1">
        <v>41487</v>
      </c>
      <c r="S3929">
        <v>0</v>
      </c>
      <c r="T3929">
        <v>50000</v>
      </c>
      <c r="U3929">
        <v>0</v>
      </c>
      <c r="V3929">
        <v>0</v>
      </c>
      <c r="W3929">
        <v>0</v>
      </c>
      <c r="X3929">
        <v>0</v>
      </c>
      <c r="Y3929">
        <v>0</v>
      </c>
      <c r="Z3929">
        <v>0</v>
      </c>
      <c r="AA3929">
        <v>0</v>
      </c>
      <c r="AB3929">
        <v>0</v>
      </c>
      <c r="AC3929">
        <v>0</v>
      </c>
      <c r="AD3929">
        <v>0</v>
      </c>
      <c r="AE3929">
        <v>0</v>
      </c>
      <c r="AF3929">
        <v>0</v>
      </c>
      <c r="AG3929">
        <v>0</v>
      </c>
      <c r="AH3929">
        <v>0</v>
      </c>
      <c r="AI3929">
        <v>0</v>
      </c>
      <c r="AJ3929">
        <v>0</v>
      </c>
      <c r="AK3929">
        <v>0</v>
      </c>
      <c r="AL3929">
        <v>0</v>
      </c>
      <c r="AM3929">
        <v>0</v>
      </c>
      <c r="AN3929">
        <v>1</v>
      </c>
    </row>
    <row r="3930" spans="1:40" x14ac:dyDescent="0.45">
      <c r="A3930" t="s">
        <v>70339</v>
      </c>
      <c r="B3930" t="s">
        <v>70340</v>
      </c>
      <c r="C3930" t="s">
        <v>70341</v>
      </c>
      <c r="D3930" t="s">
        <v>70342</v>
      </c>
      <c r="E3930" t="s">
        <v>6903</v>
      </c>
      <c r="F3930">
        <v>0</v>
      </c>
      <c r="G3930" t="s">
        <v>51</v>
      </c>
      <c r="H3930" t="s">
        <v>44</v>
      </c>
      <c r="I3930" t="s">
        <v>45</v>
      </c>
      <c r="J3930" t="s">
        <v>430</v>
      </c>
      <c r="K3930" t="s">
        <v>431</v>
      </c>
      <c r="L3930">
        <v>1</v>
      </c>
      <c r="M3930" s="1">
        <v>39448</v>
      </c>
      <c r="N3930" s="3">
        <v>43838</v>
      </c>
      <c r="O3930" t="s">
        <v>133</v>
      </c>
      <c r="P3930">
        <v>2008</v>
      </c>
      <c r="Q3930" s="1">
        <v>39814</v>
      </c>
      <c r="R3930" s="1">
        <v>39814</v>
      </c>
      <c r="S3930">
        <v>50000</v>
      </c>
      <c r="T3930">
        <v>0</v>
      </c>
      <c r="U3930">
        <v>0</v>
      </c>
      <c r="V3930">
        <v>0</v>
      </c>
      <c r="W3930">
        <v>0</v>
      </c>
      <c r="X3930">
        <v>0</v>
      </c>
      <c r="Y3930">
        <v>0</v>
      </c>
      <c r="Z3930">
        <v>0</v>
      </c>
      <c r="AA3930">
        <v>0</v>
      </c>
      <c r="AB3930">
        <v>0</v>
      </c>
      <c r="AC3930">
        <v>0</v>
      </c>
      <c r="AD3930">
        <v>0</v>
      </c>
      <c r="AE3930">
        <v>0</v>
      </c>
      <c r="AF3930">
        <v>0</v>
      </c>
      <c r="AG3930">
        <v>0</v>
      </c>
      <c r="AH3930">
        <v>0</v>
      </c>
      <c r="AI3930">
        <v>0</v>
      </c>
      <c r="AJ3930">
        <v>0</v>
      </c>
      <c r="AK3930">
        <v>0</v>
      </c>
      <c r="AL3930">
        <v>0</v>
      </c>
      <c r="AM3930">
        <v>0</v>
      </c>
      <c r="AN3930">
        <v>1</v>
      </c>
    </row>
    <row r="3931" spans="1:40" x14ac:dyDescent="0.45">
      <c r="A3931" t="s">
        <v>71229</v>
      </c>
      <c r="B3931" t="s">
        <v>71230</v>
      </c>
      <c r="C3931" t="s">
        <v>71231</v>
      </c>
      <c r="D3931" t="s">
        <v>73</v>
      </c>
      <c r="E3931" t="s">
        <v>74</v>
      </c>
      <c r="F3931">
        <v>0</v>
      </c>
      <c r="G3931" t="s">
        <v>75</v>
      </c>
      <c r="H3931" t="s">
        <v>44</v>
      </c>
      <c r="I3931" t="s">
        <v>45</v>
      </c>
      <c r="J3931" t="s">
        <v>46</v>
      </c>
      <c r="K3931" t="s">
        <v>47</v>
      </c>
      <c r="L3931">
        <v>1</v>
      </c>
      <c r="M3931" s="1">
        <v>40330</v>
      </c>
      <c r="N3931" s="3">
        <v>43992</v>
      </c>
      <c r="O3931" t="s">
        <v>619</v>
      </c>
      <c r="P3931">
        <v>2010</v>
      </c>
      <c r="Q3931" s="1">
        <v>40603</v>
      </c>
      <c r="R3931" s="1">
        <v>40603</v>
      </c>
      <c r="S3931">
        <v>50000</v>
      </c>
      <c r="T3931">
        <v>0</v>
      </c>
      <c r="U3931">
        <v>0</v>
      </c>
      <c r="V3931">
        <v>0</v>
      </c>
      <c r="W3931">
        <v>0</v>
      </c>
      <c r="X3931">
        <v>0</v>
      </c>
      <c r="Y3931">
        <v>0</v>
      </c>
      <c r="Z3931">
        <v>0</v>
      </c>
      <c r="AA3931">
        <v>0</v>
      </c>
      <c r="AB3931">
        <v>0</v>
      </c>
      <c r="AC3931">
        <v>0</v>
      </c>
      <c r="AD3931">
        <v>0</v>
      </c>
      <c r="AE3931">
        <v>0</v>
      </c>
      <c r="AF3931">
        <v>0</v>
      </c>
      <c r="AG3931">
        <v>0</v>
      </c>
      <c r="AH3931">
        <v>0</v>
      </c>
      <c r="AI3931">
        <v>0</v>
      </c>
      <c r="AJ3931">
        <v>0</v>
      </c>
      <c r="AK3931">
        <v>0</v>
      </c>
      <c r="AL3931">
        <v>0</v>
      </c>
      <c r="AM3931">
        <v>0</v>
      </c>
      <c r="AN3931">
        <v>0</v>
      </c>
    </row>
    <row r="3932" spans="1:40" x14ac:dyDescent="0.45">
      <c r="A3932" t="s">
        <v>71885</v>
      </c>
      <c r="B3932" t="s">
        <v>71886</v>
      </c>
      <c r="C3932" t="s">
        <v>71887</v>
      </c>
      <c r="D3932" t="s">
        <v>71888</v>
      </c>
      <c r="E3932" t="s">
        <v>737</v>
      </c>
      <c r="F3932">
        <v>0</v>
      </c>
      <c r="G3932" t="s">
        <v>75</v>
      </c>
      <c r="H3932" t="s">
        <v>44</v>
      </c>
      <c r="I3932" t="s">
        <v>45</v>
      </c>
      <c r="J3932" t="s">
        <v>46</v>
      </c>
      <c r="K3932" t="s">
        <v>47</v>
      </c>
      <c r="L3932">
        <v>1</v>
      </c>
      <c r="M3932" s="1">
        <v>39965</v>
      </c>
      <c r="N3932" s="3">
        <v>43991</v>
      </c>
      <c r="O3932" t="s">
        <v>188</v>
      </c>
      <c r="P3932">
        <v>2009</v>
      </c>
      <c r="Q3932" s="1">
        <v>39965</v>
      </c>
      <c r="R3932" s="1">
        <v>39965</v>
      </c>
      <c r="S3932">
        <v>50000</v>
      </c>
      <c r="T3932">
        <v>0</v>
      </c>
      <c r="U3932">
        <v>0</v>
      </c>
      <c r="V3932">
        <v>0</v>
      </c>
      <c r="W3932">
        <v>0</v>
      </c>
      <c r="X3932">
        <v>0</v>
      </c>
      <c r="Y3932">
        <v>0</v>
      </c>
      <c r="Z3932">
        <v>0</v>
      </c>
      <c r="AA3932">
        <v>0</v>
      </c>
      <c r="AB3932">
        <v>0</v>
      </c>
      <c r="AC3932">
        <v>0</v>
      </c>
      <c r="AD3932">
        <v>0</v>
      </c>
      <c r="AE3932">
        <v>0</v>
      </c>
      <c r="AF3932">
        <v>0</v>
      </c>
      <c r="AG3932">
        <v>0</v>
      </c>
      <c r="AH3932">
        <v>0</v>
      </c>
      <c r="AI3932">
        <v>0</v>
      </c>
      <c r="AJ3932">
        <v>0</v>
      </c>
      <c r="AK3932">
        <v>0</v>
      </c>
      <c r="AL3932">
        <v>0</v>
      </c>
      <c r="AM3932">
        <v>0</v>
      </c>
      <c r="AN3932">
        <v>0</v>
      </c>
    </row>
    <row r="3933" spans="1:40" x14ac:dyDescent="0.45">
      <c r="A3933" t="s">
        <v>72373</v>
      </c>
      <c r="B3933" t="s">
        <v>72374</v>
      </c>
      <c r="C3933" t="s">
        <v>72375</v>
      </c>
      <c r="D3933" t="s">
        <v>72376</v>
      </c>
      <c r="E3933" t="s">
        <v>688</v>
      </c>
      <c r="F3933">
        <v>0</v>
      </c>
      <c r="G3933" t="s">
        <v>51</v>
      </c>
      <c r="H3933" t="s">
        <v>44</v>
      </c>
      <c r="I3933" t="s">
        <v>45</v>
      </c>
      <c r="J3933" t="s">
        <v>46</v>
      </c>
      <c r="K3933" t="s">
        <v>47</v>
      </c>
      <c r="L3933">
        <v>1</v>
      </c>
      <c r="M3933" s="1">
        <v>41061</v>
      </c>
      <c r="N3933" s="3">
        <v>43994</v>
      </c>
      <c r="O3933" t="s">
        <v>48</v>
      </c>
      <c r="P3933">
        <v>2012</v>
      </c>
      <c r="Q3933" s="1">
        <v>40709</v>
      </c>
      <c r="R3933" s="1">
        <v>40709</v>
      </c>
      <c r="S3933">
        <v>0</v>
      </c>
      <c r="T3933">
        <v>0</v>
      </c>
      <c r="U3933">
        <v>0</v>
      </c>
      <c r="V3933">
        <v>0</v>
      </c>
      <c r="W3933">
        <v>0</v>
      </c>
      <c r="X3933">
        <v>0</v>
      </c>
      <c r="Y3933">
        <v>50000</v>
      </c>
      <c r="Z3933">
        <v>0</v>
      </c>
      <c r="AA3933">
        <v>0</v>
      </c>
      <c r="AB3933">
        <v>0</v>
      </c>
      <c r="AC3933">
        <v>0</v>
      </c>
      <c r="AD3933">
        <v>0</v>
      </c>
      <c r="AE3933">
        <v>0</v>
      </c>
      <c r="AF3933">
        <v>0</v>
      </c>
      <c r="AG3933">
        <v>0</v>
      </c>
      <c r="AH3933">
        <v>0</v>
      </c>
      <c r="AI3933">
        <v>0</v>
      </c>
      <c r="AJ3933">
        <v>0</v>
      </c>
      <c r="AK3933">
        <v>0</v>
      </c>
      <c r="AL3933">
        <v>0</v>
      </c>
      <c r="AM3933">
        <v>0</v>
      </c>
      <c r="AN3933">
        <v>1</v>
      </c>
    </row>
    <row r="3934" spans="1:40" x14ac:dyDescent="0.45">
      <c r="A3934" t="s">
        <v>77907</v>
      </c>
      <c r="B3934" t="s">
        <v>77908</v>
      </c>
      <c r="C3934" t="s">
        <v>77909</v>
      </c>
      <c r="D3934" t="s">
        <v>77910</v>
      </c>
      <c r="E3934" t="s">
        <v>178</v>
      </c>
      <c r="F3934">
        <v>0</v>
      </c>
      <c r="G3934" t="s">
        <v>51</v>
      </c>
      <c r="H3934" t="s">
        <v>44</v>
      </c>
      <c r="I3934" t="s">
        <v>45</v>
      </c>
      <c r="J3934" t="s">
        <v>46</v>
      </c>
      <c r="K3934" t="s">
        <v>47</v>
      </c>
      <c r="L3934">
        <v>1</v>
      </c>
      <c r="M3934" s="1">
        <v>40695</v>
      </c>
      <c r="N3934" s="3">
        <v>43993</v>
      </c>
      <c r="O3934" t="s">
        <v>62</v>
      </c>
      <c r="P3934">
        <v>2011</v>
      </c>
      <c r="Q3934" s="1">
        <v>40909</v>
      </c>
      <c r="R3934" s="1">
        <v>40909</v>
      </c>
      <c r="S3934">
        <v>0</v>
      </c>
      <c r="T3934">
        <v>0</v>
      </c>
      <c r="U3934">
        <v>0</v>
      </c>
      <c r="V3934">
        <v>0</v>
      </c>
      <c r="W3934">
        <v>0</v>
      </c>
      <c r="X3934">
        <v>0</v>
      </c>
      <c r="Y3934">
        <v>50000</v>
      </c>
      <c r="Z3934">
        <v>0</v>
      </c>
      <c r="AA3934">
        <v>0</v>
      </c>
      <c r="AB3934">
        <v>0</v>
      </c>
      <c r="AC3934">
        <v>0</v>
      </c>
      <c r="AD3934">
        <v>0</v>
      </c>
      <c r="AE3934">
        <v>0</v>
      </c>
      <c r="AF3934">
        <v>0</v>
      </c>
      <c r="AG3934">
        <v>0</v>
      </c>
      <c r="AH3934">
        <v>0</v>
      </c>
      <c r="AI3934">
        <v>0</v>
      </c>
      <c r="AJ3934">
        <v>0</v>
      </c>
      <c r="AK3934">
        <v>0</v>
      </c>
      <c r="AL3934">
        <v>0</v>
      </c>
      <c r="AM3934">
        <v>0</v>
      </c>
      <c r="AN3934">
        <v>1</v>
      </c>
    </row>
    <row r="3935" spans="1:40" x14ac:dyDescent="0.45">
      <c r="A3935" t="s">
        <v>183</v>
      </c>
      <c r="B3935" t="s">
        <v>184</v>
      </c>
      <c r="C3935" t="s">
        <v>185</v>
      </c>
      <c r="D3935" t="s">
        <v>78</v>
      </c>
      <c r="E3935" t="s">
        <v>79</v>
      </c>
      <c r="F3935">
        <v>0</v>
      </c>
      <c r="G3935" t="s">
        <v>75</v>
      </c>
      <c r="H3935" t="s">
        <v>44</v>
      </c>
      <c r="I3935" t="s">
        <v>186</v>
      </c>
      <c r="J3935" t="s">
        <v>187</v>
      </c>
      <c r="K3935" t="s">
        <v>187</v>
      </c>
      <c r="L3935">
        <v>1</v>
      </c>
      <c r="M3935" s="1">
        <v>39904</v>
      </c>
      <c r="N3935" s="3">
        <v>43930</v>
      </c>
      <c r="O3935" t="s">
        <v>188</v>
      </c>
      <c r="P3935">
        <v>2009</v>
      </c>
      <c r="Q3935" s="1">
        <v>39904</v>
      </c>
      <c r="R3935" s="1">
        <v>39904</v>
      </c>
      <c r="S3935">
        <v>50000</v>
      </c>
      <c r="T3935">
        <v>0</v>
      </c>
      <c r="U3935">
        <v>0</v>
      </c>
      <c r="V3935">
        <v>0</v>
      </c>
      <c r="W3935">
        <v>0</v>
      </c>
      <c r="X3935">
        <v>0</v>
      </c>
      <c r="Y3935">
        <v>0</v>
      </c>
      <c r="Z3935">
        <v>0</v>
      </c>
      <c r="AA3935">
        <v>0</v>
      </c>
      <c r="AB3935">
        <v>0</v>
      </c>
      <c r="AC3935">
        <v>0</v>
      </c>
      <c r="AD3935">
        <v>0</v>
      </c>
      <c r="AE3935">
        <v>0</v>
      </c>
      <c r="AF3935">
        <v>0</v>
      </c>
      <c r="AG3935">
        <v>0</v>
      </c>
      <c r="AH3935">
        <v>0</v>
      </c>
      <c r="AI3935">
        <v>0</v>
      </c>
      <c r="AJ3935">
        <v>0</v>
      </c>
      <c r="AK3935">
        <v>0</v>
      </c>
      <c r="AL3935">
        <v>0</v>
      </c>
      <c r="AM3935">
        <v>0</v>
      </c>
      <c r="AN3935">
        <v>0</v>
      </c>
    </row>
    <row r="3936" spans="1:40" x14ac:dyDescent="0.45">
      <c r="A3936" t="s">
        <v>28869</v>
      </c>
      <c r="B3936" t="s">
        <v>28870</v>
      </c>
      <c r="C3936" t="s">
        <v>28871</v>
      </c>
      <c r="D3936" t="s">
        <v>1193</v>
      </c>
      <c r="E3936" t="s">
        <v>754</v>
      </c>
      <c r="F3936">
        <v>0</v>
      </c>
      <c r="G3936" t="s">
        <v>51</v>
      </c>
      <c r="H3936" t="s">
        <v>44</v>
      </c>
      <c r="I3936" t="s">
        <v>186</v>
      </c>
      <c r="J3936" t="s">
        <v>470</v>
      </c>
      <c r="K3936" t="s">
        <v>471</v>
      </c>
      <c r="L3936">
        <v>1</v>
      </c>
      <c r="M3936" s="1">
        <v>39356</v>
      </c>
      <c r="N3936" s="3">
        <v>44111</v>
      </c>
      <c r="O3936" t="s">
        <v>742</v>
      </c>
      <c r="P3936">
        <v>2007</v>
      </c>
      <c r="Q3936" s="1">
        <v>40331</v>
      </c>
      <c r="R3936" s="1">
        <v>40331</v>
      </c>
      <c r="S3936">
        <v>0</v>
      </c>
      <c r="T3936">
        <v>50000</v>
      </c>
      <c r="U3936">
        <v>0</v>
      </c>
      <c r="V3936">
        <v>0</v>
      </c>
      <c r="W3936">
        <v>0</v>
      </c>
      <c r="X3936">
        <v>0</v>
      </c>
      <c r="Y3936">
        <v>0</v>
      </c>
      <c r="Z3936">
        <v>0</v>
      </c>
      <c r="AA3936">
        <v>0</v>
      </c>
      <c r="AB3936">
        <v>0</v>
      </c>
      <c r="AC3936">
        <v>0</v>
      </c>
      <c r="AD3936">
        <v>0</v>
      </c>
      <c r="AE3936">
        <v>0</v>
      </c>
      <c r="AF3936">
        <v>0</v>
      </c>
      <c r="AG3936">
        <v>0</v>
      </c>
      <c r="AH3936">
        <v>0</v>
      </c>
      <c r="AI3936">
        <v>0</v>
      </c>
      <c r="AJ3936">
        <v>0</v>
      </c>
      <c r="AK3936">
        <v>0</v>
      </c>
      <c r="AL3936">
        <v>0</v>
      </c>
      <c r="AM3936">
        <v>0</v>
      </c>
      <c r="AN3936">
        <v>1</v>
      </c>
    </row>
    <row r="3937" spans="1:40" x14ac:dyDescent="0.45">
      <c r="A3937" t="s">
        <v>31322</v>
      </c>
      <c r="B3937" t="s">
        <v>31323</v>
      </c>
      <c r="C3937" t="s">
        <v>31324</v>
      </c>
      <c r="D3937" t="s">
        <v>198</v>
      </c>
      <c r="E3937" t="s">
        <v>199</v>
      </c>
      <c r="F3937">
        <v>0</v>
      </c>
      <c r="G3937" t="s">
        <v>51</v>
      </c>
      <c r="H3937" t="s">
        <v>44</v>
      </c>
      <c r="I3937" t="s">
        <v>186</v>
      </c>
      <c r="J3937" t="s">
        <v>470</v>
      </c>
      <c r="K3937" t="s">
        <v>471</v>
      </c>
      <c r="L3937">
        <v>1</v>
      </c>
      <c r="M3937" s="1">
        <v>40179</v>
      </c>
      <c r="N3937" s="3">
        <v>43840</v>
      </c>
      <c r="O3937" t="s">
        <v>87</v>
      </c>
      <c r="P3937">
        <v>2010</v>
      </c>
      <c r="Q3937" s="1">
        <v>40771</v>
      </c>
      <c r="R3937" s="1">
        <v>40771</v>
      </c>
      <c r="S3937">
        <v>0</v>
      </c>
      <c r="T3937">
        <v>50000</v>
      </c>
      <c r="U3937">
        <v>0</v>
      </c>
      <c r="V3937">
        <v>0</v>
      </c>
      <c r="W3937">
        <v>0</v>
      </c>
      <c r="X3937">
        <v>0</v>
      </c>
      <c r="Y3937">
        <v>0</v>
      </c>
      <c r="Z3937">
        <v>0</v>
      </c>
      <c r="AA3937">
        <v>0</v>
      </c>
      <c r="AB3937">
        <v>0</v>
      </c>
      <c r="AC3937">
        <v>0</v>
      </c>
      <c r="AD3937">
        <v>0</v>
      </c>
      <c r="AE3937">
        <v>0</v>
      </c>
      <c r="AF3937">
        <v>0</v>
      </c>
      <c r="AG3937">
        <v>0</v>
      </c>
      <c r="AH3937">
        <v>0</v>
      </c>
      <c r="AI3937">
        <v>0</v>
      </c>
      <c r="AJ3937">
        <v>0</v>
      </c>
      <c r="AK3937">
        <v>0</v>
      </c>
      <c r="AL3937">
        <v>0</v>
      </c>
      <c r="AM3937">
        <v>0</v>
      </c>
      <c r="AN3937">
        <v>1</v>
      </c>
    </row>
    <row r="3938" spans="1:40" x14ac:dyDescent="0.45">
      <c r="A3938" t="s">
        <v>39262</v>
      </c>
      <c r="B3938" t="s">
        <v>39263</v>
      </c>
      <c r="C3938" t="s">
        <v>39264</v>
      </c>
      <c r="D3938" t="s">
        <v>39265</v>
      </c>
      <c r="E3938" t="s">
        <v>3407</v>
      </c>
      <c r="F3938">
        <v>0</v>
      </c>
      <c r="G3938" t="s">
        <v>51</v>
      </c>
      <c r="H3938" t="s">
        <v>44</v>
      </c>
      <c r="I3938" t="s">
        <v>186</v>
      </c>
      <c r="J3938" t="s">
        <v>187</v>
      </c>
      <c r="K3938" t="s">
        <v>187</v>
      </c>
      <c r="L3938">
        <v>1</v>
      </c>
      <c r="M3938" s="1">
        <v>40314</v>
      </c>
      <c r="N3938" s="3">
        <v>43961</v>
      </c>
      <c r="O3938" t="s">
        <v>619</v>
      </c>
      <c r="P3938">
        <v>2010</v>
      </c>
      <c r="Q3938" s="1">
        <v>40792</v>
      </c>
      <c r="R3938" s="1">
        <v>40792</v>
      </c>
      <c r="S3938">
        <v>50000</v>
      </c>
      <c r="T3938">
        <v>0</v>
      </c>
      <c r="U3938">
        <v>0</v>
      </c>
      <c r="V3938">
        <v>0</v>
      </c>
      <c r="W3938">
        <v>0</v>
      </c>
      <c r="X3938">
        <v>0</v>
      </c>
      <c r="Y3938">
        <v>0</v>
      </c>
      <c r="Z3938">
        <v>0</v>
      </c>
      <c r="AA3938">
        <v>0</v>
      </c>
      <c r="AB3938">
        <v>0</v>
      </c>
      <c r="AC3938">
        <v>0</v>
      </c>
      <c r="AD3938">
        <v>0</v>
      </c>
      <c r="AE3938">
        <v>0</v>
      </c>
      <c r="AF3938">
        <v>0</v>
      </c>
      <c r="AG3938">
        <v>0</v>
      </c>
      <c r="AH3938">
        <v>0</v>
      </c>
      <c r="AI3938">
        <v>0</v>
      </c>
      <c r="AJ3938">
        <v>0</v>
      </c>
      <c r="AK3938">
        <v>0</v>
      </c>
      <c r="AL3938">
        <v>0</v>
      </c>
      <c r="AM3938">
        <v>0</v>
      </c>
      <c r="AN3938">
        <v>1</v>
      </c>
    </row>
    <row r="3939" spans="1:40" x14ac:dyDescent="0.45">
      <c r="A3939" t="s">
        <v>54651</v>
      </c>
      <c r="B3939" t="s">
        <v>54652</v>
      </c>
      <c r="C3939" t="s">
        <v>54653</v>
      </c>
      <c r="D3939" t="s">
        <v>54654</v>
      </c>
      <c r="E3939" t="s">
        <v>6490</v>
      </c>
      <c r="F3939">
        <v>0</v>
      </c>
      <c r="G3939" t="s">
        <v>51</v>
      </c>
      <c r="H3939" t="s">
        <v>44</v>
      </c>
      <c r="I3939" t="s">
        <v>186</v>
      </c>
      <c r="J3939" t="s">
        <v>643</v>
      </c>
      <c r="K3939" t="s">
        <v>7217</v>
      </c>
      <c r="L3939">
        <v>1</v>
      </c>
      <c r="M3939" s="1">
        <v>39661</v>
      </c>
      <c r="N3939" s="3">
        <v>44051</v>
      </c>
      <c r="O3939" t="s">
        <v>1052</v>
      </c>
      <c r="P3939">
        <v>2008</v>
      </c>
      <c r="Q3939" s="1">
        <v>39448</v>
      </c>
      <c r="R3939" s="1">
        <v>39448</v>
      </c>
      <c r="S3939">
        <v>50000</v>
      </c>
      <c r="T3939">
        <v>0</v>
      </c>
      <c r="U3939">
        <v>0</v>
      </c>
      <c r="V3939">
        <v>0</v>
      </c>
      <c r="W3939">
        <v>0</v>
      </c>
      <c r="X3939">
        <v>0</v>
      </c>
      <c r="Y3939">
        <v>0</v>
      </c>
      <c r="Z3939">
        <v>0</v>
      </c>
      <c r="AA3939">
        <v>0</v>
      </c>
      <c r="AB3939">
        <v>0</v>
      </c>
      <c r="AC3939">
        <v>0</v>
      </c>
      <c r="AD3939">
        <v>0</v>
      </c>
      <c r="AE3939">
        <v>0</v>
      </c>
      <c r="AF3939">
        <v>0</v>
      </c>
      <c r="AG3939">
        <v>0</v>
      </c>
      <c r="AH3939">
        <v>0</v>
      </c>
      <c r="AI3939">
        <v>0</v>
      </c>
      <c r="AJ3939">
        <v>0</v>
      </c>
      <c r="AK3939">
        <v>0</v>
      </c>
      <c r="AL3939">
        <v>0</v>
      </c>
      <c r="AM3939">
        <v>0</v>
      </c>
      <c r="AN3939">
        <v>1</v>
      </c>
    </row>
    <row r="3940" spans="1:40" x14ac:dyDescent="0.45">
      <c r="A3940" t="s">
        <v>56696</v>
      </c>
      <c r="B3940" t="s">
        <v>56697</v>
      </c>
      <c r="C3940" t="s">
        <v>56698</v>
      </c>
      <c r="D3940" t="s">
        <v>3350</v>
      </c>
      <c r="E3940" t="s">
        <v>2874</v>
      </c>
      <c r="F3940">
        <v>0</v>
      </c>
      <c r="G3940" t="s">
        <v>75</v>
      </c>
      <c r="H3940" t="s">
        <v>44</v>
      </c>
      <c r="I3940" t="s">
        <v>186</v>
      </c>
      <c r="J3940" t="s">
        <v>470</v>
      </c>
      <c r="K3940" t="s">
        <v>471</v>
      </c>
      <c r="L3940">
        <v>1</v>
      </c>
      <c r="M3940" s="1">
        <v>39814</v>
      </c>
      <c r="N3940" s="3">
        <v>43839</v>
      </c>
      <c r="O3940" t="s">
        <v>135</v>
      </c>
      <c r="P3940">
        <v>2009</v>
      </c>
      <c r="Q3940" s="1">
        <v>40185</v>
      </c>
      <c r="R3940" s="1">
        <v>40185</v>
      </c>
      <c r="S3940">
        <v>0</v>
      </c>
      <c r="T3940">
        <v>50000</v>
      </c>
      <c r="U3940">
        <v>0</v>
      </c>
      <c r="V3940">
        <v>0</v>
      </c>
      <c r="W3940">
        <v>0</v>
      </c>
      <c r="X3940">
        <v>0</v>
      </c>
      <c r="Y3940">
        <v>0</v>
      </c>
      <c r="Z3940">
        <v>0</v>
      </c>
      <c r="AA3940">
        <v>0</v>
      </c>
      <c r="AB3940">
        <v>0</v>
      </c>
      <c r="AC3940">
        <v>0</v>
      </c>
      <c r="AD3940">
        <v>0</v>
      </c>
      <c r="AE3940">
        <v>0</v>
      </c>
      <c r="AF3940">
        <v>0</v>
      </c>
      <c r="AG3940">
        <v>0</v>
      </c>
      <c r="AH3940">
        <v>0</v>
      </c>
      <c r="AI3940">
        <v>0</v>
      </c>
      <c r="AJ3940">
        <v>0</v>
      </c>
      <c r="AK3940">
        <v>0</v>
      </c>
      <c r="AL3940">
        <v>0</v>
      </c>
      <c r="AM3940">
        <v>0</v>
      </c>
      <c r="AN3940">
        <v>0</v>
      </c>
    </row>
    <row r="3941" spans="1:40" x14ac:dyDescent="0.45">
      <c r="A3941" t="s">
        <v>402</v>
      </c>
      <c r="B3941" t="s">
        <v>403</v>
      </c>
      <c r="C3941" t="s">
        <v>404</v>
      </c>
      <c r="D3941" t="s">
        <v>405</v>
      </c>
      <c r="E3941" t="s">
        <v>406</v>
      </c>
      <c r="F3941">
        <v>0</v>
      </c>
      <c r="G3941" t="s">
        <v>51</v>
      </c>
      <c r="H3941" t="s">
        <v>179</v>
      </c>
      <c r="I3941" t="s">
        <v>180</v>
      </c>
      <c r="J3941" t="s">
        <v>181</v>
      </c>
      <c r="K3941" t="s">
        <v>181</v>
      </c>
      <c r="L3941">
        <v>1</v>
      </c>
      <c r="M3941" s="1">
        <v>40695</v>
      </c>
      <c r="N3941" s="3">
        <v>43993</v>
      </c>
      <c r="O3941" t="s">
        <v>62</v>
      </c>
      <c r="P3941">
        <v>2011</v>
      </c>
      <c r="Q3941" s="1">
        <v>40770</v>
      </c>
      <c r="R3941" s="1">
        <v>40770</v>
      </c>
      <c r="S3941">
        <v>50000</v>
      </c>
      <c r="T3941">
        <v>0</v>
      </c>
      <c r="U3941">
        <v>0</v>
      </c>
      <c r="V3941">
        <v>0</v>
      </c>
      <c r="W3941">
        <v>0</v>
      </c>
      <c r="X3941">
        <v>0</v>
      </c>
      <c r="Y3941">
        <v>0</v>
      </c>
      <c r="Z3941">
        <v>0</v>
      </c>
      <c r="AA3941">
        <v>0</v>
      </c>
      <c r="AB3941">
        <v>0</v>
      </c>
      <c r="AC3941">
        <v>0</v>
      </c>
      <c r="AD3941">
        <v>0</v>
      </c>
      <c r="AE3941">
        <v>0</v>
      </c>
      <c r="AF3941">
        <v>0</v>
      </c>
      <c r="AG3941">
        <v>0</v>
      </c>
      <c r="AH3941">
        <v>0</v>
      </c>
      <c r="AI3941">
        <v>0</v>
      </c>
      <c r="AJ3941">
        <v>0</v>
      </c>
      <c r="AK3941">
        <v>0</v>
      </c>
      <c r="AL3941">
        <v>0</v>
      </c>
      <c r="AM3941">
        <v>0</v>
      </c>
      <c r="AN3941">
        <v>1</v>
      </c>
    </row>
    <row r="3942" spans="1:40" x14ac:dyDescent="0.45">
      <c r="A3942" t="s">
        <v>37274</v>
      </c>
      <c r="B3942" t="s">
        <v>37275</v>
      </c>
      <c r="C3942" t="s">
        <v>37276</v>
      </c>
      <c r="D3942" t="s">
        <v>37277</v>
      </c>
      <c r="E3942" t="s">
        <v>69</v>
      </c>
      <c r="F3942">
        <v>0</v>
      </c>
      <c r="G3942" t="s">
        <v>75</v>
      </c>
      <c r="H3942" t="s">
        <v>179</v>
      </c>
      <c r="I3942" t="s">
        <v>180</v>
      </c>
      <c r="J3942" t="s">
        <v>181</v>
      </c>
      <c r="K3942" t="s">
        <v>181</v>
      </c>
      <c r="L3942">
        <v>1</v>
      </c>
      <c r="M3942" s="1">
        <v>40909</v>
      </c>
      <c r="N3942" s="3">
        <v>43842</v>
      </c>
      <c r="O3942" t="s">
        <v>94</v>
      </c>
      <c r="P3942">
        <v>2012</v>
      </c>
      <c r="Q3942" s="1">
        <v>41122</v>
      </c>
      <c r="R3942" s="1">
        <v>41122</v>
      </c>
      <c r="S3942">
        <v>50000</v>
      </c>
      <c r="T3942">
        <v>0</v>
      </c>
      <c r="U3942">
        <v>0</v>
      </c>
      <c r="V3942">
        <v>0</v>
      </c>
      <c r="W3942">
        <v>0</v>
      </c>
      <c r="X3942">
        <v>0</v>
      </c>
      <c r="Y3942">
        <v>0</v>
      </c>
      <c r="Z3942">
        <v>0</v>
      </c>
      <c r="AA3942">
        <v>0</v>
      </c>
      <c r="AB3942">
        <v>0</v>
      </c>
      <c r="AC3942">
        <v>0</v>
      </c>
      <c r="AD3942">
        <v>0</v>
      </c>
      <c r="AE3942">
        <v>0</v>
      </c>
      <c r="AF3942">
        <v>0</v>
      </c>
      <c r="AG3942">
        <v>0</v>
      </c>
      <c r="AH3942">
        <v>0</v>
      </c>
      <c r="AI3942">
        <v>0</v>
      </c>
      <c r="AJ3942">
        <v>0</v>
      </c>
      <c r="AK3942">
        <v>0</v>
      </c>
      <c r="AL3942">
        <v>0</v>
      </c>
      <c r="AM3942">
        <v>0</v>
      </c>
      <c r="AN3942">
        <v>0</v>
      </c>
    </row>
    <row r="3943" spans="1:40" x14ac:dyDescent="0.45">
      <c r="A3943" t="s">
        <v>65888</v>
      </c>
      <c r="B3943" t="s">
        <v>65889</v>
      </c>
      <c r="C3943" t="s">
        <v>65890</v>
      </c>
      <c r="D3943" t="s">
        <v>1698</v>
      </c>
      <c r="E3943" t="s">
        <v>42</v>
      </c>
      <c r="F3943">
        <v>0</v>
      </c>
      <c r="G3943" t="s">
        <v>51</v>
      </c>
      <c r="H3943" t="s">
        <v>179</v>
      </c>
      <c r="I3943" t="s">
        <v>180</v>
      </c>
      <c r="J3943" t="s">
        <v>181</v>
      </c>
      <c r="K3943" t="s">
        <v>181</v>
      </c>
      <c r="L3943">
        <v>1</v>
      </c>
      <c r="M3943" s="1">
        <v>41122</v>
      </c>
      <c r="N3943" s="3">
        <v>44055</v>
      </c>
      <c r="O3943" t="s">
        <v>342</v>
      </c>
      <c r="P3943">
        <v>2012</v>
      </c>
      <c r="Q3943" s="1">
        <v>41878</v>
      </c>
      <c r="R3943" s="1">
        <v>41878</v>
      </c>
      <c r="S3943">
        <v>0</v>
      </c>
      <c r="T3943">
        <v>0</v>
      </c>
      <c r="U3943">
        <v>50000</v>
      </c>
      <c r="V3943">
        <v>0</v>
      </c>
      <c r="W3943">
        <v>0</v>
      </c>
      <c r="X3943">
        <v>0</v>
      </c>
      <c r="Y3943">
        <v>0</v>
      </c>
      <c r="Z3943">
        <v>0</v>
      </c>
      <c r="AA3943">
        <v>0</v>
      </c>
      <c r="AB3943">
        <v>0</v>
      </c>
      <c r="AC3943">
        <v>0</v>
      </c>
      <c r="AD3943">
        <v>0</v>
      </c>
      <c r="AE3943">
        <v>0</v>
      </c>
      <c r="AF3943">
        <v>0</v>
      </c>
      <c r="AG3943">
        <v>0</v>
      </c>
      <c r="AH3943">
        <v>0</v>
      </c>
      <c r="AI3943">
        <v>0</v>
      </c>
      <c r="AJ3943">
        <v>0</v>
      </c>
      <c r="AK3943">
        <v>0</v>
      </c>
      <c r="AL3943">
        <v>0</v>
      </c>
      <c r="AM3943">
        <v>0</v>
      </c>
      <c r="AN3943">
        <v>1</v>
      </c>
    </row>
    <row r="3944" spans="1:40" x14ac:dyDescent="0.45">
      <c r="A3944" t="s">
        <v>21678</v>
      </c>
      <c r="B3944" t="s">
        <v>21679</v>
      </c>
      <c r="C3944" t="s">
        <v>21680</v>
      </c>
      <c r="D3944" t="s">
        <v>21681</v>
      </c>
      <c r="E3944" t="s">
        <v>3665</v>
      </c>
      <c r="F3944">
        <v>0</v>
      </c>
      <c r="G3944" t="s">
        <v>51</v>
      </c>
      <c r="H3944" t="s">
        <v>44</v>
      </c>
      <c r="I3944" t="s">
        <v>130</v>
      </c>
      <c r="J3944" t="s">
        <v>131</v>
      </c>
      <c r="K3944" t="s">
        <v>1343</v>
      </c>
      <c r="L3944">
        <v>1</v>
      </c>
      <c r="M3944" s="1">
        <v>41275</v>
      </c>
      <c r="N3944" s="3">
        <v>43843</v>
      </c>
      <c r="O3944" t="s">
        <v>117</v>
      </c>
      <c r="P3944">
        <v>2013</v>
      </c>
      <c r="Q3944" s="1">
        <v>41275</v>
      </c>
      <c r="R3944" s="1">
        <v>41275</v>
      </c>
      <c r="S3944">
        <v>50000</v>
      </c>
      <c r="T3944">
        <v>0</v>
      </c>
      <c r="U3944">
        <v>0</v>
      </c>
      <c r="V3944">
        <v>0</v>
      </c>
      <c r="W3944">
        <v>0</v>
      </c>
      <c r="X3944">
        <v>0</v>
      </c>
      <c r="Y3944">
        <v>0</v>
      </c>
      <c r="Z3944">
        <v>0</v>
      </c>
      <c r="AA3944">
        <v>0</v>
      </c>
      <c r="AB3944">
        <v>0</v>
      </c>
      <c r="AC3944">
        <v>0</v>
      </c>
      <c r="AD3944">
        <v>0</v>
      </c>
      <c r="AE3944">
        <v>0</v>
      </c>
      <c r="AF3944">
        <v>0</v>
      </c>
      <c r="AG3944">
        <v>0</v>
      </c>
      <c r="AH3944">
        <v>0</v>
      </c>
      <c r="AI3944">
        <v>0</v>
      </c>
      <c r="AJ3944">
        <v>0</v>
      </c>
      <c r="AK3944">
        <v>0</v>
      </c>
      <c r="AL3944">
        <v>0</v>
      </c>
      <c r="AM3944">
        <v>0</v>
      </c>
      <c r="AN3944">
        <v>1</v>
      </c>
    </row>
    <row r="3945" spans="1:40" x14ac:dyDescent="0.45">
      <c r="A3945" t="s">
        <v>26702</v>
      </c>
      <c r="B3945" t="s">
        <v>26703</v>
      </c>
      <c r="C3945" t="s">
        <v>26704</v>
      </c>
      <c r="D3945" t="s">
        <v>26705</v>
      </c>
      <c r="E3945" t="s">
        <v>79</v>
      </c>
      <c r="F3945">
        <v>0</v>
      </c>
      <c r="G3945" t="s">
        <v>51</v>
      </c>
      <c r="H3945" t="s">
        <v>44</v>
      </c>
      <c r="I3945" t="s">
        <v>309</v>
      </c>
      <c r="J3945" t="s">
        <v>310</v>
      </c>
      <c r="K3945" t="s">
        <v>310</v>
      </c>
      <c r="L3945">
        <v>2</v>
      </c>
      <c r="M3945" s="1">
        <v>40787</v>
      </c>
      <c r="N3945" s="3">
        <v>44085</v>
      </c>
      <c r="O3945" t="s">
        <v>172</v>
      </c>
      <c r="P3945">
        <v>2011</v>
      </c>
      <c r="Q3945" s="1">
        <v>40798</v>
      </c>
      <c r="R3945" s="1">
        <v>40940</v>
      </c>
      <c r="S3945">
        <v>50000</v>
      </c>
      <c r="T3945">
        <v>0</v>
      </c>
      <c r="U3945">
        <v>0</v>
      </c>
      <c r="V3945">
        <v>0</v>
      </c>
      <c r="W3945">
        <v>0</v>
      </c>
      <c r="X3945">
        <v>0</v>
      </c>
      <c r="Y3945">
        <v>0</v>
      </c>
      <c r="Z3945">
        <v>0</v>
      </c>
      <c r="AA3945">
        <v>0</v>
      </c>
      <c r="AB3945">
        <v>0</v>
      </c>
      <c r="AC3945">
        <v>0</v>
      </c>
      <c r="AD3945">
        <v>0</v>
      </c>
      <c r="AE3945">
        <v>0</v>
      </c>
      <c r="AF3945">
        <v>0</v>
      </c>
      <c r="AG3945">
        <v>0</v>
      </c>
      <c r="AH3945">
        <v>0</v>
      </c>
      <c r="AI3945">
        <v>0</v>
      </c>
      <c r="AJ3945">
        <v>0</v>
      </c>
      <c r="AK3945">
        <v>0</v>
      </c>
      <c r="AL3945">
        <v>0</v>
      </c>
      <c r="AM3945">
        <v>0</v>
      </c>
      <c r="AN3945">
        <v>1</v>
      </c>
    </row>
    <row r="3946" spans="1:40" x14ac:dyDescent="0.45">
      <c r="A3946" t="s">
        <v>32572</v>
      </c>
      <c r="B3946" t="s">
        <v>32573</v>
      </c>
      <c r="C3946" t="s">
        <v>32574</v>
      </c>
      <c r="D3946" t="s">
        <v>78</v>
      </c>
      <c r="E3946" t="s">
        <v>79</v>
      </c>
      <c r="F3946">
        <v>0</v>
      </c>
      <c r="G3946" t="s">
        <v>75</v>
      </c>
      <c r="H3946" t="s">
        <v>44</v>
      </c>
      <c r="I3946" t="s">
        <v>309</v>
      </c>
      <c r="J3946" t="s">
        <v>310</v>
      </c>
      <c r="K3946" t="s">
        <v>310</v>
      </c>
      <c r="L3946">
        <v>1</v>
      </c>
      <c r="M3946" s="1">
        <v>39083</v>
      </c>
      <c r="N3946" s="3">
        <v>43837</v>
      </c>
      <c r="O3946" t="s">
        <v>80</v>
      </c>
      <c r="P3946">
        <v>2007</v>
      </c>
      <c r="Q3946" s="1">
        <v>40304</v>
      </c>
      <c r="R3946" s="1">
        <v>40304</v>
      </c>
      <c r="S3946">
        <v>0</v>
      </c>
      <c r="T3946">
        <v>0</v>
      </c>
      <c r="U3946">
        <v>0</v>
      </c>
      <c r="V3946">
        <v>0</v>
      </c>
      <c r="W3946">
        <v>0</v>
      </c>
      <c r="X3946">
        <v>50000</v>
      </c>
      <c r="Y3946">
        <v>0</v>
      </c>
      <c r="Z3946">
        <v>0</v>
      </c>
      <c r="AA3946">
        <v>0</v>
      </c>
      <c r="AB3946">
        <v>0</v>
      </c>
      <c r="AC3946">
        <v>0</v>
      </c>
      <c r="AD3946">
        <v>0</v>
      </c>
      <c r="AE3946">
        <v>0</v>
      </c>
      <c r="AF3946">
        <v>0</v>
      </c>
      <c r="AG3946">
        <v>0</v>
      </c>
      <c r="AH3946">
        <v>0</v>
      </c>
      <c r="AI3946">
        <v>0</v>
      </c>
      <c r="AJ3946">
        <v>0</v>
      </c>
      <c r="AK3946">
        <v>0</v>
      </c>
      <c r="AL3946">
        <v>0</v>
      </c>
      <c r="AM3946">
        <v>0</v>
      </c>
      <c r="AN3946">
        <v>0</v>
      </c>
    </row>
    <row r="3947" spans="1:40" x14ac:dyDescent="0.45">
      <c r="A3947" t="s">
        <v>52160</v>
      </c>
      <c r="B3947" t="s">
        <v>52161</v>
      </c>
      <c r="C3947" t="s">
        <v>52162</v>
      </c>
      <c r="D3947" t="s">
        <v>412</v>
      </c>
      <c r="E3947" t="s">
        <v>413</v>
      </c>
      <c r="F3947">
        <v>0</v>
      </c>
      <c r="G3947" t="s">
        <v>51</v>
      </c>
      <c r="H3947" t="s">
        <v>44</v>
      </c>
      <c r="I3947" t="s">
        <v>309</v>
      </c>
      <c r="J3947" t="s">
        <v>2035</v>
      </c>
      <c r="K3947" t="s">
        <v>52163</v>
      </c>
      <c r="L3947">
        <v>1</v>
      </c>
      <c r="M3947" s="1">
        <v>36892</v>
      </c>
      <c r="N3947" s="3">
        <v>43831</v>
      </c>
      <c r="O3947" t="s">
        <v>124</v>
      </c>
      <c r="P3947">
        <v>2001</v>
      </c>
      <c r="Q3947" s="1">
        <v>40366</v>
      </c>
      <c r="R3947" s="1">
        <v>40366</v>
      </c>
      <c r="S3947">
        <v>0</v>
      </c>
      <c r="T3947">
        <v>0</v>
      </c>
      <c r="U3947">
        <v>0</v>
      </c>
      <c r="V3947">
        <v>0</v>
      </c>
      <c r="W3947">
        <v>0</v>
      </c>
      <c r="X3947">
        <v>50000</v>
      </c>
      <c r="Y3947">
        <v>0</v>
      </c>
      <c r="Z3947">
        <v>0</v>
      </c>
      <c r="AA3947">
        <v>0</v>
      </c>
      <c r="AB3947">
        <v>0</v>
      </c>
      <c r="AC3947">
        <v>0</v>
      </c>
      <c r="AD3947">
        <v>0</v>
      </c>
      <c r="AE3947">
        <v>0</v>
      </c>
      <c r="AF3947">
        <v>0</v>
      </c>
      <c r="AG3947">
        <v>0</v>
      </c>
      <c r="AH3947">
        <v>0</v>
      </c>
      <c r="AI3947">
        <v>0</v>
      </c>
      <c r="AJ3947">
        <v>0</v>
      </c>
      <c r="AK3947">
        <v>0</v>
      </c>
      <c r="AL3947">
        <v>0</v>
      </c>
      <c r="AM3947">
        <v>0</v>
      </c>
      <c r="AN3947">
        <v>1</v>
      </c>
    </row>
    <row r="3948" spans="1:40" x14ac:dyDescent="0.45">
      <c r="A3948" t="s">
        <v>52247</v>
      </c>
      <c r="B3948" t="s">
        <v>52248</v>
      </c>
      <c r="C3948" t="s">
        <v>52249</v>
      </c>
      <c r="D3948" t="s">
        <v>101</v>
      </c>
      <c r="E3948" t="s">
        <v>102</v>
      </c>
      <c r="F3948">
        <v>0</v>
      </c>
      <c r="G3948" t="s">
        <v>51</v>
      </c>
      <c r="H3948" t="s">
        <v>44</v>
      </c>
      <c r="I3948" t="s">
        <v>309</v>
      </c>
      <c r="J3948" t="s">
        <v>564</v>
      </c>
      <c r="K3948" t="s">
        <v>564</v>
      </c>
      <c r="L3948">
        <v>2</v>
      </c>
      <c r="M3948" s="1">
        <v>40179</v>
      </c>
      <c r="N3948" s="3">
        <v>43840</v>
      </c>
      <c r="O3948" t="s">
        <v>87</v>
      </c>
      <c r="P3948">
        <v>2010</v>
      </c>
      <c r="Q3948" s="1">
        <v>40842</v>
      </c>
      <c r="R3948" s="1">
        <v>40967</v>
      </c>
      <c r="S3948">
        <v>0</v>
      </c>
      <c r="T3948">
        <v>0</v>
      </c>
      <c r="U3948">
        <v>0</v>
      </c>
      <c r="V3948">
        <v>0</v>
      </c>
      <c r="W3948">
        <v>0</v>
      </c>
      <c r="X3948">
        <v>50000</v>
      </c>
      <c r="Y3948">
        <v>0</v>
      </c>
      <c r="Z3948">
        <v>0</v>
      </c>
      <c r="AA3948">
        <v>0</v>
      </c>
      <c r="AB3948">
        <v>0</v>
      </c>
      <c r="AC3948">
        <v>0</v>
      </c>
      <c r="AD3948">
        <v>0</v>
      </c>
      <c r="AE3948">
        <v>0</v>
      </c>
      <c r="AF3948">
        <v>0</v>
      </c>
      <c r="AG3948">
        <v>0</v>
      </c>
      <c r="AH3948">
        <v>0</v>
      </c>
      <c r="AI3948">
        <v>0</v>
      </c>
      <c r="AJ3948">
        <v>0</v>
      </c>
      <c r="AK3948">
        <v>0</v>
      </c>
      <c r="AL3948">
        <v>0</v>
      </c>
      <c r="AM3948">
        <v>0</v>
      </c>
      <c r="AN3948">
        <v>1</v>
      </c>
    </row>
    <row r="3949" spans="1:40" x14ac:dyDescent="0.45">
      <c r="A3949" t="s">
        <v>61940</v>
      </c>
      <c r="B3949" t="s">
        <v>61941</v>
      </c>
      <c r="C3949" t="s">
        <v>61942</v>
      </c>
      <c r="D3949" t="s">
        <v>412</v>
      </c>
      <c r="E3949" t="s">
        <v>413</v>
      </c>
      <c r="F3949">
        <v>0</v>
      </c>
      <c r="G3949" t="s">
        <v>51</v>
      </c>
      <c r="H3949" t="s">
        <v>44</v>
      </c>
      <c r="I3949" t="s">
        <v>309</v>
      </c>
      <c r="J3949" t="s">
        <v>564</v>
      </c>
      <c r="K3949" t="s">
        <v>8639</v>
      </c>
      <c r="L3949">
        <v>1</v>
      </c>
      <c r="M3949" s="1">
        <v>39814</v>
      </c>
      <c r="N3949" s="3">
        <v>43839</v>
      </c>
      <c r="O3949" t="s">
        <v>135</v>
      </c>
      <c r="P3949">
        <v>2009</v>
      </c>
      <c r="Q3949" s="1">
        <v>40087</v>
      </c>
      <c r="R3949" s="1">
        <v>40087</v>
      </c>
      <c r="S3949">
        <v>0</v>
      </c>
      <c r="T3949">
        <v>0</v>
      </c>
      <c r="U3949">
        <v>0</v>
      </c>
      <c r="V3949">
        <v>0</v>
      </c>
      <c r="W3949">
        <v>0</v>
      </c>
      <c r="X3949">
        <v>50000</v>
      </c>
      <c r="Y3949">
        <v>0</v>
      </c>
      <c r="Z3949">
        <v>0</v>
      </c>
      <c r="AA3949">
        <v>0</v>
      </c>
      <c r="AB3949">
        <v>0</v>
      </c>
      <c r="AC3949">
        <v>0</v>
      </c>
      <c r="AD3949">
        <v>0</v>
      </c>
      <c r="AE3949">
        <v>0</v>
      </c>
      <c r="AF3949">
        <v>0</v>
      </c>
      <c r="AG3949">
        <v>0</v>
      </c>
      <c r="AH3949">
        <v>0</v>
      </c>
      <c r="AI3949">
        <v>0</v>
      </c>
      <c r="AJ3949">
        <v>0</v>
      </c>
      <c r="AK3949">
        <v>0</v>
      </c>
      <c r="AL3949">
        <v>0</v>
      </c>
      <c r="AM3949">
        <v>0</v>
      </c>
      <c r="AN3949">
        <v>1</v>
      </c>
    </row>
    <row r="3950" spans="1:40" x14ac:dyDescent="0.45">
      <c r="A3950" t="s">
        <v>63253</v>
      </c>
      <c r="B3950" t="s">
        <v>63254</v>
      </c>
      <c r="C3950" t="s">
        <v>63255</v>
      </c>
      <c r="D3950" t="s">
        <v>63256</v>
      </c>
      <c r="E3950" t="s">
        <v>2665</v>
      </c>
      <c r="F3950">
        <v>0</v>
      </c>
      <c r="G3950" t="s">
        <v>51</v>
      </c>
      <c r="H3950" t="s">
        <v>44</v>
      </c>
      <c r="I3950" t="s">
        <v>309</v>
      </c>
      <c r="J3950" t="s">
        <v>310</v>
      </c>
      <c r="K3950" t="s">
        <v>63257</v>
      </c>
      <c r="L3950">
        <v>1</v>
      </c>
      <c r="M3950" s="1">
        <v>41057</v>
      </c>
      <c r="N3950" s="3">
        <v>43963</v>
      </c>
      <c r="O3950" t="s">
        <v>48</v>
      </c>
      <c r="P3950">
        <v>2012</v>
      </c>
      <c r="Q3950" s="1">
        <v>41534</v>
      </c>
      <c r="R3950" s="1">
        <v>41534</v>
      </c>
      <c r="S3950">
        <v>0</v>
      </c>
      <c r="T3950">
        <v>50000</v>
      </c>
      <c r="U3950">
        <v>0</v>
      </c>
      <c r="V3950">
        <v>0</v>
      </c>
      <c r="W3950">
        <v>0</v>
      </c>
      <c r="X3950">
        <v>0</v>
      </c>
      <c r="Y3950">
        <v>0</v>
      </c>
      <c r="Z3950">
        <v>0</v>
      </c>
      <c r="AA3950">
        <v>0</v>
      </c>
      <c r="AB3950">
        <v>0</v>
      </c>
      <c r="AC3950">
        <v>0</v>
      </c>
      <c r="AD3950">
        <v>0</v>
      </c>
      <c r="AE3950">
        <v>0</v>
      </c>
      <c r="AF3950">
        <v>0</v>
      </c>
      <c r="AG3950">
        <v>0</v>
      </c>
      <c r="AH3950">
        <v>0</v>
      </c>
      <c r="AI3950">
        <v>0</v>
      </c>
      <c r="AJ3950">
        <v>0</v>
      </c>
      <c r="AK3950">
        <v>0</v>
      </c>
      <c r="AL3950">
        <v>0</v>
      </c>
      <c r="AM3950">
        <v>0</v>
      </c>
      <c r="AN3950">
        <v>1</v>
      </c>
    </row>
    <row r="3951" spans="1:40" x14ac:dyDescent="0.45">
      <c r="A3951" t="s">
        <v>75103</v>
      </c>
      <c r="B3951" t="s">
        <v>75104</v>
      </c>
      <c r="C3951" t="s">
        <v>75105</v>
      </c>
      <c r="D3951" t="s">
        <v>68</v>
      </c>
      <c r="E3951" t="s">
        <v>69</v>
      </c>
      <c r="F3951">
        <v>0</v>
      </c>
      <c r="G3951" t="s">
        <v>51</v>
      </c>
      <c r="H3951" t="s">
        <v>44</v>
      </c>
      <c r="I3951" t="s">
        <v>309</v>
      </c>
      <c r="J3951" t="s">
        <v>310</v>
      </c>
      <c r="K3951" t="s">
        <v>2791</v>
      </c>
      <c r="L3951">
        <v>1</v>
      </c>
      <c r="M3951" s="1">
        <v>36526</v>
      </c>
      <c r="N3951" s="2">
        <v>36526</v>
      </c>
      <c r="O3951" t="s">
        <v>176</v>
      </c>
      <c r="P3951">
        <v>2000</v>
      </c>
      <c r="Q3951" s="1">
        <v>41808</v>
      </c>
      <c r="R3951" s="1">
        <v>41808</v>
      </c>
      <c r="S3951">
        <v>50000</v>
      </c>
      <c r="T3951">
        <v>0</v>
      </c>
      <c r="U3951">
        <v>0</v>
      </c>
      <c r="V3951">
        <v>0</v>
      </c>
      <c r="W3951">
        <v>0</v>
      </c>
      <c r="X3951">
        <v>0</v>
      </c>
      <c r="Y3951">
        <v>0</v>
      </c>
      <c r="Z3951">
        <v>0</v>
      </c>
      <c r="AA3951">
        <v>0</v>
      </c>
      <c r="AB3951">
        <v>0</v>
      </c>
      <c r="AC3951">
        <v>0</v>
      </c>
      <c r="AD3951">
        <v>0</v>
      </c>
      <c r="AE3951">
        <v>0</v>
      </c>
      <c r="AF3951">
        <v>0</v>
      </c>
      <c r="AG3951">
        <v>0</v>
      </c>
      <c r="AH3951">
        <v>0</v>
      </c>
      <c r="AI3951">
        <v>0</v>
      </c>
      <c r="AJ3951">
        <v>0</v>
      </c>
      <c r="AK3951">
        <v>0</v>
      </c>
      <c r="AL3951">
        <v>0</v>
      </c>
      <c r="AM3951">
        <v>0</v>
      </c>
      <c r="AN3951">
        <v>1</v>
      </c>
    </row>
    <row r="3952" spans="1:40" x14ac:dyDescent="0.45">
      <c r="A3952" t="s">
        <v>77980</v>
      </c>
      <c r="B3952" t="s">
        <v>77981</v>
      </c>
      <c r="C3952" t="s">
        <v>77982</v>
      </c>
      <c r="D3952" t="s">
        <v>198</v>
      </c>
      <c r="E3952" t="s">
        <v>199</v>
      </c>
      <c r="F3952">
        <v>0</v>
      </c>
      <c r="G3952" t="s">
        <v>51</v>
      </c>
      <c r="H3952" t="s">
        <v>44</v>
      </c>
      <c r="I3952" t="s">
        <v>309</v>
      </c>
      <c r="J3952" t="s">
        <v>310</v>
      </c>
      <c r="K3952" t="s">
        <v>16936</v>
      </c>
      <c r="L3952">
        <v>1</v>
      </c>
      <c r="M3952" s="1">
        <v>33604</v>
      </c>
      <c r="N3952" s="2">
        <v>33604</v>
      </c>
      <c r="O3952" t="s">
        <v>1408</v>
      </c>
      <c r="P3952">
        <v>1992</v>
      </c>
      <c r="Q3952" s="1">
        <v>39904</v>
      </c>
      <c r="R3952" s="1">
        <v>39904</v>
      </c>
      <c r="S3952">
        <v>0</v>
      </c>
      <c r="T3952">
        <v>50000</v>
      </c>
      <c r="U3952">
        <v>0</v>
      </c>
      <c r="V3952">
        <v>0</v>
      </c>
      <c r="W3952">
        <v>0</v>
      </c>
      <c r="X3952">
        <v>0</v>
      </c>
      <c r="Y3952">
        <v>0</v>
      </c>
      <c r="Z3952">
        <v>0</v>
      </c>
      <c r="AA3952">
        <v>0</v>
      </c>
      <c r="AB3952">
        <v>0</v>
      </c>
      <c r="AC3952">
        <v>0</v>
      </c>
      <c r="AD3952">
        <v>0</v>
      </c>
      <c r="AE3952">
        <v>0</v>
      </c>
      <c r="AF3952">
        <v>0</v>
      </c>
      <c r="AG3952">
        <v>0</v>
      </c>
      <c r="AH3952">
        <v>0</v>
      </c>
      <c r="AI3952">
        <v>0</v>
      </c>
      <c r="AJ3952">
        <v>0</v>
      </c>
      <c r="AK3952">
        <v>0</v>
      </c>
      <c r="AL3952">
        <v>0</v>
      </c>
      <c r="AM3952">
        <v>0</v>
      </c>
      <c r="AN3952">
        <v>1</v>
      </c>
    </row>
    <row r="3953" spans="1:40" x14ac:dyDescent="0.45">
      <c r="A3953" t="s">
        <v>55256</v>
      </c>
      <c r="B3953" t="s">
        <v>55257</v>
      </c>
      <c r="C3953" t="s">
        <v>55258</v>
      </c>
      <c r="D3953" t="s">
        <v>68</v>
      </c>
      <c r="E3953" t="s">
        <v>69</v>
      </c>
      <c r="F3953">
        <v>0</v>
      </c>
      <c r="G3953" t="s">
        <v>51</v>
      </c>
      <c r="H3953" t="s">
        <v>179</v>
      </c>
      <c r="I3953" t="s">
        <v>1412</v>
      </c>
      <c r="J3953" t="s">
        <v>1413</v>
      </c>
      <c r="K3953" t="s">
        <v>1414</v>
      </c>
      <c r="L3953">
        <v>1</v>
      </c>
      <c r="M3953" s="1">
        <v>40725</v>
      </c>
      <c r="N3953" s="3">
        <v>44023</v>
      </c>
      <c r="O3953" t="s">
        <v>172</v>
      </c>
      <c r="P3953">
        <v>2011</v>
      </c>
      <c r="Q3953" s="1">
        <v>41428</v>
      </c>
      <c r="R3953" s="1">
        <v>41428</v>
      </c>
      <c r="S3953">
        <v>50000</v>
      </c>
      <c r="T3953">
        <v>0</v>
      </c>
      <c r="U3953">
        <v>0</v>
      </c>
      <c r="V3953">
        <v>0</v>
      </c>
      <c r="W3953">
        <v>0</v>
      </c>
      <c r="X3953">
        <v>0</v>
      </c>
      <c r="Y3953">
        <v>0</v>
      </c>
      <c r="Z3953">
        <v>0</v>
      </c>
      <c r="AA3953">
        <v>0</v>
      </c>
      <c r="AB3953">
        <v>0</v>
      </c>
      <c r="AC3953">
        <v>0</v>
      </c>
      <c r="AD3953">
        <v>0</v>
      </c>
      <c r="AE3953">
        <v>0</v>
      </c>
      <c r="AF3953">
        <v>0</v>
      </c>
      <c r="AG3953">
        <v>0</v>
      </c>
      <c r="AH3953">
        <v>0</v>
      </c>
      <c r="AI3953">
        <v>0</v>
      </c>
      <c r="AJ3953">
        <v>0</v>
      </c>
      <c r="AK3953">
        <v>0</v>
      </c>
      <c r="AL3953">
        <v>0</v>
      </c>
      <c r="AM3953">
        <v>0</v>
      </c>
      <c r="AN3953">
        <v>1</v>
      </c>
    </row>
    <row r="3954" spans="1:40" x14ac:dyDescent="0.45">
      <c r="A3954" t="s">
        <v>58831</v>
      </c>
      <c r="B3954" t="s">
        <v>58832</v>
      </c>
      <c r="C3954" t="s">
        <v>58833</v>
      </c>
      <c r="D3954" t="s">
        <v>4838</v>
      </c>
      <c r="E3954" t="s">
        <v>547</v>
      </c>
      <c r="F3954">
        <v>0</v>
      </c>
      <c r="G3954" t="s">
        <v>51</v>
      </c>
      <c r="H3954" t="s">
        <v>44</v>
      </c>
      <c r="I3954" t="s">
        <v>229</v>
      </c>
      <c r="J3954" t="s">
        <v>230</v>
      </c>
      <c r="K3954" t="s">
        <v>230</v>
      </c>
      <c r="L3954">
        <v>1</v>
      </c>
      <c r="M3954" s="1">
        <v>40544</v>
      </c>
      <c r="N3954" s="3">
        <v>43841</v>
      </c>
      <c r="O3954" t="s">
        <v>311</v>
      </c>
      <c r="P3954">
        <v>2011</v>
      </c>
      <c r="Q3954" s="1">
        <v>41275</v>
      </c>
      <c r="R3954" s="1">
        <v>41275</v>
      </c>
      <c r="S3954">
        <v>50000</v>
      </c>
      <c r="T3954">
        <v>0</v>
      </c>
      <c r="U3954">
        <v>0</v>
      </c>
      <c r="V3954">
        <v>0</v>
      </c>
      <c r="W3954">
        <v>0</v>
      </c>
      <c r="X3954">
        <v>0</v>
      </c>
      <c r="Y3954">
        <v>0</v>
      </c>
      <c r="Z3954">
        <v>0</v>
      </c>
      <c r="AA3954">
        <v>0</v>
      </c>
      <c r="AB3954">
        <v>0</v>
      </c>
      <c r="AC3954">
        <v>0</v>
      </c>
      <c r="AD3954">
        <v>0</v>
      </c>
      <c r="AE3954">
        <v>0</v>
      </c>
      <c r="AF3954">
        <v>0</v>
      </c>
      <c r="AG3954">
        <v>0</v>
      </c>
      <c r="AH3954">
        <v>0</v>
      </c>
      <c r="AI3954">
        <v>0</v>
      </c>
      <c r="AJ3954">
        <v>0</v>
      </c>
      <c r="AK3954">
        <v>0</v>
      </c>
      <c r="AL3954">
        <v>0</v>
      </c>
      <c r="AM3954">
        <v>0</v>
      </c>
      <c r="AN3954">
        <v>1</v>
      </c>
    </row>
    <row r="3955" spans="1:40" x14ac:dyDescent="0.45">
      <c r="A3955" t="s">
        <v>69869</v>
      </c>
      <c r="B3955" t="s">
        <v>69870</v>
      </c>
      <c r="C3955" t="s">
        <v>69871</v>
      </c>
      <c r="D3955" t="s">
        <v>69872</v>
      </c>
      <c r="E3955" t="s">
        <v>1067</v>
      </c>
      <c r="F3955">
        <v>0</v>
      </c>
      <c r="G3955" t="s">
        <v>51</v>
      </c>
      <c r="H3955" t="s">
        <v>44</v>
      </c>
      <c r="I3955" t="s">
        <v>229</v>
      </c>
      <c r="J3955" t="s">
        <v>230</v>
      </c>
      <c r="K3955" t="s">
        <v>230</v>
      </c>
      <c r="L3955">
        <v>1</v>
      </c>
      <c r="M3955" s="1">
        <v>40750</v>
      </c>
      <c r="N3955" s="3">
        <v>44023</v>
      </c>
      <c r="O3955" t="s">
        <v>172</v>
      </c>
      <c r="P3955">
        <v>2011</v>
      </c>
      <c r="Q3955" s="1">
        <v>41000</v>
      </c>
      <c r="R3955" s="1">
        <v>41000</v>
      </c>
      <c r="S3955">
        <v>50000</v>
      </c>
      <c r="T3955">
        <v>0</v>
      </c>
      <c r="U3955">
        <v>0</v>
      </c>
      <c r="V3955">
        <v>0</v>
      </c>
      <c r="W3955">
        <v>0</v>
      </c>
      <c r="X3955">
        <v>0</v>
      </c>
      <c r="Y3955">
        <v>0</v>
      </c>
      <c r="Z3955">
        <v>0</v>
      </c>
      <c r="AA3955">
        <v>0</v>
      </c>
      <c r="AB3955">
        <v>0</v>
      </c>
      <c r="AC3955">
        <v>0</v>
      </c>
      <c r="AD3955">
        <v>0</v>
      </c>
      <c r="AE3955">
        <v>0</v>
      </c>
      <c r="AF3955">
        <v>0</v>
      </c>
      <c r="AG3955">
        <v>0</v>
      </c>
      <c r="AH3955">
        <v>0</v>
      </c>
      <c r="AI3955">
        <v>0</v>
      </c>
      <c r="AJ3955">
        <v>0</v>
      </c>
      <c r="AK3955">
        <v>0</v>
      </c>
      <c r="AL3955">
        <v>0</v>
      </c>
      <c r="AM3955">
        <v>0</v>
      </c>
      <c r="AN3955">
        <v>1</v>
      </c>
    </row>
    <row r="3956" spans="1:40" x14ac:dyDescent="0.45">
      <c r="A3956" t="s">
        <v>7145</v>
      </c>
      <c r="B3956" t="s">
        <v>7146</v>
      </c>
      <c r="C3956" t="s">
        <v>7147</v>
      </c>
      <c r="D3956" t="s">
        <v>101</v>
      </c>
      <c r="E3956" t="s">
        <v>102</v>
      </c>
      <c r="F3956">
        <v>0</v>
      </c>
      <c r="G3956" t="s">
        <v>51</v>
      </c>
      <c r="H3956" t="s">
        <v>44</v>
      </c>
      <c r="I3956" t="s">
        <v>1068</v>
      </c>
      <c r="J3956" t="s">
        <v>1139</v>
      </c>
      <c r="K3956" t="s">
        <v>1139</v>
      </c>
      <c r="L3956">
        <v>1</v>
      </c>
      <c r="M3956" s="1">
        <v>41275</v>
      </c>
      <c r="N3956" s="3">
        <v>43843</v>
      </c>
      <c r="O3956" t="s">
        <v>117</v>
      </c>
      <c r="P3956">
        <v>2013</v>
      </c>
      <c r="Q3956" s="1">
        <v>41536</v>
      </c>
      <c r="R3956" s="1">
        <v>41536</v>
      </c>
      <c r="S3956">
        <v>50000</v>
      </c>
      <c r="T3956">
        <v>0</v>
      </c>
      <c r="U3956">
        <v>0</v>
      </c>
      <c r="V3956">
        <v>0</v>
      </c>
      <c r="W3956">
        <v>0</v>
      </c>
      <c r="X3956">
        <v>0</v>
      </c>
      <c r="Y3956">
        <v>0</v>
      </c>
      <c r="Z3956">
        <v>0</v>
      </c>
      <c r="AA3956">
        <v>0</v>
      </c>
      <c r="AB3956">
        <v>0</v>
      </c>
      <c r="AC3956">
        <v>0</v>
      </c>
      <c r="AD3956">
        <v>0</v>
      </c>
      <c r="AE3956">
        <v>0</v>
      </c>
      <c r="AF3956">
        <v>0</v>
      </c>
      <c r="AG3956">
        <v>0</v>
      </c>
      <c r="AH3956">
        <v>0</v>
      </c>
      <c r="AI3956">
        <v>0</v>
      </c>
      <c r="AJ3956">
        <v>0</v>
      </c>
      <c r="AK3956">
        <v>0</v>
      </c>
      <c r="AL3956">
        <v>0</v>
      </c>
      <c r="AM3956">
        <v>0</v>
      </c>
      <c r="AN3956">
        <v>1</v>
      </c>
    </row>
    <row r="3957" spans="1:40" x14ac:dyDescent="0.45">
      <c r="A3957" t="s">
        <v>22432</v>
      </c>
      <c r="B3957" t="s">
        <v>22433</v>
      </c>
      <c r="C3957" t="s">
        <v>22434</v>
      </c>
      <c r="D3957" t="s">
        <v>101</v>
      </c>
      <c r="E3957" t="s">
        <v>102</v>
      </c>
      <c r="F3957">
        <v>0</v>
      </c>
      <c r="G3957" t="s">
        <v>51</v>
      </c>
      <c r="H3957" t="s">
        <v>44</v>
      </c>
      <c r="I3957" t="s">
        <v>1068</v>
      </c>
      <c r="J3957" t="s">
        <v>1139</v>
      </c>
      <c r="K3957" t="s">
        <v>2291</v>
      </c>
      <c r="L3957">
        <v>1</v>
      </c>
      <c r="M3957" s="1">
        <v>41275</v>
      </c>
      <c r="N3957" s="3">
        <v>43843</v>
      </c>
      <c r="O3957" t="s">
        <v>117</v>
      </c>
      <c r="P3957">
        <v>2013</v>
      </c>
      <c r="Q3957" s="1">
        <v>41536</v>
      </c>
      <c r="R3957" s="1">
        <v>41536</v>
      </c>
      <c r="S3957">
        <v>50000</v>
      </c>
      <c r="T3957">
        <v>0</v>
      </c>
      <c r="U3957">
        <v>0</v>
      </c>
      <c r="V3957">
        <v>0</v>
      </c>
      <c r="W3957">
        <v>0</v>
      </c>
      <c r="X3957">
        <v>0</v>
      </c>
      <c r="Y3957">
        <v>0</v>
      </c>
      <c r="Z3957">
        <v>0</v>
      </c>
      <c r="AA3957">
        <v>0</v>
      </c>
      <c r="AB3957">
        <v>0</v>
      </c>
      <c r="AC3957">
        <v>0</v>
      </c>
      <c r="AD3957">
        <v>0</v>
      </c>
      <c r="AE3957">
        <v>0</v>
      </c>
      <c r="AF3957">
        <v>0</v>
      </c>
      <c r="AG3957">
        <v>0</v>
      </c>
      <c r="AH3957">
        <v>0</v>
      </c>
      <c r="AI3957">
        <v>0</v>
      </c>
      <c r="AJ3957">
        <v>0</v>
      </c>
      <c r="AK3957">
        <v>0</v>
      </c>
      <c r="AL3957">
        <v>0</v>
      </c>
      <c r="AM3957">
        <v>0</v>
      </c>
      <c r="AN3957">
        <v>1</v>
      </c>
    </row>
    <row r="3958" spans="1:40" x14ac:dyDescent="0.45">
      <c r="A3958" t="s">
        <v>46339</v>
      </c>
      <c r="B3958" t="s">
        <v>46340</v>
      </c>
      <c r="C3958" t="s">
        <v>46341</v>
      </c>
      <c r="D3958" t="s">
        <v>198</v>
      </c>
      <c r="E3958" t="s">
        <v>199</v>
      </c>
      <c r="F3958">
        <v>0</v>
      </c>
      <c r="G3958" t="s">
        <v>51</v>
      </c>
      <c r="H3958" t="s">
        <v>44</v>
      </c>
      <c r="I3958" t="s">
        <v>1068</v>
      </c>
      <c r="J3958" t="s">
        <v>1387</v>
      </c>
      <c r="K3958" t="s">
        <v>1387</v>
      </c>
      <c r="L3958">
        <v>1</v>
      </c>
      <c r="M3958" s="1">
        <v>38353</v>
      </c>
      <c r="N3958" s="3">
        <v>43835</v>
      </c>
      <c r="O3958" t="s">
        <v>277</v>
      </c>
      <c r="P3958">
        <v>2005</v>
      </c>
      <c r="Q3958" s="1">
        <v>40271</v>
      </c>
      <c r="R3958" s="1">
        <v>40271</v>
      </c>
      <c r="S3958">
        <v>0</v>
      </c>
      <c r="T3958">
        <v>50000</v>
      </c>
      <c r="U3958">
        <v>0</v>
      </c>
      <c r="V3958">
        <v>0</v>
      </c>
      <c r="W3958">
        <v>0</v>
      </c>
      <c r="X3958">
        <v>0</v>
      </c>
      <c r="Y3958">
        <v>0</v>
      </c>
      <c r="Z3958">
        <v>0</v>
      </c>
      <c r="AA3958">
        <v>0</v>
      </c>
      <c r="AB3958">
        <v>0</v>
      </c>
      <c r="AC3958">
        <v>0</v>
      </c>
      <c r="AD3958">
        <v>0</v>
      </c>
      <c r="AE3958">
        <v>0</v>
      </c>
      <c r="AF3958">
        <v>0</v>
      </c>
      <c r="AG3958">
        <v>0</v>
      </c>
      <c r="AH3958">
        <v>0</v>
      </c>
      <c r="AI3958">
        <v>0</v>
      </c>
      <c r="AJ3958">
        <v>0</v>
      </c>
      <c r="AK3958">
        <v>0</v>
      </c>
      <c r="AL3958">
        <v>0</v>
      </c>
      <c r="AM3958">
        <v>0</v>
      </c>
      <c r="AN3958">
        <v>1</v>
      </c>
    </row>
    <row r="3959" spans="1:40" x14ac:dyDescent="0.45">
      <c r="A3959" t="s">
        <v>56754</v>
      </c>
      <c r="B3959" t="s">
        <v>56755</v>
      </c>
      <c r="C3959" t="s">
        <v>56756</v>
      </c>
      <c r="D3959" t="s">
        <v>56757</v>
      </c>
      <c r="E3959" t="s">
        <v>79</v>
      </c>
      <c r="F3959">
        <v>0</v>
      </c>
      <c r="G3959" t="s">
        <v>51</v>
      </c>
      <c r="H3959" t="s">
        <v>44</v>
      </c>
      <c r="I3959" t="s">
        <v>1068</v>
      </c>
      <c r="J3959" t="s">
        <v>1139</v>
      </c>
      <c r="K3959" t="s">
        <v>1139</v>
      </c>
      <c r="L3959">
        <v>1</v>
      </c>
      <c r="M3959" s="1">
        <v>41182</v>
      </c>
      <c r="N3959" s="3">
        <v>44086</v>
      </c>
      <c r="O3959" t="s">
        <v>342</v>
      </c>
      <c r="P3959">
        <v>2012</v>
      </c>
      <c r="Q3959" s="1">
        <v>41579</v>
      </c>
      <c r="R3959" s="1">
        <v>41579</v>
      </c>
      <c r="S3959">
        <v>50000</v>
      </c>
      <c r="T3959">
        <v>0</v>
      </c>
      <c r="U3959">
        <v>0</v>
      </c>
      <c r="V3959">
        <v>0</v>
      </c>
      <c r="W3959">
        <v>0</v>
      </c>
      <c r="X3959">
        <v>0</v>
      </c>
      <c r="Y3959">
        <v>0</v>
      </c>
      <c r="Z3959">
        <v>0</v>
      </c>
      <c r="AA3959">
        <v>0</v>
      </c>
      <c r="AB3959">
        <v>0</v>
      </c>
      <c r="AC3959">
        <v>0</v>
      </c>
      <c r="AD3959">
        <v>0</v>
      </c>
      <c r="AE3959">
        <v>0</v>
      </c>
      <c r="AF3959">
        <v>0</v>
      </c>
      <c r="AG3959">
        <v>0</v>
      </c>
      <c r="AH3959">
        <v>0</v>
      </c>
      <c r="AI3959">
        <v>0</v>
      </c>
      <c r="AJ3959">
        <v>0</v>
      </c>
      <c r="AK3959">
        <v>0</v>
      </c>
      <c r="AL3959">
        <v>0</v>
      </c>
      <c r="AM3959">
        <v>0</v>
      </c>
      <c r="AN3959">
        <v>1</v>
      </c>
    </row>
    <row r="3960" spans="1:40" x14ac:dyDescent="0.45">
      <c r="A3960" t="s">
        <v>58834</v>
      </c>
      <c r="B3960" t="s">
        <v>58835</v>
      </c>
      <c r="C3960" t="s">
        <v>58836</v>
      </c>
      <c r="D3960" t="s">
        <v>78</v>
      </c>
      <c r="E3960" t="s">
        <v>79</v>
      </c>
      <c r="F3960">
        <v>0</v>
      </c>
      <c r="G3960" t="s">
        <v>51</v>
      </c>
      <c r="H3960" t="s">
        <v>44</v>
      </c>
      <c r="I3960" t="s">
        <v>1068</v>
      </c>
      <c r="J3960" t="s">
        <v>1069</v>
      </c>
      <c r="K3960" t="s">
        <v>1069</v>
      </c>
      <c r="L3960">
        <v>1</v>
      </c>
      <c r="M3960" s="1">
        <v>41030</v>
      </c>
      <c r="N3960" s="3">
        <v>43963</v>
      </c>
      <c r="O3960" t="s">
        <v>48</v>
      </c>
      <c r="P3960">
        <v>2012</v>
      </c>
      <c r="Q3960" s="1">
        <v>41579</v>
      </c>
      <c r="R3960" s="1">
        <v>41579</v>
      </c>
      <c r="S3960">
        <v>50000</v>
      </c>
      <c r="T3960">
        <v>0</v>
      </c>
      <c r="U3960">
        <v>0</v>
      </c>
      <c r="V3960">
        <v>0</v>
      </c>
      <c r="W3960">
        <v>0</v>
      </c>
      <c r="X3960">
        <v>0</v>
      </c>
      <c r="Y3960">
        <v>0</v>
      </c>
      <c r="Z3960">
        <v>0</v>
      </c>
      <c r="AA3960">
        <v>0</v>
      </c>
      <c r="AB3960">
        <v>0</v>
      </c>
      <c r="AC3960">
        <v>0</v>
      </c>
      <c r="AD3960">
        <v>0</v>
      </c>
      <c r="AE3960">
        <v>0</v>
      </c>
      <c r="AF3960">
        <v>0</v>
      </c>
      <c r="AG3960">
        <v>0</v>
      </c>
      <c r="AH3960">
        <v>0</v>
      </c>
      <c r="AI3960">
        <v>0</v>
      </c>
      <c r="AJ3960">
        <v>0</v>
      </c>
      <c r="AK3960">
        <v>0</v>
      </c>
      <c r="AL3960">
        <v>0</v>
      </c>
      <c r="AM3960">
        <v>0</v>
      </c>
      <c r="AN3960">
        <v>1</v>
      </c>
    </row>
    <row r="3961" spans="1:40" x14ac:dyDescent="0.45">
      <c r="A3961" t="s">
        <v>63832</v>
      </c>
      <c r="B3961" t="s">
        <v>63833</v>
      </c>
      <c r="C3961" t="s">
        <v>63834</v>
      </c>
      <c r="D3961" t="s">
        <v>63835</v>
      </c>
      <c r="E3961" t="s">
        <v>210</v>
      </c>
      <c r="F3961">
        <v>0</v>
      </c>
      <c r="G3961" t="s">
        <v>51</v>
      </c>
      <c r="H3961" t="s">
        <v>44</v>
      </c>
      <c r="I3961" t="s">
        <v>1068</v>
      </c>
      <c r="J3961" t="s">
        <v>1139</v>
      </c>
      <c r="K3961" t="s">
        <v>1139</v>
      </c>
      <c r="L3961">
        <v>1</v>
      </c>
      <c r="M3961" s="1">
        <v>41334</v>
      </c>
      <c r="N3961" s="3">
        <v>43903</v>
      </c>
      <c r="O3961" t="s">
        <v>117</v>
      </c>
      <c r="P3961">
        <v>2013</v>
      </c>
      <c r="Q3961" s="1">
        <v>41577</v>
      </c>
      <c r="R3961" s="1">
        <v>41577</v>
      </c>
      <c r="S3961">
        <v>50000</v>
      </c>
      <c r="T3961">
        <v>0</v>
      </c>
      <c r="U3961">
        <v>0</v>
      </c>
      <c r="V3961">
        <v>0</v>
      </c>
      <c r="W3961">
        <v>0</v>
      </c>
      <c r="X3961">
        <v>0</v>
      </c>
      <c r="Y3961">
        <v>0</v>
      </c>
      <c r="Z3961">
        <v>0</v>
      </c>
      <c r="AA3961">
        <v>0</v>
      </c>
      <c r="AB3961">
        <v>0</v>
      </c>
      <c r="AC3961">
        <v>0</v>
      </c>
      <c r="AD3961">
        <v>0</v>
      </c>
      <c r="AE3961">
        <v>0</v>
      </c>
      <c r="AF3961">
        <v>0</v>
      </c>
      <c r="AG3961">
        <v>0</v>
      </c>
      <c r="AH3961">
        <v>0</v>
      </c>
      <c r="AI3961">
        <v>0</v>
      </c>
      <c r="AJ3961">
        <v>0</v>
      </c>
      <c r="AK3961">
        <v>0</v>
      </c>
      <c r="AL3961">
        <v>0</v>
      </c>
      <c r="AM3961">
        <v>0</v>
      </c>
      <c r="AN3961">
        <v>1</v>
      </c>
    </row>
    <row r="3962" spans="1:40" x14ac:dyDescent="0.45">
      <c r="A3962" t="s">
        <v>2114</v>
      </c>
      <c r="B3962" t="s">
        <v>2115</v>
      </c>
      <c r="C3962" t="s">
        <v>2116</v>
      </c>
      <c r="D3962" t="s">
        <v>2117</v>
      </c>
      <c r="E3962" t="s">
        <v>2118</v>
      </c>
      <c r="F3962">
        <v>0</v>
      </c>
      <c r="G3962" t="s">
        <v>75</v>
      </c>
      <c r="H3962" t="s">
        <v>44</v>
      </c>
      <c r="I3962" t="s">
        <v>64</v>
      </c>
      <c r="J3962" t="s">
        <v>338</v>
      </c>
      <c r="K3962" t="s">
        <v>338</v>
      </c>
      <c r="L3962">
        <v>1</v>
      </c>
      <c r="M3962" s="1">
        <v>40238</v>
      </c>
      <c r="N3962" s="3">
        <v>43900</v>
      </c>
      <c r="O3962" t="s">
        <v>87</v>
      </c>
      <c r="P3962">
        <v>2010</v>
      </c>
      <c r="Q3962" s="1">
        <v>40238</v>
      </c>
      <c r="R3962" s="1">
        <v>40238</v>
      </c>
      <c r="S3962">
        <v>50000</v>
      </c>
      <c r="T3962">
        <v>0</v>
      </c>
      <c r="U3962">
        <v>0</v>
      </c>
      <c r="V3962">
        <v>0</v>
      </c>
      <c r="W3962">
        <v>0</v>
      </c>
      <c r="X3962">
        <v>0</v>
      </c>
      <c r="Y3962">
        <v>0</v>
      </c>
      <c r="Z3962">
        <v>0</v>
      </c>
      <c r="AA3962">
        <v>0</v>
      </c>
      <c r="AB3962">
        <v>0</v>
      </c>
      <c r="AC3962">
        <v>0</v>
      </c>
      <c r="AD3962">
        <v>0</v>
      </c>
      <c r="AE3962">
        <v>0</v>
      </c>
      <c r="AF3962">
        <v>0</v>
      </c>
      <c r="AG3962">
        <v>0</v>
      </c>
      <c r="AH3962">
        <v>0</v>
      </c>
      <c r="AI3962">
        <v>0</v>
      </c>
      <c r="AJ3962">
        <v>0</v>
      </c>
      <c r="AK3962">
        <v>0</v>
      </c>
      <c r="AL3962">
        <v>0</v>
      </c>
      <c r="AM3962">
        <v>0</v>
      </c>
      <c r="AN3962">
        <v>0</v>
      </c>
    </row>
    <row r="3963" spans="1:40" x14ac:dyDescent="0.45">
      <c r="A3963" t="s">
        <v>4982</v>
      </c>
      <c r="B3963" t="s">
        <v>4983</v>
      </c>
      <c r="C3963" t="s">
        <v>4984</v>
      </c>
      <c r="D3963" t="s">
        <v>177</v>
      </c>
      <c r="E3963" t="s">
        <v>178</v>
      </c>
      <c r="F3963">
        <v>0</v>
      </c>
      <c r="G3963" t="s">
        <v>51</v>
      </c>
      <c r="H3963" t="s">
        <v>44</v>
      </c>
      <c r="I3963" t="s">
        <v>64</v>
      </c>
      <c r="J3963" t="s">
        <v>65</v>
      </c>
      <c r="K3963" t="s">
        <v>4985</v>
      </c>
      <c r="L3963">
        <v>1</v>
      </c>
      <c r="M3963" s="1">
        <v>41275</v>
      </c>
      <c r="N3963" s="3">
        <v>43843</v>
      </c>
      <c r="O3963" t="s">
        <v>117</v>
      </c>
      <c r="P3963">
        <v>2013</v>
      </c>
      <c r="Q3963" s="1">
        <v>41617</v>
      </c>
      <c r="R3963" s="1">
        <v>41617</v>
      </c>
      <c r="S3963">
        <v>0</v>
      </c>
      <c r="T3963">
        <v>50000</v>
      </c>
      <c r="U3963">
        <v>0</v>
      </c>
      <c r="V3963">
        <v>0</v>
      </c>
      <c r="W3963">
        <v>0</v>
      </c>
      <c r="X3963">
        <v>0</v>
      </c>
      <c r="Y3963">
        <v>0</v>
      </c>
      <c r="Z3963">
        <v>0</v>
      </c>
      <c r="AA3963">
        <v>0</v>
      </c>
      <c r="AB3963">
        <v>0</v>
      </c>
      <c r="AC3963">
        <v>0</v>
      </c>
      <c r="AD3963">
        <v>0</v>
      </c>
      <c r="AE3963">
        <v>0</v>
      </c>
      <c r="AF3963">
        <v>0</v>
      </c>
      <c r="AG3963">
        <v>0</v>
      </c>
      <c r="AH3963">
        <v>0</v>
      </c>
      <c r="AI3963">
        <v>0</v>
      </c>
      <c r="AJ3963">
        <v>0</v>
      </c>
      <c r="AK3963">
        <v>0</v>
      </c>
      <c r="AL3963">
        <v>0</v>
      </c>
      <c r="AM3963">
        <v>0</v>
      </c>
      <c r="AN3963">
        <v>1</v>
      </c>
    </row>
    <row r="3964" spans="1:40" x14ac:dyDescent="0.45">
      <c r="A3964" t="s">
        <v>10702</v>
      </c>
      <c r="B3964" t="s">
        <v>10703</v>
      </c>
      <c r="C3964" t="s">
        <v>10704</v>
      </c>
      <c r="D3964" t="s">
        <v>412</v>
      </c>
      <c r="E3964" t="s">
        <v>413</v>
      </c>
      <c r="F3964">
        <v>0</v>
      </c>
      <c r="G3964" t="s">
        <v>51</v>
      </c>
      <c r="H3964" t="s">
        <v>44</v>
      </c>
      <c r="I3964" t="s">
        <v>64</v>
      </c>
      <c r="J3964" t="s">
        <v>749</v>
      </c>
      <c r="K3964" t="s">
        <v>749</v>
      </c>
      <c r="L3964">
        <v>1</v>
      </c>
      <c r="M3964" s="1">
        <v>40179</v>
      </c>
      <c r="N3964" s="3">
        <v>43840</v>
      </c>
      <c r="O3964" t="s">
        <v>87</v>
      </c>
      <c r="P3964">
        <v>2010</v>
      </c>
      <c r="Q3964" s="1">
        <v>40696</v>
      </c>
      <c r="R3964" s="1">
        <v>40696</v>
      </c>
      <c r="S3964">
        <v>0</v>
      </c>
      <c r="T3964">
        <v>50000</v>
      </c>
      <c r="U3964">
        <v>0</v>
      </c>
      <c r="V3964">
        <v>0</v>
      </c>
      <c r="W3964">
        <v>0</v>
      </c>
      <c r="X3964">
        <v>0</v>
      </c>
      <c r="Y3964">
        <v>0</v>
      </c>
      <c r="Z3964">
        <v>0</v>
      </c>
      <c r="AA3964">
        <v>0</v>
      </c>
      <c r="AB3964">
        <v>0</v>
      </c>
      <c r="AC3964">
        <v>0</v>
      </c>
      <c r="AD3964">
        <v>0</v>
      </c>
      <c r="AE3964">
        <v>0</v>
      </c>
      <c r="AF3964">
        <v>0</v>
      </c>
      <c r="AG3964">
        <v>0</v>
      </c>
      <c r="AH3964">
        <v>0</v>
      </c>
      <c r="AI3964">
        <v>0</v>
      </c>
      <c r="AJ3964">
        <v>0</v>
      </c>
      <c r="AK3964">
        <v>0</v>
      </c>
      <c r="AL3964">
        <v>0</v>
      </c>
      <c r="AM3964">
        <v>0</v>
      </c>
      <c r="AN3964">
        <v>1</v>
      </c>
    </row>
    <row r="3965" spans="1:40" x14ac:dyDescent="0.45">
      <c r="A3965" t="s">
        <v>17393</v>
      </c>
      <c r="B3965" t="s">
        <v>17394</v>
      </c>
      <c r="C3965" t="s">
        <v>17395</v>
      </c>
      <c r="D3965" t="s">
        <v>78</v>
      </c>
      <c r="E3965" t="s">
        <v>79</v>
      </c>
      <c r="F3965">
        <v>0</v>
      </c>
      <c r="G3965" t="s">
        <v>51</v>
      </c>
      <c r="H3965" t="s">
        <v>44</v>
      </c>
      <c r="I3965" t="s">
        <v>64</v>
      </c>
      <c r="J3965" t="s">
        <v>749</v>
      </c>
      <c r="K3965" t="s">
        <v>749</v>
      </c>
      <c r="L3965">
        <v>1</v>
      </c>
      <c r="M3965" s="1">
        <v>39295</v>
      </c>
      <c r="N3965" s="3">
        <v>44050</v>
      </c>
      <c r="O3965" t="s">
        <v>382</v>
      </c>
      <c r="P3965">
        <v>2007</v>
      </c>
      <c r="Q3965" s="1">
        <v>39295</v>
      </c>
      <c r="R3965" s="1">
        <v>39295</v>
      </c>
      <c r="S3965">
        <v>50000</v>
      </c>
      <c r="T3965">
        <v>0</v>
      </c>
      <c r="U3965">
        <v>0</v>
      </c>
      <c r="V3965">
        <v>0</v>
      </c>
      <c r="W3965">
        <v>0</v>
      </c>
      <c r="X3965">
        <v>0</v>
      </c>
      <c r="Y3965">
        <v>0</v>
      </c>
      <c r="Z3965">
        <v>0</v>
      </c>
      <c r="AA3965">
        <v>0</v>
      </c>
      <c r="AB3965">
        <v>0</v>
      </c>
      <c r="AC3965">
        <v>0</v>
      </c>
      <c r="AD3965">
        <v>0</v>
      </c>
      <c r="AE3965">
        <v>0</v>
      </c>
      <c r="AF3965">
        <v>0</v>
      </c>
      <c r="AG3965">
        <v>0</v>
      </c>
      <c r="AH3965">
        <v>0</v>
      </c>
      <c r="AI3965">
        <v>0</v>
      </c>
      <c r="AJ3965">
        <v>0</v>
      </c>
      <c r="AK3965">
        <v>0</v>
      </c>
      <c r="AL3965">
        <v>0</v>
      </c>
      <c r="AM3965">
        <v>0</v>
      </c>
      <c r="AN3965">
        <v>1</v>
      </c>
    </row>
    <row r="3966" spans="1:40" x14ac:dyDescent="0.45">
      <c r="A3966" t="s">
        <v>33089</v>
      </c>
      <c r="B3966" t="s">
        <v>33090</v>
      </c>
      <c r="C3966" t="s">
        <v>33091</v>
      </c>
      <c r="D3966" t="s">
        <v>33092</v>
      </c>
      <c r="E3966" t="s">
        <v>69</v>
      </c>
      <c r="F3966">
        <v>0</v>
      </c>
      <c r="G3966" t="s">
        <v>43</v>
      </c>
      <c r="H3966" t="s">
        <v>44</v>
      </c>
      <c r="I3966" t="s">
        <v>64</v>
      </c>
      <c r="J3966" t="s">
        <v>749</v>
      </c>
      <c r="K3966" t="s">
        <v>749</v>
      </c>
      <c r="L3966">
        <v>1</v>
      </c>
      <c r="M3966" s="1">
        <v>38718</v>
      </c>
      <c r="N3966" s="3">
        <v>43836</v>
      </c>
      <c r="O3966" t="s">
        <v>260</v>
      </c>
      <c r="P3966">
        <v>2006</v>
      </c>
      <c r="Q3966" s="1">
        <v>38353</v>
      </c>
      <c r="R3966" s="1">
        <v>38353</v>
      </c>
      <c r="S3966">
        <v>50000</v>
      </c>
      <c r="T3966">
        <v>0</v>
      </c>
      <c r="U3966">
        <v>0</v>
      </c>
      <c r="V3966">
        <v>0</v>
      </c>
      <c r="W3966">
        <v>0</v>
      </c>
      <c r="X3966">
        <v>0</v>
      </c>
      <c r="Y3966">
        <v>0</v>
      </c>
      <c r="Z3966">
        <v>0</v>
      </c>
      <c r="AA3966">
        <v>0</v>
      </c>
      <c r="AB3966">
        <v>0</v>
      </c>
      <c r="AC3966">
        <v>0</v>
      </c>
      <c r="AD3966">
        <v>0</v>
      </c>
      <c r="AE3966">
        <v>0</v>
      </c>
      <c r="AF3966">
        <v>0</v>
      </c>
      <c r="AG3966">
        <v>0</v>
      </c>
      <c r="AH3966">
        <v>0</v>
      </c>
      <c r="AI3966">
        <v>0</v>
      </c>
      <c r="AJ3966">
        <v>0</v>
      </c>
      <c r="AK3966">
        <v>0</v>
      </c>
      <c r="AL3966">
        <v>0</v>
      </c>
      <c r="AM3966">
        <v>0</v>
      </c>
      <c r="AN3966">
        <v>1</v>
      </c>
    </row>
    <row r="3967" spans="1:40" x14ac:dyDescent="0.45">
      <c r="A3967" t="s">
        <v>39119</v>
      </c>
      <c r="B3967" t="s">
        <v>39120</v>
      </c>
      <c r="C3967" t="s">
        <v>39121</v>
      </c>
      <c r="D3967" t="s">
        <v>2701</v>
      </c>
      <c r="E3967" t="s">
        <v>1450</v>
      </c>
      <c r="F3967">
        <v>0</v>
      </c>
      <c r="G3967" t="s">
        <v>51</v>
      </c>
      <c r="H3967" t="s">
        <v>44</v>
      </c>
      <c r="I3967" t="s">
        <v>64</v>
      </c>
      <c r="J3967" t="s">
        <v>1592</v>
      </c>
      <c r="K3967" t="s">
        <v>1592</v>
      </c>
      <c r="L3967">
        <v>1</v>
      </c>
      <c r="M3967" s="1">
        <v>41275</v>
      </c>
      <c r="N3967" s="3">
        <v>43843</v>
      </c>
      <c r="O3967" t="s">
        <v>117</v>
      </c>
      <c r="P3967">
        <v>2013</v>
      </c>
      <c r="Q3967" s="1">
        <v>41900</v>
      </c>
      <c r="R3967" s="1">
        <v>41900</v>
      </c>
      <c r="S3967">
        <v>0</v>
      </c>
      <c r="T3967">
        <v>0</v>
      </c>
      <c r="U3967">
        <v>0</v>
      </c>
      <c r="V3967">
        <v>0</v>
      </c>
      <c r="W3967">
        <v>0</v>
      </c>
      <c r="X3967">
        <v>50000</v>
      </c>
      <c r="Y3967">
        <v>0</v>
      </c>
      <c r="Z3967">
        <v>0</v>
      </c>
      <c r="AA3967">
        <v>0</v>
      </c>
      <c r="AB3967">
        <v>0</v>
      </c>
      <c r="AC3967">
        <v>0</v>
      </c>
      <c r="AD3967">
        <v>0</v>
      </c>
      <c r="AE3967">
        <v>0</v>
      </c>
      <c r="AF3967">
        <v>0</v>
      </c>
      <c r="AG3967">
        <v>0</v>
      </c>
      <c r="AH3967">
        <v>0</v>
      </c>
      <c r="AI3967">
        <v>0</v>
      </c>
      <c r="AJ3967">
        <v>0</v>
      </c>
      <c r="AK3967">
        <v>0</v>
      </c>
      <c r="AL3967">
        <v>0</v>
      </c>
      <c r="AM3967">
        <v>0</v>
      </c>
      <c r="AN3967">
        <v>1</v>
      </c>
    </row>
    <row r="3968" spans="1:40" x14ac:dyDescent="0.45">
      <c r="A3968" t="s">
        <v>59626</v>
      </c>
      <c r="B3968" t="s">
        <v>59627</v>
      </c>
      <c r="C3968" t="s">
        <v>59628</v>
      </c>
      <c r="D3968" t="s">
        <v>899</v>
      </c>
      <c r="E3968" t="s">
        <v>900</v>
      </c>
      <c r="F3968">
        <v>0</v>
      </c>
      <c r="G3968" t="s">
        <v>51</v>
      </c>
      <c r="H3968" t="s">
        <v>44</v>
      </c>
      <c r="I3968" t="s">
        <v>64</v>
      </c>
      <c r="J3968" t="s">
        <v>338</v>
      </c>
      <c r="K3968" t="s">
        <v>338</v>
      </c>
      <c r="L3968">
        <v>1</v>
      </c>
      <c r="M3968" s="1">
        <v>40544</v>
      </c>
      <c r="N3968" s="3">
        <v>43841</v>
      </c>
      <c r="O3968" t="s">
        <v>311</v>
      </c>
      <c r="P3968">
        <v>2011</v>
      </c>
      <c r="Q3968" s="1">
        <v>40987</v>
      </c>
      <c r="R3968" s="1">
        <v>40987</v>
      </c>
      <c r="S3968">
        <v>50000</v>
      </c>
      <c r="T3968">
        <v>0</v>
      </c>
      <c r="U3968">
        <v>0</v>
      </c>
      <c r="V3968">
        <v>0</v>
      </c>
      <c r="W3968">
        <v>0</v>
      </c>
      <c r="X3968">
        <v>0</v>
      </c>
      <c r="Y3968">
        <v>0</v>
      </c>
      <c r="Z3968">
        <v>0</v>
      </c>
      <c r="AA3968">
        <v>0</v>
      </c>
      <c r="AB3968">
        <v>0</v>
      </c>
      <c r="AC3968">
        <v>0</v>
      </c>
      <c r="AD3968">
        <v>0</v>
      </c>
      <c r="AE3968">
        <v>0</v>
      </c>
      <c r="AF3968">
        <v>0</v>
      </c>
      <c r="AG3968">
        <v>0</v>
      </c>
      <c r="AH3968">
        <v>0</v>
      </c>
      <c r="AI3968">
        <v>0</v>
      </c>
      <c r="AJ3968">
        <v>0</v>
      </c>
      <c r="AK3968">
        <v>0</v>
      </c>
      <c r="AL3968">
        <v>0</v>
      </c>
      <c r="AM3968">
        <v>0</v>
      </c>
      <c r="AN3968">
        <v>1</v>
      </c>
    </row>
    <row r="3969" spans="1:40" x14ac:dyDescent="0.45">
      <c r="A3969" t="s">
        <v>64404</v>
      </c>
      <c r="B3969" t="s">
        <v>64405</v>
      </c>
      <c r="C3969" t="s">
        <v>64406</v>
      </c>
      <c r="D3969" t="s">
        <v>90</v>
      </c>
      <c r="E3969" t="s">
        <v>91</v>
      </c>
      <c r="F3969">
        <v>0</v>
      </c>
      <c r="G3969" t="s">
        <v>51</v>
      </c>
      <c r="H3969" t="s">
        <v>44</v>
      </c>
      <c r="I3969" t="s">
        <v>64</v>
      </c>
      <c r="J3969" t="s">
        <v>749</v>
      </c>
      <c r="K3969" t="s">
        <v>749</v>
      </c>
      <c r="L3969">
        <v>1</v>
      </c>
      <c r="M3969" s="1">
        <v>41092</v>
      </c>
      <c r="N3969" s="3">
        <v>44024</v>
      </c>
      <c r="O3969" t="s">
        <v>342</v>
      </c>
      <c r="P3969">
        <v>2012</v>
      </c>
      <c r="Q3969" s="1">
        <v>41151</v>
      </c>
      <c r="R3969" s="1">
        <v>41151</v>
      </c>
      <c r="S3969">
        <v>0</v>
      </c>
      <c r="T3969">
        <v>0</v>
      </c>
      <c r="U3969">
        <v>0</v>
      </c>
      <c r="V3969">
        <v>0</v>
      </c>
      <c r="W3969">
        <v>50000</v>
      </c>
      <c r="X3969">
        <v>0</v>
      </c>
      <c r="Y3969">
        <v>0</v>
      </c>
      <c r="Z3969">
        <v>0</v>
      </c>
      <c r="AA3969">
        <v>0</v>
      </c>
      <c r="AB3969">
        <v>0</v>
      </c>
      <c r="AC3969">
        <v>0</v>
      </c>
      <c r="AD3969">
        <v>0</v>
      </c>
      <c r="AE3969">
        <v>0</v>
      </c>
      <c r="AF3969">
        <v>0</v>
      </c>
      <c r="AG3969">
        <v>0</v>
      </c>
      <c r="AH3969">
        <v>0</v>
      </c>
      <c r="AI3969">
        <v>0</v>
      </c>
      <c r="AJ3969">
        <v>0</v>
      </c>
      <c r="AK3969">
        <v>0</v>
      </c>
      <c r="AL3969">
        <v>0</v>
      </c>
      <c r="AM3969">
        <v>0</v>
      </c>
      <c r="AN3969">
        <v>1</v>
      </c>
    </row>
    <row r="3970" spans="1:40" x14ac:dyDescent="0.45">
      <c r="A3970" t="s">
        <v>68394</v>
      </c>
      <c r="B3970" t="s">
        <v>68395</v>
      </c>
      <c r="C3970" t="s">
        <v>68396</v>
      </c>
      <c r="D3970" t="s">
        <v>371</v>
      </c>
      <c r="E3970" t="s">
        <v>222</v>
      </c>
      <c r="F3970">
        <v>0</v>
      </c>
      <c r="G3970" t="s">
        <v>51</v>
      </c>
      <c r="H3970" t="s">
        <v>44</v>
      </c>
      <c r="I3970" t="s">
        <v>64</v>
      </c>
      <c r="J3970" t="s">
        <v>65</v>
      </c>
      <c r="K3970" t="s">
        <v>65</v>
      </c>
      <c r="L3970">
        <v>1</v>
      </c>
      <c r="M3970" s="1">
        <v>40179</v>
      </c>
      <c r="N3970" s="3">
        <v>43840</v>
      </c>
      <c r="O3970" t="s">
        <v>87</v>
      </c>
      <c r="P3970">
        <v>2010</v>
      </c>
      <c r="Q3970" s="1">
        <v>41092</v>
      </c>
      <c r="R3970" s="1">
        <v>41092</v>
      </c>
      <c r="S3970">
        <v>0</v>
      </c>
      <c r="T3970">
        <v>50000</v>
      </c>
      <c r="U3970">
        <v>0</v>
      </c>
      <c r="V3970">
        <v>0</v>
      </c>
      <c r="W3970">
        <v>0</v>
      </c>
      <c r="X3970">
        <v>0</v>
      </c>
      <c r="Y3970">
        <v>0</v>
      </c>
      <c r="Z3970">
        <v>0</v>
      </c>
      <c r="AA3970">
        <v>0</v>
      </c>
      <c r="AB3970">
        <v>0</v>
      </c>
      <c r="AC3970">
        <v>0</v>
      </c>
      <c r="AD3970">
        <v>0</v>
      </c>
      <c r="AE3970">
        <v>0</v>
      </c>
      <c r="AF3970">
        <v>0</v>
      </c>
      <c r="AG3970">
        <v>0</v>
      </c>
      <c r="AH3970">
        <v>0</v>
      </c>
      <c r="AI3970">
        <v>0</v>
      </c>
      <c r="AJ3970">
        <v>0</v>
      </c>
      <c r="AK3970">
        <v>0</v>
      </c>
      <c r="AL3970">
        <v>0</v>
      </c>
      <c r="AM3970">
        <v>0</v>
      </c>
      <c r="AN3970">
        <v>1</v>
      </c>
    </row>
    <row r="3971" spans="1:40" x14ac:dyDescent="0.45">
      <c r="A3971" t="s">
        <v>69340</v>
      </c>
      <c r="B3971" t="s">
        <v>69341</v>
      </c>
      <c r="C3971" t="s">
        <v>69342</v>
      </c>
      <c r="D3971" t="s">
        <v>69343</v>
      </c>
      <c r="E3971" t="s">
        <v>12687</v>
      </c>
      <c r="F3971">
        <v>0</v>
      </c>
      <c r="G3971" t="s">
        <v>51</v>
      </c>
      <c r="H3971" t="s">
        <v>44</v>
      </c>
      <c r="I3971" t="s">
        <v>64</v>
      </c>
      <c r="J3971" t="s">
        <v>749</v>
      </c>
      <c r="K3971" t="s">
        <v>749</v>
      </c>
      <c r="L3971">
        <v>1</v>
      </c>
      <c r="M3971" s="1">
        <v>41275</v>
      </c>
      <c r="N3971" s="3">
        <v>43843</v>
      </c>
      <c r="O3971" t="s">
        <v>117</v>
      </c>
      <c r="P3971">
        <v>2013</v>
      </c>
      <c r="Q3971" s="1">
        <v>41805</v>
      </c>
      <c r="R3971" s="1">
        <v>41805</v>
      </c>
      <c r="S3971">
        <v>50000</v>
      </c>
      <c r="T3971">
        <v>0</v>
      </c>
      <c r="U3971">
        <v>0</v>
      </c>
      <c r="V3971">
        <v>0</v>
      </c>
      <c r="W3971">
        <v>0</v>
      </c>
      <c r="X3971">
        <v>0</v>
      </c>
      <c r="Y3971">
        <v>0</v>
      </c>
      <c r="Z3971">
        <v>0</v>
      </c>
      <c r="AA3971">
        <v>0</v>
      </c>
      <c r="AB3971">
        <v>0</v>
      </c>
      <c r="AC3971">
        <v>0</v>
      </c>
      <c r="AD3971">
        <v>0</v>
      </c>
      <c r="AE3971">
        <v>0</v>
      </c>
      <c r="AF3971">
        <v>0</v>
      </c>
      <c r="AG3971">
        <v>0</v>
      </c>
      <c r="AH3971">
        <v>0</v>
      </c>
      <c r="AI3971">
        <v>0</v>
      </c>
      <c r="AJ3971">
        <v>0</v>
      </c>
      <c r="AK3971">
        <v>0</v>
      </c>
      <c r="AL3971">
        <v>0</v>
      </c>
      <c r="AM3971">
        <v>0</v>
      </c>
      <c r="AN3971">
        <v>1</v>
      </c>
    </row>
    <row r="3972" spans="1:40" x14ac:dyDescent="0.45">
      <c r="A3972" t="s">
        <v>68809</v>
      </c>
      <c r="B3972" t="s">
        <v>68810</v>
      </c>
      <c r="C3972" t="s">
        <v>68811</v>
      </c>
      <c r="D3972" t="s">
        <v>11096</v>
      </c>
      <c r="E3972" t="s">
        <v>91</v>
      </c>
      <c r="F3972">
        <v>0</v>
      </c>
      <c r="G3972" t="s">
        <v>51</v>
      </c>
      <c r="H3972" t="s">
        <v>44</v>
      </c>
      <c r="I3972" t="s">
        <v>694</v>
      </c>
      <c r="J3972" t="s">
        <v>695</v>
      </c>
      <c r="K3972" t="s">
        <v>8665</v>
      </c>
      <c r="L3972">
        <v>1</v>
      </c>
      <c r="M3972" s="1">
        <v>40425</v>
      </c>
      <c r="N3972" s="3">
        <v>44084</v>
      </c>
      <c r="O3972" t="s">
        <v>143</v>
      </c>
      <c r="P3972">
        <v>2010</v>
      </c>
      <c r="Q3972" s="1">
        <v>40422</v>
      </c>
      <c r="R3972" s="1">
        <v>40422</v>
      </c>
      <c r="S3972">
        <v>50000</v>
      </c>
      <c r="T3972">
        <v>0</v>
      </c>
      <c r="U3972">
        <v>0</v>
      </c>
      <c r="V3972">
        <v>0</v>
      </c>
      <c r="W3972">
        <v>0</v>
      </c>
      <c r="X3972">
        <v>0</v>
      </c>
      <c r="Y3972">
        <v>0</v>
      </c>
      <c r="Z3972">
        <v>0</v>
      </c>
      <c r="AA3972">
        <v>0</v>
      </c>
      <c r="AB3972">
        <v>0</v>
      </c>
      <c r="AC3972">
        <v>0</v>
      </c>
      <c r="AD3972">
        <v>0</v>
      </c>
      <c r="AE3972">
        <v>0</v>
      </c>
      <c r="AF3972">
        <v>0</v>
      </c>
      <c r="AG3972">
        <v>0</v>
      </c>
      <c r="AH3972">
        <v>0</v>
      </c>
      <c r="AI3972">
        <v>0</v>
      </c>
      <c r="AJ3972">
        <v>0</v>
      </c>
      <c r="AK3972">
        <v>0</v>
      </c>
      <c r="AL3972">
        <v>0</v>
      </c>
      <c r="AM3972">
        <v>0</v>
      </c>
      <c r="AN3972">
        <v>1</v>
      </c>
    </row>
    <row r="3973" spans="1:40" x14ac:dyDescent="0.45">
      <c r="A3973" t="s">
        <v>39047</v>
      </c>
      <c r="B3973" t="s">
        <v>39048</v>
      </c>
      <c r="C3973" t="s">
        <v>39049</v>
      </c>
      <c r="D3973" t="s">
        <v>68</v>
      </c>
      <c r="E3973" t="s">
        <v>69</v>
      </c>
      <c r="F3973">
        <v>0</v>
      </c>
      <c r="G3973" t="s">
        <v>51</v>
      </c>
      <c r="H3973" t="s">
        <v>44</v>
      </c>
      <c r="I3973" t="s">
        <v>730</v>
      </c>
      <c r="J3973" t="s">
        <v>365</v>
      </c>
      <c r="K3973" t="s">
        <v>2442</v>
      </c>
      <c r="L3973">
        <v>1</v>
      </c>
      <c r="M3973" s="1">
        <v>40544</v>
      </c>
      <c r="N3973" s="3">
        <v>43841</v>
      </c>
      <c r="O3973" t="s">
        <v>311</v>
      </c>
      <c r="P3973">
        <v>2011</v>
      </c>
      <c r="Q3973" s="1">
        <v>41534</v>
      </c>
      <c r="R3973" s="1">
        <v>41534</v>
      </c>
      <c r="S3973">
        <v>0</v>
      </c>
      <c r="T3973">
        <v>50000</v>
      </c>
      <c r="U3973">
        <v>0</v>
      </c>
      <c r="V3973">
        <v>0</v>
      </c>
      <c r="W3973">
        <v>0</v>
      </c>
      <c r="X3973">
        <v>0</v>
      </c>
      <c r="Y3973">
        <v>0</v>
      </c>
      <c r="Z3973">
        <v>0</v>
      </c>
      <c r="AA3973">
        <v>0</v>
      </c>
      <c r="AB3973">
        <v>0</v>
      </c>
      <c r="AC3973">
        <v>0</v>
      </c>
      <c r="AD3973">
        <v>0</v>
      </c>
      <c r="AE3973">
        <v>0</v>
      </c>
      <c r="AF3973">
        <v>0</v>
      </c>
      <c r="AG3973">
        <v>0</v>
      </c>
      <c r="AH3973">
        <v>0</v>
      </c>
      <c r="AI3973">
        <v>0</v>
      </c>
      <c r="AJ3973">
        <v>0</v>
      </c>
      <c r="AK3973">
        <v>0</v>
      </c>
      <c r="AL3973">
        <v>0</v>
      </c>
      <c r="AM3973">
        <v>0</v>
      </c>
      <c r="AN3973">
        <v>1</v>
      </c>
    </row>
    <row r="3974" spans="1:40" x14ac:dyDescent="0.45">
      <c r="A3974" t="s">
        <v>62764</v>
      </c>
      <c r="B3974" t="s">
        <v>62765</v>
      </c>
      <c r="C3974" t="s">
        <v>62766</v>
      </c>
      <c r="D3974" t="s">
        <v>62767</v>
      </c>
      <c r="E3974" t="s">
        <v>1604</v>
      </c>
      <c r="F3974">
        <v>0</v>
      </c>
      <c r="G3974" t="s">
        <v>51</v>
      </c>
      <c r="H3974" t="s">
        <v>44</v>
      </c>
      <c r="I3974" t="s">
        <v>730</v>
      </c>
      <c r="J3974" t="s">
        <v>365</v>
      </c>
      <c r="K3974" t="s">
        <v>1570</v>
      </c>
      <c r="L3974">
        <v>2</v>
      </c>
      <c r="M3974" s="1">
        <v>41275</v>
      </c>
      <c r="N3974" s="3">
        <v>43843</v>
      </c>
      <c r="O3974" t="s">
        <v>117</v>
      </c>
      <c r="P3974">
        <v>2013</v>
      </c>
      <c r="Q3974" s="1">
        <v>41568</v>
      </c>
      <c r="R3974" s="1">
        <v>41570</v>
      </c>
      <c r="S3974">
        <v>50000</v>
      </c>
      <c r="T3974">
        <v>0</v>
      </c>
      <c r="U3974">
        <v>0</v>
      </c>
      <c r="V3974">
        <v>0</v>
      </c>
      <c r="W3974">
        <v>0</v>
      </c>
      <c r="X3974">
        <v>0</v>
      </c>
      <c r="Y3974">
        <v>0</v>
      </c>
      <c r="Z3974">
        <v>0</v>
      </c>
      <c r="AA3974">
        <v>0</v>
      </c>
      <c r="AB3974">
        <v>0</v>
      </c>
      <c r="AC3974">
        <v>0</v>
      </c>
      <c r="AD3974">
        <v>0</v>
      </c>
      <c r="AE3974">
        <v>0</v>
      </c>
      <c r="AF3974">
        <v>0</v>
      </c>
      <c r="AG3974">
        <v>0</v>
      </c>
      <c r="AH3974">
        <v>0</v>
      </c>
      <c r="AI3974">
        <v>0</v>
      </c>
      <c r="AJ3974">
        <v>0</v>
      </c>
      <c r="AK3974">
        <v>0</v>
      </c>
      <c r="AL3974">
        <v>0</v>
      </c>
      <c r="AM3974">
        <v>0</v>
      </c>
      <c r="AN3974">
        <v>1</v>
      </c>
    </row>
    <row r="3975" spans="1:40" x14ac:dyDescent="0.45">
      <c r="A3975" t="s">
        <v>7131</v>
      </c>
      <c r="B3975" t="s">
        <v>7132</v>
      </c>
      <c r="C3975" t="s">
        <v>7133</v>
      </c>
      <c r="D3975" t="s">
        <v>7134</v>
      </c>
      <c r="E3975" t="s">
        <v>579</v>
      </c>
      <c r="F3975">
        <v>0</v>
      </c>
      <c r="G3975" t="s">
        <v>75</v>
      </c>
      <c r="H3975" t="s">
        <v>44</v>
      </c>
      <c r="I3975" t="s">
        <v>147</v>
      </c>
      <c r="J3975" t="s">
        <v>148</v>
      </c>
      <c r="K3975" t="s">
        <v>148</v>
      </c>
      <c r="L3975">
        <v>1</v>
      </c>
      <c r="M3975" s="1">
        <v>40148</v>
      </c>
      <c r="N3975" s="3">
        <v>44174</v>
      </c>
      <c r="O3975" t="s">
        <v>387</v>
      </c>
      <c r="P3975">
        <v>2009</v>
      </c>
      <c r="Q3975" s="1">
        <v>40579</v>
      </c>
      <c r="R3975" s="1">
        <v>40579</v>
      </c>
      <c r="S3975">
        <v>0</v>
      </c>
      <c r="T3975">
        <v>0</v>
      </c>
      <c r="U3975">
        <v>0</v>
      </c>
      <c r="V3975">
        <v>0</v>
      </c>
      <c r="W3975">
        <v>0</v>
      </c>
      <c r="X3975">
        <v>0</v>
      </c>
      <c r="Y3975">
        <v>0</v>
      </c>
      <c r="Z3975">
        <v>50000</v>
      </c>
      <c r="AA3975">
        <v>0</v>
      </c>
      <c r="AB3975">
        <v>0</v>
      </c>
      <c r="AC3975">
        <v>0</v>
      </c>
      <c r="AD3975">
        <v>0</v>
      </c>
      <c r="AE3975">
        <v>0</v>
      </c>
      <c r="AF3975">
        <v>0</v>
      </c>
      <c r="AG3975">
        <v>0</v>
      </c>
      <c r="AH3975">
        <v>0</v>
      </c>
      <c r="AI3975">
        <v>0</v>
      </c>
      <c r="AJ3975">
        <v>0</v>
      </c>
      <c r="AK3975">
        <v>0</v>
      </c>
      <c r="AL3975">
        <v>0</v>
      </c>
      <c r="AM3975">
        <v>0</v>
      </c>
      <c r="AN3975">
        <v>0</v>
      </c>
    </row>
    <row r="3976" spans="1:40" x14ac:dyDescent="0.45">
      <c r="A3976" t="s">
        <v>22031</v>
      </c>
      <c r="B3976" t="s">
        <v>22032</v>
      </c>
      <c r="C3976" t="s">
        <v>22033</v>
      </c>
      <c r="D3976" t="s">
        <v>424</v>
      </c>
      <c r="E3976" t="s">
        <v>425</v>
      </c>
      <c r="F3976">
        <v>0</v>
      </c>
      <c r="G3976" t="s">
        <v>51</v>
      </c>
      <c r="H3976" t="s">
        <v>44</v>
      </c>
      <c r="I3976" t="s">
        <v>147</v>
      </c>
      <c r="J3976" t="s">
        <v>148</v>
      </c>
      <c r="K3976" t="s">
        <v>148</v>
      </c>
      <c r="L3976">
        <v>1</v>
      </c>
      <c r="M3976" s="1">
        <v>41432</v>
      </c>
      <c r="N3976" s="3">
        <v>43995</v>
      </c>
      <c r="O3976" t="s">
        <v>266</v>
      </c>
      <c r="P3976">
        <v>2013</v>
      </c>
      <c r="Q3976" s="1">
        <v>41426</v>
      </c>
      <c r="R3976" s="1">
        <v>41426</v>
      </c>
      <c r="S3976">
        <v>50000</v>
      </c>
      <c r="T3976">
        <v>0</v>
      </c>
      <c r="U3976">
        <v>0</v>
      </c>
      <c r="V3976">
        <v>0</v>
      </c>
      <c r="W3976">
        <v>0</v>
      </c>
      <c r="X3976">
        <v>0</v>
      </c>
      <c r="Y3976">
        <v>0</v>
      </c>
      <c r="Z3976">
        <v>0</v>
      </c>
      <c r="AA3976">
        <v>0</v>
      </c>
      <c r="AB3976">
        <v>0</v>
      </c>
      <c r="AC3976">
        <v>0</v>
      </c>
      <c r="AD3976">
        <v>0</v>
      </c>
      <c r="AE3976">
        <v>0</v>
      </c>
      <c r="AF3976">
        <v>0</v>
      </c>
      <c r="AG3976">
        <v>0</v>
      </c>
      <c r="AH3976">
        <v>0</v>
      </c>
      <c r="AI3976">
        <v>0</v>
      </c>
      <c r="AJ3976">
        <v>0</v>
      </c>
      <c r="AK3976">
        <v>0</v>
      </c>
      <c r="AL3976">
        <v>0</v>
      </c>
      <c r="AM3976">
        <v>0</v>
      </c>
      <c r="AN3976">
        <v>1</v>
      </c>
    </row>
    <row r="3977" spans="1:40" x14ac:dyDescent="0.45">
      <c r="A3977" t="s">
        <v>24287</v>
      </c>
      <c r="B3977" t="s">
        <v>24288</v>
      </c>
      <c r="C3977" t="s">
        <v>24289</v>
      </c>
      <c r="D3977" t="s">
        <v>412</v>
      </c>
      <c r="E3977" t="s">
        <v>413</v>
      </c>
      <c r="F3977">
        <v>0</v>
      </c>
      <c r="G3977" t="s">
        <v>51</v>
      </c>
      <c r="H3977" t="s">
        <v>44</v>
      </c>
      <c r="I3977" t="s">
        <v>147</v>
      </c>
      <c r="J3977" t="s">
        <v>148</v>
      </c>
      <c r="K3977" t="s">
        <v>9100</v>
      </c>
      <c r="L3977">
        <v>1</v>
      </c>
      <c r="M3977" s="1">
        <v>40909</v>
      </c>
      <c r="N3977" s="3">
        <v>43842</v>
      </c>
      <c r="O3977" t="s">
        <v>94</v>
      </c>
      <c r="P3977">
        <v>2012</v>
      </c>
      <c r="Q3977" s="1">
        <v>41604</v>
      </c>
      <c r="R3977" s="1">
        <v>41604</v>
      </c>
      <c r="S3977">
        <v>0</v>
      </c>
      <c r="T3977">
        <v>50000</v>
      </c>
      <c r="U3977">
        <v>0</v>
      </c>
      <c r="V3977">
        <v>0</v>
      </c>
      <c r="W3977">
        <v>0</v>
      </c>
      <c r="X3977">
        <v>0</v>
      </c>
      <c r="Y3977">
        <v>0</v>
      </c>
      <c r="Z3977">
        <v>0</v>
      </c>
      <c r="AA3977">
        <v>0</v>
      </c>
      <c r="AB3977">
        <v>0</v>
      </c>
      <c r="AC3977">
        <v>0</v>
      </c>
      <c r="AD3977">
        <v>0</v>
      </c>
      <c r="AE3977">
        <v>0</v>
      </c>
      <c r="AF3977">
        <v>0</v>
      </c>
      <c r="AG3977">
        <v>0</v>
      </c>
      <c r="AH3977">
        <v>0</v>
      </c>
      <c r="AI3977">
        <v>0</v>
      </c>
      <c r="AJ3977">
        <v>0</v>
      </c>
      <c r="AK3977">
        <v>0</v>
      </c>
      <c r="AL3977">
        <v>0</v>
      </c>
      <c r="AM3977">
        <v>0</v>
      </c>
      <c r="AN3977">
        <v>1</v>
      </c>
    </row>
    <row r="3978" spans="1:40" x14ac:dyDescent="0.45">
      <c r="A3978" t="s">
        <v>43037</v>
      </c>
      <c r="B3978" t="s">
        <v>43038</v>
      </c>
      <c r="C3978" t="s">
        <v>43039</v>
      </c>
      <c r="D3978" t="s">
        <v>68</v>
      </c>
      <c r="E3978" t="s">
        <v>69</v>
      </c>
      <c r="F3978">
        <v>0</v>
      </c>
      <c r="G3978" t="s">
        <v>51</v>
      </c>
      <c r="H3978" t="s">
        <v>44</v>
      </c>
      <c r="I3978" t="s">
        <v>147</v>
      </c>
      <c r="J3978" t="s">
        <v>148</v>
      </c>
      <c r="K3978" t="s">
        <v>288</v>
      </c>
      <c r="L3978">
        <v>1</v>
      </c>
      <c r="M3978" s="1">
        <v>40909</v>
      </c>
      <c r="N3978" s="3">
        <v>43842</v>
      </c>
      <c r="O3978" t="s">
        <v>94</v>
      </c>
      <c r="P3978">
        <v>2012</v>
      </c>
      <c r="Q3978" s="1">
        <v>41254</v>
      </c>
      <c r="R3978" s="1">
        <v>41254</v>
      </c>
      <c r="S3978">
        <v>0</v>
      </c>
      <c r="T3978">
        <v>0</v>
      </c>
      <c r="U3978">
        <v>0</v>
      </c>
      <c r="V3978">
        <v>0</v>
      </c>
      <c r="W3978">
        <v>0</v>
      </c>
      <c r="X3978">
        <v>50000</v>
      </c>
      <c r="Y3978">
        <v>0</v>
      </c>
      <c r="Z3978">
        <v>0</v>
      </c>
      <c r="AA3978">
        <v>0</v>
      </c>
      <c r="AB3978">
        <v>0</v>
      </c>
      <c r="AC3978">
        <v>0</v>
      </c>
      <c r="AD3978">
        <v>0</v>
      </c>
      <c r="AE3978">
        <v>0</v>
      </c>
      <c r="AF3978">
        <v>0</v>
      </c>
      <c r="AG3978">
        <v>0</v>
      </c>
      <c r="AH3978">
        <v>0</v>
      </c>
      <c r="AI3978">
        <v>0</v>
      </c>
      <c r="AJ3978">
        <v>0</v>
      </c>
      <c r="AK3978">
        <v>0</v>
      </c>
      <c r="AL3978">
        <v>0</v>
      </c>
      <c r="AM3978">
        <v>0</v>
      </c>
      <c r="AN3978">
        <v>1</v>
      </c>
    </row>
    <row r="3979" spans="1:40" x14ac:dyDescent="0.45">
      <c r="A3979" t="s">
        <v>48339</v>
      </c>
      <c r="B3979" t="s">
        <v>48340</v>
      </c>
      <c r="C3979" t="s">
        <v>48341</v>
      </c>
      <c r="D3979" t="s">
        <v>73</v>
      </c>
      <c r="E3979" t="s">
        <v>74</v>
      </c>
      <c r="F3979">
        <v>0</v>
      </c>
      <c r="G3979" t="s">
        <v>51</v>
      </c>
      <c r="H3979" t="s">
        <v>44</v>
      </c>
      <c r="I3979" t="s">
        <v>147</v>
      </c>
      <c r="J3979" t="s">
        <v>148</v>
      </c>
      <c r="K3979" t="s">
        <v>148</v>
      </c>
      <c r="L3979">
        <v>1</v>
      </c>
      <c r="M3979" s="1">
        <v>40909</v>
      </c>
      <c r="N3979" s="3">
        <v>43842</v>
      </c>
      <c r="O3979" t="s">
        <v>94</v>
      </c>
      <c r="P3979">
        <v>2012</v>
      </c>
      <c r="Q3979" s="1">
        <v>41400</v>
      </c>
      <c r="R3979" s="1">
        <v>41400</v>
      </c>
      <c r="S3979">
        <v>0</v>
      </c>
      <c r="T3979">
        <v>0</v>
      </c>
      <c r="U3979">
        <v>0</v>
      </c>
      <c r="V3979">
        <v>0</v>
      </c>
      <c r="W3979">
        <v>0</v>
      </c>
      <c r="X3979">
        <v>50000</v>
      </c>
      <c r="Y3979">
        <v>0</v>
      </c>
      <c r="Z3979">
        <v>0</v>
      </c>
      <c r="AA3979">
        <v>0</v>
      </c>
      <c r="AB3979">
        <v>0</v>
      </c>
      <c r="AC3979">
        <v>0</v>
      </c>
      <c r="AD3979">
        <v>0</v>
      </c>
      <c r="AE3979">
        <v>0</v>
      </c>
      <c r="AF3979">
        <v>0</v>
      </c>
      <c r="AG3979">
        <v>0</v>
      </c>
      <c r="AH3979">
        <v>0</v>
      </c>
      <c r="AI3979">
        <v>0</v>
      </c>
      <c r="AJ3979">
        <v>0</v>
      </c>
      <c r="AK3979">
        <v>0</v>
      </c>
      <c r="AL3979">
        <v>0</v>
      </c>
      <c r="AM3979">
        <v>0</v>
      </c>
      <c r="AN3979">
        <v>1</v>
      </c>
    </row>
    <row r="3980" spans="1:40" x14ac:dyDescent="0.45">
      <c r="A3980" t="s">
        <v>56948</v>
      </c>
      <c r="B3980" t="s">
        <v>56949</v>
      </c>
      <c r="C3980" t="s">
        <v>56950</v>
      </c>
      <c r="D3980" t="s">
        <v>198</v>
      </c>
      <c r="E3980" t="s">
        <v>199</v>
      </c>
      <c r="F3980">
        <v>0</v>
      </c>
      <c r="G3980" t="s">
        <v>51</v>
      </c>
      <c r="H3980" t="s">
        <v>44</v>
      </c>
      <c r="I3980" t="s">
        <v>147</v>
      </c>
      <c r="J3980" t="s">
        <v>148</v>
      </c>
      <c r="K3980" t="s">
        <v>528</v>
      </c>
      <c r="L3980">
        <v>1</v>
      </c>
      <c r="M3980" s="1">
        <v>39448</v>
      </c>
      <c r="N3980" s="3">
        <v>43838</v>
      </c>
      <c r="O3980" t="s">
        <v>133</v>
      </c>
      <c r="P3980">
        <v>2008</v>
      </c>
      <c r="Q3980" s="1">
        <v>40532</v>
      </c>
      <c r="R3980" s="1">
        <v>40532</v>
      </c>
      <c r="S3980">
        <v>0</v>
      </c>
      <c r="T3980">
        <v>0</v>
      </c>
      <c r="U3980">
        <v>0</v>
      </c>
      <c r="V3980">
        <v>0</v>
      </c>
      <c r="W3980">
        <v>0</v>
      </c>
      <c r="X3980">
        <v>50000</v>
      </c>
      <c r="Y3980">
        <v>0</v>
      </c>
      <c r="Z3980">
        <v>0</v>
      </c>
      <c r="AA3980">
        <v>0</v>
      </c>
      <c r="AB3980">
        <v>0</v>
      </c>
      <c r="AC3980">
        <v>0</v>
      </c>
      <c r="AD3980">
        <v>0</v>
      </c>
      <c r="AE3980">
        <v>0</v>
      </c>
      <c r="AF3980">
        <v>0</v>
      </c>
      <c r="AG3980">
        <v>0</v>
      </c>
      <c r="AH3980">
        <v>0</v>
      </c>
      <c r="AI3980">
        <v>0</v>
      </c>
      <c r="AJ3980">
        <v>0</v>
      </c>
      <c r="AK3980">
        <v>0</v>
      </c>
      <c r="AL3980">
        <v>0</v>
      </c>
      <c r="AM3980">
        <v>0</v>
      </c>
      <c r="AN3980">
        <v>1</v>
      </c>
    </row>
    <row r="3981" spans="1:40" x14ac:dyDescent="0.45">
      <c r="A3981" t="s">
        <v>67099</v>
      </c>
      <c r="B3981" t="s">
        <v>67100</v>
      </c>
      <c r="C3981" t="s">
        <v>67101</v>
      </c>
      <c r="D3981" t="s">
        <v>24265</v>
      </c>
      <c r="E3981" t="s">
        <v>3003</v>
      </c>
      <c r="F3981">
        <v>0</v>
      </c>
      <c r="G3981" t="s">
        <v>51</v>
      </c>
      <c r="H3981" t="s">
        <v>44</v>
      </c>
      <c r="I3981" t="s">
        <v>147</v>
      </c>
      <c r="J3981" t="s">
        <v>148</v>
      </c>
      <c r="K3981" t="s">
        <v>148</v>
      </c>
      <c r="L3981">
        <v>1</v>
      </c>
      <c r="M3981" s="1">
        <v>41275</v>
      </c>
      <c r="N3981" s="3">
        <v>43843</v>
      </c>
      <c r="O3981" t="s">
        <v>117</v>
      </c>
      <c r="P3981">
        <v>2013</v>
      </c>
      <c r="Q3981" s="1">
        <v>41887</v>
      </c>
      <c r="R3981" s="1">
        <v>41887</v>
      </c>
      <c r="S3981">
        <v>0</v>
      </c>
      <c r="T3981">
        <v>0</v>
      </c>
      <c r="U3981">
        <v>0</v>
      </c>
      <c r="V3981">
        <v>0</v>
      </c>
      <c r="W3981">
        <v>0</v>
      </c>
      <c r="X3981">
        <v>50000</v>
      </c>
      <c r="Y3981">
        <v>0</v>
      </c>
      <c r="Z3981">
        <v>0</v>
      </c>
      <c r="AA3981">
        <v>0</v>
      </c>
      <c r="AB3981">
        <v>0</v>
      </c>
      <c r="AC3981">
        <v>0</v>
      </c>
      <c r="AD3981">
        <v>0</v>
      </c>
      <c r="AE3981">
        <v>0</v>
      </c>
      <c r="AF3981">
        <v>0</v>
      </c>
      <c r="AG3981">
        <v>0</v>
      </c>
      <c r="AH3981">
        <v>0</v>
      </c>
      <c r="AI3981">
        <v>0</v>
      </c>
      <c r="AJ3981">
        <v>0</v>
      </c>
      <c r="AK3981">
        <v>0</v>
      </c>
      <c r="AL3981">
        <v>0</v>
      </c>
      <c r="AM3981">
        <v>0</v>
      </c>
      <c r="AN3981">
        <v>1</v>
      </c>
    </row>
    <row r="3982" spans="1:40" x14ac:dyDescent="0.45">
      <c r="A3982" t="s">
        <v>67778</v>
      </c>
      <c r="B3982" t="s">
        <v>67779</v>
      </c>
      <c r="C3982" t="s">
        <v>67780</v>
      </c>
      <c r="D3982" t="s">
        <v>424</v>
      </c>
      <c r="E3982" t="s">
        <v>425</v>
      </c>
      <c r="F3982">
        <v>0</v>
      </c>
      <c r="G3982" t="s">
        <v>51</v>
      </c>
      <c r="H3982" t="s">
        <v>44</v>
      </c>
      <c r="I3982" t="s">
        <v>147</v>
      </c>
      <c r="J3982" t="s">
        <v>148</v>
      </c>
      <c r="K3982" t="s">
        <v>148</v>
      </c>
      <c r="L3982">
        <v>1</v>
      </c>
      <c r="M3982" s="1">
        <v>40056</v>
      </c>
      <c r="N3982" s="3">
        <v>44052</v>
      </c>
      <c r="O3982" t="s">
        <v>194</v>
      </c>
      <c r="P3982">
        <v>2009</v>
      </c>
      <c r="Q3982" s="1">
        <v>40189</v>
      </c>
      <c r="R3982" s="1">
        <v>40189</v>
      </c>
      <c r="S3982">
        <v>0</v>
      </c>
      <c r="T3982">
        <v>50000</v>
      </c>
      <c r="U3982">
        <v>0</v>
      </c>
      <c r="V3982">
        <v>0</v>
      </c>
      <c r="W3982">
        <v>0</v>
      </c>
      <c r="X3982">
        <v>0</v>
      </c>
      <c r="Y3982">
        <v>0</v>
      </c>
      <c r="Z3982">
        <v>0</v>
      </c>
      <c r="AA3982">
        <v>0</v>
      </c>
      <c r="AB3982">
        <v>0</v>
      </c>
      <c r="AC3982">
        <v>0</v>
      </c>
      <c r="AD3982">
        <v>0</v>
      </c>
      <c r="AE3982">
        <v>0</v>
      </c>
      <c r="AF3982">
        <v>0</v>
      </c>
      <c r="AG3982">
        <v>0</v>
      </c>
      <c r="AH3982">
        <v>0</v>
      </c>
      <c r="AI3982">
        <v>0</v>
      </c>
      <c r="AJ3982">
        <v>0</v>
      </c>
      <c r="AK3982">
        <v>0</v>
      </c>
      <c r="AL3982">
        <v>0</v>
      </c>
      <c r="AM3982">
        <v>0</v>
      </c>
      <c r="AN3982">
        <v>1</v>
      </c>
    </row>
    <row r="3983" spans="1:40" x14ac:dyDescent="0.45">
      <c r="A3983" t="s">
        <v>32260</v>
      </c>
      <c r="B3983" t="s">
        <v>32261</v>
      </c>
      <c r="C3983" t="s">
        <v>32262</v>
      </c>
      <c r="D3983" t="s">
        <v>25267</v>
      </c>
      <c r="E3983" t="s">
        <v>308</v>
      </c>
      <c r="F3983">
        <v>0</v>
      </c>
      <c r="G3983" t="s">
        <v>75</v>
      </c>
      <c r="H3983" t="s">
        <v>44</v>
      </c>
      <c r="I3983" t="s">
        <v>164</v>
      </c>
      <c r="J3983" t="s">
        <v>1010</v>
      </c>
      <c r="K3983" t="s">
        <v>1010</v>
      </c>
      <c r="L3983">
        <v>1</v>
      </c>
      <c r="M3983" s="1">
        <v>40521</v>
      </c>
      <c r="N3983" s="3">
        <v>44175</v>
      </c>
      <c r="O3983" t="s">
        <v>153</v>
      </c>
      <c r="P3983">
        <v>2010</v>
      </c>
      <c r="Q3983" s="1">
        <v>40544</v>
      </c>
      <c r="R3983" s="1">
        <v>40544</v>
      </c>
      <c r="S3983">
        <v>50000</v>
      </c>
      <c r="T3983">
        <v>0</v>
      </c>
      <c r="U3983">
        <v>0</v>
      </c>
      <c r="V3983">
        <v>0</v>
      </c>
      <c r="W3983">
        <v>0</v>
      </c>
      <c r="X3983">
        <v>0</v>
      </c>
      <c r="Y3983">
        <v>0</v>
      </c>
      <c r="Z3983">
        <v>0</v>
      </c>
      <c r="AA3983">
        <v>0</v>
      </c>
      <c r="AB3983">
        <v>0</v>
      </c>
      <c r="AC3983">
        <v>0</v>
      </c>
      <c r="AD3983">
        <v>0</v>
      </c>
      <c r="AE3983">
        <v>0</v>
      </c>
      <c r="AF3983">
        <v>0</v>
      </c>
      <c r="AG3983">
        <v>0</v>
      </c>
      <c r="AH3983">
        <v>0</v>
      </c>
      <c r="AI3983">
        <v>0</v>
      </c>
      <c r="AJ3983">
        <v>0</v>
      </c>
      <c r="AK3983">
        <v>0</v>
      </c>
      <c r="AL3983">
        <v>0</v>
      </c>
      <c r="AM3983">
        <v>0</v>
      </c>
      <c r="AN3983">
        <v>0</v>
      </c>
    </row>
    <row r="3984" spans="1:40" x14ac:dyDescent="0.45">
      <c r="A3984" t="s">
        <v>30489</v>
      </c>
      <c r="B3984" t="s">
        <v>30490</v>
      </c>
      <c r="C3984" t="s">
        <v>30491</v>
      </c>
      <c r="D3984" t="s">
        <v>68</v>
      </c>
      <c r="E3984" t="s">
        <v>69</v>
      </c>
      <c r="F3984">
        <v>0</v>
      </c>
      <c r="G3984" t="s">
        <v>51</v>
      </c>
      <c r="H3984" t="s">
        <v>44</v>
      </c>
      <c r="I3984" t="s">
        <v>52</v>
      </c>
      <c r="J3984" t="s">
        <v>141</v>
      </c>
      <c r="K3984" t="s">
        <v>723</v>
      </c>
      <c r="L3984">
        <v>1</v>
      </c>
      <c r="M3984" s="1">
        <v>37987</v>
      </c>
      <c r="N3984" s="3">
        <v>43834</v>
      </c>
      <c r="O3984" t="s">
        <v>273</v>
      </c>
      <c r="P3984">
        <v>2004</v>
      </c>
      <c r="Q3984" s="1">
        <v>41507</v>
      </c>
      <c r="R3984" s="1">
        <v>41507</v>
      </c>
      <c r="S3984">
        <v>0</v>
      </c>
      <c r="T3984">
        <v>51020</v>
      </c>
      <c r="U3984">
        <v>0</v>
      </c>
      <c r="V3984">
        <v>0</v>
      </c>
      <c r="W3984">
        <v>0</v>
      </c>
      <c r="X3984">
        <v>0</v>
      </c>
      <c r="Y3984">
        <v>0</v>
      </c>
      <c r="Z3984">
        <v>0</v>
      </c>
      <c r="AA3984">
        <v>0</v>
      </c>
      <c r="AB3984">
        <v>0</v>
      </c>
      <c r="AC3984">
        <v>0</v>
      </c>
      <c r="AD3984">
        <v>0</v>
      </c>
      <c r="AE3984">
        <v>0</v>
      </c>
      <c r="AF3984">
        <v>51020</v>
      </c>
      <c r="AG3984">
        <v>0</v>
      </c>
      <c r="AH3984">
        <v>0</v>
      </c>
      <c r="AI3984">
        <v>0</v>
      </c>
      <c r="AJ3984">
        <v>0</v>
      </c>
      <c r="AK3984">
        <v>0</v>
      </c>
      <c r="AL3984">
        <v>0</v>
      </c>
      <c r="AM3984">
        <v>0</v>
      </c>
      <c r="AN3984">
        <v>1</v>
      </c>
    </row>
    <row r="3985" spans="1:40" x14ac:dyDescent="0.45">
      <c r="A3985" t="s">
        <v>42479</v>
      </c>
      <c r="B3985" t="s">
        <v>42480</v>
      </c>
      <c r="C3985" t="s">
        <v>42481</v>
      </c>
      <c r="D3985" t="s">
        <v>198</v>
      </c>
      <c r="E3985" t="s">
        <v>199</v>
      </c>
      <c r="F3985">
        <v>0</v>
      </c>
      <c r="G3985" t="s">
        <v>51</v>
      </c>
      <c r="H3985" t="s">
        <v>44</v>
      </c>
      <c r="I3985" t="s">
        <v>70</v>
      </c>
      <c r="J3985" t="s">
        <v>1648</v>
      </c>
      <c r="K3985" t="s">
        <v>1649</v>
      </c>
      <c r="L3985">
        <v>1</v>
      </c>
      <c r="M3985" s="1">
        <v>37257</v>
      </c>
      <c r="N3985" s="3">
        <v>43832</v>
      </c>
      <c r="O3985" t="s">
        <v>321</v>
      </c>
      <c r="P3985">
        <v>2002</v>
      </c>
      <c r="Q3985" s="1">
        <v>40416</v>
      </c>
      <c r="R3985" s="1">
        <v>40416</v>
      </c>
      <c r="S3985">
        <v>0</v>
      </c>
      <c r="T3985">
        <v>51050</v>
      </c>
      <c r="U3985">
        <v>0</v>
      </c>
      <c r="V3985">
        <v>0</v>
      </c>
      <c r="W3985">
        <v>0</v>
      </c>
      <c r="X3985">
        <v>0</v>
      </c>
      <c r="Y3985">
        <v>0</v>
      </c>
      <c r="Z3985">
        <v>0</v>
      </c>
      <c r="AA3985">
        <v>0</v>
      </c>
      <c r="AB3985">
        <v>0</v>
      </c>
      <c r="AC3985">
        <v>0</v>
      </c>
      <c r="AD3985">
        <v>0</v>
      </c>
      <c r="AE3985">
        <v>0</v>
      </c>
      <c r="AF3985">
        <v>0</v>
      </c>
      <c r="AG3985">
        <v>0</v>
      </c>
      <c r="AH3985">
        <v>0</v>
      </c>
      <c r="AI3985">
        <v>0</v>
      </c>
      <c r="AJ3985">
        <v>0</v>
      </c>
      <c r="AK3985">
        <v>0</v>
      </c>
      <c r="AL3985">
        <v>0</v>
      </c>
      <c r="AM3985">
        <v>0</v>
      </c>
      <c r="AN3985">
        <v>1</v>
      </c>
    </row>
    <row r="3986" spans="1:40" x14ac:dyDescent="0.45">
      <c r="A3986" t="s">
        <v>76462</v>
      </c>
      <c r="B3986" t="s">
        <v>76463</v>
      </c>
      <c r="C3986" t="s">
        <v>76464</v>
      </c>
      <c r="D3986" t="s">
        <v>371</v>
      </c>
      <c r="E3986" t="s">
        <v>222</v>
      </c>
      <c r="F3986">
        <v>0</v>
      </c>
      <c r="G3986" t="s">
        <v>51</v>
      </c>
      <c r="H3986" t="s">
        <v>44</v>
      </c>
      <c r="I3986" t="s">
        <v>45</v>
      </c>
      <c r="J3986" t="s">
        <v>46</v>
      </c>
      <c r="K3986" t="s">
        <v>76465</v>
      </c>
      <c r="L3986">
        <v>2</v>
      </c>
      <c r="M3986" s="1">
        <v>40188</v>
      </c>
      <c r="N3986" s="3">
        <v>43840</v>
      </c>
      <c r="O3986" t="s">
        <v>87</v>
      </c>
      <c r="P3986">
        <v>2010</v>
      </c>
      <c r="Q3986" s="1">
        <v>40558</v>
      </c>
      <c r="R3986" s="1">
        <v>40843</v>
      </c>
      <c r="S3986">
        <v>0</v>
      </c>
      <c r="T3986">
        <v>51390</v>
      </c>
      <c r="U3986">
        <v>0</v>
      </c>
      <c r="V3986">
        <v>0</v>
      </c>
      <c r="W3986">
        <v>0</v>
      </c>
      <c r="X3986">
        <v>0</v>
      </c>
      <c r="Y3986">
        <v>0</v>
      </c>
      <c r="Z3986">
        <v>0</v>
      </c>
      <c r="AA3986">
        <v>0</v>
      </c>
      <c r="AB3986">
        <v>0</v>
      </c>
      <c r="AC3986">
        <v>0</v>
      </c>
      <c r="AD3986">
        <v>0</v>
      </c>
      <c r="AE3986">
        <v>0</v>
      </c>
      <c r="AF3986">
        <v>0</v>
      </c>
      <c r="AG3986">
        <v>0</v>
      </c>
      <c r="AH3986">
        <v>0</v>
      </c>
      <c r="AI3986">
        <v>0</v>
      </c>
      <c r="AJ3986">
        <v>0</v>
      </c>
      <c r="AK3986">
        <v>0</v>
      </c>
      <c r="AL3986">
        <v>0</v>
      </c>
      <c r="AM3986">
        <v>0</v>
      </c>
      <c r="AN3986">
        <v>1</v>
      </c>
    </row>
    <row r="3987" spans="1:40" x14ac:dyDescent="0.45">
      <c r="A3987" t="s">
        <v>10262</v>
      </c>
      <c r="B3987" t="s">
        <v>10263</v>
      </c>
      <c r="C3987" t="s">
        <v>10264</v>
      </c>
      <c r="D3987" t="s">
        <v>73</v>
      </c>
      <c r="E3987" t="s">
        <v>74</v>
      </c>
      <c r="F3987">
        <v>0</v>
      </c>
      <c r="G3987" t="s">
        <v>51</v>
      </c>
      <c r="H3987" t="s">
        <v>44</v>
      </c>
      <c r="I3987" t="s">
        <v>52</v>
      </c>
      <c r="J3987" t="s">
        <v>1968</v>
      </c>
      <c r="K3987" t="s">
        <v>1968</v>
      </c>
      <c r="L3987">
        <v>1</v>
      </c>
      <c r="M3987" s="1">
        <v>40567</v>
      </c>
      <c r="N3987" s="3">
        <v>43841</v>
      </c>
      <c r="O3987" t="s">
        <v>311</v>
      </c>
      <c r="P3987">
        <v>2011</v>
      </c>
      <c r="Q3987" s="1">
        <v>41752</v>
      </c>
      <c r="R3987" s="1">
        <v>41752</v>
      </c>
      <c r="S3987">
        <v>0</v>
      </c>
      <c r="T3987">
        <v>0</v>
      </c>
      <c r="U3987">
        <v>53000</v>
      </c>
      <c r="V3987">
        <v>0</v>
      </c>
      <c r="W3987">
        <v>0</v>
      </c>
      <c r="X3987">
        <v>0</v>
      </c>
      <c r="Y3987">
        <v>0</v>
      </c>
      <c r="Z3987">
        <v>0</v>
      </c>
      <c r="AA3987">
        <v>0</v>
      </c>
      <c r="AB3987">
        <v>0</v>
      </c>
      <c r="AC3987">
        <v>0</v>
      </c>
      <c r="AD3987">
        <v>0</v>
      </c>
      <c r="AE3987">
        <v>0</v>
      </c>
      <c r="AF3987">
        <v>0</v>
      </c>
      <c r="AG3987">
        <v>0</v>
      </c>
      <c r="AH3987">
        <v>0</v>
      </c>
      <c r="AI3987">
        <v>0</v>
      </c>
      <c r="AJ3987">
        <v>0</v>
      </c>
      <c r="AK3987">
        <v>0</v>
      </c>
      <c r="AL3987">
        <v>0</v>
      </c>
      <c r="AM3987">
        <v>0</v>
      </c>
      <c r="AN3987">
        <v>1</v>
      </c>
    </row>
    <row r="3988" spans="1:40" x14ac:dyDescent="0.45">
      <c r="A3988" t="s">
        <v>40645</v>
      </c>
      <c r="B3988" t="s">
        <v>40646</v>
      </c>
      <c r="C3988" t="s">
        <v>40647</v>
      </c>
      <c r="D3988" t="s">
        <v>40648</v>
      </c>
      <c r="E3988" t="s">
        <v>5790</v>
      </c>
      <c r="F3988">
        <v>0</v>
      </c>
      <c r="G3988" t="s">
        <v>75</v>
      </c>
      <c r="H3988" t="s">
        <v>44</v>
      </c>
      <c r="I3988" t="s">
        <v>204</v>
      </c>
      <c r="J3988" t="s">
        <v>205</v>
      </c>
      <c r="K3988" t="s">
        <v>16249</v>
      </c>
      <c r="L3988">
        <v>2</v>
      </c>
      <c r="M3988" s="1">
        <v>40026</v>
      </c>
      <c r="N3988" s="3">
        <v>44052</v>
      </c>
      <c r="O3988" t="s">
        <v>194</v>
      </c>
      <c r="P3988">
        <v>2009</v>
      </c>
      <c r="Q3988" s="1">
        <v>40026</v>
      </c>
      <c r="R3988" s="1">
        <v>40238</v>
      </c>
      <c r="S3988">
        <v>53000</v>
      </c>
      <c r="T3988">
        <v>0</v>
      </c>
      <c r="U3988">
        <v>0</v>
      </c>
      <c r="V3988">
        <v>0</v>
      </c>
      <c r="W3988">
        <v>0</v>
      </c>
      <c r="X3988">
        <v>0</v>
      </c>
      <c r="Y3988">
        <v>0</v>
      </c>
      <c r="Z3988">
        <v>0</v>
      </c>
      <c r="AA3988">
        <v>0</v>
      </c>
      <c r="AB3988">
        <v>0</v>
      </c>
      <c r="AC3988">
        <v>0</v>
      </c>
      <c r="AD3988">
        <v>0</v>
      </c>
      <c r="AE3988">
        <v>0</v>
      </c>
      <c r="AF3988">
        <v>0</v>
      </c>
      <c r="AG3988">
        <v>0</v>
      </c>
      <c r="AH3988">
        <v>0</v>
      </c>
      <c r="AI3988">
        <v>0</v>
      </c>
      <c r="AJ3988">
        <v>0</v>
      </c>
      <c r="AK3988">
        <v>0</v>
      </c>
      <c r="AL3988">
        <v>0</v>
      </c>
      <c r="AM3988">
        <v>0</v>
      </c>
      <c r="AN3988">
        <v>0</v>
      </c>
    </row>
    <row r="3989" spans="1:40" x14ac:dyDescent="0.45">
      <c r="A3989" t="s">
        <v>59440</v>
      </c>
      <c r="B3989" t="s">
        <v>59441</v>
      </c>
      <c r="C3989" t="s">
        <v>59442</v>
      </c>
      <c r="D3989" t="s">
        <v>59443</v>
      </c>
      <c r="E3989" t="s">
        <v>293</v>
      </c>
      <c r="F3989">
        <v>0</v>
      </c>
      <c r="G3989" t="s">
        <v>51</v>
      </c>
      <c r="H3989" t="s">
        <v>44</v>
      </c>
      <c r="I3989" t="s">
        <v>70</v>
      </c>
      <c r="J3989" t="s">
        <v>71</v>
      </c>
      <c r="K3989" t="s">
        <v>883</v>
      </c>
      <c r="L3989">
        <v>1</v>
      </c>
      <c r="M3989" s="1">
        <v>40544</v>
      </c>
      <c r="N3989" s="3">
        <v>43841</v>
      </c>
      <c r="O3989" t="s">
        <v>311</v>
      </c>
      <c r="P3989">
        <v>2011</v>
      </c>
      <c r="Q3989" s="1">
        <v>41495</v>
      </c>
      <c r="R3989" s="1">
        <v>41495</v>
      </c>
      <c r="S3989">
        <v>54000</v>
      </c>
      <c r="T3989">
        <v>0</v>
      </c>
      <c r="U3989">
        <v>0</v>
      </c>
      <c r="V3989">
        <v>0</v>
      </c>
      <c r="W3989">
        <v>0</v>
      </c>
      <c r="X3989">
        <v>0</v>
      </c>
      <c r="Y3989">
        <v>0</v>
      </c>
      <c r="Z3989">
        <v>0</v>
      </c>
      <c r="AA3989">
        <v>0</v>
      </c>
      <c r="AB3989">
        <v>0</v>
      </c>
      <c r="AC3989">
        <v>0</v>
      </c>
      <c r="AD3989">
        <v>0</v>
      </c>
      <c r="AE3989">
        <v>0</v>
      </c>
      <c r="AF3989">
        <v>0</v>
      </c>
      <c r="AG3989">
        <v>0</v>
      </c>
      <c r="AH3989">
        <v>0</v>
      </c>
      <c r="AI3989">
        <v>0</v>
      </c>
      <c r="AJ3989">
        <v>0</v>
      </c>
      <c r="AK3989">
        <v>0</v>
      </c>
      <c r="AL3989">
        <v>0</v>
      </c>
      <c r="AM3989">
        <v>0</v>
      </c>
      <c r="AN3989">
        <v>1</v>
      </c>
    </row>
    <row r="3990" spans="1:40" x14ac:dyDescent="0.45">
      <c r="A3990" t="s">
        <v>2292</v>
      </c>
      <c r="B3990" t="s">
        <v>2293</v>
      </c>
      <c r="C3990" t="s">
        <v>2294</v>
      </c>
      <c r="D3990" t="s">
        <v>2295</v>
      </c>
      <c r="E3990" t="s">
        <v>326</v>
      </c>
      <c r="F3990">
        <v>0</v>
      </c>
      <c r="G3990" t="s">
        <v>75</v>
      </c>
      <c r="H3990" t="s">
        <v>179</v>
      </c>
      <c r="I3990" t="s">
        <v>180</v>
      </c>
      <c r="J3990" t="s">
        <v>580</v>
      </c>
      <c r="K3990" t="s">
        <v>580</v>
      </c>
      <c r="L3990">
        <v>2</v>
      </c>
      <c r="M3990" s="1">
        <v>40513</v>
      </c>
      <c r="N3990" s="3">
        <v>44175</v>
      </c>
      <c r="O3990" t="s">
        <v>153</v>
      </c>
      <c r="P3990">
        <v>2010</v>
      </c>
      <c r="Q3990" s="1">
        <v>40179</v>
      </c>
      <c r="R3990" s="1">
        <v>40648</v>
      </c>
      <c r="S3990">
        <v>0</v>
      </c>
      <c r="T3990">
        <v>0</v>
      </c>
      <c r="U3990">
        <v>0</v>
      </c>
      <c r="V3990">
        <v>0</v>
      </c>
      <c r="W3990">
        <v>0</v>
      </c>
      <c r="X3990">
        <v>0</v>
      </c>
      <c r="Y3990">
        <v>54493</v>
      </c>
      <c r="Z3990">
        <v>0</v>
      </c>
      <c r="AA3990">
        <v>0</v>
      </c>
      <c r="AB3990">
        <v>0</v>
      </c>
      <c r="AC3990">
        <v>0</v>
      </c>
      <c r="AD3990">
        <v>0</v>
      </c>
      <c r="AE3990">
        <v>0</v>
      </c>
      <c r="AF3990">
        <v>0</v>
      </c>
      <c r="AG3990">
        <v>0</v>
      </c>
      <c r="AH3990">
        <v>0</v>
      </c>
      <c r="AI3990">
        <v>0</v>
      </c>
      <c r="AJ3990">
        <v>0</v>
      </c>
      <c r="AK3990">
        <v>0</v>
      </c>
      <c r="AL3990">
        <v>0</v>
      </c>
      <c r="AM3990">
        <v>0</v>
      </c>
      <c r="AN3990">
        <v>0</v>
      </c>
    </row>
    <row r="3991" spans="1:40" x14ac:dyDescent="0.45">
      <c r="A3991" t="s">
        <v>42704</v>
      </c>
      <c r="B3991" t="s">
        <v>42705</v>
      </c>
      <c r="C3991" t="s">
        <v>42706</v>
      </c>
      <c r="D3991" t="s">
        <v>198</v>
      </c>
      <c r="E3991" t="s">
        <v>199</v>
      </c>
      <c r="F3991">
        <v>0</v>
      </c>
      <c r="G3991" t="s">
        <v>51</v>
      </c>
      <c r="H3991" t="s">
        <v>44</v>
      </c>
      <c r="I3991" t="s">
        <v>45</v>
      </c>
      <c r="J3991" t="s">
        <v>46</v>
      </c>
      <c r="K3991" t="s">
        <v>47</v>
      </c>
      <c r="L3991">
        <v>3</v>
      </c>
      <c r="M3991" s="1">
        <v>41275</v>
      </c>
      <c r="N3991" s="3">
        <v>43843</v>
      </c>
      <c r="O3991" t="s">
        <v>117</v>
      </c>
      <c r="P3991">
        <v>2013</v>
      </c>
      <c r="Q3991" s="1">
        <v>41457</v>
      </c>
      <c r="R3991" s="1">
        <v>41575</v>
      </c>
      <c r="S3991">
        <v>54500</v>
      </c>
      <c r="T3991">
        <v>0</v>
      </c>
      <c r="U3991">
        <v>0</v>
      </c>
      <c r="V3991">
        <v>0</v>
      </c>
      <c r="W3991">
        <v>0</v>
      </c>
      <c r="X3991">
        <v>0</v>
      </c>
      <c r="Y3991">
        <v>0</v>
      </c>
      <c r="Z3991">
        <v>0</v>
      </c>
      <c r="AA3991">
        <v>0</v>
      </c>
      <c r="AB3991">
        <v>0</v>
      </c>
      <c r="AC3991">
        <v>0</v>
      </c>
      <c r="AD3991">
        <v>0</v>
      </c>
      <c r="AE3991">
        <v>0</v>
      </c>
      <c r="AF3991">
        <v>0</v>
      </c>
      <c r="AG3991">
        <v>0</v>
      </c>
      <c r="AH3991">
        <v>0</v>
      </c>
      <c r="AI3991">
        <v>0</v>
      </c>
      <c r="AJ3991">
        <v>0</v>
      </c>
      <c r="AK3991">
        <v>0</v>
      </c>
      <c r="AL3991">
        <v>0</v>
      </c>
      <c r="AM3991">
        <v>0</v>
      </c>
      <c r="AN3991">
        <v>1</v>
      </c>
    </row>
    <row r="3992" spans="1:40" x14ac:dyDescent="0.45">
      <c r="A3992" t="s">
        <v>5918</v>
      </c>
      <c r="B3992" t="s">
        <v>5919</v>
      </c>
      <c r="C3992" t="s">
        <v>5920</v>
      </c>
      <c r="D3992" t="s">
        <v>5921</v>
      </c>
      <c r="E3992" t="s">
        <v>222</v>
      </c>
      <c r="F3992">
        <v>0</v>
      </c>
      <c r="G3992" t="s">
        <v>51</v>
      </c>
      <c r="H3992" t="s">
        <v>179</v>
      </c>
      <c r="I3992" t="s">
        <v>1412</v>
      </c>
      <c r="J3992" t="s">
        <v>1413</v>
      </c>
      <c r="K3992" t="s">
        <v>1414</v>
      </c>
      <c r="L3992">
        <v>2</v>
      </c>
      <c r="M3992" s="1">
        <v>40352</v>
      </c>
      <c r="N3992" s="3">
        <v>43992</v>
      </c>
      <c r="O3992" t="s">
        <v>619</v>
      </c>
      <c r="P3992">
        <v>2010</v>
      </c>
      <c r="Q3992" s="1">
        <v>40352</v>
      </c>
      <c r="R3992" s="1">
        <v>41122</v>
      </c>
      <c r="S3992">
        <v>9677</v>
      </c>
      <c r="T3992">
        <v>0</v>
      </c>
      <c r="U3992">
        <v>0</v>
      </c>
      <c r="V3992">
        <v>0</v>
      </c>
      <c r="W3992">
        <v>0</v>
      </c>
      <c r="X3992">
        <v>0</v>
      </c>
      <c r="Y3992">
        <v>44919</v>
      </c>
      <c r="Z3992">
        <v>0</v>
      </c>
      <c r="AA3992">
        <v>0</v>
      </c>
      <c r="AB3992">
        <v>0</v>
      </c>
      <c r="AC3992">
        <v>0</v>
      </c>
      <c r="AD3992">
        <v>0</v>
      </c>
      <c r="AE3992">
        <v>0</v>
      </c>
      <c r="AF3992">
        <v>0</v>
      </c>
      <c r="AG3992">
        <v>0</v>
      </c>
      <c r="AH3992">
        <v>0</v>
      </c>
      <c r="AI3992">
        <v>0</v>
      </c>
      <c r="AJ3992">
        <v>0</v>
      </c>
      <c r="AK3992">
        <v>0</v>
      </c>
      <c r="AL3992">
        <v>0</v>
      </c>
      <c r="AM3992">
        <v>0</v>
      </c>
      <c r="AN3992">
        <v>1</v>
      </c>
    </row>
    <row r="3993" spans="1:40" x14ac:dyDescent="0.45">
      <c r="A3993" t="s">
        <v>34867</v>
      </c>
      <c r="B3993" t="s">
        <v>34868</v>
      </c>
      <c r="C3993" t="s">
        <v>34869</v>
      </c>
      <c r="D3993" t="s">
        <v>49</v>
      </c>
      <c r="E3993" t="s">
        <v>50</v>
      </c>
      <c r="F3993">
        <v>0</v>
      </c>
      <c r="G3993" t="s">
        <v>51</v>
      </c>
      <c r="H3993" t="s">
        <v>179</v>
      </c>
      <c r="I3993" t="s">
        <v>527</v>
      </c>
      <c r="J3993" t="s">
        <v>528</v>
      </c>
      <c r="K3993" t="s">
        <v>528</v>
      </c>
      <c r="L3993">
        <v>1</v>
      </c>
      <c r="M3993" s="1">
        <v>38718</v>
      </c>
      <c r="N3993" s="3">
        <v>43836</v>
      </c>
      <c r="O3993" t="s">
        <v>260</v>
      </c>
      <c r="P3993">
        <v>2006</v>
      </c>
      <c r="Q3993" s="1">
        <v>41207</v>
      </c>
      <c r="R3993" s="1">
        <v>41207</v>
      </c>
      <c r="S3993">
        <v>55000</v>
      </c>
      <c r="T3993">
        <v>0</v>
      </c>
      <c r="U3993">
        <v>0</v>
      </c>
      <c r="V3993">
        <v>0</v>
      </c>
      <c r="W3993">
        <v>0</v>
      </c>
      <c r="X3993">
        <v>0</v>
      </c>
      <c r="Y3993">
        <v>0</v>
      </c>
      <c r="Z3993">
        <v>0</v>
      </c>
      <c r="AA3993">
        <v>0</v>
      </c>
      <c r="AB3993">
        <v>0</v>
      </c>
      <c r="AC3993">
        <v>0</v>
      </c>
      <c r="AD3993">
        <v>0</v>
      </c>
      <c r="AE3993">
        <v>0</v>
      </c>
      <c r="AF3993">
        <v>0</v>
      </c>
      <c r="AG3993">
        <v>0</v>
      </c>
      <c r="AH3993">
        <v>0</v>
      </c>
      <c r="AI3993">
        <v>0</v>
      </c>
      <c r="AJ3993">
        <v>0</v>
      </c>
      <c r="AK3993">
        <v>0</v>
      </c>
      <c r="AL3993">
        <v>0</v>
      </c>
      <c r="AM3993">
        <v>0</v>
      </c>
      <c r="AN3993">
        <v>1</v>
      </c>
    </row>
    <row r="3994" spans="1:40" x14ac:dyDescent="0.45">
      <c r="A3994" t="s">
        <v>5786</v>
      </c>
      <c r="B3994" t="s">
        <v>5787</v>
      </c>
      <c r="C3994" t="s">
        <v>5788</v>
      </c>
      <c r="D3994" t="s">
        <v>68</v>
      </c>
      <c r="E3994" t="s">
        <v>69</v>
      </c>
      <c r="F3994">
        <v>0</v>
      </c>
      <c r="G3994" t="s">
        <v>51</v>
      </c>
      <c r="H3994" t="s">
        <v>44</v>
      </c>
      <c r="I3994" t="s">
        <v>52</v>
      </c>
      <c r="J3994" t="s">
        <v>53</v>
      </c>
      <c r="K3994" t="s">
        <v>5789</v>
      </c>
      <c r="L3994">
        <v>1</v>
      </c>
      <c r="M3994" s="1">
        <v>40909</v>
      </c>
      <c r="N3994" s="3">
        <v>43842</v>
      </c>
      <c r="O3994" t="s">
        <v>94</v>
      </c>
      <c r="P3994">
        <v>2012</v>
      </c>
      <c r="Q3994" s="1">
        <v>41550</v>
      </c>
      <c r="R3994" s="1">
        <v>41550</v>
      </c>
      <c r="S3994">
        <v>0</v>
      </c>
      <c r="T3994">
        <v>55000</v>
      </c>
      <c r="U3994">
        <v>0</v>
      </c>
      <c r="V3994">
        <v>0</v>
      </c>
      <c r="W3994">
        <v>0</v>
      </c>
      <c r="X3994">
        <v>0</v>
      </c>
      <c r="Y3994">
        <v>0</v>
      </c>
      <c r="Z3994">
        <v>0</v>
      </c>
      <c r="AA3994">
        <v>0</v>
      </c>
      <c r="AB3994">
        <v>0</v>
      </c>
      <c r="AC3994">
        <v>0</v>
      </c>
      <c r="AD3994">
        <v>0</v>
      </c>
      <c r="AE3994">
        <v>0</v>
      </c>
      <c r="AF3994">
        <v>0</v>
      </c>
      <c r="AG3994">
        <v>0</v>
      </c>
      <c r="AH3994">
        <v>0</v>
      </c>
      <c r="AI3994">
        <v>0</v>
      </c>
      <c r="AJ3994">
        <v>0</v>
      </c>
      <c r="AK3994">
        <v>0</v>
      </c>
      <c r="AL3994">
        <v>0</v>
      </c>
      <c r="AM3994">
        <v>0</v>
      </c>
      <c r="AN3994">
        <v>1</v>
      </c>
    </row>
    <row r="3995" spans="1:40" x14ac:dyDescent="0.45">
      <c r="A3995" t="s">
        <v>12123</v>
      </c>
      <c r="B3995" t="s">
        <v>12124</v>
      </c>
      <c r="C3995" t="s">
        <v>12125</v>
      </c>
      <c r="D3995" t="s">
        <v>68</v>
      </c>
      <c r="E3995" t="s">
        <v>69</v>
      </c>
      <c r="F3995">
        <v>0</v>
      </c>
      <c r="G3995" t="s">
        <v>51</v>
      </c>
      <c r="H3995" t="s">
        <v>44</v>
      </c>
      <c r="I3995" t="s">
        <v>52</v>
      </c>
      <c r="J3995" t="s">
        <v>141</v>
      </c>
      <c r="K3995" t="s">
        <v>200</v>
      </c>
      <c r="L3995">
        <v>1</v>
      </c>
      <c r="M3995" s="1">
        <v>40613</v>
      </c>
      <c r="N3995" s="3">
        <v>43901</v>
      </c>
      <c r="O3995" t="s">
        <v>311</v>
      </c>
      <c r="P3995">
        <v>2011</v>
      </c>
      <c r="Q3995" s="1">
        <v>40603</v>
      </c>
      <c r="R3995" s="1">
        <v>40603</v>
      </c>
      <c r="S3995">
        <v>55000</v>
      </c>
      <c r="T3995">
        <v>0</v>
      </c>
      <c r="U3995">
        <v>0</v>
      </c>
      <c r="V3995">
        <v>0</v>
      </c>
      <c r="W3995">
        <v>0</v>
      </c>
      <c r="X3995">
        <v>0</v>
      </c>
      <c r="Y3995">
        <v>0</v>
      </c>
      <c r="Z3995">
        <v>0</v>
      </c>
      <c r="AA3995">
        <v>0</v>
      </c>
      <c r="AB3995">
        <v>0</v>
      </c>
      <c r="AC3995">
        <v>0</v>
      </c>
      <c r="AD3995">
        <v>0</v>
      </c>
      <c r="AE3995">
        <v>0</v>
      </c>
      <c r="AF3995">
        <v>0</v>
      </c>
      <c r="AG3995">
        <v>0</v>
      </c>
      <c r="AH3995">
        <v>0</v>
      </c>
      <c r="AI3995">
        <v>0</v>
      </c>
      <c r="AJ3995">
        <v>0</v>
      </c>
      <c r="AK3995">
        <v>0</v>
      </c>
      <c r="AL3995">
        <v>0</v>
      </c>
      <c r="AM3995">
        <v>0</v>
      </c>
      <c r="AN3995">
        <v>1</v>
      </c>
    </row>
    <row r="3996" spans="1:40" x14ac:dyDescent="0.45">
      <c r="A3996" t="s">
        <v>45747</v>
      </c>
      <c r="B3996" t="s">
        <v>45748</v>
      </c>
      <c r="C3996" t="s">
        <v>45749</v>
      </c>
      <c r="D3996" t="s">
        <v>45750</v>
      </c>
      <c r="E3996" t="s">
        <v>129</v>
      </c>
      <c r="F3996">
        <v>0</v>
      </c>
      <c r="G3996" t="s">
        <v>51</v>
      </c>
      <c r="H3996" t="s">
        <v>44</v>
      </c>
      <c r="I3996" t="s">
        <v>52</v>
      </c>
      <c r="J3996" t="s">
        <v>141</v>
      </c>
      <c r="K3996" t="s">
        <v>603</v>
      </c>
      <c r="L3996">
        <v>1</v>
      </c>
      <c r="M3996" s="1">
        <v>41275</v>
      </c>
      <c r="N3996" s="3">
        <v>43843</v>
      </c>
      <c r="O3996" t="s">
        <v>117</v>
      </c>
      <c r="P3996">
        <v>2013</v>
      </c>
      <c r="Q3996" s="1">
        <v>41518</v>
      </c>
      <c r="R3996" s="1">
        <v>41518</v>
      </c>
      <c r="S3996">
        <v>0</v>
      </c>
      <c r="T3996">
        <v>0</v>
      </c>
      <c r="U3996">
        <v>0</v>
      </c>
      <c r="V3996">
        <v>0</v>
      </c>
      <c r="W3996">
        <v>0</v>
      </c>
      <c r="X3996">
        <v>0</v>
      </c>
      <c r="Y3996">
        <v>0</v>
      </c>
      <c r="Z3996">
        <v>55000</v>
      </c>
      <c r="AA3996">
        <v>0</v>
      </c>
      <c r="AB3996">
        <v>0</v>
      </c>
      <c r="AC3996">
        <v>0</v>
      </c>
      <c r="AD3996">
        <v>0</v>
      </c>
      <c r="AE3996">
        <v>0</v>
      </c>
      <c r="AF3996">
        <v>0</v>
      </c>
      <c r="AG3996">
        <v>0</v>
      </c>
      <c r="AH3996">
        <v>0</v>
      </c>
      <c r="AI3996">
        <v>0</v>
      </c>
      <c r="AJ3996">
        <v>0</v>
      </c>
      <c r="AK3996">
        <v>0</v>
      </c>
      <c r="AL3996">
        <v>0</v>
      </c>
      <c r="AM3996">
        <v>0</v>
      </c>
      <c r="AN3996">
        <v>1</v>
      </c>
    </row>
    <row r="3997" spans="1:40" x14ac:dyDescent="0.45">
      <c r="A3997" t="s">
        <v>58340</v>
      </c>
      <c r="B3997" t="s">
        <v>58341</v>
      </c>
      <c r="C3997" t="s">
        <v>58342</v>
      </c>
      <c r="D3997" t="s">
        <v>58343</v>
      </c>
      <c r="E3997" t="s">
        <v>3497</v>
      </c>
      <c r="F3997">
        <v>0</v>
      </c>
      <c r="G3997" t="s">
        <v>51</v>
      </c>
      <c r="H3997" t="s">
        <v>44</v>
      </c>
      <c r="I3997" t="s">
        <v>52</v>
      </c>
      <c r="J3997" t="s">
        <v>53</v>
      </c>
      <c r="K3997" t="s">
        <v>13874</v>
      </c>
      <c r="L3997">
        <v>1</v>
      </c>
      <c r="M3997" s="1">
        <v>41609</v>
      </c>
      <c r="N3997" s="3">
        <v>44178</v>
      </c>
      <c r="O3997" t="s">
        <v>114</v>
      </c>
      <c r="P3997">
        <v>2013</v>
      </c>
      <c r="Q3997" s="1">
        <v>41760</v>
      </c>
      <c r="R3997" s="1">
        <v>41760</v>
      </c>
      <c r="S3997">
        <v>55000</v>
      </c>
      <c r="T3997">
        <v>0</v>
      </c>
      <c r="U3997">
        <v>0</v>
      </c>
      <c r="V3997">
        <v>0</v>
      </c>
      <c r="W3997">
        <v>0</v>
      </c>
      <c r="X3997">
        <v>0</v>
      </c>
      <c r="Y3997">
        <v>0</v>
      </c>
      <c r="Z3997">
        <v>0</v>
      </c>
      <c r="AA3997">
        <v>0</v>
      </c>
      <c r="AB3997">
        <v>0</v>
      </c>
      <c r="AC3997">
        <v>0</v>
      </c>
      <c r="AD3997">
        <v>0</v>
      </c>
      <c r="AE3997">
        <v>0</v>
      </c>
      <c r="AF3997">
        <v>0</v>
      </c>
      <c r="AG3997">
        <v>0</v>
      </c>
      <c r="AH3997">
        <v>0</v>
      </c>
      <c r="AI3997">
        <v>0</v>
      </c>
      <c r="AJ3997">
        <v>0</v>
      </c>
      <c r="AK3997">
        <v>0</v>
      </c>
      <c r="AL3997">
        <v>0</v>
      </c>
      <c r="AM3997">
        <v>0</v>
      </c>
      <c r="AN3997">
        <v>1</v>
      </c>
    </row>
    <row r="3998" spans="1:40" x14ac:dyDescent="0.45">
      <c r="A3998" t="s">
        <v>70652</v>
      </c>
      <c r="B3998" t="s">
        <v>70653</v>
      </c>
      <c r="C3998" t="s">
        <v>70654</v>
      </c>
      <c r="D3998" t="s">
        <v>70655</v>
      </c>
      <c r="E3998" t="s">
        <v>2874</v>
      </c>
      <c r="F3998">
        <v>0</v>
      </c>
      <c r="G3998" t="s">
        <v>51</v>
      </c>
      <c r="H3998" t="s">
        <v>44</v>
      </c>
      <c r="I3998" t="s">
        <v>52</v>
      </c>
      <c r="J3998" t="s">
        <v>511</v>
      </c>
      <c r="K3998" t="s">
        <v>511</v>
      </c>
      <c r="L3998">
        <v>1</v>
      </c>
      <c r="M3998" s="1">
        <v>39457</v>
      </c>
      <c r="N3998" s="3">
        <v>43838</v>
      </c>
      <c r="O3998" t="s">
        <v>133</v>
      </c>
      <c r="P3998">
        <v>2008</v>
      </c>
      <c r="Q3998" s="1">
        <v>39448</v>
      </c>
      <c r="R3998" s="1">
        <v>39448</v>
      </c>
      <c r="S3998">
        <v>55000</v>
      </c>
      <c r="T3998">
        <v>0</v>
      </c>
      <c r="U3998">
        <v>0</v>
      </c>
      <c r="V3998">
        <v>0</v>
      </c>
      <c r="W3998">
        <v>0</v>
      </c>
      <c r="X3998">
        <v>0</v>
      </c>
      <c r="Y3998">
        <v>0</v>
      </c>
      <c r="Z3998">
        <v>0</v>
      </c>
      <c r="AA3998">
        <v>0</v>
      </c>
      <c r="AB3998">
        <v>0</v>
      </c>
      <c r="AC3998">
        <v>0</v>
      </c>
      <c r="AD3998">
        <v>0</v>
      </c>
      <c r="AE3998">
        <v>0</v>
      </c>
      <c r="AF3998">
        <v>0</v>
      </c>
      <c r="AG3998">
        <v>0</v>
      </c>
      <c r="AH3998">
        <v>0</v>
      </c>
      <c r="AI3998">
        <v>0</v>
      </c>
      <c r="AJ3998">
        <v>0</v>
      </c>
      <c r="AK3998">
        <v>0</v>
      </c>
      <c r="AL3998">
        <v>0</v>
      </c>
      <c r="AM3998">
        <v>0</v>
      </c>
      <c r="AN3998">
        <v>1</v>
      </c>
    </row>
    <row r="3999" spans="1:40" x14ac:dyDescent="0.45">
      <c r="A3999" t="s">
        <v>46250</v>
      </c>
      <c r="B3999" t="s">
        <v>46251</v>
      </c>
      <c r="C3999" t="s">
        <v>46252</v>
      </c>
      <c r="D3999" t="s">
        <v>899</v>
      </c>
      <c r="E3999" t="s">
        <v>900</v>
      </c>
      <c r="F3999">
        <v>0</v>
      </c>
      <c r="G3999" t="s">
        <v>51</v>
      </c>
      <c r="H3999" t="s">
        <v>44</v>
      </c>
      <c r="I3999" t="s">
        <v>70</v>
      </c>
      <c r="J3999" t="s">
        <v>71</v>
      </c>
      <c r="K3999" t="s">
        <v>12192</v>
      </c>
      <c r="L3999">
        <v>1</v>
      </c>
      <c r="M3999" s="1">
        <v>40544</v>
      </c>
      <c r="N3999" s="3">
        <v>43841</v>
      </c>
      <c r="O3999" t="s">
        <v>311</v>
      </c>
      <c r="P3999">
        <v>2011</v>
      </c>
      <c r="Q3999" s="1">
        <v>40973</v>
      </c>
      <c r="R3999" s="1">
        <v>40973</v>
      </c>
      <c r="S3999">
        <v>0</v>
      </c>
      <c r="T3999">
        <v>55000</v>
      </c>
      <c r="U3999">
        <v>0</v>
      </c>
      <c r="V3999">
        <v>0</v>
      </c>
      <c r="W3999">
        <v>0</v>
      </c>
      <c r="X3999">
        <v>0</v>
      </c>
      <c r="Y3999">
        <v>0</v>
      </c>
      <c r="Z3999">
        <v>0</v>
      </c>
      <c r="AA3999">
        <v>0</v>
      </c>
      <c r="AB3999">
        <v>0</v>
      </c>
      <c r="AC3999">
        <v>0</v>
      </c>
      <c r="AD3999">
        <v>0</v>
      </c>
      <c r="AE3999">
        <v>0</v>
      </c>
      <c r="AF3999">
        <v>0</v>
      </c>
      <c r="AG3999">
        <v>0</v>
      </c>
      <c r="AH3999">
        <v>0</v>
      </c>
      <c r="AI3999">
        <v>0</v>
      </c>
      <c r="AJ3999">
        <v>0</v>
      </c>
      <c r="AK3999">
        <v>0</v>
      </c>
      <c r="AL3999">
        <v>0</v>
      </c>
      <c r="AM3999">
        <v>0</v>
      </c>
      <c r="AN3999">
        <v>1</v>
      </c>
    </row>
    <row r="4000" spans="1:40" x14ac:dyDescent="0.45">
      <c r="A4000" t="s">
        <v>78098</v>
      </c>
      <c r="B4000" t="s">
        <v>78099</v>
      </c>
      <c r="C4000" t="s">
        <v>78100</v>
      </c>
      <c r="D4000" t="s">
        <v>78101</v>
      </c>
      <c r="E4000" t="s">
        <v>112</v>
      </c>
      <c r="F4000">
        <v>0</v>
      </c>
      <c r="G4000" t="s">
        <v>51</v>
      </c>
      <c r="H4000" t="s">
        <v>44</v>
      </c>
      <c r="I4000" t="s">
        <v>70</v>
      </c>
      <c r="J4000" t="s">
        <v>345</v>
      </c>
      <c r="K4000" t="s">
        <v>345</v>
      </c>
      <c r="L4000">
        <v>2</v>
      </c>
      <c r="M4000" s="1">
        <v>41456</v>
      </c>
      <c r="N4000" s="3">
        <v>44025</v>
      </c>
      <c r="O4000" t="s">
        <v>190</v>
      </c>
      <c r="P4000">
        <v>2013</v>
      </c>
      <c r="Q4000" s="1">
        <v>41518</v>
      </c>
      <c r="R4000" s="1">
        <v>41640</v>
      </c>
      <c r="S4000">
        <v>30000</v>
      </c>
      <c r="T4000">
        <v>0</v>
      </c>
      <c r="U4000">
        <v>0</v>
      </c>
      <c r="V4000">
        <v>0</v>
      </c>
      <c r="W4000">
        <v>0</v>
      </c>
      <c r="X4000">
        <v>0</v>
      </c>
      <c r="Y4000">
        <v>0</v>
      </c>
      <c r="Z4000">
        <v>25000</v>
      </c>
      <c r="AA4000">
        <v>0</v>
      </c>
      <c r="AB4000">
        <v>0</v>
      </c>
      <c r="AC4000">
        <v>0</v>
      </c>
      <c r="AD4000">
        <v>0</v>
      </c>
      <c r="AE4000">
        <v>0</v>
      </c>
      <c r="AF4000">
        <v>0</v>
      </c>
      <c r="AG4000">
        <v>0</v>
      </c>
      <c r="AH4000">
        <v>0</v>
      </c>
      <c r="AI4000">
        <v>0</v>
      </c>
      <c r="AJ4000">
        <v>0</v>
      </c>
      <c r="AK4000">
        <v>0</v>
      </c>
      <c r="AL4000">
        <v>0</v>
      </c>
      <c r="AM4000">
        <v>0</v>
      </c>
      <c r="AN4000">
        <v>1</v>
      </c>
    </row>
    <row r="4001" spans="1:40" x14ac:dyDescent="0.45">
      <c r="A4001" t="s">
        <v>41148</v>
      </c>
      <c r="B4001" t="s">
        <v>41149</v>
      </c>
      <c r="C4001" t="s">
        <v>41150</v>
      </c>
      <c r="D4001" t="s">
        <v>68</v>
      </c>
      <c r="E4001" t="s">
        <v>69</v>
      </c>
      <c r="F4001">
        <v>0</v>
      </c>
      <c r="G4001" t="s">
        <v>51</v>
      </c>
      <c r="H4001" t="s">
        <v>44</v>
      </c>
      <c r="I4001" t="s">
        <v>84</v>
      </c>
      <c r="J4001" t="s">
        <v>219</v>
      </c>
      <c r="K4001" t="s">
        <v>3779</v>
      </c>
      <c r="L4001">
        <v>1</v>
      </c>
      <c r="M4001" s="1">
        <v>40179</v>
      </c>
      <c r="N4001" s="3">
        <v>43840</v>
      </c>
      <c r="O4001" t="s">
        <v>87</v>
      </c>
      <c r="P4001">
        <v>2010</v>
      </c>
      <c r="Q4001" s="1">
        <v>41715</v>
      </c>
      <c r="R4001" s="1">
        <v>41715</v>
      </c>
      <c r="S4001">
        <v>0</v>
      </c>
      <c r="T4001">
        <v>0</v>
      </c>
      <c r="U4001">
        <v>0</v>
      </c>
      <c r="V4001">
        <v>0</v>
      </c>
      <c r="W4001">
        <v>0</v>
      </c>
      <c r="X4001">
        <v>55000</v>
      </c>
      <c r="Y4001">
        <v>0</v>
      </c>
      <c r="Z4001">
        <v>0</v>
      </c>
      <c r="AA4001">
        <v>0</v>
      </c>
      <c r="AB4001">
        <v>0</v>
      </c>
      <c r="AC4001">
        <v>0</v>
      </c>
      <c r="AD4001">
        <v>0</v>
      </c>
      <c r="AE4001">
        <v>0</v>
      </c>
      <c r="AF4001">
        <v>0</v>
      </c>
      <c r="AG4001">
        <v>0</v>
      </c>
      <c r="AH4001">
        <v>0</v>
      </c>
      <c r="AI4001">
        <v>0</v>
      </c>
      <c r="AJ4001">
        <v>0</v>
      </c>
      <c r="AK4001">
        <v>0</v>
      </c>
      <c r="AL4001">
        <v>0</v>
      </c>
      <c r="AM4001">
        <v>0</v>
      </c>
      <c r="AN4001">
        <v>1</v>
      </c>
    </row>
    <row r="4002" spans="1:40" x14ac:dyDescent="0.45">
      <c r="A4002" t="s">
        <v>19903</v>
      </c>
      <c r="B4002" t="s">
        <v>19904</v>
      </c>
      <c r="C4002" t="s">
        <v>19905</v>
      </c>
      <c r="D4002" t="s">
        <v>19906</v>
      </c>
      <c r="E4002" t="s">
        <v>326</v>
      </c>
      <c r="F4002">
        <v>0</v>
      </c>
      <c r="G4002" t="s">
        <v>51</v>
      </c>
      <c r="H4002" t="s">
        <v>44</v>
      </c>
      <c r="I4002" t="s">
        <v>121</v>
      </c>
      <c r="J4002" t="s">
        <v>122</v>
      </c>
      <c r="K4002" t="s">
        <v>1571</v>
      </c>
      <c r="L4002">
        <v>3</v>
      </c>
      <c r="M4002" s="1">
        <v>40585</v>
      </c>
      <c r="N4002" s="3">
        <v>43872</v>
      </c>
      <c r="O4002" t="s">
        <v>311</v>
      </c>
      <c r="P4002">
        <v>2011</v>
      </c>
      <c r="Q4002" s="1">
        <v>40544</v>
      </c>
      <c r="R4002" s="1">
        <v>41275</v>
      </c>
      <c r="S4002">
        <v>0</v>
      </c>
      <c r="T4002">
        <v>0</v>
      </c>
      <c r="U4002">
        <v>0</v>
      </c>
      <c r="V4002">
        <v>0</v>
      </c>
      <c r="W4002">
        <v>0</v>
      </c>
      <c r="X4002">
        <v>20000</v>
      </c>
      <c r="Y4002">
        <v>0</v>
      </c>
      <c r="Z4002">
        <v>0</v>
      </c>
      <c r="AA4002">
        <v>35000</v>
      </c>
      <c r="AB4002">
        <v>0</v>
      </c>
      <c r="AC4002">
        <v>0</v>
      </c>
      <c r="AD4002">
        <v>0</v>
      </c>
      <c r="AE4002">
        <v>0</v>
      </c>
      <c r="AF4002">
        <v>0</v>
      </c>
      <c r="AG4002">
        <v>0</v>
      </c>
      <c r="AH4002">
        <v>0</v>
      </c>
      <c r="AI4002">
        <v>0</v>
      </c>
      <c r="AJ4002">
        <v>0</v>
      </c>
      <c r="AK4002">
        <v>0</v>
      </c>
      <c r="AL4002">
        <v>0</v>
      </c>
      <c r="AM4002">
        <v>0</v>
      </c>
      <c r="AN4002">
        <v>1</v>
      </c>
    </row>
    <row r="4003" spans="1:40" x14ac:dyDescent="0.45">
      <c r="A4003" t="s">
        <v>60454</v>
      </c>
      <c r="B4003" t="s">
        <v>60455</v>
      </c>
      <c r="C4003" t="s">
        <v>60456</v>
      </c>
      <c r="D4003" t="s">
        <v>60457</v>
      </c>
      <c r="E4003" t="s">
        <v>11604</v>
      </c>
      <c r="F4003">
        <v>0</v>
      </c>
      <c r="G4003" t="s">
        <v>51</v>
      </c>
      <c r="H4003" t="s">
        <v>44</v>
      </c>
      <c r="I4003" t="s">
        <v>121</v>
      </c>
      <c r="J4003" t="s">
        <v>122</v>
      </c>
      <c r="K4003" t="s">
        <v>122</v>
      </c>
      <c r="L4003">
        <v>1</v>
      </c>
      <c r="M4003" s="1">
        <v>41275</v>
      </c>
      <c r="N4003" s="3">
        <v>43843</v>
      </c>
      <c r="O4003" t="s">
        <v>117</v>
      </c>
      <c r="P4003">
        <v>2013</v>
      </c>
      <c r="Q4003" s="1">
        <v>41320</v>
      </c>
      <c r="R4003" s="1">
        <v>41320</v>
      </c>
      <c r="S4003">
        <v>55000</v>
      </c>
      <c r="T4003">
        <v>0</v>
      </c>
      <c r="U4003">
        <v>0</v>
      </c>
      <c r="V4003">
        <v>0</v>
      </c>
      <c r="W4003">
        <v>0</v>
      </c>
      <c r="X4003">
        <v>0</v>
      </c>
      <c r="Y4003">
        <v>0</v>
      </c>
      <c r="Z4003">
        <v>0</v>
      </c>
      <c r="AA4003">
        <v>0</v>
      </c>
      <c r="AB4003">
        <v>0</v>
      </c>
      <c r="AC4003">
        <v>0</v>
      </c>
      <c r="AD4003">
        <v>0</v>
      </c>
      <c r="AE4003">
        <v>0</v>
      </c>
      <c r="AF4003">
        <v>0</v>
      </c>
      <c r="AG4003">
        <v>0</v>
      </c>
      <c r="AH4003">
        <v>0</v>
      </c>
      <c r="AI4003">
        <v>0</v>
      </c>
      <c r="AJ4003">
        <v>0</v>
      </c>
      <c r="AK4003">
        <v>0</v>
      </c>
      <c r="AL4003">
        <v>0</v>
      </c>
      <c r="AM4003">
        <v>0</v>
      </c>
      <c r="AN4003">
        <v>1</v>
      </c>
    </row>
    <row r="4004" spans="1:40" x14ac:dyDescent="0.45">
      <c r="A4004" t="s">
        <v>53353</v>
      </c>
      <c r="B4004" t="s">
        <v>53354</v>
      </c>
      <c r="C4004" t="s">
        <v>53355</v>
      </c>
      <c r="D4004" t="s">
        <v>68</v>
      </c>
      <c r="E4004" t="s">
        <v>69</v>
      </c>
      <c r="F4004">
        <v>0</v>
      </c>
      <c r="G4004" t="s">
        <v>51</v>
      </c>
      <c r="H4004" t="s">
        <v>44</v>
      </c>
      <c r="I4004" t="s">
        <v>327</v>
      </c>
      <c r="J4004" t="s">
        <v>11358</v>
      </c>
      <c r="K4004" t="s">
        <v>11358</v>
      </c>
      <c r="L4004">
        <v>1</v>
      </c>
      <c r="M4004" s="1">
        <v>39814</v>
      </c>
      <c r="N4004" s="3">
        <v>43839</v>
      </c>
      <c r="O4004" t="s">
        <v>135</v>
      </c>
      <c r="P4004">
        <v>2009</v>
      </c>
      <c r="Q4004" s="1">
        <v>40770</v>
      </c>
      <c r="R4004" s="1">
        <v>40770</v>
      </c>
      <c r="S4004">
        <v>0</v>
      </c>
      <c r="T4004">
        <v>55000</v>
      </c>
      <c r="U4004">
        <v>0</v>
      </c>
      <c r="V4004">
        <v>0</v>
      </c>
      <c r="W4004">
        <v>0</v>
      </c>
      <c r="X4004">
        <v>0</v>
      </c>
      <c r="Y4004">
        <v>0</v>
      </c>
      <c r="Z4004">
        <v>0</v>
      </c>
      <c r="AA4004">
        <v>0</v>
      </c>
      <c r="AB4004">
        <v>0</v>
      </c>
      <c r="AC4004">
        <v>0</v>
      </c>
      <c r="AD4004">
        <v>0</v>
      </c>
      <c r="AE4004">
        <v>0</v>
      </c>
      <c r="AF4004">
        <v>0</v>
      </c>
      <c r="AG4004">
        <v>0</v>
      </c>
      <c r="AH4004">
        <v>0</v>
      </c>
      <c r="AI4004">
        <v>0</v>
      </c>
      <c r="AJ4004">
        <v>0</v>
      </c>
      <c r="AK4004">
        <v>0</v>
      </c>
      <c r="AL4004">
        <v>0</v>
      </c>
      <c r="AM4004">
        <v>0</v>
      </c>
      <c r="AN4004">
        <v>1</v>
      </c>
    </row>
    <row r="4005" spans="1:40" x14ac:dyDescent="0.45">
      <c r="A4005" t="s">
        <v>67260</v>
      </c>
      <c r="B4005" t="s">
        <v>67261</v>
      </c>
      <c r="C4005" t="s">
        <v>67262</v>
      </c>
      <c r="D4005" t="s">
        <v>1062</v>
      </c>
      <c r="E4005" t="s">
        <v>1063</v>
      </c>
      <c r="F4005">
        <v>0</v>
      </c>
      <c r="G4005" t="s">
        <v>51</v>
      </c>
      <c r="H4005" t="s">
        <v>44</v>
      </c>
      <c r="I4005" t="s">
        <v>45</v>
      </c>
      <c r="J4005" t="s">
        <v>430</v>
      </c>
      <c r="K4005" t="s">
        <v>431</v>
      </c>
      <c r="L4005">
        <v>1</v>
      </c>
      <c r="M4005" s="1">
        <v>40786</v>
      </c>
      <c r="N4005" s="3">
        <v>44054</v>
      </c>
      <c r="O4005" t="s">
        <v>172</v>
      </c>
      <c r="P4005">
        <v>2011</v>
      </c>
      <c r="Q4005" s="1">
        <v>41845</v>
      </c>
      <c r="R4005" s="1">
        <v>41845</v>
      </c>
      <c r="S4005">
        <v>0</v>
      </c>
      <c r="T4005">
        <v>0</v>
      </c>
      <c r="U4005">
        <v>55000</v>
      </c>
      <c r="V4005">
        <v>0</v>
      </c>
      <c r="W4005">
        <v>0</v>
      </c>
      <c r="X4005">
        <v>0</v>
      </c>
      <c r="Y4005">
        <v>0</v>
      </c>
      <c r="Z4005">
        <v>0</v>
      </c>
      <c r="AA4005">
        <v>0</v>
      </c>
      <c r="AB4005">
        <v>0</v>
      </c>
      <c r="AC4005">
        <v>0</v>
      </c>
      <c r="AD4005">
        <v>0</v>
      </c>
      <c r="AE4005">
        <v>0</v>
      </c>
      <c r="AF4005">
        <v>0</v>
      </c>
      <c r="AG4005">
        <v>0</v>
      </c>
      <c r="AH4005">
        <v>0</v>
      </c>
      <c r="AI4005">
        <v>0</v>
      </c>
      <c r="AJ4005">
        <v>0</v>
      </c>
      <c r="AK4005">
        <v>0</v>
      </c>
      <c r="AL4005">
        <v>0</v>
      </c>
      <c r="AM4005">
        <v>0</v>
      </c>
      <c r="AN4005">
        <v>1</v>
      </c>
    </row>
    <row r="4006" spans="1:40" x14ac:dyDescent="0.45">
      <c r="A4006" t="s">
        <v>13040</v>
      </c>
      <c r="B4006" t="s">
        <v>13041</v>
      </c>
      <c r="C4006" t="s">
        <v>13042</v>
      </c>
      <c r="D4006" t="s">
        <v>5735</v>
      </c>
      <c r="E4006" t="s">
        <v>116</v>
      </c>
      <c r="F4006">
        <v>0</v>
      </c>
      <c r="G4006" t="s">
        <v>51</v>
      </c>
      <c r="H4006" t="s">
        <v>44</v>
      </c>
      <c r="I4006" t="s">
        <v>186</v>
      </c>
      <c r="J4006" t="s">
        <v>13043</v>
      </c>
      <c r="K4006" t="s">
        <v>13043</v>
      </c>
      <c r="L4006">
        <v>2</v>
      </c>
      <c r="M4006" s="1">
        <v>40756</v>
      </c>
      <c r="N4006" s="3">
        <v>44054</v>
      </c>
      <c r="O4006" t="s">
        <v>172</v>
      </c>
      <c r="P4006">
        <v>2011</v>
      </c>
      <c r="Q4006" s="1">
        <v>40990</v>
      </c>
      <c r="R4006" s="1">
        <v>41030</v>
      </c>
      <c r="S4006">
        <v>15000</v>
      </c>
      <c r="T4006">
        <v>40000</v>
      </c>
      <c r="U4006">
        <v>0</v>
      </c>
      <c r="V4006">
        <v>0</v>
      </c>
      <c r="W4006">
        <v>0</v>
      </c>
      <c r="X4006">
        <v>0</v>
      </c>
      <c r="Y4006">
        <v>0</v>
      </c>
      <c r="Z4006">
        <v>0</v>
      </c>
      <c r="AA4006">
        <v>0</v>
      </c>
      <c r="AB4006">
        <v>0</v>
      </c>
      <c r="AC4006">
        <v>0</v>
      </c>
      <c r="AD4006">
        <v>0</v>
      </c>
      <c r="AE4006">
        <v>0</v>
      </c>
      <c r="AF4006">
        <v>0</v>
      </c>
      <c r="AG4006">
        <v>0</v>
      </c>
      <c r="AH4006">
        <v>0</v>
      </c>
      <c r="AI4006">
        <v>0</v>
      </c>
      <c r="AJ4006">
        <v>0</v>
      </c>
      <c r="AK4006">
        <v>0</v>
      </c>
      <c r="AL4006">
        <v>0</v>
      </c>
      <c r="AM4006">
        <v>0</v>
      </c>
      <c r="AN4006">
        <v>1</v>
      </c>
    </row>
    <row r="4007" spans="1:40" x14ac:dyDescent="0.45">
      <c r="A4007" t="s">
        <v>78063</v>
      </c>
      <c r="B4007" t="s">
        <v>78064</v>
      </c>
      <c r="C4007" t="s">
        <v>78065</v>
      </c>
      <c r="D4007" t="s">
        <v>68</v>
      </c>
      <c r="E4007" t="s">
        <v>69</v>
      </c>
      <c r="F4007">
        <v>0</v>
      </c>
      <c r="G4007" t="s">
        <v>51</v>
      </c>
      <c r="H4007" t="s">
        <v>44</v>
      </c>
      <c r="I4007" t="s">
        <v>130</v>
      </c>
      <c r="J4007" t="s">
        <v>131</v>
      </c>
      <c r="K4007" t="s">
        <v>1343</v>
      </c>
      <c r="L4007">
        <v>1</v>
      </c>
      <c r="M4007" s="1">
        <v>40179</v>
      </c>
      <c r="N4007" s="3">
        <v>43840</v>
      </c>
      <c r="O4007" t="s">
        <v>87</v>
      </c>
      <c r="P4007">
        <v>2010</v>
      </c>
      <c r="Q4007" s="1">
        <v>40557</v>
      </c>
      <c r="R4007" s="1">
        <v>40557</v>
      </c>
      <c r="S4007">
        <v>0</v>
      </c>
      <c r="T4007">
        <v>0</v>
      </c>
      <c r="U4007">
        <v>0</v>
      </c>
      <c r="V4007">
        <v>0</v>
      </c>
      <c r="W4007">
        <v>0</v>
      </c>
      <c r="X4007">
        <v>55000</v>
      </c>
      <c r="Y4007">
        <v>0</v>
      </c>
      <c r="Z4007">
        <v>0</v>
      </c>
      <c r="AA4007">
        <v>0</v>
      </c>
      <c r="AB4007">
        <v>0</v>
      </c>
      <c r="AC4007">
        <v>0</v>
      </c>
      <c r="AD4007">
        <v>0</v>
      </c>
      <c r="AE4007">
        <v>0</v>
      </c>
      <c r="AF4007">
        <v>0</v>
      </c>
      <c r="AG4007">
        <v>0</v>
      </c>
      <c r="AH4007">
        <v>0</v>
      </c>
      <c r="AI4007">
        <v>0</v>
      </c>
      <c r="AJ4007">
        <v>0</v>
      </c>
      <c r="AK4007">
        <v>0</v>
      </c>
      <c r="AL4007">
        <v>0</v>
      </c>
      <c r="AM4007">
        <v>0</v>
      </c>
      <c r="AN4007">
        <v>1</v>
      </c>
    </row>
    <row r="4008" spans="1:40" x14ac:dyDescent="0.45">
      <c r="A4008" t="s">
        <v>33776</v>
      </c>
      <c r="B4008" t="s">
        <v>33777</v>
      </c>
      <c r="C4008" t="s">
        <v>33778</v>
      </c>
      <c r="D4008" t="s">
        <v>18598</v>
      </c>
      <c r="E4008" t="s">
        <v>5077</v>
      </c>
      <c r="F4008">
        <v>0</v>
      </c>
      <c r="G4008" t="s">
        <v>51</v>
      </c>
      <c r="H4008" t="s">
        <v>44</v>
      </c>
      <c r="I4008" t="s">
        <v>1068</v>
      </c>
      <c r="J4008" t="s">
        <v>1139</v>
      </c>
      <c r="K4008" t="s">
        <v>1139</v>
      </c>
      <c r="L4008">
        <v>1</v>
      </c>
      <c r="M4008" s="1">
        <v>40909</v>
      </c>
      <c r="N4008" s="3">
        <v>43842</v>
      </c>
      <c r="O4008" t="s">
        <v>94</v>
      </c>
      <c r="P4008">
        <v>2012</v>
      </c>
      <c r="Q4008" s="1">
        <v>41214</v>
      </c>
      <c r="R4008" s="1">
        <v>41214</v>
      </c>
      <c r="S4008">
        <v>55000</v>
      </c>
      <c r="T4008">
        <v>0</v>
      </c>
      <c r="U4008">
        <v>0</v>
      </c>
      <c r="V4008">
        <v>0</v>
      </c>
      <c r="W4008">
        <v>0</v>
      </c>
      <c r="X4008">
        <v>0</v>
      </c>
      <c r="Y4008">
        <v>0</v>
      </c>
      <c r="Z4008">
        <v>0</v>
      </c>
      <c r="AA4008">
        <v>0</v>
      </c>
      <c r="AB4008">
        <v>0</v>
      </c>
      <c r="AC4008">
        <v>0</v>
      </c>
      <c r="AD4008">
        <v>0</v>
      </c>
      <c r="AE4008">
        <v>0</v>
      </c>
      <c r="AF4008">
        <v>0</v>
      </c>
      <c r="AG4008">
        <v>0</v>
      </c>
      <c r="AH4008">
        <v>0</v>
      </c>
      <c r="AI4008">
        <v>0</v>
      </c>
      <c r="AJ4008">
        <v>0</v>
      </c>
      <c r="AK4008">
        <v>0</v>
      </c>
      <c r="AL4008">
        <v>0</v>
      </c>
      <c r="AM4008">
        <v>0</v>
      </c>
      <c r="AN4008">
        <v>1</v>
      </c>
    </row>
    <row r="4009" spans="1:40" x14ac:dyDescent="0.45">
      <c r="A4009" t="s">
        <v>12737</v>
      </c>
      <c r="B4009" t="s">
        <v>12738</v>
      </c>
      <c r="C4009" t="s">
        <v>12739</v>
      </c>
      <c r="D4009" t="s">
        <v>12740</v>
      </c>
      <c r="E4009" t="s">
        <v>102</v>
      </c>
      <c r="F4009">
        <v>0</v>
      </c>
      <c r="G4009" t="s">
        <v>51</v>
      </c>
      <c r="H4009" t="s">
        <v>44</v>
      </c>
      <c r="I4009" t="s">
        <v>147</v>
      </c>
      <c r="J4009" t="s">
        <v>148</v>
      </c>
      <c r="K4009" t="s">
        <v>148</v>
      </c>
      <c r="L4009">
        <v>1</v>
      </c>
      <c r="M4009" s="1">
        <v>41030</v>
      </c>
      <c r="N4009" s="3">
        <v>43963</v>
      </c>
      <c r="O4009" t="s">
        <v>48</v>
      </c>
      <c r="P4009">
        <v>2012</v>
      </c>
      <c r="Q4009" s="1">
        <v>41715</v>
      </c>
      <c r="R4009" s="1">
        <v>41715</v>
      </c>
      <c r="S4009">
        <v>0</v>
      </c>
      <c r="T4009">
        <v>0</v>
      </c>
      <c r="U4009">
        <v>0</v>
      </c>
      <c r="V4009">
        <v>0</v>
      </c>
      <c r="W4009">
        <v>0</v>
      </c>
      <c r="X4009">
        <v>55000</v>
      </c>
      <c r="Y4009">
        <v>0</v>
      </c>
      <c r="Z4009">
        <v>0</v>
      </c>
      <c r="AA4009">
        <v>0</v>
      </c>
      <c r="AB4009">
        <v>0</v>
      </c>
      <c r="AC4009">
        <v>0</v>
      </c>
      <c r="AD4009">
        <v>0</v>
      </c>
      <c r="AE4009">
        <v>0</v>
      </c>
      <c r="AF4009">
        <v>0</v>
      </c>
      <c r="AG4009">
        <v>0</v>
      </c>
      <c r="AH4009">
        <v>0</v>
      </c>
      <c r="AI4009">
        <v>0</v>
      </c>
      <c r="AJ4009">
        <v>0</v>
      </c>
      <c r="AK4009">
        <v>0</v>
      </c>
      <c r="AL4009">
        <v>0</v>
      </c>
      <c r="AM4009">
        <v>0</v>
      </c>
      <c r="AN4009">
        <v>1</v>
      </c>
    </row>
    <row r="4010" spans="1:40" x14ac:dyDescent="0.45">
      <c r="A4010" t="s">
        <v>54046</v>
      </c>
      <c r="B4010" t="s">
        <v>54047</v>
      </c>
      <c r="C4010" t="s">
        <v>54048</v>
      </c>
      <c r="D4010" t="s">
        <v>54049</v>
      </c>
      <c r="E4010" t="s">
        <v>777</v>
      </c>
      <c r="F4010">
        <v>0</v>
      </c>
      <c r="G4010" t="s">
        <v>51</v>
      </c>
      <c r="H4010" t="s">
        <v>44</v>
      </c>
      <c r="I4010" t="s">
        <v>369</v>
      </c>
      <c r="J4010" t="s">
        <v>370</v>
      </c>
      <c r="K4010" t="s">
        <v>370</v>
      </c>
      <c r="L4010">
        <v>1</v>
      </c>
      <c r="M4010" s="1">
        <v>41275</v>
      </c>
      <c r="N4010" s="3">
        <v>43843</v>
      </c>
      <c r="O4010" t="s">
        <v>117</v>
      </c>
      <c r="P4010">
        <v>2013</v>
      </c>
      <c r="Q4010" s="1">
        <v>41379</v>
      </c>
      <c r="R4010" s="1">
        <v>41379</v>
      </c>
      <c r="S4010">
        <v>0</v>
      </c>
      <c r="T4010">
        <v>0</v>
      </c>
      <c r="U4010">
        <v>0</v>
      </c>
      <c r="V4010">
        <v>0</v>
      </c>
      <c r="W4010">
        <v>0</v>
      </c>
      <c r="X4010">
        <v>0</v>
      </c>
      <c r="Y4010">
        <v>0</v>
      </c>
      <c r="Z4010">
        <v>0</v>
      </c>
      <c r="AA4010">
        <v>0</v>
      </c>
      <c r="AB4010">
        <v>0</v>
      </c>
      <c r="AC4010">
        <v>0</v>
      </c>
      <c r="AD4010">
        <v>0</v>
      </c>
      <c r="AE4010">
        <v>56500</v>
      </c>
      <c r="AF4010">
        <v>0</v>
      </c>
      <c r="AG4010">
        <v>0</v>
      </c>
      <c r="AH4010">
        <v>0</v>
      </c>
      <c r="AI4010">
        <v>0</v>
      </c>
      <c r="AJ4010">
        <v>0</v>
      </c>
      <c r="AK4010">
        <v>0</v>
      </c>
      <c r="AL4010">
        <v>0</v>
      </c>
      <c r="AM4010">
        <v>0</v>
      </c>
      <c r="AN4010">
        <v>1</v>
      </c>
    </row>
    <row r="4011" spans="1:40" x14ac:dyDescent="0.45">
      <c r="A4011" t="s">
        <v>49513</v>
      </c>
      <c r="B4011" t="s">
        <v>49514</v>
      </c>
      <c r="C4011" t="s">
        <v>49515</v>
      </c>
      <c r="D4011" t="s">
        <v>412</v>
      </c>
      <c r="E4011" t="s">
        <v>413</v>
      </c>
      <c r="F4011">
        <v>0</v>
      </c>
      <c r="G4011" t="s">
        <v>51</v>
      </c>
      <c r="H4011" t="s">
        <v>44</v>
      </c>
      <c r="I4011" t="s">
        <v>678</v>
      </c>
      <c r="J4011" t="s">
        <v>679</v>
      </c>
      <c r="K4011" t="s">
        <v>4759</v>
      </c>
      <c r="L4011">
        <v>1</v>
      </c>
      <c r="M4011" s="1">
        <v>40179</v>
      </c>
      <c r="N4011" s="3">
        <v>43840</v>
      </c>
      <c r="O4011" t="s">
        <v>87</v>
      </c>
      <c r="P4011">
        <v>2010</v>
      </c>
      <c r="Q4011" s="1">
        <v>40725</v>
      </c>
      <c r="R4011" s="1">
        <v>40725</v>
      </c>
      <c r="S4011">
        <v>56700</v>
      </c>
      <c r="T4011">
        <v>0</v>
      </c>
      <c r="U4011">
        <v>0</v>
      </c>
      <c r="V4011">
        <v>0</v>
      </c>
      <c r="W4011">
        <v>0</v>
      </c>
      <c r="X4011">
        <v>0</v>
      </c>
      <c r="Y4011">
        <v>0</v>
      </c>
      <c r="Z4011">
        <v>0</v>
      </c>
      <c r="AA4011">
        <v>0</v>
      </c>
      <c r="AB4011">
        <v>0</v>
      </c>
      <c r="AC4011">
        <v>0</v>
      </c>
      <c r="AD4011">
        <v>0</v>
      </c>
      <c r="AE4011">
        <v>0</v>
      </c>
      <c r="AF4011">
        <v>0</v>
      </c>
      <c r="AG4011">
        <v>0</v>
      </c>
      <c r="AH4011">
        <v>0</v>
      </c>
      <c r="AI4011">
        <v>0</v>
      </c>
      <c r="AJ4011">
        <v>0</v>
      </c>
      <c r="AK4011">
        <v>0</v>
      </c>
      <c r="AL4011">
        <v>0</v>
      </c>
      <c r="AM4011">
        <v>0</v>
      </c>
      <c r="AN4011">
        <v>1</v>
      </c>
    </row>
    <row r="4012" spans="1:40" x14ac:dyDescent="0.45">
      <c r="A4012" t="s">
        <v>32795</v>
      </c>
      <c r="B4012" t="s">
        <v>32796</v>
      </c>
      <c r="C4012" t="s">
        <v>32797</v>
      </c>
      <c r="D4012" t="s">
        <v>177</v>
      </c>
      <c r="E4012" t="s">
        <v>178</v>
      </c>
      <c r="F4012">
        <v>0</v>
      </c>
      <c r="G4012" t="s">
        <v>51</v>
      </c>
      <c r="H4012" t="s">
        <v>44</v>
      </c>
      <c r="I4012" t="s">
        <v>45</v>
      </c>
      <c r="J4012" t="s">
        <v>46</v>
      </c>
      <c r="K4012" t="s">
        <v>47</v>
      </c>
      <c r="L4012">
        <v>1</v>
      </c>
      <c r="M4012" s="1">
        <v>39083</v>
      </c>
      <c r="N4012" s="3">
        <v>43837</v>
      </c>
      <c r="O4012" t="s">
        <v>80</v>
      </c>
      <c r="P4012">
        <v>2007</v>
      </c>
      <c r="Q4012" s="1">
        <v>40280</v>
      </c>
      <c r="R4012" s="1">
        <v>40280</v>
      </c>
      <c r="S4012">
        <v>0</v>
      </c>
      <c r="T4012">
        <v>57500</v>
      </c>
      <c r="U4012">
        <v>0</v>
      </c>
      <c r="V4012">
        <v>0</v>
      </c>
      <c r="W4012">
        <v>0</v>
      </c>
      <c r="X4012">
        <v>0</v>
      </c>
      <c r="Y4012">
        <v>0</v>
      </c>
      <c r="Z4012">
        <v>0</v>
      </c>
      <c r="AA4012">
        <v>0</v>
      </c>
      <c r="AB4012">
        <v>0</v>
      </c>
      <c r="AC4012">
        <v>0</v>
      </c>
      <c r="AD4012">
        <v>0</v>
      </c>
      <c r="AE4012">
        <v>0</v>
      </c>
      <c r="AF4012">
        <v>0</v>
      </c>
      <c r="AG4012">
        <v>0</v>
      </c>
      <c r="AH4012">
        <v>0</v>
      </c>
      <c r="AI4012">
        <v>0</v>
      </c>
      <c r="AJ4012">
        <v>0</v>
      </c>
      <c r="AK4012">
        <v>0</v>
      </c>
      <c r="AL4012">
        <v>0</v>
      </c>
      <c r="AM4012">
        <v>0</v>
      </c>
      <c r="AN4012">
        <v>1</v>
      </c>
    </row>
    <row r="4013" spans="1:40" x14ac:dyDescent="0.45">
      <c r="A4013" t="s">
        <v>76943</v>
      </c>
      <c r="B4013" t="s">
        <v>76944</v>
      </c>
      <c r="C4013" t="s">
        <v>76945</v>
      </c>
      <c r="D4013" t="s">
        <v>76946</v>
      </c>
      <c r="E4013" t="s">
        <v>11117</v>
      </c>
      <c r="F4013">
        <v>0</v>
      </c>
      <c r="G4013" t="s">
        <v>51</v>
      </c>
      <c r="H4013" t="s">
        <v>44</v>
      </c>
      <c r="I4013" t="s">
        <v>45</v>
      </c>
      <c r="J4013" t="s">
        <v>46</v>
      </c>
      <c r="K4013" t="s">
        <v>47</v>
      </c>
      <c r="L4013">
        <v>1</v>
      </c>
      <c r="M4013" s="1">
        <v>40664</v>
      </c>
      <c r="N4013" s="3">
        <v>43962</v>
      </c>
      <c r="O4013" t="s">
        <v>62</v>
      </c>
      <c r="P4013">
        <v>2011</v>
      </c>
      <c r="Q4013" s="1">
        <v>40938</v>
      </c>
      <c r="R4013" s="1">
        <v>40938</v>
      </c>
      <c r="S4013">
        <v>0</v>
      </c>
      <c r="T4013">
        <v>0</v>
      </c>
      <c r="U4013">
        <v>0</v>
      </c>
      <c r="V4013">
        <v>0</v>
      </c>
      <c r="W4013">
        <v>0</v>
      </c>
      <c r="X4013">
        <v>57500</v>
      </c>
      <c r="Y4013">
        <v>0</v>
      </c>
      <c r="Z4013">
        <v>0</v>
      </c>
      <c r="AA4013">
        <v>0</v>
      </c>
      <c r="AB4013">
        <v>0</v>
      </c>
      <c r="AC4013">
        <v>0</v>
      </c>
      <c r="AD4013">
        <v>0</v>
      </c>
      <c r="AE4013">
        <v>0</v>
      </c>
      <c r="AF4013">
        <v>0</v>
      </c>
      <c r="AG4013">
        <v>0</v>
      </c>
      <c r="AH4013">
        <v>0</v>
      </c>
      <c r="AI4013">
        <v>0</v>
      </c>
      <c r="AJ4013">
        <v>0</v>
      </c>
      <c r="AK4013">
        <v>0</v>
      </c>
      <c r="AL4013">
        <v>0</v>
      </c>
      <c r="AM4013">
        <v>0</v>
      </c>
      <c r="AN4013">
        <v>1</v>
      </c>
    </row>
    <row r="4014" spans="1:40" x14ac:dyDescent="0.45">
      <c r="A4014" t="s">
        <v>39741</v>
      </c>
      <c r="B4014" t="s">
        <v>39742</v>
      </c>
      <c r="C4014" t="s">
        <v>39743</v>
      </c>
      <c r="D4014" t="s">
        <v>39744</v>
      </c>
      <c r="E4014" t="s">
        <v>69</v>
      </c>
      <c r="F4014">
        <v>0</v>
      </c>
      <c r="G4014" t="s">
        <v>51</v>
      </c>
      <c r="H4014" t="s">
        <v>44</v>
      </c>
      <c r="I4014" t="s">
        <v>369</v>
      </c>
      <c r="J4014" t="s">
        <v>370</v>
      </c>
      <c r="K4014" t="s">
        <v>370</v>
      </c>
      <c r="L4014">
        <v>2</v>
      </c>
      <c r="M4014" s="1">
        <v>41030</v>
      </c>
      <c r="N4014" s="3">
        <v>43963</v>
      </c>
      <c r="O4014" t="s">
        <v>48</v>
      </c>
      <c r="P4014">
        <v>2012</v>
      </c>
      <c r="Q4014" s="1">
        <v>40544</v>
      </c>
      <c r="R4014" s="1">
        <v>40940</v>
      </c>
      <c r="S4014">
        <v>0</v>
      </c>
      <c r="T4014">
        <v>0</v>
      </c>
      <c r="U4014">
        <v>0</v>
      </c>
      <c r="V4014">
        <v>0</v>
      </c>
      <c r="W4014">
        <v>0</v>
      </c>
      <c r="X4014">
        <v>0</v>
      </c>
      <c r="Y4014">
        <v>15000</v>
      </c>
      <c r="Z4014">
        <v>43000</v>
      </c>
      <c r="AA4014">
        <v>0</v>
      </c>
      <c r="AB4014">
        <v>0</v>
      </c>
      <c r="AC4014">
        <v>0</v>
      </c>
      <c r="AD4014">
        <v>0</v>
      </c>
      <c r="AE4014">
        <v>0</v>
      </c>
      <c r="AF4014">
        <v>0</v>
      </c>
      <c r="AG4014">
        <v>0</v>
      </c>
      <c r="AH4014">
        <v>0</v>
      </c>
      <c r="AI4014">
        <v>0</v>
      </c>
      <c r="AJ4014">
        <v>0</v>
      </c>
      <c r="AK4014">
        <v>0</v>
      </c>
      <c r="AL4014">
        <v>0</v>
      </c>
      <c r="AM4014">
        <v>0</v>
      </c>
      <c r="AN4014">
        <v>1</v>
      </c>
    </row>
    <row r="4015" spans="1:40" x14ac:dyDescent="0.45">
      <c r="A4015" t="s">
        <v>31201</v>
      </c>
      <c r="B4015" t="s">
        <v>31202</v>
      </c>
      <c r="C4015" t="s">
        <v>31203</v>
      </c>
      <c r="D4015" t="s">
        <v>198</v>
      </c>
      <c r="E4015" t="s">
        <v>199</v>
      </c>
      <c r="F4015">
        <v>0</v>
      </c>
      <c r="G4015" t="s">
        <v>51</v>
      </c>
      <c r="H4015" t="s">
        <v>44</v>
      </c>
      <c r="I4015" t="s">
        <v>204</v>
      </c>
      <c r="J4015" t="s">
        <v>205</v>
      </c>
      <c r="K4015" t="s">
        <v>2434</v>
      </c>
      <c r="L4015">
        <v>1</v>
      </c>
      <c r="M4015" s="1">
        <v>40544</v>
      </c>
      <c r="N4015" s="3">
        <v>43841</v>
      </c>
      <c r="O4015" t="s">
        <v>311</v>
      </c>
      <c r="P4015">
        <v>2011</v>
      </c>
      <c r="Q4015" s="1">
        <v>41513</v>
      </c>
      <c r="R4015" s="1">
        <v>41513</v>
      </c>
      <c r="S4015">
        <v>58000</v>
      </c>
      <c r="T4015">
        <v>0</v>
      </c>
      <c r="U4015">
        <v>0</v>
      </c>
      <c r="V4015">
        <v>0</v>
      </c>
      <c r="W4015">
        <v>0</v>
      </c>
      <c r="X4015">
        <v>0</v>
      </c>
      <c r="Y4015">
        <v>0</v>
      </c>
      <c r="Z4015">
        <v>0</v>
      </c>
      <c r="AA4015">
        <v>0</v>
      </c>
      <c r="AB4015">
        <v>0</v>
      </c>
      <c r="AC4015">
        <v>0</v>
      </c>
      <c r="AD4015">
        <v>0</v>
      </c>
      <c r="AE4015">
        <v>0</v>
      </c>
      <c r="AF4015">
        <v>0</v>
      </c>
      <c r="AG4015">
        <v>0</v>
      </c>
      <c r="AH4015">
        <v>0</v>
      </c>
      <c r="AI4015">
        <v>0</v>
      </c>
      <c r="AJ4015">
        <v>0</v>
      </c>
      <c r="AK4015">
        <v>0</v>
      </c>
      <c r="AL4015">
        <v>0</v>
      </c>
      <c r="AM4015">
        <v>0</v>
      </c>
      <c r="AN4015">
        <v>1</v>
      </c>
    </row>
    <row r="4016" spans="1:40" x14ac:dyDescent="0.45">
      <c r="A4016" t="s">
        <v>499</v>
      </c>
      <c r="B4016" t="s">
        <v>500</v>
      </c>
      <c r="C4016" t="s">
        <v>501</v>
      </c>
      <c r="D4016" t="s">
        <v>502</v>
      </c>
      <c r="E4016" t="s">
        <v>503</v>
      </c>
      <c r="F4016">
        <v>0</v>
      </c>
      <c r="G4016" t="s">
        <v>51</v>
      </c>
      <c r="H4016" t="s">
        <v>44</v>
      </c>
      <c r="I4016" t="s">
        <v>504</v>
      </c>
      <c r="J4016" t="s">
        <v>505</v>
      </c>
      <c r="K4016" t="s">
        <v>506</v>
      </c>
      <c r="L4016">
        <v>1</v>
      </c>
      <c r="M4016" s="1">
        <v>40903</v>
      </c>
      <c r="N4016" s="3">
        <v>44176</v>
      </c>
      <c r="O4016" t="s">
        <v>72</v>
      </c>
      <c r="P4016">
        <v>2011</v>
      </c>
      <c r="Q4016" s="1">
        <v>41011</v>
      </c>
      <c r="R4016" s="1">
        <v>41011</v>
      </c>
      <c r="S4016">
        <v>58000</v>
      </c>
      <c r="T4016">
        <v>0</v>
      </c>
      <c r="U4016">
        <v>0</v>
      </c>
      <c r="V4016">
        <v>0</v>
      </c>
      <c r="W4016">
        <v>0</v>
      </c>
      <c r="X4016">
        <v>0</v>
      </c>
      <c r="Y4016">
        <v>0</v>
      </c>
      <c r="Z4016">
        <v>0</v>
      </c>
      <c r="AA4016">
        <v>0</v>
      </c>
      <c r="AB4016">
        <v>0</v>
      </c>
      <c r="AC4016">
        <v>0</v>
      </c>
      <c r="AD4016">
        <v>0</v>
      </c>
      <c r="AE4016">
        <v>0</v>
      </c>
      <c r="AF4016">
        <v>0</v>
      </c>
      <c r="AG4016">
        <v>0</v>
      </c>
      <c r="AH4016">
        <v>0</v>
      </c>
      <c r="AI4016">
        <v>0</v>
      </c>
      <c r="AJ4016">
        <v>0</v>
      </c>
      <c r="AK4016">
        <v>0</v>
      </c>
      <c r="AL4016">
        <v>0</v>
      </c>
      <c r="AM4016">
        <v>0</v>
      </c>
      <c r="AN4016">
        <v>1</v>
      </c>
    </row>
    <row r="4017" spans="1:40" x14ac:dyDescent="0.45">
      <c r="A4017" t="s">
        <v>47169</v>
      </c>
      <c r="B4017" t="s">
        <v>47170</v>
      </c>
      <c r="C4017" t="s">
        <v>47171</v>
      </c>
      <c r="D4017" t="s">
        <v>73</v>
      </c>
      <c r="E4017" t="s">
        <v>74</v>
      </c>
      <c r="F4017">
        <v>0</v>
      </c>
      <c r="G4017" t="s">
        <v>51</v>
      </c>
      <c r="H4017" t="s">
        <v>44</v>
      </c>
      <c r="I4017" t="s">
        <v>52</v>
      </c>
      <c r="J4017" t="s">
        <v>141</v>
      </c>
      <c r="K4017" t="s">
        <v>142</v>
      </c>
      <c r="L4017">
        <v>1</v>
      </c>
      <c r="M4017" s="1">
        <v>41431</v>
      </c>
      <c r="N4017" s="3">
        <v>43995</v>
      </c>
      <c r="O4017" t="s">
        <v>266</v>
      </c>
      <c r="P4017">
        <v>2013</v>
      </c>
      <c r="Q4017" s="1">
        <v>41431</v>
      </c>
      <c r="R4017" s="1">
        <v>41431</v>
      </c>
      <c r="S4017">
        <v>58717</v>
      </c>
      <c r="T4017">
        <v>0</v>
      </c>
      <c r="U4017">
        <v>0</v>
      </c>
      <c r="V4017">
        <v>0</v>
      </c>
      <c r="W4017">
        <v>0</v>
      </c>
      <c r="X4017">
        <v>0</v>
      </c>
      <c r="Y4017">
        <v>0</v>
      </c>
      <c r="Z4017">
        <v>0</v>
      </c>
      <c r="AA4017">
        <v>0</v>
      </c>
      <c r="AB4017">
        <v>0</v>
      </c>
      <c r="AC4017">
        <v>0</v>
      </c>
      <c r="AD4017">
        <v>0</v>
      </c>
      <c r="AE4017">
        <v>0</v>
      </c>
      <c r="AF4017">
        <v>0</v>
      </c>
      <c r="AG4017">
        <v>0</v>
      </c>
      <c r="AH4017">
        <v>0</v>
      </c>
      <c r="AI4017">
        <v>0</v>
      </c>
      <c r="AJ4017">
        <v>0</v>
      </c>
      <c r="AK4017">
        <v>0</v>
      </c>
      <c r="AL4017">
        <v>0</v>
      </c>
      <c r="AM4017">
        <v>0</v>
      </c>
      <c r="AN4017">
        <v>1</v>
      </c>
    </row>
    <row r="4018" spans="1:40" x14ac:dyDescent="0.45">
      <c r="A4018" t="s">
        <v>38668</v>
      </c>
      <c r="B4018" t="s">
        <v>38669</v>
      </c>
      <c r="C4018" t="s">
        <v>38670</v>
      </c>
      <c r="D4018" t="s">
        <v>73</v>
      </c>
      <c r="E4018" t="s">
        <v>74</v>
      </c>
      <c r="F4018">
        <v>0</v>
      </c>
      <c r="G4018" t="s">
        <v>51</v>
      </c>
      <c r="H4018" t="s">
        <v>44</v>
      </c>
      <c r="I4018" t="s">
        <v>451</v>
      </c>
      <c r="J4018" t="s">
        <v>1506</v>
      </c>
      <c r="K4018" t="s">
        <v>1506</v>
      </c>
      <c r="L4018">
        <v>1</v>
      </c>
      <c r="M4018" s="1">
        <v>39962</v>
      </c>
      <c r="N4018" s="3">
        <v>43960</v>
      </c>
      <c r="O4018" t="s">
        <v>188</v>
      </c>
      <c r="P4018">
        <v>2009</v>
      </c>
      <c r="Q4018" s="1">
        <v>40182</v>
      </c>
      <c r="R4018" s="1">
        <v>40182</v>
      </c>
      <c r="S4018">
        <v>0</v>
      </c>
      <c r="T4018">
        <v>59000</v>
      </c>
      <c r="U4018">
        <v>0</v>
      </c>
      <c r="V4018">
        <v>0</v>
      </c>
      <c r="W4018">
        <v>0</v>
      </c>
      <c r="X4018">
        <v>0</v>
      </c>
      <c r="Y4018">
        <v>0</v>
      </c>
      <c r="Z4018">
        <v>0</v>
      </c>
      <c r="AA4018">
        <v>0</v>
      </c>
      <c r="AB4018">
        <v>0</v>
      </c>
      <c r="AC4018">
        <v>0</v>
      </c>
      <c r="AD4018">
        <v>0</v>
      </c>
      <c r="AE4018">
        <v>0</v>
      </c>
      <c r="AF4018">
        <v>0</v>
      </c>
      <c r="AG4018">
        <v>0</v>
      </c>
      <c r="AH4018">
        <v>0</v>
      </c>
      <c r="AI4018">
        <v>0</v>
      </c>
      <c r="AJ4018">
        <v>0</v>
      </c>
      <c r="AK4018">
        <v>0</v>
      </c>
      <c r="AL4018">
        <v>0</v>
      </c>
      <c r="AM4018">
        <v>0</v>
      </c>
      <c r="AN4018">
        <v>1</v>
      </c>
    </row>
    <row r="4019" spans="1:40" x14ac:dyDescent="0.45">
      <c r="A4019" t="s">
        <v>10899</v>
      </c>
      <c r="B4019" t="s">
        <v>10900</v>
      </c>
      <c r="C4019" t="s">
        <v>10901</v>
      </c>
      <c r="D4019" t="s">
        <v>10902</v>
      </c>
      <c r="E4019" t="s">
        <v>79</v>
      </c>
      <c r="F4019">
        <v>0</v>
      </c>
      <c r="G4019" t="s">
        <v>75</v>
      </c>
      <c r="H4019" t="s">
        <v>44</v>
      </c>
      <c r="I4019" t="s">
        <v>64</v>
      </c>
      <c r="J4019" t="s">
        <v>749</v>
      </c>
      <c r="K4019" t="s">
        <v>749</v>
      </c>
      <c r="L4019">
        <v>2</v>
      </c>
      <c r="M4019" s="1">
        <v>40179</v>
      </c>
      <c r="N4019" s="3">
        <v>43840</v>
      </c>
      <c r="O4019" t="s">
        <v>87</v>
      </c>
      <c r="P4019">
        <v>2010</v>
      </c>
      <c r="Q4019" s="1">
        <v>40746</v>
      </c>
      <c r="R4019" s="1">
        <v>40786</v>
      </c>
      <c r="S4019">
        <v>0</v>
      </c>
      <c r="T4019">
        <v>0</v>
      </c>
      <c r="U4019">
        <v>0</v>
      </c>
      <c r="V4019">
        <v>0</v>
      </c>
      <c r="W4019">
        <v>0</v>
      </c>
      <c r="X4019">
        <v>59000</v>
      </c>
      <c r="Y4019">
        <v>0</v>
      </c>
      <c r="Z4019">
        <v>0</v>
      </c>
      <c r="AA4019">
        <v>0</v>
      </c>
      <c r="AB4019">
        <v>0</v>
      </c>
      <c r="AC4019">
        <v>0</v>
      </c>
      <c r="AD4019">
        <v>0</v>
      </c>
      <c r="AE4019">
        <v>0</v>
      </c>
      <c r="AF4019">
        <v>0</v>
      </c>
      <c r="AG4019">
        <v>0</v>
      </c>
      <c r="AH4019">
        <v>0</v>
      </c>
      <c r="AI4019">
        <v>0</v>
      </c>
      <c r="AJ4019">
        <v>0</v>
      </c>
      <c r="AK4019">
        <v>0</v>
      </c>
      <c r="AL4019">
        <v>0</v>
      </c>
      <c r="AM4019">
        <v>0</v>
      </c>
      <c r="AN4019">
        <v>0</v>
      </c>
    </row>
    <row r="4020" spans="1:40" x14ac:dyDescent="0.45">
      <c r="A4020" t="s">
        <v>11134</v>
      </c>
      <c r="B4020" t="s">
        <v>11135</v>
      </c>
      <c r="C4020" t="s">
        <v>11136</v>
      </c>
      <c r="D4020" t="s">
        <v>11137</v>
      </c>
      <c r="E4020" t="s">
        <v>79</v>
      </c>
      <c r="F4020">
        <v>0</v>
      </c>
      <c r="G4020" t="s">
        <v>51</v>
      </c>
      <c r="H4020" t="s">
        <v>179</v>
      </c>
      <c r="I4020" t="s">
        <v>527</v>
      </c>
      <c r="J4020" t="s">
        <v>528</v>
      </c>
      <c r="K4020" t="s">
        <v>528</v>
      </c>
      <c r="L4020">
        <v>1</v>
      </c>
      <c r="M4020" s="1">
        <v>41284</v>
      </c>
      <c r="N4020" s="3">
        <v>43843</v>
      </c>
      <c r="O4020" t="s">
        <v>117</v>
      </c>
      <c r="P4020">
        <v>2013</v>
      </c>
      <c r="Q4020" s="1">
        <v>41364</v>
      </c>
      <c r="R4020" s="1">
        <v>41364</v>
      </c>
      <c r="S4020">
        <v>0</v>
      </c>
      <c r="T4020">
        <v>0</v>
      </c>
      <c r="U4020">
        <v>0</v>
      </c>
      <c r="V4020">
        <v>0</v>
      </c>
      <c r="W4020">
        <v>0</v>
      </c>
      <c r="X4020">
        <v>0</v>
      </c>
      <c r="Y4020">
        <v>0</v>
      </c>
      <c r="Z4020">
        <v>0</v>
      </c>
      <c r="AA4020">
        <v>59004</v>
      </c>
      <c r="AB4020">
        <v>0</v>
      </c>
      <c r="AC4020">
        <v>0</v>
      </c>
      <c r="AD4020">
        <v>0</v>
      </c>
      <c r="AE4020">
        <v>0</v>
      </c>
      <c r="AF4020">
        <v>0</v>
      </c>
      <c r="AG4020">
        <v>0</v>
      </c>
      <c r="AH4020">
        <v>0</v>
      </c>
      <c r="AI4020">
        <v>0</v>
      </c>
      <c r="AJ4020">
        <v>0</v>
      </c>
      <c r="AK4020">
        <v>0</v>
      </c>
      <c r="AL4020">
        <v>0</v>
      </c>
      <c r="AM4020">
        <v>0</v>
      </c>
      <c r="AN4020">
        <v>1</v>
      </c>
    </row>
    <row r="4021" spans="1:40" x14ac:dyDescent="0.45">
      <c r="A4021" t="s">
        <v>8006</v>
      </c>
      <c r="B4021" t="s">
        <v>8007</v>
      </c>
      <c r="C4021" t="s">
        <v>8008</v>
      </c>
      <c r="D4021" t="s">
        <v>8009</v>
      </c>
      <c r="E4021" t="s">
        <v>69</v>
      </c>
      <c r="F4021">
        <v>0</v>
      </c>
      <c r="G4021" t="s">
        <v>43</v>
      </c>
      <c r="H4021" t="s">
        <v>44</v>
      </c>
      <c r="I4021" t="s">
        <v>689</v>
      </c>
      <c r="J4021" t="s">
        <v>206</v>
      </c>
      <c r="K4021" t="s">
        <v>206</v>
      </c>
      <c r="L4021">
        <v>4</v>
      </c>
      <c r="M4021" s="1">
        <v>40385</v>
      </c>
      <c r="N4021" s="3">
        <v>44022</v>
      </c>
      <c r="O4021" t="s">
        <v>143</v>
      </c>
      <c r="P4021">
        <v>2010</v>
      </c>
      <c r="Q4021" s="1">
        <v>40298</v>
      </c>
      <c r="R4021" s="1">
        <v>40695</v>
      </c>
      <c r="S4021">
        <v>20000</v>
      </c>
      <c r="T4021">
        <v>0</v>
      </c>
      <c r="U4021">
        <v>0</v>
      </c>
      <c r="V4021">
        <v>0</v>
      </c>
      <c r="W4021">
        <v>0</v>
      </c>
      <c r="X4021">
        <v>0</v>
      </c>
      <c r="Y4021">
        <v>0</v>
      </c>
      <c r="Z4021">
        <v>39700</v>
      </c>
      <c r="AA4021">
        <v>0</v>
      </c>
      <c r="AB4021">
        <v>0</v>
      </c>
      <c r="AC4021">
        <v>0</v>
      </c>
      <c r="AD4021">
        <v>0</v>
      </c>
      <c r="AE4021">
        <v>0</v>
      </c>
      <c r="AF4021">
        <v>0</v>
      </c>
      <c r="AG4021">
        <v>0</v>
      </c>
      <c r="AH4021">
        <v>0</v>
      </c>
      <c r="AI4021">
        <v>0</v>
      </c>
      <c r="AJ4021">
        <v>0</v>
      </c>
      <c r="AK4021">
        <v>0</v>
      </c>
      <c r="AL4021">
        <v>0</v>
      </c>
      <c r="AM4021">
        <v>0</v>
      </c>
      <c r="AN4021">
        <v>1</v>
      </c>
    </row>
    <row r="4022" spans="1:40" x14ac:dyDescent="0.45">
      <c r="A4022" t="s">
        <v>73467</v>
      </c>
      <c r="B4022" t="s">
        <v>73468</v>
      </c>
      <c r="C4022" t="s">
        <v>73469</v>
      </c>
      <c r="D4022" t="s">
        <v>73470</v>
      </c>
      <c r="E4022" t="s">
        <v>10052</v>
      </c>
      <c r="F4022">
        <v>0</v>
      </c>
      <c r="G4022" t="s">
        <v>51</v>
      </c>
      <c r="H4022" t="s">
        <v>179</v>
      </c>
      <c r="I4022" t="s">
        <v>527</v>
      </c>
      <c r="J4022" t="s">
        <v>528</v>
      </c>
      <c r="K4022" t="s">
        <v>528</v>
      </c>
      <c r="L4022">
        <v>2</v>
      </c>
      <c r="M4022" s="1">
        <v>41306</v>
      </c>
      <c r="N4022" s="3">
        <v>43874</v>
      </c>
      <c r="O4022" t="s">
        <v>117</v>
      </c>
      <c r="P4022">
        <v>2013</v>
      </c>
      <c r="Q4022" s="1">
        <v>41365</v>
      </c>
      <c r="R4022" s="1">
        <v>41666</v>
      </c>
      <c r="S4022">
        <v>60000</v>
      </c>
      <c r="T4022">
        <v>0</v>
      </c>
      <c r="U4022">
        <v>0</v>
      </c>
      <c r="V4022">
        <v>0</v>
      </c>
      <c r="W4022">
        <v>0</v>
      </c>
      <c r="X4022">
        <v>0</v>
      </c>
      <c r="Y4022">
        <v>0</v>
      </c>
      <c r="Z4022">
        <v>0</v>
      </c>
      <c r="AA4022">
        <v>0</v>
      </c>
      <c r="AB4022">
        <v>0</v>
      </c>
      <c r="AC4022">
        <v>0</v>
      </c>
      <c r="AD4022">
        <v>0</v>
      </c>
      <c r="AE4022">
        <v>0</v>
      </c>
      <c r="AF4022">
        <v>0</v>
      </c>
      <c r="AG4022">
        <v>0</v>
      </c>
      <c r="AH4022">
        <v>0</v>
      </c>
      <c r="AI4022">
        <v>0</v>
      </c>
      <c r="AJ4022">
        <v>0</v>
      </c>
      <c r="AK4022">
        <v>0</v>
      </c>
      <c r="AL4022">
        <v>0</v>
      </c>
      <c r="AM4022">
        <v>0</v>
      </c>
      <c r="AN4022">
        <v>1</v>
      </c>
    </row>
    <row r="4023" spans="1:40" x14ac:dyDescent="0.45">
      <c r="A4023" t="s">
        <v>17758</v>
      </c>
      <c r="B4023" t="s">
        <v>17759</v>
      </c>
      <c r="C4023" t="s">
        <v>17760</v>
      </c>
      <c r="D4023" t="s">
        <v>412</v>
      </c>
      <c r="E4023" t="s">
        <v>413</v>
      </c>
      <c r="F4023">
        <v>0</v>
      </c>
      <c r="G4023" t="s">
        <v>51</v>
      </c>
      <c r="H4023" t="s">
        <v>44</v>
      </c>
      <c r="I4023" t="s">
        <v>52</v>
      </c>
      <c r="J4023" t="s">
        <v>53</v>
      </c>
      <c r="K4023" t="s">
        <v>9232</v>
      </c>
      <c r="L4023">
        <v>1</v>
      </c>
      <c r="M4023" s="1">
        <v>40179</v>
      </c>
      <c r="N4023" s="3">
        <v>43840</v>
      </c>
      <c r="O4023" t="s">
        <v>87</v>
      </c>
      <c r="P4023">
        <v>2010</v>
      </c>
      <c r="Q4023" s="1">
        <v>40869</v>
      </c>
      <c r="R4023" s="1">
        <v>40869</v>
      </c>
      <c r="S4023">
        <v>0</v>
      </c>
      <c r="T4023">
        <v>60000</v>
      </c>
      <c r="U4023">
        <v>0</v>
      </c>
      <c r="V4023">
        <v>0</v>
      </c>
      <c r="W4023">
        <v>0</v>
      </c>
      <c r="X4023">
        <v>0</v>
      </c>
      <c r="Y4023">
        <v>0</v>
      </c>
      <c r="Z4023">
        <v>0</v>
      </c>
      <c r="AA4023">
        <v>0</v>
      </c>
      <c r="AB4023">
        <v>0</v>
      </c>
      <c r="AC4023">
        <v>0</v>
      </c>
      <c r="AD4023">
        <v>0</v>
      </c>
      <c r="AE4023">
        <v>0</v>
      </c>
      <c r="AF4023">
        <v>0</v>
      </c>
      <c r="AG4023">
        <v>0</v>
      </c>
      <c r="AH4023">
        <v>0</v>
      </c>
      <c r="AI4023">
        <v>0</v>
      </c>
      <c r="AJ4023">
        <v>0</v>
      </c>
      <c r="AK4023">
        <v>0</v>
      </c>
      <c r="AL4023">
        <v>0</v>
      </c>
      <c r="AM4023">
        <v>0</v>
      </c>
      <c r="AN4023">
        <v>1</v>
      </c>
    </row>
    <row r="4024" spans="1:40" x14ac:dyDescent="0.45">
      <c r="A4024" t="s">
        <v>21493</v>
      </c>
      <c r="B4024" t="s">
        <v>21494</v>
      </c>
      <c r="C4024" t="s">
        <v>21495</v>
      </c>
      <c r="D4024" t="s">
        <v>21496</v>
      </c>
      <c r="E4024" t="s">
        <v>1859</v>
      </c>
      <c r="F4024">
        <v>0</v>
      </c>
      <c r="G4024" t="s">
        <v>51</v>
      </c>
      <c r="H4024" t="s">
        <v>44</v>
      </c>
      <c r="I4024" t="s">
        <v>52</v>
      </c>
      <c r="J4024" t="s">
        <v>141</v>
      </c>
      <c r="K4024" t="s">
        <v>142</v>
      </c>
      <c r="L4024">
        <v>1</v>
      </c>
      <c r="M4024" s="1">
        <v>41671</v>
      </c>
      <c r="N4024" s="3">
        <v>43875</v>
      </c>
      <c r="O4024" t="s">
        <v>67</v>
      </c>
      <c r="P4024">
        <v>2014</v>
      </c>
      <c r="Q4024" s="1">
        <v>41509</v>
      </c>
      <c r="R4024" s="1">
        <v>41509</v>
      </c>
      <c r="S4024">
        <v>0</v>
      </c>
      <c r="T4024">
        <v>0</v>
      </c>
      <c r="U4024">
        <v>0</v>
      </c>
      <c r="V4024">
        <v>0</v>
      </c>
      <c r="W4024">
        <v>0</v>
      </c>
      <c r="X4024">
        <v>60000</v>
      </c>
      <c r="Y4024">
        <v>0</v>
      </c>
      <c r="Z4024">
        <v>0</v>
      </c>
      <c r="AA4024">
        <v>0</v>
      </c>
      <c r="AB4024">
        <v>0</v>
      </c>
      <c r="AC4024">
        <v>0</v>
      </c>
      <c r="AD4024">
        <v>0</v>
      </c>
      <c r="AE4024">
        <v>0</v>
      </c>
      <c r="AF4024">
        <v>0</v>
      </c>
      <c r="AG4024">
        <v>0</v>
      </c>
      <c r="AH4024">
        <v>0</v>
      </c>
      <c r="AI4024">
        <v>0</v>
      </c>
      <c r="AJ4024">
        <v>0</v>
      </c>
      <c r="AK4024">
        <v>0</v>
      </c>
      <c r="AL4024">
        <v>0</v>
      </c>
      <c r="AM4024">
        <v>0</v>
      </c>
      <c r="AN4024">
        <v>1</v>
      </c>
    </row>
    <row r="4025" spans="1:40" x14ac:dyDescent="0.45">
      <c r="A4025" t="s">
        <v>25304</v>
      </c>
      <c r="B4025" t="s">
        <v>25305</v>
      </c>
      <c r="C4025" t="s">
        <v>25306</v>
      </c>
      <c r="D4025" t="s">
        <v>170</v>
      </c>
      <c r="E4025" t="s">
        <v>171</v>
      </c>
      <c r="F4025">
        <v>0</v>
      </c>
      <c r="G4025" t="s">
        <v>51</v>
      </c>
      <c r="H4025" t="s">
        <v>44</v>
      </c>
      <c r="I4025" t="s">
        <v>52</v>
      </c>
      <c r="J4025" t="s">
        <v>141</v>
      </c>
      <c r="K4025" t="s">
        <v>603</v>
      </c>
      <c r="L4025">
        <v>1</v>
      </c>
      <c r="M4025" s="1">
        <v>40634</v>
      </c>
      <c r="N4025" s="3">
        <v>43932</v>
      </c>
      <c r="O4025" t="s">
        <v>62</v>
      </c>
      <c r="P4025">
        <v>2011</v>
      </c>
      <c r="Q4025" s="1">
        <v>40391</v>
      </c>
      <c r="R4025" s="1">
        <v>40391</v>
      </c>
      <c r="S4025">
        <v>60000</v>
      </c>
      <c r="T4025">
        <v>0</v>
      </c>
      <c r="U4025">
        <v>0</v>
      </c>
      <c r="V4025">
        <v>0</v>
      </c>
      <c r="W4025">
        <v>0</v>
      </c>
      <c r="X4025">
        <v>0</v>
      </c>
      <c r="Y4025">
        <v>0</v>
      </c>
      <c r="Z4025">
        <v>0</v>
      </c>
      <c r="AA4025">
        <v>0</v>
      </c>
      <c r="AB4025">
        <v>0</v>
      </c>
      <c r="AC4025">
        <v>0</v>
      </c>
      <c r="AD4025">
        <v>0</v>
      </c>
      <c r="AE4025">
        <v>0</v>
      </c>
      <c r="AF4025">
        <v>0</v>
      </c>
      <c r="AG4025">
        <v>0</v>
      </c>
      <c r="AH4025">
        <v>0</v>
      </c>
      <c r="AI4025">
        <v>0</v>
      </c>
      <c r="AJ4025">
        <v>0</v>
      </c>
      <c r="AK4025">
        <v>0</v>
      </c>
      <c r="AL4025">
        <v>0</v>
      </c>
      <c r="AM4025">
        <v>0</v>
      </c>
      <c r="AN4025">
        <v>1</v>
      </c>
    </row>
    <row r="4026" spans="1:40" x14ac:dyDescent="0.45">
      <c r="A4026" t="s">
        <v>25885</v>
      </c>
      <c r="B4026" t="s">
        <v>25886</v>
      </c>
      <c r="C4026" t="s">
        <v>25887</v>
      </c>
      <c r="D4026" t="s">
        <v>209</v>
      </c>
      <c r="E4026" t="s">
        <v>210</v>
      </c>
      <c r="F4026">
        <v>0</v>
      </c>
      <c r="G4026" t="s">
        <v>75</v>
      </c>
      <c r="H4026" t="s">
        <v>44</v>
      </c>
      <c r="I4026" t="s">
        <v>52</v>
      </c>
      <c r="J4026" t="s">
        <v>141</v>
      </c>
      <c r="K4026" t="s">
        <v>459</v>
      </c>
      <c r="L4026">
        <v>1</v>
      </c>
      <c r="M4026" s="1">
        <v>40721</v>
      </c>
      <c r="N4026" s="3">
        <v>43993</v>
      </c>
      <c r="O4026" t="s">
        <v>62</v>
      </c>
      <c r="P4026">
        <v>2011</v>
      </c>
      <c r="Q4026" s="1">
        <v>40721</v>
      </c>
      <c r="R4026" s="1">
        <v>40721</v>
      </c>
      <c r="S4026">
        <v>0</v>
      </c>
      <c r="T4026">
        <v>60000</v>
      </c>
      <c r="U4026">
        <v>0</v>
      </c>
      <c r="V4026">
        <v>0</v>
      </c>
      <c r="W4026">
        <v>0</v>
      </c>
      <c r="X4026">
        <v>0</v>
      </c>
      <c r="Y4026">
        <v>0</v>
      </c>
      <c r="Z4026">
        <v>0</v>
      </c>
      <c r="AA4026">
        <v>0</v>
      </c>
      <c r="AB4026">
        <v>0</v>
      </c>
      <c r="AC4026">
        <v>0</v>
      </c>
      <c r="AD4026">
        <v>0</v>
      </c>
      <c r="AE4026">
        <v>0</v>
      </c>
      <c r="AF4026">
        <v>0</v>
      </c>
      <c r="AG4026">
        <v>0</v>
      </c>
      <c r="AH4026">
        <v>0</v>
      </c>
      <c r="AI4026">
        <v>0</v>
      </c>
      <c r="AJ4026">
        <v>0</v>
      </c>
      <c r="AK4026">
        <v>0</v>
      </c>
      <c r="AL4026">
        <v>0</v>
      </c>
      <c r="AM4026">
        <v>0</v>
      </c>
      <c r="AN4026">
        <v>0</v>
      </c>
    </row>
    <row r="4027" spans="1:40" x14ac:dyDescent="0.45">
      <c r="A4027" t="s">
        <v>29051</v>
      </c>
      <c r="B4027" t="s">
        <v>29052</v>
      </c>
      <c r="C4027" t="s">
        <v>29053</v>
      </c>
      <c r="D4027" t="s">
        <v>29054</v>
      </c>
      <c r="E4027" t="s">
        <v>937</v>
      </c>
      <c r="F4027">
        <v>0</v>
      </c>
      <c r="G4027" t="s">
        <v>51</v>
      </c>
      <c r="H4027" t="s">
        <v>44</v>
      </c>
      <c r="I4027" t="s">
        <v>52</v>
      </c>
      <c r="J4027" t="s">
        <v>141</v>
      </c>
      <c r="K4027" t="s">
        <v>200</v>
      </c>
      <c r="L4027">
        <v>1</v>
      </c>
      <c r="M4027" s="1">
        <v>40848</v>
      </c>
      <c r="N4027" s="3">
        <v>44146</v>
      </c>
      <c r="O4027" t="s">
        <v>72</v>
      </c>
      <c r="P4027">
        <v>2011</v>
      </c>
      <c r="Q4027" s="1">
        <v>40848</v>
      </c>
      <c r="R4027" s="1">
        <v>40848</v>
      </c>
      <c r="S4027">
        <v>0</v>
      </c>
      <c r="T4027">
        <v>0</v>
      </c>
      <c r="U4027">
        <v>0</v>
      </c>
      <c r="V4027">
        <v>0</v>
      </c>
      <c r="W4027">
        <v>0</v>
      </c>
      <c r="X4027">
        <v>0</v>
      </c>
      <c r="Y4027">
        <v>60000</v>
      </c>
      <c r="Z4027">
        <v>0</v>
      </c>
      <c r="AA4027">
        <v>0</v>
      </c>
      <c r="AB4027">
        <v>0</v>
      </c>
      <c r="AC4027">
        <v>0</v>
      </c>
      <c r="AD4027">
        <v>0</v>
      </c>
      <c r="AE4027">
        <v>0</v>
      </c>
      <c r="AF4027">
        <v>0</v>
      </c>
      <c r="AG4027">
        <v>0</v>
      </c>
      <c r="AH4027">
        <v>0</v>
      </c>
      <c r="AI4027">
        <v>0</v>
      </c>
      <c r="AJ4027">
        <v>0</v>
      </c>
      <c r="AK4027">
        <v>0</v>
      </c>
      <c r="AL4027">
        <v>0</v>
      </c>
      <c r="AM4027">
        <v>0</v>
      </c>
      <c r="AN4027">
        <v>1</v>
      </c>
    </row>
    <row r="4028" spans="1:40" x14ac:dyDescent="0.45">
      <c r="A4028" t="s">
        <v>30874</v>
      </c>
      <c r="B4028" t="s">
        <v>30875</v>
      </c>
      <c r="C4028" t="s">
        <v>30876</v>
      </c>
      <c r="D4028" t="s">
        <v>30877</v>
      </c>
      <c r="E4028" t="s">
        <v>768</v>
      </c>
      <c r="F4028">
        <v>0</v>
      </c>
      <c r="G4028" t="s">
        <v>51</v>
      </c>
      <c r="H4028" t="s">
        <v>44</v>
      </c>
      <c r="I4028" t="s">
        <v>52</v>
      </c>
      <c r="J4028" t="s">
        <v>1968</v>
      </c>
      <c r="K4028" t="s">
        <v>1968</v>
      </c>
      <c r="L4028">
        <v>2</v>
      </c>
      <c r="M4028" s="1">
        <v>40928</v>
      </c>
      <c r="N4028" s="3">
        <v>43842</v>
      </c>
      <c r="O4028" t="s">
        <v>94</v>
      </c>
      <c r="P4028">
        <v>2012</v>
      </c>
      <c r="Q4028" s="1">
        <v>41288</v>
      </c>
      <c r="R4028" s="1">
        <v>41545</v>
      </c>
      <c r="S4028">
        <v>0</v>
      </c>
      <c r="T4028">
        <v>0</v>
      </c>
      <c r="U4028">
        <v>0</v>
      </c>
      <c r="V4028">
        <v>60000</v>
      </c>
      <c r="W4028">
        <v>0</v>
      </c>
      <c r="X4028">
        <v>0</v>
      </c>
      <c r="Y4028">
        <v>0</v>
      </c>
      <c r="Z4028">
        <v>0</v>
      </c>
      <c r="AA4028">
        <v>0</v>
      </c>
      <c r="AB4028">
        <v>0</v>
      </c>
      <c r="AC4028">
        <v>0</v>
      </c>
      <c r="AD4028">
        <v>0</v>
      </c>
      <c r="AE4028">
        <v>0</v>
      </c>
      <c r="AF4028">
        <v>0</v>
      </c>
      <c r="AG4028">
        <v>0</v>
      </c>
      <c r="AH4028">
        <v>0</v>
      </c>
      <c r="AI4028">
        <v>0</v>
      </c>
      <c r="AJ4028">
        <v>0</v>
      </c>
      <c r="AK4028">
        <v>0</v>
      </c>
      <c r="AL4028">
        <v>0</v>
      </c>
      <c r="AM4028">
        <v>0</v>
      </c>
      <c r="AN4028">
        <v>1</v>
      </c>
    </row>
    <row r="4029" spans="1:40" x14ac:dyDescent="0.45">
      <c r="A4029" t="s">
        <v>41863</v>
      </c>
      <c r="B4029" t="s">
        <v>41864</v>
      </c>
      <c r="C4029" t="s">
        <v>41865</v>
      </c>
      <c r="D4029" t="s">
        <v>41866</v>
      </c>
      <c r="E4029" t="s">
        <v>909</v>
      </c>
      <c r="F4029">
        <v>0</v>
      </c>
      <c r="G4029" t="s">
        <v>51</v>
      </c>
      <c r="H4029" t="s">
        <v>44</v>
      </c>
      <c r="I4029" t="s">
        <v>52</v>
      </c>
      <c r="J4029" t="s">
        <v>53</v>
      </c>
      <c r="K4029" t="s">
        <v>53</v>
      </c>
      <c r="L4029">
        <v>1</v>
      </c>
      <c r="M4029" s="1">
        <v>41801</v>
      </c>
      <c r="N4029" s="3">
        <v>43996</v>
      </c>
      <c r="O4029" t="s">
        <v>644</v>
      </c>
      <c r="P4029">
        <v>2014</v>
      </c>
      <c r="Q4029" s="1">
        <v>41801</v>
      </c>
      <c r="R4029" s="1">
        <v>41801</v>
      </c>
      <c r="S4029">
        <v>60000</v>
      </c>
      <c r="T4029">
        <v>0</v>
      </c>
      <c r="U4029">
        <v>0</v>
      </c>
      <c r="V4029">
        <v>0</v>
      </c>
      <c r="W4029">
        <v>0</v>
      </c>
      <c r="X4029">
        <v>0</v>
      </c>
      <c r="Y4029">
        <v>0</v>
      </c>
      <c r="Z4029">
        <v>0</v>
      </c>
      <c r="AA4029">
        <v>0</v>
      </c>
      <c r="AB4029">
        <v>0</v>
      </c>
      <c r="AC4029">
        <v>0</v>
      </c>
      <c r="AD4029">
        <v>0</v>
      </c>
      <c r="AE4029">
        <v>0</v>
      </c>
      <c r="AF4029">
        <v>0</v>
      </c>
      <c r="AG4029">
        <v>0</v>
      </c>
      <c r="AH4029">
        <v>0</v>
      </c>
      <c r="AI4029">
        <v>0</v>
      </c>
      <c r="AJ4029">
        <v>0</v>
      </c>
      <c r="AK4029">
        <v>0</v>
      </c>
      <c r="AL4029">
        <v>0</v>
      </c>
      <c r="AM4029">
        <v>0</v>
      </c>
      <c r="AN4029">
        <v>1</v>
      </c>
    </row>
    <row r="4030" spans="1:40" x14ac:dyDescent="0.45">
      <c r="A4030" t="s">
        <v>45499</v>
      </c>
      <c r="B4030" t="s">
        <v>45500</v>
      </c>
      <c r="C4030" t="s">
        <v>45501</v>
      </c>
      <c r="D4030" t="s">
        <v>45502</v>
      </c>
      <c r="E4030" t="s">
        <v>14451</v>
      </c>
      <c r="F4030">
        <v>0</v>
      </c>
      <c r="G4030" t="s">
        <v>51</v>
      </c>
      <c r="H4030" t="s">
        <v>44</v>
      </c>
      <c r="I4030" t="s">
        <v>52</v>
      </c>
      <c r="J4030" t="s">
        <v>530</v>
      </c>
      <c r="K4030" t="s">
        <v>5104</v>
      </c>
      <c r="L4030">
        <v>1</v>
      </c>
      <c r="M4030" s="1">
        <v>40635</v>
      </c>
      <c r="N4030" s="3">
        <v>43932</v>
      </c>
      <c r="O4030" t="s">
        <v>62</v>
      </c>
      <c r="P4030">
        <v>2011</v>
      </c>
      <c r="Q4030" s="1">
        <v>41646</v>
      </c>
      <c r="R4030" s="1">
        <v>41646</v>
      </c>
      <c r="S4030">
        <v>0</v>
      </c>
      <c r="T4030">
        <v>0</v>
      </c>
      <c r="U4030">
        <v>0</v>
      </c>
      <c r="V4030">
        <v>0</v>
      </c>
      <c r="W4030">
        <v>0</v>
      </c>
      <c r="X4030">
        <v>0</v>
      </c>
      <c r="Y4030">
        <v>0</v>
      </c>
      <c r="Z4030">
        <v>0</v>
      </c>
      <c r="AA4030">
        <v>0</v>
      </c>
      <c r="AB4030">
        <v>0</v>
      </c>
      <c r="AC4030">
        <v>0</v>
      </c>
      <c r="AD4030">
        <v>0</v>
      </c>
      <c r="AE4030">
        <v>60000</v>
      </c>
      <c r="AF4030">
        <v>0</v>
      </c>
      <c r="AG4030">
        <v>0</v>
      </c>
      <c r="AH4030">
        <v>0</v>
      </c>
      <c r="AI4030">
        <v>0</v>
      </c>
      <c r="AJ4030">
        <v>0</v>
      </c>
      <c r="AK4030">
        <v>0</v>
      </c>
      <c r="AL4030">
        <v>0</v>
      </c>
      <c r="AM4030">
        <v>0</v>
      </c>
      <c r="AN4030">
        <v>1</v>
      </c>
    </row>
    <row r="4031" spans="1:40" x14ac:dyDescent="0.45">
      <c r="A4031" t="s">
        <v>45584</v>
      </c>
      <c r="B4031" t="s">
        <v>45585</v>
      </c>
      <c r="C4031" t="s">
        <v>45586</v>
      </c>
      <c r="D4031" t="s">
        <v>513</v>
      </c>
      <c r="E4031" t="s">
        <v>514</v>
      </c>
      <c r="F4031">
        <v>0</v>
      </c>
      <c r="G4031" t="s">
        <v>75</v>
      </c>
      <c r="H4031" t="s">
        <v>44</v>
      </c>
      <c r="I4031" t="s">
        <v>52</v>
      </c>
      <c r="J4031" t="s">
        <v>530</v>
      </c>
      <c r="K4031" t="s">
        <v>531</v>
      </c>
      <c r="L4031">
        <v>1</v>
      </c>
      <c r="M4031" s="1">
        <v>39083</v>
      </c>
      <c r="N4031" s="3">
        <v>43837</v>
      </c>
      <c r="O4031" t="s">
        <v>80</v>
      </c>
      <c r="P4031">
        <v>2007</v>
      </c>
      <c r="Q4031" s="1">
        <v>40171</v>
      </c>
      <c r="R4031" s="1">
        <v>40171</v>
      </c>
      <c r="S4031">
        <v>0</v>
      </c>
      <c r="T4031">
        <v>0</v>
      </c>
      <c r="U4031">
        <v>0</v>
      </c>
      <c r="V4031">
        <v>0</v>
      </c>
      <c r="W4031">
        <v>0</v>
      </c>
      <c r="X4031">
        <v>60000</v>
      </c>
      <c r="Y4031">
        <v>0</v>
      </c>
      <c r="Z4031">
        <v>0</v>
      </c>
      <c r="AA4031">
        <v>0</v>
      </c>
      <c r="AB4031">
        <v>0</v>
      </c>
      <c r="AC4031">
        <v>0</v>
      </c>
      <c r="AD4031">
        <v>0</v>
      </c>
      <c r="AE4031">
        <v>0</v>
      </c>
      <c r="AF4031">
        <v>0</v>
      </c>
      <c r="AG4031">
        <v>0</v>
      </c>
      <c r="AH4031">
        <v>0</v>
      </c>
      <c r="AI4031">
        <v>0</v>
      </c>
      <c r="AJ4031">
        <v>0</v>
      </c>
      <c r="AK4031">
        <v>0</v>
      </c>
      <c r="AL4031">
        <v>0</v>
      </c>
      <c r="AM4031">
        <v>0</v>
      </c>
      <c r="AN4031">
        <v>0</v>
      </c>
    </row>
    <row r="4032" spans="1:40" x14ac:dyDescent="0.45">
      <c r="A4032" t="s">
        <v>47456</v>
      </c>
      <c r="B4032" t="s">
        <v>47457</v>
      </c>
      <c r="C4032" t="s">
        <v>47458</v>
      </c>
      <c r="D4032" t="s">
        <v>68</v>
      </c>
      <c r="E4032" t="s">
        <v>69</v>
      </c>
      <c r="F4032">
        <v>0</v>
      </c>
      <c r="G4032" t="s">
        <v>51</v>
      </c>
      <c r="H4032" t="s">
        <v>44</v>
      </c>
      <c r="I4032" t="s">
        <v>52</v>
      </c>
      <c r="J4032" t="s">
        <v>1802</v>
      </c>
      <c r="K4032" t="s">
        <v>17382</v>
      </c>
      <c r="L4032">
        <v>1</v>
      </c>
      <c r="M4032" s="1">
        <v>39448</v>
      </c>
      <c r="N4032" s="3">
        <v>43838</v>
      </c>
      <c r="O4032" t="s">
        <v>133</v>
      </c>
      <c r="P4032">
        <v>2008</v>
      </c>
      <c r="Q4032" s="1">
        <v>41114</v>
      </c>
      <c r="R4032" s="1">
        <v>41114</v>
      </c>
      <c r="S4032">
        <v>60000</v>
      </c>
      <c r="T4032">
        <v>0</v>
      </c>
      <c r="U4032">
        <v>0</v>
      </c>
      <c r="V4032">
        <v>0</v>
      </c>
      <c r="W4032">
        <v>0</v>
      </c>
      <c r="X4032">
        <v>0</v>
      </c>
      <c r="Y4032">
        <v>0</v>
      </c>
      <c r="Z4032">
        <v>0</v>
      </c>
      <c r="AA4032">
        <v>0</v>
      </c>
      <c r="AB4032">
        <v>0</v>
      </c>
      <c r="AC4032">
        <v>0</v>
      </c>
      <c r="AD4032">
        <v>0</v>
      </c>
      <c r="AE4032">
        <v>0</v>
      </c>
      <c r="AF4032">
        <v>0</v>
      </c>
      <c r="AG4032">
        <v>0</v>
      </c>
      <c r="AH4032">
        <v>0</v>
      </c>
      <c r="AI4032">
        <v>0</v>
      </c>
      <c r="AJ4032">
        <v>0</v>
      </c>
      <c r="AK4032">
        <v>0</v>
      </c>
      <c r="AL4032">
        <v>0</v>
      </c>
      <c r="AM4032">
        <v>0</v>
      </c>
      <c r="AN4032">
        <v>1</v>
      </c>
    </row>
    <row r="4033" spans="1:40" x14ac:dyDescent="0.45">
      <c r="A4033" t="s">
        <v>49811</v>
      </c>
      <c r="B4033" t="s">
        <v>49812</v>
      </c>
      <c r="C4033" t="s">
        <v>49813</v>
      </c>
      <c r="D4033" t="s">
        <v>170</v>
      </c>
      <c r="E4033" t="s">
        <v>171</v>
      </c>
      <c r="F4033">
        <v>0</v>
      </c>
      <c r="G4033" t="s">
        <v>51</v>
      </c>
      <c r="H4033" t="s">
        <v>44</v>
      </c>
      <c r="I4033" t="s">
        <v>52</v>
      </c>
      <c r="J4033" t="s">
        <v>141</v>
      </c>
      <c r="K4033" t="s">
        <v>142</v>
      </c>
      <c r="L4033">
        <v>1</v>
      </c>
      <c r="M4033" s="1">
        <v>41306</v>
      </c>
      <c r="N4033" s="3">
        <v>43874</v>
      </c>
      <c r="O4033" t="s">
        <v>117</v>
      </c>
      <c r="P4033">
        <v>2013</v>
      </c>
      <c r="Q4033" s="1">
        <v>41579</v>
      </c>
      <c r="R4033" s="1">
        <v>41579</v>
      </c>
      <c r="S4033">
        <v>60000</v>
      </c>
      <c r="T4033">
        <v>0</v>
      </c>
      <c r="U4033">
        <v>0</v>
      </c>
      <c r="V4033">
        <v>0</v>
      </c>
      <c r="W4033">
        <v>0</v>
      </c>
      <c r="X4033">
        <v>0</v>
      </c>
      <c r="Y4033">
        <v>0</v>
      </c>
      <c r="Z4033">
        <v>0</v>
      </c>
      <c r="AA4033">
        <v>0</v>
      </c>
      <c r="AB4033">
        <v>0</v>
      </c>
      <c r="AC4033">
        <v>0</v>
      </c>
      <c r="AD4033">
        <v>0</v>
      </c>
      <c r="AE4033">
        <v>0</v>
      </c>
      <c r="AF4033">
        <v>0</v>
      </c>
      <c r="AG4033">
        <v>0</v>
      </c>
      <c r="AH4033">
        <v>0</v>
      </c>
      <c r="AI4033">
        <v>0</v>
      </c>
      <c r="AJ4033">
        <v>0</v>
      </c>
      <c r="AK4033">
        <v>0</v>
      </c>
      <c r="AL4033">
        <v>0</v>
      </c>
      <c r="AM4033">
        <v>0</v>
      </c>
      <c r="AN4033">
        <v>1</v>
      </c>
    </row>
    <row r="4034" spans="1:40" x14ac:dyDescent="0.45">
      <c r="A4034" t="s">
        <v>50105</v>
      </c>
      <c r="B4034" t="s">
        <v>50106</v>
      </c>
      <c r="C4034" t="s">
        <v>50107</v>
      </c>
      <c r="D4034" t="s">
        <v>325</v>
      </c>
      <c r="E4034" t="s">
        <v>326</v>
      </c>
      <c r="F4034">
        <v>0</v>
      </c>
      <c r="G4034" t="s">
        <v>51</v>
      </c>
      <c r="H4034" t="s">
        <v>44</v>
      </c>
      <c r="I4034" t="s">
        <v>52</v>
      </c>
      <c r="J4034" t="s">
        <v>141</v>
      </c>
      <c r="K4034" t="s">
        <v>142</v>
      </c>
      <c r="L4034">
        <v>2</v>
      </c>
      <c r="M4034" s="1">
        <v>40544</v>
      </c>
      <c r="N4034" s="3">
        <v>43841</v>
      </c>
      <c r="O4034" t="s">
        <v>311</v>
      </c>
      <c r="P4034">
        <v>2011</v>
      </c>
      <c r="Q4034" s="1">
        <v>41248</v>
      </c>
      <c r="R4034" s="1">
        <v>41484</v>
      </c>
      <c r="S4034">
        <v>40000</v>
      </c>
      <c r="T4034">
        <v>0</v>
      </c>
      <c r="U4034">
        <v>0</v>
      </c>
      <c r="V4034">
        <v>0</v>
      </c>
      <c r="W4034">
        <v>0</v>
      </c>
      <c r="X4034">
        <v>20000</v>
      </c>
      <c r="Y4034">
        <v>0</v>
      </c>
      <c r="Z4034">
        <v>0</v>
      </c>
      <c r="AA4034">
        <v>0</v>
      </c>
      <c r="AB4034">
        <v>0</v>
      </c>
      <c r="AC4034">
        <v>0</v>
      </c>
      <c r="AD4034">
        <v>0</v>
      </c>
      <c r="AE4034">
        <v>0</v>
      </c>
      <c r="AF4034">
        <v>0</v>
      </c>
      <c r="AG4034">
        <v>0</v>
      </c>
      <c r="AH4034">
        <v>0</v>
      </c>
      <c r="AI4034">
        <v>0</v>
      </c>
      <c r="AJ4034">
        <v>0</v>
      </c>
      <c r="AK4034">
        <v>0</v>
      </c>
      <c r="AL4034">
        <v>0</v>
      </c>
      <c r="AM4034">
        <v>0</v>
      </c>
      <c r="AN4034">
        <v>1</v>
      </c>
    </row>
    <row r="4035" spans="1:40" x14ac:dyDescent="0.45">
      <c r="A4035" t="s">
        <v>52966</v>
      </c>
      <c r="B4035" t="s">
        <v>52967</v>
      </c>
      <c r="C4035" t="s">
        <v>52968</v>
      </c>
      <c r="D4035" t="s">
        <v>52969</v>
      </c>
      <c r="E4035" t="s">
        <v>8306</v>
      </c>
      <c r="F4035">
        <v>0</v>
      </c>
      <c r="G4035" t="s">
        <v>75</v>
      </c>
      <c r="H4035" t="s">
        <v>44</v>
      </c>
      <c r="I4035" t="s">
        <v>52</v>
      </c>
      <c r="J4035" t="s">
        <v>53</v>
      </c>
      <c r="K4035" t="s">
        <v>53</v>
      </c>
      <c r="L4035">
        <v>1</v>
      </c>
      <c r="M4035" s="1">
        <v>40596</v>
      </c>
      <c r="N4035" s="3">
        <v>43872</v>
      </c>
      <c r="O4035" t="s">
        <v>311</v>
      </c>
      <c r="P4035">
        <v>2011</v>
      </c>
      <c r="Q4035" s="1">
        <v>40596</v>
      </c>
      <c r="R4035" s="1">
        <v>40596</v>
      </c>
      <c r="S4035">
        <v>60000</v>
      </c>
      <c r="T4035">
        <v>0</v>
      </c>
      <c r="U4035">
        <v>0</v>
      </c>
      <c r="V4035">
        <v>0</v>
      </c>
      <c r="W4035">
        <v>0</v>
      </c>
      <c r="X4035">
        <v>0</v>
      </c>
      <c r="Y4035">
        <v>0</v>
      </c>
      <c r="Z4035">
        <v>0</v>
      </c>
      <c r="AA4035">
        <v>0</v>
      </c>
      <c r="AB4035">
        <v>0</v>
      </c>
      <c r="AC4035">
        <v>0</v>
      </c>
      <c r="AD4035">
        <v>0</v>
      </c>
      <c r="AE4035">
        <v>0</v>
      </c>
      <c r="AF4035">
        <v>0</v>
      </c>
      <c r="AG4035">
        <v>0</v>
      </c>
      <c r="AH4035">
        <v>0</v>
      </c>
      <c r="AI4035">
        <v>0</v>
      </c>
      <c r="AJ4035">
        <v>0</v>
      </c>
      <c r="AK4035">
        <v>0</v>
      </c>
      <c r="AL4035">
        <v>0</v>
      </c>
      <c r="AM4035">
        <v>0</v>
      </c>
      <c r="AN4035">
        <v>0</v>
      </c>
    </row>
    <row r="4036" spans="1:40" x14ac:dyDescent="0.45">
      <c r="A4036" t="s">
        <v>53397</v>
      </c>
      <c r="B4036" t="s">
        <v>53398</v>
      </c>
      <c r="C4036" t="s">
        <v>53399</v>
      </c>
      <c r="D4036" t="s">
        <v>68</v>
      </c>
      <c r="E4036" t="s">
        <v>69</v>
      </c>
      <c r="F4036">
        <v>0</v>
      </c>
      <c r="G4036" t="s">
        <v>75</v>
      </c>
      <c r="H4036" t="s">
        <v>44</v>
      </c>
      <c r="I4036" t="s">
        <v>52</v>
      </c>
      <c r="J4036" t="s">
        <v>141</v>
      </c>
      <c r="K4036" t="s">
        <v>2578</v>
      </c>
      <c r="L4036">
        <v>1</v>
      </c>
      <c r="M4036" s="1">
        <v>40909</v>
      </c>
      <c r="N4036" s="3">
        <v>43842</v>
      </c>
      <c r="O4036" t="s">
        <v>94</v>
      </c>
      <c r="P4036">
        <v>2012</v>
      </c>
      <c r="Q4036" s="1">
        <v>41059</v>
      </c>
      <c r="R4036" s="1">
        <v>41059</v>
      </c>
      <c r="S4036">
        <v>0</v>
      </c>
      <c r="T4036">
        <v>60000</v>
      </c>
      <c r="U4036">
        <v>0</v>
      </c>
      <c r="V4036">
        <v>0</v>
      </c>
      <c r="W4036">
        <v>0</v>
      </c>
      <c r="X4036">
        <v>0</v>
      </c>
      <c r="Y4036">
        <v>0</v>
      </c>
      <c r="Z4036">
        <v>0</v>
      </c>
      <c r="AA4036">
        <v>0</v>
      </c>
      <c r="AB4036">
        <v>0</v>
      </c>
      <c r="AC4036">
        <v>0</v>
      </c>
      <c r="AD4036">
        <v>0</v>
      </c>
      <c r="AE4036">
        <v>0</v>
      </c>
      <c r="AF4036">
        <v>0</v>
      </c>
      <c r="AG4036">
        <v>0</v>
      </c>
      <c r="AH4036">
        <v>0</v>
      </c>
      <c r="AI4036">
        <v>0</v>
      </c>
      <c r="AJ4036">
        <v>0</v>
      </c>
      <c r="AK4036">
        <v>0</v>
      </c>
      <c r="AL4036">
        <v>0</v>
      </c>
      <c r="AM4036">
        <v>0</v>
      </c>
      <c r="AN4036">
        <v>0</v>
      </c>
    </row>
    <row r="4037" spans="1:40" x14ac:dyDescent="0.45">
      <c r="A4037" t="s">
        <v>54300</v>
      </c>
      <c r="B4037" t="s">
        <v>54301</v>
      </c>
      <c r="C4037" t="s">
        <v>54302</v>
      </c>
      <c r="D4037" t="s">
        <v>54303</v>
      </c>
      <c r="E4037" t="s">
        <v>6301</v>
      </c>
      <c r="F4037">
        <v>0</v>
      </c>
      <c r="G4037" t="s">
        <v>51</v>
      </c>
      <c r="H4037" t="s">
        <v>44</v>
      </c>
      <c r="I4037" t="s">
        <v>52</v>
      </c>
      <c r="J4037" t="s">
        <v>530</v>
      </c>
      <c r="K4037" t="s">
        <v>47507</v>
      </c>
      <c r="L4037">
        <v>1</v>
      </c>
      <c r="M4037" s="1">
        <v>41912</v>
      </c>
      <c r="N4037" s="3">
        <v>44088</v>
      </c>
      <c r="O4037" t="s">
        <v>166</v>
      </c>
      <c r="P4037">
        <v>2014</v>
      </c>
      <c r="Q4037" s="1">
        <v>41912</v>
      </c>
      <c r="R4037" s="1">
        <v>41912</v>
      </c>
      <c r="S4037">
        <v>60000</v>
      </c>
      <c r="T4037">
        <v>0</v>
      </c>
      <c r="U4037">
        <v>0</v>
      </c>
      <c r="V4037">
        <v>0</v>
      </c>
      <c r="W4037">
        <v>0</v>
      </c>
      <c r="X4037">
        <v>0</v>
      </c>
      <c r="Y4037">
        <v>0</v>
      </c>
      <c r="Z4037">
        <v>0</v>
      </c>
      <c r="AA4037">
        <v>0</v>
      </c>
      <c r="AB4037">
        <v>0</v>
      </c>
      <c r="AC4037">
        <v>0</v>
      </c>
      <c r="AD4037">
        <v>0</v>
      </c>
      <c r="AE4037">
        <v>0</v>
      </c>
      <c r="AF4037">
        <v>0</v>
      </c>
      <c r="AG4037">
        <v>0</v>
      </c>
      <c r="AH4037">
        <v>0</v>
      </c>
      <c r="AI4037">
        <v>0</v>
      </c>
      <c r="AJ4037">
        <v>0</v>
      </c>
      <c r="AK4037">
        <v>0</v>
      </c>
      <c r="AL4037">
        <v>0</v>
      </c>
      <c r="AM4037">
        <v>0</v>
      </c>
      <c r="AN4037">
        <v>1</v>
      </c>
    </row>
    <row r="4038" spans="1:40" x14ac:dyDescent="0.45">
      <c r="A4038" t="s">
        <v>58674</v>
      </c>
      <c r="B4038" t="s">
        <v>58675</v>
      </c>
      <c r="C4038" t="s">
        <v>58676</v>
      </c>
      <c r="D4038" t="s">
        <v>412</v>
      </c>
      <c r="E4038" t="s">
        <v>413</v>
      </c>
      <c r="F4038">
        <v>0</v>
      </c>
      <c r="G4038" t="s">
        <v>75</v>
      </c>
      <c r="H4038" t="s">
        <v>44</v>
      </c>
      <c r="I4038" t="s">
        <v>451</v>
      </c>
      <c r="J4038" t="s">
        <v>9832</v>
      </c>
      <c r="K4038" t="s">
        <v>9832</v>
      </c>
      <c r="L4038">
        <v>1</v>
      </c>
      <c r="M4038" s="1">
        <v>39814</v>
      </c>
      <c r="N4038" s="3">
        <v>43839</v>
      </c>
      <c r="O4038" t="s">
        <v>135</v>
      </c>
      <c r="P4038">
        <v>2009</v>
      </c>
      <c r="Q4038" s="1">
        <v>40123</v>
      </c>
      <c r="R4038" s="1">
        <v>40123</v>
      </c>
      <c r="S4038">
        <v>0</v>
      </c>
      <c r="T4038">
        <v>60000</v>
      </c>
      <c r="U4038">
        <v>0</v>
      </c>
      <c r="V4038">
        <v>0</v>
      </c>
      <c r="W4038">
        <v>0</v>
      </c>
      <c r="X4038">
        <v>0</v>
      </c>
      <c r="Y4038">
        <v>0</v>
      </c>
      <c r="Z4038">
        <v>0</v>
      </c>
      <c r="AA4038">
        <v>0</v>
      </c>
      <c r="AB4038">
        <v>0</v>
      </c>
      <c r="AC4038">
        <v>0</v>
      </c>
      <c r="AD4038">
        <v>0</v>
      </c>
      <c r="AE4038">
        <v>0</v>
      </c>
      <c r="AF4038">
        <v>0</v>
      </c>
      <c r="AG4038">
        <v>0</v>
      </c>
      <c r="AH4038">
        <v>0</v>
      </c>
      <c r="AI4038">
        <v>0</v>
      </c>
      <c r="AJ4038">
        <v>0</v>
      </c>
      <c r="AK4038">
        <v>0</v>
      </c>
      <c r="AL4038">
        <v>0</v>
      </c>
      <c r="AM4038">
        <v>0</v>
      </c>
      <c r="AN4038">
        <v>0</v>
      </c>
    </row>
    <row r="4039" spans="1:40" x14ac:dyDescent="0.45">
      <c r="A4039" t="s">
        <v>62492</v>
      </c>
      <c r="B4039" t="s">
        <v>62493</v>
      </c>
      <c r="C4039" t="s">
        <v>62494</v>
      </c>
      <c r="D4039" t="s">
        <v>62495</v>
      </c>
      <c r="E4039" t="s">
        <v>1562</v>
      </c>
      <c r="F4039">
        <v>0</v>
      </c>
      <c r="G4039" t="s">
        <v>51</v>
      </c>
      <c r="H4039" t="s">
        <v>44</v>
      </c>
      <c r="I4039" t="s">
        <v>70</v>
      </c>
      <c r="J4039" t="s">
        <v>1896</v>
      </c>
      <c r="K4039" t="s">
        <v>62496</v>
      </c>
      <c r="L4039">
        <v>2</v>
      </c>
      <c r="M4039" s="1">
        <v>41589</v>
      </c>
      <c r="N4039" s="3">
        <v>44148</v>
      </c>
      <c r="O4039" t="s">
        <v>114</v>
      </c>
      <c r="P4039">
        <v>2013</v>
      </c>
      <c r="Q4039" s="1">
        <v>41694</v>
      </c>
      <c r="R4039" s="1">
        <v>41801</v>
      </c>
      <c r="S4039">
        <v>30000</v>
      </c>
      <c r="T4039">
        <v>0</v>
      </c>
      <c r="U4039">
        <v>0</v>
      </c>
      <c r="V4039">
        <v>0</v>
      </c>
      <c r="W4039">
        <v>30000</v>
      </c>
      <c r="X4039">
        <v>0</v>
      </c>
      <c r="Y4039">
        <v>0</v>
      </c>
      <c r="Z4039">
        <v>0</v>
      </c>
      <c r="AA4039">
        <v>0</v>
      </c>
      <c r="AB4039">
        <v>0</v>
      </c>
      <c r="AC4039">
        <v>0</v>
      </c>
      <c r="AD4039">
        <v>0</v>
      </c>
      <c r="AE4039">
        <v>0</v>
      </c>
      <c r="AF4039">
        <v>0</v>
      </c>
      <c r="AG4039">
        <v>0</v>
      </c>
      <c r="AH4039">
        <v>0</v>
      </c>
      <c r="AI4039">
        <v>0</v>
      </c>
      <c r="AJ4039">
        <v>0</v>
      </c>
      <c r="AK4039">
        <v>0</v>
      </c>
      <c r="AL4039">
        <v>0</v>
      </c>
      <c r="AM4039">
        <v>0</v>
      </c>
      <c r="AN4039">
        <v>1</v>
      </c>
    </row>
    <row r="4040" spans="1:40" x14ac:dyDescent="0.45">
      <c r="A4040" t="s">
        <v>63162</v>
      </c>
      <c r="B4040" t="s">
        <v>63163</v>
      </c>
      <c r="C4040" t="s">
        <v>63164</v>
      </c>
      <c r="D4040" t="s">
        <v>78</v>
      </c>
      <c r="E4040" t="s">
        <v>79</v>
      </c>
      <c r="F4040">
        <v>0</v>
      </c>
      <c r="G4040" t="s">
        <v>75</v>
      </c>
      <c r="H4040" t="s">
        <v>44</v>
      </c>
      <c r="I4040" t="s">
        <v>70</v>
      </c>
      <c r="J4040" t="s">
        <v>1648</v>
      </c>
      <c r="K4040" t="s">
        <v>6790</v>
      </c>
      <c r="L4040">
        <v>1</v>
      </c>
      <c r="M4040" s="1">
        <v>39873</v>
      </c>
      <c r="N4040" s="3">
        <v>43899</v>
      </c>
      <c r="O4040" t="s">
        <v>135</v>
      </c>
      <c r="P4040">
        <v>2009</v>
      </c>
      <c r="Q4040" s="1">
        <v>39934</v>
      </c>
      <c r="R4040" s="1">
        <v>39934</v>
      </c>
      <c r="S4040">
        <v>60000</v>
      </c>
      <c r="T4040">
        <v>0</v>
      </c>
      <c r="U4040">
        <v>0</v>
      </c>
      <c r="V4040">
        <v>0</v>
      </c>
      <c r="W4040">
        <v>0</v>
      </c>
      <c r="X4040">
        <v>0</v>
      </c>
      <c r="Y4040">
        <v>0</v>
      </c>
      <c r="Z4040">
        <v>0</v>
      </c>
      <c r="AA4040">
        <v>0</v>
      </c>
      <c r="AB4040">
        <v>0</v>
      </c>
      <c r="AC4040">
        <v>0</v>
      </c>
      <c r="AD4040">
        <v>0</v>
      </c>
      <c r="AE4040">
        <v>0</v>
      </c>
      <c r="AF4040">
        <v>0</v>
      </c>
      <c r="AG4040">
        <v>0</v>
      </c>
      <c r="AH4040">
        <v>0</v>
      </c>
      <c r="AI4040">
        <v>0</v>
      </c>
      <c r="AJ4040">
        <v>0</v>
      </c>
      <c r="AK4040">
        <v>0</v>
      </c>
      <c r="AL4040">
        <v>0</v>
      </c>
      <c r="AM4040">
        <v>0</v>
      </c>
      <c r="AN4040">
        <v>0</v>
      </c>
    </row>
    <row r="4041" spans="1:40" x14ac:dyDescent="0.45">
      <c r="A4041" t="s">
        <v>25609</v>
      </c>
      <c r="B4041" t="s">
        <v>25610</v>
      </c>
      <c r="C4041" t="s">
        <v>25611</v>
      </c>
      <c r="D4041" t="s">
        <v>90</v>
      </c>
      <c r="E4041" t="s">
        <v>91</v>
      </c>
      <c r="F4041">
        <v>0</v>
      </c>
      <c r="G4041" t="s">
        <v>75</v>
      </c>
      <c r="H4041" t="s">
        <v>44</v>
      </c>
      <c r="I4041" t="s">
        <v>369</v>
      </c>
      <c r="J4041" t="s">
        <v>370</v>
      </c>
      <c r="K4041" t="s">
        <v>370</v>
      </c>
      <c r="L4041">
        <v>1</v>
      </c>
      <c r="M4041" s="1">
        <v>39448</v>
      </c>
      <c r="N4041" s="3">
        <v>43838</v>
      </c>
      <c r="O4041" t="s">
        <v>133</v>
      </c>
      <c r="P4041">
        <v>2008</v>
      </c>
      <c r="Q4041" s="1">
        <v>40232</v>
      </c>
      <c r="R4041" s="1">
        <v>40232</v>
      </c>
      <c r="S4041">
        <v>0</v>
      </c>
      <c r="T4041">
        <v>60000</v>
      </c>
      <c r="U4041">
        <v>0</v>
      </c>
      <c r="V4041">
        <v>0</v>
      </c>
      <c r="W4041">
        <v>0</v>
      </c>
      <c r="X4041">
        <v>0</v>
      </c>
      <c r="Y4041">
        <v>0</v>
      </c>
      <c r="Z4041">
        <v>0</v>
      </c>
      <c r="AA4041">
        <v>0</v>
      </c>
      <c r="AB4041">
        <v>0</v>
      </c>
      <c r="AC4041">
        <v>0</v>
      </c>
      <c r="AD4041">
        <v>0</v>
      </c>
      <c r="AE4041">
        <v>0</v>
      </c>
      <c r="AF4041">
        <v>0</v>
      </c>
      <c r="AG4041">
        <v>0</v>
      </c>
      <c r="AH4041">
        <v>0</v>
      </c>
      <c r="AI4041">
        <v>0</v>
      </c>
      <c r="AJ4041">
        <v>0</v>
      </c>
      <c r="AK4041">
        <v>0</v>
      </c>
      <c r="AL4041">
        <v>0</v>
      </c>
      <c r="AM4041">
        <v>0</v>
      </c>
      <c r="AN4041">
        <v>0</v>
      </c>
    </row>
    <row r="4042" spans="1:40" x14ac:dyDescent="0.45">
      <c r="A4042" t="s">
        <v>12540</v>
      </c>
      <c r="B4042" t="s">
        <v>12541</v>
      </c>
      <c r="C4042" t="s">
        <v>12542</v>
      </c>
      <c r="D4042" t="s">
        <v>1709</v>
      </c>
      <c r="E4042" t="s">
        <v>1038</v>
      </c>
      <c r="F4042">
        <v>0</v>
      </c>
      <c r="G4042" t="s">
        <v>51</v>
      </c>
      <c r="H4042" t="s">
        <v>44</v>
      </c>
      <c r="I4042" t="s">
        <v>204</v>
      </c>
      <c r="J4042" t="s">
        <v>1165</v>
      </c>
      <c r="K4042" t="s">
        <v>1165</v>
      </c>
      <c r="L4042">
        <v>1</v>
      </c>
      <c r="M4042" s="1">
        <v>41702</v>
      </c>
      <c r="N4042" s="3">
        <v>43904</v>
      </c>
      <c r="O4042" t="s">
        <v>67</v>
      </c>
      <c r="P4042">
        <v>2014</v>
      </c>
      <c r="Q4042" s="1">
        <v>41690</v>
      </c>
      <c r="R4042" s="1">
        <v>41690</v>
      </c>
      <c r="S4042">
        <v>0</v>
      </c>
      <c r="T4042">
        <v>0</v>
      </c>
      <c r="U4042">
        <v>60000</v>
      </c>
      <c r="V4042">
        <v>0</v>
      </c>
      <c r="W4042">
        <v>0</v>
      </c>
      <c r="X4042">
        <v>0</v>
      </c>
      <c r="Y4042">
        <v>0</v>
      </c>
      <c r="Z4042">
        <v>0</v>
      </c>
      <c r="AA4042">
        <v>0</v>
      </c>
      <c r="AB4042">
        <v>0</v>
      </c>
      <c r="AC4042">
        <v>0</v>
      </c>
      <c r="AD4042">
        <v>0</v>
      </c>
      <c r="AE4042">
        <v>0</v>
      </c>
      <c r="AF4042">
        <v>0</v>
      </c>
      <c r="AG4042">
        <v>0</v>
      </c>
      <c r="AH4042">
        <v>0</v>
      </c>
      <c r="AI4042">
        <v>0</v>
      </c>
      <c r="AJ4042">
        <v>0</v>
      </c>
      <c r="AK4042">
        <v>0</v>
      </c>
      <c r="AL4042">
        <v>0</v>
      </c>
      <c r="AM4042">
        <v>0</v>
      </c>
      <c r="AN4042">
        <v>1</v>
      </c>
    </row>
    <row r="4043" spans="1:40" x14ac:dyDescent="0.45">
      <c r="A4043" t="s">
        <v>41730</v>
      </c>
      <c r="B4043" t="s">
        <v>41731</v>
      </c>
      <c r="C4043" t="s">
        <v>41732</v>
      </c>
      <c r="D4043" t="s">
        <v>41733</v>
      </c>
      <c r="E4043" t="s">
        <v>171</v>
      </c>
      <c r="F4043">
        <v>0</v>
      </c>
      <c r="G4043" t="s">
        <v>51</v>
      </c>
      <c r="H4043" t="s">
        <v>44</v>
      </c>
      <c r="I4043" t="s">
        <v>204</v>
      </c>
      <c r="J4043" t="s">
        <v>205</v>
      </c>
      <c r="K4043" t="s">
        <v>232</v>
      </c>
      <c r="L4043">
        <v>3</v>
      </c>
      <c r="M4043" s="1">
        <v>41275</v>
      </c>
      <c r="N4043" s="3">
        <v>43843</v>
      </c>
      <c r="O4043" t="s">
        <v>117</v>
      </c>
      <c r="P4043">
        <v>2013</v>
      </c>
      <c r="Q4043" s="1">
        <v>41577</v>
      </c>
      <c r="R4043" s="1">
        <v>41644</v>
      </c>
      <c r="S4043">
        <v>60000</v>
      </c>
      <c r="T4043">
        <v>0</v>
      </c>
      <c r="U4043">
        <v>0</v>
      </c>
      <c r="V4043">
        <v>0</v>
      </c>
      <c r="W4043">
        <v>0</v>
      </c>
      <c r="X4043">
        <v>0</v>
      </c>
      <c r="Y4043">
        <v>0</v>
      </c>
      <c r="Z4043">
        <v>0</v>
      </c>
      <c r="AA4043">
        <v>0</v>
      </c>
      <c r="AB4043">
        <v>0</v>
      </c>
      <c r="AC4043">
        <v>0</v>
      </c>
      <c r="AD4043">
        <v>0</v>
      </c>
      <c r="AE4043">
        <v>0</v>
      </c>
      <c r="AF4043">
        <v>0</v>
      </c>
      <c r="AG4043">
        <v>0</v>
      </c>
      <c r="AH4043">
        <v>0</v>
      </c>
      <c r="AI4043">
        <v>0</v>
      </c>
      <c r="AJ4043">
        <v>0</v>
      </c>
      <c r="AK4043">
        <v>0</v>
      </c>
      <c r="AL4043">
        <v>0</v>
      </c>
      <c r="AM4043">
        <v>0</v>
      </c>
      <c r="AN4043">
        <v>1</v>
      </c>
    </row>
    <row r="4044" spans="1:40" x14ac:dyDescent="0.45">
      <c r="A4044" t="s">
        <v>17899</v>
      </c>
      <c r="B4044" t="s">
        <v>17900</v>
      </c>
      <c r="C4044" t="s">
        <v>17901</v>
      </c>
      <c r="D4044" t="s">
        <v>17902</v>
      </c>
      <c r="E4044" t="s">
        <v>900</v>
      </c>
      <c r="F4044">
        <v>0</v>
      </c>
      <c r="G4044" t="s">
        <v>75</v>
      </c>
      <c r="H4044" t="s">
        <v>44</v>
      </c>
      <c r="I4044" t="s">
        <v>121</v>
      </c>
      <c r="J4044" t="s">
        <v>365</v>
      </c>
      <c r="K4044" t="s">
        <v>4585</v>
      </c>
      <c r="L4044">
        <v>1</v>
      </c>
      <c r="M4044" s="1">
        <v>39814</v>
      </c>
      <c r="N4044" s="3">
        <v>43839</v>
      </c>
      <c r="O4044" t="s">
        <v>135</v>
      </c>
      <c r="P4044">
        <v>2009</v>
      </c>
      <c r="Q4044" s="1">
        <v>40179</v>
      </c>
      <c r="R4044" s="1">
        <v>40179</v>
      </c>
      <c r="S4044">
        <v>60000</v>
      </c>
      <c r="T4044">
        <v>0</v>
      </c>
      <c r="U4044">
        <v>0</v>
      </c>
      <c r="V4044">
        <v>0</v>
      </c>
      <c r="W4044">
        <v>0</v>
      </c>
      <c r="X4044">
        <v>0</v>
      </c>
      <c r="Y4044">
        <v>0</v>
      </c>
      <c r="Z4044">
        <v>0</v>
      </c>
      <c r="AA4044">
        <v>0</v>
      </c>
      <c r="AB4044">
        <v>0</v>
      </c>
      <c r="AC4044">
        <v>0</v>
      </c>
      <c r="AD4044">
        <v>0</v>
      </c>
      <c r="AE4044">
        <v>0</v>
      </c>
      <c r="AF4044">
        <v>0</v>
      </c>
      <c r="AG4044">
        <v>0</v>
      </c>
      <c r="AH4044">
        <v>0</v>
      </c>
      <c r="AI4044">
        <v>0</v>
      </c>
      <c r="AJ4044">
        <v>0</v>
      </c>
      <c r="AK4044">
        <v>0</v>
      </c>
      <c r="AL4044">
        <v>0</v>
      </c>
      <c r="AM4044">
        <v>0</v>
      </c>
      <c r="AN4044">
        <v>0</v>
      </c>
    </row>
    <row r="4045" spans="1:40" x14ac:dyDescent="0.45">
      <c r="A4045" t="s">
        <v>59221</v>
      </c>
      <c r="B4045" t="s">
        <v>59222</v>
      </c>
      <c r="C4045" t="s">
        <v>59223</v>
      </c>
      <c r="D4045" t="s">
        <v>78</v>
      </c>
      <c r="E4045" t="s">
        <v>79</v>
      </c>
      <c r="F4045">
        <v>0</v>
      </c>
      <c r="G4045" t="s">
        <v>51</v>
      </c>
      <c r="H4045" t="s">
        <v>44</v>
      </c>
      <c r="I4045" t="s">
        <v>96</v>
      </c>
      <c r="J4045" t="s">
        <v>97</v>
      </c>
      <c r="K4045" t="s">
        <v>19717</v>
      </c>
      <c r="L4045">
        <v>1</v>
      </c>
      <c r="M4045" s="1">
        <v>40909</v>
      </c>
      <c r="N4045" s="3">
        <v>43842</v>
      </c>
      <c r="O4045" t="s">
        <v>94</v>
      </c>
      <c r="P4045">
        <v>2012</v>
      </c>
      <c r="Q4045" s="1">
        <v>41765</v>
      </c>
      <c r="R4045" s="1">
        <v>41765</v>
      </c>
      <c r="S4045">
        <v>0</v>
      </c>
      <c r="T4045">
        <v>60000</v>
      </c>
      <c r="U4045">
        <v>0</v>
      </c>
      <c r="V4045">
        <v>0</v>
      </c>
      <c r="W4045">
        <v>0</v>
      </c>
      <c r="X4045">
        <v>0</v>
      </c>
      <c r="Y4045">
        <v>0</v>
      </c>
      <c r="Z4045">
        <v>0</v>
      </c>
      <c r="AA4045">
        <v>0</v>
      </c>
      <c r="AB4045">
        <v>0</v>
      </c>
      <c r="AC4045">
        <v>0</v>
      </c>
      <c r="AD4045">
        <v>0</v>
      </c>
      <c r="AE4045">
        <v>0</v>
      </c>
      <c r="AF4045">
        <v>0</v>
      </c>
      <c r="AG4045">
        <v>0</v>
      </c>
      <c r="AH4045">
        <v>0</v>
      </c>
      <c r="AI4045">
        <v>0</v>
      </c>
      <c r="AJ4045">
        <v>0</v>
      </c>
      <c r="AK4045">
        <v>0</v>
      </c>
      <c r="AL4045">
        <v>0</v>
      </c>
      <c r="AM4045">
        <v>0</v>
      </c>
      <c r="AN4045">
        <v>1</v>
      </c>
    </row>
    <row r="4046" spans="1:40" x14ac:dyDescent="0.45">
      <c r="A4046" t="s">
        <v>29243</v>
      </c>
      <c r="B4046" t="s">
        <v>29244</v>
      </c>
      <c r="C4046" t="s">
        <v>29245</v>
      </c>
      <c r="D4046" t="s">
        <v>29246</v>
      </c>
      <c r="E4046" t="s">
        <v>881</v>
      </c>
      <c r="F4046">
        <v>0</v>
      </c>
      <c r="G4046" t="s">
        <v>51</v>
      </c>
      <c r="H4046" t="s">
        <v>44</v>
      </c>
      <c r="I4046" t="s">
        <v>107</v>
      </c>
      <c r="J4046" t="s">
        <v>1147</v>
      </c>
      <c r="K4046" t="s">
        <v>29247</v>
      </c>
      <c r="L4046">
        <v>1</v>
      </c>
      <c r="M4046" s="1">
        <v>40179</v>
      </c>
      <c r="N4046" s="3">
        <v>43840</v>
      </c>
      <c r="O4046" t="s">
        <v>87</v>
      </c>
      <c r="P4046">
        <v>2010</v>
      </c>
      <c r="Q4046" s="1">
        <v>41356</v>
      </c>
      <c r="R4046" s="1">
        <v>41356</v>
      </c>
      <c r="S4046">
        <v>60000</v>
      </c>
      <c r="T4046">
        <v>0</v>
      </c>
      <c r="U4046">
        <v>0</v>
      </c>
      <c r="V4046">
        <v>0</v>
      </c>
      <c r="W4046">
        <v>0</v>
      </c>
      <c r="X4046">
        <v>0</v>
      </c>
      <c r="Y4046">
        <v>0</v>
      </c>
      <c r="Z4046">
        <v>0</v>
      </c>
      <c r="AA4046">
        <v>0</v>
      </c>
      <c r="AB4046">
        <v>0</v>
      </c>
      <c r="AC4046">
        <v>0</v>
      </c>
      <c r="AD4046">
        <v>0</v>
      </c>
      <c r="AE4046">
        <v>0</v>
      </c>
      <c r="AF4046">
        <v>0</v>
      </c>
      <c r="AG4046">
        <v>0</v>
      </c>
      <c r="AH4046">
        <v>0</v>
      </c>
      <c r="AI4046">
        <v>0</v>
      </c>
      <c r="AJ4046">
        <v>0</v>
      </c>
      <c r="AK4046">
        <v>0</v>
      </c>
      <c r="AL4046">
        <v>0</v>
      </c>
      <c r="AM4046">
        <v>0</v>
      </c>
      <c r="AN4046">
        <v>1</v>
      </c>
    </row>
    <row r="4047" spans="1:40" x14ac:dyDescent="0.45">
      <c r="A4047" t="s">
        <v>72242</v>
      </c>
      <c r="B4047" t="s">
        <v>72243</v>
      </c>
      <c r="C4047" t="s">
        <v>72244</v>
      </c>
      <c r="D4047" t="s">
        <v>115</v>
      </c>
      <c r="E4047" t="s">
        <v>116</v>
      </c>
      <c r="F4047">
        <v>0</v>
      </c>
      <c r="G4047" t="s">
        <v>51</v>
      </c>
      <c r="H4047" t="s">
        <v>44</v>
      </c>
      <c r="I4047" t="s">
        <v>532</v>
      </c>
      <c r="J4047" t="s">
        <v>533</v>
      </c>
      <c r="K4047" t="s">
        <v>533</v>
      </c>
      <c r="L4047">
        <v>1</v>
      </c>
      <c r="M4047" s="1">
        <v>40566</v>
      </c>
      <c r="N4047" s="3">
        <v>43841</v>
      </c>
      <c r="O4047" t="s">
        <v>311</v>
      </c>
      <c r="P4047">
        <v>2011</v>
      </c>
      <c r="Q4047" s="1">
        <v>40928</v>
      </c>
      <c r="R4047" s="1">
        <v>40928</v>
      </c>
      <c r="S4047">
        <v>0</v>
      </c>
      <c r="T4047">
        <v>0</v>
      </c>
      <c r="U4047">
        <v>0</v>
      </c>
      <c r="V4047">
        <v>0</v>
      </c>
      <c r="W4047">
        <v>0</v>
      </c>
      <c r="X4047">
        <v>0</v>
      </c>
      <c r="Y4047">
        <v>60000</v>
      </c>
      <c r="Z4047">
        <v>0</v>
      </c>
      <c r="AA4047">
        <v>0</v>
      </c>
      <c r="AB4047">
        <v>0</v>
      </c>
      <c r="AC4047">
        <v>0</v>
      </c>
      <c r="AD4047">
        <v>0</v>
      </c>
      <c r="AE4047">
        <v>0</v>
      </c>
      <c r="AF4047">
        <v>0</v>
      </c>
      <c r="AG4047">
        <v>0</v>
      </c>
      <c r="AH4047">
        <v>0</v>
      </c>
      <c r="AI4047">
        <v>0</v>
      </c>
      <c r="AJ4047">
        <v>0</v>
      </c>
      <c r="AK4047">
        <v>0</v>
      </c>
      <c r="AL4047">
        <v>0</v>
      </c>
      <c r="AM4047">
        <v>0</v>
      </c>
      <c r="AN4047">
        <v>1</v>
      </c>
    </row>
    <row r="4048" spans="1:40" x14ac:dyDescent="0.45">
      <c r="A4048" t="s">
        <v>1258</v>
      </c>
      <c r="B4048" t="s">
        <v>1259</v>
      </c>
      <c r="C4048" t="s">
        <v>1260</v>
      </c>
      <c r="D4048" t="s">
        <v>177</v>
      </c>
      <c r="E4048" t="s">
        <v>178</v>
      </c>
      <c r="F4048">
        <v>0</v>
      </c>
      <c r="G4048" t="s">
        <v>51</v>
      </c>
      <c r="H4048" t="s">
        <v>44</v>
      </c>
      <c r="I4048" t="s">
        <v>45</v>
      </c>
      <c r="J4048" t="s">
        <v>46</v>
      </c>
      <c r="K4048" t="s">
        <v>47</v>
      </c>
      <c r="L4048">
        <v>1</v>
      </c>
      <c r="M4048" s="1">
        <v>40193</v>
      </c>
      <c r="N4048" s="3">
        <v>43840</v>
      </c>
      <c r="O4048" t="s">
        <v>87</v>
      </c>
      <c r="P4048">
        <v>2010</v>
      </c>
      <c r="Q4048" s="1">
        <v>41687</v>
      </c>
      <c r="R4048" s="1">
        <v>41687</v>
      </c>
      <c r="S4048">
        <v>0</v>
      </c>
      <c r="T4048">
        <v>0</v>
      </c>
      <c r="U4048">
        <v>60000</v>
      </c>
      <c r="V4048">
        <v>0</v>
      </c>
      <c r="W4048">
        <v>0</v>
      </c>
      <c r="X4048">
        <v>0</v>
      </c>
      <c r="Y4048">
        <v>0</v>
      </c>
      <c r="Z4048">
        <v>0</v>
      </c>
      <c r="AA4048">
        <v>0</v>
      </c>
      <c r="AB4048">
        <v>0</v>
      </c>
      <c r="AC4048">
        <v>0</v>
      </c>
      <c r="AD4048">
        <v>0</v>
      </c>
      <c r="AE4048">
        <v>0</v>
      </c>
      <c r="AF4048">
        <v>0</v>
      </c>
      <c r="AG4048">
        <v>0</v>
      </c>
      <c r="AH4048">
        <v>0</v>
      </c>
      <c r="AI4048">
        <v>0</v>
      </c>
      <c r="AJ4048">
        <v>0</v>
      </c>
      <c r="AK4048">
        <v>0</v>
      </c>
      <c r="AL4048">
        <v>0</v>
      </c>
      <c r="AM4048">
        <v>0</v>
      </c>
      <c r="AN4048">
        <v>1</v>
      </c>
    </row>
    <row r="4049" spans="1:40" x14ac:dyDescent="0.45">
      <c r="A4049" t="s">
        <v>15258</v>
      </c>
      <c r="B4049" t="s">
        <v>15259</v>
      </c>
      <c r="C4049" t="s">
        <v>15260</v>
      </c>
      <c r="D4049" t="s">
        <v>68</v>
      </c>
      <c r="E4049" t="s">
        <v>69</v>
      </c>
      <c r="F4049">
        <v>0</v>
      </c>
      <c r="G4049" t="s">
        <v>51</v>
      </c>
      <c r="H4049" t="s">
        <v>44</v>
      </c>
      <c r="I4049" t="s">
        <v>45</v>
      </c>
      <c r="J4049" t="s">
        <v>46</v>
      </c>
      <c r="K4049" t="s">
        <v>2361</v>
      </c>
      <c r="L4049">
        <v>1</v>
      </c>
      <c r="M4049" s="1">
        <v>40909</v>
      </c>
      <c r="N4049" s="3">
        <v>43842</v>
      </c>
      <c r="O4049" t="s">
        <v>94</v>
      </c>
      <c r="P4049">
        <v>2012</v>
      </c>
      <c r="Q4049" s="1">
        <v>41555</v>
      </c>
      <c r="R4049" s="1">
        <v>41555</v>
      </c>
      <c r="S4049">
        <v>0</v>
      </c>
      <c r="T4049">
        <v>0</v>
      </c>
      <c r="U4049">
        <v>0</v>
      </c>
      <c r="V4049">
        <v>0</v>
      </c>
      <c r="W4049">
        <v>0</v>
      </c>
      <c r="X4049">
        <v>60000</v>
      </c>
      <c r="Y4049">
        <v>0</v>
      </c>
      <c r="Z4049">
        <v>0</v>
      </c>
      <c r="AA4049">
        <v>0</v>
      </c>
      <c r="AB4049">
        <v>0</v>
      </c>
      <c r="AC4049">
        <v>0</v>
      </c>
      <c r="AD4049">
        <v>0</v>
      </c>
      <c r="AE4049">
        <v>0</v>
      </c>
      <c r="AF4049">
        <v>0</v>
      </c>
      <c r="AG4049">
        <v>0</v>
      </c>
      <c r="AH4049">
        <v>0</v>
      </c>
      <c r="AI4049">
        <v>0</v>
      </c>
      <c r="AJ4049">
        <v>0</v>
      </c>
      <c r="AK4049">
        <v>0</v>
      </c>
      <c r="AL4049">
        <v>0</v>
      </c>
      <c r="AM4049">
        <v>0</v>
      </c>
      <c r="AN4049">
        <v>1</v>
      </c>
    </row>
    <row r="4050" spans="1:40" x14ac:dyDescent="0.45">
      <c r="A4050" t="s">
        <v>26985</v>
      </c>
      <c r="B4050" t="s">
        <v>26986</v>
      </c>
      <c r="C4050" t="s">
        <v>26987</v>
      </c>
      <c r="D4050" t="s">
        <v>26988</v>
      </c>
      <c r="E4050" t="s">
        <v>213</v>
      </c>
      <c r="F4050">
        <v>0</v>
      </c>
      <c r="G4050" t="s">
        <v>51</v>
      </c>
      <c r="H4050" t="s">
        <v>44</v>
      </c>
      <c r="I4050" t="s">
        <v>45</v>
      </c>
      <c r="J4050" t="s">
        <v>46</v>
      </c>
      <c r="K4050" t="s">
        <v>47</v>
      </c>
      <c r="L4050">
        <v>2</v>
      </c>
      <c r="M4050" s="1">
        <v>36404</v>
      </c>
      <c r="N4050" s="2">
        <v>36404</v>
      </c>
      <c r="O4050" t="s">
        <v>1972</v>
      </c>
      <c r="P4050">
        <v>1999</v>
      </c>
      <c r="Q4050" s="1">
        <v>39083</v>
      </c>
      <c r="R4050" s="1">
        <v>40500</v>
      </c>
      <c r="S4050">
        <v>0</v>
      </c>
      <c r="T4050">
        <v>60000</v>
      </c>
      <c r="U4050">
        <v>0</v>
      </c>
      <c r="V4050">
        <v>0</v>
      </c>
      <c r="W4050">
        <v>0</v>
      </c>
      <c r="X4050">
        <v>0</v>
      </c>
      <c r="Y4050">
        <v>0</v>
      </c>
      <c r="Z4050">
        <v>0</v>
      </c>
      <c r="AA4050">
        <v>0</v>
      </c>
      <c r="AB4050">
        <v>0</v>
      </c>
      <c r="AC4050">
        <v>0</v>
      </c>
      <c r="AD4050">
        <v>0</v>
      </c>
      <c r="AE4050">
        <v>0</v>
      </c>
      <c r="AF4050">
        <v>0</v>
      </c>
      <c r="AG4050">
        <v>0</v>
      </c>
      <c r="AH4050">
        <v>0</v>
      </c>
      <c r="AI4050">
        <v>0</v>
      </c>
      <c r="AJ4050">
        <v>0</v>
      </c>
      <c r="AK4050">
        <v>0</v>
      </c>
      <c r="AL4050">
        <v>0</v>
      </c>
      <c r="AM4050">
        <v>0</v>
      </c>
      <c r="AN4050">
        <v>1</v>
      </c>
    </row>
    <row r="4051" spans="1:40" x14ac:dyDescent="0.45">
      <c r="A4051" t="s">
        <v>38699</v>
      </c>
      <c r="B4051" t="s">
        <v>38700</v>
      </c>
      <c r="C4051" t="s">
        <v>38701</v>
      </c>
      <c r="D4051" t="s">
        <v>209</v>
      </c>
      <c r="E4051" t="s">
        <v>210</v>
      </c>
      <c r="F4051">
        <v>0</v>
      </c>
      <c r="G4051" t="s">
        <v>51</v>
      </c>
      <c r="H4051" t="s">
        <v>44</v>
      </c>
      <c r="I4051" t="s">
        <v>45</v>
      </c>
      <c r="J4051" t="s">
        <v>46</v>
      </c>
      <c r="K4051" t="s">
        <v>47</v>
      </c>
      <c r="L4051">
        <v>1</v>
      </c>
      <c r="M4051" s="1">
        <v>39083</v>
      </c>
      <c r="N4051" s="3">
        <v>43837</v>
      </c>
      <c r="O4051" t="s">
        <v>80</v>
      </c>
      <c r="P4051">
        <v>2007</v>
      </c>
      <c r="Q4051" s="1">
        <v>39448</v>
      </c>
      <c r="R4051" s="1">
        <v>39448</v>
      </c>
      <c r="S4051">
        <v>60000</v>
      </c>
      <c r="T4051">
        <v>0</v>
      </c>
      <c r="U4051">
        <v>0</v>
      </c>
      <c r="V4051">
        <v>0</v>
      </c>
      <c r="W4051">
        <v>0</v>
      </c>
      <c r="X4051">
        <v>0</v>
      </c>
      <c r="Y4051">
        <v>0</v>
      </c>
      <c r="Z4051">
        <v>0</v>
      </c>
      <c r="AA4051">
        <v>0</v>
      </c>
      <c r="AB4051">
        <v>0</v>
      </c>
      <c r="AC4051">
        <v>0</v>
      </c>
      <c r="AD4051">
        <v>0</v>
      </c>
      <c r="AE4051">
        <v>0</v>
      </c>
      <c r="AF4051">
        <v>0</v>
      </c>
      <c r="AG4051">
        <v>0</v>
      </c>
      <c r="AH4051">
        <v>0</v>
      </c>
      <c r="AI4051">
        <v>0</v>
      </c>
      <c r="AJ4051">
        <v>0</v>
      </c>
      <c r="AK4051">
        <v>0</v>
      </c>
      <c r="AL4051">
        <v>0</v>
      </c>
      <c r="AM4051">
        <v>0</v>
      </c>
      <c r="AN4051">
        <v>1</v>
      </c>
    </row>
    <row r="4052" spans="1:40" x14ac:dyDescent="0.45">
      <c r="A4052" t="s">
        <v>64246</v>
      </c>
      <c r="B4052" t="s">
        <v>64247</v>
      </c>
      <c r="C4052" t="s">
        <v>64248</v>
      </c>
      <c r="D4052" t="s">
        <v>64249</v>
      </c>
      <c r="E4052" t="s">
        <v>705</v>
      </c>
      <c r="F4052">
        <v>0</v>
      </c>
      <c r="G4052" t="s">
        <v>51</v>
      </c>
      <c r="H4052" t="s">
        <v>44</v>
      </c>
      <c r="I4052" t="s">
        <v>45</v>
      </c>
      <c r="J4052" t="s">
        <v>46</v>
      </c>
      <c r="K4052" t="s">
        <v>47</v>
      </c>
      <c r="L4052">
        <v>1</v>
      </c>
      <c r="M4052" s="1">
        <v>41091</v>
      </c>
      <c r="N4052" s="3">
        <v>44024</v>
      </c>
      <c r="O4052" t="s">
        <v>342</v>
      </c>
      <c r="P4052">
        <v>2012</v>
      </c>
      <c r="Q4052" s="1">
        <v>41105</v>
      </c>
      <c r="R4052" s="1">
        <v>41105</v>
      </c>
      <c r="S4052">
        <v>60000</v>
      </c>
      <c r="T4052">
        <v>0</v>
      </c>
      <c r="U4052">
        <v>0</v>
      </c>
      <c r="V4052">
        <v>0</v>
      </c>
      <c r="W4052">
        <v>0</v>
      </c>
      <c r="X4052">
        <v>0</v>
      </c>
      <c r="Y4052">
        <v>0</v>
      </c>
      <c r="Z4052">
        <v>0</v>
      </c>
      <c r="AA4052">
        <v>0</v>
      </c>
      <c r="AB4052">
        <v>0</v>
      </c>
      <c r="AC4052">
        <v>0</v>
      </c>
      <c r="AD4052">
        <v>0</v>
      </c>
      <c r="AE4052">
        <v>0</v>
      </c>
      <c r="AF4052">
        <v>0</v>
      </c>
      <c r="AG4052">
        <v>0</v>
      </c>
      <c r="AH4052">
        <v>0</v>
      </c>
      <c r="AI4052">
        <v>0</v>
      </c>
      <c r="AJ4052">
        <v>0</v>
      </c>
      <c r="AK4052">
        <v>0</v>
      </c>
      <c r="AL4052">
        <v>0</v>
      </c>
      <c r="AM4052">
        <v>0</v>
      </c>
      <c r="AN4052">
        <v>1</v>
      </c>
    </row>
    <row r="4053" spans="1:40" x14ac:dyDescent="0.45">
      <c r="A4053" t="s">
        <v>49942</v>
      </c>
      <c r="B4053" t="s">
        <v>49943</v>
      </c>
      <c r="C4053" t="s">
        <v>49944</v>
      </c>
      <c r="D4053" t="s">
        <v>1248</v>
      </c>
      <c r="E4053" t="s">
        <v>910</v>
      </c>
      <c r="F4053">
        <v>0</v>
      </c>
      <c r="G4053" t="s">
        <v>51</v>
      </c>
      <c r="H4053" t="s">
        <v>44</v>
      </c>
      <c r="I4053" t="s">
        <v>186</v>
      </c>
      <c r="J4053" t="s">
        <v>6076</v>
      </c>
      <c r="K4053" t="s">
        <v>49945</v>
      </c>
      <c r="L4053">
        <v>1</v>
      </c>
      <c r="M4053" s="1">
        <v>41030</v>
      </c>
      <c r="N4053" s="3">
        <v>43963</v>
      </c>
      <c r="O4053" t="s">
        <v>48</v>
      </c>
      <c r="P4053">
        <v>2012</v>
      </c>
      <c r="Q4053" s="1">
        <v>41732</v>
      </c>
      <c r="R4053" s="1">
        <v>41732</v>
      </c>
      <c r="S4053">
        <v>0</v>
      </c>
      <c r="T4053">
        <v>0</v>
      </c>
      <c r="U4053">
        <v>60000</v>
      </c>
      <c r="V4053">
        <v>0</v>
      </c>
      <c r="W4053">
        <v>0</v>
      </c>
      <c r="X4053">
        <v>0</v>
      </c>
      <c r="Y4053">
        <v>0</v>
      </c>
      <c r="Z4053">
        <v>0</v>
      </c>
      <c r="AA4053">
        <v>0</v>
      </c>
      <c r="AB4053">
        <v>0</v>
      </c>
      <c r="AC4053">
        <v>0</v>
      </c>
      <c r="AD4053">
        <v>0</v>
      </c>
      <c r="AE4053">
        <v>0</v>
      </c>
      <c r="AF4053">
        <v>0</v>
      </c>
      <c r="AG4053">
        <v>0</v>
      </c>
      <c r="AH4053">
        <v>0</v>
      </c>
      <c r="AI4053">
        <v>0</v>
      </c>
      <c r="AJ4053">
        <v>0</v>
      </c>
      <c r="AK4053">
        <v>0</v>
      </c>
      <c r="AL4053">
        <v>0</v>
      </c>
      <c r="AM4053">
        <v>0</v>
      </c>
      <c r="AN4053">
        <v>1</v>
      </c>
    </row>
    <row r="4054" spans="1:40" x14ac:dyDescent="0.45">
      <c r="A4054" t="s">
        <v>18061</v>
      </c>
      <c r="B4054" t="s">
        <v>18062</v>
      </c>
      <c r="C4054" t="s">
        <v>18063</v>
      </c>
      <c r="D4054" t="s">
        <v>18064</v>
      </c>
      <c r="E4054" t="s">
        <v>116</v>
      </c>
      <c r="F4054">
        <v>0</v>
      </c>
      <c r="G4054" t="s">
        <v>51</v>
      </c>
      <c r="H4054" t="s">
        <v>179</v>
      </c>
      <c r="I4054" t="s">
        <v>180</v>
      </c>
      <c r="J4054" t="s">
        <v>181</v>
      </c>
      <c r="K4054" t="s">
        <v>182</v>
      </c>
      <c r="L4054">
        <v>1</v>
      </c>
      <c r="M4054" s="1">
        <v>41153</v>
      </c>
      <c r="N4054" s="3">
        <v>44086</v>
      </c>
      <c r="O4054" t="s">
        <v>342</v>
      </c>
      <c r="P4054">
        <v>2012</v>
      </c>
      <c r="Q4054" s="1">
        <v>41183</v>
      </c>
      <c r="R4054" s="1">
        <v>41183</v>
      </c>
      <c r="S4054">
        <v>60000</v>
      </c>
      <c r="T4054">
        <v>0</v>
      </c>
      <c r="U4054">
        <v>0</v>
      </c>
      <c r="V4054">
        <v>0</v>
      </c>
      <c r="W4054">
        <v>0</v>
      </c>
      <c r="X4054">
        <v>0</v>
      </c>
      <c r="Y4054">
        <v>0</v>
      </c>
      <c r="Z4054">
        <v>0</v>
      </c>
      <c r="AA4054">
        <v>0</v>
      </c>
      <c r="AB4054">
        <v>0</v>
      </c>
      <c r="AC4054">
        <v>0</v>
      </c>
      <c r="AD4054">
        <v>0</v>
      </c>
      <c r="AE4054">
        <v>0</v>
      </c>
      <c r="AF4054">
        <v>0</v>
      </c>
      <c r="AG4054">
        <v>0</v>
      </c>
      <c r="AH4054">
        <v>0</v>
      </c>
      <c r="AI4054">
        <v>0</v>
      </c>
      <c r="AJ4054">
        <v>0</v>
      </c>
      <c r="AK4054">
        <v>0</v>
      </c>
      <c r="AL4054">
        <v>0</v>
      </c>
      <c r="AM4054">
        <v>0</v>
      </c>
      <c r="AN4054">
        <v>1</v>
      </c>
    </row>
    <row r="4055" spans="1:40" x14ac:dyDescent="0.45">
      <c r="A4055" t="s">
        <v>70401</v>
      </c>
      <c r="B4055" t="s">
        <v>70402</v>
      </c>
      <c r="C4055" t="s">
        <v>70403</v>
      </c>
      <c r="D4055" t="s">
        <v>68</v>
      </c>
      <c r="E4055" t="s">
        <v>69</v>
      </c>
      <c r="F4055">
        <v>0</v>
      </c>
      <c r="G4055" t="s">
        <v>75</v>
      </c>
      <c r="H4055" t="s">
        <v>179</v>
      </c>
      <c r="I4055" t="s">
        <v>180</v>
      </c>
      <c r="J4055" t="s">
        <v>181</v>
      </c>
      <c r="K4055" t="s">
        <v>182</v>
      </c>
      <c r="L4055">
        <v>1</v>
      </c>
      <c r="M4055" s="1">
        <v>30317</v>
      </c>
      <c r="N4055" s="2">
        <v>30317</v>
      </c>
      <c r="O4055" t="s">
        <v>1711</v>
      </c>
      <c r="P4055">
        <v>1983</v>
      </c>
      <c r="Q4055" s="1">
        <v>38378</v>
      </c>
      <c r="R4055" s="1">
        <v>38378</v>
      </c>
      <c r="S4055">
        <v>0</v>
      </c>
      <c r="T4055">
        <v>60000</v>
      </c>
      <c r="U4055">
        <v>0</v>
      </c>
      <c r="V4055">
        <v>0</v>
      </c>
      <c r="W4055">
        <v>0</v>
      </c>
      <c r="X4055">
        <v>0</v>
      </c>
      <c r="Y4055">
        <v>0</v>
      </c>
      <c r="Z4055">
        <v>0</v>
      </c>
      <c r="AA4055">
        <v>0</v>
      </c>
      <c r="AB4055">
        <v>0</v>
      </c>
      <c r="AC4055">
        <v>0</v>
      </c>
      <c r="AD4055">
        <v>0</v>
      </c>
      <c r="AE4055">
        <v>0</v>
      </c>
      <c r="AF4055">
        <v>0</v>
      </c>
      <c r="AG4055">
        <v>0</v>
      </c>
      <c r="AH4055">
        <v>0</v>
      </c>
      <c r="AI4055">
        <v>0</v>
      </c>
      <c r="AJ4055">
        <v>0</v>
      </c>
      <c r="AK4055">
        <v>0</v>
      </c>
      <c r="AL4055">
        <v>0</v>
      </c>
      <c r="AM4055">
        <v>0</v>
      </c>
      <c r="AN4055">
        <v>0</v>
      </c>
    </row>
    <row r="4056" spans="1:40" x14ac:dyDescent="0.45">
      <c r="A4056" t="s">
        <v>26553</v>
      </c>
      <c r="B4056" t="s">
        <v>26554</v>
      </c>
      <c r="C4056" t="s">
        <v>26555</v>
      </c>
      <c r="D4056" t="s">
        <v>26556</v>
      </c>
      <c r="E4056" t="s">
        <v>1931</v>
      </c>
      <c r="F4056">
        <v>0</v>
      </c>
      <c r="G4056" t="s">
        <v>51</v>
      </c>
      <c r="H4056" t="s">
        <v>44</v>
      </c>
      <c r="I4056" t="s">
        <v>130</v>
      </c>
      <c r="J4056" t="s">
        <v>131</v>
      </c>
      <c r="K4056" t="s">
        <v>1343</v>
      </c>
      <c r="L4056">
        <v>2</v>
      </c>
      <c r="M4056" s="1">
        <v>40909</v>
      </c>
      <c r="N4056" s="3">
        <v>43842</v>
      </c>
      <c r="O4056" t="s">
        <v>94</v>
      </c>
      <c r="P4056">
        <v>2012</v>
      </c>
      <c r="Q4056" s="1">
        <v>41558</v>
      </c>
      <c r="R4056" s="1">
        <v>41791</v>
      </c>
      <c r="S4056">
        <v>60000</v>
      </c>
      <c r="T4056">
        <v>0</v>
      </c>
      <c r="U4056">
        <v>0</v>
      </c>
      <c r="V4056">
        <v>0</v>
      </c>
      <c r="W4056">
        <v>0</v>
      </c>
      <c r="X4056">
        <v>0</v>
      </c>
      <c r="Y4056">
        <v>0</v>
      </c>
      <c r="Z4056">
        <v>0</v>
      </c>
      <c r="AA4056">
        <v>0</v>
      </c>
      <c r="AB4056">
        <v>0</v>
      </c>
      <c r="AC4056">
        <v>0</v>
      </c>
      <c r="AD4056">
        <v>0</v>
      </c>
      <c r="AE4056">
        <v>0</v>
      </c>
      <c r="AF4056">
        <v>0</v>
      </c>
      <c r="AG4056">
        <v>0</v>
      </c>
      <c r="AH4056">
        <v>0</v>
      </c>
      <c r="AI4056">
        <v>0</v>
      </c>
      <c r="AJ4056">
        <v>0</v>
      </c>
      <c r="AK4056">
        <v>0</v>
      </c>
      <c r="AL4056">
        <v>0</v>
      </c>
      <c r="AM4056">
        <v>0</v>
      </c>
      <c r="AN4056">
        <v>1</v>
      </c>
    </row>
    <row r="4057" spans="1:40" x14ac:dyDescent="0.45">
      <c r="A4057" t="s">
        <v>13464</v>
      </c>
      <c r="B4057" t="s">
        <v>13465</v>
      </c>
      <c r="C4057" t="s">
        <v>13466</v>
      </c>
      <c r="D4057" t="s">
        <v>1248</v>
      </c>
      <c r="E4057" t="s">
        <v>910</v>
      </c>
      <c r="F4057">
        <v>0</v>
      </c>
      <c r="G4057" t="s">
        <v>51</v>
      </c>
      <c r="H4057" t="s">
        <v>44</v>
      </c>
      <c r="I4057" t="s">
        <v>309</v>
      </c>
      <c r="J4057" t="s">
        <v>2035</v>
      </c>
      <c r="K4057" t="s">
        <v>13467</v>
      </c>
      <c r="L4057">
        <v>1</v>
      </c>
      <c r="M4057" s="1">
        <v>41395</v>
      </c>
      <c r="N4057" s="3">
        <v>43964</v>
      </c>
      <c r="O4057" t="s">
        <v>266</v>
      </c>
      <c r="P4057">
        <v>2013</v>
      </c>
      <c r="Q4057" s="1">
        <v>41679</v>
      </c>
      <c r="R4057" s="1">
        <v>41679</v>
      </c>
      <c r="S4057">
        <v>0</v>
      </c>
      <c r="T4057">
        <v>0</v>
      </c>
      <c r="U4057">
        <v>60000</v>
      </c>
      <c r="V4057">
        <v>0</v>
      </c>
      <c r="W4057">
        <v>0</v>
      </c>
      <c r="X4057">
        <v>0</v>
      </c>
      <c r="Y4057">
        <v>0</v>
      </c>
      <c r="Z4057">
        <v>0</v>
      </c>
      <c r="AA4057">
        <v>0</v>
      </c>
      <c r="AB4057">
        <v>0</v>
      </c>
      <c r="AC4057">
        <v>0</v>
      </c>
      <c r="AD4057">
        <v>0</v>
      </c>
      <c r="AE4057">
        <v>0</v>
      </c>
      <c r="AF4057">
        <v>0</v>
      </c>
      <c r="AG4057">
        <v>0</v>
      </c>
      <c r="AH4057">
        <v>0</v>
      </c>
      <c r="AI4057">
        <v>0</v>
      </c>
      <c r="AJ4057">
        <v>0</v>
      </c>
      <c r="AK4057">
        <v>0</v>
      </c>
      <c r="AL4057">
        <v>0</v>
      </c>
      <c r="AM4057">
        <v>0</v>
      </c>
      <c r="AN4057">
        <v>1</v>
      </c>
    </row>
    <row r="4058" spans="1:40" x14ac:dyDescent="0.45">
      <c r="A4058" t="s">
        <v>38257</v>
      </c>
      <c r="B4058" t="s">
        <v>38258</v>
      </c>
      <c r="C4058" t="s">
        <v>38259</v>
      </c>
      <c r="D4058" t="s">
        <v>111</v>
      </c>
      <c r="E4058" t="s">
        <v>112</v>
      </c>
      <c r="F4058">
        <v>0</v>
      </c>
      <c r="G4058" t="s">
        <v>51</v>
      </c>
      <c r="H4058" t="s">
        <v>44</v>
      </c>
      <c r="I4058" t="s">
        <v>309</v>
      </c>
      <c r="J4058" t="s">
        <v>310</v>
      </c>
      <c r="K4058" t="s">
        <v>310</v>
      </c>
      <c r="L4058">
        <v>2</v>
      </c>
      <c r="M4058" s="1">
        <v>40472</v>
      </c>
      <c r="N4058" s="3">
        <v>44114</v>
      </c>
      <c r="O4058" t="s">
        <v>153</v>
      </c>
      <c r="P4058">
        <v>2010</v>
      </c>
      <c r="Q4058" s="1">
        <v>40794</v>
      </c>
      <c r="R4058" s="1">
        <v>41009</v>
      </c>
      <c r="S4058">
        <v>60000</v>
      </c>
      <c r="T4058">
        <v>0</v>
      </c>
      <c r="U4058">
        <v>0</v>
      </c>
      <c r="V4058">
        <v>0</v>
      </c>
      <c r="W4058">
        <v>0</v>
      </c>
      <c r="X4058">
        <v>0</v>
      </c>
      <c r="Y4058">
        <v>0</v>
      </c>
      <c r="Z4058">
        <v>0</v>
      </c>
      <c r="AA4058">
        <v>0</v>
      </c>
      <c r="AB4058">
        <v>0</v>
      </c>
      <c r="AC4058">
        <v>0</v>
      </c>
      <c r="AD4058">
        <v>0</v>
      </c>
      <c r="AE4058">
        <v>0</v>
      </c>
      <c r="AF4058">
        <v>0</v>
      </c>
      <c r="AG4058">
        <v>0</v>
      </c>
      <c r="AH4058">
        <v>0</v>
      </c>
      <c r="AI4058">
        <v>0</v>
      </c>
      <c r="AJ4058">
        <v>0</v>
      </c>
      <c r="AK4058">
        <v>0</v>
      </c>
      <c r="AL4058">
        <v>0</v>
      </c>
      <c r="AM4058">
        <v>0</v>
      </c>
      <c r="AN4058">
        <v>1</v>
      </c>
    </row>
    <row r="4059" spans="1:40" x14ac:dyDescent="0.45">
      <c r="A4059" t="s">
        <v>16534</v>
      </c>
      <c r="B4059" t="s">
        <v>16535</v>
      </c>
      <c r="C4059" t="s">
        <v>16536</v>
      </c>
      <c r="D4059" t="s">
        <v>68</v>
      </c>
      <c r="E4059" t="s">
        <v>69</v>
      </c>
      <c r="F4059">
        <v>0</v>
      </c>
      <c r="G4059" t="s">
        <v>51</v>
      </c>
      <c r="H4059" t="s">
        <v>179</v>
      </c>
      <c r="I4059" t="s">
        <v>1412</v>
      </c>
      <c r="J4059" t="s">
        <v>8047</v>
      </c>
      <c r="K4059" t="s">
        <v>8048</v>
      </c>
      <c r="L4059">
        <v>1</v>
      </c>
      <c r="M4059" s="1">
        <v>39814</v>
      </c>
      <c r="N4059" s="3">
        <v>43839</v>
      </c>
      <c r="O4059" t="s">
        <v>135</v>
      </c>
      <c r="P4059">
        <v>2009</v>
      </c>
      <c r="Q4059" s="1">
        <v>40117</v>
      </c>
      <c r="R4059" s="1">
        <v>40117</v>
      </c>
      <c r="S4059">
        <v>0</v>
      </c>
      <c r="T4059">
        <v>60000</v>
      </c>
      <c r="U4059">
        <v>0</v>
      </c>
      <c r="V4059">
        <v>0</v>
      </c>
      <c r="W4059">
        <v>0</v>
      </c>
      <c r="X4059">
        <v>0</v>
      </c>
      <c r="Y4059">
        <v>0</v>
      </c>
      <c r="Z4059">
        <v>0</v>
      </c>
      <c r="AA4059">
        <v>0</v>
      </c>
      <c r="AB4059">
        <v>0</v>
      </c>
      <c r="AC4059">
        <v>0</v>
      </c>
      <c r="AD4059">
        <v>0</v>
      </c>
      <c r="AE4059">
        <v>0</v>
      </c>
      <c r="AF4059">
        <v>0</v>
      </c>
      <c r="AG4059">
        <v>0</v>
      </c>
      <c r="AH4059">
        <v>0</v>
      </c>
      <c r="AI4059">
        <v>0</v>
      </c>
      <c r="AJ4059">
        <v>0</v>
      </c>
      <c r="AK4059">
        <v>0</v>
      </c>
      <c r="AL4059">
        <v>0</v>
      </c>
      <c r="AM4059">
        <v>0</v>
      </c>
      <c r="AN4059">
        <v>1</v>
      </c>
    </row>
    <row r="4060" spans="1:40" x14ac:dyDescent="0.45">
      <c r="A4060" t="s">
        <v>60323</v>
      </c>
      <c r="B4060" t="s">
        <v>60324</v>
      </c>
      <c r="C4060" t="s">
        <v>60325</v>
      </c>
      <c r="D4060" t="s">
        <v>60326</v>
      </c>
      <c r="E4060" t="s">
        <v>213</v>
      </c>
      <c r="F4060">
        <v>0</v>
      </c>
      <c r="G4060" t="s">
        <v>51</v>
      </c>
      <c r="H4060" t="s">
        <v>44</v>
      </c>
      <c r="I4060" t="s">
        <v>660</v>
      </c>
      <c r="J4060" t="s">
        <v>979</v>
      </c>
      <c r="K4060" t="s">
        <v>13449</v>
      </c>
      <c r="L4060">
        <v>2</v>
      </c>
      <c r="M4060" s="1">
        <v>41306</v>
      </c>
      <c r="N4060" s="3">
        <v>43874</v>
      </c>
      <c r="O4060" t="s">
        <v>117</v>
      </c>
      <c r="P4060">
        <v>2013</v>
      </c>
      <c r="Q4060" s="1">
        <v>41316</v>
      </c>
      <c r="R4060" s="1">
        <v>41471</v>
      </c>
      <c r="S4060">
        <v>0</v>
      </c>
      <c r="T4060">
        <v>0</v>
      </c>
      <c r="U4060">
        <v>0</v>
      </c>
      <c r="V4060">
        <v>60000</v>
      </c>
      <c r="W4060">
        <v>0</v>
      </c>
      <c r="X4060">
        <v>0</v>
      </c>
      <c r="Y4060">
        <v>0</v>
      </c>
      <c r="Z4060">
        <v>0</v>
      </c>
      <c r="AA4060">
        <v>0</v>
      </c>
      <c r="AB4060">
        <v>0</v>
      </c>
      <c r="AC4060">
        <v>0</v>
      </c>
      <c r="AD4060">
        <v>0</v>
      </c>
      <c r="AE4060">
        <v>0</v>
      </c>
      <c r="AF4060">
        <v>0</v>
      </c>
      <c r="AG4060">
        <v>0</v>
      </c>
      <c r="AH4060">
        <v>0</v>
      </c>
      <c r="AI4060">
        <v>0</v>
      </c>
      <c r="AJ4060">
        <v>0</v>
      </c>
      <c r="AK4060">
        <v>0</v>
      </c>
      <c r="AL4060">
        <v>0</v>
      </c>
      <c r="AM4060">
        <v>0</v>
      </c>
      <c r="AN4060">
        <v>1</v>
      </c>
    </row>
    <row r="4061" spans="1:40" x14ac:dyDescent="0.45">
      <c r="A4061" t="s">
        <v>64319</v>
      </c>
      <c r="B4061" t="s">
        <v>64320</v>
      </c>
      <c r="C4061" t="s">
        <v>64321</v>
      </c>
      <c r="D4061" t="s">
        <v>78</v>
      </c>
      <c r="E4061" t="s">
        <v>79</v>
      </c>
      <c r="F4061">
        <v>0</v>
      </c>
      <c r="G4061" t="s">
        <v>51</v>
      </c>
      <c r="H4061" t="s">
        <v>44</v>
      </c>
      <c r="I4061" t="s">
        <v>1068</v>
      </c>
      <c r="J4061" t="s">
        <v>1069</v>
      </c>
      <c r="K4061" t="s">
        <v>1069</v>
      </c>
      <c r="L4061">
        <v>1</v>
      </c>
      <c r="M4061" s="1">
        <v>39814</v>
      </c>
      <c r="N4061" s="3">
        <v>43839</v>
      </c>
      <c r="O4061" t="s">
        <v>135</v>
      </c>
      <c r="P4061">
        <v>2009</v>
      </c>
      <c r="Q4061" s="1">
        <v>40878</v>
      </c>
      <c r="R4061" s="1">
        <v>40878</v>
      </c>
      <c r="S4061">
        <v>0</v>
      </c>
      <c r="T4061">
        <v>0</v>
      </c>
      <c r="U4061">
        <v>0</v>
      </c>
      <c r="V4061">
        <v>0</v>
      </c>
      <c r="W4061">
        <v>0</v>
      </c>
      <c r="X4061">
        <v>0</v>
      </c>
      <c r="Y4061">
        <v>0</v>
      </c>
      <c r="Z4061">
        <v>60000</v>
      </c>
      <c r="AA4061">
        <v>0</v>
      </c>
      <c r="AB4061">
        <v>0</v>
      </c>
      <c r="AC4061">
        <v>0</v>
      </c>
      <c r="AD4061">
        <v>0</v>
      </c>
      <c r="AE4061">
        <v>0</v>
      </c>
      <c r="AF4061">
        <v>0</v>
      </c>
      <c r="AG4061">
        <v>0</v>
      </c>
      <c r="AH4061">
        <v>0</v>
      </c>
      <c r="AI4061">
        <v>0</v>
      </c>
      <c r="AJ4061">
        <v>0</v>
      </c>
      <c r="AK4061">
        <v>0</v>
      </c>
      <c r="AL4061">
        <v>0</v>
      </c>
      <c r="AM4061">
        <v>0</v>
      </c>
      <c r="AN4061">
        <v>1</v>
      </c>
    </row>
    <row r="4062" spans="1:40" x14ac:dyDescent="0.45">
      <c r="A4062" t="s">
        <v>38967</v>
      </c>
      <c r="B4062" t="s">
        <v>38968</v>
      </c>
      <c r="C4062" t="s">
        <v>38969</v>
      </c>
      <c r="D4062" t="s">
        <v>38970</v>
      </c>
      <c r="E4062" t="s">
        <v>171</v>
      </c>
      <c r="F4062">
        <v>0</v>
      </c>
      <c r="G4062" t="s">
        <v>51</v>
      </c>
      <c r="H4062" t="s">
        <v>44</v>
      </c>
      <c r="I4062" t="s">
        <v>147</v>
      </c>
      <c r="J4062" t="s">
        <v>148</v>
      </c>
      <c r="K4062" t="s">
        <v>148</v>
      </c>
      <c r="L4062">
        <v>1</v>
      </c>
      <c r="M4062" s="1">
        <v>41715</v>
      </c>
      <c r="N4062" s="3">
        <v>43904</v>
      </c>
      <c r="O4062" t="s">
        <v>67</v>
      </c>
      <c r="P4062">
        <v>2014</v>
      </c>
      <c r="Q4062" s="1">
        <v>41715</v>
      </c>
      <c r="R4062" s="1">
        <v>41715</v>
      </c>
      <c r="S4062">
        <v>60000</v>
      </c>
      <c r="T4062">
        <v>0</v>
      </c>
      <c r="U4062">
        <v>0</v>
      </c>
      <c r="V4062">
        <v>0</v>
      </c>
      <c r="W4062">
        <v>0</v>
      </c>
      <c r="X4062">
        <v>0</v>
      </c>
      <c r="Y4062">
        <v>0</v>
      </c>
      <c r="Z4062">
        <v>0</v>
      </c>
      <c r="AA4062">
        <v>0</v>
      </c>
      <c r="AB4062">
        <v>0</v>
      </c>
      <c r="AC4062">
        <v>0</v>
      </c>
      <c r="AD4062">
        <v>0</v>
      </c>
      <c r="AE4062">
        <v>0</v>
      </c>
      <c r="AF4062">
        <v>0</v>
      </c>
      <c r="AG4062">
        <v>0</v>
      </c>
      <c r="AH4062">
        <v>0</v>
      </c>
      <c r="AI4062">
        <v>0</v>
      </c>
      <c r="AJ4062">
        <v>0</v>
      </c>
      <c r="AK4062">
        <v>0</v>
      </c>
      <c r="AL4062">
        <v>0</v>
      </c>
      <c r="AM4062">
        <v>0</v>
      </c>
      <c r="AN4062">
        <v>1</v>
      </c>
    </row>
    <row r="4063" spans="1:40" x14ac:dyDescent="0.45">
      <c r="A4063" t="s">
        <v>19455</v>
      </c>
      <c r="B4063" t="s">
        <v>19456</v>
      </c>
      <c r="C4063" t="s">
        <v>19457</v>
      </c>
      <c r="D4063" t="s">
        <v>412</v>
      </c>
      <c r="E4063" t="s">
        <v>413</v>
      </c>
      <c r="F4063">
        <v>0</v>
      </c>
      <c r="G4063" t="s">
        <v>51</v>
      </c>
      <c r="H4063" t="s">
        <v>44</v>
      </c>
      <c r="I4063" t="s">
        <v>52</v>
      </c>
      <c r="J4063" t="s">
        <v>141</v>
      </c>
      <c r="K4063" t="s">
        <v>2696</v>
      </c>
      <c r="L4063">
        <v>1</v>
      </c>
      <c r="M4063" s="1">
        <v>41275</v>
      </c>
      <c r="N4063" s="3">
        <v>43843</v>
      </c>
      <c r="O4063" t="s">
        <v>117</v>
      </c>
      <c r="P4063">
        <v>2013</v>
      </c>
      <c r="Q4063" s="1">
        <v>41526</v>
      </c>
      <c r="R4063" s="1">
        <v>41526</v>
      </c>
      <c r="S4063">
        <v>0</v>
      </c>
      <c r="T4063">
        <v>60151</v>
      </c>
      <c r="U4063">
        <v>0</v>
      </c>
      <c r="V4063">
        <v>0</v>
      </c>
      <c r="W4063">
        <v>0</v>
      </c>
      <c r="X4063">
        <v>0</v>
      </c>
      <c r="Y4063">
        <v>0</v>
      </c>
      <c r="Z4063">
        <v>0</v>
      </c>
      <c r="AA4063">
        <v>0</v>
      </c>
      <c r="AB4063">
        <v>0</v>
      </c>
      <c r="AC4063">
        <v>0</v>
      </c>
      <c r="AD4063">
        <v>0</v>
      </c>
      <c r="AE4063">
        <v>0</v>
      </c>
      <c r="AF4063">
        <v>0</v>
      </c>
      <c r="AG4063">
        <v>0</v>
      </c>
      <c r="AH4063">
        <v>0</v>
      </c>
      <c r="AI4063">
        <v>0</v>
      </c>
      <c r="AJ4063">
        <v>0</v>
      </c>
      <c r="AK4063">
        <v>0</v>
      </c>
      <c r="AL4063">
        <v>0</v>
      </c>
      <c r="AM4063">
        <v>0</v>
      </c>
      <c r="AN4063">
        <v>1</v>
      </c>
    </row>
    <row r="4064" spans="1:40" x14ac:dyDescent="0.45">
      <c r="A4064" t="s">
        <v>52821</v>
      </c>
      <c r="B4064" t="s">
        <v>52822</v>
      </c>
      <c r="C4064" t="s">
        <v>52823</v>
      </c>
      <c r="D4064" t="s">
        <v>52824</v>
      </c>
      <c r="E4064" t="s">
        <v>272</v>
      </c>
      <c r="F4064">
        <v>0</v>
      </c>
      <c r="G4064" t="s">
        <v>51</v>
      </c>
      <c r="H4064" t="s">
        <v>44</v>
      </c>
      <c r="I4064" t="s">
        <v>229</v>
      </c>
      <c r="J4064" t="s">
        <v>230</v>
      </c>
      <c r="K4064" t="s">
        <v>230</v>
      </c>
      <c r="L4064">
        <v>2</v>
      </c>
      <c r="M4064" s="1">
        <v>41162</v>
      </c>
      <c r="N4064" s="3">
        <v>44086</v>
      </c>
      <c r="O4064" t="s">
        <v>342</v>
      </c>
      <c r="P4064">
        <v>2012</v>
      </c>
      <c r="Q4064" s="1">
        <v>41141</v>
      </c>
      <c r="R4064" s="1">
        <v>41263</v>
      </c>
      <c r="S4064">
        <v>62000</v>
      </c>
      <c r="T4064">
        <v>0</v>
      </c>
      <c r="U4064">
        <v>0</v>
      </c>
      <c r="V4064">
        <v>0</v>
      </c>
      <c r="W4064">
        <v>0</v>
      </c>
      <c r="X4064">
        <v>0</v>
      </c>
      <c r="Y4064">
        <v>0</v>
      </c>
      <c r="Z4064">
        <v>0</v>
      </c>
      <c r="AA4064">
        <v>0</v>
      </c>
      <c r="AB4064">
        <v>0</v>
      </c>
      <c r="AC4064">
        <v>0</v>
      </c>
      <c r="AD4064">
        <v>0</v>
      </c>
      <c r="AE4064">
        <v>0</v>
      </c>
      <c r="AF4064">
        <v>0</v>
      </c>
      <c r="AG4064">
        <v>0</v>
      </c>
      <c r="AH4064">
        <v>0</v>
      </c>
      <c r="AI4064">
        <v>0</v>
      </c>
      <c r="AJ4064">
        <v>0</v>
      </c>
      <c r="AK4064">
        <v>0</v>
      </c>
      <c r="AL4064">
        <v>0</v>
      </c>
      <c r="AM4064">
        <v>0</v>
      </c>
      <c r="AN4064">
        <v>1</v>
      </c>
    </row>
    <row r="4065" spans="1:40" x14ac:dyDescent="0.45">
      <c r="A4065" t="s">
        <v>74478</v>
      </c>
      <c r="B4065" t="s">
        <v>74479</v>
      </c>
      <c r="C4065" t="s">
        <v>74480</v>
      </c>
      <c r="D4065" t="s">
        <v>767</v>
      </c>
      <c r="E4065" t="s">
        <v>768</v>
      </c>
      <c r="F4065">
        <v>0</v>
      </c>
      <c r="G4065" t="s">
        <v>51</v>
      </c>
      <c r="H4065" t="s">
        <v>44</v>
      </c>
      <c r="I4065" t="s">
        <v>1264</v>
      </c>
      <c r="J4065" t="s">
        <v>1265</v>
      </c>
      <c r="K4065" t="s">
        <v>1266</v>
      </c>
      <c r="L4065">
        <v>1</v>
      </c>
      <c r="M4065" s="1">
        <v>40603</v>
      </c>
      <c r="N4065" s="3">
        <v>43901</v>
      </c>
      <c r="O4065" t="s">
        <v>311</v>
      </c>
      <c r="P4065">
        <v>2011</v>
      </c>
      <c r="Q4065" s="1">
        <v>41449</v>
      </c>
      <c r="R4065" s="1">
        <v>41449</v>
      </c>
      <c r="S4065">
        <v>0</v>
      </c>
      <c r="T4065">
        <v>62500</v>
      </c>
      <c r="U4065">
        <v>0</v>
      </c>
      <c r="V4065">
        <v>0</v>
      </c>
      <c r="W4065">
        <v>0</v>
      </c>
      <c r="X4065">
        <v>0</v>
      </c>
      <c r="Y4065">
        <v>0</v>
      </c>
      <c r="Z4065">
        <v>0</v>
      </c>
      <c r="AA4065">
        <v>0</v>
      </c>
      <c r="AB4065">
        <v>0</v>
      </c>
      <c r="AC4065">
        <v>0</v>
      </c>
      <c r="AD4065">
        <v>0</v>
      </c>
      <c r="AE4065">
        <v>0</v>
      </c>
      <c r="AF4065">
        <v>0</v>
      </c>
      <c r="AG4065">
        <v>0</v>
      </c>
      <c r="AH4065">
        <v>0</v>
      </c>
      <c r="AI4065">
        <v>0</v>
      </c>
      <c r="AJ4065">
        <v>0</v>
      </c>
      <c r="AK4065">
        <v>0</v>
      </c>
      <c r="AL4065">
        <v>0</v>
      </c>
      <c r="AM4065">
        <v>0</v>
      </c>
      <c r="AN4065">
        <v>1</v>
      </c>
    </row>
    <row r="4066" spans="1:40" x14ac:dyDescent="0.45">
      <c r="A4066" t="s">
        <v>48920</v>
      </c>
      <c r="B4066" t="s">
        <v>48921</v>
      </c>
      <c r="C4066" t="s">
        <v>48922</v>
      </c>
      <c r="D4066" t="s">
        <v>157</v>
      </c>
      <c r="E4066" t="s">
        <v>158</v>
      </c>
      <c r="F4066">
        <v>0</v>
      </c>
      <c r="G4066" t="s">
        <v>51</v>
      </c>
      <c r="H4066" t="s">
        <v>44</v>
      </c>
      <c r="I4066" t="s">
        <v>451</v>
      </c>
      <c r="J4066" t="s">
        <v>452</v>
      </c>
      <c r="K4066" t="s">
        <v>453</v>
      </c>
      <c r="L4066">
        <v>1</v>
      </c>
      <c r="M4066" s="1">
        <v>39448</v>
      </c>
      <c r="N4066" s="3">
        <v>43838</v>
      </c>
      <c r="O4066" t="s">
        <v>133</v>
      </c>
      <c r="P4066">
        <v>2008</v>
      </c>
      <c r="Q4066" s="1">
        <v>41097</v>
      </c>
      <c r="R4066" s="1">
        <v>41097</v>
      </c>
      <c r="S4066">
        <v>62500</v>
      </c>
      <c r="T4066">
        <v>0</v>
      </c>
      <c r="U4066">
        <v>0</v>
      </c>
      <c r="V4066">
        <v>0</v>
      </c>
      <c r="W4066">
        <v>0</v>
      </c>
      <c r="X4066">
        <v>0</v>
      </c>
      <c r="Y4066">
        <v>0</v>
      </c>
      <c r="Z4066">
        <v>0</v>
      </c>
      <c r="AA4066">
        <v>0</v>
      </c>
      <c r="AB4066">
        <v>0</v>
      </c>
      <c r="AC4066">
        <v>0</v>
      </c>
      <c r="AD4066">
        <v>0</v>
      </c>
      <c r="AE4066">
        <v>0</v>
      </c>
      <c r="AF4066">
        <v>0</v>
      </c>
      <c r="AG4066">
        <v>0</v>
      </c>
      <c r="AH4066">
        <v>0</v>
      </c>
      <c r="AI4066">
        <v>0</v>
      </c>
      <c r="AJ4066">
        <v>0</v>
      </c>
      <c r="AK4066">
        <v>0</v>
      </c>
      <c r="AL4066">
        <v>0</v>
      </c>
      <c r="AM4066">
        <v>0</v>
      </c>
      <c r="AN4066">
        <v>1</v>
      </c>
    </row>
    <row r="4067" spans="1:40" x14ac:dyDescent="0.45">
      <c r="A4067" t="s">
        <v>57393</v>
      </c>
      <c r="B4067" t="s">
        <v>57394</v>
      </c>
      <c r="C4067" t="s">
        <v>57395</v>
      </c>
      <c r="D4067" t="s">
        <v>57396</v>
      </c>
      <c r="E4067" t="s">
        <v>112</v>
      </c>
      <c r="F4067">
        <v>0</v>
      </c>
      <c r="G4067" t="s">
        <v>75</v>
      </c>
      <c r="H4067" t="s">
        <v>44</v>
      </c>
      <c r="I4067" t="s">
        <v>3185</v>
      </c>
      <c r="J4067" t="s">
        <v>365</v>
      </c>
      <c r="K4067" t="s">
        <v>3186</v>
      </c>
      <c r="L4067">
        <v>1</v>
      </c>
      <c r="M4067" s="1">
        <v>40812</v>
      </c>
      <c r="N4067" s="3">
        <v>44085</v>
      </c>
      <c r="O4067" t="s">
        <v>172</v>
      </c>
      <c r="P4067">
        <v>2011</v>
      </c>
      <c r="Q4067" s="1">
        <v>41008</v>
      </c>
      <c r="R4067" s="1">
        <v>41008</v>
      </c>
      <c r="S4067">
        <v>0</v>
      </c>
      <c r="T4067">
        <v>62500</v>
      </c>
      <c r="U4067">
        <v>0</v>
      </c>
      <c r="V4067">
        <v>0</v>
      </c>
      <c r="W4067">
        <v>0</v>
      </c>
      <c r="X4067">
        <v>0</v>
      </c>
      <c r="Y4067">
        <v>0</v>
      </c>
      <c r="Z4067">
        <v>0</v>
      </c>
      <c r="AA4067">
        <v>0</v>
      </c>
      <c r="AB4067">
        <v>0</v>
      </c>
      <c r="AC4067">
        <v>0</v>
      </c>
      <c r="AD4067">
        <v>0</v>
      </c>
      <c r="AE4067">
        <v>0</v>
      </c>
      <c r="AF4067">
        <v>0</v>
      </c>
      <c r="AG4067">
        <v>0</v>
      </c>
      <c r="AH4067">
        <v>0</v>
      </c>
      <c r="AI4067">
        <v>0</v>
      </c>
      <c r="AJ4067">
        <v>0</v>
      </c>
      <c r="AK4067">
        <v>0</v>
      </c>
      <c r="AL4067">
        <v>0</v>
      </c>
      <c r="AM4067">
        <v>0</v>
      </c>
      <c r="AN4067">
        <v>0</v>
      </c>
    </row>
    <row r="4068" spans="1:40" x14ac:dyDescent="0.45">
      <c r="A4068" t="s">
        <v>39318</v>
      </c>
      <c r="B4068" t="s">
        <v>39319</v>
      </c>
      <c r="C4068" t="s">
        <v>39320</v>
      </c>
      <c r="D4068" t="s">
        <v>39321</v>
      </c>
      <c r="E4068" t="s">
        <v>900</v>
      </c>
      <c r="F4068">
        <v>0</v>
      </c>
      <c r="G4068" t="s">
        <v>51</v>
      </c>
      <c r="H4068" t="s">
        <v>44</v>
      </c>
      <c r="I4068" t="s">
        <v>204</v>
      </c>
      <c r="J4068" t="s">
        <v>205</v>
      </c>
      <c r="K4068" t="s">
        <v>205</v>
      </c>
      <c r="L4068">
        <v>2</v>
      </c>
      <c r="M4068" s="1">
        <v>41153</v>
      </c>
      <c r="N4068" s="3">
        <v>44086</v>
      </c>
      <c r="O4068" t="s">
        <v>342</v>
      </c>
      <c r="P4068">
        <v>2012</v>
      </c>
      <c r="Q4068" s="1">
        <v>41365</v>
      </c>
      <c r="R4068" s="1">
        <v>41705</v>
      </c>
      <c r="S4068">
        <v>7500</v>
      </c>
      <c r="T4068">
        <v>0</v>
      </c>
      <c r="U4068">
        <v>0</v>
      </c>
      <c r="V4068">
        <v>0</v>
      </c>
      <c r="W4068">
        <v>0</v>
      </c>
      <c r="X4068">
        <v>55000</v>
      </c>
      <c r="Y4068">
        <v>0</v>
      </c>
      <c r="Z4068">
        <v>0</v>
      </c>
      <c r="AA4068">
        <v>0</v>
      </c>
      <c r="AB4068">
        <v>0</v>
      </c>
      <c r="AC4068">
        <v>0</v>
      </c>
      <c r="AD4068">
        <v>0</v>
      </c>
      <c r="AE4068">
        <v>0</v>
      </c>
      <c r="AF4068">
        <v>0</v>
      </c>
      <c r="AG4068">
        <v>0</v>
      </c>
      <c r="AH4068">
        <v>0</v>
      </c>
      <c r="AI4068">
        <v>0</v>
      </c>
      <c r="AJ4068">
        <v>0</v>
      </c>
      <c r="AK4068">
        <v>0</v>
      </c>
      <c r="AL4068">
        <v>0</v>
      </c>
      <c r="AM4068">
        <v>0</v>
      </c>
      <c r="AN4068">
        <v>1</v>
      </c>
    </row>
    <row r="4069" spans="1:40" x14ac:dyDescent="0.45">
      <c r="A4069" t="s">
        <v>77283</v>
      </c>
      <c r="B4069" t="s">
        <v>77284</v>
      </c>
      <c r="C4069" t="s">
        <v>77285</v>
      </c>
      <c r="D4069" t="s">
        <v>424</v>
      </c>
      <c r="E4069" t="s">
        <v>425</v>
      </c>
      <c r="F4069">
        <v>0</v>
      </c>
      <c r="G4069" t="s">
        <v>51</v>
      </c>
      <c r="H4069" t="s">
        <v>179</v>
      </c>
      <c r="I4069" t="s">
        <v>180</v>
      </c>
      <c r="J4069" t="s">
        <v>181</v>
      </c>
      <c r="K4069" t="s">
        <v>181</v>
      </c>
      <c r="L4069">
        <v>1</v>
      </c>
      <c r="M4069" s="1">
        <v>38353</v>
      </c>
      <c r="N4069" s="3">
        <v>43835</v>
      </c>
      <c r="O4069" t="s">
        <v>277</v>
      </c>
      <c r="P4069">
        <v>2005</v>
      </c>
      <c r="Q4069" s="1">
        <v>41073</v>
      </c>
      <c r="R4069" s="1">
        <v>41073</v>
      </c>
      <c r="S4069">
        <v>63177</v>
      </c>
      <c r="T4069">
        <v>0</v>
      </c>
      <c r="U4069">
        <v>0</v>
      </c>
      <c r="V4069">
        <v>0</v>
      </c>
      <c r="W4069">
        <v>0</v>
      </c>
      <c r="X4069">
        <v>0</v>
      </c>
      <c r="Y4069">
        <v>0</v>
      </c>
      <c r="Z4069">
        <v>0</v>
      </c>
      <c r="AA4069">
        <v>0</v>
      </c>
      <c r="AB4069">
        <v>0</v>
      </c>
      <c r="AC4069">
        <v>0</v>
      </c>
      <c r="AD4069">
        <v>0</v>
      </c>
      <c r="AE4069">
        <v>0</v>
      </c>
      <c r="AF4069">
        <v>0</v>
      </c>
      <c r="AG4069">
        <v>0</v>
      </c>
      <c r="AH4069">
        <v>0</v>
      </c>
      <c r="AI4069">
        <v>0</v>
      </c>
      <c r="AJ4069">
        <v>0</v>
      </c>
      <c r="AK4069">
        <v>0</v>
      </c>
      <c r="AL4069">
        <v>0</v>
      </c>
      <c r="AM4069">
        <v>0</v>
      </c>
      <c r="AN4069">
        <v>1</v>
      </c>
    </row>
    <row r="4070" spans="1:40" x14ac:dyDescent="0.45">
      <c r="A4070" t="s">
        <v>68992</v>
      </c>
      <c r="B4070" t="s">
        <v>68993</v>
      </c>
      <c r="C4070" t="s">
        <v>68994</v>
      </c>
      <c r="D4070" t="s">
        <v>68995</v>
      </c>
      <c r="E4070" t="s">
        <v>1987</v>
      </c>
      <c r="F4070">
        <v>0</v>
      </c>
      <c r="G4070" t="s">
        <v>75</v>
      </c>
      <c r="H4070" t="s">
        <v>44</v>
      </c>
      <c r="I4070" t="s">
        <v>45</v>
      </c>
      <c r="J4070" t="s">
        <v>2365</v>
      </c>
      <c r="K4070" t="s">
        <v>2366</v>
      </c>
      <c r="L4070">
        <v>2</v>
      </c>
      <c r="M4070" s="1">
        <v>40357</v>
      </c>
      <c r="N4070" s="3">
        <v>43992</v>
      </c>
      <c r="O4070" t="s">
        <v>619</v>
      </c>
      <c r="P4070">
        <v>2010</v>
      </c>
      <c r="Q4070" s="1">
        <v>40179</v>
      </c>
      <c r="R4070" s="1">
        <v>40330</v>
      </c>
      <c r="S4070">
        <v>23500</v>
      </c>
      <c r="T4070">
        <v>0</v>
      </c>
      <c r="U4070">
        <v>0</v>
      </c>
      <c r="V4070">
        <v>0</v>
      </c>
      <c r="W4070">
        <v>0</v>
      </c>
      <c r="X4070">
        <v>0</v>
      </c>
      <c r="Y4070">
        <v>40000</v>
      </c>
      <c r="Z4070">
        <v>0</v>
      </c>
      <c r="AA4070">
        <v>0</v>
      </c>
      <c r="AB4070">
        <v>0</v>
      </c>
      <c r="AC4070">
        <v>0</v>
      </c>
      <c r="AD4070">
        <v>0</v>
      </c>
      <c r="AE4070">
        <v>0</v>
      </c>
      <c r="AF4070">
        <v>0</v>
      </c>
      <c r="AG4070">
        <v>0</v>
      </c>
      <c r="AH4070">
        <v>0</v>
      </c>
      <c r="AI4070">
        <v>0</v>
      </c>
      <c r="AJ4070">
        <v>0</v>
      </c>
      <c r="AK4070">
        <v>0</v>
      </c>
      <c r="AL4070">
        <v>0</v>
      </c>
      <c r="AM4070">
        <v>0</v>
      </c>
      <c r="AN4070">
        <v>0</v>
      </c>
    </row>
    <row r="4071" spans="1:40" x14ac:dyDescent="0.45">
      <c r="A4071" t="s">
        <v>13368</v>
      </c>
      <c r="B4071" t="s">
        <v>13369</v>
      </c>
      <c r="C4071" t="s">
        <v>13370</v>
      </c>
      <c r="D4071" t="s">
        <v>13371</v>
      </c>
      <c r="E4071" t="s">
        <v>1987</v>
      </c>
      <c r="F4071">
        <v>0</v>
      </c>
      <c r="G4071" t="s">
        <v>75</v>
      </c>
      <c r="H4071" t="s">
        <v>179</v>
      </c>
      <c r="I4071" t="s">
        <v>1913</v>
      </c>
      <c r="J4071" t="s">
        <v>3725</v>
      </c>
      <c r="K4071" t="s">
        <v>3725</v>
      </c>
      <c r="L4071">
        <v>1</v>
      </c>
      <c r="M4071" s="1">
        <v>40434</v>
      </c>
      <c r="N4071" s="3">
        <v>44084</v>
      </c>
      <c r="O4071" t="s">
        <v>143</v>
      </c>
      <c r="P4071">
        <v>2010</v>
      </c>
      <c r="Q4071" s="1">
        <v>40483</v>
      </c>
      <c r="R4071" s="1">
        <v>40483</v>
      </c>
      <c r="S4071">
        <v>63925</v>
      </c>
      <c r="T4071">
        <v>0</v>
      </c>
      <c r="U4071">
        <v>0</v>
      </c>
      <c r="V4071">
        <v>0</v>
      </c>
      <c r="W4071">
        <v>0</v>
      </c>
      <c r="X4071">
        <v>0</v>
      </c>
      <c r="Y4071">
        <v>0</v>
      </c>
      <c r="Z4071">
        <v>0</v>
      </c>
      <c r="AA4071">
        <v>0</v>
      </c>
      <c r="AB4071">
        <v>0</v>
      </c>
      <c r="AC4071">
        <v>0</v>
      </c>
      <c r="AD4071">
        <v>0</v>
      </c>
      <c r="AE4071">
        <v>0</v>
      </c>
      <c r="AF4071">
        <v>0</v>
      </c>
      <c r="AG4071">
        <v>0</v>
      </c>
      <c r="AH4071">
        <v>0</v>
      </c>
      <c r="AI4071">
        <v>0</v>
      </c>
      <c r="AJ4071">
        <v>0</v>
      </c>
      <c r="AK4071">
        <v>0</v>
      </c>
      <c r="AL4071">
        <v>0</v>
      </c>
      <c r="AM4071">
        <v>0</v>
      </c>
      <c r="AN4071">
        <v>0</v>
      </c>
    </row>
    <row r="4072" spans="1:40" x14ac:dyDescent="0.45">
      <c r="A4072" t="s">
        <v>39405</v>
      </c>
      <c r="B4072" t="s">
        <v>39406</v>
      </c>
      <c r="C4072" t="s">
        <v>39407</v>
      </c>
      <c r="D4072" t="s">
        <v>39408</v>
      </c>
      <c r="E4072" t="s">
        <v>964</v>
      </c>
      <c r="F4072">
        <v>0</v>
      </c>
      <c r="G4072" t="s">
        <v>51</v>
      </c>
      <c r="H4072" t="s">
        <v>44</v>
      </c>
      <c r="I4072" t="s">
        <v>52</v>
      </c>
      <c r="J4072" t="s">
        <v>141</v>
      </c>
      <c r="K4072" t="s">
        <v>200</v>
      </c>
      <c r="L4072">
        <v>1</v>
      </c>
      <c r="M4072" s="1">
        <v>41275</v>
      </c>
      <c r="N4072" s="3">
        <v>43843</v>
      </c>
      <c r="O4072" t="s">
        <v>117</v>
      </c>
      <c r="P4072">
        <v>2013</v>
      </c>
      <c r="Q4072" s="1">
        <v>40192</v>
      </c>
      <c r="R4072" s="1">
        <v>40192</v>
      </c>
      <c r="S4072">
        <v>0</v>
      </c>
      <c r="T4072">
        <v>0</v>
      </c>
      <c r="U4072">
        <v>0</v>
      </c>
      <c r="V4072">
        <v>0</v>
      </c>
      <c r="W4072">
        <v>64000</v>
      </c>
      <c r="X4072">
        <v>0</v>
      </c>
      <c r="Y4072">
        <v>0</v>
      </c>
      <c r="Z4072">
        <v>0</v>
      </c>
      <c r="AA4072">
        <v>0</v>
      </c>
      <c r="AB4072">
        <v>0</v>
      </c>
      <c r="AC4072">
        <v>0</v>
      </c>
      <c r="AD4072">
        <v>0</v>
      </c>
      <c r="AE4072">
        <v>0</v>
      </c>
      <c r="AF4072">
        <v>0</v>
      </c>
      <c r="AG4072">
        <v>0</v>
      </c>
      <c r="AH4072">
        <v>0</v>
      </c>
      <c r="AI4072">
        <v>0</v>
      </c>
      <c r="AJ4072">
        <v>0</v>
      </c>
      <c r="AK4072">
        <v>0</v>
      </c>
      <c r="AL4072">
        <v>0</v>
      </c>
      <c r="AM4072">
        <v>0</v>
      </c>
      <c r="AN4072">
        <v>1</v>
      </c>
    </row>
    <row r="4073" spans="1:40" x14ac:dyDescent="0.45">
      <c r="A4073" t="s">
        <v>48154</v>
      </c>
      <c r="B4073" t="s">
        <v>48155</v>
      </c>
      <c r="C4073" t="s">
        <v>48156</v>
      </c>
      <c r="D4073" t="s">
        <v>48157</v>
      </c>
      <c r="E4073" t="s">
        <v>2276</v>
      </c>
      <c r="F4073">
        <v>0</v>
      </c>
      <c r="G4073" t="s">
        <v>51</v>
      </c>
      <c r="H4073" t="s">
        <v>44</v>
      </c>
      <c r="I4073" t="s">
        <v>64</v>
      </c>
      <c r="J4073" t="s">
        <v>338</v>
      </c>
      <c r="K4073" t="s">
        <v>338</v>
      </c>
      <c r="L4073">
        <v>1</v>
      </c>
      <c r="M4073" s="1">
        <v>37631</v>
      </c>
      <c r="N4073" s="3">
        <v>43833</v>
      </c>
      <c r="O4073" t="s">
        <v>469</v>
      </c>
      <c r="P4073">
        <v>2003</v>
      </c>
      <c r="Q4073" s="1">
        <v>39854</v>
      </c>
      <c r="R4073" s="1">
        <v>39854</v>
      </c>
      <c r="S4073">
        <v>64000</v>
      </c>
      <c r="T4073">
        <v>0</v>
      </c>
      <c r="U4073">
        <v>0</v>
      </c>
      <c r="V4073">
        <v>0</v>
      </c>
      <c r="W4073">
        <v>0</v>
      </c>
      <c r="X4073">
        <v>0</v>
      </c>
      <c r="Y4073">
        <v>0</v>
      </c>
      <c r="Z4073">
        <v>0</v>
      </c>
      <c r="AA4073">
        <v>0</v>
      </c>
      <c r="AB4073">
        <v>0</v>
      </c>
      <c r="AC4073">
        <v>0</v>
      </c>
      <c r="AD4073">
        <v>0</v>
      </c>
      <c r="AE4073">
        <v>0</v>
      </c>
      <c r="AF4073">
        <v>0</v>
      </c>
      <c r="AG4073">
        <v>0</v>
      </c>
      <c r="AH4073">
        <v>0</v>
      </c>
      <c r="AI4073">
        <v>0</v>
      </c>
      <c r="AJ4073">
        <v>0</v>
      </c>
      <c r="AK4073">
        <v>0</v>
      </c>
      <c r="AL4073">
        <v>0</v>
      </c>
      <c r="AM4073">
        <v>0</v>
      </c>
      <c r="AN4073">
        <v>1</v>
      </c>
    </row>
    <row r="4074" spans="1:40" x14ac:dyDescent="0.45">
      <c r="A4074" t="s">
        <v>3576</v>
      </c>
      <c r="B4074" t="s">
        <v>3577</v>
      </c>
      <c r="C4074" t="s">
        <v>3578</v>
      </c>
      <c r="D4074" t="s">
        <v>198</v>
      </c>
      <c r="E4074" t="s">
        <v>199</v>
      </c>
      <c r="F4074">
        <v>0</v>
      </c>
      <c r="G4074" t="s">
        <v>51</v>
      </c>
      <c r="H4074" t="s">
        <v>44</v>
      </c>
      <c r="I4074" t="s">
        <v>1264</v>
      </c>
      <c r="J4074" t="s">
        <v>1265</v>
      </c>
      <c r="K4074" t="s">
        <v>1404</v>
      </c>
      <c r="L4074">
        <v>1</v>
      </c>
      <c r="M4074" s="1">
        <v>40179</v>
      </c>
      <c r="N4074" s="3">
        <v>43840</v>
      </c>
      <c r="O4074" t="s">
        <v>87</v>
      </c>
      <c r="P4074">
        <v>2010</v>
      </c>
      <c r="Q4074" s="1">
        <v>41480</v>
      </c>
      <c r="R4074" s="1">
        <v>41480</v>
      </c>
      <c r="S4074">
        <v>0</v>
      </c>
      <c r="T4074">
        <v>65000</v>
      </c>
      <c r="U4074">
        <v>0</v>
      </c>
      <c r="V4074">
        <v>0</v>
      </c>
      <c r="W4074">
        <v>0</v>
      </c>
      <c r="X4074">
        <v>0</v>
      </c>
      <c r="Y4074">
        <v>0</v>
      </c>
      <c r="Z4074">
        <v>0</v>
      </c>
      <c r="AA4074">
        <v>0</v>
      </c>
      <c r="AB4074">
        <v>0</v>
      </c>
      <c r="AC4074">
        <v>0</v>
      </c>
      <c r="AD4074">
        <v>0</v>
      </c>
      <c r="AE4074">
        <v>0</v>
      </c>
      <c r="AF4074">
        <v>0</v>
      </c>
      <c r="AG4074">
        <v>0</v>
      </c>
      <c r="AH4074">
        <v>0</v>
      </c>
      <c r="AI4074">
        <v>0</v>
      </c>
      <c r="AJ4074">
        <v>0</v>
      </c>
      <c r="AK4074">
        <v>0</v>
      </c>
      <c r="AL4074">
        <v>0</v>
      </c>
      <c r="AM4074">
        <v>0</v>
      </c>
      <c r="AN4074">
        <v>1</v>
      </c>
    </row>
    <row r="4075" spans="1:40" x14ac:dyDescent="0.45">
      <c r="A4075" t="s">
        <v>51586</v>
      </c>
      <c r="B4075" t="s">
        <v>51587</v>
      </c>
      <c r="C4075" t="s">
        <v>51588</v>
      </c>
      <c r="D4075" t="s">
        <v>16283</v>
      </c>
      <c r="E4075" t="s">
        <v>1393</v>
      </c>
      <c r="F4075">
        <v>0</v>
      </c>
      <c r="G4075" t="s">
        <v>51</v>
      </c>
      <c r="H4075" t="s">
        <v>44</v>
      </c>
      <c r="I4075" t="s">
        <v>52</v>
      </c>
      <c r="J4075" t="s">
        <v>53</v>
      </c>
      <c r="K4075" t="s">
        <v>53</v>
      </c>
      <c r="L4075">
        <v>1</v>
      </c>
      <c r="M4075" s="1">
        <v>41240</v>
      </c>
      <c r="N4075" s="3">
        <v>44147</v>
      </c>
      <c r="O4075" t="s">
        <v>58</v>
      </c>
      <c r="P4075">
        <v>2012</v>
      </c>
      <c r="Q4075" s="1">
        <v>41774</v>
      </c>
      <c r="R4075" s="1">
        <v>41774</v>
      </c>
      <c r="S4075">
        <v>65000</v>
      </c>
      <c r="T4075">
        <v>0</v>
      </c>
      <c r="U4075">
        <v>0</v>
      </c>
      <c r="V4075">
        <v>0</v>
      </c>
      <c r="W4075">
        <v>0</v>
      </c>
      <c r="X4075">
        <v>0</v>
      </c>
      <c r="Y4075">
        <v>0</v>
      </c>
      <c r="Z4075">
        <v>0</v>
      </c>
      <c r="AA4075">
        <v>0</v>
      </c>
      <c r="AB4075">
        <v>0</v>
      </c>
      <c r="AC4075">
        <v>0</v>
      </c>
      <c r="AD4075">
        <v>0</v>
      </c>
      <c r="AE4075">
        <v>0</v>
      </c>
      <c r="AF4075">
        <v>0</v>
      </c>
      <c r="AG4075">
        <v>0</v>
      </c>
      <c r="AH4075">
        <v>0</v>
      </c>
      <c r="AI4075">
        <v>0</v>
      </c>
      <c r="AJ4075">
        <v>0</v>
      </c>
      <c r="AK4075">
        <v>0</v>
      </c>
      <c r="AL4075">
        <v>0</v>
      </c>
      <c r="AM4075">
        <v>0</v>
      </c>
      <c r="AN4075">
        <v>1</v>
      </c>
    </row>
    <row r="4076" spans="1:40" x14ac:dyDescent="0.45">
      <c r="A4076" t="s">
        <v>53780</v>
      </c>
      <c r="B4076" t="s">
        <v>53781</v>
      </c>
      <c r="C4076" t="s">
        <v>53782</v>
      </c>
      <c r="D4076" t="s">
        <v>68</v>
      </c>
      <c r="E4076" t="s">
        <v>69</v>
      </c>
      <c r="F4076">
        <v>0</v>
      </c>
      <c r="G4076" t="s">
        <v>51</v>
      </c>
      <c r="H4076" t="s">
        <v>44</v>
      </c>
      <c r="I4076" t="s">
        <v>451</v>
      </c>
      <c r="J4076" t="s">
        <v>452</v>
      </c>
      <c r="K4076" t="s">
        <v>452</v>
      </c>
      <c r="L4076">
        <v>1</v>
      </c>
      <c r="M4076" s="1">
        <v>39083</v>
      </c>
      <c r="N4076" s="3">
        <v>43837</v>
      </c>
      <c r="O4076" t="s">
        <v>80</v>
      </c>
      <c r="P4076">
        <v>2007</v>
      </c>
      <c r="Q4076" s="1">
        <v>41960</v>
      </c>
      <c r="R4076" s="1">
        <v>41960</v>
      </c>
      <c r="S4076">
        <v>0</v>
      </c>
      <c r="T4076">
        <v>65000</v>
      </c>
      <c r="U4076">
        <v>0</v>
      </c>
      <c r="V4076">
        <v>0</v>
      </c>
      <c r="W4076">
        <v>0</v>
      </c>
      <c r="X4076">
        <v>0</v>
      </c>
      <c r="Y4076">
        <v>0</v>
      </c>
      <c r="Z4076">
        <v>0</v>
      </c>
      <c r="AA4076">
        <v>0</v>
      </c>
      <c r="AB4076">
        <v>0</v>
      </c>
      <c r="AC4076">
        <v>0</v>
      </c>
      <c r="AD4076">
        <v>0</v>
      </c>
      <c r="AE4076">
        <v>0</v>
      </c>
      <c r="AF4076">
        <v>0</v>
      </c>
      <c r="AG4076">
        <v>0</v>
      </c>
      <c r="AH4076">
        <v>0</v>
      </c>
      <c r="AI4076">
        <v>0</v>
      </c>
      <c r="AJ4076">
        <v>0</v>
      </c>
      <c r="AK4076">
        <v>0</v>
      </c>
      <c r="AL4076">
        <v>0</v>
      </c>
      <c r="AM4076">
        <v>0</v>
      </c>
      <c r="AN4076">
        <v>1</v>
      </c>
    </row>
    <row r="4077" spans="1:40" x14ac:dyDescent="0.45">
      <c r="A4077" t="s">
        <v>28043</v>
      </c>
      <c r="B4077" t="s">
        <v>28044</v>
      </c>
      <c r="C4077" t="s">
        <v>28045</v>
      </c>
      <c r="D4077" t="s">
        <v>49</v>
      </c>
      <c r="E4077" t="s">
        <v>50</v>
      </c>
      <c r="F4077">
        <v>0</v>
      </c>
      <c r="G4077" t="s">
        <v>51</v>
      </c>
      <c r="H4077" t="s">
        <v>44</v>
      </c>
      <c r="I4077" t="s">
        <v>70</v>
      </c>
      <c r="J4077" t="s">
        <v>386</v>
      </c>
      <c r="K4077" t="s">
        <v>386</v>
      </c>
      <c r="L4077">
        <v>1</v>
      </c>
      <c r="M4077" s="1">
        <v>40544</v>
      </c>
      <c r="N4077" s="3">
        <v>43841</v>
      </c>
      <c r="O4077" t="s">
        <v>311</v>
      </c>
      <c r="P4077">
        <v>2011</v>
      </c>
      <c r="Q4077" s="1">
        <v>41074</v>
      </c>
      <c r="R4077" s="1">
        <v>41074</v>
      </c>
      <c r="S4077">
        <v>0</v>
      </c>
      <c r="T4077">
        <v>0</v>
      </c>
      <c r="U4077">
        <v>0</v>
      </c>
      <c r="V4077">
        <v>0</v>
      </c>
      <c r="W4077">
        <v>0</v>
      </c>
      <c r="X4077">
        <v>65000</v>
      </c>
      <c r="Y4077">
        <v>0</v>
      </c>
      <c r="Z4077">
        <v>0</v>
      </c>
      <c r="AA4077">
        <v>0</v>
      </c>
      <c r="AB4077">
        <v>0</v>
      </c>
      <c r="AC4077">
        <v>0</v>
      </c>
      <c r="AD4077">
        <v>0</v>
      </c>
      <c r="AE4077">
        <v>0</v>
      </c>
      <c r="AF4077">
        <v>0</v>
      </c>
      <c r="AG4077">
        <v>0</v>
      </c>
      <c r="AH4077">
        <v>0</v>
      </c>
      <c r="AI4077">
        <v>0</v>
      </c>
      <c r="AJ4077">
        <v>0</v>
      </c>
      <c r="AK4077">
        <v>0</v>
      </c>
      <c r="AL4077">
        <v>0</v>
      </c>
      <c r="AM4077">
        <v>0</v>
      </c>
      <c r="AN4077">
        <v>1</v>
      </c>
    </row>
    <row r="4078" spans="1:40" x14ac:dyDescent="0.45">
      <c r="A4078" t="s">
        <v>21714</v>
      </c>
      <c r="B4078" t="s">
        <v>21715</v>
      </c>
      <c r="C4078" t="s">
        <v>21716</v>
      </c>
      <c r="D4078" t="s">
        <v>1930</v>
      </c>
      <c r="E4078" t="s">
        <v>1931</v>
      </c>
      <c r="F4078">
        <v>0</v>
      </c>
      <c r="G4078" t="s">
        <v>51</v>
      </c>
      <c r="H4078" t="s">
        <v>44</v>
      </c>
      <c r="I4078" t="s">
        <v>369</v>
      </c>
      <c r="J4078" t="s">
        <v>21717</v>
      </c>
      <c r="K4078" t="s">
        <v>21718</v>
      </c>
      <c r="L4078">
        <v>1</v>
      </c>
      <c r="M4078" s="1">
        <v>41548</v>
      </c>
      <c r="N4078" s="3">
        <v>44117</v>
      </c>
      <c r="O4078" t="s">
        <v>114</v>
      </c>
      <c r="P4078">
        <v>2013</v>
      </c>
      <c r="Q4078" s="1">
        <v>41828</v>
      </c>
      <c r="R4078" s="1">
        <v>41828</v>
      </c>
      <c r="S4078">
        <v>0</v>
      </c>
      <c r="T4078">
        <v>0</v>
      </c>
      <c r="U4078">
        <v>65000</v>
      </c>
      <c r="V4078">
        <v>0</v>
      </c>
      <c r="W4078">
        <v>0</v>
      </c>
      <c r="X4078">
        <v>0</v>
      </c>
      <c r="Y4078">
        <v>0</v>
      </c>
      <c r="Z4078">
        <v>0</v>
      </c>
      <c r="AA4078">
        <v>0</v>
      </c>
      <c r="AB4078">
        <v>0</v>
      </c>
      <c r="AC4078">
        <v>0</v>
      </c>
      <c r="AD4078">
        <v>0</v>
      </c>
      <c r="AE4078">
        <v>0</v>
      </c>
      <c r="AF4078">
        <v>0</v>
      </c>
      <c r="AG4078">
        <v>0</v>
      </c>
      <c r="AH4078">
        <v>0</v>
      </c>
      <c r="AI4078">
        <v>0</v>
      </c>
      <c r="AJ4078">
        <v>0</v>
      </c>
      <c r="AK4078">
        <v>0</v>
      </c>
      <c r="AL4078">
        <v>0</v>
      </c>
      <c r="AM4078">
        <v>0</v>
      </c>
      <c r="AN4078">
        <v>1</v>
      </c>
    </row>
    <row r="4079" spans="1:40" x14ac:dyDescent="0.45">
      <c r="A4079" t="s">
        <v>64432</v>
      </c>
      <c r="B4079" t="s">
        <v>64433</v>
      </c>
      <c r="C4079" t="s">
        <v>64434</v>
      </c>
      <c r="D4079" t="s">
        <v>325</v>
      </c>
      <c r="E4079" t="s">
        <v>326</v>
      </c>
      <c r="F4079">
        <v>0</v>
      </c>
      <c r="G4079" t="s">
        <v>51</v>
      </c>
      <c r="H4079" t="s">
        <v>44</v>
      </c>
      <c r="I4079" t="s">
        <v>84</v>
      </c>
      <c r="J4079" t="s">
        <v>219</v>
      </c>
      <c r="K4079" t="s">
        <v>17535</v>
      </c>
      <c r="L4079">
        <v>1</v>
      </c>
      <c r="M4079" s="1">
        <v>40544</v>
      </c>
      <c r="N4079" s="3">
        <v>43841</v>
      </c>
      <c r="O4079" t="s">
        <v>311</v>
      </c>
      <c r="P4079">
        <v>2011</v>
      </c>
      <c r="Q4079" s="1">
        <v>41369</v>
      </c>
      <c r="R4079" s="1">
        <v>41369</v>
      </c>
      <c r="S4079">
        <v>0</v>
      </c>
      <c r="T4079">
        <v>65000</v>
      </c>
      <c r="U4079">
        <v>0</v>
      </c>
      <c r="V4079">
        <v>0</v>
      </c>
      <c r="W4079">
        <v>0</v>
      </c>
      <c r="X4079">
        <v>0</v>
      </c>
      <c r="Y4079">
        <v>0</v>
      </c>
      <c r="Z4079">
        <v>0</v>
      </c>
      <c r="AA4079">
        <v>0</v>
      </c>
      <c r="AB4079">
        <v>0</v>
      </c>
      <c r="AC4079">
        <v>0</v>
      </c>
      <c r="AD4079">
        <v>0</v>
      </c>
      <c r="AE4079">
        <v>0</v>
      </c>
      <c r="AF4079">
        <v>0</v>
      </c>
      <c r="AG4079">
        <v>0</v>
      </c>
      <c r="AH4079">
        <v>0</v>
      </c>
      <c r="AI4079">
        <v>0</v>
      </c>
      <c r="AJ4079">
        <v>0</v>
      </c>
      <c r="AK4079">
        <v>0</v>
      </c>
      <c r="AL4079">
        <v>0</v>
      </c>
      <c r="AM4079">
        <v>0</v>
      </c>
      <c r="AN4079">
        <v>1</v>
      </c>
    </row>
    <row r="4080" spans="1:40" x14ac:dyDescent="0.45">
      <c r="A4080" t="s">
        <v>71882</v>
      </c>
      <c r="B4080" t="s">
        <v>71883</v>
      </c>
      <c r="C4080" t="s">
        <v>71884</v>
      </c>
      <c r="D4080" t="s">
        <v>73</v>
      </c>
      <c r="E4080" t="s">
        <v>74</v>
      </c>
      <c r="F4080">
        <v>0</v>
      </c>
      <c r="G4080" t="s">
        <v>75</v>
      </c>
      <c r="H4080" t="s">
        <v>44</v>
      </c>
      <c r="I4080" t="s">
        <v>84</v>
      </c>
      <c r="J4080" t="s">
        <v>219</v>
      </c>
      <c r="K4080" t="s">
        <v>219</v>
      </c>
      <c r="L4080">
        <v>1</v>
      </c>
      <c r="M4080" s="1">
        <v>39448</v>
      </c>
      <c r="N4080" s="3">
        <v>43838</v>
      </c>
      <c r="O4080" t="s">
        <v>133</v>
      </c>
      <c r="P4080">
        <v>2008</v>
      </c>
      <c r="Q4080" s="1">
        <v>39600</v>
      </c>
      <c r="R4080" s="1">
        <v>39600</v>
      </c>
      <c r="S4080">
        <v>65000</v>
      </c>
      <c r="T4080">
        <v>0</v>
      </c>
      <c r="U4080">
        <v>0</v>
      </c>
      <c r="V4080">
        <v>0</v>
      </c>
      <c r="W4080">
        <v>0</v>
      </c>
      <c r="X4080">
        <v>0</v>
      </c>
      <c r="Y4080">
        <v>0</v>
      </c>
      <c r="Z4080">
        <v>0</v>
      </c>
      <c r="AA4080">
        <v>0</v>
      </c>
      <c r="AB4080">
        <v>0</v>
      </c>
      <c r="AC4080">
        <v>0</v>
      </c>
      <c r="AD4080">
        <v>0</v>
      </c>
      <c r="AE4080">
        <v>0</v>
      </c>
      <c r="AF4080">
        <v>0</v>
      </c>
      <c r="AG4080">
        <v>0</v>
      </c>
      <c r="AH4080">
        <v>0</v>
      </c>
      <c r="AI4080">
        <v>0</v>
      </c>
      <c r="AJ4080">
        <v>0</v>
      </c>
      <c r="AK4080">
        <v>0</v>
      </c>
      <c r="AL4080">
        <v>0</v>
      </c>
      <c r="AM4080">
        <v>0</v>
      </c>
      <c r="AN4080">
        <v>0</v>
      </c>
    </row>
    <row r="4081" spans="1:40" x14ac:dyDescent="0.45">
      <c r="A4081" t="s">
        <v>56812</v>
      </c>
      <c r="B4081" t="s">
        <v>56813</v>
      </c>
      <c r="C4081" t="s">
        <v>56814</v>
      </c>
      <c r="D4081" t="s">
        <v>68</v>
      </c>
      <c r="E4081" t="s">
        <v>69</v>
      </c>
      <c r="F4081">
        <v>0</v>
      </c>
      <c r="G4081" t="s">
        <v>51</v>
      </c>
      <c r="H4081" t="s">
        <v>44</v>
      </c>
      <c r="I4081" t="s">
        <v>689</v>
      </c>
      <c r="J4081" t="s">
        <v>696</v>
      </c>
      <c r="K4081" t="s">
        <v>2205</v>
      </c>
      <c r="L4081">
        <v>1</v>
      </c>
      <c r="M4081" s="1">
        <v>39814</v>
      </c>
      <c r="N4081" s="3">
        <v>43839</v>
      </c>
      <c r="O4081" t="s">
        <v>135</v>
      </c>
      <c r="P4081">
        <v>2009</v>
      </c>
      <c r="Q4081" s="1">
        <v>40344</v>
      </c>
      <c r="R4081" s="1">
        <v>40344</v>
      </c>
      <c r="S4081">
        <v>0</v>
      </c>
      <c r="T4081">
        <v>65000</v>
      </c>
      <c r="U4081">
        <v>0</v>
      </c>
      <c r="V4081">
        <v>0</v>
      </c>
      <c r="W4081">
        <v>0</v>
      </c>
      <c r="X4081">
        <v>0</v>
      </c>
      <c r="Y4081">
        <v>0</v>
      </c>
      <c r="Z4081">
        <v>0</v>
      </c>
      <c r="AA4081">
        <v>0</v>
      </c>
      <c r="AB4081">
        <v>0</v>
      </c>
      <c r="AC4081">
        <v>0</v>
      </c>
      <c r="AD4081">
        <v>0</v>
      </c>
      <c r="AE4081">
        <v>0</v>
      </c>
      <c r="AF4081">
        <v>0</v>
      </c>
      <c r="AG4081">
        <v>0</v>
      </c>
      <c r="AH4081">
        <v>0</v>
      </c>
      <c r="AI4081">
        <v>0</v>
      </c>
      <c r="AJ4081">
        <v>0</v>
      </c>
      <c r="AK4081">
        <v>0</v>
      </c>
      <c r="AL4081">
        <v>0</v>
      </c>
      <c r="AM4081">
        <v>0</v>
      </c>
      <c r="AN4081">
        <v>1</v>
      </c>
    </row>
    <row r="4082" spans="1:40" x14ac:dyDescent="0.45">
      <c r="A4082" t="s">
        <v>43749</v>
      </c>
      <c r="B4082" t="s">
        <v>43750</v>
      </c>
      <c r="C4082" t="s">
        <v>43751</v>
      </c>
      <c r="D4082" t="s">
        <v>78</v>
      </c>
      <c r="E4082" t="s">
        <v>79</v>
      </c>
      <c r="F4082">
        <v>0</v>
      </c>
      <c r="G4082" t="s">
        <v>51</v>
      </c>
      <c r="H4082" t="s">
        <v>44</v>
      </c>
      <c r="I4082" t="s">
        <v>655</v>
      </c>
      <c r="J4082" t="s">
        <v>656</v>
      </c>
      <c r="K4082" t="s">
        <v>656</v>
      </c>
      <c r="L4082">
        <v>1</v>
      </c>
      <c r="M4082" s="1">
        <v>39995</v>
      </c>
      <c r="N4082" s="3">
        <v>44021</v>
      </c>
      <c r="O4082" t="s">
        <v>194</v>
      </c>
      <c r="P4082">
        <v>2009</v>
      </c>
      <c r="Q4082" s="1">
        <v>41244</v>
      </c>
      <c r="R4082" s="1">
        <v>41244</v>
      </c>
      <c r="S4082">
        <v>65000</v>
      </c>
      <c r="T4082">
        <v>0</v>
      </c>
      <c r="U4082">
        <v>0</v>
      </c>
      <c r="V4082">
        <v>0</v>
      </c>
      <c r="W4082">
        <v>0</v>
      </c>
      <c r="X4082">
        <v>0</v>
      </c>
      <c r="Y4082">
        <v>0</v>
      </c>
      <c r="Z4082">
        <v>0</v>
      </c>
      <c r="AA4082">
        <v>0</v>
      </c>
      <c r="AB4082">
        <v>0</v>
      </c>
      <c r="AC4082">
        <v>0</v>
      </c>
      <c r="AD4082">
        <v>0</v>
      </c>
      <c r="AE4082">
        <v>0</v>
      </c>
      <c r="AF4082">
        <v>0</v>
      </c>
      <c r="AG4082">
        <v>0</v>
      </c>
      <c r="AH4082">
        <v>0</v>
      </c>
      <c r="AI4082">
        <v>0</v>
      </c>
      <c r="AJ4082">
        <v>0</v>
      </c>
      <c r="AK4082">
        <v>0</v>
      </c>
      <c r="AL4082">
        <v>0</v>
      </c>
      <c r="AM4082">
        <v>0</v>
      </c>
      <c r="AN4082">
        <v>1</v>
      </c>
    </row>
    <row r="4083" spans="1:40" x14ac:dyDescent="0.45">
      <c r="A4083" t="s">
        <v>25148</v>
      </c>
      <c r="B4083" t="s">
        <v>25149</v>
      </c>
      <c r="C4083" t="s">
        <v>25150</v>
      </c>
      <c r="D4083" t="s">
        <v>880</v>
      </c>
      <c r="E4083" t="s">
        <v>881</v>
      </c>
      <c r="F4083">
        <v>0</v>
      </c>
      <c r="G4083" t="s">
        <v>51</v>
      </c>
      <c r="H4083" t="s">
        <v>44</v>
      </c>
      <c r="I4083" t="s">
        <v>1723</v>
      </c>
      <c r="J4083" t="s">
        <v>1724</v>
      </c>
      <c r="K4083" t="s">
        <v>1137</v>
      </c>
      <c r="L4083">
        <v>1</v>
      </c>
      <c r="M4083" s="1">
        <v>41170</v>
      </c>
      <c r="N4083" s="3">
        <v>44086</v>
      </c>
      <c r="O4083" t="s">
        <v>342</v>
      </c>
      <c r="P4083">
        <v>2012</v>
      </c>
      <c r="Q4083" s="1">
        <v>41893</v>
      </c>
      <c r="R4083" s="1">
        <v>41893</v>
      </c>
      <c r="S4083">
        <v>65000</v>
      </c>
      <c r="T4083">
        <v>0</v>
      </c>
      <c r="U4083">
        <v>0</v>
      </c>
      <c r="V4083">
        <v>0</v>
      </c>
      <c r="W4083">
        <v>0</v>
      </c>
      <c r="X4083">
        <v>0</v>
      </c>
      <c r="Y4083">
        <v>0</v>
      </c>
      <c r="Z4083">
        <v>0</v>
      </c>
      <c r="AA4083">
        <v>0</v>
      </c>
      <c r="AB4083">
        <v>0</v>
      </c>
      <c r="AC4083">
        <v>0</v>
      </c>
      <c r="AD4083">
        <v>0</v>
      </c>
      <c r="AE4083">
        <v>0</v>
      </c>
      <c r="AF4083">
        <v>0</v>
      </c>
      <c r="AG4083">
        <v>0</v>
      </c>
      <c r="AH4083">
        <v>0</v>
      </c>
      <c r="AI4083">
        <v>0</v>
      </c>
      <c r="AJ4083">
        <v>0</v>
      </c>
      <c r="AK4083">
        <v>0</v>
      </c>
      <c r="AL4083">
        <v>0</v>
      </c>
      <c r="AM4083">
        <v>0</v>
      </c>
      <c r="AN4083">
        <v>1</v>
      </c>
    </row>
    <row r="4084" spans="1:40" x14ac:dyDescent="0.45">
      <c r="A4084" t="s">
        <v>31027</v>
      </c>
      <c r="B4084" t="s">
        <v>31028</v>
      </c>
      <c r="C4084" t="s">
        <v>31029</v>
      </c>
      <c r="D4084" t="s">
        <v>49</v>
      </c>
      <c r="E4084" t="s">
        <v>50</v>
      </c>
      <c r="F4084">
        <v>0</v>
      </c>
      <c r="G4084" t="s">
        <v>51</v>
      </c>
      <c r="H4084" t="s">
        <v>44</v>
      </c>
      <c r="I4084" t="s">
        <v>7428</v>
      </c>
      <c r="J4084" t="s">
        <v>31030</v>
      </c>
      <c r="K4084" t="s">
        <v>31031</v>
      </c>
      <c r="L4084">
        <v>1</v>
      </c>
      <c r="M4084" s="1">
        <v>40087</v>
      </c>
      <c r="N4084" s="3">
        <v>44113</v>
      </c>
      <c r="O4084" t="s">
        <v>387</v>
      </c>
      <c r="P4084">
        <v>2009</v>
      </c>
      <c r="Q4084" s="1">
        <v>40100</v>
      </c>
      <c r="R4084" s="1">
        <v>40100</v>
      </c>
      <c r="S4084">
        <v>0</v>
      </c>
      <c r="T4084">
        <v>65000</v>
      </c>
      <c r="U4084">
        <v>0</v>
      </c>
      <c r="V4084">
        <v>0</v>
      </c>
      <c r="W4084">
        <v>0</v>
      </c>
      <c r="X4084">
        <v>0</v>
      </c>
      <c r="Y4084">
        <v>0</v>
      </c>
      <c r="Z4084">
        <v>0</v>
      </c>
      <c r="AA4084">
        <v>0</v>
      </c>
      <c r="AB4084">
        <v>0</v>
      </c>
      <c r="AC4084">
        <v>0</v>
      </c>
      <c r="AD4084">
        <v>0</v>
      </c>
      <c r="AE4084">
        <v>0</v>
      </c>
      <c r="AF4084">
        <v>0</v>
      </c>
      <c r="AG4084">
        <v>0</v>
      </c>
      <c r="AH4084">
        <v>0</v>
      </c>
      <c r="AI4084">
        <v>0</v>
      </c>
      <c r="AJ4084">
        <v>0</v>
      </c>
      <c r="AK4084">
        <v>0</v>
      </c>
      <c r="AL4084">
        <v>0</v>
      </c>
      <c r="AM4084">
        <v>0</v>
      </c>
      <c r="AN4084">
        <v>1</v>
      </c>
    </row>
    <row r="4085" spans="1:40" x14ac:dyDescent="0.45">
      <c r="A4085" t="s">
        <v>5568</v>
      </c>
      <c r="B4085" t="s">
        <v>5569</v>
      </c>
      <c r="C4085" t="s">
        <v>5570</v>
      </c>
      <c r="D4085" t="s">
        <v>5571</v>
      </c>
      <c r="E4085" t="s">
        <v>222</v>
      </c>
      <c r="F4085">
        <v>0</v>
      </c>
      <c r="G4085" t="s">
        <v>51</v>
      </c>
      <c r="H4085" t="s">
        <v>44</v>
      </c>
      <c r="I4085" t="s">
        <v>45</v>
      </c>
      <c r="J4085" t="s">
        <v>46</v>
      </c>
      <c r="K4085" t="s">
        <v>47</v>
      </c>
      <c r="L4085">
        <v>1</v>
      </c>
      <c r="M4085" s="1">
        <v>39814</v>
      </c>
      <c r="N4085" s="3">
        <v>43839</v>
      </c>
      <c r="O4085" t="s">
        <v>135</v>
      </c>
      <c r="P4085">
        <v>2009</v>
      </c>
      <c r="Q4085" s="1">
        <v>40024</v>
      </c>
      <c r="R4085" s="1">
        <v>40024</v>
      </c>
      <c r="S4085">
        <v>0</v>
      </c>
      <c r="T4085">
        <v>65000</v>
      </c>
      <c r="U4085">
        <v>0</v>
      </c>
      <c r="V4085">
        <v>0</v>
      </c>
      <c r="W4085">
        <v>0</v>
      </c>
      <c r="X4085">
        <v>0</v>
      </c>
      <c r="Y4085">
        <v>0</v>
      </c>
      <c r="Z4085">
        <v>0</v>
      </c>
      <c r="AA4085">
        <v>0</v>
      </c>
      <c r="AB4085">
        <v>0</v>
      </c>
      <c r="AC4085">
        <v>0</v>
      </c>
      <c r="AD4085">
        <v>0</v>
      </c>
      <c r="AE4085">
        <v>0</v>
      </c>
      <c r="AF4085">
        <v>0</v>
      </c>
      <c r="AG4085">
        <v>0</v>
      </c>
      <c r="AH4085">
        <v>0</v>
      </c>
      <c r="AI4085">
        <v>0</v>
      </c>
      <c r="AJ4085">
        <v>0</v>
      </c>
      <c r="AK4085">
        <v>0</v>
      </c>
      <c r="AL4085">
        <v>0</v>
      </c>
      <c r="AM4085">
        <v>0</v>
      </c>
      <c r="AN4085">
        <v>1</v>
      </c>
    </row>
    <row r="4086" spans="1:40" x14ac:dyDescent="0.45">
      <c r="A4086" t="s">
        <v>18851</v>
      </c>
      <c r="B4086" t="s">
        <v>18852</v>
      </c>
      <c r="C4086" t="s">
        <v>18853</v>
      </c>
      <c r="D4086" t="s">
        <v>18854</v>
      </c>
      <c r="E4086" t="s">
        <v>222</v>
      </c>
      <c r="F4086">
        <v>0</v>
      </c>
      <c r="G4086" t="s">
        <v>51</v>
      </c>
      <c r="H4086" t="s">
        <v>44</v>
      </c>
      <c r="I4086" t="s">
        <v>45</v>
      </c>
      <c r="J4086" t="s">
        <v>46</v>
      </c>
      <c r="K4086" t="s">
        <v>47</v>
      </c>
      <c r="L4086">
        <v>1</v>
      </c>
      <c r="M4086" s="1">
        <v>40589</v>
      </c>
      <c r="N4086" s="3">
        <v>43872</v>
      </c>
      <c r="O4086" t="s">
        <v>311</v>
      </c>
      <c r="P4086">
        <v>2011</v>
      </c>
      <c r="Q4086" s="1">
        <v>40664</v>
      </c>
      <c r="R4086" s="1">
        <v>40664</v>
      </c>
      <c r="S4086">
        <v>0</v>
      </c>
      <c r="T4086">
        <v>65000</v>
      </c>
      <c r="U4086">
        <v>0</v>
      </c>
      <c r="V4086">
        <v>0</v>
      </c>
      <c r="W4086">
        <v>0</v>
      </c>
      <c r="X4086">
        <v>0</v>
      </c>
      <c r="Y4086">
        <v>0</v>
      </c>
      <c r="Z4086">
        <v>0</v>
      </c>
      <c r="AA4086">
        <v>0</v>
      </c>
      <c r="AB4086">
        <v>0</v>
      </c>
      <c r="AC4086">
        <v>0</v>
      </c>
      <c r="AD4086">
        <v>0</v>
      </c>
      <c r="AE4086">
        <v>0</v>
      </c>
      <c r="AF4086">
        <v>0</v>
      </c>
      <c r="AG4086">
        <v>0</v>
      </c>
      <c r="AH4086">
        <v>0</v>
      </c>
      <c r="AI4086">
        <v>0</v>
      </c>
      <c r="AJ4086">
        <v>0</v>
      </c>
      <c r="AK4086">
        <v>0</v>
      </c>
      <c r="AL4086">
        <v>0</v>
      </c>
      <c r="AM4086">
        <v>0</v>
      </c>
      <c r="AN4086">
        <v>1</v>
      </c>
    </row>
    <row r="4087" spans="1:40" x14ac:dyDescent="0.45">
      <c r="A4087" t="s">
        <v>34478</v>
      </c>
      <c r="B4087" t="s">
        <v>34479</v>
      </c>
      <c r="C4087" t="s">
        <v>34480</v>
      </c>
      <c r="D4087" t="s">
        <v>34481</v>
      </c>
      <c r="E4087" t="s">
        <v>385</v>
      </c>
      <c r="F4087">
        <v>0</v>
      </c>
      <c r="G4087" t="s">
        <v>51</v>
      </c>
      <c r="H4087" t="s">
        <v>44</v>
      </c>
      <c r="I4087" t="s">
        <v>45</v>
      </c>
      <c r="J4087" t="s">
        <v>46</v>
      </c>
      <c r="K4087" t="s">
        <v>47</v>
      </c>
      <c r="L4087">
        <v>2</v>
      </c>
      <c r="M4087" s="1">
        <v>41122</v>
      </c>
      <c r="N4087" s="3">
        <v>44055</v>
      </c>
      <c r="O4087" t="s">
        <v>342</v>
      </c>
      <c r="P4087">
        <v>2012</v>
      </c>
      <c r="Q4087" s="1">
        <v>41275</v>
      </c>
      <c r="R4087" s="1">
        <v>41540</v>
      </c>
      <c r="S4087">
        <v>65000</v>
      </c>
      <c r="T4087">
        <v>0</v>
      </c>
      <c r="U4087">
        <v>0</v>
      </c>
      <c r="V4087">
        <v>0</v>
      </c>
      <c r="W4087">
        <v>0</v>
      </c>
      <c r="X4087">
        <v>0</v>
      </c>
      <c r="Y4087">
        <v>0</v>
      </c>
      <c r="Z4087">
        <v>0</v>
      </c>
      <c r="AA4087">
        <v>0</v>
      </c>
      <c r="AB4087">
        <v>0</v>
      </c>
      <c r="AC4087">
        <v>0</v>
      </c>
      <c r="AD4087">
        <v>0</v>
      </c>
      <c r="AE4087">
        <v>0</v>
      </c>
      <c r="AF4087">
        <v>0</v>
      </c>
      <c r="AG4087">
        <v>0</v>
      </c>
      <c r="AH4087">
        <v>0</v>
      </c>
      <c r="AI4087">
        <v>0</v>
      </c>
      <c r="AJ4087">
        <v>0</v>
      </c>
      <c r="AK4087">
        <v>0</v>
      </c>
      <c r="AL4087">
        <v>0</v>
      </c>
      <c r="AM4087">
        <v>0</v>
      </c>
      <c r="AN4087">
        <v>1</v>
      </c>
    </row>
    <row r="4088" spans="1:40" x14ac:dyDescent="0.45">
      <c r="A4088" t="s">
        <v>57096</v>
      </c>
      <c r="B4088" t="s">
        <v>57097</v>
      </c>
      <c r="C4088" t="s">
        <v>57098</v>
      </c>
      <c r="D4088" t="s">
        <v>13345</v>
      </c>
      <c r="E4088" t="s">
        <v>1107</v>
      </c>
      <c r="F4088">
        <v>0</v>
      </c>
      <c r="G4088" t="s">
        <v>51</v>
      </c>
      <c r="H4088" t="s">
        <v>44</v>
      </c>
      <c r="I4088" t="s">
        <v>45</v>
      </c>
      <c r="J4088" t="s">
        <v>46</v>
      </c>
      <c r="K4088" t="s">
        <v>47</v>
      </c>
      <c r="L4088">
        <v>5</v>
      </c>
      <c r="M4088" s="1">
        <v>40969</v>
      </c>
      <c r="N4088" s="3">
        <v>43902</v>
      </c>
      <c r="O4088" t="s">
        <v>94</v>
      </c>
      <c r="P4088">
        <v>2012</v>
      </c>
      <c r="Q4088" s="1">
        <v>41010</v>
      </c>
      <c r="R4088" s="1">
        <v>41591</v>
      </c>
      <c r="S4088">
        <v>65000</v>
      </c>
      <c r="T4088">
        <v>0</v>
      </c>
      <c r="U4088">
        <v>0</v>
      </c>
      <c r="V4088">
        <v>0</v>
      </c>
      <c r="W4088">
        <v>0</v>
      </c>
      <c r="X4088">
        <v>0</v>
      </c>
      <c r="Y4088">
        <v>0</v>
      </c>
      <c r="Z4088">
        <v>0</v>
      </c>
      <c r="AA4088">
        <v>0</v>
      </c>
      <c r="AB4088">
        <v>0</v>
      </c>
      <c r="AC4088">
        <v>0</v>
      </c>
      <c r="AD4088">
        <v>0</v>
      </c>
      <c r="AE4088">
        <v>0</v>
      </c>
      <c r="AF4088">
        <v>0</v>
      </c>
      <c r="AG4088">
        <v>0</v>
      </c>
      <c r="AH4088">
        <v>0</v>
      </c>
      <c r="AI4088">
        <v>0</v>
      </c>
      <c r="AJ4088">
        <v>0</v>
      </c>
      <c r="AK4088">
        <v>0</v>
      </c>
      <c r="AL4088">
        <v>0</v>
      </c>
      <c r="AM4088">
        <v>0</v>
      </c>
      <c r="AN4088">
        <v>1</v>
      </c>
    </row>
    <row r="4089" spans="1:40" x14ac:dyDescent="0.45">
      <c r="A4089" t="s">
        <v>61779</v>
      </c>
      <c r="B4089" t="s">
        <v>61780</v>
      </c>
      <c r="C4089" t="s">
        <v>61781</v>
      </c>
      <c r="D4089" t="s">
        <v>61782</v>
      </c>
      <c r="E4089" t="s">
        <v>276</v>
      </c>
      <c r="F4089">
        <v>0</v>
      </c>
      <c r="G4089" t="s">
        <v>51</v>
      </c>
      <c r="H4089" t="s">
        <v>44</v>
      </c>
      <c r="I4089" t="s">
        <v>45</v>
      </c>
      <c r="J4089" t="s">
        <v>825</v>
      </c>
      <c r="K4089" t="s">
        <v>61783</v>
      </c>
      <c r="L4089">
        <v>1</v>
      </c>
      <c r="M4089" s="1">
        <v>40349</v>
      </c>
      <c r="N4089" s="3">
        <v>43992</v>
      </c>
      <c r="O4089" t="s">
        <v>619</v>
      </c>
      <c r="P4089">
        <v>2010</v>
      </c>
      <c r="Q4089" s="1">
        <v>40391</v>
      </c>
      <c r="R4089" s="1">
        <v>40391</v>
      </c>
      <c r="S4089">
        <v>65000</v>
      </c>
      <c r="T4089">
        <v>0</v>
      </c>
      <c r="U4089">
        <v>0</v>
      </c>
      <c r="V4089">
        <v>0</v>
      </c>
      <c r="W4089">
        <v>0</v>
      </c>
      <c r="X4089">
        <v>0</v>
      </c>
      <c r="Y4089">
        <v>0</v>
      </c>
      <c r="Z4089">
        <v>0</v>
      </c>
      <c r="AA4089">
        <v>0</v>
      </c>
      <c r="AB4089">
        <v>0</v>
      </c>
      <c r="AC4089">
        <v>0</v>
      </c>
      <c r="AD4089">
        <v>0</v>
      </c>
      <c r="AE4089">
        <v>0</v>
      </c>
      <c r="AF4089">
        <v>0</v>
      </c>
      <c r="AG4089">
        <v>0</v>
      </c>
      <c r="AH4089">
        <v>0</v>
      </c>
      <c r="AI4089">
        <v>0</v>
      </c>
      <c r="AJ4089">
        <v>0</v>
      </c>
      <c r="AK4089">
        <v>0</v>
      </c>
      <c r="AL4089">
        <v>0</v>
      </c>
      <c r="AM4089">
        <v>0</v>
      </c>
      <c r="AN4089">
        <v>1</v>
      </c>
    </row>
    <row r="4090" spans="1:40" x14ac:dyDescent="0.45">
      <c r="A4090" t="s">
        <v>66258</v>
      </c>
      <c r="B4090" t="s">
        <v>66259</v>
      </c>
      <c r="C4090" t="s">
        <v>66260</v>
      </c>
      <c r="D4090" t="s">
        <v>30162</v>
      </c>
      <c r="E4090" t="s">
        <v>116</v>
      </c>
      <c r="F4090">
        <v>0</v>
      </c>
      <c r="G4090" t="s">
        <v>51</v>
      </c>
      <c r="H4090" t="s">
        <v>44</v>
      </c>
      <c r="I4090" t="s">
        <v>45</v>
      </c>
      <c r="J4090" t="s">
        <v>46</v>
      </c>
      <c r="K4090" t="s">
        <v>47</v>
      </c>
      <c r="L4090">
        <v>2</v>
      </c>
      <c r="M4090" s="1">
        <v>41000</v>
      </c>
      <c r="N4090" s="3">
        <v>43933</v>
      </c>
      <c r="O4090" t="s">
        <v>48</v>
      </c>
      <c r="P4090">
        <v>2012</v>
      </c>
      <c r="Q4090" s="1">
        <v>41143</v>
      </c>
      <c r="R4090" s="1">
        <v>41313</v>
      </c>
      <c r="S4090">
        <v>65000</v>
      </c>
      <c r="T4090">
        <v>0</v>
      </c>
      <c r="U4090">
        <v>0</v>
      </c>
      <c r="V4090">
        <v>0</v>
      </c>
      <c r="W4090">
        <v>0</v>
      </c>
      <c r="X4090">
        <v>0</v>
      </c>
      <c r="Y4090">
        <v>0</v>
      </c>
      <c r="Z4090">
        <v>0</v>
      </c>
      <c r="AA4090">
        <v>0</v>
      </c>
      <c r="AB4090">
        <v>0</v>
      </c>
      <c r="AC4090">
        <v>0</v>
      </c>
      <c r="AD4090">
        <v>0</v>
      </c>
      <c r="AE4090">
        <v>0</v>
      </c>
      <c r="AF4090">
        <v>0</v>
      </c>
      <c r="AG4090">
        <v>0</v>
      </c>
      <c r="AH4090">
        <v>0</v>
      </c>
      <c r="AI4090">
        <v>0</v>
      </c>
      <c r="AJ4090">
        <v>0</v>
      </c>
      <c r="AK4090">
        <v>0</v>
      </c>
      <c r="AL4090">
        <v>0</v>
      </c>
      <c r="AM4090">
        <v>0</v>
      </c>
      <c r="AN4090">
        <v>1</v>
      </c>
    </row>
    <row r="4091" spans="1:40" x14ac:dyDescent="0.45">
      <c r="A4091" t="s">
        <v>76128</v>
      </c>
      <c r="B4091" t="s">
        <v>76129</v>
      </c>
      <c r="C4091" t="s">
        <v>76130</v>
      </c>
      <c r="D4091" t="s">
        <v>49</v>
      </c>
      <c r="E4091" t="s">
        <v>50</v>
      </c>
      <c r="F4091">
        <v>0</v>
      </c>
      <c r="G4091" t="s">
        <v>51</v>
      </c>
      <c r="H4091" t="s">
        <v>44</v>
      </c>
      <c r="I4091" t="s">
        <v>45</v>
      </c>
      <c r="J4091" t="s">
        <v>46</v>
      </c>
      <c r="K4091" t="s">
        <v>47</v>
      </c>
      <c r="L4091">
        <v>2</v>
      </c>
      <c r="M4091" s="1">
        <v>39814</v>
      </c>
      <c r="N4091" s="3">
        <v>43839</v>
      </c>
      <c r="O4091" t="s">
        <v>135</v>
      </c>
      <c r="P4091">
        <v>2009</v>
      </c>
      <c r="Q4091" s="1">
        <v>40132</v>
      </c>
      <c r="R4091" s="1">
        <v>40887</v>
      </c>
      <c r="S4091">
        <v>65000</v>
      </c>
      <c r="T4091">
        <v>0</v>
      </c>
      <c r="U4091">
        <v>0</v>
      </c>
      <c r="V4091">
        <v>0</v>
      </c>
      <c r="W4091">
        <v>0</v>
      </c>
      <c r="X4091">
        <v>0</v>
      </c>
      <c r="Y4091">
        <v>0</v>
      </c>
      <c r="Z4091">
        <v>0</v>
      </c>
      <c r="AA4091">
        <v>0</v>
      </c>
      <c r="AB4091">
        <v>0</v>
      </c>
      <c r="AC4091">
        <v>0</v>
      </c>
      <c r="AD4091">
        <v>0</v>
      </c>
      <c r="AE4091">
        <v>0</v>
      </c>
      <c r="AF4091">
        <v>0</v>
      </c>
      <c r="AG4091">
        <v>0</v>
      </c>
      <c r="AH4091">
        <v>0</v>
      </c>
      <c r="AI4091">
        <v>0</v>
      </c>
      <c r="AJ4091">
        <v>0</v>
      </c>
      <c r="AK4091">
        <v>0</v>
      </c>
      <c r="AL4091">
        <v>0</v>
      </c>
      <c r="AM4091">
        <v>0</v>
      </c>
      <c r="AN4091">
        <v>1</v>
      </c>
    </row>
    <row r="4092" spans="1:40" x14ac:dyDescent="0.45">
      <c r="A4092" t="s">
        <v>45832</v>
      </c>
      <c r="B4092" t="s">
        <v>45833</v>
      </c>
      <c r="C4092" t="s">
        <v>45834</v>
      </c>
      <c r="D4092" t="s">
        <v>3339</v>
      </c>
      <c r="E4092" t="s">
        <v>1393</v>
      </c>
      <c r="F4092">
        <v>0</v>
      </c>
      <c r="G4092" t="s">
        <v>51</v>
      </c>
      <c r="H4092" t="s">
        <v>44</v>
      </c>
      <c r="I4092" t="s">
        <v>1068</v>
      </c>
      <c r="J4092" t="s">
        <v>1139</v>
      </c>
      <c r="K4092" t="s">
        <v>33820</v>
      </c>
      <c r="L4092">
        <v>2</v>
      </c>
      <c r="M4092" s="1">
        <v>41774</v>
      </c>
      <c r="N4092" s="3">
        <v>43965</v>
      </c>
      <c r="O4092" t="s">
        <v>644</v>
      </c>
      <c r="P4092">
        <v>2014</v>
      </c>
      <c r="Q4092" s="1">
        <v>41774</v>
      </c>
      <c r="R4092" s="1">
        <v>41873</v>
      </c>
      <c r="S4092">
        <v>0</v>
      </c>
      <c r="T4092">
        <v>0</v>
      </c>
      <c r="U4092">
        <v>0</v>
      </c>
      <c r="V4092">
        <v>0</v>
      </c>
      <c r="W4092">
        <v>0</v>
      </c>
      <c r="X4092">
        <v>0</v>
      </c>
      <c r="Y4092">
        <v>65000</v>
      </c>
      <c r="Z4092">
        <v>0</v>
      </c>
      <c r="AA4092">
        <v>0</v>
      </c>
      <c r="AB4092">
        <v>0</v>
      </c>
      <c r="AC4092">
        <v>0</v>
      </c>
      <c r="AD4092">
        <v>0</v>
      </c>
      <c r="AE4092">
        <v>0</v>
      </c>
      <c r="AF4092">
        <v>0</v>
      </c>
      <c r="AG4092">
        <v>0</v>
      </c>
      <c r="AH4092">
        <v>0</v>
      </c>
      <c r="AI4092">
        <v>0</v>
      </c>
      <c r="AJ4092">
        <v>0</v>
      </c>
      <c r="AK4092">
        <v>0</v>
      </c>
      <c r="AL4092">
        <v>0</v>
      </c>
      <c r="AM4092">
        <v>0</v>
      </c>
      <c r="AN4092">
        <v>1</v>
      </c>
    </row>
    <row r="4093" spans="1:40" x14ac:dyDescent="0.45">
      <c r="A4093" t="s">
        <v>33244</v>
      </c>
      <c r="B4093" t="s">
        <v>33245</v>
      </c>
      <c r="C4093" t="s">
        <v>33246</v>
      </c>
      <c r="D4093" t="s">
        <v>198</v>
      </c>
      <c r="E4093" t="s">
        <v>199</v>
      </c>
      <c r="F4093">
        <v>0</v>
      </c>
      <c r="G4093" t="s">
        <v>51</v>
      </c>
      <c r="H4093" t="s">
        <v>179</v>
      </c>
      <c r="I4093" t="s">
        <v>1913</v>
      </c>
      <c r="J4093" t="s">
        <v>29374</v>
      </c>
      <c r="K4093" t="s">
        <v>29374</v>
      </c>
      <c r="L4093">
        <v>1</v>
      </c>
      <c r="M4093" s="1">
        <v>39814</v>
      </c>
      <c r="N4093" s="3">
        <v>43839</v>
      </c>
      <c r="O4093" t="s">
        <v>135</v>
      </c>
      <c r="P4093">
        <v>2009</v>
      </c>
      <c r="Q4093" s="1">
        <v>40961</v>
      </c>
      <c r="R4093" s="1">
        <v>40961</v>
      </c>
      <c r="S4093">
        <v>0</v>
      </c>
      <c r="T4093">
        <v>65100</v>
      </c>
      <c r="U4093">
        <v>0</v>
      </c>
      <c r="V4093">
        <v>0</v>
      </c>
      <c r="W4093">
        <v>0</v>
      </c>
      <c r="X4093">
        <v>0</v>
      </c>
      <c r="Y4093">
        <v>0</v>
      </c>
      <c r="Z4093">
        <v>0</v>
      </c>
      <c r="AA4093">
        <v>0</v>
      </c>
      <c r="AB4093">
        <v>0</v>
      </c>
      <c r="AC4093">
        <v>0</v>
      </c>
      <c r="AD4093">
        <v>0</v>
      </c>
      <c r="AE4093">
        <v>0</v>
      </c>
      <c r="AF4093">
        <v>0</v>
      </c>
      <c r="AG4093">
        <v>0</v>
      </c>
      <c r="AH4093">
        <v>0</v>
      </c>
      <c r="AI4093">
        <v>0</v>
      </c>
      <c r="AJ4093">
        <v>0</v>
      </c>
      <c r="AK4093">
        <v>0</v>
      </c>
      <c r="AL4093">
        <v>0</v>
      </c>
      <c r="AM4093">
        <v>0</v>
      </c>
      <c r="AN4093">
        <v>1</v>
      </c>
    </row>
    <row r="4094" spans="1:40" x14ac:dyDescent="0.45">
      <c r="A4094" t="s">
        <v>13757</v>
      </c>
      <c r="B4094" t="s">
        <v>13758</v>
      </c>
      <c r="C4094" t="s">
        <v>13759</v>
      </c>
      <c r="D4094" t="s">
        <v>128</v>
      </c>
      <c r="E4094" t="s">
        <v>129</v>
      </c>
      <c r="F4094">
        <v>0</v>
      </c>
      <c r="G4094" t="s">
        <v>51</v>
      </c>
      <c r="H4094" t="s">
        <v>44</v>
      </c>
      <c r="I4094" t="s">
        <v>369</v>
      </c>
      <c r="J4094" t="s">
        <v>370</v>
      </c>
      <c r="K4094" t="s">
        <v>12396</v>
      </c>
      <c r="L4094">
        <v>1</v>
      </c>
      <c r="M4094" s="1">
        <v>41066</v>
      </c>
      <c r="N4094" s="3">
        <v>43994</v>
      </c>
      <c r="O4094" t="s">
        <v>48</v>
      </c>
      <c r="P4094">
        <v>2012</v>
      </c>
      <c r="Q4094" s="1">
        <v>41082</v>
      </c>
      <c r="R4094" s="1">
        <v>41082</v>
      </c>
      <c r="S4094">
        <v>0</v>
      </c>
      <c r="T4094">
        <v>65529</v>
      </c>
      <c r="U4094">
        <v>0</v>
      </c>
      <c r="V4094">
        <v>0</v>
      </c>
      <c r="W4094">
        <v>0</v>
      </c>
      <c r="X4094">
        <v>0</v>
      </c>
      <c r="Y4094">
        <v>0</v>
      </c>
      <c r="Z4094">
        <v>0</v>
      </c>
      <c r="AA4094">
        <v>0</v>
      </c>
      <c r="AB4094">
        <v>0</v>
      </c>
      <c r="AC4094">
        <v>0</v>
      </c>
      <c r="AD4094">
        <v>0</v>
      </c>
      <c r="AE4094">
        <v>0</v>
      </c>
      <c r="AF4094">
        <v>0</v>
      </c>
      <c r="AG4094">
        <v>0</v>
      </c>
      <c r="AH4094">
        <v>0</v>
      </c>
      <c r="AI4094">
        <v>0</v>
      </c>
      <c r="AJ4094">
        <v>0</v>
      </c>
      <c r="AK4094">
        <v>0</v>
      </c>
      <c r="AL4094">
        <v>0</v>
      </c>
      <c r="AM4094">
        <v>0</v>
      </c>
      <c r="AN4094">
        <v>1</v>
      </c>
    </row>
    <row r="4095" spans="1:40" x14ac:dyDescent="0.45">
      <c r="A4095" t="s">
        <v>17178</v>
      </c>
      <c r="B4095" t="s">
        <v>17179</v>
      </c>
      <c r="C4095" t="s">
        <v>17180</v>
      </c>
      <c r="D4095" t="s">
        <v>1062</v>
      </c>
      <c r="E4095" t="s">
        <v>1063</v>
      </c>
      <c r="F4095">
        <v>0</v>
      </c>
      <c r="G4095" t="s">
        <v>51</v>
      </c>
      <c r="H4095" t="s">
        <v>44</v>
      </c>
      <c r="I4095" t="s">
        <v>52</v>
      </c>
      <c r="J4095" t="s">
        <v>141</v>
      </c>
      <c r="K4095" t="s">
        <v>723</v>
      </c>
      <c r="L4095">
        <v>1</v>
      </c>
      <c r="M4095" s="1">
        <v>38504</v>
      </c>
      <c r="N4095" s="3">
        <v>43987</v>
      </c>
      <c r="O4095" t="s">
        <v>904</v>
      </c>
      <c r="P4095">
        <v>2005</v>
      </c>
      <c r="Q4095" s="1">
        <v>41402</v>
      </c>
      <c r="R4095" s="1">
        <v>41402</v>
      </c>
      <c r="S4095">
        <v>66033</v>
      </c>
      <c r="T4095">
        <v>0</v>
      </c>
      <c r="U4095">
        <v>0</v>
      </c>
      <c r="V4095">
        <v>0</v>
      </c>
      <c r="W4095">
        <v>0</v>
      </c>
      <c r="X4095">
        <v>0</v>
      </c>
      <c r="Y4095">
        <v>0</v>
      </c>
      <c r="Z4095">
        <v>0</v>
      </c>
      <c r="AA4095">
        <v>0</v>
      </c>
      <c r="AB4095">
        <v>0</v>
      </c>
      <c r="AC4095">
        <v>0</v>
      </c>
      <c r="AD4095">
        <v>0</v>
      </c>
      <c r="AE4095">
        <v>0</v>
      </c>
      <c r="AF4095">
        <v>0</v>
      </c>
      <c r="AG4095">
        <v>0</v>
      </c>
      <c r="AH4095">
        <v>0</v>
      </c>
      <c r="AI4095">
        <v>0</v>
      </c>
      <c r="AJ4095">
        <v>0</v>
      </c>
      <c r="AK4095">
        <v>0</v>
      </c>
      <c r="AL4095">
        <v>0</v>
      </c>
      <c r="AM4095">
        <v>0</v>
      </c>
      <c r="AN4095">
        <v>1</v>
      </c>
    </row>
    <row r="4096" spans="1:40" x14ac:dyDescent="0.45">
      <c r="A4096" t="s">
        <v>59369</v>
      </c>
      <c r="B4096" t="s">
        <v>59370</v>
      </c>
      <c r="C4096" t="s">
        <v>59371</v>
      </c>
      <c r="D4096" t="s">
        <v>68</v>
      </c>
      <c r="E4096" t="s">
        <v>69</v>
      </c>
      <c r="F4096">
        <v>0</v>
      </c>
      <c r="G4096" t="s">
        <v>51</v>
      </c>
      <c r="H4096" t="s">
        <v>44</v>
      </c>
      <c r="I4096" t="s">
        <v>130</v>
      </c>
      <c r="J4096" t="s">
        <v>131</v>
      </c>
      <c r="K4096" t="s">
        <v>1343</v>
      </c>
      <c r="L4096">
        <v>1</v>
      </c>
      <c r="M4096" s="1">
        <v>40909</v>
      </c>
      <c r="N4096" s="3">
        <v>43842</v>
      </c>
      <c r="O4096" t="s">
        <v>94</v>
      </c>
      <c r="P4096">
        <v>2012</v>
      </c>
      <c r="Q4096" s="1">
        <v>41148</v>
      </c>
      <c r="R4096" s="1">
        <v>41148</v>
      </c>
      <c r="S4096">
        <v>66720</v>
      </c>
      <c r="T4096">
        <v>0</v>
      </c>
      <c r="U4096">
        <v>0</v>
      </c>
      <c r="V4096">
        <v>0</v>
      </c>
      <c r="W4096">
        <v>0</v>
      </c>
      <c r="X4096">
        <v>0</v>
      </c>
      <c r="Y4096">
        <v>0</v>
      </c>
      <c r="Z4096">
        <v>0</v>
      </c>
      <c r="AA4096">
        <v>0</v>
      </c>
      <c r="AB4096">
        <v>0</v>
      </c>
      <c r="AC4096">
        <v>0</v>
      </c>
      <c r="AD4096">
        <v>0</v>
      </c>
      <c r="AE4096">
        <v>0</v>
      </c>
      <c r="AF4096">
        <v>0</v>
      </c>
      <c r="AG4096">
        <v>0</v>
      </c>
      <c r="AH4096">
        <v>0</v>
      </c>
      <c r="AI4096">
        <v>0</v>
      </c>
      <c r="AJ4096">
        <v>0</v>
      </c>
      <c r="AK4096">
        <v>0</v>
      </c>
      <c r="AL4096">
        <v>0</v>
      </c>
      <c r="AM4096">
        <v>0</v>
      </c>
      <c r="AN4096">
        <v>1</v>
      </c>
    </row>
    <row r="4097" spans="1:40" x14ac:dyDescent="0.45">
      <c r="A4097" t="s">
        <v>44828</v>
      </c>
      <c r="B4097" t="s">
        <v>44829</v>
      </c>
      <c r="C4097" t="s">
        <v>44830</v>
      </c>
      <c r="D4097" t="s">
        <v>44831</v>
      </c>
      <c r="E4097" t="s">
        <v>923</v>
      </c>
      <c r="F4097">
        <v>0</v>
      </c>
      <c r="G4097" t="s">
        <v>51</v>
      </c>
      <c r="H4097" t="s">
        <v>44</v>
      </c>
      <c r="I4097" t="s">
        <v>52</v>
      </c>
      <c r="J4097" t="s">
        <v>53</v>
      </c>
      <c r="K4097" t="s">
        <v>53</v>
      </c>
      <c r="L4097">
        <v>2</v>
      </c>
      <c r="M4097" s="1">
        <v>40544</v>
      </c>
      <c r="N4097" s="3">
        <v>43841</v>
      </c>
      <c r="O4097" t="s">
        <v>311</v>
      </c>
      <c r="P4097">
        <v>2011</v>
      </c>
      <c r="Q4097" s="1">
        <v>40817</v>
      </c>
      <c r="R4097" s="1">
        <v>40928</v>
      </c>
      <c r="S4097">
        <v>68000</v>
      </c>
      <c r="T4097">
        <v>0</v>
      </c>
      <c r="U4097">
        <v>0</v>
      </c>
      <c r="V4097">
        <v>0</v>
      </c>
      <c r="W4097">
        <v>0</v>
      </c>
      <c r="X4097">
        <v>0</v>
      </c>
      <c r="Y4097">
        <v>0</v>
      </c>
      <c r="Z4097">
        <v>0</v>
      </c>
      <c r="AA4097">
        <v>0</v>
      </c>
      <c r="AB4097">
        <v>0</v>
      </c>
      <c r="AC4097">
        <v>0</v>
      </c>
      <c r="AD4097">
        <v>0</v>
      </c>
      <c r="AE4097">
        <v>0</v>
      </c>
      <c r="AF4097">
        <v>0</v>
      </c>
      <c r="AG4097">
        <v>0</v>
      </c>
      <c r="AH4097">
        <v>0</v>
      </c>
      <c r="AI4097">
        <v>0</v>
      </c>
      <c r="AJ4097">
        <v>0</v>
      </c>
      <c r="AK4097">
        <v>0</v>
      </c>
      <c r="AL4097">
        <v>0</v>
      </c>
      <c r="AM4097">
        <v>0</v>
      </c>
      <c r="AN4097">
        <v>1</v>
      </c>
    </row>
    <row r="4098" spans="1:40" x14ac:dyDescent="0.45">
      <c r="A4098" t="s">
        <v>76621</v>
      </c>
      <c r="B4098" t="s">
        <v>76622</v>
      </c>
      <c r="C4098" t="s">
        <v>76623</v>
      </c>
      <c r="D4098" t="s">
        <v>3251</v>
      </c>
      <c r="E4098" t="s">
        <v>1057</v>
      </c>
      <c r="F4098">
        <v>0</v>
      </c>
      <c r="G4098" t="s">
        <v>51</v>
      </c>
      <c r="H4098" t="s">
        <v>179</v>
      </c>
      <c r="I4098" t="s">
        <v>1913</v>
      </c>
      <c r="J4098" t="s">
        <v>3725</v>
      </c>
      <c r="K4098" t="s">
        <v>3725</v>
      </c>
      <c r="L4098">
        <v>1</v>
      </c>
      <c r="M4098" s="1">
        <v>36526</v>
      </c>
      <c r="N4098" s="2">
        <v>36526</v>
      </c>
      <c r="O4098" t="s">
        <v>176</v>
      </c>
      <c r="P4098">
        <v>2000</v>
      </c>
      <c r="Q4098" s="1">
        <v>41942</v>
      </c>
      <c r="R4098" s="1">
        <v>41942</v>
      </c>
      <c r="S4098">
        <v>0</v>
      </c>
      <c r="T4098">
        <v>68467</v>
      </c>
      <c r="U4098">
        <v>0</v>
      </c>
      <c r="V4098">
        <v>0</v>
      </c>
      <c r="W4098">
        <v>0</v>
      </c>
      <c r="X4098">
        <v>0</v>
      </c>
      <c r="Y4098">
        <v>0</v>
      </c>
      <c r="Z4098">
        <v>0</v>
      </c>
      <c r="AA4098">
        <v>0</v>
      </c>
      <c r="AB4098">
        <v>0</v>
      </c>
      <c r="AC4098">
        <v>0</v>
      </c>
      <c r="AD4098">
        <v>0</v>
      </c>
      <c r="AE4098">
        <v>0</v>
      </c>
      <c r="AF4098">
        <v>0</v>
      </c>
      <c r="AG4098">
        <v>0</v>
      </c>
      <c r="AH4098">
        <v>0</v>
      </c>
      <c r="AI4098">
        <v>0</v>
      </c>
      <c r="AJ4098">
        <v>0</v>
      </c>
      <c r="AK4098">
        <v>0</v>
      </c>
      <c r="AL4098">
        <v>0</v>
      </c>
      <c r="AM4098">
        <v>0</v>
      </c>
      <c r="AN4098">
        <v>1</v>
      </c>
    </row>
    <row r="4099" spans="1:40" x14ac:dyDescent="0.45">
      <c r="A4099" t="s">
        <v>57427</v>
      </c>
      <c r="B4099" t="s">
        <v>57428</v>
      </c>
      <c r="C4099" t="s">
        <v>57429</v>
      </c>
      <c r="D4099" t="s">
        <v>57430</v>
      </c>
      <c r="E4099" t="s">
        <v>333</v>
      </c>
      <c r="F4099">
        <v>0</v>
      </c>
      <c r="G4099" t="s">
        <v>43</v>
      </c>
      <c r="H4099" t="s">
        <v>44</v>
      </c>
      <c r="I4099" t="s">
        <v>52</v>
      </c>
      <c r="J4099" t="s">
        <v>141</v>
      </c>
      <c r="K4099" t="s">
        <v>142</v>
      </c>
      <c r="L4099">
        <v>2</v>
      </c>
      <c r="M4099" s="1">
        <v>39234</v>
      </c>
      <c r="N4099" s="3">
        <v>43989</v>
      </c>
      <c r="O4099" t="s">
        <v>1360</v>
      </c>
      <c r="P4099">
        <v>2007</v>
      </c>
      <c r="Q4099" s="1">
        <v>39326</v>
      </c>
      <c r="R4099" s="1">
        <v>39965</v>
      </c>
      <c r="S4099">
        <v>68525</v>
      </c>
      <c r="T4099">
        <v>0</v>
      </c>
      <c r="U4099">
        <v>0</v>
      </c>
      <c r="V4099">
        <v>0</v>
      </c>
      <c r="W4099">
        <v>0</v>
      </c>
      <c r="X4099">
        <v>0</v>
      </c>
      <c r="Y4099">
        <v>0</v>
      </c>
      <c r="Z4099">
        <v>0</v>
      </c>
      <c r="AA4099">
        <v>0</v>
      </c>
      <c r="AB4099">
        <v>0</v>
      </c>
      <c r="AC4099">
        <v>0</v>
      </c>
      <c r="AD4099">
        <v>0</v>
      </c>
      <c r="AE4099">
        <v>0</v>
      </c>
      <c r="AF4099">
        <v>0</v>
      </c>
      <c r="AG4099">
        <v>0</v>
      </c>
      <c r="AH4099">
        <v>0</v>
      </c>
      <c r="AI4099">
        <v>0</v>
      </c>
      <c r="AJ4099">
        <v>0</v>
      </c>
      <c r="AK4099">
        <v>0</v>
      </c>
      <c r="AL4099">
        <v>0</v>
      </c>
      <c r="AM4099">
        <v>0</v>
      </c>
      <c r="AN4099">
        <v>1</v>
      </c>
    </row>
    <row r="4100" spans="1:40" x14ac:dyDescent="0.45">
      <c r="A4100" t="s">
        <v>43634</v>
      </c>
      <c r="B4100" t="s">
        <v>43635</v>
      </c>
      <c r="C4100" t="s">
        <v>43636</v>
      </c>
      <c r="D4100" t="s">
        <v>43637</v>
      </c>
      <c r="E4100" t="s">
        <v>579</v>
      </c>
      <c r="F4100">
        <v>0</v>
      </c>
      <c r="G4100" t="s">
        <v>51</v>
      </c>
      <c r="H4100" t="s">
        <v>44</v>
      </c>
      <c r="I4100" t="s">
        <v>52</v>
      </c>
      <c r="J4100" t="s">
        <v>141</v>
      </c>
      <c r="K4100" t="s">
        <v>142</v>
      </c>
      <c r="L4100">
        <v>2</v>
      </c>
      <c r="M4100" s="1">
        <v>41640</v>
      </c>
      <c r="N4100" s="3">
        <v>43844</v>
      </c>
      <c r="O4100" t="s">
        <v>67</v>
      </c>
      <c r="P4100">
        <v>2014</v>
      </c>
      <c r="Q4100" s="1">
        <v>41689</v>
      </c>
      <c r="R4100" s="1">
        <v>41730</v>
      </c>
      <c r="S4100">
        <v>44000</v>
      </c>
      <c r="T4100">
        <v>0</v>
      </c>
      <c r="U4100">
        <v>0</v>
      </c>
      <c r="V4100">
        <v>0</v>
      </c>
      <c r="W4100">
        <v>0</v>
      </c>
      <c r="X4100">
        <v>0</v>
      </c>
      <c r="Y4100">
        <v>0</v>
      </c>
      <c r="Z4100">
        <v>25000</v>
      </c>
      <c r="AA4100">
        <v>0</v>
      </c>
      <c r="AB4100">
        <v>0</v>
      </c>
      <c r="AC4100">
        <v>0</v>
      </c>
      <c r="AD4100">
        <v>0</v>
      </c>
      <c r="AE4100">
        <v>0</v>
      </c>
      <c r="AF4100">
        <v>0</v>
      </c>
      <c r="AG4100">
        <v>0</v>
      </c>
      <c r="AH4100">
        <v>0</v>
      </c>
      <c r="AI4100">
        <v>0</v>
      </c>
      <c r="AJ4100">
        <v>0</v>
      </c>
      <c r="AK4100">
        <v>0</v>
      </c>
      <c r="AL4100">
        <v>0</v>
      </c>
      <c r="AM4100">
        <v>0</v>
      </c>
      <c r="AN4100">
        <v>1</v>
      </c>
    </row>
    <row r="4101" spans="1:40" x14ac:dyDescent="0.45">
      <c r="A4101" t="s">
        <v>14673</v>
      </c>
      <c r="B4101" t="s">
        <v>14674</v>
      </c>
      <c r="C4101" t="s">
        <v>14675</v>
      </c>
      <c r="D4101" t="s">
        <v>101</v>
      </c>
      <c r="E4101" t="s">
        <v>102</v>
      </c>
      <c r="F4101">
        <v>0</v>
      </c>
      <c r="G4101" t="s">
        <v>51</v>
      </c>
      <c r="H4101" t="s">
        <v>44</v>
      </c>
      <c r="I4101" t="s">
        <v>52</v>
      </c>
      <c r="J4101" t="s">
        <v>141</v>
      </c>
      <c r="K4101" t="s">
        <v>2454</v>
      </c>
      <c r="L4101">
        <v>2</v>
      </c>
      <c r="M4101" s="1">
        <v>40507</v>
      </c>
      <c r="N4101" s="3">
        <v>44145</v>
      </c>
      <c r="O4101" t="s">
        <v>153</v>
      </c>
      <c r="P4101">
        <v>2010</v>
      </c>
      <c r="Q4101" s="1">
        <v>41000</v>
      </c>
      <c r="R4101" s="1">
        <v>41016</v>
      </c>
      <c r="S4101">
        <v>70000</v>
      </c>
      <c r="T4101">
        <v>0</v>
      </c>
      <c r="U4101">
        <v>0</v>
      </c>
      <c r="V4101">
        <v>0</v>
      </c>
      <c r="W4101">
        <v>0</v>
      </c>
      <c r="X4101">
        <v>0</v>
      </c>
      <c r="Y4101">
        <v>0</v>
      </c>
      <c r="Z4101">
        <v>0</v>
      </c>
      <c r="AA4101">
        <v>0</v>
      </c>
      <c r="AB4101">
        <v>0</v>
      </c>
      <c r="AC4101">
        <v>0</v>
      </c>
      <c r="AD4101">
        <v>0</v>
      </c>
      <c r="AE4101">
        <v>0</v>
      </c>
      <c r="AF4101">
        <v>0</v>
      </c>
      <c r="AG4101">
        <v>0</v>
      </c>
      <c r="AH4101">
        <v>0</v>
      </c>
      <c r="AI4101">
        <v>0</v>
      </c>
      <c r="AJ4101">
        <v>0</v>
      </c>
      <c r="AK4101">
        <v>0</v>
      </c>
      <c r="AL4101">
        <v>0</v>
      </c>
      <c r="AM4101">
        <v>0</v>
      </c>
      <c r="AN4101">
        <v>1</v>
      </c>
    </row>
    <row r="4102" spans="1:40" x14ac:dyDescent="0.45">
      <c r="A4102" t="s">
        <v>38569</v>
      </c>
      <c r="B4102" t="s">
        <v>38570</v>
      </c>
      <c r="C4102" t="s">
        <v>38571</v>
      </c>
      <c r="D4102" t="s">
        <v>368</v>
      </c>
      <c r="E4102" t="s">
        <v>42</v>
      </c>
      <c r="F4102">
        <v>0</v>
      </c>
      <c r="G4102" t="s">
        <v>43</v>
      </c>
      <c r="H4102" t="s">
        <v>44</v>
      </c>
      <c r="I4102" t="s">
        <v>52</v>
      </c>
      <c r="J4102" t="s">
        <v>141</v>
      </c>
      <c r="K4102" t="s">
        <v>401</v>
      </c>
      <c r="L4102">
        <v>2</v>
      </c>
      <c r="M4102" s="1">
        <v>40918</v>
      </c>
      <c r="N4102" s="3">
        <v>43842</v>
      </c>
      <c r="O4102" t="s">
        <v>94</v>
      </c>
      <c r="P4102">
        <v>2012</v>
      </c>
      <c r="Q4102" s="1">
        <v>40931</v>
      </c>
      <c r="R4102" s="1">
        <v>41183</v>
      </c>
      <c r="S4102">
        <v>50000</v>
      </c>
      <c r="T4102">
        <v>0</v>
      </c>
      <c r="U4102">
        <v>0</v>
      </c>
      <c r="V4102">
        <v>0</v>
      </c>
      <c r="W4102">
        <v>0</v>
      </c>
      <c r="X4102">
        <v>0</v>
      </c>
      <c r="Y4102">
        <v>0</v>
      </c>
      <c r="Z4102">
        <v>20000</v>
      </c>
      <c r="AA4102">
        <v>0</v>
      </c>
      <c r="AB4102">
        <v>0</v>
      </c>
      <c r="AC4102">
        <v>0</v>
      </c>
      <c r="AD4102">
        <v>0</v>
      </c>
      <c r="AE4102">
        <v>0</v>
      </c>
      <c r="AF4102">
        <v>0</v>
      </c>
      <c r="AG4102">
        <v>0</v>
      </c>
      <c r="AH4102">
        <v>0</v>
      </c>
      <c r="AI4102">
        <v>0</v>
      </c>
      <c r="AJ4102">
        <v>0</v>
      </c>
      <c r="AK4102">
        <v>0</v>
      </c>
      <c r="AL4102">
        <v>0</v>
      </c>
      <c r="AM4102">
        <v>0</v>
      </c>
      <c r="AN4102">
        <v>1</v>
      </c>
    </row>
    <row r="4103" spans="1:40" x14ac:dyDescent="0.45">
      <c r="A4103" t="s">
        <v>64885</v>
      </c>
      <c r="B4103" t="s">
        <v>64886</v>
      </c>
      <c r="C4103" t="s">
        <v>64887</v>
      </c>
      <c r="D4103" t="s">
        <v>10033</v>
      </c>
      <c r="E4103" t="s">
        <v>464</v>
      </c>
      <c r="F4103">
        <v>0</v>
      </c>
      <c r="G4103" t="s">
        <v>51</v>
      </c>
      <c r="H4103" t="s">
        <v>44</v>
      </c>
      <c r="I4103" t="s">
        <v>52</v>
      </c>
      <c r="J4103" t="s">
        <v>141</v>
      </c>
      <c r="K4103" t="s">
        <v>142</v>
      </c>
      <c r="L4103">
        <v>2</v>
      </c>
      <c r="M4103" s="1">
        <v>41275</v>
      </c>
      <c r="N4103" s="3">
        <v>43843</v>
      </c>
      <c r="O4103" t="s">
        <v>117</v>
      </c>
      <c r="P4103">
        <v>2013</v>
      </c>
      <c r="Q4103" s="1">
        <v>41576</v>
      </c>
      <c r="R4103" s="1">
        <v>41856</v>
      </c>
      <c r="S4103">
        <v>0</v>
      </c>
      <c r="T4103">
        <v>0</v>
      </c>
      <c r="U4103">
        <v>0</v>
      </c>
      <c r="V4103">
        <v>0</v>
      </c>
      <c r="W4103">
        <v>0</v>
      </c>
      <c r="X4103">
        <v>70000</v>
      </c>
      <c r="Y4103">
        <v>0</v>
      </c>
      <c r="Z4103">
        <v>0</v>
      </c>
      <c r="AA4103">
        <v>0</v>
      </c>
      <c r="AB4103">
        <v>0</v>
      </c>
      <c r="AC4103">
        <v>0</v>
      </c>
      <c r="AD4103">
        <v>0</v>
      </c>
      <c r="AE4103">
        <v>0</v>
      </c>
      <c r="AF4103">
        <v>0</v>
      </c>
      <c r="AG4103">
        <v>0</v>
      </c>
      <c r="AH4103">
        <v>0</v>
      </c>
      <c r="AI4103">
        <v>0</v>
      </c>
      <c r="AJ4103">
        <v>0</v>
      </c>
      <c r="AK4103">
        <v>0</v>
      </c>
      <c r="AL4103">
        <v>0</v>
      </c>
      <c r="AM4103">
        <v>0</v>
      </c>
      <c r="AN4103">
        <v>1</v>
      </c>
    </row>
    <row r="4104" spans="1:40" x14ac:dyDescent="0.45">
      <c r="A4104" t="s">
        <v>67645</v>
      </c>
      <c r="B4104" t="s">
        <v>67646</v>
      </c>
      <c r="C4104" t="s">
        <v>67647</v>
      </c>
      <c r="D4104" t="s">
        <v>67648</v>
      </c>
      <c r="E4104" t="s">
        <v>901</v>
      </c>
      <c r="F4104">
        <v>0</v>
      </c>
      <c r="G4104" t="s">
        <v>51</v>
      </c>
      <c r="H4104" t="s">
        <v>44</v>
      </c>
      <c r="I4104" t="s">
        <v>52</v>
      </c>
      <c r="J4104" t="s">
        <v>141</v>
      </c>
      <c r="K4104" t="s">
        <v>142</v>
      </c>
      <c r="L4104">
        <v>1</v>
      </c>
      <c r="M4104" s="1">
        <v>40299</v>
      </c>
      <c r="N4104" s="3">
        <v>43961</v>
      </c>
      <c r="O4104" t="s">
        <v>619</v>
      </c>
      <c r="P4104">
        <v>2010</v>
      </c>
      <c r="Q4104" s="1">
        <v>40603</v>
      </c>
      <c r="R4104" s="1">
        <v>40603</v>
      </c>
      <c r="S4104">
        <v>0</v>
      </c>
      <c r="T4104">
        <v>0</v>
      </c>
      <c r="U4104">
        <v>0</v>
      </c>
      <c r="V4104">
        <v>0</v>
      </c>
      <c r="W4104">
        <v>0</v>
      </c>
      <c r="X4104">
        <v>0</v>
      </c>
      <c r="Y4104">
        <v>70000</v>
      </c>
      <c r="Z4104">
        <v>0</v>
      </c>
      <c r="AA4104">
        <v>0</v>
      </c>
      <c r="AB4104">
        <v>0</v>
      </c>
      <c r="AC4104">
        <v>0</v>
      </c>
      <c r="AD4104">
        <v>0</v>
      </c>
      <c r="AE4104">
        <v>0</v>
      </c>
      <c r="AF4104">
        <v>0</v>
      </c>
      <c r="AG4104">
        <v>0</v>
      </c>
      <c r="AH4104">
        <v>0</v>
      </c>
      <c r="AI4104">
        <v>0</v>
      </c>
      <c r="AJ4104">
        <v>0</v>
      </c>
      <c r="AK4104">
        <v>0</v>
      </c>
      <c r="AL4104">
        <v>0</v>
      </c>
      <c r="AM4104">
        <v>0</v>
      </c>
      <c r="AN4104">
        <v>1</v>
      </c>
    </row>
    <row r="4105" spans="1:40" x14ac:dyDescent="0.45">
      <c r="A4105" t="s">
        <v>75322</v>
      </c>
      <c r="B4105" t="s">
        <v>75323</v>
      </c>
      <c r="C4105" t="s">
        <v>75324</v>
      </c>
      <c r="D4105" t="s">
        <v>90</v>
      </c>
      <c r="E4105" t="s">
        <v>91</v>
      </c>
      <c r="F4105">
        <v>0</v>
      </c>
      <c r="G4105" t="s">
        <v>51</v>
      </c>
      <c r="H4105" t="s">
        <v>44</v>
      </c>
      <c r="I4105" t="s">
        <v>52</v>
      </c>
      <c r="J4105" t="s">
        <v>1968</v>
      </c>
      <c r="K4105" t="s">
        <v>1968</v>
      </c>
      <c r="L4105">
        <v>1</v>
      </c>
      <c r="M4105" s="1">
        <v>35796</v>
      </c>
      <c r="N4105" s="2">
        <v>35796</v>
      </c>
      <c r="O4105" t="s">
        <v>393</v>
      </c>
      <c r="P4105">
        <v>1998</v>
      </c>
      <c r="Q4105" s="1">
        <v>41395</v>
      </c>
      <c r="R4105" s="1">
        <v>41395</v>
      </c>
      <c r="S4105">
        <v>0</v>
      </c>
      <c r="T4105">
        <v>0</v>
      </c>
      <c r="U4105">
        <v>0</v>
      </c>
      <c r="V4105">
        <v>0</v>
      </c>
      <c r="W4105">
        <v>0</v>
      </c>
      <c r="X4105">
        <v>70000</v>
      </c>
      <c r="Y4105">
        <v>0</v>
      </c>
      <c r="Z4105">
        <v>0</v>
      </c>
      <c r="AA4105">
        <v>0</v>
      </c>
      <c r="AB4105">
        <v>0</v>
      </c>
      <c r="AC4105">
        <v>0</v>
      </c>
      <c r="AD4105">
        <v>0</v>
      </c>
      <c r="AE4105">
        <v>0</v>
      </c>
      <c r="AF4105">
        <v>0</v>
      </c>
      <c r="AG4105">
        <v>0</v>
      </c>
      <c r="AH4105">
        <v>0</v>
      </c>
      <c r="AI4105">
        <v>0</v>
      </c>
      <c r="AJ4105">
        <v>0</v>
      </c>
      <c r="AK4105">
        <v>0</v>
      </c>
      <c r="AL4105">
        <v>0</v>
      </c>
      <c r="AM4105">
        <v>0</v>
      </c>
      <c r="AN4105">
        <v>1</v>
      </c>
    </row>
    <row r="4106" spans="1:40" x14ac:dyDescent="0.45">
      <c r="A4106" t="s">
        <v>23861</v>
      </c>
      <c r="B4106" t="s">
        <v>23862</v>
      </c>
      <c r="C4106" t="s">
        <v>23863</v>
      </c>
      <c r="D4106" t="s">
        <v>73</v>
      </c>
      <c r="E4106" t="s">
        <v>74</v>
      </c>
      <c r="F4106">
        <v>0</v>
      </c>
      <c r="G4106" t="s">
        <v>43</v>
      </c>
      <c r="H4106" t="s">
        <v>44</v>
      </c>
      <c r="I4106" t="s">
        <v>678</v>
      </c>
      <c r="J4106" t="s">
        <v>679</v>
      </c>
      <c r="K4106" t="s">
        <v>13651</v>
      </c>
      <c r="L4106">
        <v>2</v>
      </c>
      <c r="M4106" s="1">
        <v>39387</v>
      </c>
      <c r="N4106" s="3">
        <v>44142</v>
      </c>
      <c r="O4106" t="s">
        <v>742</v>
      </c>
      <c r="P4106">
        <v>2007</v>
      </c>
      <c r="Q4106" s="1">
        <v>39083</v>
      </c>
      <c r="R4106" s="1">
        <v>39387</v>
      </c>
      <c r="S4106">
        <v>70000</v>
      </c>
      <c r="T4106">
        <v>0</v>
      </c>
      <c r="U4106">
        <v>0</v>
      </c>
      <c r="V4106">
        <v>0</v>
      </c>
      <c r="W4106">
        <v>0</v>
      </c>
      <c r="X4106">
        <v>0</v>
      </c>
      <c r="Y4106">
        <v>0</v>
      </c>
      <c r="Z4106">
        <v>0</v>
      </c>
      <c r="AA4106">
        <v>0</v>
      </c>
      <c r="AB4106">
        <v>0</v>
      </c>
      <c r="AC4106">
        <v>0</v>
      </c>
      <c r="AD4106">
        <v>0</v>
      </c>
      <c r="AE4106">
        <v>0</v>
      </c>
      <c r="AF4106">
        <v>0</v>
      </c>
      <c r="AG4106">
        <v>0</v>
      </c>
      <c r="AH4106">
        <v>0</v>
      </c>
      <c r="AI4106">
        <v>0</v>
      </c>
      <c r="AJ4106">
        <v>0</v>
      </c>
      <c r="AK4106">
        <v>0</v>
      </c>
      <c r="AL4106">
        <v>0</v>
      </c>
      <c r="AM4106">
        <v>0</v>
      </c>
      <c r="AN4106">
        <v>1</v>
      </c>
    </row>
    <row r="4107" spans="1:40" x14ac:dyDescent="0.45">
      <c r="A4107" t="s">
        <v>53593</v>
      </c>
      <c r="B4107" t="s">
        <v>53594</v>
      </c>
      <c r="C4107" t="s">
        <v>53595</v>
      </c>
      <c r="D4107" t="s">
        <v>53596</v>
      </c>
      <c r="E4107" t="s">
        <v>287</v>
      </c>
      <c r="F4107">
        <v>0</v>
      </c>
      <c r="G4107" t="s">
        <v>51</v>
      </c>
      <c r="H4107" t="s">
        <v>44</v>
      </c>
      <c r="I4107" t="s">
        <v>3185</v>
      </c>
      <c r="J4107" t="s">
        <v>365</v>
      </c>
      <c r="K4107" t="s">
        <v>3186</v>
      </c>
      <c r="L4107">
        <v>2</v>
      </c>
      <c r="M4107" s="1">
        <v>41214</v>
      </c>
      <c r="N4107" s="3">
        <v>44147</v>
      </c>
      <c r="O4107" t="s">
        <v>58</v>
      </c>
      <c r="P4107">
        <v>2012</v>
      </c>
      <c r="Q4107" s="1">
        <v>41463</v>
      </c>
      <c r="R4107" s="1">
        <v>41791</v>
      </c>
      <c r="S4107">
        <v>70000</v>
      </c>
      <c r="T4107">
        <v>0</v>
      </c>
      <c r="U4107">
        <v>0</v>
      </c>
      <c r="V4107">
        <v>0</v>
      </c>
      <c r="W4107">
        <v>0</v>
      </c>
      <c r="X4107">
        <v>0</v>
      </c>
      <c r="Y4107">
        <v>0</v>
      </c>
      <c r="Z4107">
        <v>0</v>
      </c>
      <c r="AA4107">
        <v>0</v>
      </c>
      <c r="AB4107">
        <v>0</v>
      </c>
      <c r="AC4107">
        <v>0</v>
      </c>
      <c r="AD4107">
        <v>0</v>
      </c>
      <c r="AE4107">
        <v>0</v>
      </c>
      <c r="AF4107">
        <v>0</v>
      </c>
      <c r="AG4107">
        <v>0</v>
      </c>
      <c r="AH4107">
        <v>0</v>
      </c>
      <c r="AI4107">
        <v>0</v>
      </c>
      <c r="AJ4107">
        <v>0</v>
      </c>
      <c r="AK4107">
        <v>0</v>
      </c>
      <c r="AL4107">
        <v>0</v>
      </c>
      <c r="AM4107">
        <v>0</v>
      </c>
      <c r="AN4107">
        <v>1</v>
      </c>
    </row>
    <row r="4108" spans="1:40" x14ac:dyDescent="0.45">
      <c r="A4108" t="s">
        <v>47206</v>
      </c>
      <c r="B4108" t="s">
        <v>47207</v>
      </c>
      <c r="C4108" t="s">
        <v>47208</v>
      </c>
      <c r="D4108" t="s">
        <v>47209</v>
      </c>
      <c r="E4108" t="s">
        <v>79</v>
      </c>
      <c r="F4108">
        <v>0</v>
      </c>
      <c r="G4108" t="s">
        <v>51</v>
      </c>
      <c r="H4108" t="s">
        <v>44</v>
      </c>
      <c r="I4108" t="s">
        <v>1100</v>
      </c>
      <c r="J4108" t="s">
        <v>3320</v>
      </c>
      <c r="K4108" t="s">
        <v>1173</v>
      </c>
      <c r="L4108">
        <v>1</v>
      </c>
      <c r="M4108" s="1">
        <v>41365</v>
      </c>
      <c r="N4108" s="3">
        <v>43934</v>
      </c>
      <c r="O4108" t="s">
        <v>266</v>
      </c>
      <c r="P4108">
        <v>2013</v>
      </c>
      <c r="Q4108" s="1">
        <v>41494</v>
      </c>
      <c r="R4108" s="1">
        <v>41494</v>
      </c>
      <c r="S4108">
        <v>70000</v>
      </c>
      <c r="T4108">
        <v>0</v>
      </c>
      <c r="U4108">
        <v>0</v>
      </c>
      <c r="V4108">
        <v>0</v>
      </c>
      <c r="W4108">
        <v>0</v>
      </c>
      <c r="X4108">
        <v>0</v>
      </c>
      <c r="Y4108">
        <v>0</v>
      </c>
      <c r="Z4108">
        <v>0</v>
      </c>
      <c r="AA4108">
        <v>0</v>
      </c>
      <c r="AB4108">
        <v>0</v>
      </c>
      <c r="AC4108">
        <v>0</v>
      </c>
      <c r="AD4108">
        <v>0</v>
      </c>
      <c r="AE4108">
        <v>0</v>
      </c>
      <c r="AF4108">
        <v>0</v>
      </c>
      <c r="AG4108">
        <v>0</v>
      </c>
      <c r="AH4108">
        <v>0</v>
      </c>
      <c r="AI4108">
        <v>0</v>
      </c>
      <c r="AJ4108">
        <v>0</v>
      </c>
      <c r="AK4108">
        <v>0</v>
      </c>
      <c r="AL4108">
        <v>0</v>
      </c>
      <c r="AM4108">
        <v>0</v>
      </c>
      <c r="AN4108">
        <v>1</v>
      </c>
    </row>
    <row r="4109" spans="1:40" x14ac:dyDescent="0.45">
      <c r="A4109" t="s">
        <v>43281</v>
      </c>
      <c r="B4109" t="s">
        <v>43282</v>
      </c>
      <c r="C4109" t="s">
        <v>43283</v>
      </c>
      <c r="D4109" t="s">
        <v>43284</v>
      </c>
      <c r="E4109" t="s">
        <v>171</v>
      </c>
      <c r="F4109">
        <v>0</v>
      </c>
      <c r="G4109" t="s">
        <v>51</v>
      </c>
      <c r="H4109" t="s">
        <v>44</v>
      </c>
      <c r="I4109" t="s">
        <v>70</v>
      </c>
      <c r="J4109" t="s">
        <v>345</v>
      </c>
      <c r="K4109" t="s">
        <v>2554</v>
      </c>
      <c r="L4109">
        <v>2</v>
      </c>
      <c r="M4109" s="1">
        <v>41157</v>
      </c>
      <c r="N4109" s="3">
        <v>44086</v>
      </c>
      <c r="O4109" t="s">
        <v>342</v>
      </c>
      <c r="P4109">
        <v>2012</v>
      </c>
      <c r="Q4109" s="1">
        <v>41066</v>
      </c>
      <c r="R4109" s="1">
        <v>41430</v>
      </c>
      <c r="S4109">
        <v>70000</v>
      </c>
      <c r="T4109">
        <v>0</v>
      </c>
      <c r="U4109">
        <v>0</v>
      </c>
      <c r="V4109">
        <v>0</v>
      </c>
      <c r="W4109">
        <v>0</v>
      </c>
      <c r="X4109">
        <v>0</v>
      </c>
      <c r="Y4109">
        <v>0</v>
      </c>
      <c r="Z4109">
        <v>0</v>
      </c>
      <c r="AA4109">
        <v>0</v>
      </c>
      <c r="AB4109">
        <v>0</v>
      </c>
      <c r="AC4109">
        <v>0</v>
      </c>
      <c r="AD4109">
        <v>0</v>
      </c>
      <c r="AE4109">
        <v>0</v>
      </c>
      <c r="AF4109">
        <v>0</v>
      </c>
      <c r="AG4109">
        <v>0</v>
      </c>
      <c r="AH4109">
        <v>0</v>
      </c>
      <c r="AI4109">
        <v>0</v>
      </c>
      <c r="AJ4109">
        <v>0</v>
      </c>
      <c r="AK4109">
        <v>0</v>
      </c>
      <c r="AL4109">
        <v>0</v>
      </c>
      <c r="AM4109">
        <v>0</v>
      </c>
      <c r="AN4109">
        <v>1</v>
      </c>
    </row>
    <row r="4110" spans="1:40" x14ac:dyDescent="0.45">
      <c r="A4110" t="s">
        <v>8837</v>
      </c>
      <c r="B4110" t="s">
        <v>8838</v>
      </c>
      <c r="C4110" t="s">
        <v>8839</v>
      </c>
      <c r="D4110" t="s">
        <v>8840</v>
      </c>
      <c r="E4110" t="s">
        <v>2664</v>
      </c>
      <c r="F4110">
        <v>0</v>
      </c>
      <c r="G4110" t="s">
        <v>51</v>
      </c>
      <c r="H4110" t="s">
        <v>44</v>
      </c>
      <c r="I4110" t="s">
        <v>45</v>
      </c>
      <c r="J4110" t="s">
        <v>46</v>
      </c>
      <c r="K4110" t="s">
        <v>47</v>
      </c>
      <c r="L4110">
        <v>1</v>
      </c>
      <c r="M4110" s="1">
        <v>40969</v>
      </c>
      <c r="N4110" s="3">
        <v>43902</v>
      </c>
      <c r="O4110" t="s">
        <v>94</v>
      </c>
      <c r="P4110">
        <v>2012</v>
      </c>
      <c r="Q4110" s="1">
        <v>41334</v>
      </c>
      <c r="R4110" s="1">
        <v>41334</v>
      </c>
      <c r="S4110">
        <v>0</v>
      </c>
      <c r="T4110">
        <v>0</v>
      </c>
      <c r="U4110">
        <v>0</v>
      </c>
      <c r="V4110">
        <v>0</v>
      </c>
      <c r="W4110">
        <v>0</v>
      </c>
      <c r="X4110">
        <v>0</v>
      </c>
      <c r="Y4110">
        <v>70000</v>
      </c>
      <c r="Z4110">
        <v>0</v>
      </c>
      <c r="AA4110">
        <v>0</v>
      </c>
      <c r="AB4110">
        <v>0</v>
      </c>
      <c r="AC4110">
        <v>0</v>
      </c>
      <c r="AD4110">
        <v>0</v>
      </c>
      <c r="AE4110">
        <v>0</v>
      </c>
      <c r="AF4110">
        <v>0</v>
      </c>
      <c r="AG4110">
        <v>0</v>
      </c>
      <c r="AH4110">
        <v>0</v>
      </c>
      <c r="AI4110">
        <v>0</v>
      </c>
      <c r="AJ4110">
        <v>0</v>
      </c>
      <c r="AK4110">
        <v>0</v>
      </c>
      <c r="AL4110">
        <v>0</v>
      </c>
      <c r="AM4110">
        <v>0</v>
      </c>
      <c r="AN4110">
        <v>1</v>
      </c>
    </row>
    <row r="4111" spans="1:40" x14ac:dyDescent="0.45">
      <c r="A4111" t="s">
        <v>53971</v>
      </c>
      <c r="B4111" t="s">
        <v>53972</v>
      </c>
      <c r="C4111" t="s">
        <v>53973</v>
      </c>
      <c r="D4111" t="s">
        <v>53974</v>
      </c>
      <c r="E4111" t="s">
        <v>326</v>
      </c>
      <c r="F4111">
        <v>0</v>
      </c>
      <c r="G4111" t="s">
        <v>51</v>
      </c>
      <c r="H4111" t="s">
        <v>44</v>
      </c>
      <c r="I4111" t="s">
        <v>45</v>
      </c>
      <c r="J4111" t="s">
        <v>46</v>
      </c>
      <c r="K4111" t="s">
        <v>47</v>
      </c>
      <c r="L4111">
        <v>2</v>
      </c>
      <c r="M4111" s="1">
        <v>40857</v>
      </c>
      <c r="N4111" s="3">
        <v>44146</v>
      </c>
      <c r="O4111" t="s">
        <v>72</v>
      </c>
      <c r="P4111">
        <v>2011</v>
      </c>
      <c r="Q4111" s="1">
        <v>41410</v>
      </c>
      <c r="R4111" s="1">
        <v>41453</v>
      </c>
      <c r="S4111">
        <v>70000</v>
      </c>
      <c r="T4111">
        <v>0</v>
      </c>
      <c r="U4111">
        <v>0</v>
      </c>
      <c r="V4111">
        <v>0</v>
      </c>
      <c r="W4111">
        <v>0</v>
      </c>
      <c r="X4111">
        <v>0</v>
      </c>
      <c r="Y4111">
        <v>0</v>
      </c>
      <c r="Z4111">
        <v>0</v>
      </c>
      <c r="AA4111">
        <v>0</v>
      </c>
      <c r="AB4111">
        <v>0</v>
      </c>
      <c r="AC4111">
        <v>0</v>
      </c>
      <c r="AD4111">
        <v>0</v>
      </c>
      <c r="AE4111">
        <v>0</v>
      </c>
      <c r="AF4111">
        <v>0</v>
      </c>
      <c r="AG4111">
        <v>0</v>
      </c>
      <c r="AH4111">
        <v>0</v>
      </c>
      <c r="AI4111">
        <v>0</v>
      </c>
      <c r="AJ4111">
        <v>0</v>
      </c>
      <c r="AK4111">
        <v>0</v>
      </c>
      <c r="AL4111">
        <v>0</v>
      </c>
      <c r="AM4111">
        <v>0</v>
      </c>
      <c r="AN4111">
        <v>1</v>
      </c>
    </row>
    <row r="4112" spans="1:40" x14ac:dyDescent="0.45">
      <c r="A4112" t="s">
        <v>54024</v>
      </c>
      <c r="B4112" t="s">
        <v>54025</v>
      </c>
      <c r="C4112" t="s">
        <v>54026</v>
      </c>
      <c r="D4112" t="s">
        <v>54027</v>
      </c>
      <c r="E4112" t="s">
        <v>55</v>
      </c>
      <c r="F4112">
        <v>0</v>
      </c>
      <c r="G4112" t="s">
        <v>75</v>
      </c>
      <c r="H4112" t="s">
        <v>44</v>
      </c>
      <c r="I4112" t="s">
        <v>45</v>
      </c>
      <c r="J4112" t="s">
        <v>46</v>
      </c>
      <c r="K4112" t="s">
        <v>2361</v>
      </c>
      <c r="L4112">
        <v>1</v>
      </c>
      <c r="M4112" s="1">
        <v>40695</v>
      </c>
      <c r="N4112" s="3">
        <v>43993</v>
      </c>
      <c r="O4112" t="s">
        <v>62</v>
      </c>
      <c r="P4112">
        <v>2011</v>
      </c>
      <c r="Q4112" s="1">
        <v>40892</v>
      </c>
      <c r="R4112" s="1">
        <v>40892</v>
      </c>
      <c r="S4112">
        <v>70000</v>
      </c>
      <c r="T4112">
        <v>0</v>
      </c>
      <c r="U4112">
        <v>0</v>
      </c>
      <c r="V4112">
        <v>0</v>
      </c>
      <c r="W4112">
        <v>0</v>
      </c>
      <c r="X4112">
        <v>0</v>
      </c>
      <c r="Y4112">
        <v>0</v>
      </c>
      <c r="Z4112">
        <v>0</v>
      </c>
      <c r="AA4112">
        <v>0</v>
      </c>
      <c r="AB4112">
        <v>0</v>
      </c>
      <c r="AC4112">
        <v>0</v>
      </c>
      <c r="AD4112">
        <v>0</v>
      </c>
      <c r="AE4112">
        <v>0</v>
      </c>
      <c r="AF4112">
        <v>0</v>
      </c>
      <c r="AG4112">
        <v>0</v>
      </c>
      <c r="AH4112">
        <v>0</v>
      </c>
      <c r="AI4112">
        <v>0</v>
      </c>
      <c r="AJ4112">
        <v>0</v>
      </c>
      <c r="AK4112">
        <v>0</v>
      </c>
      <c r="AL4112">
        <v>0</v>
      </c>
      <c r="AM4112">
        <v>0</v>
      </c>
      <c r="AN4112">
        <v>0</v>
      </c>
    </row>
    <row r="4113" spans="1:40" x14ac:dyDescent="0.45">
      <c r="A4113" t="s">
        <v>28973</v>
      </c>
      <c r="B4113" t="s">
        <v>28974</v>
      </c>
      <c r="C4113" t="s">
        <v>28975</v>
      </c>
      <c r="D4113" t="s">
        <v>14579</v>
      </c>
      <c r="E4113" t="s">
        <v>8999</v>
      </c>
      <c r="F4113">
        <v>0</v>
      </c>
      <c r="G4113" t="s">
        <v>51</v>
      </c>
      <c r="H4113" t="s">
        <v>44</v>
      </c>
      <c r="I4113" t="s">
        <v>186</v>
      </c>
      <c r="J4113" t="s">
        <v>187</v>
      </c>
      <c r="K4113" t="s">
        <v>187</v>
      </c>
      <c r="L4113">
        <v>1</v>
      </c>
      <c r="M4113" s="1">
        <v>41080</v>
      </c>
      <c r="N4113" s="3">
        <v>43994</v>
      </c>
      <c r="O4113" t="s">
        <v>48</v>
      </c>
      <c r="P4113">
        <v>2012</v>
      </c>
      <c r="Q4113" s="1">
        <v>41604</v>
      </c>
      <c r="R4113" s="1">
        <v>41604</v>
      </c>
      <c r="S4113">
        <v>70000</v>
      </c>
      <c r="T4113">
        <v>0</v>
      </c>
      <c r="U4113">
        <v>0</v>
      </c>
      <c r="V4113">
        <v>0</v>
      </c>
      <c r="W4113">
        <v>0</v>
      </c>
      <c r="X4113">
        <v>0</v>
      </c>
      <c r="Y4113">
        <v>0</v>
      </c>
      <c r="Z4113">
        <v>0</v>
      </c>
      <c r="AA4113">
        <v>0</v>
      </c>
      <c r="AB4113">
        <v>0</v>
      </c>
      <c r="AC4113">
        <v>0</v>
      </c>
      <c r="AD4113">
        <v>0</v>
      </c>
      <c r="AE4113">
        <v>0</v>
      </c>
      <c r="AF4113">
        <v>0</v>
      </c>
      <c r="AG4113">
        <v>0</v>
      </c>
      <c r="AH4113">
        <v>0</v>
      </c>
      <c r="AI4113">
        <v>0</v>
      </c>
      <c r="AJ4113">
        <v>0</v>
      </c>
      <c r="AK4113">
        <v>0</v>
      </c>
      <c r="AL4113">
        <v>0</v>
      </c>
      <c r="AM4113">
        <v>0</v>
      </c>
      <c r="AN4113">
        <v>1</v>
      </c>
    </row>
    <row r="4114" spans="1:40" x14ac:dyDescent="0.45">
      <c r="A4114" t="s">
        <v>63989</v>
      </c>
      <c r="B4114" t="s">
        <v>63990</v>
      </c>
      <c r="C4114" t="s">
        <v>63991</v>
      </c>
      <c r="D4114" t="s">
        <v>63992</v>
      </c>
      <c r="E4114" t="s">
        <v>210</v>
      </c>
      <c r="F4114">
        <v>0</v>
      </c>
      <c r="G4114" t="s">
        <v>51</v>
      </c>
      <c r="H4114" t="s">
        <v>44</v>
      </c>
      <c r="I4114" t="s">
        <v>186</v>
      </c>
      <c r="J4114" t="s">
        <v>470</v>
      </c>
      <c r="K4114" t="s">
        <v>763</v>
      </c>
      <c r="L4114">
        <v>1</v>
      </c>
      <c r="M4114" s="1">
        <v>41442</v>
      </c>
      <c r="N4114" s="3">
        <v>43995</v>
      </c>
      <c r="O4114" t="s">
        <v>266</v>
      </c>
      <c r="P4114">
        <v>2013</v>
      </c>
      <c r="Q4114" s="1">
        <v>41609</v>
      </c>
      <c r="R4114" s="1">
        <v>41609</v>
      </c>
      <c r="S4114">
        <v>0</v>
      </c>
      <c r="T4114">
        <v>0</v>
      </c>
      <c r="U4114">
        <v>0</v>
      </c>
      <c r="V4114">
        <v>0</v>
      </c>
      <c r="W4114">
        <v>70000</v>
      </c>
      <c r="X4114">
        <v>0</v>
      </c>
      <c r="Y4114">
        <v>0</v>
      </c>
      <c r="Z4114">
        <v>0</v>
      </c>
      <c r="AA4114">
        <v>0</v>
      </c>
      <c r="AB4114">
        <v>0</v>
      </c>
      <c r="AC4114">
        <v>0</v>
      </c>
      <c r="AD4114">
        <v>0</v>
      </c>
      <c r="AE4114">
        <v>0</v>
      </c>
      <c r="AF4114">
        <v>0</v>
      </c>
      <c r="AG4114">
        <v>0</v>
      </c>
      <c r="AH4114">
        <v>0</v>
      </c>
      <c r="AI4114">
        <v>0</v>
      </c>
      <c r="AJ4114">
        <v>0</v>
      </c>
      <c r="AK4114">
        <v>0</v>
      </c>
      <c r="AL4114">
        <v>0</v>
      </c>
      <c r="AM4114">
        <v>0</v>
      </c>
      <c r="AN4114">
        <v>1</v>
      </c>
    </row>
    <row r="4115" spans="1:40" x14ac:dyDescent="0.45">
      <c r="A4115" t="s">
        <v>37529</v>
      </c>
      <c r="B4115" t="s">
        <v>37530</v>
      </c>
      <c r="C4115" t="s">
        <v>37531</v>
      </c>
      <c r="D4115" t="s">
        <v>37532</v>
      </c>
      <c r="E4115" t="s">
        <v>579</v>
      </c>
      <c r="F4115">
        <v>0</v>
      </c>
      <c r="G4115" t="s">
        <v>51</v>
      </c>
      <c r="H4115" t="s">
        <v>44</v>
      </c>
      <c r="I4115" t="s">
        <v>130</v>
      </c>
      <c r="J4115" t="s">
        <v>131</v>
      </c>
      <c r="K4115" t="s">
        <v>1860</v>
      </c>
      <c r="L4115">
        <v>1</v>
      </c>
      <c r="M4115" s="1">
        <v>41061</v>
      </c>
      <c r="N4115" s="3">
        <v>43994</v>
      </c>
      <c r="O4115" t="s">
        <v>48</v>
      </c>
      <c r="P4115">
        <v>2012</v>
      </c>
      <c r="Q4115" s="1">
        <v>41110</v>
      </c>
      <c r="R4115" s="1">
        <v>41110</v>
      </c>
      <c r="S4115">
        <v>0</v>
      </c>
      <c r="T4115">
        <v>70000</v>
      </c>
      <c r="U4115">
        <v>0</v>
      </c>
      <c r="V4115">
        <v>0</v>
      </c>
      <c r="W4115">
        <v>0</v>
      </c>
      <c r="X4115">
        <v>0</v>
      </c>
      <c r="Y4115">
        <v>0</v>
      </c>
      <c r="Z4115">
        <v>0</v>
      </c>
      <c r="AA4115">
        <v>0</v>
      </c>
      <c r="AB4115">
        <v>0</v>
      </c>
      <c r="AC4115">
        <v>0</v>
      </c>
      <c r="AD4115">
        <v>0</v>
      </c>
      <c r="AE4115">
        <v>0</v>
      </c>
      <c r="AF4115">
        <v>0</v>
      </c>
      <c r="AG4115">
        <v>0</v>
      </c>
      <c r="AH4115">
        <v>0</v>
      </c>
      <c r="AI4115">
        <v>0</v>
      </c>
      <c r="AJ4115">
        <v>0</v>
      </c>
      <c r="AK4115">
        <v>0</v>
      </c>
      <c r="AL4115">
        <v>0</v>
      </c>
      <c r="AM4115">
        <v>0</v>
      </c>
      <c r="AN4115">
        <v>1</v>
      </c>
    </row>
    <row r="4116" spans="1:40" x14ac:dyDescent="0.45">
      <c r="A4116" t="s">
        <v>68983</v>
      </c>
      <c r="B4116" t="s">
        <v>68984</v>
      </c>
      <c r="C4116" t="s">
        <v>68985</v>
      </c>
      <c r="D4116" t="s">
        <v>6504</v>
      </c>
      <c r="E4116" t="s">
        <v>91</v>
      </c>
      <c r="F4116">
        <v>0</v>
      </c>
      <c r="G4116" t="s">
        <v>51</v>
      </c>
      <c r="H4116" t="s">
        <v>44</v>
      </c>
      <c r="I4116" t="s">
        <v>309</v>
      </c>
      <c r="J4116" t="s">
        <v>310</v>
      </c>
      <c r="K4116" t="s">
        <v>31774</v>
      </c>
      <c r="L4116">
        <v>1</v>
      </c>
      <c r="M4116" s="1">
        <v>40632</v>
      </c>
      <c r="N4116" s="3">
        <v>43901</v>
      </c>
      <c r="O4116" t="s">
        <v>311</v>
      </c>
      <c r="P4116">
        <v>2011</v>
      </c>
      <c r="Q4116" s="1">
        <v>40632</v>
      </c>
      <c r="R4116" s="1">
        <v>40632</v>
      </c>
      <c r="S4116">
        <v>70000</v>
      </c>
      <c r="T4116">
        <v>0</v>
      </c>
      <c r="U4116">
        <v>0</v>
      </c>
      <c r="V4116">
        <v>0</v>
      </c>
      <c r="W4116">
        <v>0</v>
      </c>
      <c r="X4116">
        <v>0</v>
      </c>
      <c r="Y4116">
        <v>0</v>
      </c>
      <c r="Z4116">
        <v>0</v>
      </c>
      <c r="AA4116">
        <v>0</v>
      </c>
      <c r="AB4116">
        <v>0</v>
      </c>
      <c r="AC4116">
        <v>0</v>
      </c>
      <c r="AD4116">
        <v>0</v>
      </c>
      <c r="AE4116">
        <v>0</v>
      </c>
      <c r="AF4116">
        <v>0</v>
      </c>
      <c r="AG4116">
        <v>0</v>
      </c>
      <c r="AH4116">
        <v>0</v>
      </c>
      <c r="AI4116">
        <v>0</v>
      </c>
      <c r="AJ4116">
        <v>0</v>
      </c>
      <c r="AK4116">
        <v>0</v>
      </c>
      <c r="AL4116">
        <v>0</v>
      </c>
      <c r="AM4116">
        <v>0</v>
      </c>
      <c r="AN4116">
        <v>1</v>
      </c>
    </row>
    <row r="4117" spans="1:40" x14ac:dyDescent="0.45">
      <c r="A4117" t="s">
        <v>8926</v>
      </c>
      <c r="B4117" t="s">
        <v>8927</v>
      </c>
      <c r="C4117" t="s">
        <v>8928</v>
      </c>
      <c r="D4117" t="s">
        <v>8929</v>
      </c>
      <c r="E4117" t="s">
        <v>69</v>
      </c>
      <c r="F4117">
        <v>0</v>
      </c>
      <c r="G4117" t="s">
        <v>51</v>
      </c>
      <c r="H4117" t="s">
        <v>44</v>
      </c>
      <c r="I4117" t="s">
        <v>64</v>
      </c>
      <c r="J4117" t="s">
        <v>749</v>
      </c>
      <c r="K4117" t="s">
        <v>749</v>
      </c>
      <c r="L4117">
        <v>2</v>
      </c>
      <c r="M4117" s="1">
        <v>41334</v>
      </c>
      <c r="N4117" s="3">
        <v>43903</v>
      </c>
      <c r="O4117" t="s">
        <v>117</v>
      </c>
      <c r="P4117">
        <v>2013</v>
      </c>
      <c r="Q4117" s="1">
        <v>41378</v>
      </c>
      <c r="R4117" s="1">
        <v>41395</v>
      </c>
      <c r="S4117">
        <v>0</v>
      </c>
      <c r="T4117">
        <v>0</v>
      </c>
      <c r="U4117">
        <v>0</v>
      </c>
      <c r="V4117">
        <v>70000</v>
      </c>
      <c r="W4117">
        <v>0</v>
      </c>
      <c r="X4117">
        <v>0</v>
      </c>
      <c r="Y4117">
        <v>0</v>
      </c>
      <c r="Z4117">
        <v>0</v>
      </c>
      <c r="AA4117">
        <v>0</v>
      </c>
      <c r="AB4117">
        <v>0</v>
      </c>
      <c r="AC4117">
        <v>0</v>
      </c>
      <c r="AD4117">
        <v>0</v>
      </c>
      <c r="AE4117">
        <v>0</v>
      </c>
      <c r="AF4117">
        <v>0</v>
      </c>
      <c r="AG4117">
        <v>0</v>
      </c>
      <c r="AH4117">
        <v>0</v>
      </c>
      <c r="AI4117">
        <v>0</v>
      </c>
      <c r="AJ4117">
        <v>0</v>
      </c>
      <c r="AK4117">
        <v>0</v>
      </c>
      <c r="AL4117">
        <v>0</v>
      </c>
      <c r="AM4117">
        <v>0</v>
      </c>
      <c r="AN4117">
        <v>1</v>
      </c>
    </row>
    <row r="4118" spans="1:40" x14ac:dyDescent="0.45">
      <c r="A4118" t="s">
        <v>46285</v>
      </c>
      <c r="B4118" t="s">
        <v>46286</v>
      </c>
      <c r="C4118" t="s">
        <v>46287</v>
      </c>
      <c r="D4118" t="s">
        <v>46288</v>
      </c>
      <c r="E4118" t="s">
        <v>326</v>
      </c>
      <c r="F4118">
        <v>0</v>
      </c>
      <c r="G4118" t="s">
        <v>75</v>
      </c>
      <c r="H4118" t="s">
        <v>44</v>
      </c>
      <c r="I4118" t="s">
        <v>64</v>
      </c>
      <c r="J4118" t="s">
        <v>338</v>
      </c>
      <c r="K4118" t="s">
        <v>338</v>
      </c>
      <c r="L4118">
        <v>1</v>
      </c>
      <c r="M4118" s="1">
        <v>40179</v>
      </c>
      <c r="N4118" s="3">
        <v>43840</v>
      </c>
      <c r="O4118" t="s">
        <v>87</v>
      </c>
      <c r="P4118">
        <v>2010</v>
      </c>
      <c r="Q4118" s="1">
        <v>40210</v>
      </c>
      <c r="R4118" s="1">
        <v>40210</v>
      </c>
      <c r="S4118">
        <v>70000</v>
      </c>
      <c r="T4118">
        <v>0</v>
      </c>
      <c r="U4118">
        <v>0</v>
      </c>
      <c r="V4118">
        <v>0</v>
      </c>
      <c r="W4118">
        <v>0</v>
      </c>
      <c r="X4118">
        <v>0</v>
      </c>
      <c r="Y4118">
        <v>0</v>
      </c>
      <c r="Z4118">
        <v>0</v>
      </c>
      <c r="AA4118">
        <v>0</v>
      </c>
      <c r="AB4118">
        <v>0</v>
      </c>
      <c r="AC4118">
        <v>0</v>
      </c>
      <c r="AD4118">
        <v>0</v>
      </c>
      <c r="AE4118">
        <v>0</v>
      </c>
      <c r="AF4118">
        <v>0</v>
      </c>
      <c r="AG4118">
        <v>0</v>
      </c>
      <c r="AH4118">
        <v>0</v>
      </c>
      <c r="AI4118">
        <v>0</v>
      </c>
      <c r="AJ4118">
        <v>0</v>
      </c>
      <c r="AK4118">
        <v>0</v>
      </c>
      <c r="AL4118">
        <v>0</v>
      </c>
      <c r="AM4118">
        <v>0</v>
      </c>
      <c r="AN4118">
        <v>0</v>
      </c>
    </row>
    <row r="4119" spans="1:40" x14ac:dyDescent="0.45">
      <c r="A4119" t="s">
        <v>62883</v>
      </c>
      <c r="B4119" t="s">
        <v>62884</v>
      </c>
      <c r="C4119" t="s">
        <v>62885</v>
      </c>
      <c r="D4119" t="s">
        <v>33325</v>
      </c>
      <c r="E4119" t="s">
        <v>4854</v>
      </c>
      <c r="F4119">
        <v>0</v>
      </c>
      <c r="G4119" t="s">
        <v>51</v>
      </c>
      <c r="H4119" t="s">
        <v>44</v>
      </c>
      <c r="I4119" t="s">
        <v>64</v>
      </c>
      <c r="J4119" t="s">
        <v>338</v>
      </c>
      <c r="K4119" t="s">
        <v>338</v>
      </c>
      <c r="L4119">
        <v>1</v>
      </c>
      <c r="M4119" s="1">
        <v>40668</v>
      </c>
      <c r="N4119" s="3">
        <v>43962</v>
      </c>
      <c r="O4119" t="s">
        <v>62</v>
      </c>
      <c r="P4119">
        <v>2011</v>
      </c>
      <c r="Q4119" s="1">
        <v>40909</v>
      </c>
      <c r="R4119" s="1">
        <v>40909</v>
      </c>
      <c r="S4119">
        <v>70000</v>
      </c>
      <c r="T4119">
        <v>0</v>
      </c>
      <c r="U4119">
        <v>0</v>
      </c>
      <c r="V4119">
        <v>0</v>
      </c>
      <c r="W4119">
        <v>0</v>
      </c>
      <c r="X4119">
        <v>0</v>
      </c>
      <c r="Y4119">
        <v>0</v>
      </c>
      <c r="Z4119">
        <v>0</v>
      </c>
      <c r="AA4119">
        <v>0</v>
      </c>
      <c r="AB4119">
        <v>0</v>
      </c>
      <c r="AC4119">
        <v>0</v>
      </c>
      <c r="AD4119">
        <v>0</v>
      </c>
      <c r="AE4119">
        <v>0</v>
      </c>
      <c r="AF4119">
        <v>0</v>
      </c>
      <c r="AG4119">
        <v>0</v>
      </c>
      <c r="AH4119">
        <v>0</v>
      </c>
      <c r="AI4119">
        <v>0</v>
      </c>
      <c r="AJ4119">
        <v>0</v>
      </c>
      <c r="AK4119">
        <v>0</v>
      </c>
      <c r="AL4119">
        <v>0</v>
      </c>
      <c r="AM4119">
        <v>0</v>
      </c>
      <c r="AN4119">
        <v>1</v>
      </c>
    </row>
    <row r="4120" spans="1:40" x14ac:dyDescent="0.45">
      <c r="A4120" t="s">
        <v>45232</v>
      </c>
      <c r="B4120" t="s">
        <v>45233</v>
      </c>
      <c r="C4120" t="s">
        <v>45234</v>
      </c>
      <c r="D4120" t="s">
        <v>767</v>
      </c>
      <c r="E4120" t="s">
        <v>768</v>
      </c>
      <c r="F4120">
        <v>0</v>
      </c>
      <c r="G4120" t="s">
        <v>51</v>
      </c>
      <c r="H4120" t="s">
        <v>44</v>
      </c>
      <c r="I4120" t="s">
        <v>730</v>
      </c>
      <c r="J4120" t="s">
        <v>365</v>
      </c>
      <c r="K4120" t="s">
        <v>3477</v>
      </c>
      <c r="L4120">
        <v>1</v>
      </c>
      <c r="M4120" s="1">
        <v>40544</v>
      </c>
      <c r="N4120" s="3">
        <v>43841</v>
      </c>
      <c r="O4120" t="s">
        <v>311</v>
      </c>
      <c r="P4120">
        <v>2011</v>
      </c>
      <c r="Q4120" s="1">
        <v>41316</v>
      </c>
      <c r="R4120" s="1">
        <v>41316</v>
      </c>
      <c r="S4120">
        <v>0</v>
      </c>
      <c r="T4120">
        <v>70000</v>
      </c>
      <c r="U4120">
        <v>0</v>
      </c>
      <c r="V4120">
        <v>0</v>
      </c>
      <c r="W4120">
        <v>0</v>
      </c>
      <c r="X4120">
        <v>0</v>
      </c>
      <c r="Y4120">
        <v>0</v>
      </c>
      <c r="Z4120">
        <v>0</v>
      </c>
      <c r="AA4120">
        <v>0</v>
      </c>
      <c r="AB4120">
        <v>0</v>
      </c>
      <c r="AC4120">
        <v>0</v>
      </c>
      <c r="AD4120">
        <v>0</v>
      </c>
      <c r="AE4120">
        <v>0</v>
      </c>
      <c r="AF4120">
        <v>0</v>
      </c>
      <c r="AG4120">
        <v>0</v>
      </c>
      <c r="AH4120">
        <v>0</v>
      </c>
      <c r="AI4120">
        <v>0</v>
      </c>
      <c r="AJ4120">
        <v>0</v>
      </c>
      <c r="AK4120">
        <v>0</v>
      </c>
      <c r="AL4120">
        <v>0</v>
      </c>
      <c r="AM4120">
        <v>0</v>
      </c>
      <c r="AN4120">
        <v>1</v>
      </c>
    </row>
    <row r="4121" spans="1:40" x14ac:dyDescent="0.45">
      <c r="A4121" t="s">
        <v>54473</v>
      </c>
      <c r="B4121" t="s">
        <v>54474</v>
      </c>
      <c r="C4121" t="s">
        <v>54475</v>
      </c>
      <c r="D4121" t="s">
        <v>54476</v>
      </c>
      <c r="E4121" t="s">
        <v>326</v>
      </c>
      <c r="F4121">
        <v>0</v>
      </c>
      <c r="G4121" t="s">
        <v>51</v>
      </c>
      <c r="H4121" t="s">
        <v>44</v>
      </c>
      <c r="I4121" t="s">
        <v>147</v>
      </c>
      <c r="J4121" t="s">
        <v>148</v>
      </c>
      <c r="K4121" t="s">
        <v>148</v>
      </c>
      <c r="L4121">
        <v>1</v>
      </c>
      <c r="M4121" s="1">
        <v>40087</v>
      </c>
      <c r="N4121" s="3">
        <v>44113</v>
      </c>
      <c r="O4121" t="s">
        <v>387</v>
      </c>
      <c r="P4121">
        <v>2009</v>
      </c>
      <c r="Q4121" s="1">
        <v>40429</v>
      </c>
      <c r="R4121" s="1">
        <v>40429</v>
      </c>
      <c r="S4121">
        <v>0</v>
      </c>
      <c r="T4121">
        <v>70000</v>
      </c>
      <c r="U4121">
        <v>0</v>
      </c>
      <c r="V4121">
        <v>0</v>
      </c>
      <c r="W4121">
        <v>0</v>
      </c>
      <c r="X4121">
        <v>0</v>
      </c>
      <c r="Y4121">
        <v>0</v>
      </c>
      <c r="Z4121">
        <v>0</v>
      </c>
      <c r="AA4121">
        <v>0</v>
      </c>
      <c r="AB4121">
        <v>0</v>
      </c>
      <c r="AC4121">
        <v>0</v>
      </c>
      <c r="AD4121">
        <v>0</v>
      </c>
      <c r="AE4121">
        <v>0</v>
      </c>
      <c r="AF4121">
        <v>0</v>
      </c>
      <c r="AG4121">
        <v>0</v>
      </c>
      <c r="AH4121">
        <v>0</v>
      </c>
      <c r="AI4121">
        <v>0</v>
      </c>
      <c r="AJ4121">
        <v>0</v>
      </c>
      <c r="AK4121">
        <v>0</v>
      </c>
      <c r="AL4121">
        <v>0</v>
      </c>
      <c r="AM4121">
        <v>0</v>
      </c>
      <c r="AN4121">
        <v>1</v>
      </c>
    </row>
    <row r="4122" spans="1:40" x14ac:dyDescent="0.45">
      <c r="A4122" t="s">
        <v>18732</v>
      </c>
      <c r="B4122" t="s">
        <v>18733</v>
      </c>
      <c r="C4122" t="s">
        <v>18734</v>
      </c>
      <c r="D4122" t="s">
        <v>18735</v>
      </c>
      <c r="E4122" t="s">
        <v>1782</v>
      </c>
      <c r="F4122">
        <v>0</v>
      </c>
      <c r="G4122" t="s">
        <v>51</v>
      </c>
      <c r="H4122" t="s">
        <v>44</v>
      </c>
      <c r="I4122" t="s">
        <v>96</v>
      </c>
      <c r="J4122" t="s">
        <v>874</v>
      </c>
      <c r="K4122" t="s">
        <v>1110</v>
      </c>
      <c r="L4122">
        <v>4</v>
      </c>
      <c r="M4122" s="1">
        <v>41153</v>
      </c>
      <c r="N4122" s="3">
        <v>44086</v>
      </c>
      <c r="O4122" t="s">
        <v>342</v>
      </c>
      <c r="P4122">
        <v>2012</v>
      </c>
      <c r="Q4122" s="1">
        <v>41409</v>
      </c>
      <c r="R4122" s="1">
        <v>41795</v>
      </c>
      <c r="S4122">
        <v>0</v>
      </c>
      <c r="T4122">
        <v>0</v>
      </c>
      <c r="U4122">
        <v>0</v>
      </c>
      <c r="V4122">
        <v>71000</v>
      </c>
      <c r="W4122">
        <v>0</v>
      </c>
      <c r="X4122">
        <v>0</v>
      </c>
      <c r="Y4122">
        <v>0</v>
      </c>
      <c r="Z4122">
        <v>0</v>
      </c>
      <c r="AA4122">
        <v>0</v>
      </c>
      <c r="AB4122">
        <v>0</v>
      </c>
      <c r="AC4122">
        <v>0</v>
      </c>
      <c r="AD4122">
        <v>0</v>
      </c>
      <c r="AE4122">
        <v>0</v>
      </c>
      <c r="AF4122">
        <v>0</v>
      </c>
      <c r="AG4122">
        <v>0</v>
      </c>
      <c r="AH4122">
        <v>0</v>
      </c>
      <c r="AI4122">
        <v>0</v>
      </c>
      <c r="AJ4122">
        <v>0</v>
      </c>
      <c r="AK4122">
        <v>0</v>
      </c>
      <c r="AL4122">
        <v>0</v>
      </c>
      <c r="AM4122">
        <v>0</v>
      </c>
      <c r="AN4122">
        <v>1</v>
      </c>
    </row>
    <row r="4123" spans="1:40" x14ac:dyDescent="0.45">
      <c r="A4123" t="s">
        <v>10891</v>
      </c>
      <c r="B4123" t="s">
        <v>10892</v>
      </c>
      <c r="C4123" t="s">
        <v>10893</v>
      </c>
      <c r="D4123" t="s">
        <v>198</v>
      </c>
      <c r="E4123" t="s">
        <v>199</v>
      </c>
      <c r="F4123">
        <v>0</v>
      </c>
      <c r="G4123" t="s">
        <v>51</v>
      </c>
      <c r="H4123" t="s">
        <v>44</v>
      </c>
      <c r="I4123" t="s">
        <v>309</v>
      </c>
      <c r="J4123" t="s">
        <v>564</v>
      </c>
      <c r="K4123" t="s">
        <v>10894</v>
      </c>
      <c r="L4123">
        <v>1</v>
      </c>
      <c r="M4123" s="1">
        <v>39814</v>
      </c>
      <c r="N4123" s="3">
        <v>43839</v>
      </c>
      <c r="O4123" t="s">
        <v>135</v>
      </c>
      <c r="P4123">
        <v>2009</v>
      </c>
      <c r="Q4123" s="1">
        <v>39979</v>
      </c>
      <c r="R4123" s="1">
        <v>39979</v>
      </c>
      <c r="S4123">
        <v>0</v>
      </c>
      <c r="T4123">
        <v>71798</v>
      </c>
      <c r="U4123">
        <v>0</v>
      </c>
      <c r="V4123">
        <v>0</v>
      </c>
      <c r="W4123">
        <v>0</v>
      </c>
      <c r="X4123">
        <v>0</v>
      </c>
      <c r="Y4123">
        <v>0</v>
      </c>
      <c r="Z4123">
        <v>0</v>
      </c>
      <c r="AA4123">
        <v>0</v>
      </c>
      <c r="AB4123">
        <v>0</v>
      </c>
      <c r="AC4123">
        <v>0</v>
      </c>
      <c r="AD4123">
        <v>0</v>
      </c>
      <c r="AE4123">
        <v>0</v>
      </c>
      <c r="AF4123">
        <v>0</v>
      </c>
      <c r="AG4123">
        <v>0</v>
      </c>
      <c r="AH4123">
        <v>0</v>
      </c>
      <c r="AI4123">
        <v>0</v>
      </c>
      <c r="AJ4123">
        <v>0</v>
      </c>
      <c r="AK4123">
        <v>0</v>
      </c>
      <c r="AL4123">
        <v>0</v>
      </c>
      <c r="AM4123">
        <v>0</v>
      </c>
      <c r="AN4123">
        <v>1</v>
      </c>
    </row>
    <row r="4124" spans="1:40" x14ac:dyDescent="0.45">
      <c r="A4124" t="s">
        <v>47665</v>
      </c>
      <c r="B4124" t="s">
        <v>47666</v>
      </c>
      <c r="C4124" t="s">
        <v>47667</v>
      </c>
      <c r="D4124" t="s">
        <v>47668</v>
      </c>
      <c r="E4124" t="s">
        <v>326</v>
      </c>
      <c r="F4124">
        <v>0</v>
      </c>
      <c r="G4124" t="s">
        <v>51</v>
      </c>
      <c r="H4124" t="s">
        <v>44</v>
      </c>
      <c r="I4124" t="s">
        <v>655</v>
      </c>
      <c r="J4124" t="s">
        <v>656</v>
      </c>
      <c r="K4124" t="s">
        <v>656</v>
      </c>
      <c r="L4124">
        <v>1</v>
      </c>
      <c r="M4124" s="1">
        <v>40603</v>
      </c>
      <c r="N4124" s="3">
        <v>43901</v>
      </c>
      <c r="O4124" t="s">
        <v>311</v>
      </c>
      <c r="P4124">
        <v>2011</v>
      </c>
      <c r="Q4124" s="1">
        <v>40848</v>
      </c>
      <c r="R4124" s="1">
        <v>40848</v>
      </c>
      <c r="S4124">
        <v>72000</v>
      </c>
      <c r="T4124">
        <v>0</v>
      </c>
      <c r="U4124">
        <v>0</v>
      </c>
      <c r="V4124">
        <v>0</v>
      </c>
      <c r="W4124">
        <v>0</v>
      </c>
      <c r="X4124">
        <v>0</v>
      </c>
      <c r="Y4124">
        <v>0</v>
      </c>
      <c r="Z4124">
        <v>0</v>
      </c>
      <c r="AA4124">
        <v>0</v>
      </c>
      <c r="AB4124">
        <v>0</v>
      </c>
      <c r="AC4124">
        <v>0</v>
      </c>
      <c r="AD4124">
        <v>0</v>
      </c>
      <c r="AE4124">
        <v>0</v>
      </c>
      <c r="AF4124">
        <v>0</v>
      </c>
      <c r="AG4124">
        <v>0</v>
      </c>
      <c r="AH4124">
        <v>0</v>
      </c>
      <c r="AI4124">
        <v>0</v>
      </c>
      <c r="AJ4124">
        <v>0</v>
      </c>
      <c r="AK4124">
        <v>0</v>
      </c>
      <c r="AL4124">
        <v>0</v>
      </c>
      <c r="AM4124">
        <v>0</v>
      </c>
      <c r="AN4124">
        <v>1</v>
      </c>
    </row>
    <row r="4125" spans="1:40" x14ac:dyDescent="0.45">
      <c r="A4125" t="s">
        <v>70154</v>
      </c>
      <c r="B4125" t="s">
        <v>70155</v>
      </c>
      <c r="C4125" t="s">
        <v>70156</v>
      </c>
      <c r="D4125" t="s">
        <v>70157</v>
      </c>
      <c r="E4125" t="s">
        <v>210</v>
      </c>
      <c r="F4125">
        <v>0</v>
      </c>
      <c r="G4125" t="s">
        <v>75</v>
      </c>
      <c r="H4125" t="s">
        <v>44</v>
      </c>
      <c r="I4125" t="s">
        <v>694</v>
      </c>
      <c r="J4125" t="s">
        <v>695</v>
      </c>
      <c r="K4125" t="s">
        <v>1440</v>
      </c>
      <c r="L4125">
        <v>2</v>
      </c>
      <c r="M4125" s="1">
        <v>39911</v>
      </c>
      <c r="N4125" s="3">
        <v>43930</v>
      </c>
      <c r="O4125" t="s">
        <v>188</v>
      </c>
      <c r="P4125">
        <v>2009</v>
      </c>
      <c r="Q4125" s="1">
        <v>39904</v>
      </c>
      <c r="R4125" s="1">
        <v>40238</v>
      </c>
      <c r="S4125">
        <v>22000</v>
      </c>
      <c r="T4125">
        <v>0</v>
      </c>
      <c r="U4125">
        <v>0</v>
      </c>
      <c r="V4125">
        <v>0</v>
      </c>
      <c r="W4125">
        <v>0</v>
      </c>
      <c r="X4125">
        <v>0</v>
      </c>
      <c r="Y4125">
        <v>50000</v>
      </c>
      <c r="Z4125">
        <v>0</v>
      </c>
      <c r="AA4125">
        <v>0</v>
      </c>
      <c r="AB4125">
        <v>0</v>
      </c>
      <c r="AC4125">
        <v>0</v>
      </c>
      <c r="AD4125">
        <v>0</v>
      </c>
      <c r="AE4125">
        <v>0</v>
      </c>
      <c r="AF4125">
        <v>0</v>
      </c>
      <c r="AG4125">
        <v>0</v>
      </c>
      <c r="AH4125">
        <v>0</v>
      </c>
      <c r="AI4125">
        <v>0</v>
      </c>
      <c r="AJ4125">
        <v>0</v>
      </c>
      <c r="AK4125">
        <v>0</v>
      </c>
      <c r="AL4125">
        <v>0</v>
      </c>
      <c r="AM4125">
        <v>0</v>
      </c>
      <c r="AN4125">
        <v>0</v>
      </c>
    </row>
    <row r="4126" spans="1:40" x14ac:dyDescent="0.45">
      <c r="A4126" t="s">
        <v>34927</v>
      </c>
      <c r="B4126" t="s">
        <v>34928</v>
      </c>
      <c r="C4126" t="s">
        <v>34929</v>
      </c>
      <c r="D4126" t="s">
        <v>562</v>
      </c>
      <c r="E4126" t="s">
        <v>563</v>
      </c>
      <c r="F4126">
        <v>0</v>
      </c>
      <c r="G4126" t="s">
        <v>51</v>
      </c>
      <c r="H4126" t="s">
        <v>44</v>
      </c>
      <c r="I4126" t="s">
        <v>655</v>
      </c>
      <c r="J4126" t="s">
        <v>656</v>
      </c>
      <c r="K4126" t="s">
        <v>34930</v>
      </c>
      <c r="L4126">
        <v>1</v>
      </c>
      <c r="M4126" s="1">
        <v>41675</v>
      </c>
      <c r="N4126" s="3">
        <v>43875</v>
      </c>
      <c r="O4126" t="s">
        <v>67</v>
      </c>
      <c r="P4126">
        <v>2014</v>
      </c>
      <c r="Q4126" s="1">
        <v>41675</v>
      </c>
      <c r="R4126" s="1">
        <v>41675</v>
      </c>
      <c r="S4126">
        <v>0</v>
      </c>
      <c r="T4126">
        <v>0</v>
      </c>
      <c r="U4126">
        <v>0</v>
      </c>
      <c r="V4126">
        <v>0</v>
      </c>
      <c r="W4126">
        <v>73000</v>
      </c>
      <c r="X4126">
        <v>0</v>
      </c>
      <c r="Y4126">
        <v>0</v>
      </c>
      <c r="Z4126">
        <v>0</v>
      </c>
      <c r="AA4126">
        <v>0</v>
      </c>
      <c r="AB4126">
        <v>0</v>
      </c>
      <c r="AC4126">
        <v>0</v>
      </c>
      <c r="AD4126">
        <v>0</v>
      </c>
      <c r="AE4126">
        <v>0</v>
      </c>
      <c r="AF4126">
        <v>0</v>
      </c>
      <c r="AG4126">
        <v>0</v>
      </c>
      <c r="AH4126">
        <v>0</v>
      </c>
      <c r="AI4126">
        <v>0</v>
      </c>
      <c r="AJ4126">
        <v>0</v>
      </c>
      <c r="AK4126">
        <v>0</v>
      </c>
      <c r="AL4126">
        <v>0</v>
      </c>
      <c r="AM4126">
        <v>0</v>
      </c>
      <c r="AN4126">
        <v>1</v>
      </c>
    </row>
    <row r="4127" spans="1:40" x14ac:dyDescent="0.45">
      <c r="A4127" t="s">
        <v>75484</v>
      </c>
      <c r="B4127" t="s">
        <v>75485</v>
      </c>
      <c r="C4127" t="s">
        <v>75486</v>
      </c>
      <c r="D4127" t="s">
        <v>68</v>
      </c>
      <c r="E4127" t="s">
        <v>69</v>
      </c>
      <c r="F4127">
        <v>0</v>
      </c>
      <c r="G4127" t="s">
        <v>51</v>
      </c>
      <c r="H4127" t="s">
        <v>44</v>
      </c>
      <c r="I4127" t="s">
        <v>532</v>
      </c>
      <c r="J4127" t="s">
        <v>533</v>
      </c>
      <c r="K4127" t="s">
        <v>5182</v>
      </c>
      <c r="L4127">
        <v>1</v>
      </c>
      <c r="M4127" s="1">
        <v>40544</v>
      </c>
      <c r="N4127" s="3">
        <v>43841</v>
      </c>
      <c r="O4127" t="s">
        <v>311</v>
      </c>
      <c r="P4127">
        <v>2011</v>
      </c>
      <c r="Q4127" s="1">
        <v>41127</v>
      </c>
      <c r="R4127" s="1">
        <v>41127</v>
      </c>
      <c r="S4127">
        <v>73300</v>
      </c>
      <c r="T4127">
        <v>0</v>
      </c>
      <c r="U4127">
        <v>0</v>
      </c>
      <c r="V4127">
        <v>0</v>
      </c>
      <c r="W4127">
        <v>0</v>
      </c>
      <c r="X4127">
        <v>0</v>
      </c>
      <c r="Y4127">
        <v>0</v>
      </c>
      <c r="Z4127">
        <v>0</v>
      </c>
      <c r="AA4127">
        <v>0</v>
      </c>
      <c r="AB4127">
        <v>0</v>
      </c>
      <c r="AC4127">
        <v>0</v>
      </c>
      <c r="AD4127">
        <v>0</v>
      </c>
      <c r="AE4127">
        <v>0</v>
      </c>
      <c r="AF4127">
        <v>0</v>
      </c>
      <c r="AG4127">
        <v>0</v>
      </c>
      <c r="AH4127">
        <v>0</v>
      </c>
      <c r="AI4127">
        <v>0</v>
      </c>
      <c r="AJ4127">
        <v>0</v>
      </c>
      <c r="AK4127">
        <v>0</v>
      </c>
      <c r="AL4127">
        <v>0</v>
      </c>
      <c r="AM4127">
        <v>0</v>
      </c>
      <c r="AN4127">
        <v>1</v>
      </c>
    </row>
    <row r="4128" spans="1:40" x14ac:dyDescent="0.45">
      <c r="A4128" t="s">
        <v>47999</v>
      </c>
      <c r="B4128" t="s">
        <v>48000</v>
      </c>
      <c r="C4128" t="s">
        <v>48001</v>
      </c>
      <c r="D4128" t="s">
        <v>48002</v>
      </c>
      <c r="E4128" t="s">
        <v>2521</v>
      </c>
      <c r="F4128">
        <v>0</v>
      </c>
      <c r="G4128" t="s">
        <v>51</v>
      </c>
      <c r="H4128" t="s">
        <v>44</v>
      </c>
      <c r="I4128" t="s">
        <v>45</v>
      </c>
      <c r="J4128" t="s">
        <v>46</v>
      </c>
      <c r="K4128" t="s">
        <v>2361</v>
      </c>
      <c r="L4128">
        <v>1</v>
      </c>
      <c r="M4128" s="1">
        <v>40695</v>
      </c>
      <c r="N4128" s="3">
        <v>43993</v>
      </c>
      <c r="O4128" t="s">
        <v>62</v>
      </c>
      <c r="P4128">
        <v>2011</v>
      </c>
      <c r="Q4128" s="1">
        <v>40909</v>
      </c>
      <c r="R4128" s="1">
        <v>40909</v>
      </c>
      <c r="S4128">
        <v>74500</v>
      </c>
      <c r="T4128">
        <v>0</v>
      </c>
      <c r="U4128">
        <v>0</v>
      </c>
      <c r="V4128">
        <v>0</v>
      </c>
      <c r="W4128">
        <v>0</v>
      </c>
      <c r="X4128">
        <v>0</v>
      </c>
      <c r="Y4128">
        <v>0</v>
      </c>
      <c r="Z4128">
        <v>0</v>
      </c>
      <c r="AA4128">
        <v>0</v>
      </c>
      <c r="AB4128">
        <v>0</v>
      </c>
      <c r="AC4128">
        <v>0</v>
      </c>
      <c r="AD4128">
        <v>0</v>
      </c>
      <c r="AE4128">
        <v>0</v>
      </c>
      <c r="AF4128">
        <v>0</v>
      </c>
      <c r="AG4128">
        <v>0</v>
      </c>
      <c r="AH4128">
        <v>0</v>
      </c>
      <c r="AI4128">
        <v>0</v>
      </c>
      <c r="AJ4128">
        <v>0</v>
      </c>
      <c r="AK4128">
        <v>0</v>
      </c>
      <c r="AL4128">
        <v>0</v>
      </c>
      <c r="AM4128">
        <v>0</v>
      </c>
      <c r="AN4128">
        <v>1</v>
      </c>
    </row>
    <row r="4129" spans="1:40" x14ac:dyDescent="0.45">
      <c r="A4129" t="s">
        <v>12573</v>
      </c>
      <c r="B4129" t="s">
        <v>12574</v>
      </c>
      <c r="C4129" t="s">
        <v>12575</v>
      </c>
      <c r="D4129" t="s">
        <v>12576</v>
      </c>
      <c r="E4129" t="s">
        <v>8172</v>
      </c>
      <c r="F4129">
        <v>0</v>
      </c>
      <c r="G4129" t="s">
        <v>51</v>
      </c>
      <c r="H4129" t="s">
        <v>44</v>
      </c>
      <c r="I4129" t="s">
        <v>64</v>
      </c>
      <c r="J4129" t="s">
        <v>749</v>
      </c>
      <c r="K4129" t="s">
        <v>749</v>
      </c>
      <c r="L4129">
        <v>2</v>
      </c>
      <c r="M4129" s="1">
        <v>39479</v>
      </c>
      <c r="N4129" s="3">
        <v>43869</v>
      </c>
      <c r="O4129" t="s">
        <v>133</v>
      </c>
      <c r="P4129">
        <v>2008</v>
      </c>
      <c r="Q4129" s="1">
        <v>39569</v>
      </c>
      <c r="R4129" s="1">
        <v>40212</v>
      </c>
      <c r="S4129">
        <v>0</v>
      </c>
      <c r="T4129">
        <v>74996</v>
      </c>
      <c r="U4129">
        <v>0</v>
      </c>
      <c r="V4129">
        <v>0</v>
      </c>
      <c r="W4129">
        <v>0</v>
      </c>
      <c r="X4129">
        <v>0</v>
      </c>
      <c r="Y4129">
        <v>0</v>
      </c>
      <c r="Z4129">
        <v>0</v>
      </c>
      <c r="AA4129">
        <v>0</v>
      </c>
      <c r="AB4129">
        <v>0</v>
      </c>
      <c r="AC4129">
        <v>0</v>
      </c>
      <c r="AD4129">
        <v>0</v>
      </c>
      <c r="AE4129">
        <v>0</v>
      </c>
      <c r="AF4129">
        <v>0</v>
      </c>
      <c r="AG4129">
        <v>0</v>
      </c>
      <c r="AH4129">
        <v>0</v>
      </c>
      <c r="AI4129">
        <v>0</v>
      </c>
      <c r="AJ4129">
        <v>0</v>
      </c>
      <c r="AK4129">
        <v>0</v>
      </c>
      <c r="AL4129">
        <v>0</v>
      </c>
      <c r="AM4129">
        <v>0</v>
      </c>
      <c r="AN4129">
        <v>1</v>
      </c>
    </row>
    <row r="4130" spans="1:40" x14ac:dyDescent="0.45">
      <c r="A4130" t="s">
        <v>59032</v>
      </c>
      <c r="B4130" t="s">
        <v>59033</v>
      </c>
      <c r="C4130" t="s">
        <v>59034</v>
      </c>
      <c r="D4130" t="s">
        <v>59035</v>
      </c>
      <c r="E4130" t="s">
        <v>5243</v>
      </c>
      <c r="F4130">
        <v>0</v>
      </c>
      <c r="G4130" t="s">
        <v>51</v>
      </c>
      <c r="H4130" t="s">
        <v>44</v>
      </c>
      <c r="I4130" t="s">
        <v>1264</v>
      </c>
      <c r="J4130" t="s">
        <v>1265</v>
      </c>
      <c r="K4130" t="s">
        <v>1404</v>
      </c>
      <c r="L4130">
        <v>1</v>
      </c>
      <c r="M4130" s="1">
        <v>41596</v>
      </c>
      <c r="N4130" s="3">
        <v>44148</v>
      </c>
      <c r="O4130" t="s">
        <v>114</v>
      </c>
      <c r="P4130">
        <v>2013</v>
      </c>
      <c r="Q4130" s="1">
        <v>41587</v>
      </c>
      <c r="R4130" s="1">
        <v>41587</v>
      </c>
      <c r="S4130">
        <v>75000</v>
      </c>
      <c r="T4130">
        <v>0</v>
      </c>
      <c r="U4130">
        <v>0</v>
      </c>
      <c r="V4130">
        <v>0</v>
      </c>
      <c r="W4130">
        <v>0</v>
      </c>
      <c r="X4130">
        <v>0</v>
      </c>
      <c r="Y4130">
        <v>0</v>
      </c>
      <c r="Z4130">
        <v>0</v>
      </c>
      <c r="AA4130">
        <v>0</v>
      </c>
      <c r="AB4130">
        <v>0</v>
      </c>
      <c r="AC4130">
        <v>0</v>
      </c>
      <c r="AD4130">
        <v>0</v>
      </c>
      <c r="AE4130">
        <v>0</v>
      </c>
      <c r="AF4130">
        <v>0</v>
      </c>
      <c r="AG4130">
        <v>0</v>
      </c>
      <c r="AH4130">
        <v>0</v>
      </c>
      <c r="AI4130">
        <v>0</v>
      </c>
      <c r="AJ4130">
        <v>0</v>
      </c>
      <c r="AK4130">
        <v>0</v>
      </c>
      <c r="AL4130">
        <v>0</v>
      </c>
      <c r="AM4130">
        <v>0</v>
      </c>
      <c r="AN4130">
        <v>1</v>
      </c>
    </row>
    <row r="4131" spans="1:40" x14ac:dyDescent="0.45">
      <c r="A4131" t="s">
        <v>72203</v>
      </c>
      <c r="B4131" t="s">
        <v>72204</v>
      </c>
      <c r="C4131" t="s">
        <v>72205</v>
      </c>
      <c r="D4131" t="s">
        <v>8436</v>
      </c>
      <c r="E4131" t="s">
        <v>74</v>
      </c>
      <c r="F4131">
        <v>0</v>
      </c>
      <c r="G4131" t="s">
        <v>51</v>
      </c>
      <c r="H4131" t="s">
        <v>44</v>
      </c>
      <c r="I4131" t="s">
        <v>1264</v>
      </c>
      <c r="J4131" t="s">
        <v>1466</v>
      </c>
      <c r="K4131" t="s">
        <v>1466</v>
      </c>
      <c r="L4131">
        <v>1</v>
      </c>
      <c r="M4131" s="1">
        <v>40878</v>
      </c>
      <c r="N4131" s="3">
        <v>44176</v>
      </c>
      <c r="O4131" t="s">
        <v>72</v>
      </c>
      <c r="P4131">
        <v>2011</v>
      </c>
      <c r="Q4131" s="1">
        <v>41662</v>
      </c>
      <c r="R4131" s="1">
        <v>41662</v>
      </c>
      <c r="S4131">
        <v>75000</v>
      </c>
      <c r="T4131">
        <v>0</v>
      </c>
      <c r="U4131">
        <v>0</v>
      </c>
      <c r="V4131">
        <v>0</v>
      </c>
      <c r="W4131">
        <v>0</v>
      </c>
      <c r="X4131">
        <v>0</v>
      </c>
      <c r="Y4131">
        <v>0</v>
      </c>
      <c r="Z4131">
        <v>0</v>
      </c>
      <c r="AA4131">
        <v>0</v>
      </c>
      <c r="AB4131">
        <v>0</v>
      </c>
      <c r="AC4131">
        <v>0</v>
      </c>
      <c r="AD4131">
        <v>0</v>
      </c>
      <c r="AE4131">
        <v>0</v>
      </c>
      <c r="AF4131">
        <v>0</v>
      </c>
      <c r="AG4131">
        <v>0</v>
      </c>
      <c r="AH4131">
        <v>0</v>
      </c>
      <c r="AI4131">
        <v>0</v>
      </c>
      <c r="AJ4131">
        <v>0</v>
      </c>
      <c r="AK4131">
        <v>0</v>
      </c>
      <c r="AL4131">
        <v>0</v>
      </c>
      <c r="AM4131">
        <v>0</v>
      </c>
      <c r="AN4131">
        <v>1</v>
      </c>
    </row>
    <row r="4132" spans="1:40" x14ac:dyDescent="0.45">
      <c r="A4132" t="s">
        <v>7953</v>
      </c>
      <c r="B4132" t="s">
        <v>7954</v>
      </c>
      <c r="C4132" t="s">
        <v>7955</v>
      </c>
      <c r="D4132" t="s">
        <v>424</v>
      </c>
      <c r="E4132" t="s">
        <v>425</v>
      </c>
      <c r="F4132">
        <v>0</v>
      </c>
      <c r="G4132" t="s">
        <v>51</v>
      </c>
      <c r="H4132" t="s">
        <v>179</v>
      </c>
      <c r="I4132" t="s">
        <v>527</v>
      </c>
      <c r="J4132" t="s">
        <v>2947</v>
      </c>
      <c r="K4132" t="s">
        <v>2947</v>
      </c>
      <c r="L4132">
        <v>1</v>
      </c>
      <c r="M4132" s="1">
        <v>40836</v>
      </c>
      <c r="N4132" s="3">
        <v>44115</v>
      </c>
      <c r="O4132" t="s">
        <v>72</v>
      </c>
      <c r="P4132">
        <v>2011</v>
      </c>
      <c r="Q4132" s="1">
        <v>41675</v>
      </c>
      <c r="R4132" s="1">
        <v>41675</v>
      </c>
      <c r="S4132">
        <v>0</v>
      </c>
      <c r="T4132">
        <v>0</v>
      </c>
      <c r="U4132">
        <v>0</v>
      </c>
      <c r="V4132">
        <v>0</v>
      </c>
      <c r="W4132">
        <v>75000</v>
      </c>
      <c r="X4132">
        <v>0</v>
      </c>
      <c r="Y4132">
        <v>0</v>
      </c>
      <c r="Z4132">
        <v>0</v>
      </c>
      <c r="AA4132">
        <v>0</v>
      </c>
      <c r="AB4132">
        <v>0</v>
      </c>
      <c r="AC4132">
        <v>0</v>
      </c>
      <c r="AD4132">
        <v>0</v>
      </c>
      <c r="AE4132">
        <v>0</v>
      </c>
      <c r="AF4132">
        <v>0</v>
      </c>
      <c r="AG4132">
        <v>0</v>
      </c>
      <c r="AH4132">
        <v>0</v>
      </c>
      <c r="AI4132">
        <v>0</v>
      </c>
      <c r="AJ4132">
        <v>0</v>
      </c>
      <c r="AK4132">
        <v>0</v>
      </c>
      <c r="AL4132">
        <v>0</v>
      </c>
      <c r="AM4132">
        <v>0</v>
      </c>
      <c r="AN4132">
        <v>1</v>
      </c>
    </row>
    <row r="4133" spans="1:40" x14ac:dyDescent="0.45">
      <c r="A4133" t="s">
        <v>11046</v>
      </c>
      <c r="B4133" t="s">
        <v>11047</v>
      </c>
      <c r="C4133" t="s">
        <v>11048</v>
      </c>
      <c r="D4133" t="s">
        <v>111</v>
      </c>
      <c r="E4133" t="s">
        <v>112</v>
      </c>
      <c r="F4133">
        <v>0</v>
      </c>
      <c r="G4133" t="s">
        <v>51</v>
      </c>
      <c r="H4133" t="s">
        <v>179</v>
      </c>
      <c r="I4133" t="s">
        <v>527</v>
      </c>
      <c r="J4133" t="s">
        <v>11049</v>
      </c>
      <c r="K4133" t="s">
        <v>11050</v>
      </c>
      <c r="L4133">
        <v>1</v>
      </c>
      <c r="M4133" s="1">
        <v>40767</v>
      </c>
      <c r="N4133" s="3">
        <v>44054</v>
      </c>
      <c r="O4133" t="s">
        <v>172</v>
      </c>
      <c r="P4133">
        <v>2011</v>
      </c>
      <c r="Q4133" s="1">
        <v>41824</v>
      </c>
      <c r="R4133" s="1">
        <v>41824</v>
      </c>
      <c r="S4133">
        <v>0</v>
      </c>
      <c r="T4133">
        <v>0</v>
      </c>
      <c r="U4133">
        <v>75000</v>
      </c>
      <c r="V4133">
        <v>0</v>
      </c>
      <c r="W4133">
        <v>0</v>
      </c>
      <c r="X4133">
        <v>0</v>
      </c>
      <c r="Y4133">
        <v>0</v>
      </c>
      <c r="Z4133">
        <v>0</v>
      </c>
      <c r="AA4133">
        <v>0</v>
      </c>
      <c r="AB4133">
        <v>0</v>
      </c>
      <c r="AC4133">
        <v>0</v>
      </c>
      <c r="AD4133">
        <v>0</v>
      </c>
      <c r="AE4133">
        <v>0</v>
      </c>
      <c r="AF4133">
        <v>0</v>
      </c>
      <c r="AG4133">
        <v>0</v>
      </c>
      <c r="AH4133">
        <v>0</v>
      </c>
      <c r="AI4133">
        <v>0</v>
      </c>
      <c r="AJ4133">
        <v>0</v>
      </c>
      <c r="AK4133">
        <v>0</v>
      </c>
      <c r="AL4133">
        <v>0</v>
      </c>
      <c r="AM4133">
        <v>0</v>
      </c>
      <c r="AN4133">
        <v>1</v>
      </c>
    </row>
    <row r="4134" spans="1:40" x14ac:dyDescent="0.45">
      <c r="A4134" t="s">
        <v>4473</v>
      </c>
      <c r="B4134" t="s">
        <v>4474</v>
      </c>
      <c r="C4134" t="s">
        <v>4475</v>
      </c>
      <c r="D4134" t="s">
        <v>101</v>
      </c>
      <c r="E4134" t="s">
        <v>102</v>
      </c>
      <c r="F4134">
        <v>0</v>
      </c>
      <c r="G4134" t="s">
        <v>51</v>
      </c>
      <c r="H4134" t="s">
        <v>44</v>
      </c>
      <c r="I4134" t="s">
        <v>52</v>
      </c>
      <c r="J4134" t="s">
        <v>651</v>
      </c>
      <c r="K4134" t="s">
        <v>651</v>
      </c>
      <c r="L4134">
        <v>1</v>
      </c>
      <c r="M4134" s="1">
        <v>40179</v>
      </c>
      <c r="N4134" s="3">
        <v>43840</v>
      </c>
      <c r="O4134" t="s">
        <v>87</v>
      </c>
      <c r="P4134">
        <v>2010</v>
      </c>
      <c r="Q4134" s="1">
        <v>41501</v>
      </c>
      <c r="R4134" s="1">
        <v>41501</v>
      </c>
      <c r="S4134">
        <v>75000</v>
      </c>
      <c r="T4134">
        <v>0</v>
      </c>
      <c r="U4134">
        <v>0</v>
      </c>
      <c r="V4134">
        <v>0</v>
      </c>
      <c r="W4134">
        <v>0</v>
      </c>
      <c r="X4134">
        <v>0</v>
      </c>
      <c r="Y4134">
        <v>0</v>
      </c>
      <c r="Z4134">
        <v>0</v>
      </c>
      <c r="AA4134">
        <v>0</v>
      </c>
      <c r="AB4134">
        <v>0</v>
      </c>
      <c r="AC4134">
        <v>0</v>
      </c>
      <c r="AD4134">
        <v>0</v>
      </c>
      <c r="AE4134">
        <v>0</v>
      </c>
      <c r="AF4134">
        <v>0</v>
      </c>
      <c r="AG4134">
        <v>0</v>
      </c>
      <c r="AH4134">
        <v>0</v>
      </c>
      <c r="AI4134">
        <v>0</v>
      </c>
      <c r="AJ4134">
        <v>0</v>
      </c>
      <c r="AK4134">
        <v>0</v>
      </c>
      <c r="AL4134">
        <v>0</v>
      </c>
      <c r="AM4134">
        <v>0</v>
      </c>
      <c r="AN4134">
        <v>1</v>
      </c>
    </row>
    <row r="4135" spans="1:40" x14ac:dyDescent="0.45">
      <c r="A4135" t="s">
        <v>31396</v>
      </c>
      <c r="B4135" t="s">
        <v>31397</v>
      </c>
      <c r="C4135" t="s">
        <v>31398</v>
      </c>
      <c r="D4135" t="s">
        <v>31399</v>
      </c>
      <c r="E4135" t="s">
        <v>563</v>
      </c>
      <c r="F4135">
        <v>0</v>
      </c>
      <c r="G4135" t="s">
        <v>51</v>
      </c>
      <c r="H4135" t="s">
        <v>44</v>
      </c>
      <c r="I4135" t="s">
        <v>52</v>
      </c>
      <c r="J4135" t="s">
        <v>141</v>
      </c>
      <c r="K4135" t="s">
        <v>459</v>
      </c>
      <c r="L4135">
        <v>1</v>
      </c>
      <c r="M4135" s="1">
        <v>40858</v>
      </c>
      <c r="N4135" s="3">
        <v>44146</v>
      </c>
      <c r="O4135" t="s">
        <v>72</v>
      </c>
      <c r="P4135">
        <v>2011</v>
      </c>
      <c r="Q4135" s="1">
        <v>40940</v>
      </c>
      <c r="R4135" s="1">
        <v>40940</v>
      </c>
      <c r="S4135">
        <v>75000</v>
      </c>
      <c r="T4135">
        <v>0</v>
      </c>
      <c r="U4135">
        <v>0</v>
      </c>
      <c r="V4135">
        <v>0</v>
      </c>
      <c r="W4135">
        <v>0</v>
      </c>
      <c r="X4135">
        <v>0</v>
      </c>
      <c r="Y4135">
        <v>0</v>
      </c>
      <c r="Z4135">
        <v>0</v>
      </c>
      <c r="AA4135">
        <v>0</v>
      </c>
      <c r="AB4135">
        <v>0</v>
      </c>
      <c r="AC4135">
        <v>0</v>
      </c>
      <c r="AD4135">
        <v>0</v>
      </c>
      <c r="AE4135">
        <v>0</v>
      </c>
      <c r="AF4135">
        <v>0</v>
      </c>
      <c r="AG4135">
        <v>0</v>
      </c>
      <c r="AH4135">
        <v>0</v>
      </c>
      <c r="AI4135">
        <v>0</v>
      </c>
      <c r="AJ4135">
        <v>0</v>
      </c>
      <c r="AK4135">
        <v>0</v>
      </c>
      <c r="AL4135">
        <v>0</v>
      </c>
      <c r="AM4135">
        <v>0</v>
      </c>
      <c r="AN4135">
        <v>1</v>
      </c>
    </row>
    <row r="4136" spans="1:40" x14ac:dyDescent="0.45">
      <c r="A4136" t="s">
        <v>37717</v>
      </c>
      <c r="B4136" t="s">
        <v>37718</v>
      </c>
      <c r="C4136" t="s">
        <v>37719</v>
      </c>
      <c r="D4136" t="s">
        <v>8444</v>
      </c>
      <c r="E4136" t="s">
        <v>1107</v>
      </c>
      <c r="F4136">
        <v>0</v>
      </c>
      <c r="G4136" t="s">
        <v>51</v>
      </c>
      <c r="H4136" t="s">
        <v>44</v>
      </c>
      <c r="I4136" t="s">
        <v>52</v>
      </c>
      <c r="J4136" t="s">
        <v>53</v>
      </c>
      <c r="K4136" t="s">
        <v>256</v>
      </c>
      <c r="L4136">
        <v>1</v>
      </c>
      <c r="M4136" s="1">
        <v>41456</v>
      </c>
      <c r="N4136" s="3">
        <v>44025</v>
      </c>
      <c r="O4136" t="s">
        <v>190</v>
      </c>
      <c r="P4136">
        <v>2013</v>
      </c>
      <c r="Q4136" s="1">
        <v>41486</v>
      </c>
      <c r="R4136" s="1">
        <v>41486</v>
      </c>
      <c r="S4136">
        <v>75000</v>
      </c>
      <c r="T4136">
        <v>0</v>
      </c>
      <c r="U4136">
        <v>0</v>
      </c>
      <c r="V4136">
        <v>0</v>
      </c>
      <c r="W4136">
        <v>0</v>
      </c>
      <c r="X4136">
        <v>0</v>
      </c>
      <c r="Y4136">
        <v>0</v>
      </c>
      <c r="Z4136">
        <v>0</v>
      </c>
      <c r="AA4136">
        <v>0</v>
      </c>
      <c r="AB4136">
        <v>0</v>
      </c>
      <c r="AC4136">
        <v>0</v>
      </c>
      <c r="AD4136">
        <v>0</v>
      </c>
      <c r="AE4136">
        <v>0</v>
      </c>
      <c r="AF4136">
        <v>0</v>
      </c>
      <c r="AG4136">
        <v>0</v>
      </c>
      <c r="AH4136">
        <v>0</v>
      </c>
      <c r="AI4136">
        <v>0</v>
      </c>
      <c r="AJ4136">
        <v>0</v>
      </c>
      <c r="AK4136">
        <v>0</v>
      </c>
      <c r="AL4136">
        <v>0</v>
      </c>
      <c r="AM4136">
        <v>0</v>
      </c>
      <c r="AN4136">
        <v>1</v>
      </c>
    </row>
    <row r="4137" spans="1:40" x14ac:dyDescent="0.45">
      <c r="A4137" t="s">
        <v>52408</v>
      </c>
      <c r="B4137" t="s">
        <v>52409</v>
      </c>
      <c r="C4137" t="s">
        <v>52410</v>
      </c>
      <c r="D4137" t="s">
        <v>52411</v>
      </c>
      <c r="E4137" t="s">
        <v>1587</v>
      </c>
      <c r="F4137">
        <v>0</v>
      </c>
      <c r="G4137" t="s">
        <v>51</v>
      </c>
      <c r="H4137" t="s">
        <v>44</v>
      </c>
      <c r="I4137" t="s">
        <v>52</v>
      </c>
      <c r="J4137" t="s">
        <v>53</v>
      </c>
      <c r="K4137" t="s">
        <v>3071</v>
      </c>
      <c r="L4137">
        <v>2</v>
      </c>
      <c r="M4137" s="1">
        <v>41153</v>
      </c>
      <c r="N4137" s="3">
        <v>44086</v>
      </c>
      <c r="O4137" t="s">
        <v>342</v>
      </c>
      <c r="P4137">
        <v>2012</v>
      </c>
      <c r="Q4137" s="1">
        <v>41238</v>
      </c>
      <c r="R4137" s="1">
        <v>41238</v>
      </c>
      <c r="S4137">
        <v>75000</v>
      </c>
      <c r="T4137">
        <v>0</v>
      </c>
      <c r="U4137">
        <v>0</v>
      </c>
      <c r="V4137">
        <v>0</v>
      </c>
      <c r="W4137">
        <v>0</v>
      </c>
      <c r="X4137">
        <v>0</v>
      </c>
      <c r="Y4137">
        <v>0</v>
      </c>
      <c r="Z4137">
        <v>0</v>
      </c>
      <c r="AA4137">
        <v>0</v>
      </c>
      <c r="AB4137">
        <v>0</v>
      </c>
      <c r="AC4137">
        <v>0</v>
      </c>
      <c r="AD4137">
        <v>0</v>
      </c>
      <c r="AE4137">
        <v>0</v>
      </c>
      <c r="AF4137">
        <v>0</v>
      </c>
      <c r="AG4137">
        <v>0</v>
      </c>
      <c r="AH4137">
        <v>0</v>
      </c>
      <c r="AI4137">
        <v>0</v>
      </c>
      <c r="AJ4137">
        <v>0</v>
      </c>
      <c r="AK4137">
        <v>0</v>
      </c>
      <c r="AL4137">
        <v>0</v>
      </c>
      <c r="AM4137">
        <v>0</v>
      </c>
      <c r="AN4137">
        <v>1</v>
      </c>
    </row>
    <row r="4138" spans="1:40" x14ac:dyDescent="0.45">
      <c r="A4138" t="s">
        <v>53674</v>
      </c>
      <c r="B4138" t="s">
        <v>53675</v>
      </c>
      <c r="C4138" t="s">
        <v>53676</v>
      </c>
      <c r="D4138" t="s">
        <v>53677</v>
      </c>
      <c r="E4138" t="s">
        <v>1987</v>
      </c>
      <c r="F4138">
        <v>0</v>
      </c>
      <c r="G4138" t="s">
        <v>51</v>
      </c>
      <c r="H4138" t="s">
        <v>44</v>
      </c>
      <c r="I4138" t="s">
        <v>52</v>
      </c>
      <c r="J4138" t="s">
        <v>141</v>
      </c>
      <c r="K4138" t="s">
        <v>142</v>
      </c>
      <c r="L4138">
        <v>1</v>
      </c>
      <c r="M4138" s="1">
        <v>41609</v>
      </c>
      <c r="N4138" s="3">
        <v>44178</v>
      </c>
      <c r="O4138" t="s">
        <v>114</v>
      </c>
      <c r="P4138">
        <v>2013</v>
      </c>
      <c r="Q4138" s="1">
        <v>41640</v>
      </c>
      <c r="R4138" s="1">
        <v>41640</v>
      </c>
      <c r="S4138">
        <v>0</v>
      </c>
      <c r="T4138">
        <v>0</v>
      </c>
      <c r="U4138">
        <v>0</v>
      </c>
      <c r="V4138">
        <v>0</v>
      </c>
      <c r="W4138">
        <v>0</v>
      </c>
      <c r="X4138">
        <v>0</v>
      </c>
      <c r="Y4138">
        <v>75000</v>
      </c>
      <c r="Z4138">
        <v>0</v>
      </c>
      <c r="AA4138">
        <v>0</v>
      </c>
      <c r="AB4138">
        <v>0</v>
      </c>
      <c r="AC4138">
        <v>0</v>
      </c>
      <c r="AD4138">
        <v>0</v>
      </c>
      <c r="AE4138">
        <v>0</v>
      </c>
      <c r="AF4138">
        <v>0</v>
      </c>
      <c r="AG4138">
        <v>0</v>
      </c>
      <c r="AH4138">
        <v>0</v>
      </c>
      <c r="AI4138">
        <v>0</v>
      </c>
      <c r="AJ4138">
        <v>0</v>
      </c>
      <c r="AK4138">
        <v>0</v>
      </c>
      <c r="AL4138">
        <v>0</v>
      </c>
      <c r="AM4138">
        <v>0</v>
      </c>
      <c r="AN4138">
        <v>1</v>
      </c>
    </row>
    <row r="4139" spans="1:40" x14ac:dyDescent="0.45">
      <c r="A4139" t="s">
        <v>54808</v>
      </c>
      <c r="B4139" t="s">
        <v>54809</v>
      </c>
      <c r="C4139" t="s">
        <v>54810</v>
      </c>
      <c r="D4139" t="s">
        <v>54811</v>
      </c>
      <c r="E4139" t="s">
        <v>129</v>
      </c>
      <c r="F4139">
        <v>0</v>
      </c>
      <c r="G4139" t="s">
        <v>51</v>
      </c>
      <c r="H4139" t="s">
        <v>44</v>
      </c>
      <c r="I4139" t="s">
        <v>52</v>
      </c>
      <c r="J4139" t="s">
        <v>141</v>
      </c>
      <c r="K4139" t="s">
        <v>142</v>
      </c>
      <c r="L4139">
        <v>1</v>
      </c>
      <c r="M4139" s="1">
        <v>41275</v>
      </c>
      <c r="N4139" s="3">
        <v>43843</v>
      </c>
      <c r="O4139" t="s">
        <v>117</v>
      </c>
      <c r="P4139">
        <v>2013</v>
      </c>
      <c r="Q4139" s="1">
        <v>41487</v>
      </c>
      <c r="R4139" s="1">
        <v>41487</v>
      </c>
      <c r="S4139">
        <v>75000</v>
      </c>
      <c r="T4139">
        <v>0</v>
      </c>
      <c r="U4139">
        <v>0</v>
      </c>
      <c r="V4139">
        <v>0</v>
      </c>
      <c r="W4139">
        <v>0</v>
      </c>
      <c r="X4139">
        <v>0</v>
      </c>
      <c r="Y4139">
        <v>0</v>
      </c>
      <c r="Z4139">
        <v>0</v>
      </c>
      <c r="AA4139">
        <v>0</v>
      </c>
      <c r="AB4139">
        <v>0</v>
      </c>
      <c r="AC4139">
        <v>0</v>
      </c>
      <c r="AD4139">
        <v>0</v>
      </c>
      <c r="AE4139">
        <v>0</v>
      </c>
      <c r="AF4139">
        <v>0</v>
      </c>
      <c r="AG4139">
        <v>0</v>
      </c>
      <c r="AH4139">
        <v>0</v>
      </c>
      <c r="AI4139">
        <v>0</v>
      </c>
      <c r="AJ4139">
        <v>0</v>
      </c>
      <c r="AK4139">
        <v>0</v>
      </c>
      <c r="AL4139">
        <v>0</v>
      </c>
      <c r="AM4139">
        <v>0</v>
      </c>
      <c r="AN4139">
        <v>1</v>
      </c>
    </row>
    <row r="4140" spans="1:40" x14ac:dyDescent="0.45">
      <c r="A4140" t="s">
        <v>72001</v>
      </c>
      <c r="B4140" t="s">
        <v>72002</v>
      </c>
      <c r="C4140" t="s">
        <v>72003</v>
      </c>
      <c r="D4140" t="s">
        <v>72004</v>
      </c>
      <c r="E4140" t="s">
        <v>222</v>
      </c>
      <c r="F4140">
        <v>0</v>
      </c>
      <c r="G4140" t="s">
        <v>51</v>
      </c>
      <c r="H4140" t="s">
        <v>44</v>
      </c>
      <c r="I4140" t="s">
        <v>52</v>
      </c>
      <c r="J4140" t="s">
        <v>141</v>
      </c>
      <c r="K4140" t="s">
        <v>1127</v>
      </c>
      <c r="L4140">
        <v>1</v>
      </c>
      <c r="M4140" s="1">
        <v>40909</v>
      </c>
      <c r="N4140" s="3">
        <v>43842</v>
      </c>
      <c r="O4140" t="s">
        <v>94</v>
      </c>
      <c r="P4140">
        <v>2012</v>
      </c>
      <c r="Q4140" s="1">
        <v>40100</v>
      </c>
      <c r="R4140" s="1">
        <v>40100</v>
      </c>
      <c r="S4140">
        <v>75000</v>
      </c>
      <c r="T4140">
        <v>0</v>
      </c>
      <c r="U4140">
        <v>0</v>
      </c>
      <c r="V4140">
        <v>0</v>
      </c>
      <c r="W4140">
        <v>0</v>
      </c>
      <c r="X4140">
        <v>0</v>
      </c>
      <c r="Y4140">
        <v>0</v>
      </c>
      <c r="Z4140">
        <v>0</v>
      </c>
      <c r="AA4140">
        <v>0</v>
      </c>
      <c r="AB4140">
        <v>0</v>
      </c>
      <c r="AC4140">
        <v>0</v>
      </c>
      <c r="AD4140">
        <v>0</v>
      </c>
      <c r="AE4140">
        <v>0</v>
      </c>
      <c r="AF4140">
        <v>0</v>
      </c>
      <c r="AG4140">
        <v>0</v>
      </c>
      <c r="AH4140">
        <v>0</v>
      </c>
      <c r="AI4140">
        <v>0</v>
      </c>
      <c r="AJ4140">
        <v>0</v>
      </c>
      <c r="AK4140">
        <v>0</v>
      </c>
      <c r="AL4140">
        <v>0</v>
      </c>
      <c r="AM4140">
        <v>0</v>
      </c>
      <c r="AN4140">
        <v>1</v>
      </c>
    </row>
    <row r="4141" spans="1:40" x14ac:dyDescent="0.45">
      <c r="A4141" t="s">
        <v>78723</v>
      </c>
      <c r="B4141" t="s">
        <v>78724</v>
      </c>
      <c r="C4141" t="s">
        <v>78725</v>
      </c>
      <c r="D4141" t="s">
        <v>78</v>
      </c>
      <c r="E4141" t="s">
        <v>79</v>
      </c>
      <c r="F4141">
        <v>0</v>
      </c>
      <c r="G4141" t="s">
        <v>51</v>
      </c>
      <c r="H4141" t="s">
        <v>44</v>
      </c>
      <c r="I4141" t="s">
        <v>52</v>
      </c>
      <c r="J4141" t="s">
        <v>53</v>
      </c>
      <c r="K4141" t="s">
        <v>53</v>
      </c>
      <c r="L4141">
        <v>1</v>
      </c>
      <c r="M4141" s="1">
        <v>41156</v>
      </c>
      <c r="N4141" s="3">
        <v>44086</v>
      </c>
      <c r="O4141" t="s">
        <v>342</v>
      </c>
      <c r="P4141">
        <v>2012</v>
      </c>
      <c r="Q4141" s="1">
        <v>41276</v>
      </c>
      <c r="R4141" s="1">
        <v>41276</v>
      </c>
      <c r="S4141">
        <v>75000</v>
      </c>
      <c r="T4141">
        <v>0</v>
      </c>
      <c r="U4141">
        <v>0</v>
      </c>
      <c r="V4141">
        <v>0</v>
      </c>
      <c r="W4141">
        <v>0</v>
      </c>
      <c r="X4141">
        <v>0</v>
      </c>
      <c r="Y4141">
        <v>0</v>
      </c>
      <c r="Z4141">
        <v>0</v>
      </c>
      <c r="AA4141">
        <v>0</v>
      </c>
      <c r="AB4141">
        <v>0</v>
      </c>
      <c r="AC4141">
        <v>0</v>
      </c>
      <c r="AD4141">
        <v>0</v>
      </c>
      <c r="AE4141">
        <v>0</v>
      </c>
      <c r="AF4141">
        <v>0</v>
      </c>
      <c r="AG4141">
        <v>0</v>
      </c>
      <c r="AH4141">
        <v>0</v>
      </c>
      <c r="AI4141">
        <v>0</v>
      </c>
      <c r="AJ4141">
        <v>0</v>
      </c>
      <c r="AK4141">
        <v>0</v>
      </c>
      <c r="AL4141">
        <v>0</v>
      </c>
      <c r="AM4141">
        <v>0</v>
      </c>
      <c r="AN4141">
        <v>1</v>
      </c>
    </row>
    <row r="4142" spans="1:40" x14ac:dyDescent="0.45">
      <c r="A4142" t="s">
        <v>76078</v>
      </c>
      <c r="B4142" t="s">
        <v>76079</v>
      </c>
      <c r="C4142" t="s">
        <v>76080</v>
      </c>
      <c r="D4142" t="s">
        <v>76081</v>
      </c>
      <c r="E4142" t="s">
        <v>41401</v>
      </c>
      <c r="F4142">
        <v>0</v>
      </c>
      <c r="G4142" t="s">
        <v>51</v>
      </c>
      <c r="H4142" t="s">
        <v>44</v>
      </c>
      <c r="I4142" t="s">
        <v>451</v>
      </c>
      <c r="J4142" t="s">
        <v>452</v>
      </c>
      <c r="K4142" t="s">
        <v>453</v>
      </c>
      <c r="L4142">
        <v>2</v>
      </c>
      <c r="M4142" s="1">
        <v>40878</v>
      </c>
      <c r="N4142" s="3">
        <v>44176</v>
      </c>
      <c r="O4142" t="s">
        <v>72</v>
      </c>
      <c r="P4142">
        <v>2011</v>
      </c>
      <c r="Q4142" s="1">
        <v>41061</v>
      </c>
      <c r="R4142" s="1">
        <v>41214</v>
      </c>
      <c r="S4142">
        <v>75000</v>
      </c>
      <c r="T4142">
        <v>0</v>
      </c>
      <c r="U4142">
        <v>0</v>
      </c>
      <c r="V4142">
        <v>0</v>
      </c>
      <c r="W4142">
        <v>0</v>
      </c>
      <c r="X4142">
        <v>0</v>
      </c>
      <c r="Y4142">
        <v>0</v>
      </c>
      <c r="Z4142">
        <v>0</v>
      </c>
      <c r="AA4142">
        <v>0</v>
      </c>
      <c r="AB4142">
        <v>0</v>
      </c>
      <c r="AC4142">
        <v>0</v>
      </c>
      <c r="AD4142">
        <v>0</v>
      </c>
      <c r="AE4142">
        <v>0</v>
      </c>
      <c r="AF4142">
        <v>0</v>
      </c>
      <c r="AG4142">
        <v>0</v>
      </c>
      <c r="AH4142">
        <v>0</v>
      </c>
      <c r="AI4142">
        <v>0</v>
      </c>
      <c r="AJ4142">
        <v>0</v>
      </c>
      <c r="AK4142">
        <v>0</v>
      </c>
      <c r="AL4142">
        <v>0</v>
      </c>
      <c r="AM4142">
        <v>0</v>
      </c>
      <c r="AN4142">
        <v>1</v>
      </c>
    </row>
    <row r="4143" spans="1:40" x14ac:dyDescent="0.45">
      <c r="A4143" t="s">
        <v>78906</v>
      </c>
      <c r="B4143" t="s">
        <v>78907</v>
      </c>
      <c r="C4143" t="s">
        <v>78908</v>
      </c>
      <c r="D4143" t="s">
        <v>90</v>
      </c>
      <c r="E4143" t="s">
        <v>91</v>
      </c>
      <c r="F4143">
        <v>0</v>
      </c>
      <c r="G4143" t="s">
        <v>51</v>
      </c>
      <c r="H4143" t="s">
        <v>44</v>
      </c>
      <c r="I4143" t="s">
        <v>678</v>
      </c>
      <c r="J4143" t="s">
        <v>679</v>
      </c>
      <c r="K4143" t="s">
        <v>5444</v>
      </c>
      <c r="L4143">
        <v>1</v>
      </c>
      <c r="M4143" s="1">
        <v>39814</v>
      </c>
      <c r="N4143" s="3">
        <v>43839</v>
      </c>
      <c r="O4143" t="s">
        <v>135</v>
      </c>
      <c r="P4143">
        <v>2009</v>
      </c>
      <c r="Q4143" s="1">
        <v>41067</v>
      </c>
      <c r="R4143" s="1">
        <v>41067</v>
      </c>
      <c r="S4143">
        <v>0</v>
      </c>
      <c r="T4143">
        <v>75000</v>
      </c>
      <c r="U4143">
        <v>0</v>
      </c>
      <c r="V4143">
        <v>0</v>
      </c>
      <c r="W4143">
        <v>0</v>
      </c>
      <c r="X4143">
        <v>0</v>
      </c>
      <c r="Y4143">
        <v>0</v>
      </c>
      <c r="Z4143">
        <v>0</v>
      </c>
      <c r="AA4143">
        <v>0</v>
      </c>
      <c r="AB4143">
        <v>0</v>
      </c>
      <c r="AC4143">
        <v>0</v>
      </c>
      <c r="AD4143">
        <v>0</v>
      </c>
      <c r="AE4143">
        <v>0</v>
      </c>
      <c r="AF4143">
        <v>0</v>
      </c>
      <c r="AG4143">
        <v>0</v>
      </c>
      <c r="AH4143">
        <v>0</v>
      </c>
      <c r="AI4143">
        <v>0</v>
      </c>
      <c r="AJ4143">
        <v>0</v>
      </c>
      <c r="AK4143">
        <v>0</v>
      </c>
      <c r="AL4143">
        <v>0</v>
      </c>
      <c r="AM4143">
        <v>0</v>
      </c>
      <c r="AN4143">
        <v>1</v>
      </c>
    </row>
    <row r="4144" spans="1:40" x14ac:dyDescent="0.45">
      <c r="A4144" t="s">
        <v>70827</v>
      </c>
      <c r="B4144" t="s">
        <v>70828</v>
      </c>
      <c r="C4144" t="s">
        <v>70829</v>
      </c>
      <c r="D4144" t="s">
        <v>70830</v>
      </c>
      <c r="E4144" t="s">
        <v>2571</v>
      </c>
      <c r="F4144">
        <v>0</v>
      </c>
      <c r="G4144" t="s">
        <v>51</v>
      </c>
      <c r="H4144" t="s">
        <v>44</v>
      </c>
      <c r="I4144" t="s">
        <v>3185</v>
      </c>
      <c r="J4144" t="s">
        <v>365</v>
      </c>
      <c r="K4144" t="s">
        <v>3186</v>
      </c>
      <c r="L4144">
        <v>1</v>
      </c>
      <c r="M4144" s="1">
        <v>40909</v>
      </c>
      <c r="N4144" s="3">
        <v>43842</v>
      </c>
      <c r="O4144" t="s">
        <v>94</v>
      </c>
      <c r="P4144">
        <v>2012</v>
      </c>
      <c r="Q4144" s="1">
        <v>41898</v>
      </c>
      <c r="R4144" s="1">
        <v>41898</v>
      </c>
      <c r="S4144">
        <v>75000</v>
      </c>
      <c r="T4144">
        <v>0</v>
      </c>
      <c r="U4144">
        <v>0</v>
      </c>
      <c r="V4144">
        <v>0</v>
      </c>
      <c r="W4144">
        <v>0</v>
      </c>
      <c r="X4144">
        <v>0</v>
      </c>
      <c r="Y4144">
        <v>0</v>
      </c>
      <c r="Z4144">
        <v>0</v>
      </c>
      <c r="AA4144">
        <v>0</v>
      </c>
      <c r="AB4144">
        <v>0</v>
      </c>
      <c r="AC4144">
        <v>0</v>
      </c>
      <c r="AD4144">
        <v>0</v>
      </c>
      <c r="AE4144">
        <v>0</v>
      </c>
      <c r="AF4144">
        <v>0</v>
      </c>
      <c r="AG4144">
        <v>0</v>
      </c>
      <c r="AH4144">
        <v>0</v>
      </c>
      <c r="AI4144">
        <v>0</v>
      </c>
      <c r="AJ4144">
        <v>0</v>
      </c>
      <c r="AK4144">
        <v>0</v>
      </c>
      <c r="AL4144">
        <v>0</v>
      </c>
      <c r="AM4144">
        <v>0</v>
      </c>
      <c r="AN4144">
        <v>1</v>
      </c>
    </row>
    <row r="4145" spans="1:40" x14ac:dyDescent="0.45">
      <c r="A4145" t="s">
        <v>8934</v>
      </c>
      <c r="B4145" t="s">
        <v>8935</v>
      </c>
      <c r="C4145" t="s">
        <v>8936</v>
      </c>
      <c r="D4145" t="s">
        <v>68</v>
      </c>
      <c r="E4145" t="s">
        <v>69</v>
      </c>
      <c r="F4145">
        <v>0</v>
      </c>
      <c r="G4145" t="s">
        <v>51</v>
      </c>
      <c r="H4145" t="s">
        <v>44</v>
      </c>
      <c r="I4145" t="s">
        <v>70</v>
      </c>
      <c r="J4145" t="s">
        <v>3939</v>
      </c>
      <c r="K4145" t="s">
        <v>3939</v>
      </c>
      <c r="L4145">
        <v>1</v>
      </c>
      <c r="M4145" s="1">
        <v>36161</v>
      </c>
      <c r="N4145" s="2">
        <v>36161</v>
      </c>
      <c r="O4145" t="s">
        <v>597</v>
      </c>
      <c r="P4145">
        <v>1999</v>
      </c>
      <c r="Q4145" s="1">
        <v>41474</v>
      </c>
      <c r="R4145" s="1">
        <v>41474</v>
      </c>
      <c r="S4145">
        <v>0</v>
      </c>
      <c r="T4145">
        <v>0</v>
      </c>
      <c r="U4145">
        <v>0</v>
      </c>
      <c r="V4145">
        <v>0</v>
      </c>
      <c r="W4145">
        <v>0</v>
      </c>
      <c r="X4145">
        <v>75000</v>
      </c>
      <c r="Y4145">
        <v>0</v>
      </c>
      <c r="Z4145">
        <v>0</v>
      </c>
      <c r="AA4145">
        <v>0</v>
      </c>
      <c r="AB4145">
        <v>0</v>
      </c>
      <c r="AC4145">
        <v>0</v>
      </c>
      <c r="AD4145">
        <v>0</v>
      </c>
      <c r="AE4145">
        <v>0</v>
      </c>
      <c r="AF4145">
        <v>0</v>
      </c>
      <c r="AG4145">
        <v>0</v>
      </c>
      <c r="AH4145">
        <v>0</v>
      </c>
      <c r="AI4145">
        <v>0</v>
      </c>
      <c r="AJ4145">
        <v>0</v>
      </c>
      <c r="AK4145">
        <v>0</v>
      </c>
      <c r="AL4145">
        <v>0</v>
      </c>
      <c r="AM4145">
        <v>0</v>
      </c>
      <c r="AN4145">
        <v>1</v>
      </c>
    </row>
    <row r="4146" spans="1:40" x14ac:dyDescent="0.45">
      <c r="A4146" t="s">
        <v>54127</v>
      </c>
      <c r="B4146" t="s">
        <v>54128</v>
      </c>
      <c r="C4146" t="s">
        <v>54129</v>
      </c>
      <c r="D4146" t="s">
        <v>1248</v>
      </c>
      <c r="E4146" t="s">
        <v>910</v>
      </c>
      <c r="F4146">
        <v>0</v>
      </c>
      <c r="G4146" t="s">
        <v>51</v>
      </c>
      <c r="H4146" t="s">
        <v>44</v>
      </c>
      <c r="I4146" t="s">
        <v>70</v>
      </c>
      <c r="J4146" t="s">
        <v>1513</v>
      </c>
      <c r="K4146" t="s">
        <v>1513</v>
      </c>
      <c r="L4146">
        <v>1</v>
      </c>
      <c r="M4146" s="1">
        <v>41426</v>
      </c>
      <c r="N4146" s="3">
        <v>43995</v>
      </c>
      <c r="O4146" t="s">
        <v>266</v>
      </c>
      <c r="P4146">
        <v>2013</v>
      </c>
      <c r="Q4146" s="1">
        <v>41571</v>
      </c>
      <c r="R4146" s="1">
        <v>41571</v>
      </c>
      <c r="S4146">
        <v>0</v>
      </c>
      <c r="T4146">
        <v>0</v>
      </c>
      <c r="U4146">
        <v>75000</v>
      </c>
      <c r="V4146">
        <v>0</v>
      </c>
      <c r="W4146">
        <v>0</v>
      </c>
      <c r="X4146">
        <v>0</v>
      </c>
      <c r="Y4146">
        <v>0</v>
      </c>
      <c r="Z4146">
        <v>0</v>
      </c>
      <c r="AA4146">
        <v>0</v>
      </c>
      <c r="AB4146">
        <v>0</v>
      </c>
      <c r="AC4146">
        <v>0</v>
      </c>
      <c r="AD4146">
        <v>0</v>
      </c>
      <c r="AE4146">
        <v>0</v>
      </c>
      <c r="AF4146">
        <v>0</v>
      </c>
      <c r="AG4146">
        <v>0</v>
      </c>
      <c r="AH4146">
        <v>0</v>
      </c>
      <c r="AI4146">
        <v>0</v>
      </c>
      <c r="AJ4146">
        <v>0</v>
      </c>
      <c r="AK4146">
        <v>0</v>
      </c>
      <c r="AL4146">
        <v>0</v>
      </c>
      <c r="AM4146">
        <v>0</v>
      </c>
      <c r="AN4146">
        <v>1</v>
      </c>
    </row>
    <row r="4147" spans="1:40" x14ac:dyDescent="0.45">
      <c r="A4147" t="s">
        <v>69309</v>
      </c>
      <c r="B4147" t="s">
        <v>69310</v>
      </c>
      <c r="C4147" t="s">
        <v>69311</v>
      </c>
      <c r="D4147" t="s">
        <v>241</v>
      </c>
      <c r="E4147" t="s">
        <v>242</v>
      </c>
      <c r="F4147">
        <v>0</v>
      </c>
      <c r="G4147" t="s">
        <v>51</v>
      </c>
      <c r="H4147" t="s">
        <v>44</v>
      </c>
      <c r="I4147" t="s">
        <v>70</v>
      </c>
      <c r="J4147" t="s">
        <v>410</v>
      </c>
      <c r="K4147" t="s">
        <v>411</v>
      </c>
      <c r="L4147">
        <v>1</v>
      </c>
      <c r="M4147" s="1">
        <v>40179</v>
      </c>
      <c r="N4147" s="3">
        <v>43840</v>
      </c>
      <c r="O4147" t="s">
        <v>87</v>
      </c>
      <c r="P4147">
        <v>2010</v>
      </c>
      <c r="Q4147" s="1">
        <v>40975</v>
      </c>
      <c r="R4147" s="1">
        <v>40975</v>
      </c>
      <c r="S4147">
        <v>0</v>
      </c>
      <c r="T4147">
        <v>75000</v>
      </c>
      <c r="U4147">
        <v>0</v>
      </c>
      <c r="V4147">
        <v>0</v>
      </c>
      <c r="W4147">
        <v>0</v>
      </c>
      <c r="X4147">
        <v>0</v>
      </c>
      <c r="Y4147">
        <v>0</v>
      </c>
      <c r="Z4147">
        <v>0</v>
      </c>
      <c r="AA4147">
        <v>0</v>
      </c>
      <c r="AB4147">
        <v>0</v>
      </c>
      <c r="AC4147">
        <v>0</v>
      </c>
      <c r="AD4147">
        <v>0</v>
      </c>
      <c r="AE4147">
        <v>0</v>
      </c>
      <c r="AF4147">
        <v>0</v>
      </c>
      <c r="AG4147">
        <v>0</v>
      </c>
      <c r="AH4147">
        <v>0</v>
      </c>
      <c r="AI4147">
        <v>0</v>
      </c>
      <c r="AJ4147">
        <v>0</v>
      </c>
      <c r="AK4147">
        <v>0</v>
      </c>
      <c r="AL4147">
        <v>0</v>
      </c>
      <c r="AM4147">
        <v>0</v>
      </c>
      <c r="AN4147">
        <v>1</v>
      </c>
    </row>
    <row r="4148" spans="1:40" x14ac:dyDescent="0.45">
      <c r="A4148" t="s">
        <v>61643</v>
      </c>
      <c r="B4148" t="s">
        <v>61644</v>
      </c>
      <c r="C4148" t="s">
        <v>61645</v>
      </c>
      <c r="D4148" t="s">
        <v>61646</v>
      </c>
      <c r="E4148" t="s">
        <v>215</v>
      </c>
      <c r="F4148">
        <v>0</v>
      </c>
      <c r="G4148" t="s">
        <v>51</v>
      </c>
      <c r="H4148" t="s">
        <v>44</v>
      </c>
      <c r="I4148" t="s">
        <v>369</v>
      </c>
      <c r="J4148" t="s">
        <v>370</v>
      </c>
      <c r="K4148" t="s">
        <v>370</v>
      </c>
      <c r="L4148">
        <v>2</v>
      </c>
      <c r="M4148" s="1">
        <v>41306</v>
      </c>
      <c r="N4148" s="3">
        <v>43874</v>
      </c>
      <c r="O4148" t="s">
        <v>117</v>
      </c>
      <c r="P4148">
        <v>2013</v>
      </c>
      <c r="Q4148" s="1">
        <v>41680</v>
      </c>
      <c r="R4148" s="1">
        <v>41771</v>
      </c>
      <c r="S4148">
        <v>75000</v>
      </c>
      <c r="T4148">
        <v>0</v>
      </c>
      <c r="U4148">
        <v>0</v>
      </c>
      <c r="V4148">
        <v>0</v>
      </c>
      <c r="W4148">
        <v>0</v>
      </c>
      <c r="X4148">
        <v>0</v>
      </c>
      <c r="Y4148">
        <v>0</v>
      </c>
      <c r="Z4148">
        <v>0</v>
      </c>
      <c r="AA4148">
        <v>0</v>
      </c>
      <c r="AB4148">
        <v>0</v>
      </c>
      <c r="AC4148">
        <v>0</v>
      </c>
      <c r="AD4148">
        <v>0</v>
      </c>
      <c r="AE4148">
        <v>0</v>
      </c>
      <c r="AF4148">
        <v>0</v>
      </c>
      <c r="AG4148">
        <v>0</v>
      </c>
      <c r="AH4148">
        <v>0</v>
      </c>
      <c r="AI4148">
        <v>0</v>
      </c>
      <c r="AJ4148">
        <v>0</v>
      </c>
      <c r="AK4148">
        <v>0</v>
      </c>
      <c r="AL4148">
        <v>0</v>
      </c>
      <c r="AM4148">
        <v>0</v>
      </c>
      <c r="AN4148">
        <v>1</v>
      </c>
    </row>
    <row r="4149" spans="1:40" x14ac:dyDescent="0.45">
      <c r="A4149" t="s">
        <v>65355</v>
      </c>
      <c r="B4149" t="s">
        <v>65356</v>
      </c>
      <c r="C4149" t="s">
        <v>65357</v>
      </c>
      <c r="D4149" t="s">
        <v>78</v>
      </c>
      <c r="E4149" t="s">
        <v>79</v>
      </c>
      <c r="F4149">
        <v>0</v>
      </c>
      <c r="G4149" t="s">
        <v>51</v>
      </c>
      <c r="H4149" t="s">
        <v>44</v>
      </c>
      <c r="I4149" t="s">
        <v>369</v>
      </c>
      <c r="J4149" t="s">
        <v>370</v>
      </c>
      <c r="K4149" t="s">
        <v>1926</v>
      </c>
      <c r="L4149">
        <v>1</v>
      </c>
      <c r="M4149" s="1">
        <v>39448</v>
      </c>
      <c r="N4149" s="3">
        <v>43838</v>
      </c>
      <c r="O4149" t="s">
        <v>133</v>
      </c>
      <c r="P4149">
        <v>2008</v>
      </c>
      <c r="Q4149" s="1">
        <v>40074</v>
      </c>
      <c r="R4149" s="1">
        <v>40074</v>
      </c>
      <c r="S4149">
        <v>0</v>
      </c>
      <c r="T4149">
        <v>75000</v>
      </c>
      <c r="U4149">
        <v>0</v>
      </c>
      <c r="V4149">
        <v>0</v>
      </c>
      <c r="W4149">
        <v>0</v>
      </c>
      <c r="X4149">
        <v>0</v>
      </c>
      <c r="Y4149">
        <v>0</v>
      </c>
      <c r="Z4149">
        <v>0</v>
      </c>
      <c r="AA4149">
        <v>0</v>
      </c>
      <c r="AB4149">
        <v>0</v>
      </c>
      <c r="AC4149">
        <v>0</v>
      </c>
      <c r="AD4149">
        <v>0</v>
      </c>
      <c r="AE4149">
        <v>0</v>
      </c>
      <c r="AF4149">
        <v>0</v>
      </c>
      <c r="AG4149">
        <v>0</v>
      </c>
      <c r="AH4149">
        <v>0</v>
      </c>
      <c r="AI4149">
        <v>0</v>
      </c>
      <c r="AJ4149">
        <v>0</v>
      </c>
      <c r="AK4149">
        <v>0</v>
      </c>
      <c r="AL4149">
        <v>0</v>
      </c>
      <c r="AM4149">
        <v>0</v>
      </c>
      <c r="AN4149">
        <v>1</v>
      </c>
    </row>
    <row r="4150" spans="1:40" x14ac:dyDescent="0.45">
      <c r="A4150" t="s">
        <v>38390</v>
      </c>
      <c r="B4150" t="s">
        <v>38391</v>
      </c>
      <c r="C4150" t="s">
        <v>38392</v>
      </c>
      <c r="D4150" t="s">
        <v>214</v>
      </c>
      <c r="E4150" t="s">
        <v>215</v>
      </c>
      <c r="F4150">
        <v>0</v>
      </c>
      <c r="G4150" t="s">
        <v>51</v>
      </c>
      <c r="H4150" t="s">
        <v>44</v>
      </c>
      <c r="I4150" t="s">
        <v>5430</v>
      </c>
      <c r="J4150" t="s">
        <v>8422</v>
      </c>
      <c r="K4150" t="s">
        <v>8422</v>
      </c>
      <c r="L4150">
        <v>2</v>
      </c>
      <c r="M4150" s="1">
        <v>40179</v>
      </c>
      <c r="N4150" s="3">
        <v>43840</v>
      </c>
      <c r="O4150" t="s">
        <v>87</v>
      </c>
      <c r="P4150">
        <v>2010</v>
      </c>
      <c r="Q4150" s="1">
        <v>40841</v>
      </c>
      <c r="R4150" s="1">
        <v>41348</v>
      </c>
      <c r="S4150">
        <v>75000</v>
      </c>
      <c r="T4150">
        <v>0</v>
      </c>
      <c r="U4150">
        <v>0</v>
      </c>
      <c r="V4150">
        <v>0</v>
      </c>
      <c r="W4150">
        <v>0</v>
      </c>
      <c r="X4150">
        <v>0</v>
      </c>
      <c r="Y4150">
        <v>0</v>
      </c>
      <c r="Z4150">
        <v>0</v>
      </c>
      <c r="AA4150">
        <v>0</v>
      </c>
      <c r="AB4150">
        <v>0</v>
      </c>
      <c r="AC4150">
        <v>0</v>
      </c>
      <c r="AD4150">
        <v>0</v>
      </c>
      <c r="AE4150">
        <v>0</v>
      </c>
      <c r="AF4150">
        <v>0</v>
      </c>
      <c r="AG4150">
        <v>0</v>
      </c>
      <c r="AH4150">
        <v>0</v>
      </c>
      <c r="AI4150">
        <v>0</v>
      </c>
      <c r="AJ4150">
        <v>0</v>
      </c>
      <c r="AK4150">
        <v>0</v>
      </c>
      <c r="AL4150">
        <v>0</v>
      </c>
      <c r="AM4150">
        <v>0</v>
      </c>
      <c r="AN4150">
        <v>1</v>
      </c>
    </row>
    <row r="4151" spans="1:40" x14ac:dyDescent="0.45">
      <c r="A4151" t="s">
        <v>18964</v>
      </c>
      <c r="B4151" t="s">
        <v>18965</v>
      </c>
      <c r="C4151" t="s">
        <v>18966</v>
      </c>
      <c r="D4151" t="s">
        <v>18967</v>
      </c>
      <c r="E4151" t="s">
        <v>91</v>
      </c>
      <c r="F4151">
        <v>0</v>
      </c>
      <c r="G4151" t="s">
        <v>51</v>
      </c>
      <c r="H4151" t="s">
        <v>44</v>
      </c>
      <c r="I4151" t="s">
        <v>84</v>
      </c>
      <c r="J4151" t="s">
        <v>219</v>
      </c>
      <c r="K4151" t="s">
        <v>219</v>
      </c>
      <c r="L4151">
        <v>1</v>
      </c>
      <c r="M4151" s="1">
        <v>40909</v>
      </c>
      <c r="N4151" s="3">
        <v>43842</v>
      </c>
      <c r="O4151" t="s">
        <v>94</v>
      </c>
      <c r="P4151">
        <v>2012</v>
      </c>
      <c r="Q4151" s="1">
        <v>41061</v>
      </c>
      <c r="R4151" s="1">
        <v>41061</v>
      </c>
      <c r="S4151">
        <v>75000</v>
      </c>
      <c r="T4151">
        <v>0</v>
      </c>
      <c r="U4151">
        <v>0</v>
      </c>
      <c r="V4151">
        <v>0</v>
      </c>
      <c r="W4151">
        <v>0</v>
      </c>
      <c r="X4151">
        <v>0</v>
      </c>
      <c r="Y4151">
        <v>0</v>
      </c>
      <c r="Z4151">
        <v>0</v>
      </c>
      <c r="AA4151">
        <v>0</v>
      </c>
      <c r="AB4151">
        <v>0</v>
      </c>
      <c r="AC4151">
        <v>0</v>
      </c>
      <c r="AD4151">
        <v>0</v>
      </c>
      <c r="AE4151">
        <v>0</v>
      </c>
      <c r="AF4151">
        <v>0</v>
      </c>
      <c r="AG4151">
        <v>0</v>
      </c>
      <c r="AH4151">
        <v>0</v>
      </c>
      <c r="AI4151">
        <v>0</v>
      </c>
      <c r="AJ4151">
        <v>0</v>
      </c>
      <c r="AK4151">
        <v>0</v>
      </c>
      <c r="AL4151">
        <v>0</v>
      </c>
      <c r="AM4151">
        <v>0</v>
      </c>
      <c r="AN4151">
        <v>1</v>
      </c>
    </row>
    <row r="4152" spans="1:40" x14ac:dyDescent="0.45">
      <c r="A4152" t="s">
        <v>21984</v>
      </c>
      <c r="B4152" t="s">
        <v>21985</v>
      </c>
      <c r="C4152" t="s">
        <v>21986</v>
      </c>
      <c r="D4152" t="s">
        <v>21987</v>
      </c>
      <c r="E4152" t="s">
        <v>210</v>
      </c>
      <c r="F4152">
        <v>0</v>
      </c>
      <c r="G4152" t="s">
        <v>51</v>
      </c>
      <c r="H4152" t="s">
        <v>44</v>
      </c>
      <c r="I4152" t="s">
        <v>84</v>
      </c>
      <c r="J4152" t="s">
        <v>219</v>
      </c>
      <c r="K4152" t="s">
        <v>219</v>
      </c>
      <c r="L4152">
        <v>1</v>
      </c>
      <c r="M4152" s="1">
        <v>40544</v>
      </c>
      <c r="N4152" s="3">
        <v>43841</v>
      </c>
      <c r="O4152" t="s">
        <v>311</v>
      </c>
      <c r="P4152">
        <v>2011</v>
      </c>
      <c r="Q4152" s="1">
        <v>40947</v>
      </c>
      <c r="R4152" s="1">
        <v>40947</v>
      </c>
      <c r="S4152">
        <v>0</v>
      </c>
      <c r="T4152">
        <v>0</v>
      </c>
      <c r="U4152">
        <v>0</v>
      </c>
      <c r="V4152">
        <v>0</v>
      </c>
      <c r="W4152">
        <v>0</v>
      </c>
      <c r="X4152">
        <v>75000</v>
      </c>
      <c r="Y4152">
        <v>0</v>
      </c>
      <c r="Z4152">
        <v>0</v>
      </c>
      <c r="AA4152">
        <v>0</v>
      </c>
      <c r="AB4152">
        <v>0</v>
      </c>
      <c r="AC4152">
        <v>0</v>
      </c>
      <c r="AD4152">
        <v>0</v>
      </c>
      <c r="AE4152">
        <v>0</v>
      </c>
      <c r="AF4152">
        <v>0</v>
      </c>
      <c r="AG4152">
        <v>0</v>
      </c>
      <c r="AH4152">
        <v>0</v>
      </c>
      <c r="AI4152">
        <v>0</v>
      </c>
      <c r="AJ4152">
        <v>0</v>
      </c>
      <c r="AK4152">
        <v>0</v>
      </c>
      <c r="AL4152">
        <v>0</v>
      </c>
      <c r="AM4152">
        <v>0</v>
      </c>
      <c r="AN4152">
        <v>1</v>
      </c>
    </row>
    <row r="4153" spans="1:40" x14ac:dyDescent="0.45">
      <c r="A4153" t="s">
        <v>29716</v>
      </c>
      <c r="B4153" t="s">
        <v>29717</v>
      </c>
      <c r="C4153" t="s">
        <v>29718</v>
      </c>
      <c r="D4153" t="s">
        <v>29719</v>
      </c>
      <c r="E4153" t="s">
        <v>134</v>
      </c>
      <c r="F4153">
        <v>0</v>
      </c>
      <c r="G4153" t="s">
        <v>51</v>
      </c>
      <c r="H4153" t="s">
        <v>44</v>
      </c>
      <c r="I4153" t="s">
        <v>84</v>
      </c>
      <c r="J4153" t="s">
        <v>219</v>
      </c>
      <c r="K4153" t="s">
        <v>219</v>
      </c>
      <c r="L4153">
        <v>1</v>
      </c>
      <c r="M4153" s="1">
        <v>40452</v>
      </c>
      <c r="N4153" s="3">
        <v>44114</v>
      </c>
      <c r="O4153" t="s">
        <v>153</v>
      </c>
      <c r="P4153">
        <v>2010</v>
      </c>
      <c r="Q4153" s="1">
        <v>40695</v>
      </c>
      <c r="R4153" s="1">
        <v>40695</v>
      </c>
      <c r="S4153">
        <v>75000</v>
      </c>
      <c r="T4153">
        <v>0</v>
      </c>
      <c r="U4153">
        <v>0</v>
      </c>
      <c r="V4153">
        <v>0</v>
      </c>
      <c r="W4153">
        <v>0</v>
      </c>
      <c r="X4153">
        <v>0</v>
      </c>
      <c r="Y4153">
        <v>0</v>
      </c>
      <c r="Z4153">
        <v>0</v>
      </c>
      <c r="AA4153">
        <v>0</v>
      </c>
      <c r="AB4153">
        <v>0</v>
      </c>
      <c r="AC4153">
        <v>0</v>
      </c>
      <c r="AD4153">
        <v>0</v>
      </c>
      <c r="AE4153">
        <v>0</v>
      </c>
      <c r="AF4153">
        <v>0</v>
      </c>
      <c r="AG4153">
        <v>0</v>
      </c>
      <c r="AH4153">
        <v>0</v>
      </c>
      <c r="AI4153">
        <v>0</v>
      </c>
      <c r="AJ4153">
        <v>0</v>
      </c>
      <c r="AK4153">
        <v>0</v>
      </c>
      <c r="AL4153">
        <v>0</v>
      </c>
      <c r="AM4153">
        <v>0</v>
      </c>
      <c r="AN4153">
        <v>1</v>
      </c>
    </row>
    <row r="4154" spans="1:40" x14ac:dyDescent="0.45">
      <c r="A4154" t="s">
        <v>31149</v>
      </c>
      <c r="B4154" t="s">
        <v>31150</v>
      </c>
      <c r="C4154" t="s">
        <v>31151</v>
      </c>
      <c r="D4154" t="s">
        <v>1062</v>
      </c>
      <c r="E4154" t="s">
        <v>1063</v>
      </c>
      <c r="F4154">
        <v>0</v>
      </c>
      <c r="G4154" t="s">
        <v>43</v>
      </c>
      <c r="H4154" t="s">
        <v>44</v>
      </c>
      <c r="I4154" t="s">
        <v>84</v>
      </c>
      <c r="J4154" t="s">
        <v>219</v>
      </c>
      <c r="K4154" t="s">
        <v>219</v>
      </c>
      <c r="L4154">
        <v>1</v>
      </c>
      <c r="M4154" s="1">
        <v>29587</v>
      </c>
      <c r="N4154" s="2">
        <v>29587</v>
      </c>
      <c r="O4154" t="s">
        <v>2022</v>
      </c>
      <c r="P4154">
        <v>1981</v>
      </c>
      <c r="Q4154" s="1">
        <v>40228</v>
      </c>
      <c r="R4154" s="1">
        <v>40228</v>
      </c>
      <c r="S4154">
        <v>0</v>
      </c>
      <c r="T4154">
        <v>75000</v>
      </c>
      <c r="U4154">
        <v>0</v>
      </c>
      <c r="V4154">
        <v>0</v>
      </c>
      <c r="W4154">
        <v>0</v>
      </c>
      <c r="X4154">
        <v>0</v>
      </c>
      <c r="Y4154">
        <v>0</v>
      </c>
      <c r="Z4154">
        <v>0</v>
      </c>
      <c r="AA4154">
        <v>0</v>
      </c>
      <c r="AB4154">
        <v>0</v>
      </c>
      <c r="AC4154">
        <v>0</v>
      </c>
      <c r="AD4154">
        <v>0</v>
      </c>
      <c r="AE4154">
        <v>0</v>
      </c>
      <c r="AF4154">
        <v>0</v>
      </c>
      <c r="AG4154">
        <v>0</v>
      </c>
      <c r="AH4154">
        <v>0</v>
      </c>
      <c r="AI4154">
        <v>0</v>
      </c>
      <c r="AJ4154">
        <v>0</v>
      </c>
      <c r="AK4154">
        <v>0</v>
      </c>
      <c r="AL4154">
        <v>0</v>
      </c>
      <c r="AM4154">
        <v>0</v>
      </c>
      <c r="AN4154">
        <v>1</v>
      </c>
    </row>
    <row r="4155" spans="1:40" x14ac:dyDescent="0.45">
      <c r="A4155" t="s">
        <v>35251</v>
      </c>
      <c r="B4155" t="s">
        <v>35252</v>
      </c>
      <c r="C4155" t="s">
        <v>35253</v>
      </c>
      <c r="D4155" t="s">
        <v>35254</v>
      </c>
      <c r="E4155" t="s">
        <v>2664</v>
      </c>
      <c r="F4155">
        <v>0</v>
      </c>
      <c r="G4155" t="s">
        <v>75</v>
      </c>
      <c r="H4155" t="s">
        <v>44</v>
      </c>
      <c r="I4155" t="s">
        <v>84</v>
      </c>
      <c r="J4155" t="s">
        <v>219</v>
      </c>
      <c r="K4155" t="s">
        <v>219</v>
      </c>
      <c r="L4155">
        <v>1</v>
      </c>
      <c r="M4155" s="1">
        <v>40695</v>
      </c>
      <c r="N4155" s="3">
        <v>43993</v>
      </c>
      <c r="O4155" t="s">
        <v>62</v>
      </c>
      <c r="P4155">
        <v>2011</v>
      </c>
      <c r="Q4155" s="1">
        <v>40695</v>
      </c>
      <c r="R4155" s="1">
        <v>40695</v>
      </c>
      <c r="S4155">
        <v>75000</v>
      </c>
      <c r="T4155">
        <v>0</v>
      </c>
      <c r="U4155">
        <v>0</v>
      </c>
      <c r="V4155">
        <v>0</v>
      </c>
      <c r="W4155">
        <v>0</v>
      </c>
      <c r="X4155">
        <v>0</v>
      </c>
      <c r="Y4155">
        <v>0</v>
      </c>
      <c r="Z4155">
        <v>0</v>
      </c>
      <c r="AA4155">
        <v>0</v>
      </c>
      <c r="AB4155">
        <v>0</v>
      </c>
      <c r="AC4155">
        <v>0</v>
      </c>
      <c r="AD4155">
        <v>0</v>
      </c>
      <c r="AE4155">
        <v>0</v>
      </c>
      <c r="AF4155">
        <v>0</v>
      </c>
      <c r="AG4155">
        <v>0</v>
      </c>
      <c r="AH4155">
        <v>0</v>
      </c>
      <c r="AI4155">
        <v>0</v>
      </c>
      <c r="AJ4155">
        <v>0</v>
      </c>
      <c r="AK4155">
        <v>0</v>
      </c>
      <c r="AL4155">
        <v>0</v>
      </c>
      <c r="AM4155">
        <v>0</v>
      </c>
      <c r="AN4155">
        <v>0</v>
      </c>
    </row>
    <row r="4156" spans="1:40" x14ac:dyDescent="0.45">
      <c r="A4156" t="s">
        <v>24189</v>
      </c>
      <c r="B4156" t="s">
        <v>24190</v>
      </c>
      <c r="C4156" t="s">
        <v>24191</v>
      </c>
      <c r="D4156" t="s">
        <v>24192</v>
      </c>
      <c r="E4156" t="s">
        <v>79</v>
      </c>
      <c r="F4156">
        <v>0</v>
      </c>
      <c r="G4156" t="s">
        <v>51</v>
      </c>
      <c r="H4156" t="s">
        <v>44</v>
      </c>
      <c r="I4156" t="s">
        <v>204</v>
      </c>
      <c r="J4156" t="s">
        <v>205</v>
      </c>
      <c r="K4156" t="s">
        <v>232</v>
      </c>
      <c r="L4156">
        <v>1</v>
      </c>
      <c r="M4156" s="1">
        <v>40452</v>
      </c>
      <c r="N4156" s="3">
        <v>44114</v>
      </c>
      <c r="O4156" t="s">
        <v>153</v>
      </c>
      <c r="P4156">
        <v>2010</v>
      </c>
      <c r="Q4156" s="1">
        <v>40940</v>
      </c>
      <c r="R4156" s="1">
        <v>40940</v>
      </c>
      <c r="S4156">
        <v>75000</v>
      </c>
      <c r="T4156">
        <v>0</v>
      </c>
      <c r="U4156">
        <v>0</v>
      </c>
      <c r="V4156">
        <v>0</v>
      </c>
      <c r="W4156">
        <v>0</v>
      </c>
      <c r="X4156">
        <v>0</v>
      </c>
      <c r="Y4156">
        <v>0</v>
      </c>
      <c r="Z4156">
        <v>0</v>
      </c>
      <c r="AA4156">
        <v>0</v>
      </c>
      <c r="AB4156">
        <v>0</v>
      </c>
      <c r="AC4156">
        <v>0</v>
      </c>
      <c r="AD4156">
        <v>0</v>
      </c>
      <c r="AE4156">
        <v>0</v>
      </c>
      <c r="AF4156">
        <v>0</v>
      </c>
      <c r="AG4156">
        <v>0</v>
      </c>
      <c r="AH4156">
        <v>0</v>
      </c>
      <c r="AI4156">
        <v>0</v>
      </c>
      <c r="AJ4156">
        <v>0</v>
      </c>
      <c r="AK4156">
        <v>0</v>
      </c>
      <c r="AL4156">
        <v>0</v>
      </c>
      <c r="AM4156">
        <v>0</v>
      </c>
      <c r="AN4156">
        <v>1</v>
      </c>
    </row>
    <row r="4157" spans="1:40" x14ac:dyDescent="0.45">
      <c r="A4157" t="s">
        <v>35994</v>
      </c>
      <c r="B4157" t="s">
        <v>35995</v>
      </c>
      <c r="C4157" t="s">
        <v>35996</v>
      </c>
      <c r="D4157" t="s">
        <v>35997</v>
      </c>
      <c r="E4157" t="s">
        <v>1562</v>
      </c>
      <c r="F4157">
        <v>0</v>
      </c>
      <c r="G4157" t="s">
        <v>51</v>
      </c>
      <c r="H4157" t="s">
        <v>44</v>
      </c>
      <c r="I4157" t="s">
        <v>204</v>
      </c>
      <c r="J4157" t="s">
        <v>205</v>
      </c>
      <c r="K4157" t="s">
        <v>205</v>
      </c>
      <c r="L4157">
        <v>1</v>
      </c>
      <c r="M4157" s="1">
        <v>40180</v>
      </c>
      <c r="N4157" s="3">
        <v>43840</v>
      </c>
      <c r="O4157" t="s">
        <v>87</v>
      </c>
      <c r="P4157">
        <v>2010</v>
      </c>
      <c r="Q4157" s="1">
        <v>41373</v>
      </c>
      <c r="R4157" s="1">
        <v>41373</v>
      </c>
      <c r="S4157">
        <v>75000</v>
      </c>
      <c r="T4157">
        <v>0</v>
      </c>
      <c r="U4157">
        <v>0</v>
      </c>
      <c r="V4157">
        <v>0</v>
      </c>
      <c r="W4157">
        <v>0</v>
      </c>
      <c r="X4157">
        <v>0</v>
      </c>
      <c r="Y4157">
        <v>0</v>
      </c>
      <c r="Z4157">
        <v>0</v>
      </c>
      <c r="AA4157">
        <v>0</v>
      </c>
      <c r="AB4157">
        <v>0</v>
      </c>
      <c r="AC4157">
        <v>0</v>
      </c>
      <c r="AD4157">
        <v>0</v>
      </c>
      <c r="AE4157">
        <v>0</v>
      </c>
      <c r="AF4157">
        <v>0</v>
      </c>
      <c r="AG4157">
        <v>0</v>
      </c>
      <c r="AH4157">
        <v>0</v>
      </c>
      <c r="AI4157">
        <v>0</v>
      </c>
      <c r="AJ4157">
        <v>0</v>
      </c>
      <c r="AK4157">
        <v>0</v>
      </c>
      <c r="AL4157">
        <v>0</v>
      </c>
      <c r="AM4157">
        <v>0</v>
      </c>
      <c r="AN4157">
        <v>1</v>
      </c>
    </row>
    <row r="4158" spans="1:40" x14ac:dyDescent="0.45">
      <c r="A4158" t="s">
        <v>66489</v>
      </c>
      <c r="B4158" t="s">
        <v>66490</v>
      </c>
      <c r="C4158" t="s">
        <v>66491</v>
      </c>
      <c r="D4158" t="s">
        <v>66492</v>
      </c>
      <c r="E4158" t="s">
        <v>4322</v>
      </c>
      <c r="F4158">
        <v>0</v>
      </c>
      <c r="G4158" t="s">
        <v>51</v>
      </c>
      <c r="H4158" t="s">
        <v>44</v>
      </c>
      <c r="I4158" t="s">
        <v>204</v>
      </c>
      <c r="J4158" t="s">
        <v>205</v>
      </c>
      <c r="K4158" t="s">
        <v>205</v>
      </c>
      <c r="L4158">
        <v>1</v>
      </c>
      <c r="M4158" s="1">
        <v>40179</v>
      </c>
      <c r="N4158" s="3">
        <v>43840</v>
      </c>
      <c r="O4158" t="s">
        <v>87</v>
      </c>
      <c r="P4158">
        <v>2010</v>
      </c>
      <c r="Q4158" s="1">
        <v>40224</v>
      </c>
      <c r="R4158" s="1">
        <v>40224</v>
      </c>
      <c r="S4158">
        <v>75000</v>
      </c>
      <c r="T4158">
        <v>0</v>
      </c>
      <c r="U4158">
        <v>0</v>
      </c>
      <c r="V4158">
        <v>0</v>
      </c>
      <c r="W4158">
        <v>0</v>
      </c>
      <c r="X4158">
        <v>0</v>
      </c>
      <c r="Y4158">
        <v>0</v>
      </c>
      <c r="Z4158">
        <v>0</v>
      </c>
      <c r="AA4158">
        <v>0</v>
      </c>
      <c r="AB4158">
        <v>0</v>
      </c>
      <c r="AC4158">
        <v>0</v>
      </c>
      <c r="AD4158">
        <v>0</v>
      </c>
      <c r="AE4158">
        <v>0</v>
      </c>
      <c r="AF4158">
        <v>0</v>
      </c>
      <c r="AG4158">
        <v>0</v>
      </c>
      <c r="AH4158">
        <v>0</v>
      </c>
      <c r="AI4158">
        <v>0</v>
      </c>
      <c r="AJ4158">
        <v>0</v>
      </c>
      <c r="AK4158">
        <v>0</v>
      </c>
      <c r="AL4158">
        <v>0</v>
      </c>
      <c r="AM4158">
        <v>0</v>
      </c>
      <c r="AN4158">
        <v>1</v>
      </c>
    </row>
    <row r="4159" spans="1:40" x14ac:dyDescent="0.45">
      <c r="A4159" t="s">
        <v>57788</v>
      </c>
      <c r="B4159" t="s">
        <v>57789</v>
      </c>
      <c r="C4159" t="s">
        <v>57790</v>
      </c>
      <c r="D4159" t="s">
        <v>198</v>
      </c>
      <c r="E4159" t="s">
        <v>199</v>
      </c>
      <c r="F4159">
        <v>0</v>
      </c>
      <c r="G4159" t="s">
        <v>51</v>
      </c>
      <c r="H4159" t="s">
        <v>44</v>
      </c>
      <c r="I4159" t="s">
        <v>592</v>
      </c>
      <c r="J4159" t="s">
        <v>593</v>
      </c>
      <c r="K4159" t="s">
        <v>628</v>
      </c>
      <c r="L4159">
        <v>1</v>
      </c>
      <c r="M4159" s="1">
        <v>39814</v>
      </c>
      <c r="N4159" s="3">
        <v>43839</v>
      </c>
      <c r="O4159" t="s">
        <v>135</v>
      </c>
      <c r="P4159">
        <v>2009</v>
      </c>
      <c r="Q4159" s="1">
        <v>40823</v>
      </c>
      <c r="R4159" s="1">
        <v>40823</v>
      </c>
      <c r="S4159">
        <v>75000</v>
      </c>
      <c r="T4159">
        <v>0</v>
      </c>
      <c r="U4159">
        <v>0</v>
      </c>
      <c r="V4159">
        <v>0</v>
      </c>
      <c r="W4159">
        <v>0</v>
      </c>
      <c r="X4159">
        <v>0</v>
      </c>
      <c r="Y4159">
        <v>0</v>
      </c>
      <c r="Z4159">
        <v>0</v>
      </c>
      <c r="AA4159">
        <v>0</v>
      </c>
      <c r="AB4159">
        <v>0</v>
      </c>
      <c r="AC4159">
        <v>0</v>
      </c>
      <c r="AD4159">
        <v>0</v>
      </c>
      <c r="AE4159">
        <v>0</v>
      </c>
      <c r="AF4159">
        <v>0</v>
      </c>
      <c r="AG4159">
        <v>0</v>
      </c>
      <c r="AH4159">
        <v>0</v>
      </c>
      <c r="AI4159">
        <v>0</v>
      </c>
      <c r="AJ4159">
        <v>0</v>
      </c>
      <c r="AK4159">
        <v>0</v>
      </c>
      <c r="AL4159">
        <v>0</v>
      </c>
      <c r="AM4159">
        <v>0</v>
      </c>
      <c r="AN4159">
        <v>1</v>
      </c>
    </row>
    <row r="4160" spans="1:40" x14ac:dyDescent="0.45">
      <c r="A4160" t="s">
        <v>75724</v>
      </c>
      <c r="B4160" t="s">
        <v>75725</v>
      </c>
      <c r="C4160" t="s">
        <v>75726</v>
      </c>
      <c r="D4160" t="s">
        <v>75727</v>
      </c>
      <c r="E4160" t="s">
        <v>3703</v>
      </c>
      <c r="F4160">
        <v>0</v>
      </c>
      <c r="G4160" t="s">
        <v>51</v>
      </c>
      <c r="H4160" t="s">
        <v>44</v>
      </c>
      <c r="I4160" t="s">
        <v>592</v>
      </c>
      <c r="J4160" t="s">
        <v>593</v>
      </c>
      <c r="K4160" t="s">
        <v>593</v>
      </c>
      <c r="L4160">
        <v>1</v>
      </c>
      <c r="M4160" s="1">
        <v>40283</v>
      </c>
      <c r="N4160" s="3">
        <v>43931</v>
      </c>
      <c r="O4160" t="s">
        <v>619</v>
      </c>
      <c r="P4160">
        <v>2010</v>
      </c>
      <c r="Q4160" s="1">
        <v>40283</v>
      </c>
      <c r="R4160" s="1">
        <v>40283</v>
      </c>
      <c r="S4160">
        <v>75000</v>
      </c>
      <c r="T4160">
        <v>0</v>
      </c>
      <c r="U4160">
        <v>0</v>
      </c>
      <c r="V4160">
        <v>0</v>
      </c>
      <c r="W4160">
        <v>0</v>
      </c>
      <c r="X4160">
        <v>0</v>
      </c>
      <c r="Y4160">
        <v>0</v>
      </c>
      <c r="Z4160">
        <v>0</v>
      </c>
      <c r="AA4160">
        <v>0</v>
      </c>
      <c r="AB4160">
        <v>0</v>
      </c>
      <c r="AC4160">
        <v>0</v>
      </c>
      <c r="AD4160">
        <v>0</v>
      </c>
      <c r="AE4160">
        <v>0</v>
      </c>
      <c r="AF4160">
        <v>0</v>
      </c>
      <c r="AG4160">
        <v>0</v>
      </c>
      <c r="AH4160">
        <v>0</v>
      </c>
      <c r="AI4160">
        <v>0</v>
      </c>
      <c r="AJ4160">
        <v>0</v>
      </c>
      <c r="AK4160">
        <v>0</v>
      </c>
      <c r="AL4160">
        <v>0</v>
      </c>
      <c r="AM4160">
        <v>0</v>
      </c>
      <c r="AN4160">
        <v>1</v>
      </c>
    </row>
    <row r="4161" spans="1:40" x14ac:dyDescent="0.45">
      <c r="A4161" t="s">
        <v>31669</v>
      </c>
      <c r="B4161" t="s">
        <v>31670</v>
      </c>
      <c r="C4161" t="s">
        <v>31671</v>
      </c>
      <c r="D4161" t="s">
        <v>31672</v>
      </c>
      <c r="E4161" t="s">
        <v>1393</v>
      </c>
      <c r="F4161">
        <v>0</v>
      </c>
      <c r="G4161" t="s">
        <v>51</v>
      </c>
      <c r="H4161" t="s">
        <v>44</v>
      </c>
      <c r="I4161" t="s">
        <v>655</v>
      </c>
      <c r="J4161" t="s">
        <v>656</v>
      </c>
      <c r="K4161" t="s">
        <v>656</v>
      </c>
      <c r="L4161">
        <v>1</v>
      </c>
      <c r="M4161" s="1">
        <v>40794</v>
      </c>
      <c r="N4161" s="3">
        <v>44085</v>
      </c>
      <c r="O4161" t="s">
        <v>172</v>
      </c>
      <c r="P4161">
        <v>2011</v>
      </c>
      <c r="Q4161" s="1">
        <v>41548</v>
      </c>
      <c r="R4161" s="1">
        <v>41548</v>
      </c>
      <c r="S4161">
        <v>0</v>
      </c>
      <c r="T4161">
        <v>0</v>
      </c>
      <c r="U4161">
        <v>75000</v>
      </c>
      <c r="V4161">
        <v>0</v>
      </c>
      <c r="W4161">
        <v>0</v>
      </c>
      <c r="X4161">
        <v>0</v>
      </c>
      <c r="Y4161">
        <v>0</v>
      </c>
      <c r="Z4161">
        <v>0</v>
      </c>
      <c r="AA4161">
        <v>0</v>
      </c>
      <c r="AB4161">
        <v>0</v>
      </c>
      <c r="AC4161">
        <v>0</v>
      </c>
      <c r="AD4161">
        <v>0</v>
      </c>
      <c r="AE4161">
        <v>0</v>
      </c>
      <c r="AF4161">
        <v>0</v>
      </c>
      <c r="AG4161">
        <v>0</v>
      </c>
      <c r="AH4161">
        <v>0</v>
      </c>
      <c r="AI4161">
        <v>0</v>
      </c>
      <c r="AJ4161">
        <v>0</v>
      </c>
      <c r="AK4161">
        <v>0</v>
      </c>
      <c r="AL4161">
        <v>0</v>
      </c>
      <c r="AM4161">
        <v>0</v>
      </c>
      <c r="AN4161">
        <v>1</v>
      </c>
    </row>
    <row r="4162" spans="1:40" x14ac:dyDescent="0.45">
      <c r="A4162" t="s">
        <v>42841</v>
      </c>
      <c r="B4162" t="s">
        <v>42842</v>
      </c>
      <c r="C4162" t="s">
        <v>42843</v>
      </c>
      <c r="D4162" t="s">
        <v>1062</v>
      </c>
      <c r="E4162" t="s">
        <v>1063</v>
      </c>
      <c r="F4162">
        <v>0</v>
      </c>
      <c r="G4162" t="s">
        <v>51</v>
      </c>
      <c r="H4162" t="s">
        <v>44</v>
      </c>
      <c r="I4162" t="s">
        <v>655</v>
      </c>
      <c r="J4162" t="s">
        <v>656</v>
      </c>
      <c r="K4162" t="s">
        <v>19577</v>
      </c>
      <c r="L4162">
        <v>1</v>
      </c>
      <c r="M4162" s="1">
        <v>40544</v>
      </c>
      <c r="N4162" s="3">
        <v>43841</v>
      </c>
      <c r="O4162" t="s">
        <v>311</v>
      </c>
      <c r="P4162">
        <v>2011</v>
      </c>
      <c r="Q4162" s="1">
        <v>41634</v>
      </c>
      <c r="R4162" s="1">
        <v>41634</v>
      </c>
      <c r="S4162">
        <v>0</v>
      </c>
      <c r="T4162">
        <v>75000</v>
      </c>
      <c r="U4162">
        <v>0</v>
      </c>
      <c r="V4162">
        <v>0</v>
      </c>
      <c r="W4162">
        <v>0</v>
      </c>
      <c r="X4162">
        <v>0</v>
      </c>
      <c r="Y4162">
        <v>0</v>
      </c>
      <c r="Z4162">
        <v>0</v>
      </c>
      <c r="AA4162">
        <v>0</v>
      </c>
      <c r="AB4162">
        <v>0</v>
      </c>
      <c r="AC4162">
        <v>0</v>
      </c>
      <c r="AD4162">
        <v>0</v>
      </c>
      <c r="AE4162">
        <v>0</v>
      </c>
      <c r="AF4162">
        <v>0</v>
      </c>
      <c r="AG4162">
        <v>0</v>
      </c>
      <c r="AH4162">
        <v>0</v>
      </c>
      <c r="AI4162">
        <v>0</v>
      </c>
      <c r="AJ4162">
        <v>0</v>
      </c>
      <c r="AK4162">
        <v>0</v>
      </c>
      <c r="AL4162">
        <v>0</v>
      </c>
      <c r="AM4162">
        <v>0</v>
      </c>
      <c r="AN4162">
        <v>1</v>
      </c>
    </row>
    <row r="4163" spans="1:40" x14ac:dyDescent="0.45">
      <c r="A4163" t="s">
        <v>15506</v>
      </c>
      <c r="B4163" t="s">
        <v>15507</v>
      </c>
      <c r="C4163" t="s">
        <v>15508</v>
      </c>
      <c r="D4163" t="s">
        <v>10000</v>
      </c>
      <c r="E4163" t="s">
        <v>102</v>
      </c>
      <c r="F4163">
        <v>0</v>
      </c>
      <c r="G4163" t="s">
        <v>51</v>
      </c>
      <c r="H4163" t="s">
        <v>44</v>
      </c>
      <c r="I4163" t="s">
        <v>1723</v>
      </c>
      <c r="J4163" t="s">
        <v>1724</v>
      </c>
      <c r="K4163" t="s">
        <v>5162</v>
      </c>
      <c r="L4163">
        <v>1</v>
      </c>
      <c r="M4163" s="1">
        <v>39248</v>
      </c>
      <c r="N4163" s="3">
        <v>43989</v>
      </c>
      <c r="O4163" t="s">
        <v>1360</v>
      </c>
      <c r="P4163">
        <v>2007</v>
      </c>
      <c r="Q4163" s="1">
        <v>40500</v>
      </c>
      <c r="R4163" s="1">
        <v>40500</v>
      </c>
      <c r="S4163">
        <v>75000</v>
      </c>
      <c r="T4163">
        <v>0</v>
      </c>
      <c r="U4163">
        <v>0</v>
      </c>
      <c r="V4163">
        <v>0</v>
      </c>
      <c r="W4163">
        <v>0</v>
      </c>
      <c r="X4163">
        <v>0</v>
      </c>
      <c r="Y4163">
        <v>0</v>
      </c>
      <c r="Z4163">
        <v>0</v>
      </c>
      <c r="AA4163">
        <v>0</v>
      </c>
      <c r="AB4163">
        <v>0</v>
      </c>
      <c r="AC4163">
        <v>0</v>
      </c>
      <c r="AD4163">
        <v>0</v>
      </c>
      <c r="AE4163">
        <v>0</v>
      </c>
      <c r="AF4163">
        <v>0</v>
      </c>
      <c r="AG4163">
        <v>0</v>
      </c>
      <c r="AH4163">
        <v>0</v>
      </c>
      <c r="AI4163">
        <v>0</v>
      </c>
      <c r="AJ4163">
        <v>0</v>
      </c>
      <c r="AK4163">
        <v>0</v>
      </c>
      <c r="AL4163">
        <v>0</v>
      </c>
      <c r="AM4163">
        <v>0</v>
      </c>
      <c r="AN4163">
        <v>1</v>
      </c>
    </row>
    <row r="4164" spans="1:40" x14ac:dyDescent="0.45">
      <c r="A4164" t="s">
        <v>17634</v>
      </c>
      <c r="B4164" t="s">
        <v>17635</v>
      </c>
      <c r="C4164" t="s">
        <v>17636</v>
      </c>
      <c r="D4164" t="s">
        <v>68</v>
      </c>
      <c r="E4164" t="s">
        <v>69</v>
      </c>
      <c r="F4164">
        <v>0</v>
      </c>
      <c r="G4164" t="s">
        <v>51</v>
      </c>
      <c r="H4164" t="s">
        <v>44</v>
      </c>
      <c r="I4164" t="s">
        <v>1723</v>
      </c>
      <c r="J4164" t="s">
        <v>1724</v>
      </c>
      <c r="K4164" t="s">
        <v>1725</v>
      </c>
      <c r="L4164">
        <v>1</v>
      </c>
      <c r="M4164" s="1">
        <v>40179</v>
      </c>
      <c r="N4164" s="3">
        <v>43840</v>
      </c>
      <c r="O4164" t="s">
        <v>87</v>
      </c>
      <c r="P4164">
        <v>2010</v>
      </c>
      <c r="Q4164" s="1">
        <v>40489</v>
      </c>
      <c r="R4164" s="1">
        <v>40489</v>
      </c>
      <c r="S4164">
        <v>0</v>
      </c>
      <c r="T4164">
        <v>75000</v>
      </c>
      <c r="U4164">
        <v>0</v>
      </c>
      <c r="V4164">
        <v>0</v>
      </c>
      <c r="W4164">
        <v>0</v>
      </c>
      <c r="X4164">
        <v>0</v>
      </c>
      <c r="Y4164">
        <v>0</v>
      </c>
      <c r="Z4164">
        <v>0</v>
      </c>
      <c r="AA4164">
        <v>0</v>
      </c>
      <c r="AB4164">
        <v>0</v>
      </c>
      <c r="AC4164">
        <v>0</v>
      </c>
      <c r="AD4164">
        <v>0</v>
      </c>
      <c r="AE4164">
        <v>0</v>
      </c>
      <c r="AF4164">
        <v>0</v>
      </c>
      <c r="AG4164">
        <v>0</v>
      </c>
      <c r="AH4164">
        <v>0</v>
      </c>
      <c r="AI4164">
        <v>0</v>
      </c>
      <c r="AJ4164">
        <v>0</v>
      </c>
      <c r="AK4164">
        <v>0</v>
      </c>
      <c r="AL4164">
        <v>0</v>
      </c>
      <c r="AM4164">
        <v>0</v>
      </c>
      <c r="AN4164">
        <v>1</v>
      </c>
    </row>
    <row r="4165" spans="1:40" x14ac:dyDescent="0.45">
      <c r="A4165" t="s">
        <v>48014</v>
      </c>
      <c r="B4165" t="s">
        <v>48015</v>
      </c>
      <c r="C4165" t="s">
        <v>48016</v>
      </c>
      <c r="D4165" t="s">
        <v>157</v>
      </c>
      <c r="E4165" t="s">
        <v>158</v>
      </c>
      <c r="F4165">
        <v>0</v>
      </c>
      <c r="G4165" t="s">
        <v>51</v>
      </c>
      <c r="H4165" t="s">
        <v>44</v>
      </c>
      <c r="I4165" t="s">
        <v>1723</v>
      </c>
      <c r="J4165" t="s">
        <v>1354</v>
      </c>
      <c r="K4165" t="s">
        <v>1354</v>
      </c>
      <c r="L4165">
        <v>1</v>
      </c>
      <c r="M4165" s="1">
        <v>41381</v>
      </c>
      <c r="N4165" s="3">
        <v>43934</v>
      </c>
      <c r="O4165" t="s">
        <v>266</v>
      </c>
      <c r="P4165">
        <v>2013</v>
      </c>
      <c r="Q4165" s="1">
        <v>41655</v>
      </c>
      <c r="R4165" s="1">
        <v>41655</v>
      </c>
      <c r="S4165">
        <v>0</v>
      </c>
      <c r="T4165">
        <v>0</v>
      </c>
      <c r="U4165">
        <v>75000</v>
      </c>
      <c r="V4165">
        <v>0</v>
      </c>
      <c r="W4165">
        <v>0</v>
      </c>
      <c r="X4165">
        <v>0</v>
      </c>
      <c r="Y4165">
        <v>0</v>
      </c>
      <c r="Z4165">
        <v>0</v>
      </c>
      <c r="AA4165">
        <v>0</v>
      </c>
      <c r="AB4165">
        <v>0</v>
      </c>
      <c r="AC4165">
        <v>0</v>
      </c>
      <c r="AD4165">
        <v>0</v>
      </c>
      <c r="AE4165">
        <v>0</v>
      </c>
      <c r="AF4165">
        <v>0</v>
      </c>
      <c r="AG4165">
        <v>0</v>
      </c>
      <c r="AH4165">
        <v>0</v>
      </c>
      <c r="AI4165">
        <v>0</v>
      </c>
      <c r="AJ4165">
        <v>0</v>
      </c>
      <c r="AK4165">
        <v>0</v>
      </c>
      <c r="AL4165">
        <v>0</v>
      </c>
      <c r="AM4165">
        <v>0</v>
      </c>
      <c r="AN4165">
        <v>1</v>
      </c>
    </row>
    <row r="4166" spans="1:40" x14ac:dyDescent="0.45">
      <c r="A4166" t="s">
        <v>42829</v>
      </c>
      <c r="B4166" t="s">
        <v>42830</v>
      </c>
      <c r="C4166" t="s">
        <v>42831</v>
      </c>
      <c r="D4166" t="s">
        <v>14313</v>
      </c>
      <c r="E4166" t="s">
        <v>199</v>
      </c>
      <c r="F4166">
        <v>0</v>
      </c>
      <c r="G4166" t="s">
        <v>51</v>
      </c>
      <c r="H4166" t="s">
        <v>44</v>
      </c>
      <c r="I4166" t="s">
        <v>96</v>
      </c>
      <c r="J4166" t="s">
        <v>354</v>
      </c>
      <c r="K4166" t="s">
        <v>354</v>
      </c>
      <c r="L4166">
        <v>2</v>
      </c>
      <c r="M4166" s="1">
        <v>41178</v>
      </c>
      <c r="N4166" s="3">
        <v>44086</v>
      </c>
      <c r="O4166" t="s">
        <v>342</v>
      </c>
      <c r="P4166">
        <v>2012</v>
      </c>
      <c r="Q4166" s="1">
        <v>41273</v>
      </c>
      <c r="R4166" s="1">
        <v>41394</v>
      </c>
      <c r="S4166">
        <v>25000</v>
      </c>
      <c r="T4166">
        <v>0</v>
      </c>
      <c r="U4166">
        <v>0</v>
      </c>
      <c r="V4166">
        <v>0</v>
      </c>
      <c r="W4166">
        <v>0</v>
      </c>
      <c r="X4166">
        <v>0</v>
      </c>
      <c r="Y4166">
        <v>0</v>
      </c>
      <c r="Z4166">
        <v>0</v>
      </c>
      <c r="AA4166">
        <v>50000</v>
      </c>
      <c r="AB4166">
        <v>0</v>
      </c>
      <c r="AC4166">
        <v>0</v>
      </c>
      <c r="AD4166">
        <v>0</v>
      </c>
      <c r="AE4166">
        <v>0</v>
      </c>
      <c r="AF4166">
        <v>0</v>
      </c>
      <c r="AG4166">
        <v>0</v>
      </c>
      <c r="AH4166">
        <v>0</v>
      </c>
      <c r="AI4166">
        <v>0</v>
      </c>
      <c r="AJ4166">
        <v>0</v>
      </c>
      <c r="AK4166">
        <v>0</v>
      </c>
      <c r="AL4166">
        <v>0</v>
      </c>
      <c r="AM4166">
        <v>0</v>
      </c>
      <c r="AN4166">
        <v>1</v>
      </c>
    </row>
    <row r="4167" spans="1:40" x14ac:dyDescent="0.45">
      <c r="A4167" t="s">
        <v>9163</v>
      </c>
      <c r="B4167" t="s">
        <v>9164</v>
      </c>
      <c r="C4167" t="s">
        <v>9165</v>
      </c>
      <c r="D4167" t="s">
        <v>9166</v>
      </c>
      <c r="E4167" t="s">
        <v>222</v>
      </c>
      <c r="F4167">
        <v>0</v>
      </c>
      <c r="G4167" t="s">
        <v>51</v>
      </c>
      <c r="H4167" t="s">
        <v>44</v>
      </c>
      <c r="I4167" t="s">
        <v>107</v>
      </c>
      <c r="J4167" t="s">
        <v>108</v>
      </c>
      <c r="K4167" t="s">
        <v>7267</v>
      </c>
      <c r="L4167">
        <v>1</v>
      </c>
      <c r="M4167" s="1">
        <v>40909</v>
      </c>
      <c r="N4167" s="3">
        <v>43842</v>
      </c>
      <c r="O4167" t="s">
        <v>94</v>
      </c>
      <c r="P4167">
        <v>2012</v>
      </c>
      <c r="Q4167" s="1">
        <v>41593</v>
      </c>
      <c r="R4167" s="1">
        <v>41593</v>
      </c>
      <c r="S4167">
        <v>0</v>
      </c>
      <c r="T4167">
        <v>0</v>
      </c>
      <c r="U4167">
        <v>0</v>
      </c>
      <c r="V4167">
        <v>0</v>
      </c>
      <c r="W4167">
        <v>75000</v>
      </c>
      <c r="X4167">
        <v>0</v>
      </c>
      <c r="Y4167">
        <v>0</v>
      </c>
      <c r="Z4167">
        <v>0</v>
      </c>
      <c r="AA4167">
        <v>0</v>
      </c>
      <c r="AB4167">
        <v>0</v>
      </c>
      <c r="AC4167">
        <v>0</v>
      </c>
      <c r="AD4167">
        <v>0</v>
      </c>
      <c r="AE4167">
        <v>0</v>
      </c>
      <c r="AF4167">
        <v>0</v>
      </c>
      <c r="AG4167">
        <v>0</v>
      </c>
      <c r="AH4167">
        <v>0</v>
      </c>
      <c r="AI4167">
        <v>0</v>
      </c>
      <c r="AJ4167">
        <v>0</v>
      </c>
      <c r="AK4167">
        <v>0</v>
      </c>
      <c r="AL4167">
        <v>0</v>
      </c>
      <c r="AM4167">
        <v>0</v>
      </c>
      <c r="AN4167">
        <v>1</v>
      </c>
    </row>
    <row r="4168" spans="1:40" x14ac:dyDescent="0.45">
      <c r="A4168" t="s">
        <v>27968</v>
      </c>
      <c r="B4168" t="s">
        <v>27969</v>
      </c>
      <c r="C4168" t="s">
        <v>27970</v>
      </c>
      <c r="D4168" t="s">
        <v>27971</v>
      </c>
      <c r="E4168" t="s">
        <v>50</v>
      </c>
      <c r="F4168">
        <v>0</v>
      </c>
      <c r="G4168" t="s">
        <v>51</v>
      </c>
      <c r="H4168" t="s">
        <v>44</v>
      </c>
      <c r="I4168" t="s">
        <v>532</v>
      </c>
      <c r="J4168" t="s">
        <v>533</v>
      </c>
      <c r="K4168" t="s">
        <v>533</v>
      </c>
      <c r="L4168">
        <v>1</v>
      </c>
      <c r="M4168" s="1">
        <v>40725</v>
      </c>
      <c r="N4168" s="3">
        <v>44023</v>
      </c>
      <c r="O4168" t="s">
        <v>172</v>
      </c>
      <c r="P4168">
        <v>2011</v>
      </c>
      <c r="Q4168" s="1">
        <v>41040</v>
      </c>
      <c r="R4168" s="1">
        <v>41040</v>
      </c>
      <c r="S4168">
        <v>75000</v>
      </c>
      <c r="T4168">
        <v>0</v>
      </c>
      <c r="U4168">
        <v>0</v>
      </c>
      <c r="V4168">
        <v>0</v>
      </c>
      <c r="W4168">
        <v>0</v>
      </c>
      <c r="X4168">
        <v>0</v>
      </c>
      <c r="Y4168">
        <v>0</v>
      </c>
      <c r="Z4168">
        <v>0</v>
      </c>
      <c r="AA4168">
        <v>0</v>
      </c>
      <c r="AB4168">
        <v>0</v>
      </c>
      <c r="AC4168">
        <v>0</v>
      </c>
      <c r="AD4168">
        <v>0</v>
      </c>
      <c r="AE4168">
        <v>0</v>
      </c>
      <c r="AF4168">
        <v>0</v>
      </c>
      <c r="AG4168">
        <v>0</v>
      </c>
      <c r="AH4168">
        <v>0</v>
      </c>
      <c r="AI4168">
        <v>0</v>
      </c>
      <c r="AJ4168">
        <v>0</v>
      </c>
      <c r="AK4168">
        <v>0</v>
      </c>
      <c r="AL4168">
        <v>0</v>
      </c>
      <c r="AM4168">
        <v>0</v>
      </c>
      <c r="AN4168">
        <v>1</v>
      </c>
    </row>
    <row r="4169" spans="1:40" x14ac:dyDescent="0.45">
      <c r="A4169" t="s">
        <v>1702</v>
      </c>
      <c r="B4169" t="s">
        <v>1703</v>
      </c>
      <c r="C4169" t="s">
        <v>1704</v>
      </c>
      <c r="D4169" t="s">
        <v>1705</v>
      </c>
      <c r="E4169" t="s">
        <v>134</v>
      </c>
      <c r="F4169">
        <v>0</v>
      </c>
      <c r="G4169" t="s">
        <v>51</v>
      </c>
      <c r="H4169" t="s">
        <v>44</v>
      </c>
      <c r="I4169" t="s">
        <v>45</v>
      </c>
      <c r="J4169" t="s">
        <v>46</v>
      </c>
      <c r="K4169" t="s">
        <v>47</v>
      </c>
      <c r="L4169">
        <v>1</v>
      </c>
      <c r="M4169" s="1">
        <v>40179</v>
      </c>
      <c r="N4169" s="3">
        <v>43840</v>
      </c>
      <c r="O4169" t="s">
        <v>87</v>
      </c>
      <c r="P4169">
        <v>2010</v>
      </c>
      <c r="Q4169" s="1">
        <v>40634</v>
      </c>
      <c r="R4169" s="1">
        <v>40634</v>
      </c>
      <c r="S4169">
        <v>0</v>
      </c>
      <c r="T4169">
        <v>75000</v>
      </c>
      <c r="U4169">
        <v>0</v>
      </c>
      <c r="V4169">
        <v>0</v>
      </c>
      <c r="W4169">
        <v>0</v>
      </c>
      <c r="X4169">
        <v>0</v>
      </c>
      <c r="Y4169">
        <v>0</v>
      </c>
      <c r="Z4169">
        <v>0</v>
      </c>
      <c r="AA4169">
        <v>0</v>
      </c>
      <c r="AB4169">
        <v>0</v>
      </c>
      <c r="AC4169">
        <v>0</v>
      </c>
      <c r="AD4169">
        <v>0</v>
      </c>
      <c r="AE4169">
        <v>0</v>
      </c>
      <c r="AF4169">
        <v>0</v>
      </c>
      <c r="AG4169">
        <v>0</v>
      </c>
      <c r="AH4169">
        <v>0</v>
      </c>
      <c r="AI4169">
        <v>0</v>
      </c>
      <c r="AJ4169">
        <v>0</v>
      </c>
      <c r="AK4169">
        <v>0</v>
      </c>
      <c r="AL4169">
        <v>0</v>
      </c>
      <c r="AM4169">
        <v>0</v>
      </c>
      <c r="AN4169">
        <v>1</v>
      </c>
    </row>
    <row r="4170" spans="1:40" x14ac:dyDescent="0.45">
      <c r="A4170" t="s">
        <v>2639</v>
      </c>
      <c r="B4170" t="s">
        <v>2640</v>
      </c>
      <c r="C4170" t="s">
        <v>2641</v>
      </c>
      <c r="D4170" t="s">
        <v>73</v>
      </c>
      <c r="E4170" t="s">
        <v>74</v>
      </c>
      <c r="F4170">
        <v>0</v>
      </c>
      <c r="G4170" t="s">
        <v>51</v>
      </c>
      <c r="H4170" t="s">
        <v>44</v>
      </c>
      <c r="I4170" t="s">
        <v>45</v>
      </c>
      <c r="J4170" t="s">
        <v>46</v>
      </c>
      <c r="K4170" t="s">
        <v>47</v>
      </c>
      <c r="L4170">
        <v>1</v>
      </c>
      <c r="M4170" s="1">
        <v>35796</v>
      </c>
      <c r="N4170" s="2">
        <v>35796</v>
      </c>
      <c r="O4170" t="s">
        <v>393</v>
      </c>
      <c r="P4170">
        <v>1998</v>
      </c>
      <c r="Q4170" s="1">
        <v>40309</v>
      </c>
      <c r="R4170" s="1">
        <v>40309</v>
      </c>
      <c r="S4170">
        <v>0</v>
      </c>
      <c r="T4170">
        <v>75000</v>
      </c>
      <c r="U4170">
        <v>0</v>
      </c>
      <c r="V4170">
        <v>0</v>
      </c>
      <c r="W4170">
        <v>0</v>
      </c>
      <c r="X4170">
        <v>0</v>
      </c>
      <c r="Y4170">
        <v>0</v>
      </c>
      <c r="Z4170">
        <v>0</v>
      </c>
      <c r="AA4170">
        <v>0</v>
      </c>
      <c r="AB4170">
        <v>0</v>
      </c>
      <c r="AC4170">
        <v>0</v>
      </c>
      <c r="AD4170">
        <v>0</v>
      </c>
      <c r="AE4170">
        <v>0</v>
      </c>
      <c r="AF4170">
        <v>0</v>
      </c>
      <c r="AG4170">
        <v>0</v>
      </c>
      <c r="AH4170">
        <v>0</v>
      </c>
      <c r="AI4170">
        <v>0</v>
      </c>
      <c r="AJ4170">
        <v>0</v>
      </c>
      <c r="AK4170">
        <v>0</v>
      </c>
      <c r="AL4170">
        <v>0</v>
      </c>
      <c r="AM4170">
        <v>0</v>
      </c>
      <c r="AN4170">
        <v>1</v>
      </c>
    </row>
    <row r="4171" spans="1:40" x14ac:dyDescent="0.45">
      <c r="A4171" t="s">
        <v>9197</v>
      </c>
      <c r="B4171" t="s">
        <v>9198</v>
      </c>
      <c r="C4171" t="s">
        <v>9199</v>
      </c>
      <c r="D4171" t="s">
        <v>9200</v>
      </c>
      <c r="E4171" t="s">
        <v>4544</v>
      </c>
      <c r="F4171">
        <v>0</v>
      </c>
      <c r="G4171" t="s">
        <v>51</v>
      </c>
      <c r="H4171" t="s">
        <v>44</v>
      </c>
      <c r="I4171" t="s">
        <v>45</v>
      </c>
      <c r="J4171" t="s">
        <v>46</v>
      </c>
      <c r="K4171" t="s">
        <v>47</v>
      </c>
      <c r="L4171">
        <v>1</v>
      </c>
      <c r="M4171" s="1">
        <v>41061</v>
      </c>
      <c r="N4171" s="3">
        <v>43994</v>
      </c>
      <c r="O4171" t="s">
        <v>48</v>
      </c>
      <c r="P4171">
        <v>2012</v>
      </c>
      <c r="Q4171" s="1">
        <v>41365</v>
      </c>
      <c r="R4171" s="1">
        <v>41365</v>
      </c>
      <c r="S4171">
        <v>75000</v>
      </c>
      <c r="T4171">
        <v>0</v>
      </c>
      <c r="U4171">
        <v>0</v>
      </c>
      <c r="V4171">
        <v>0</v>
      </c>
      <c r="W4171">
        <v>0</v>
      </c>
      <c r="X4171">
        <v>0</v>
      </c>
      <c r="Y4171">
        <v>0</v>
      </c>
      <c r="Z4171">
        <v>0</v>
      </c>
      <c r="AA4171">
        <v>0</v>
      </c>
      <c r="AB4171">
        <v>0</v>
      </c>
      <c r="AC4171">
        <v>0</v>
      </c>
      <c r="AD4171">
        <v>0</v>
      </c>
      <c r="AE4171">
        <v>0</v>
      </c>
      <c r="AF4171">
        <v>0</v>
      </c>
      <c r="AG4171">
        <v>0</v>
      </c>
      <c r="AH4171">
        <v>0</v>
      </c>
      <c r="AI4171">
        <v>0</v>
      </c>
      <c r="AJ4171">
        <v>0</v>
      </c>
      <c r="AK4171">
        <v>0</v>
      </c>
      <c r="AL4171">
        <v>0</v>
      </c>
      <c r="AM4171">
        <v>0</v>
      </c>
      <c r="AN4171">
        <v>1</v>
      </c>
    </row>
    <row r="4172" spans="1:40" x14ac:dyDescent="0.45">
      <c r="A4172" t="s">
        <v>21299</v>
      </c>
      <c r="B4172" t="s">
        <v>21300</v>
      </c>
      <c r="C4172" t="s">
        <v>21301</v>
      </c>
      <c r="D4172" t="s">
        <v>21302</v>
      </c>
      <c r="E4172" t="s">
        <v>150</v>
      </c>
      <c r="F4172">
        <v>0</v>
      </c>
      <c r="G4172" t="s">
        <v>51</v>
      </c>
      <c r="H4172" t="s">
        <v>44</v>
      </c>
      <c r="I4172" t="s">
        <v>45</v>
      </c>
      <c r="J4172" t="s">
        <v>46</v>
      </c>
      <c r="K4172" t="s">
        <v>2361</v>
      </c>
      <c r="L4172">
        <v>3</v>
      </c>
      <c r="M4172" s="1">
        <v>40575</v>
      </c>
      <c r="N4172" s="3">
        <v>43872</v>
      </c>
      <c r="O4172" t="s">
        <v>311</v>
      </c>
      <c r="P4172">
        <v>2011</v>
      </c>
      <c r="Q4172" s="1">
        <v>40969</v>
      </c>
      <c r="R4172" s="1">
        <v>41061</v>
      </c>
      <c r="S4172">
        <v>30000</v>
      </c>
      <c r="T4172">
        <v>0</v>
      </c>
      <c r="U4172">
        <v>0</v>
      </c>
      <c r="V4172">
        <v>0</v>
      </c>
      <c r="W4172">
        <v>0</v>
      </c>
      <c r="X4172">
        <v>45000</v>
      </c>
      <c r="Y4172">
        <v>0</v>
      </c>
      <c r="Z4172">
        <v>0</v>
      </c>
      <c r="AA4172">
        <v>0</v>
      </c>
      <c r="AB4172">
        <v>0</v>
      </c>
      <c r="AC4172">
        <v>0</v>
      </c>
      <c r="AD4172">
        <v>0</v>
      </c>
      <c r="AE4172">
        <v>0</v>
      </c>
      <c r="AF4172">
        <v>0</v>
      </c>
      <c r="AG4172">
        <v>0</v>
      </c>
      <c r="AH4172">
        <v>0</v>
      </c>
      <c r="AI4172">
        <v>0</v>
      </c>
      <c r="AJ4172">
        <v>0</v>
      </c>
      <c r="AK4172">
        <v>0</v>
      </c>
      <c r="AL4172">
        <v>0</v>
      </c>
      <c r="AM4172">
        <v>0</v>
      </c>
      <c r="AN4172">
        <v>1</v>
      </c>
    </row>
    <row r="4173" spans="1:40" x14ac:dyDescent="0.45">
      <c r="A4173" t="s">
        <v>43682</v>
      </c>
      <c r="B4173" t="s">
        <v>43683</v>
      </c>
      <c r="C4173" t="s">
        <v>43684</v>
      </c>
      <c r="D4173" t="s">
        <v>371</v>
      </c>
      <c r="E4173" t="s">
        <v>222</v>
      </c>
      <c r="F4173">
        <v>0</v>
      </c>
      <c r="G4173" t="s">
        <v>51</v>
      </c>
      <c r="H4173" t="s">
        <v>44</v>
      </c>
      <c r="I4173" t="s">
        <v>45</v>
      </c>
      <c r="J4173" t="s">
        <v>46</v>
      </c>
      <c r="K4173" t="s">
        <v>47</v>
      </c>
      <c r="L4173">
        <v>2</v>
      </c>
      <c r="M4173" s="1">
        <v>40909</v>
      </c>
      <c r="N4173" s="3">
        <v>43842</v>
      </c>
      <c r="O4173" t="s">
        <v>94</v>
      </c>
      <c r="P4173">
        <v>2012</v>
      </c>
      <c r="Q4173" s="1">
        <v>41254</v>
      </c>
      <c r="R4173" s="1">
        <v>41404</v>
      </c>
      <c r="S4173">
        <v>0</v>
      </c>
      <c r="T4173">
        <v>0</v>
      </c>
      <c r="U4173">
        <v>0</v>
      </c>
      <c r="V4173">
        <v>0</v>
      </c>
      <c r="W4173">
        <v>0</v>
      </c>
      <c r="X4173">
        <v>75000</v>
      </c>
      <c r="Y4173">
        <v>0</v>
      </c>
      <c r="Z4173">
        <v>0</v>
      </c>
      <c r="AA4173">
        <v>0</v>
      </c>
      <c r="AB4173">
        <v>0</v>
      </c>
      <c r="AC4173">
        <v>0</v>
      </c>
      <c r="AD4173">
        <v>0</v>
      </c>
      <c r="AE4173">
        <v>0</v>
      </c>
      <c r="AF4173">
        <v>0</v>
      </c>
      <c r="AG4173">
        <v>0</v>
      </c>
      <c r="AH4173">
        <v>0</v>
      </c>
      <c r="AI4173">
        <v>0</v>
      </c>
      <c r="AJ4173">
        <v>0</v>
      </c>
      <c r="AK4173">
        <v>0</v>
      </c>
      <c r="AL4173">
        <v>0</v>
      </c>
      <c r="AM4173">
        <v>0</v>
      </c>
      <c r="AN4173">
        <v>1</v>
      </c>
    </row>
    <row r="4174" spans="1:40" x14ac:dyDescent="0.45">
      <c r="A4174" t="s">
        <v>62637</v>
      </c>
      <c r="B4174" t="s">
        <v>62638</v>
      </c>
      <c r="C4174" t="s">
        <v>62639</v>
      </c>
      <c r="D4174" t="s">
        <v>721</v>
      </c>
      <c r="E4174" t="s">
        <v>722</v>
      </c>
      <c r="F4174">
        <v>0</v>
      </c>
      <c r="G4174" t="s">
        <v>51</v>
      </c>
      <c r="H4174" t="s">
        <v>44</v>
      </c>
      <c r="I4174" t="s">
        <v>45</v>
      </c>
      <c r="J4174" t="s">
        <v>46</v>
      </c>
      <c r="K4174" t="s">
        <v>47</v>
      </c>
      <c r="L4174">
        <v>1</v>
      </c>
      <c r="M4174" s="1">
        <v>41061</v>
      </c>
      <c r="N4174" s="3">
        <v>43994</v>
      </c>
      <c r="O4174" t="s">
        <v>48</v>
      </c>
      <c r="P4174">
        <v>2012</v>
      </c>
      <c r="Q4174" s="1">
        <v>41289</v>
      </c>
      <c r="R4174" s="1">
        <v>41289</v>
      </c>
      <c r="S4174">
        <v>75000</v>
      </c>
      <c r="T4174">
        <v>0</v>
      </c>
      <c r="U4174">
        <v>0</v>
      </c>
      <c r="V4174">
        <v>0</v>
      </c>
      <c r="W4174">
        <v>0</v>
      </c>
      <c r="X4174">
        <v>0</v>
      </c>
      <c r="Y4174">
        <v>0</v>
      </c>
      <c r="Z4174">
        <v>0</v>
      </c>
      <c r="AA4174">
        <v>0</v>
      </c>
      <c r="AB4174">
        <v>0</v>
      </c>
      <c r="AC4174">
        <v>0</v>
      </c>
      <c r="AD4174">
        <v>0</v>
      </c>
      <c r="AE4174">
        <v>0</v>
      </c>
      <c r="AF4174">
        <v>0</v>
      </c>
      <c r="AG4174">
        <v>0</v>
      </c>
      <c r="AH4174">
        <v>0</v>
      </c>
      <c r="AI4174">
        <v>0</v>
      </c>
      <c r="AJ4174">
        <v>0</v>
      </c>
      <c r="AK4174">
        <v>0</v>
      </c>
      <c r="AL4174">
        <v>0</v>
      </c>
      <c r="AM4174">
        <v>0</v>
      </c>
      <c r="AN4174">
        <v>1</v>
      </c>
    </row>
    <row r="4175" spans="1:40" x14ac:dyDescent="0.45">
      <c r="A4175" t="s">
        <v>63149</v>
      </c>
      <c r="B4175" t="s">
        <v>63150</v>
      </c>
      <c r="C4175" t="s">
        <v>63151</v>
      </c>
      <c r="D4175" t="s">
        <v>21865</v>
      </c>
      <c r="E4175" t="s">
        <v>705</v>
      </c>
      <c r="F4175">
        <v>0</v>
      </c>
      <c r="G4175" t="s">
        <v>51</v>
      </c>
      <c r="H4175" t="s">
        <v>44</v>
      </c>
      <c r="I4175" t="s">
        <v>186</v>
      </c>
      <c r="J4175" t="s">
        <v>6551</v>
      </c>
      <c r="K4175" t="s">
        <v>181</v>
      </c>
      <c r="L4175">
        <v>1</v>
      </c>
      <c r="M4175" s="1">
        <v>40422</v>
      </c>
      <c r="N4175" s="3">
        <v>44084</v>
      </c>
      <c r="O4175" t="s">
        <v>143</v>
      </c>
      <c r="P4175">
        <v>2010</v>
      </c>
      <c r="Q4175" s="1">
        <v>41519</v>
      </c>
      <c r="R4175" s="1">
        <v>41519</v>
      </c>
      <c r="S4175">
        <v>75000</v>
      </c>
      <c r="T4175">
        <v>0</v>
      </c>
      <c r="U4175">
        <v>0</v>
      </c>
      <c r="V4175">
        <v>0</v>
      </c>
      <c r="W4175">
        <v>0</v>
      </c>
      <c r="X4175">
        <v>0</v>
      </c>
      <c r="Y4175">
        <v>0</v>
      </c>
      <c r="Z4175">
        <v>0</v>
      </c>
      <c r="AA4175">
        <v>0</v>
      </c>
      <c r="AB4175">
        <v>0</v>
      </c>
      <c r="AC4175">
        <v>0</v>
      </c>
      <c r="AD4175">
        <v>0</v>
      </c>
      <c r="AE4175">
        <v>0</v>
      </c>
      <c r="AF4175">
        <v>0</v>
      </c>
      <c r="AG4175">
        <v>0</v>
      </c>
      <c r="AH4175">
        <v>0</v>
      </c>
      <c r="AI4175">
        <v>0</v>
      </c>
      <c r="AJ4175">
        <v>0</v>
      </c>
      <c r="AK4175">
        <v>0</v>
      </c>
      <c r="AL4175">
        <v>0</v>
      </c>
      <c r="AM4175">
        <v>0</v>
      </c>
      <c r="AN4175">
        <v>1</v>
      </c>
    </row>
    <row r="4176" spans="1:40" x14ac:dyDescent="0.45">
      <c r="A4176" t="s">
        <v>61027</v>
      </c>
      <c r="B4176" t="s">
        <v>61028</v>
      </c>
      <c r="C4176" t="s">
        <v>61029</v>
      </c>
      <c r="D4176" t="s">
        <v>7284</v>
      </c>
      <c r="E4176" t="s">
        <v>69</v>
      </c>
      <c r="F4176">
        <v>0</v>
      </c>
      <c r="G4176" t="s">
        <v>51</v>
      </c>
      <c r="H4176" t="s">
        <v>44</v>
      </c>
      <c r="I4176" t="s">
        <v>130</v>
      </c>
      <c r="J4176" t="s">
        <v>131</v>
      </c>
      <c r="K4176" t="s">
        <v>1343</v>
      </c>
      <c r="L4176">
        <v>3</v>
      </c>
      <c r="M4176" s="1">
        <v>40909</v>
      </c>
      <c r="N4176" s="3">
        <v>43842</v>
      </c>
      <c r="O4176" t="s">
        <v>94</v>
      </c>
      <c r="P4176">
        <v>2012</v>
      </c>
      <c r="Q4176" s="1">
        <v>41142</v>
      </c>
      <c r="R4176" s="1">
        <v>41751</v>
      </c>
      <c r="S4176">
        <v>25000</v>
      </c>
      <c r="T4176">
        <v>50000</v>
      </c>
      <c r="U4176">
        <v>0</v>
      </c>
      <c r="V4176">
        <v>0</v>
      </c>
      <c r="W4176">
        <v>0</v>
      </c>
      <c r="X4176">
        <v>0</v>
      </c>
      <c r="Y4176">
        <v>0</v>
      </c>
      <c r="Z4176">
        <v>0</v>
      </c>
      <c r="AA4176">
        <v>0</v>
      </c>
      <c r="AB4176">
        <v>0</v>
      </c>
      <c r="AC4176">
        <v>0</v>
      </c>
      <c r="AD4176">
        <v>0</v>
      </c>
      <c r="AE4176">
        <v>0</v>
      </c>
      <c r="AF4176">
        <v>0</v>
      </c>
      <c r="AG4176">
        <v>0</v>
      </c>
      <c r="AH4176">
        <v>0</v>
      </c>
      <c r="AI4176">
        <v>0</v>
      </c>
      <c r="AJ4176">
        <v>0</v>
      </c>
      <c r="AK4176">
        <v>0</v>
      </c>
      <c r="AL4176">
        <v>0</v>
      </c>
      <c r="AM4176">
        <v>0</v>
      </c>
      <c r="AN4176">
        <v>1</v>
      </c>
    </row>
    <row r="4177" spans="1:40" x14ac:dyDescent="0.45">
      <c r="A4177" t="s">
        <v>63958</v>
      </c>
      <c r="B4177" t="s">
        <v>63959</v>
      </c>
      <c r="C4177" t="s">
        <v>63960</v>
      </c>
      <c r="D4177" t="s">
        <v>9484</v>
      </c>
      <c r="E4177" t="s">
        <v>215</v>
      </c>
      <c r="F4177">
        <v>0</v>
      </c>
      <c r="G4177" t="s">
        <v>51</v>
      </c>
      <c r="H4177" t="s">
        <v>44</v>
      </c>
      <c r="I4177" t="s">
        <v>130</v>
      </c>
      <c r="J4177" t="s">
        <v>4422</v>
      </c>
      <c r="K4177" t="s">
        <v>7144</v>
      </c>
      <c r="L4177">
        <v>1</v>
      </c>
      <c r="M4177" s="1">
        <v>39326</v>
      </c>
      <c r="N4177" s="3">
        <v>44081</v>
      </c>
      <c r="O4177" t="s">
        <v>382</v>
      </c>
      <c r="P4177">
        <v>2007</v>
      </c>
      <c r="Q4177" s="1">
        <v>41746</v>
      </c>
      <c r="R4177" s="1">
        <v>41746</v>
      </c>
      <c r="S4177">
        <v>0</v>
      </c>
      <c r="T4177">
        <v>0</v>
      </c>
      <c r="U4177">
        <v>0</v>
      </c>
      <c r="V4177">
        <v>0</v>
      </c>
      <c r="W4177">
        <v>0</v>
      </c>
      <c r="X4177">
        <v>75000</v>
      </c>
      <c r="Y4177">
        <v>0</v>
      </c>
      <c r="Z4177">
        <v>0</v>
      </c>
      <c r="AA4177">
        <v>0</v>
      </c>
      <c r="AB4177">
        <v>0</v>
      </c>
      <c r="AC4177">
        <v>0</v>
      </c>
      <c r="AD4177">
        <v>0</v>
      </c>
      <c r="AE4177">
        <v>0</v>
      </c>
      <c r="AF4177">
        <v>0</v>
      </c>
      <c r="AG4177">
        <v>0</v>
      </c>
      <c r="AH4177">
        <v>0</v>
      </c>
      <c r="AI4177">
        <v>0</v>
      </c>
      <c r="AJ4177">
        <v>0</v>
      </c>
      <c r="AK4177">
        <v>0</v>
      </c>
      <c r="AL4177">
        <v>0</v>
      </c>
      <c r="AM4177">
        <v>0</v>
      </c>
      <c r="AN4177">
        <v>1</v>
      </c>
    </row>
    <row r="4178" spans="1:40" x14ac:dyDescent="0.45">
      <c r="A4178" t="s">
        <v>38499</v>
      </c>
      <c r="B4178" t="s">
        <v>38500</v>
      </c>
      <c r="C4178" t="s">
        <v>38501</v>
      </c>
      <c r="D4178" t="s">
        <v>90</v>
      </c>
      <c r="E4178" t="s">
        <v>91</v>
      </c>
      <c r="F4178">
        <v>0</v>
      </c>
      <c r="G4178" t="s">
        <v>51</v>
      </c>
      <c r="H4178" t="s">
        <v>44</v>
      </c>
      <c r="I4178" t="s">
        <v>309</v>
      </c>
      <c r="J4178" t="s">
        <v>310</v>
      </c>
      <c r="K4178" t="s">
        <v>310</v>
      </c>
      <c r="L4178">
        <v>1</v>
      </c>
      <c r="M4178" s="1">
        <v>39448</v>
      </c>
      <c r="N4178" s="3">
        <v>43838</v>
      </c>
      <c r="O4178" t="s">
        <v>133</v>
      </c>
      <c r="P4178">
        <v>2008</v>
      </c>
      <c r="Q4178" s="1">
        <v>39859</v>
      </c>
      <c r="R4178" s="1">
        <v>39859</v>
      </c>
      <c r="S4178">
        <v>75000</v>
      </c>
      <c r="T4178">
        <v>0</v>
      </c>
      <c r="U4178">
        <v>0</v>
      </c>
      <c r="V4178">
        <v>0</v>
      </c>
      <c r="W4178">
        <v>0</v>
      </c>
      <c r="X4178">
        <v>0</v>
      </c>
      <c r="Y4178">
        <v>0</v>
      </c>
      <c r="Z4178">
        <v>0</v>
      </c>
      <c r="AA4178">
        <v>0</v>
      </c>
      <c r="AB4178">
        <v>0</v>
      </c>
      <c r="AC4178">
        <v>0</v>
      </c>
      <c r="AD4178">
        <v>0</v>
      </c>
      <c r="AE4178">
        <v>0</v>
      </c>
      <c r="AF4178">
        <v>0</v>
      </c>
      <c r="AG4178">
        <v>0</v>
      </c>
      <c r="AH4178">
        <v>0</v>
      </c>
      <c r="AI4178">
        <v>0</v>
      </c>
      <c r="AJ4178">
        <v>0</v>
      </c>
      <c r="AK4178">
        <v>0</v>
      </c>
      <c r="AL4178">
        <v>0</v>
      </c>
      <c r="AM4178">
        <v>0</v>
      </c>
      <c r="AN4178">
        <v>1</v>
      </c>
    </row>
    <row r="4179" spans="1:40" x14ac:dyDescent="0.45">
      <c r="A4179" t="s">
        <v>56741</v>
      </c>
      <c r="B4179" t="s">
        <v>56742</v>
      </c>
      <c r="C4179" t="s">
        <v>56743</v>
      </c>
      <c r="D4179" t="s">
        <v>56744</v>
      </c>
      <c r="E4179" t="s">
        <v>754</v>
      </c>
      <c r="F4179">
        <v>0</v>
      </c>
      <c r="G4179" t="s">
        <v>51</v>
      </c>
      <c r="H4179" t="s">
        <v>44</v>
      </c>
      <c r="I4179" t="s">
        <v>229</v>
      </c>
      <c r="J4179" t="s">
        <v>230</v>
      </c>
      <c r="K4179" t="s">
        <v>230</v>
      </c>
      <c r="L4179">
        <v>2</v>
      </c>
      <c r="M4179" s="1">
        <v>41618</v>
      </c>
      <c r="N4179" s="3">
        <v>44178</v>
      </c>
      <c r="O4179" t="s">
        <v>114</v>
      </c>
      <c r="P4179">
        <v>2013</v>
      </c>
      <c r="Q4179" s="1">
        <v>41327</v>
      </c>
      <c r="R4179" s="1">
        <v>41640</v>
      </c>
      <c r="S4179">
        <v>75000</v>
      </c>
      <c r="T4179">
        <v>0</v>
      </c>
      <c r="U4179">
        <v>0</v>
      </c>
      <c r="V4179">
        <v>0</v>
      </c>
      <c r="W4179">
        <v>0</v>
      </c>
      <c r="X4179">
        <v>0</v>
      </c>
      <c r="Y4179">
        <v>0</v>
      </c>
      <c r="Z4179">
        <v>0</v>
      </c>
      <c r="AA4179">
        <v>0</v>
      </c>
      <c r="AB4179">
        <v>0</v>
      </c>
      <c r="AC4179">
        <v>0</v>
      </c>
      <c r="AD4179">
        <v>0</v>
      </c>
      <c r="AE4179">
        <v>0</v>
      </c>
      <c r="AF4179">
        <v>0</v>
      </c>
      <c r="AG4179">
        <v>0</v>
      </c>
      <c r="AH4179">
        <v>0</v>
      </c>
      <c r="AI4179">
        <v>0</v>
      </c>
      <c r="AJ4179">
        <v>0</v>
      </c>
      <c r="AK4179">
        <v>0</v>
      </c>
      <c r="AL4179">
        <v>0</v>
      </c>
      <c r="AM4179">
        <v>0</v>
      </c>
      <c r="AN4179">
        <v>1</v>
      </c>
    </row>
    <row r="4180" spans="1:40" x14ac:dyDescent="0.45">
      <c r="A4180" t="s">
        <v>9040</v>
      </c>
      <c r="B4180" t="s">
        <v>9041</v>
      </c>
      <c r="C4180" t="s">
        <v>9042</v>
      </c>
      <c r="D4180" t="s">
        <v>9043</v>
      </c>
      <c r="E4180" t="s">
        <v>5490</v>
      </c>
      <c r="F4180">
        <v>0</v>
      </c>
      <c r="G4180" t="s">
        <v>51</v>
      </c>
      <c r="H4180" t="s">
        <v>44</v>
      </c>
      <c r="I4180" t="s">
        <v>64</v>
      </c>
      <c r="J4180" t="s">
        <v>9044</v>
      </c>
      <c r="K4180" t="s">
        <v>9044</v>
      </c>
      <c r="L4180">
        <v>1</v>
      </c>
      <c r="M4180" s="1">
        <v>40801</v>
      </c>
      <c r="N4180" s="3">
        <v>44085</v>
      </c>
      <c r="O4180" t="s">
        <v>172</v>
      </c>
      <c r="P4180">
        <v>2011</v>
      </c>
      <c r="Q4180" s="1">
        <v>40833</v>
      </c>
      <c r="R4180" s="1">
        <v>40833</v>
      </c>
      <c r="S4180">
        <v>75000</v>
      </c>
      <c r="T4180">
        <v>0</v>
      </c>
      <c r="U4180">
        <v>0</v>
      </c>
      <c r="V4180">
        <v>0</v>
      </c>
      <c r="W4180">
        <v>0</v>
      </c>
      <c r="X4180">
        <v>0</v>
      </c>
      <c r="Y4180">
        <v>0</v>
      </c>
      <c r="Z4180">
        <v>0</v>
      </c>
      <c r="AA4180">
        <v>0</v>
      </c>
      <c r="AB4180">
        <v>0</v>
      </c>
      <c r="AC4180">
        <v>0</v>
      </c>
      <c r="AD4180">
        <v>0</v>
      </c>
      <c r="AE4180">
        <v>0</v>
      </c>
      <c r="AF4180">
        <v>0</v>
      </c>
      <c r="AG4180">
        <v>0</v>
      </c>
      <c r="AH4180">
        <v>0</v>
      </c>
      <c r="AI4180">
        <v>0</v>
      </c>
      <c r="AJ4180">
        <v>0</v>
      </c>
      <c r="AK4180">
        <v>0</v>
      </c>
      <c r="AL4180">
        <v>0</v>
      </c>
      <c r="AM4180">
        <v>0</v>
      </c>
      <c r="AN4180">
        <v>1</v>
      </c>
    </row>
    <row r="4181" spans="1:40" x14ac:dyDescent="0.45">
      <c r="A4181" t="s">
        <v>40258</v>
      </c>
      <c r="B4181" t="s">
        <v>40259</v>
      </c>
      <c r="C4181" t="s">
        <v>40260</v>
      </c>
      <c r="D4181" t="s">
        <v>40261</v>
      </c>
      <c r="E4181" t="s">
        <v>222</v>
      </c>
      <c r="F4181">
        <v>0</v>
      </c>
      <c r="G4181" t="s">
        <v>51</v>
      </c>
      <c r="H4181" t="s">
        <v>44</v>
      </c>
      <c r="I4181" t="s">
        <v>64</v>
      </c>
      <c r="J4181" t="s">
        <v>749</v>
      </c>
      <c r="K4181" t="s">
        <v>749</v>
      </c>
      <c r="L4181">
        <v>1</v>
      </c>
      <c r="M4181" s="1">
        <v>40544</v>
      </c>
      <c r="N4181" s="3">
        <v>43841</v>
      </c>
      <c r="O4181" t="s">
        <v>311</v>
      </c>
      <c r="P4181">
        <v>2011</v>
      </c>
      <c r="Q4181" s="1">
        <v>40603</v>
      </c>
      <c r="R4181" s="1">
        <v>40603</v>
      </c>
      <c r="S4181">
        <v>0</v>
      </c>
      <c r="T4181">
        <v>0</v>
      </c>
      <c r="U4181">
        <v>0</v>
      </c>
      <c r="V4181">
        <v>0</v>
      </c>
      <c r="W4181">
        <v>0</v>
      </c>
      <c r="X4181">
        <v>0</v>
      </c>
      <c r="Y4181">
        <v>75000</v>
      </c>
      <c r="Z4181">
        <v>0</v>
      </c>
      <c r="AA4181">
        <v>0</v>
      </c>
      <c r="AB4181">
        <v>0</v>
      </c>
      <c r="AC4181">
        <v>0</v>
      </c>
      <c r="AD4181">
        <v>0</v>
      </c>
      <c r="AE4181">
        <v>0</v>
      </c>
      <c r="AF4181">
        <v>0</v>
      </c>
      <c r="AG4181">
        <v>0</v>
      </c>
      <c r="AH4181">
        <v>0</v>
      </c>
      <c r="AI4181">
        <v>0</v>
      </c>
      <c r="AJ4181">
        <v>0</v>
      </c>
      <c r="AK4181">
        <v>0</v>
      </c>
      <c r="AL4181">
        <v>0</v>
      </c>
      <c r="AM4181">
        <v>0</v>
      </c>
      <c r="AN4181">
        <v>1</v>
      </c>
    </row>
    <row r="4182" spans="1:40" x14ac:dyDescent="0.45">
      <c r="A4182" t="s">
        <v>40762</v>
      </c>
      <c r="B4182" t="s">
        <v>40763</v>
      </c>
      <c r="C4182" t="s">
        <v>40764</v>
      </c>
      <c r="D4182" t="s">
        <v>68</v>
      </c>
      <c r="E4182" t="s">
        <v>69</v>
      </c>
      <c r="F4182">
        <v>0</v>
      </c>
      <c r="G4182" t="s">
        <v>51</v>
      </c>
      <c r="H4182" t="s">
        <v>44</v>
      </c>
      <c r="I4182" t="s">
        <v>64</v>
      </c>
      <c r="J4182" t="s">
        <v>749</v>
      </c>
      <c r="K4182" t="s">
        <v>749</v>
      </c>
      <c r="L4182">
        <v>1</v>
      </c>
      <c r="M4182" s="1">
        <v>39448</v>
      </c>
      <c r="N4182" s="3">
        <v>43838</v>
      </c>
      <c r="O4182" t="s">
        <v>133</v>
      </c>
      <c r="P4182">
        <v>2008</v>
      </c>
      <c r="Q4182" s="1">
        <v>40536</v>
      </c>
      <c r="R4182" s="1">
        <v>40536</v>
      </c>
      <c r="S4182">
        <v>0</v>
      </c>
      <c r="T4182">
        <v>0</v>
      </c>
      <c r="U4182">
        <v>0</v>
      </c>
      <c r="V4182">
        <v>0</v>
      </c>
      <c r="W4182">
        <v>0</v>
      </c>
      <c r="X4182">
        <v>75000</v>
      </c>
      <c r="Y4182">
        <v>0</v>
      </c>
      <c r="Z4182">
        <v>0</v>
      </c>
      <c r="AA4182">
        <v>0</v>
      </c>
      <c r="AB4182">
        <v>0</v>
      </c>
      <c r="AC4182">
        <v>0</v>
      </c>
      <c r="AD4182">
        <v>0</v>
      </c>
      <c r="AE4182">
        <v>0</v>
      </c>
      <c r="AF4182">
        <v>0</v>
      </c>
      <c r="AG4182">
        <v>0</v>
      </c>
      <c r="AH4182">
        <v>0</v>
      </c>
      <c r="AI4182">
        <v>0</v>
      </c>
      <c r="AJ4182">
        <v>0</v>
      </c>
      <c r="AK4182">
        <v>0</v>
      </c>
      <c r="AL4182">
        <v>0</v>
      </c>
      <c r="AM4182">
        <v>0</v>
      </c>
      <c r="AN4182">
        <v>1</v>
      </c>
    </row>
    <row r="4183" spans="1:40" x14ac:dyDescent="0.45">
      <c r="A4183" t="s">
        <v>62105</v>
      </c>
      <c r="B4183" t="s">
        <v>62106</v>
      </c>
      <c r="C4183" t="s">
        <v>62107</v>
      </c>
      <c r="D4183" t="s">
        <v>62108</v>
      </c>
      <c r="E4183" t="s">
        <v>79</v>
      </c>
      <c r="F4183">
        <v>0</v>
      </c>
      <c r="G4183" t="s">
        <v>51</v>
      </c>
      <c r="H4183" t="s">
        <v>44</v>
      </c>
      <c r="I4183" t="s">
        <v>64</v>
      </c>
      <c r="J4183" t="s">
        <v>749</v>
      </c>
      <c r="K4183" t="s">
        <v>749</v>
      </c>
      <c r="L4183">
        <v>1</v>
      </c>
      <c r="M4183" s="1">
        <v>40057</v>
      </c>
      <c r="N4183" s="3">
        <v>44083</v>
      </c>
      <c r="O4183" t="s">
        <v>194</v>
      </c>
      <c r="P4183">
        <v>2009</v>
      </c>
      <c r="Q4183" s="1">
        <v>41645</v>
      </c>
      <c r="R4183" s="1">
        <v>41645</v>
      </c>
      <c r="S4183">
        <v>75000</v>
      </c>
      <c r="T4183">
        <v>0</v>
      </c>
      <c r="U4183">
        <v>0</v>
      </c>
      <c r="V4183">
        <v>0</v>
      </c>
      <c r="W4183">
        <v>0</v>
      </c>
      <c r="X4183">
        <v>0</v>
      </c>
      <c r="Y4183">
        <v>0</v>
      </c>
      <c r="Z4183">
        <v>0</v>
      </c>
      <c r="AA4183">
        <v>0</v>
      </c>
      <c r="AB4183">
        <v>0</v>
      </c>
      <c r="AC4183">
        <v>0</v>
      </c>
      <c r="AD4183">
        <v>0</v>
      </c>
      <c r="AE4183">
        <v>0</v>
      </c>
      <c r="AF4183">
        <v>0</v>
      </c>
      <c r="AG4183">
        <v>0</v>
      </c>
      <c r="AH4183">
        <v>0</v>
      </c>
      <c r="AI4183">
        <v>0</v>
      </c>
      <c r="AJ4183">
        <v>0</v>
      </c>
      <c r="AK4183">
        <v>0</v>
      </c>
      <c r="AL4183">
        <v>0</v>
      </c>
      <c r="AM4183">
        <v>0</v>
      </c>
      <c r="AN4183">
        <v>1</v>
      </c>
    </row>
    <row r="4184" spans="1:40" x14ac:dyDescent="0.45">
      <c r="A4184" t="s">
        <v>76284</v>
      </c>
      <c r="B4184" t="s">
        <v>76285</v>
      </c>
      <c r="C4184" t="s">
        <v>76286</v>
      </c>
      <c r="D4184" t="s">
        <v>76287</v>
      </c>
      <c r="E4184" t="s">
        <v>1844</v>
      </c>
      <c r="F4184">
        <v>0</v>
      </c>
      <c r="G4184" t="s">
        <v>51</v>
      </c>
      <c r="H4184" t="s">
        <v>44</v>
      </c>
      <c r="I4184" t="s">
        <v>64</v>
      </c>
      <c r="J4184" t="s">
        <v>749</v>
      </c>
      <c r="K4184" t="s">
        <v>749</v>
      </c>
      <c r="L4184">
        <v>1</v>
      </c>
      <c r="M4184" s="1">
        <v>40575</v>
      </c>
      <c r="N4184" s="3">
        <v>43872</v>
      </c>
      <c r="O4184" t="s">
        <v>311</v>
      </c>
      <c r="P4184">
        <v>2011</v>
      </c>
      <c r="Q4184" s="1">
        <v>40647</v>
      </c>
      <c r="R4184" s="1">
        <v>40647</v>
      </c>
      <c r="S4184">
        <v>75000</v>
      </c>
      <c r="T4184">
        <v>0</v>
      </c>
      <c r="U4184">
        <v>0</v>
      </c>
      <c r="V4184">
        <v>0</v>
      </c>
      <c r="W4184">
        <v>0</v>
      </c>
      <c r="X4184">
        <v>0</v>
      </c>
      <c r="Y4184">
        <v>0</v>
      </c>
      <c r="Z4184">
        <v>0</v>
      </c>
      <c r="AA4184">
        <v>0</v>
      </c>
      <c r="AB4184">
        <v>0</v>
      </c>
      <c r="AC4184">
        <v>0</v>
      </c>
      <c r="AD4184">
        <v>0</v>
      </c>
      <c r="AE4184">
        <v>0</v>
      </c>
      <c r="AF4184">
        <v>0</v>
      </c>
      <c r="AG4184">
        <v>0</v>
      </c>
      <c r="AH4184">
        <v>0</v>
      </c>
      <c r="AI4184">
        <v>0</v>
      </c>
      <c r="AJ4184">
        <v>0</v>
      </c>
      <c r="AK4184">
        <v>0</v>
      </c>
      <c r="AL4184">
        <v>0</v>
      </c>
      <c r="AM4184">
        <v>0</v>
      </c>
      <c r="AN4184">
        <v>1</v>
      </c>
    </row>
    <row r="4185" spans="1:40" x14ac:dyDescent="0.45">
      <c r="A4185" t="s">
        <v>24109</v>
      </c>
      <c r="B4185" t="s">
        <v>24110</v>
      </c>
      <c r="C4185" t="s">
        <v>24111</v>
      </c>
      <c r="D4185" t="s">
        <v>899</v>
      </c>
      <c r="E4185" t="s">
        <v>900</v>
      </c>
      <c r="F4185">
        <v>0</v>
      </c>
      <c r="G4185" t="s">
        <v>51</v>
      </c>
      <c r="H4185" t="s">
        <v>44</v>
      </c>
      <c r="I4185" t="s">
        <v>730</v>
      </c>
      <c r="J4185" t="s">
        <v>365</v>
      </c>
      <c r="K4185" t="s">
        <v>1570</v>
      </c>
      <c r="L4185">
        <v>2</v>
      </c>
      <c r="M4185" s="1">
        <v>40544</v>
      </c>
      <c r="N4185" s="3">
        <v>43841</v>
      </c>
      <c r="O4185" t="s">
        <v>311</v>
      </c>
      <c r="P4185">
        <v>2011</v>
      </c>
      <c r="Q4185" s="1">
        <v>40771</v>
      </c>
      <c r="R4185" s="1">
        <v>41359</v>
      </c>
      <c r="S4185">
        <v>0</v>
      </c>
      <c r="T4185">
        <v>0</v>
      </c>
      <c r="U4185">
        <v>0</v>
      </c>
      <c r="V4185">
        <v>0</v>
      </c>
      <c r="W4185">
        <v>0</v>
      </c>
      <c r="X4185">
        <v>0</v>
      </c>
      <c r="Y4185">
        <v>0</v>
      </c>
      <c r="Z4185">
        <v>75000</v>
      </c>
      <c r="AA4185">
        <v>0</v>
      </c>
      <c r="AB4185">
        <v>0</v>
      </c>
      <c r="AC4185">
        <v>0</v>
      </c>
      <c r="AD4185">
        <v>0</v>
      </c>
      <c r="AE4185">
        <v>0</v>
      </c>
      <c r="AF4185">
        <v>0</v>
      </c>
      <c r="AG4185">
        <v>0</v>
      </c>
      <c r="AH4185">
        <v>0</v>
      </c>
      <c r="AI4185">
        <v>0</v>
      </c>
      <c r="AJ4185">
        <v>0</v>
      </c>
      <c r="AK4185">
        <v>0</v>
      </c>
      <c r="AL4185">
        <v>0</v>
      </c>
      <c r="AM4185">
        <v>0</v>
      </c>
      <c r="AN4185">
        <v>1</v>
      </c>
    </row>
    <row r="4186" spans="1:40" x14ac:dyDescent="0.45">
      <c r="A4186" t="s">
        <v>58684</v>
      </c>
      <c r="B4186" t="s">
        <v>58685</v>
      </c>
      <c r="C4186" t="s">
        <v>58686</v>
      </c>
      <c r="D4186" t="s">
        <v>11390</v>
      </c>
      <c r="E4186" t="s">
        <v>69</v>
      </c>
      <c r="F4186">
        <v>0</v>
      </c>
      <c r="G4186" t="s">
        <v>51</v>
      </c>
      <c r="H4186" t="s">
        <v>44</v>
      </c>
      <c r="I4186" t="s">
        <v>730</v>
      </c>
      <c r="J4186" t="s">
        <v>365</v>
      </c>
      <c r="K4186" t="s">
        <v>58687</v>
      </c>
      <c r="L4186">
        <v>1</v>
      </c>
      <c r="M4186" s="1">
        <v>40756</v>
      </c>
      <c r="N4186" s="3">
        <v>44054</v>
      </c>
      <c r="O4186" t="s">
        <v>172</v>
      </c>
      <c r="P4186">
        <v>2011</v>
      </c>
      <c r="Q4186" s="1">
        <v>41838</v>
      </c>
      <c r="R4186" s="1">
        <v>41838</v>
      </c>
      <c r="S4186">
        <v>75000</v>
      </c>
      <c r="T4186">
        <v>0</v>
      </c>
      <c r="U4186">
        <v>0</v>
      </c>
      <c r="V4186">
        <v>0</v>
      </c>
      <c r="W4186">
        <v>0</v>
      </c>
      <c r="X4186">
        <v>0</v>
      </c>
      <c r="Y4186">
        <v>0</v>
      </c>
      <c r="Z4186">
        <v>0</v>
      </c>
      <c r="AA4186">
        <v>0</v>
      </c>
      <c r="AB4186">
        <v>0</v>
      </c>
      <c r="AC4186">
        <v>0</v>
      </c>
      <c r="AD4186">
        <v>0</v>
      </c>
      <c r="AE4186">
        <v>0</v>
      </c>
      <c r="AF4186">
        <v>0</v>
      </c>
      <c r="AG4186">
        <v>0</v>
      </c>
      <c r="AH4186">
        <v>0</v>
      </c>
      <c r="AI4186">
        <v>0</v>
      </c>
      <c r="AJ4186">
        <v>0</v>
      </c>
      <c r="AK4186">
        <v>0</v>
      </c>
      <c r="AL4186">
        <v>0</v>
      </c>
      <c r="AM4186">
        <v>0</v>
      </c>
      <c r="AN4186">
        <v>1</v>
      </c>
    </row>
    <row r="4187" spans="1:40" x14ac:dyDescent="0.45">
      <c r="A4187" t="s">
        <v>65092</v>
      </c>
      <c r="B4187" t="s">
        <v>65093</v>
      </c>
      <c r="C4187" t="s">
        <v>65094</v>
      </c>
      <c r="D4187" t="s">
        <v>65095</v>
      </c>
      <c r="E4187" t="s">
        <v>774</v>
      </c>
      <c r="F4187">
        <v>0</v>
      </c>
      <c r="G4187" t="s">
        <v>51</v>
      </c>
      <c r="H4187" t="s">
        <v>44</v>
      </c>
      <c r="I4187" t="s">
        <v>147</v>
      </c>
      <c r="J4187" t="s">
        <v>148</v>
      </c>
      <c r="K4187" t="s">
        <v>148</v>
      </c>
      <c r="L4187">
        <v>1</v>
      </c>
      <c r="M4187" s="1">
        <v>40909</v>
      </c>
      <c r="N4187" s="3">
        <v>43842</v>
      </c>
      <c r="O4187" t="s">
        <v>94</v>
      </c>
      <c r="P4187">
        <v>2012</v>
      </c>
      <c r="Q4187" s="1">
        <v>40969</v>
      </c>
      <c r="R4187" s="1">
        <v>40969</v>
      </c>
      <c r="S4187">
        <v>75000</v>
      </c>
      <c r="T4187">
        <v>0</v>
      </c>
      <c r="U4187">
        <v>0</v>
      </c>
      <c r="V4187">
        <v>0</v>
      </c>
      <c r="W4187">
        <v>0</v>
      </c>
      <c r="X4187">
        <v>0</v>
      </c>
      <c r="Y4187">
        <v>0</v>
      </c>
      <c r="Z4187">
        <v>0</v>
      </c>
      <c r="AA4187">
        <v>0</v>
      </c>
      <c r="AB4187">
        <v>0</v>
      </c>
      <c r="AC4187">
        <v>0</v>
      </c>
      <c r="AD4187">
        <v>0</v>
      </c>
      <c r="AE4187">
        <v>0</v>
      </c>
      <c r="AF4187">
        <v>0</v>
      </c>
      <c r="AG4187">
        <v>0</v>
      </c>
      <c r="AH4187">
        <v>0</v>
      </c>
      <c r="AI4187">
        <v>0</v>
      </c>
      <c r="AJ4187">
        <v>0</v>
      </c>
      <c r="AK4187">
        <v>0</v>
      </c>
      <c r="AL4187">
        <v>0</v>
      </c>
      <c r="AM4187">
        <v>0</v>
      </c>
      <c r="AN4187">
        <v>1</v>
      </c>
    </row>
    <row r="4188" spans="1:40" x14ac:dyDescent="0.45">
      <c r="A4188" t="s">
        <v>5958</v>
      </c>
      <c r="B4188" t="s">
        <v>5959</v>
      </c>
      <c r="C4188" t="s">
        <v>5960</v>
      </c>
      <c r="D4188" t="s">
        <v>5961</v>
      </c>
      <c r="E4188" t="s">
        <v>228</v>
      </c>
      <c r="F4188">
        <v>0</v>
      </c>
      <c r="G4188" t="s">
        <v>51</v>
      </c>
      <c r="H4188" t="s">
        <v>179</v>
      </c>
      <c r="I4188" t="s">
        <v>180</v>
      </c>
      <c r="J4188" t="s">
        <v>181</v>
      </c>
      <c r="K4188" t="s">
        <v>181</v>
      </c>
      <c r="L4188">
        <v>1</v>
      </c>
      <c r="M4188" s="1">
        <v>40260</v>
      </c>
      <c r="N4188" s="3">
        <v>43900</v>
      </c>
      <c r="O4188" t="s">
        <v>87</v>
      </c>
      <c r="P4188">
        <v>2010</v>
      </c>
      <c r="Q4188" s="1">
        <v>40359</v>
      </c>
      <c r="R4188" s="1">
        <v>40359</v>
      </c>
      <c r="S4188">
        <v>76433</v>
      </c>
      <c r="T4188">
        <v>0</v>
      </c>
      <c r="U4188">
        <v>0</v>
      </c>
      <c r="V4188">
        <v>0</v>
      </c>
      <c r="W4188">
        <v>0</v>
      </c>
      <c r="X4188">
        <v>0</v>
      </c>
      <c r="Y4188">
        <v>0</v>
      </c>
      <c r="Z4188">
        <v>0</v>
      </c>
      <c r="AA4188">
        <v>0</v>
      </c>
      <c r="AB4188">
        <v>0</v>
      </c>
      <c r="AC4188">
        <v>0</v>
      </c>
      <c r="AD4188">
        <v>0</v>
      </c>
      <c r="AE4188">
        <v>0</v>
      </c>
      <c r="AF4188">
        <v>0</v>
      </c>
      <c r="AG4188">
        <v>0</v>
      </c>
      <c r="AH4188">
        <v>0</v>
      </c>
      <c r="AI4188">
        <v>0</v>
      </c>
      <c r="AJ4188">
        <v>0</v>
      </c>
      <c r="AK4188">
        <v>0</v>
      </c>
      <c r="AL4188">
        <v>0</v>
      </c>
      <c r="AM4188">
        <v>0</v>
      </c>
      <c r="AN4188">
        <v>1</v>
      </c>
    </row>
    <row r="4189" spans="1:40" x14ac:dyDescent="0.45">
      <c r="A4189" t="s">
        <v>76377</v>
      </c>
      <c r="B4189" t="s">
        <v>76378</v>
      </c>
      <c r="C4189" t="s">
        <v>76379</v>
      </c>
      <c r="D4189" t="s">
        <v>241</v>
      </c>
      <c r="E4189" t="s">
        <v>242</v>
      </c>
      <c r="F4189">
        <v>0</v>
      </c>
      <c r="G4189" t="s">
        <v>51</v>
      </c>
      <c r="H4189" t="s">
        <v>44</v>
      </c>
      <c r="I4189" t="s">
        <v>52</v>
      </c>
      <c r="J4189" t="s">
        <v>141</v>
      </c>
      <c r="K4189" t="s">
        <v>537</v>
      </c>
      <c r="L4189">
        <v>1</v>
      </c>
      <c r="M4189" s="1">
        <v>39083</v>
      </c>
      <c r="N4189" s="3">
        <v>43837</v>
      </c>
      <c r="O4189" t="s">
        <v>80</v>
      </c>
      <c r="P4189">
        <v>2007</v>
      </c>
      <c r="Q4189" s="1">
        <v>39870</v>
      </c>
      <c r="R4189" s="1">
        <v>39870</v>
      </c>
      <c r="S4189">
        <v>0</v>
      </c>
      <c r="T4189">
        <v>0</v>
      </c>
      <c r="U4189">
        <v>0</v>
      </c>
      <c r="V4189">
        <v>0</v>
      </c>
      <c r="W4189">
        <v>0</v>
      </c>
      <c r="X4189">
        <v>76500</v>
      </c>
      <c r="Y4189">
        <v>0</v>
      </c>
      <c r="Z4189">
        <v>0</v>
      </c>
      <c r="AA4189">
        <v>0</v>
      </c>
      <c r="AB4189">
        <v>0</v>
      </c>
      <c r="AC4189">
        <v>0</v>
      </c>
      <c r="AD4189">
        <v>0</v>
      </c>
      <c r="AE4189">
        <v>0</v>
      </c>
      <c r="AF4189">
        <v>0</v>
      </c>
      <c r="AG4189">
        <v>0</v>
      </c>
      <c r="AH4189">
        <v>0</v>
      </c>
      <c r="AI4189">
        <v>0</v>
      </c>
      <c r="AJ4189">
        <v>0</v>
      </c>
      <c r="AK4189">
        <v>0</v>
      </c>
      <c r="AL4189">
        <v>0</v>
      </c>
      <c r="AM4189">
        <v>0</v>
      </c>
      <c r="AN4189">
        <v>1</v>
      </c>
    </row>
    <row r="4190" spans="1:40" x14ac:dyDescent="0.45">
      <c r="A4190" t="s">
        <v>74342</v>
      </c>
      <c r="B4190" t="s">
        <v>74343</v>
      </c>
      <c r="C4190" t="s">
        <v>74344</v>
      </c>
      <c r="D4190" t="s">
        <v>371</v>
      </c>
      <c r="E4190" t="s">
        <v>222</v>
      </c>
      <c r="F4190">
        <v>0</v>
      </c>
      <c r="G4190" t="s">
        <v>51</v>
      </c>
      <c r="H4190" t="s">
        <v>179</v>
      </c>
      <c r="I4190" t="s">
        <v>180</v>
      </c>
      <c r="J4190" t="s">
        <v>2795</v>
      </c>
      <c r="K4190" t="s">
        <v>2795</v>
      </c>
      <c r="L4190">
        <v>1</v>
      </c>
      <c r="M4190" s="1">
        <v>38353</v>
      </c>
      <c r="N4190" s="3">
        <v>43835</v>
      </c>
      <c r="O4190" t="s">
        <v>277</v>
      </c>
      <c r="P4190">
        <v>2005</v>
      </c>
      <c r="Q4190" s="1">
        <v>40864</v>
      </c>
      <c r="R4190" s="1">
        <v>40864</v>
      </c>
      <c r="S4190">
        <v>76900</v>
      </c>
      <c r="T4190">
        <v>0</v>
      </c>
      <c r="U4190">
        <v>0</v>
      </c>
      <c r="V4190">
        <v>0</v>
      </c>
      <c r="W4190">
        <v>0</v>
      </c>
      <c r="X4190">
        <v>0</v>
      </c>
      <c r="Y4190">
        <v>0</v>
      </c>
      <c r="Z4190">
        <v>0</v>
      </c>
      <c r="AA4190">
        <v>0</v>
      </c>
      <c r="AB4190">
        <v>0</v>
      </c>
      <c r="AC4190">
        <v>0</v>
      </c>
      <c r="AD4190">
        <v>0</v>
      </c>
      <c r="AE4190">
        <v>0</v>
      </c>
      <c r="AF4190">
        <v>0</v>
      </c>
      <c r="AG4190">
        <v>0</v>
      </c>
      <c r="AH4190">
        <v>0</v>
      </c>
      <c r="AI4190">
        <v>0</v>
      </c>
      <c r="AJ4190">
        <v>0</v>
      </c>
      <c r="AK4190">
        <v>0</v>
      </c>
      <c r="AL4190">
        <v>0</v>
      </c>
      <c r="AM4190">
        <v>0</v>
      </c>
      <c r="AN4190">
        <v>1</v>
      </c>
    </row>
    <row r="4191" spans="1:40" x14ac:dyDescent="0.45">
      <c r="A4191" t="s">
        <v>50595</v>
      </c>
      <c r="B4191" t="s">
        <v>50596</v>
      </c>
      <c r="C4191" t="s">
        <v>50597</v>
      </c>
      <c r="D4191" t="s">
        <v>50598</v>
      </c>
      <c r="E4191" t="s">
        <v>3489</v>
      </c>
      <c r="F4191">
        <v>0</v>
      </c>
      <c r="G4191" t="s">
        <v>51</v>
      </c>
      <c r="H4191" t="s">
        <v>44</v>
      </c>
      <c r="I4191" t="s">
        <v>204</v>
      </c>
      <c r="J4191" t="s">
        <v>205</v>
      </c>
      <c r="K4191" t="s">
        <v>205</v>
      </c>
      <c r="L4191">
        <v>1</v>
      </c>
      <c r="M4191" s="1">
        <v>40909</v>
      </c>
      <c r="N4191" s="3">
        <v>43842</v>
      </c>
      <c r="O4191" t="s">
        <v>94</v>
      </c>
      <c r="P4191">
        <v>2012</v>
      </c>
      <c r="Q4191" s="1">
        <v>40909</v>
      </c>
      <c r="R4191" s="1">
        <v>40909</v>
      </c>
      <c r="S4191">
        <v>76937</v>
      </c>
      <c r="T4191">
        <v>0</v>
      </c>
      <c r="U4191">
        <v>0</v>
      </c>
      <c r="V4191">
        <v>0</v>
      </c>
      <c r="W4191">
        <v>0</v>
      </c>
      <c r="X4191">
        <v>0</v>
      </c>
      <c r="Y4191">
        <v>0</v>
      </c>
      <c r="Z4191">
        <v>0</v>
      </c>
      <c r="AA4191">
        <v>0</v>
      </c>
      <c r="AB4191">
        <v>0</v>
      </c>
      <c r="AC4191">
        <v>0</v>
      </c>
      <c r="AD4191">
        <v>0</v>
      </c>
      <c r="AE4191">
        <v>0</v>
      </c>
      <c r="AF4191">
        <v>0</v>
      </c>
      <c r="AG4191">
        <v>0</v>
      </c>
      <c r="AH4191">
        <v>0</v>
      </c>
      <c r="AI4191">
        <v>0</v>
      </c>
      <c r="AJ4191">
        <v>0</v>
      </c>
      <c r="AK4191">
        <v>0</v>
      </c>
      <c r="AL4191">
        <v>0</v>
      </c>
      <c r="AM4191">
        <v>0</v>
      </c>
      <c r="AN4191">
        <v>1</v>
      </c>
    </row>
    <row r="4192" spans="1:40" x14ac:dyDescent="0.45">
      <c r="A4192" t="s">
        <v>67516</v>
      </c>
      <c r="B4192" t="s">
        <v>67517</v>
      </c>
      <c r="C4192" t="s">
        <v>67518</v>
      </c>
      <c r="D4192" t="s">
        <v>67519</v>
      </c>
      <c r="E4192" t="s">
        <v>7194</v>
      </c>
      <c r="F4192">
        <v>0</v>
      </c>
      <c r="G4192" t="s">
        <v>51</v>
      </c>
      <c r="H4192" t="s">
        <v>44</v>
      </c>
      <c r="I4192" t="s">
        <v>689</v>
      </c>
      <c r="J4192" t="s">
        <v>206</v>
      </c>
      <c r="K4192" t="s">
        <v>206</v>
      </c>
      <c r="L4192">
        <v>3</v>
      </c>
      <c r="M4192" s="1">
        <v>41019</v>
      </c>
      <c r="N4192" s="3">
        <v>43933</v>
      </c>
      <c r="O4192" t="s">
        <v>48</v>
      </c>
      <c r="P4192">
        <v>2012</v>
      </c>
      <c r="Q4192" s="1">
        <v>41061</v>
      </c>
      <c r="R4192" s="1">
        <v>41671</v>
      </c>
      <c r="S4192">
        <v>77000</v>
      </c>
      <c r="T4192">
        <v>0</v>
      </c>
      <c r="U4192">
        <v>0</v>
      </c>
      <c r="V4192">
        <v>0</v>
      </c>
      <c r="W4192">
        <v>0</v>
      </c>
      <c r="X4192">
        <v>0</v>
      </c>
      <c r="Y4192">
        <v>0</v>
      </c>
      <c r="Z4192">
        <v>0</v>
      </c>
      <c r="AA4192">
        <v>0</v>
      </c>
      <c r="AB4192">
        <v>0</v>
      </c>
      <c r="AC4192">
        <v>0</v>
      </c>
      <c r="AD4192">
        <v>0</v>
      </c>
      <c r="AE4192">
        <v>0</v>
      </c>
      <c r="AF4192">
        <v>0</v>
      </c>
      <c r="AG4192">
        <v>0</v>
      </c>
      <c r="AH4192">
        <v>0</v>
      </c>
      <c r="AI4192">
        <v>0</v>
      </c>
      <c r="AJ4192">
        <v>0</v>
      </c>
      <c r="AK4192">
        <v>0</v>
      </c>
      <c r="AL4192">
        <v>0</v>
      </c>
      <c r="AM4192">
        <v>0</v>
      </c>
      <c r="AN4192">
        <v>1</v>
      </c>
    </row>
    <row r="4193" spans="1:40" x14ac:dyDescent="0.45">
      <c r="A4193" t="s">
        <v>34181</v>
      </c>
      <c r="B4193" t="s">
        <v>34182</v>
      </c>
      <c r="C4193" t="s">
        <v>34183</v>
      </c>
      <c r="D4193" t="s">
        <v>68</v>
      </c>
      <c r="E4193" t="s">
        <v>69</v>
      </c>
      <c r="F4193">
        <v>0</v>
      </c>
      <c r="G4193" t="s">
        <v>51</v>
      </c>
      <c r="H4193" t="s">
        <v>44</v>
      </c>
      <c r="I4193" t="s">
        <v>130</v>
      </c>
      <c r="J4193" t="s">
        <v>131</v>
      </c>
      <c r="K4193" t="s">
        <v>1343</v>
      </c>
      <c r="L4193">
        <v>2</v>
      </c>
      <c r="M4193" s="1">
        <v>40179</v>
      </c>
      <c r="N4193" s="3">
        <v>43840</v>
      </c>
      <c r="O4193" t="s">
        <v>87</v>
      </c>
      <c r="P4193">
        <v>2010</v>
      </c>
      <c r="Q4193" s="1">
        <v>40862</v>
      </c>
      <c r="R4193" s="1">
        <v>41153</v>
      </c>
      <c r="S4193">
        <v>77000</v>
      </c>
      <c r="T4193">
        <v>0</v>
      </c>
      <c r="U4193">
        <v>0</v>
      </c>
      <c r="V4193">
        <v>0</v>
      </c>
      <c r="W4193">
        <v>0</v>
      </c>
      <c r="X4193">
        <v>0</v>
      </c>
      <c r="Y4193">
        <v>0</v>
      </c>
      <c r="Z4193">
        <v>0</v>
      </c>
      <c r="AA4193">
        <v>0</v>
      </c>
      <c r="AB4193">
        <v>0</v>
      </c>
      <c r="AC4193">
        <v>0</v>
      </c>
      <c r="AD4193">
        <v>0</v>
      </c>
      <c r="AE4193">
        <v>0</v>
      </c>
      <c r="AF4193">
        <v>0</v>
      </c>
      <c r="AG4193">
        <v>0</v>
      </c>
      <c r="AH4193">
        <v>0</v>
      </c>
      <c r="AI4193">
        <v>0</v>
      </c>
      <c r="AJ4193">
        <v>0</v>
      </c>
      <c r="AK4193">
        <v>0</v>
      </c>
      <c r="AL4193">
        <v>0</v>
      </c>
      <c r="AM4193">
        <v>0</v>
      </c>
      <c r="AN4193">
        <v>1</v>
      </c>
    </row>
    <row r="4194" spans="1:40" x14ac:dyDescent="0.45">
      <c r="A4194" t="s">
        <v>55036</v>
      </c>
      <c r="B4194" t="s">
        <v>55037</v>
      </c>
      <c r="C4194" t="s">
        <v>55038</v>
      </c>
      <c r="D4194" t="s">
        <v>55039</v>
      </c>
      <c r="E4194" t="s">
        <v>1074</v>
      </c>
      <c r="F4194">
        <v>0</v>
      </c>
      <c r="G4194" t="s">
        <v>51</v>
      </c>
      <c r="H4194" t="s">
        <v>179</v>
      </c>
      <c r="I4194" t="s">
        <v>1297</v>
      </c>
      <c r="J4194" t="s">
        <v>1298</v>
      </c>
      <c r="K4194" t="s">
        <v>1298</v>
      </c>
      <c r="L4194">
        <v>1</v>
      </c>
      <c r="M4194" s="1">
        <v>41246</v>
      </c>
      <c r="N4194" s="3">
        <v>44177</v>
      </c>
      <c r="O4194" t="s">
        <v>58</v>
      </c>
      <c r="P4194">
        <v>2012</v>
      </c>
      <c r="Q4194" s="1">
        <v>41336</v>
      </c>
      <c r="R4194" s="1">
        <v>41336</v>
      </c>
      <c r="S4194">
        <v>0</v>
      </c>
      <c r="T4194">
        <v>0</v>
      </c>
      <c r="U4194">
        <v>0</v>
      </c>
      <c r="V4194">
        <v>0</v>
      </c>
      <c r="W4194">
        <v>0</v>
      </c>
      <c r="X4194">
        <v>0</v>
      </c>
      <c r="Y4194">
        <v>0</v>
      </c>
      <c r="Z4194">
        <v>0</v>
      </c>
      <c r="AA4194">
        <v>77398</v>
      </c>
      <c r="AB4194">
        <v>0</v>
      </c>
      <c r="AC4194">
        <v>0</v>
      </c>
      <c r="AD4194">
        <v>0</v>
      </c>
      <c r="AE4194">
        <v>0</v>
      </c>
      <c r="AF4194">
        <v>0</v>
      </c>
      <c r="AG4194">
        <v>0</v>
      </c>
      <c r="AH4194">
        <v>0</v>
      </c>
      <c r="AI4194">
        <v>0</v>
      </c>
      <c r="AJ4194">
        <v>0</v>
      </c>
      <c r="AK4194">
        <v>0</v>
      </c>
      <c r="AL4194">
        <v>0</v>
      </c>
      <c r="AM4194">
        <v>0</v>
      </c>
      <c r="AN4194">
        <v>1</v>
      </c>
    </row>
    <row r="4195" spans="1:40" x14ac:dyDescent="0.45">
      <c r="A4195" t="s">
        <v>201</v>
      </c>
      <c r="B4195" t="s">
        <v>202</v>
      </c>
      <c r="C4195" t="s">
        <v>203</v>
      </c>
      <c r="D4195" t="s">
        <v>68</v>
      </c>
      <c r="E4195" t="s">
        <v>69</v>
      </c>
      <c r="F4195">
        <v>0</v>
      </c>
      <c r="G4195" t="s">
        <v>51</v>
      </c>
      <c r="H4195" t="s">
        <v>44</v>
      </c>
      <c r="I4195" t="s">
        <v>204</v>
      </c>
      <c r="J4195" t="s">
        <v>205</v>
      </c>
      <c r="K4195" t="s">
        <v>206</v>
      </c>
      <c r="L4195">
        <v>1</v>
      </c>
      <c r="M4195" s="1">
        <v>40179</v>
      </c>
      <c r="N4195" s="3">
        <v>43840</v>
      </c>
      <c r="O4195" t="s">
        <v>87</v>
      </c>
      <c r="P4195">
        <v>2010</v>
      </c>
      <c r="Q4195" s="1">
        <v>40828</v>
      </c>
      <c r="R4195" s="1">
        <v>40828</v>
      </c>
      <c r="S4195">
        <v>0</v>
      </c>
      <c r="T4195">
        <v>0</v>
      </c>
      <c r="U4195">
        <v>0</v>
      </c>
      <c r="V4195">
        <v>0</v>
      </c>
      <c r="W4195">
        <v>0</v>
      </c>
      <c r="X4195">
        <v>77500</v>
      </c>
      <c r="Y4195">
        <v>0</v>
      </c>
      <c r="Z4195">
        <v>0</v>
      </c>
      <c r="AA4195">
        <v>0</v>
      </c>
      <c r="AB4195">
        <v>0</v>
      </c>
      <c r="AC4195">
        <v>0</v>
      </c>
      <c r="AD4195">
        <v>0</v>
      </c>
      <c r="AE4195">
        <v>0</v>
      </c>
      <c r="AF4195">
        <v>0</v>
      </c>
      <c r="AG4195">
        <v>0</v>
      </c>
      <c r="AH4195">
        <v>0</v>
      </c>
      <c r="AI4195">
        <v>0</v>
      </c>
      <c r="AJ4195">
        <v>0</v>
      </c>
      <c r="AK4195">
        <v>0</v>
      </c>
      <c r="AL4195">
        <v>0</v>
      </c>
      <c r="AM4195">
        <v>0</v>
      </c>
      <c r="AN4195">
        <v>1</v>
      </c>
    </row>
    <row r="4196" spans="1:40" x14ac:dyDescent="0.45">
      <c r="A4196" t="s">
        <v>38128</v>
      </c>
      <c r="B4196" t="s">
        <v>38129</v>
      </c>
      <c r="C4196" t="s">
        <v>38130</v>
      </c>
      <c r="D4196" t="s">
        <v>38131</v>
      </c>
      <c r="E4196" t="s">
        <v>864</v>
      </c>
      <c r="F4196">
        <v>0</v>
      </c>
      <c r="G4196" t="s">
        <v>51</v>
      </c>
      <c r="H4196" t="s">
        <v>179</v>
      </c>
      <c r="I4196" t="s">
        <v>180</v>
      </c>
      <c r="J4196" t="s">
        <v>181</v>
      </c>
      <c r="K4196" t="s">
        <v>6257</v>
      </c>
      <c r="L4196">
        <v>2</v>
      </c>
      <c r="M4196" s="1">
        <v>41518</v>
      </c>
      <c r="N4196" s="3">
        <v>44087</v>
      </c>
      <c r="O4196" t="s">
        <v>190</v>
      </c>
      <c r="P4196">
        <v>2013</v>
      </c>
      <c r="Q4196" s="1">
        <v>41491</v>
      </c>
      <c r="R4196" s="1">
        <v>41791</v>
      </c>
      <c r="S4196">
        <v>78461</v>
      </c>
      <c r="T4196">
        <v>0</v>
      </c>
      <c r="U4196">
        <v>0</v>
      </c>
      <c r="V4196">
        <v>0</v>
      </c>
      <c r="W4196">
        <v>0</v>
      </c>
      <c r="X4196">
        <v>0</v>
      </c>
      <c r="Y4196">
        <v>0</v>
      </c>
      <c r="Z4196">
        <v>0</v>
      </c>
      <c r="AA4196">
        <v>0</v>
      </c>
      <c r="AB4196">
        <v>0</v>
      </c>
      <c r="AC4196">
        <v>0</v>
      </c>
      <c r="AD4196">
        <v>0</v>
      </c>
      <c r="AE4196">
        <v>0</v>
      </c>
      <c r="AF4196">
        <v>0</v>
      </c>
      <c r="AG4196">
        <v>0</v>
      </c>
      <c r="AH4196">
        <v>0</v>
      </c>
      <c r="AI4196">
        <v>0</v>
      </c>
      <c r="AJ4196">
        <v>0</v>
      </c>
      <c r="AK4196">
        <v>0</v>
      </c>
      <c r="AL4196">
        <v>0</v>
      </c>
      <c r="AM4196">
        <v>0</v>
      </c>
      <c r="AN4196">
        <v>1</v>
      </c>
    </row>
    <row r="4197" spans="1:40" x14ac:dyDescent="0.45">
      <c r="A4197" t="s">
        <v>58344</v>
      </c>
      <c r="B4197" t="s">
        <v>58345</v>
      </c>
      <c r="C4197" t="s">
        <v>58346</v>
      </c>
      <c r="D4197" t="s">
        <v>58347</v>
      </c>
      <c r="E4197" t="s">
        <v>2579</v>
      </c>
      <c r="F4197">
        <v>0</v>
      </c>
      <c r="G4197" t="s">
        <v>51</v>
      </c>
      <c r="H4197" t="s">
        <v>44</v>
      </c>
      <c r="I4197" t="s">
        <v>52</v>
      </c>
      <c r="J4197" t="s">
        <v>141</v>
      </c>
      <c r="K4197" t="s">
        <v>142</v>
      </c>
      <c r="L4197">
        <v>2</v>
      </c>
      <c r="M4197" s="1">
        <v>40544</v>
      </c>
      <c r="N4197" s="3">
        <v>43841</v>
      </c>
      <c r="O4197" t="s">
        <v>311</v>
      </c>
      <c r="P4197">
        <v>2011</v>
      </c>
      <c r="Q4197" s="1">
        <v>41130</v>
      </c>
      <c r="R4197" s="1">
        <v>41443</v>
      </c>
      <c r="S4197">
        <v>78500</v>
      </c>
      <c r="T4197">
        <v>0</v>
      </c>
      <c r="U4197">
        <v>0</v>
      </c>
      <c r="V4197">
        <v>0</v>
      </c>
      <c r="W4197">
        <v>0</v>
      </c>
      <c r="X4197">
        <v>0</v>
      </c>
      <c r="Y4197">
        <v>0</v>
      </c>
      <c r="Z4197">
        <v>0</v>
      </c>
      <c r="AA4197">
        <v>0</v>
      </c>
      <c r="AB4197">
        <v>0</v>
      </c>
      <c r="AC4197">
        <v>0</v>
      </c>
      <c r="AD4197">
        <v>0</v>
      </c>
      <c r="AE4197">
        <v>0</v>
      </c>
      <c r="AF4197">
        <v>0</v>
      </c>
      <c r="AG4197">
        <v>0</v>
      </c>
      <c r="AH4197">
        <v>0</v>
      </c>
      <c r="AI4197">
        <v>0</v>
      </c>
      <c r="AJ4197">
        <v>0</v>
      </c>
      <c r="AK4197">
        <v>0</v>
      </c>
      <c r="AL4197">
        <v>0</v>
      </c>
      <c r="AM4197">
        <v>0</v>
      </c>
      <c r="AN4197">
        <v>1</v>
      </c>
    </row>
    <row r="4198" spans="1:40" x14ac:dyDescent="0.45">
      <c r="A4198" t="s">
        <v>57092</v>
      </c>
      <c r="B4198" t="s">
        <v>57093</v>
      </c>
      <c r="C4198" t="s">
        <v>57094</v>
      </c>
      <c r="D4198" t="s">
        <v>57095</v>
      </c>
      <c r="E4198" t="s">
        <v>69</v>
      </c>
      <c r="F4198">
        <v>0</v>
      </c>
      <c r="G4198" t="s">
        <v>51</v>
      </c>
      <c r="H4198" t="s">
        <v>44</v>
      </c>
      <c r="I4198" t="s">
        <v>592</v>
      </c>
      <c r="J4198" t="s">
        <v>593</v>
      </c>
      <c r="K4198" t="s">
        <v>593</v>
      </c>
      <c r="L4198">
        <v>3</v>
      </c>
      <c r="M4198" s="1">
        <v>40759</v>
      </c>
      <c r="N4198" s="3">
        <v>44054</v>
      </c>
      <c r="O4198" t="s">
        <v>172</v>
      </c>
      <c r="P4198">
        <v>2011</v>
      </c>
      <c r="Q4198" s="1">
        <v>40878</v>
      </c>
      <c r="R4198" s="1">
        <v>41183</v>
      </c>
      <c r="S4198">
        <v>0</v>
      </c>
      <c r="T4198">
        <v>0</v>
      </c>
      <c r="U4198">
        <v>0</v>
      </c>
      <c r="V4198">
        <v>0</v>
      </c>
      <c r="W4198">
        <v>0</v>
      </c>
      <c r="X4198">
        <v>65000</v>
      </c>
      <c r="Y4198">
        <v>0</v>
      </c>
      <c r="Z4198">
        <v>13600</v>
      </c>
      <c r="AA4198">
        <v>0</v>
      </c>
      <c r="AB4198">
        <v>0</v>
      </c>
      <c r="AC4198">
        <v>0</v>
      </c>
      <c r="AD4198">
        <v>0</v>
      </c>
      <c r="AE4198">
        <v>0</v>
      </c>
      <c r="AF4198">
        <v>0</v>
      </c>
      <c r="AG4198">
        <v>0</v>
      </c>
      <c r="AH4198">
        <v>0</v>
      </c>
      <c r="AI4198">
        <v>0</v>
      </c>
      <c r="AJ4198">
        <v>0</v>
      </c>
      <c r="AK4198">
        <v>0</v>
      </c>
      <c r="AL4198">
        <v>0</v>
      </c>
      <c r="AM4198">
        <v>0</v>
      </c>
      <c r="AN4198">
        <v>1</v>
      </c>
    </row>
    <row r="4199" spans="1:40" x14ac:dyDescent="0.45">
      <c r="A4199" t="s">
        <v>22108</v>
      </c>
      <c r="B4199" t="s">
        <v>22109</v>
      </c>
      <c r="C4199" t="s">
        <v>22110</v>
      </c>
      <c r="D4199" t="s">
        <v>68</v>
      </c>
      <c r="E4199" t="s">
        <v>69</v>
      </c>
      <c r="F4199">
        <v>0</v>
      </c>
      <c r="G4199" t="s">
        <v>51</v>
      </c>
      <c r="H4199" t="s">
        <v>44</v>
      </c>
      <c r="I4199" t="s">
        <v>96</v>
      </c>
      <c r="J4199" t="s">
        <v>97</v>
      </c>
      <c r="K4199" t="s">
        <v>22111</v>
      </c>
      <c r="L4199">
        <v>1</v>
      </c>
      <c r="M4199" s="1">
        <v>39814</v>
      </c>
      <c r="N4199" s="3">
        <v>43839</v>
      </c>
      <c r="O4199" t="s">
        <v>135</v>
      </c>
      <c r="P4199">
        <v>2009</v>
      </c>
      <c r="Q4199" s="1">
        <v>40912</v>
      </c>
      <c r="R4199" s="1">
        <v>40912</v>
      </c>
      <c r="S4199">
        <v>79725</v>
      </c>
      <c r="T4199">
        <v>0</v>
      </c>
      <c r="U4199">
        <v>0</v>
      </c>
      <c r="V4199">
        <v>0</v>
      </c>
      <c r="W4199">
        <v>0</v>
      </c>
      <c r="X4199">
        <v>0</v>
      </c>
      <c r="Y4199">
        <v>0</v>
      </c>
      <c r="Z4199">
        <v>0</v>
      </c>
      <c r="AA4199">
        <v>0</v>
      </c>
      <c r="AB4199">
        <v>0</v>
      </c>
      <c r="AC4199">
        <v>0</v>
      </c>
      <c r="AD4199">
        <v>0</v>
      </c>
      <c r="AE4199">
        <v>0</v>
      </c>
      <c r="AF4199">
        <v>0</v>
      </c>
      <c r="AG4199">
        <v>0</v>
      </c>
      <c r="AH4199">
        <v>0</v>
      </c>
      <c r="AI4199">
        <v>0</v>
      </c>
      <c r="AJ4199">
        <v>0</v>
      </c>
      <c r="AK4199">
        <v>0</v>
      </c>
      <c r="AL4199">
        <v>0</v>
      </c>
      <c r="AM4199">
        <v>0</v>
      </c>
      <c r="AN4199">
        <v>1</v>
      </c>
    </row>
    <row r="4200" spans="1:40" x14ac:dyDescent="0.45">
      <c r="A4200" t="s">
        <v>67634</v>
      </c>
      <c r="B4200" t="s">
        <v>67635</v>
      </c>
      <c r="C4200" t="s">
        <v>67636</v>
      </c>
      <c r="D4200" t="s">
        <v>67637</v>
      </c>
      <c r="E4200" t="s">
        <v>69</v>
      </c>
      <c r="F4200">
        <v>0</v>
      </c>
      <c r="G4200" t="s">
        <v>51</v>
      </c>
      <c r="H4200" t="s">
        <v>179</v>
      </c>
      <c r="I4200" t="s">
        <v>180</v>
      </c>
      <c r="J4200" t="s">
        <v>181</v>
      </c>
      <c r="K4200" t="s">
        <v>181</v>
      </c>
      <c r="L4200">
        <v>1</v>
      </c>
      <c r="M4200" s="1">
        <v>40982</v>
      </c>
      <c r="N4200" s="3">
        <v>43902</v>
      </c>
      <c r="O4200" t="s">
        <v>94</v>
      </c>
      <c r="P4200">
        <v>2012</v>
      </c>
      <c r="Q4200" s="1">
        <v>41122</v>
      </c>
      <c r="R4200" s="1">
        <v>41122</v>
      </c>
      <c r="S4200">
        <v>79857</v>
      </c>
      <c r="T4200">
        <v>0</v>
      </c>
      <c r="U4200">
        <v>0</v>
      </c>
      <c r="V4200">
        <v>0</v>
      </c>
      <c r="W4200">
        <v>0</v>
      </c>
      <c r="X4200">
        <v>0</v>
      </c>
      <c r="Y4200">
        <v>0</v>
      </c>
      <c r="Z4200">
        <v>0</v>
      </c>
      <c r="AA4200">
        <v>0</v>
      </c>
      <c r="AB4200">
        <v>0</v>
      </c>
      <c r="AC4200">
        <v>0</v>
      </c>
      <c r="AD4200">
        <v>0</v>
      </c>
      <c r="AE4200">
        <v>0</v>
      </c>
      <c r="AF4200">
        <v>0</v>
      </c>
      <c r="AG4200">
        <v>0</v>
      </c>
      <c r="AH4200">
        <v>0</v>
      </c>
      <c r="AI4200">
        <v>0</v>
      </c>
      <c r="AJ4200">
        <v>0</v>
      </c>
      <c r="AK4200">
        <v>0</v>
      </c>
      <c r="AL4200">
        <v>0</v>
      </c>
      <c r="AM4200">
        <v>0</v>
      </c>
      <c r="AN4200">
        <v>1</v>
      </c>
    </row>
    <row r="4201" spans="1:40" x14ac:dyDescent="0.45">
      <c r="A4201" t="s">
        <v>522</v>
      </c>
      <c r="B4201" t="s">
        <v>523</v>
      </c>
      <c r="C4201" t="s">
        <v>524</v>
      </c>
      <c r="D4201" t="s">
        <v>525</v>
      </c>
      <c r="E4201" t="s">
        <v>526</v>
      </c>
      <c r="F4201">
        <v>0</v>
      </c>
      <c r="G4201" t="s">
        <v>51</v>
      </c>
      <c r="H4201" t="s">
        <v>179</v>
      </c>
      <c r="I4201" t="s">
        <v>527</v>
      </c>
      <c r="J4201" t="s">
        <v>528</v>
      </c>
      <c r="K4201" t="s">
        <v>528</v>
      </c>
      <c r="L4201">
        <v>1</v>
      </c>
      <c r="M4201" s="1">
        <v>40933</v>
      </c>
      <c r="N4201" s="3">
        <v>43842</v>
      </c>
      <c r="O4201" t="s">
        <v>94</v>
      </c>
      <c r="P4201">
        <v>2012</v>
      </c>
      <c r="Q4201" s="1">
        <v>40695</v>
      </c>
      <c r="R4201" s="1">
        <v>40695</v>
      </c>
      <c r="S4201">
        <v>0</v>
      </c>
      <c r="T4201">
        <v>80000</v>
      </c>
      <c r="U4201">
        <v>0</v>
      </c>
      <c r="V4201">
        <v>0</v>
      </c>
      <c r="W4201">
        <v>0</v>
      </c>
      <c r="X4201">
        <v>0</v>
      </c>
      <c r="Y4201">
        <v>0</v>
      </c>
      <c r="Z4201">
        <v>0</v>
      </c>
      <c r="AA4201">
        <v>0</v>
      </c>
      <c r="AB4201">
        <v>0</v>
      </c>
      <c r="AC4201">
        <v>0</v>
      </c>
      <c r="AD4201">
        <v>0</v>
      </c>
      <c r="AE4201">
        <v>0</v>
      </c>
      <c r="AF4201">
        <v>0</v>
      </c>
      <c r="AG4201">
        <v>0</v>
      </c>
      <c r="AH4201">
        <v>0</v>
      </c>
      <c r="AI4201">
        <v>0</v>
      </c>
      <c r="AJ4201">
        <v>0</v>
      </c>
      <c r="AK4201">
        <v>0</v>
      </c>
      <c r="AL4201">
        <v>0</v>
      </c>
      <c r="AM4201">
        <v>0</v>
      </c>
      <c r="AN4201">
        <v>1</v>
      </c>
    </row>
    <row r="4202" spans="1:40" x14ac:dyDescent="0.45">
      <c r="A4202" t="s">
        <v>18587</v>
      </c>
      <c r="B4202" t="s">
        <v>18588</v>
      </c>
      <c r="C4202" t="s">
        <v>18589</v>
      </c>
      <c r="D4202" t="s">
        <v>18590</v>
      </c>
      <c r="E4202" t="s">
        <v>740</v>
      </c>
      <c r="F4202">
        <v>0</v>
      </c>
      <c r="G4202" t="s">
        <v>51</v>
      </c>
      <c r="H4202" t="s">
        <v>44</v>
      </c>
      <c r="I4202" t="s">
        <v>52</v>
      </c>
      <c r="J4202" t="s">
        <v>651</v>
      </c>
      <c r="K4202" t="s">
        <v>1512</v>
      </c>
      <c r="L4202">
        <v>1</v>
      </c>
      <c r="M4202" s="1">
        <v>40911</v>
      </c>
      <c r="N4202" s="3">
        <v>43842</v>
      </c>
      <c r="O4202" t="s">
        <v>94</v>
      </c>
      <c r="P4202">
        <v>2012</v>
      </c>
      <c r="Q4202" s="1">
        <v>40914</v>
      </c>
      <c r="R4202" s="1">
        <v>40914</v>
      </c>
      <c r="S4202">
        <v>80000</v>
      </c>
      <c r="T4202">
        <v>0</v>
      </c>
      <c r="U4202">
        <v>0</v>
      </c>
      <c r="V4202">
        <v>0</v>
      </c>
      <c r="W4202">
        <v>0</v>
      </c>
      <c r="X4202">
        <v>0</v>
      </c>
      <c r="Y4202">
        <v>0</v>
      </c>
      <c r="Z4202">
        <v>0</v>
      </c>
      <c r="AA4202">
        <v>0</v>
      </c>
      <c r="AB4202">
        <v>0</v>
      </c>
      <c r="AC4202">
        <v>0</v>
      </c>
      <c r="AD4202">
        <v>0</v>
      </c>
      <c r="AE4202">
        <v>0</v>
      </c>
      <c r="AF4202">
        <v>0</v>
      </c>
      <c r="AG4202">
        <v>0</v>
      </c>
      <c r="AH4202">
        <v>0</v>
      </c>
      <c r="AI4202">
        <v>0</v>
      </c>
      <c r="AJ4202">
        <v>0</v>
      </c>
      <c r="AK4202">
        <v>0</v>
      </c>
      <c r="AL4202">
        <v>0</v>
      </c>
      <c r="AM4202">
        <v>0</v>
      </c>
      <c r="AN4202">
        <v>1</v>
      </c>
    </row>
    <row r="4203" spans="1:40" x14ac:dyDescent="0.45">
      <c r="A4203" t="s">
        <v>22260</v>
      </c>
      <c r="B4203" t="s">
        <v>22261</v>
      </c>
      <c r="C4203" t="s">
        <v>22262</v>
      </c>
      <c r="D4203" t="s">
        <v>22263</v>
      </c>
      <c r="E4203" t="s">
        <v>134</v>
      </c>
      <c r="F4203">
        <v>0</v>
      </c>
      <c r="G4203" t="s">
        <v>51</v>
      </c>
      <c r="H4203" t="s">
        <v>44</v>
      </c>
      <c r="I4203" t="s">
        <v>52</v>
      </c>
      <c r="J4203" t="s">
        <v>141</v>
      </c>
      <c r="K4203" t="s">
        <v>142</v>
      </c>
      <c r="L4203">
        <v>1</v>
      </c>
      <c r="M4203" s="1">
        <v>40909</v>
      </c>
      <c r="N4203" s="3">
        <v>43842</v>
      </c>
      <c r="O4203" t="s">
        <v>94</v>
      </c>
      <c r="P4203">
        <v>2012</v>
      </c>
      <c r="Q4203" s="1">
        <v>40909</v>
      </c>
      <c r="R4203" s="1">
        <v>40909</v>
      </c>
      <c r="S4203">
        <v>80000</v>
      </c>
      <c r="T4203">
        <v>0</v>
      </c>
      <c r="U4203">
        <v>0</v>
      </c>
      <c r="V4203">
        <v>0</v>
      </c>
      <c r="W4203">
        <v>0</v>
      </c>
      <c r="X4203">
        <v>0</v>
      </c>
      <c r="Y4203">
        <v>0</v>
      </c>
      <c r="Z4203">
        <v>0</v>
      </c>
      <c r="AA4203">
        <v>0</v>
      </c>
      <c r="AB4203">
        <v>0</v>
      </c>
      <c r="AC4203">
        <v>0</v>
      </c>
      <c r="AD4203">
        <v>0</v>
      </c>
      <c r="AE4203">
        <v>0</v>
      </c>
      <c r="AF4203">
        <v>0</v>
      </c>
      <c r="AG4203">
        <v>0</v>
      </c>
      <c r="AH4203">
        <v>0</v>
      </c>
      <c r="AI4203">
        <v>0</v>
      </c>
      <c r="AJ4203">
        <v>0</v>
      </c>
      <c r="AK4203">
        <v>0</v>
      </c>
      <c r="AL4203">
        <v>0</v>
      </c>
      <c r="AM4203">
        <v>0</v>
      </c>
      <c r="AN4203">
        <v>1</v>
      </c>
    </row>
    <row r="4204" spans="1:40" x14ac:dyDescent="0.45">
      <c r="A4204" t="s">
        <v>32200</v>
      </c>
      <c r="B4204" t="s">
        <v>32197</v>
      </c>
      <c r="C4204" t="s">
        <v>32201</v>
      </c>
      <c r="D4204" t="s">
        <v>32202</v>
      </c>
      <c r="E4204" t="s">
        <v>1131</v>
      </c>
      <c r="F4204">
        <v>0</v>
      </c>
      <c r="G4204" t="s">
        <v>51</v>
      </c>
      <c r="H4204" t="s">
        <v>44</v>
      </c>
      <c r="I4204" t="s">
        <v>52</v>
      </c>
      <c r="J4204" t="s">
        <v>53</v>
      </c>
      <c r="K4204" t="s">
        <v>2167</v>
      </c>
      <c r="L4204">
        <v>1</v>
      </c>
      <c r="M4204" s="1">
        <v>41183</v>
      </c>
      <c r="N4204" s="3">
        <v>44116</v>
      </c>
      <c r="O4204" t="s">
        <v>58</v>
      </c>
      <c r="P4204">
        <v>2012</v>
      </c>
      <c r="Q4204" s="1">
        <v>40940</v>
      </c>
      <c r="R4204" s="1">
        <v>40940</v>
      </c>
      <c r="S4204">
        <v>0</v>
      </c>
      <c r="T4204">
        <v>80000</v>
      </c>
      <c r="U4204">
        <v>0</v>
      </c>
      <c r="V4204">
        <v>0</v>
      </c>
      <c r="W4204">
        <v>0</v>
      </c>
      <c r="X4204">
        <v>0</v>
      </c>
      <c r="Y4204">
        <v>0</v>
      </c>
      <c r="Z4204">
        <v>0</v>
      </c>
      <c r="AA4204">
        <v>0</v>
      </c>
      <c r="AB4204">
        <v>0</v>
      </c>
      <c r="AC4204">
        <v>0</v>
      </c>
      <c r="AD4204">
        <v>0</v>
      </c>
      <c r="AE4204">
        <v>0</v>
      </c>
      <c r="AF4204">
        <v>0</v>
      </c>
      <c r="AG4204">
        <v>0</v>
      </c>
      <c r="AH4204">
        <v>0</v>
      </c>
      <c r="AI4204">
        <v>0</v>
      </c>
      <c r="AJ4204">
        <v>0</v>
      </c>
      <c r="AK4204">
        <v>0</v>
      </c>
      <c r="AL4204">
        <v>0</v>
      </c>
      <c r="AM4204">
        <v>0</v>
      </c>
      <c r="AN4204">
        <v>1</v>
      </c>
    </row>
    <row r="4205" spans="1:40" x14ac:dyDescent="0.45">
      <c r="A4205" t="s">
        <v>37724</v>
      </c>
      <c r="B4205" t="s">
        <v>37725</v>
      </c>
      <c r="C4205" t="s">
        <v>37726</v>
      </c>
      <c r="D4205" t="s">
        <v>37727</v>
      </c>
      <c r="E4205" t="s">
        <v>91</v>
      </c>
      <c r="F4205">
        <v>0</v>
      </c>
      <c r="G4205" t="s">
        <v>51</v>
      </c>
      <c r="H4205" t="s">
        <v>44</v>
      </c>
      <c r="I4205" t="s">
        <v>52</v>
      </c>
      <c r="J4205" t="s">
        <v>141</v>
      </c>
      <c r="K4205" t="s">
        <v>2875</v>
      </c>
      <c r="L4205">
        <v>1</v>
      </c>
      <c r="M4205" s="1">
        <v>40188</v>
      </c>
      <c r="N4205" s="3">
        <v>43840</v>
      </c>
      <c r="O4205" t="s">
        <v>87</v>
      </c>
      <c r="P4205">
        <v>2010</v>
      </c>
      <c r="Q4205" s="1">
        <v>40210</v>
      </c>
      <c r="R4205" s="1">
        <v>40210</v>
      </c>
      <c r="S4205">
        <v>80000</v>
      </c>
      <c r="T4205">
        <v>0</v>
      </c>
      <c r="U4205">
        <v>0</v>
      </c>
      <c r="V4205">
        <v>0</v>
      </c>
      <c r="W4205">
        <v>0</v>
      </c>
      <c r="X4205">
        <v>0</v>
      </c>
      <c r="Y4205">
        <v>0</v>
      </c>
      <c r="Z4205">
        <v>0</v>
      </c>
      <c r="AA4205">
        <v>0</v>
      </c>
      <c r="AB4205">
        <v>0</v>
      </c>
      <c r="AC4205">
        <v>0</v>
      </c>
      <c r="AD4205">
        <v>0</v>
      </c>
      <c r="AE4205">
        <v>0</v>
      </c>
      <c r="AF4205">
        <v>0</v>
      </c>
      <c r="AG4205">
        <v>0</v>
      </c>
      <c r="AH4205">
        <v>0</v>
      </c>
      <c r="AI4205">
        <v>0</v>
      </c>
      <c r="AJ4205">
        <v>0</v>
      </c>
      <c r="AK4205">
        <v>0</v>
      </c>
      <c r="AL4205">
        <v>0</v>
      </c>
      <c r="AM4205">
        <v>0</v>
      </c>
      <c r="AN4205">
        <v>1</v>
      </c>
    </row>
    <row r="4206" spans="1:40" x14ac:dyDescent="0.45">
      <c r="A4206" t="s">
        <v>42072</v>
      </c>
      <c r="B4206" t="s">
        <v>42073</v>
      </c>
      <c r="C4206" t="s">
        <v>42074</v>
      </c>
      <c r="D4206" t="s">
        <v>42075</v>
      </c>
      <c r="E4206" t="s">
        <v>171</v>
      </c>
      <c r="F4206">
        <v>0</v>
      </c>
      <c r="G4206" t="s">
        <v>51</v>
      </c>
      <c r="H4206" t="s">
        <v>44</v>
      </c>
      <c r="I4206" t="s">
        <v>52</v>
      </c>
      <c r="J4206" t="s">
        <v>141</v>
      </c>
      <c r="K4206" t="s">
        <v>142</v>
      </c>
      <c r="L4206">
        <v>2</v>
      </c>
      <c r="M4206" s="1">
        <v>40909</v>
      </c>
      <c r="N4206" s="3">
        <v>43842</v>
      </c>
      <c r="O4206" t="s">
        <v>94</v>
      </c>
      <c r="P4206">
        <v>2012</v>
      </c>
      <c r="Q4206" s="1">
        <v>41639</v>
      </c>
      <c r="R4206" s="1">
        <v>41852</v>
      </c>
      <c r="S4206">
        <v>80000</v>
      </c>
      <c r="T4206">
        <v>0</v>
      </c>
      <c r="U4206">
        <v>0</v>
      </c>
      <c r="V4206">
        <v>0</v>
      </c>
      <c r="W4206">
        <v>0</v>
      </c>
      <c r="X4206">
        <v>0</v>
      </c>
      <c r="Y4206">
        <v>0</v>
      </c>
      <c r="Z4206">
        <v>0</v>
      </c>
      <c r="AA4206">
        <v>0</v>
      </c>
      <c r="AB4206">
        <v>0</v>
      </c>
      <c r="AC4206">
        <v>0</v>
      </c>
      <c r="AD4206">
        <v>0</v>
      </c>
      <c r="AE4206">
        <v>0</v>
      </c>
      <c r="AF4206">
        <v>0</v>
      </c>
      <c r="AG4206">
        <v>0</v>
      </c>
      <c r="AH4206">
        <v>0</v>
      </c>
      <c r="AI4206">
        <v>0</v>
      </c>
      <c r="AJ4206">
        <v>0</v>
      </c>
      <c r="AK4206">
        <v>0</v>
      </c>
      <c r="AL4206">
        <v>0</v>
      </c>
      <c r="AM4206">
        <v>0</v>
      </c>
      <c r="AN4206">
        <v>1</v>
      </c>
    </row>
    <row r="4207" spans="1:40" x14ac:dyDescent="0.45">
      <c r="A4207" t="s">
        <v>48443</v>
      </c>
      <c r="B4207" t="s">
        <v>48444</v>
      </c>
      <c r="C4207" t="s">
        <v>48445</v>
      </c>
      <c r="D4207" t="s">
        <v>48446</v>
      </c>
      <c r="E4207" t="s">
        <v>685</v>
      </c>
      <c r="F4207">
        <v>0</v>
      </c>
      <c r="G4207" t="s">
        <v>51</v>
      </c>
      <c r="H4207" t="s">
        <v>44</v>
      </c>
      <c r="I4207" t="s">
        <v>52</v>
      </c>
      <c r="J4207" t="s">
        <v>651</v>
      </c>
      <c r="K4207" t="s">
        <v>651</v>
      </c>
      <c r="L4207">
        <v>1</v>
      </c>
      <c r="M4207" s="1">
        <v>41275</v>
      </c>
      <c r="N4207" s="3">
        <v>43843</v>
      </c>
      <c r="O4207" t="s">
        <v>117</v>
      </c>
      <c r="P4207">
        <v>2013</v>
      </c>
      <c r="Q4207" s="1">
        <v>41944</v>
      </c>
      <c r="R4207" s="1">
        <v>41944</v>
      </c>
      <c r="S4207">
        <v>0</v>
      </c>
      <c r="T4207">
        <v>0</v>
      </c>
      <c r="U4207">
        <v>0</v>
      </c>
      <c r="V4207">
        <v>0</v>
      </c>
      <c r="W4207">
        <v>0</v>
      </c>
      <c r="X4207">
        <v>80000</v>
      </c>
      <c r="Y4207">
        <v>0</v>
      </c>
      <c r="Z4207">
        <v>0</v>
      </c>
      <c r="AA4207">
        <v>0</v>
      </c>
      <c r="AB4207">
        <v>0</v>
      </c>
      <c r="AC4207">
        <v>0</v>
      </c>
      <c r="AD4207">
        <v>0</v>
      </c>
      <c r="AE4207">
        <v>0</v>
      </c>
      <c r="AF4207">
        <v>0</v>
      </c>
      <c r="AG4207">
        <v>0</v>
      </c>
      <c r="AH4207">
        <v>0</v>
      </c>
      <c r="AI4207">
        <v>0</v>
      </c>
      <c r="AJ4207">
        <v>0</v>
      </c>
      <c r="AK4207">
        <v>0</v>
      </c>
      <c r="AL4207">
        <v>0</v>
      </c>
      <c r="AM4207">
        <v>0</v>
      </c>
      <c r="AN4207">
        <v>1</v>
      </c>
    </row>
    <row r="4208" spans="1:40" x14ac:dyDescent="0.45">
      <c r="A4208" t="s">
        <v>53214</v>
      </c>
      <c r="B4208" t="s">
        <v>53215</v>
      </c>
      <c r="C4208" t="s">
        <v>53216</v>
      </c>
      <c r="D4208" t="s">
        <v>53217</v>
      </c>
      <c r="E4208" t="s">
        <v>55</v>
      </c>
      <c r="F4208">
        <v>0</v>
      </c>
      <c r="G4208" t="s">
        <v>51</v>
      </c>
      <c r="H4208" t="s">
        <v>44</v>
      </c>
      <c r="I4208" t="s">
        <v>52</v>
      </c>
      <c r="J4208" t="s">
        <v>141</v>
      </c>
      <c r="K4208" t="s">
        <v>142</v>
      </c>
      <c r="L4208">
        <v>1</v>
      </c>
      <c r="M4208" s="1">
        <v>40544</v>
      </c>
      <c r="N4208" s="3">
        <v>43841</v>
      </c>
      <c r="O4208" t="s">
        <v>311</v>
      </c>
      <c r="P4208">
        <v>2011</v>
      </c>
      <c r="Q4208" s="1">
        <v>41243</v>
      </c>
      <c r="R4208" s="1">
        <v>41243</v>
      </c>
      <c r="S4208">
        <v>0</v>
      </c>
      <c r="T4208">
        <v>0</v>
      </c>
      <c r="U4208">
        <v>0</v>
      </c>
      <c r="V4208">
        <v>80000</v>
      </c>
      <c r="W4208">
        <v>0</v>
      </c>
      <c r="X4208">
        <v>0</v>
      </c>
      <c r="Y4208">
        <v>0</v>
      </c>
      <c r="Z4208">
        <v>0</v>
      </c>
      <c r="AA4208">
        <v>0</v>
      </c>
      <c r="AB4208">
        <v>0</v>
      </c>
      <c r="AC4208">
        <v>0</v>
      </c>
      <c r="AD4208">
        <v>0</v>
      </c>
      <c r="AE4208">
        <v>0</v>
      </c>
      <c r="AF4208">
        <v>0</v>
      </c>
      <c r="AG4208">
        <v>0</v>
      </c>
      <c r="AH4208">
        <v>0</v>
      </c>
      <c r="AI4208">
        <v>0</v>
      </c>
      <c r="AJ4208">
        <v>0</v>
      </c>
      <c r="AK4208">
        <v>0</v>
      </c>
      <c r="AL4208">
        <v>0</v>
      </c>
      <c r="AM4208">
        <v>0</v>
      </c>
      <c r="AN4208">
        <v>1</v>
      </c>
    </row>
    <row r="4209" spans="1:40" x14ac:dyDescent="0.45">
      <c r="A4209" t="s">
        <v>55259</v>
      </c>
      <c r="B4209" t="s">
        <v>55260</v>
      </c>
      <c r="C4209" t="s">
        <v>55261</v>
      </c>
      <c r="D4209" t="s">
        <v>55262</v>
      </c>
      <c r="E4209" t="s">
        <v>134</v>
      </c>
      <c r="F4209">
        <v>0</v>
      </c>
      <c r="G4209" t="s">
        <v>51</v>
      </c>
      <c r="H4209" t="s">
        <v>44</v>
      </c>
      <c r="I4209" t="s">
        <v>52</v>
      </c>
      <c r="J4209" t="s">
        <v>53</v>
      </c>
      <c r="K4209" t="s">
        <v>53</v>
      </c>
      <c r="L4209">
        <v>1</v>
      </c>
      <c r="M4209" s="1">
        <v>41395</v>
      </c>
      <c r="N4209" s="3">
        <v>43964</v>
      </c>
      <c r="O4209" t="s">
        <v>266</v>
      </c>
      <c r="P4209">
        <v>2013</v>
      </c>
      <c r="Q4209" s="1">
        <v>41334</v>
      </c>
      <c r="R4209" s="1">
        <v>41334</v>
      </c>
      <c r="S4209">
        <v>80000</v>
      </c>
      <c r="T4209">
        <v>0</v>
      </c>
      <c r="U4209">
        <v>0</v>
      </c>
      <c r="V4209">
        <v>0</v>
      </c>
      <c r="W4209">
        <v>0</v>
      </c>
      <c r="X4209">
        <v>0</v>
      </c>
      <c r="Y4209">
        <v>0</v>
      </c>
      <c r="Z4209">
        <v>0</v>
      </c>
      <c r="AA4209">
        <v>0</v>
      </c>
      <c r="AB4209">
        <v>0</v>
      </c>
      <c r="AC4209">
        <v>0</v>
      </c>
      <c r="AD4209">
        <v>0</v>
      </c>
      <c r="AE4209">
        <v>0</v>
      </c>
      <c r="AF4209">
        <v>0</v>
      </c>
      <c r="AG4209">
        <v>0</v>
      </c>
      <c r="AH4209">
        <v>0</v>
      </c>
      <c r="AI4209">
        <v>0</v>
      </c>
      <c r="AJ4209">
        <v>0</v>
      </c>
      <c r="AK4209">
        <v>0</v>
      </c>
      <c r="AL4209">
        <v>0</v>
      </c>
      <c r="AM4209">
        <v>0</v>
      </c>
      <c r="AN4209">
        <v>1</v>
      </c>
    </row>
    <row r="4210" spans="1:40" x14ac:dyDescent="0.45">
      <c r="A4210" t="s">
        <v>53094</v>
      </c>
      <c r="B4210" t="s">
        <v>53095</v>
      </c>
      <c r="C4210" t="s">
        <v>53096</v>
      </c>
      <c r="D4210" t="s">
        <v>53097</v>
      </c>
      <c r="E4210" t="s">
        <v>91</v>
      </c>
      <c r="F4210">
        <v>0</v>
      </c>
      <c r="G4210" t="s">
        <v>51</v>
      </c>
      <c r="H4210" t="s">
        <v>44</v>
      </c>
      <c r="I4210" t="s">
        <v>70</v>
      </c>
      <c r="J4210" t="s">
        <v>3939</v>
      </c>
      <c r="K4210" t="s">
        <v>5567</v>
      </c>
      <c r="L4210">
        <v>1</v>
      </c>
      <c r="M4210" s="1">
        <v>40544</v>
      </c>
      <c r="N4210" s="3">
        <v>43841</v>
      </c>
      <c r="O4210" t="s">
        <v>311</v>
      </c>
      <c r="P4210">
        <v>2011</v>
      </c>
      <c r="Q4210" s="1">
        <v>40763</v>
      </c>
      <c r="R4210" s="1">
        <v>40763</v>
      </c>
      <c r="S4210">
        <v>80000</v>
      </c>
      <c r="T4210">
        <v>0</v>
      </c>
      <c r="U4210">
        <v>0</v>
      </c>
      <c r="V4210">
        <v>0</v>
      </c>
      <c r="W4210">
        <v>0</v>
      </c>
      <c r="X4210">
        <v>0</v>
      </c>
      <c r="Y4210">
        <v>0</v>
      </c>
      <c r="Z4210">
        <v>0</v>
      </c>
      <c r="AA4210">
        <v>0</v>
      </c>
      <c r="AB4210">
        <v>0</v>
      </c>
      <c r="AC4210">
        <v>0</v>
      </c>
      <c r="AD4210">
        <v>0</v>
      </c>
      <c r="AE4210">
        <v>0</v>
      </c>
      <c r="AF4210">
        <v>0</v>
      </c>
      <c r="AG4210">
        <v>0</v>
      </c>
      <c r="AH4210">
        <v>0</v>
      </c>
      <c r="AI4210">
        <v>0</v>
      </c>
      <c r="AJ4210">
        <v>0</v>
      </c>
      <c r="AK4210">
        <v>0</v>
      </c>
      <c r="AL4210">
        <v>0</v>
      </c>
      <c r="AM4210">
        <v>0</v>
      </c>
      <c r="AN4210">
        <v>1</v>
      </c>
    </row>
    <row r="4211" spans="1:40" x14ac:dyDescent="0.45">
      <c r="A4211" t="s">
        <v>52268</v>
      </c>
      <c r="B4211" t="s">
        <v>52269</v>
      </c>
      <c r="C4211" t="s">
        <v>52270</v>
      </c>
      <c r="D4211" t="s">
        <v>115</v>
      </c>
      <c r="E4211" t="s">
        <v>116</v>
      </c>
      <c r="F4211">
        <v>0</v>
      </c>
      <c r="G4211" t="s">
        <v>51</v>
      </c>
      <c r="H4211" t="s">
        <v>44</v>
      </c>
      <c r="I4211" t="s">
        <v>84</v>
      </c>
      <c r="J4211" t="s">
        <v>219</v>
      </c>
      <c r="K4211" t="s">
        <v>3779</v>
      </c>
      <c r="L4211">
        <v>1</v>
      </c>
      <c r="M4211" s="1">
        <v>40544</v>
      </c>
      <c r="N4211" s="3">
        <v>43841</v>
      </c>
      <c r="O4211" t="s">
        <v>311</v>
      </c>
      <c r="P4211">
        <v>2011</v>
      </c>
      <c r="Q4211" s="1">
        <v>40987</v>
      </c>
      <c r="R4211" s="1">
        <v>40987</v>
      </c>
      <c r="S4211">
        <v>0</v>
      </c>
      <c r="T4211">
        <v>80000</v>
      </c>
      <c r="U4211">
        <v>0</v>
      </c>
      <c r="V4211">
        <v>0</v>
      </c>
      <c r="W4211">
        <v>0</v>
      </c>
      <c r="X4211">
        <v>0</v>
      </c>
      <c r="Y4211">
        <v>0</v>
      </c>
      <c r="Z4211">
        <v>0</v>
      </c>
      <c r="AA4211">
        <v>0</v>
      </c>
      <c r="AB4211">
        <v>0</v>
      </c>
      <c r="AC4211">
        <v>0</v>
      </c>
      <c r="AD4211">
        <v>0</v>
      </c>
      <c r="AE4211">
        <v>0</v>
      </c>
      <c r="AF4211">
        <v>0</v>
      </c>
      <c r="AG4211">
        <v>0</v>
      </c>
      <c r="AH4211">
        <v>0</v>
      </c>
      <c r="AI4211">
        <v>0</v>
      </c>
      <c r="AJ4211">
        <v>0</v>
      </c>
      <c r="AK4211">
        <v>0</v>
      </c>
      <c r="AL4211">
        <v>0</v>
      </c>
      <c r="AM4211">
        <v>0</v>
      </c>
      <c r="AN4211">
        <v>1</v>
      </c>
    </row>
    <row r="4212" spans="1:40" x14ac:dyDescent="0.45">
      <c r="A4212" t="s">
        <v>42874</v>
      </c>
      <c r="B4212" t="s">
        <v>42875</v>
      </c>
      <c r="C4212" t="s">
        <v>42876</v>
      </c>
      <c r="D4212" t="s">
        <v>42877</v>
      </c>
      <c r="E4212" t="s">
        <v>777</v>
      </c>
      <c r="F4212">
        <v>0</v>
      </c>
      <c r="G4212" t="s">
        <v>75</v>
      </c>
      <c r="H4212" t="s">
        <v>44</v>
      </c>
      <c r="I4212" t="s">
        <v>339</v>
      </c>
      <c r="J4212" t="s">
        <v>9246</v>
      </c>
      <c r="K4212" t="s">
        <v>9246</v>
      </c>
      <c r="L4212">
        <v>1</v>
      </c>
      <c r="M4212" s="1">
        <v>40744</v>
      </c>
      <c r="N4212" s="3">
        <v>44023</v>
      </c>
      <c r="O4212" t="s">
        <v>172</v>
      </c>
      <c r="P4212">
        <v>2011</v>
      </c>
      <c r="Q4212" s="1">
        <v>40744</v>
      </c>
      <c r="R4212" s="1">
        <v>40744</v>
      </c>
      <c r="S4212">
        <v>0</v>
      </c>
      <c r="T4212">
        <v>0</v>
      </c>
      <c r="U4212">
        <v>0</v>
      </c>
      <c r="V4212">
        <v>0</v>
      </c>
      <c r="W4212">
        <v>80000</v>
      </c>
      <c r="X4212">
        <v>0</v>
      </c>
      <c r="Y4212">
        <v>0</v>
      </c>
      <c r="Z4212">
        <v>0</v>
      </c>
      <c r="AA4212">
        <v>0</v>
      </c>
      <c r="AB4212">
        <v>0</v>
      </c>
      <c r="AC4212">
        <v>0</v>
      </c>
      <c r="AD4212">
        <v>0</v>
      </c>
      <c r="AE4212">
        <v>0</v>
      </c>
      <c r="AF4212">
        <v>0</v>
      </c>
      <c r="AG4212">
        <v>0</v>
      </c>
      <c r="AH4212">
        <v>0</v>
      </c>
      <c r="AI4212">
        <v>0</v>
      </c>
      <c r="AJ4212">
        <v>0</v>
      </c>
      <c r="AK4212">
        <v>0</v>
      </c>
      <c r="AL4212">
        <v>0</v>
      </c>
      <c r="AM4212">
        <v>0</v>
      </c>
      <c r="AN4212">
        <v>0</v>
      </c>
    </row>
    <row r="4213" spans="1:40" x14ac:dyDescent="0.45">
      <c r="A4213" t="s">
        <v>24781</v>
      </c>
      <c r="B4213" t="s">
        <v>24782</v>
      </c>
      <c r="C4213" t="s">
        <v>24783</v>
      </c>
      <c r="D4213" t="s">
        <v>170</v>
      </c>
      <c r="E4213" t="s">
        <v>171</v>
      </c>
      <c r="F4213">
        <v>0</v>
      </c>
      <c r="G4213" t="s">
        <v>51</v>
      </c>
      <c r="H4213" t="s">
        <v>44</v>
      </c>
      <c r="I4213" t="s">
        <v>204</v>
      </c>
      <c r="J4213" t="s">
        <v>205</v>
      </c>
      <c r="K4213" t="s">
        <v>232</v>
      </c>
      <c r="L4213">
        <v>1</v>
      </c>
      <c r="M4213" s="1">
        <v>40544</v>
      </c>
      <c r="N4213" s="3">
        <v>43841</v>
      </c>
      <c r="O4213" t="s">
        <v>311</v>
      </c>
      <c r="P4213">
        <v>2011</v>
      </c>
      <c r="Q4213" s="1">
        <v>41354</v>
      </c>
      <c r="R4213" s="1">
        <v>41354</v>
      </c>
      <c r="S4213">
        <v>0</v>
      </c>
      <c r="T4213">
        <v>0</v>
      </c>
      <c r="U4213">
        <v>0</v>
      </c>
      <c r="V4213">
        <v>0</v>
      </c>
      <c r="W4213">
        <v>0</v>
      </c>
      <c r="X4213">
        <v>80000</v>
      </c>
      <c r="Y4213">
        <v>0</v>
      </c>
      <c r="Z4213">
        <v>0</v>
      </c>
      <c r="AA4213">
        <v>0</v>
      </c>
      <c r="AB4213">
        <v>0</v>
      </c>
      <c r="AC4213">
        <v>0</v>
      </c>
      <c r="AD4213">
        <v>0</v>
      </c>
      <c r="AE4213">
        <v>0</v>
      </c>
      <c r="AF4213">
        <v>0</v>
      </c>
      <c r="AG4213">
        <v>0</v>
      </c>
      <c r="AH4213">
        <v>0</v>
      </c>
      <c r="AI4213">
        <v>0</v>
      </c>
      <c r="AJ4213">
        <v>0</v>
      </c>
      <c r="AK4213">
        <v>0</v>
      </c>
      <c r="AL4213">
        <v>0</v>
      </c>
      <c r="AM4213">
        <v>0</v>
      </c>
      <c r="AN4213">
        <v>1</v>
      </c>
    </row>
    <row r="4214" spans="1:40" x14ac:dyDescent="0.45">
      <c r="A4214" t="s">
        <v>31448</v>
      </c>
      <c r="B4214" t="s">
        <v>31449</v>
      </c>
      <c r="C4214" t="s">
        <v>31450</v>
      </c>
      <c r="D4214" t="s">
        <v>157</v>
      </c>
      <c r="E4214" t="s">
        <v>158</v>
      </c>
      <c r="F4214">
        <v>0</v>
      </c>
      <c r="G4214" t="s">
        <v>51</v>
      </c>
      <c r="H4214" t="s">
        <v>44</v>
      </c>
      <c r="I4214" t="s">
        <v>107</v>
      </c>
      <c r="J4214" t="s">
        <v>2597</v>
      </c>
      <c r="K4214" t="s">
        <v>31451</v>
      </c>
      <c r="L4214">
        <v>1</v>
      </c>
      <c r="M4214" s="1">
        <v>38411</v>
      </c>
      <c r="N4214" s="3">
        <v>43866</v>
      </c>
      <c r="O4214" t="s">
        <v>277</v>
      </c>
      <c r="P4214">
        <v>2005</v>
      </c>
      <c r="Q4214" s="1">
        <v>41759</v>
      </c>
      <c r="R4214" s="1">
        <v>41759</v>
      </c>
      <c r="S4214">
        <v>0</v>
      </c>
      <c r="T4214">
        <v>0</v>
      </c>
      <c r="U4214">
        <v>80000</v>
      </c>
      <c r="V4214">
        <v>0</v>
      </c>
      <c r="W4214">
        <v>0</v>
      </c>
      <c r="X4214">
        <v>0</v>
      </c>
      <c r="Y4214">
        <v>0</v>
      </c>
      <c r="Z4214">
        <v>0</v>
      </c>
      <c r="AA4214">
        <v>0</v>
      </c>
      <c r="AB4214">
        <v>0</v>
      </c>
      <c r="AC4214">
        <v>0</v>
      </c>
      <c r="AD4214">
        <v>0</v>
      </c>
      <c r="AE4214">
        <v>0</v>
      </c>
      <c r="AF4214">
        <v>0</v>
      </c>
      <c r="AG4214">
        <v>0</v>
      </c>
      <c r="AH4214">
        <v>0</v>
      </c>
      <c r="AI4214">
        <v>0</v>
      </c>
      <c r="AJ4214">
        <v>0</v>
      </c>
      <c r="AK4214">
        <v>0</v>
      </c>
      <c r="AL4214">
        <v>0</v>
      </c>
      <c r="AM4214">
        <v>0</v>
      </c>
      <c r="AN4214">
        <v>1</v>
      </c>
    </row>
    <row r="4215" spans="1:40" x14ac:dyDescent="0.45">
      <c r="A4215" t="s">
        <v>78814</v>
      </c>
      <c r="B4215" t="s">
        <v>78815</v>
      </c>
      <c r="C4215" t="s">
        <v>78816</v>
      </c>
      <c r="D4215" t="s">
        <v>78817</v>
      </c>
      <c r="E4215" t="s">
        <v>15932</v>
      </c>
      <c r="F4215">
        <v>0</v>
      </c>
      <c r="G4215" t="s">
        <v>51</v>
      </c>
      <c r="H4215" t="s">
        <v>44</v>
      </c>
      <c r="I4215" t="s">
        <v>532</v>
      </c>
      <c r="J4215" t="s">
        <v>533</v>
      </c>
      <c r="K4215" t="s">
        <v>533</v>
      </c>
      <c r="L4215">
        <v>3</v>
      </c>
      <c r="M4215" s="1">
        <v>40878</v>
      </c>
      <c r="N4215" s="3">
        <v>44176</v>
      </c>
      <c r="O4215" t="s">
        <v>72</v>
      </c>
      <c r="P4215">
        <v>2011</v>
      </c>
      <c r="Q4215" s="1">
        <v>41010</v>
      </c>
      <c r="R4215" s="1">
        <v>41437</v>
      </c>
      <c r="S4215">
        <v>60000</v>
      </c>
      <c r="T4215">
        <v>0</v>
      </c>
      <c r="U4215">
        <v>0</v>
      </c>
      <c r="V4215">
        <v>0</v>
      </c>
      <c r="W4215">
        <v>0</v>
      </c>
      <c r="X4215">
        <v>20000</v>
      </c>
      <c r="Y4215">
        <v>0</v>
      </c>
      <c r="Z4215">
        <v>0</v>
      </c>
      <c r="AA4215">
        <v>0</v>
      </c>
      <c r="AB4215">
        <v>0</v>
      </c>
      <c r="AC4215">
        <v>0</v>
      </c>
      <c r="AD4215">
        <v>0</v>
      </c>
      <c r="AE4215">
        <v>0</v>
      </c>
      <c r="AF4215">
        <v>0</v>
      </c>
      <c r="AG4215">
        <v>0</v>
      </c>
      <c r="AH4215">
        <v>0</v>
      </c>
      <c r="AI4215">
        <v>0</v>
      </c>
      <c r="AJ4215">
        <v>0</v>
      </c>
      <c r="AK4215">
        <v>0</v>
      </c>
      <c r="AL4215">
        <v>0</v>
      </c>
      <c r="AM4215">
        <v>0</v>
      </c>
      <c r="AN4215">
        <v>1</v>
      </c>
    </row>
    <row r="4216" spans="1:40" x14ac:dyDescent="0.45">
      <c r="A4216" t="s">
        <v>25932</v>
      </c>
      <c r="B4216" t="s">
        <v>25933</v>
      </c>
      <c r="C4216" t="s">
        <v>25934</v>
      </c>
      <c r="D4216" t="s">
        <v>68</v>
      </c>
      <c r="E4216" t="s">
        <v>69</v>
      </c>
      <c r="F4216">
        <v>0</v>
      </c>
      <c r="G4216" t="s">
        <v>51</v>
      </c>
      <c r="H4216" t="s">
        <v>44</v>
      </c>
      <c r="I4216" t="s">
        <v>45</v>
      </c>
      <c r="J4216" t="s">
        <v>46</v>
      </c>
      <c r="K4216" t="s">
        <v>47</v>
      </c>
      <c r="L4216">
        <v>1</v>
      </c>
      <c r="M4216" s="1">
        <v>40179</v>
      </c>
      <c r="N4216" s="3">
        <v>43840</v>
      </c>
      <c r="O4216" t="s">
        <v>87</v>
      </c>
      <c r="P4216">
        <v>2010</v>
      </c>
      <c r="Q4216" s="1">
        <v>41408</v>
      </c>
      <c r="R4216" s="1">
        <v>41408</v>
      </c>
      <c r="S4216">
        <v>0</v>
      </c>
      <c r="T4216">
        <v>80000</v>
      </c>
      <c r="U4216">
        <v>0</v>
      </c>
      <c r="V4216">
        <v>0</v>
      </c>
      <c r="W4216">
        <v>0</v>
      </c>
      <c r="X4216">
        <v>0</v>
      </c>
      <c r="Y4216">
        <v>0</v>
      </c>
      <c r="Z4216">
        <v>0</v>
      </c>
      <c r="AA4216">
        <v>0</v>
      </c>
      <c r="AB4216">
        <v>0</v>
      </c>
      <c r="AC4216">
        <v>0</v>
      </c>
      <c r="AD4216">
        <v>0</v>
      </c>
      <c r="AE4216">
        <v>0</v>
      </c>
      <c r="AF4216">
        <v>0</v>
      </c>
      <c r="AG4216">
        <v>0</v>
      </c>
      <c r="AH4216">
        <v>0</v>
      </c>
      <c r="AI4216">
        <v>0</v>
      </c>
      <c r="AJ4216">
        <v>0</v>
      </c>
      <c r="AK4216">
        <v>0</v>
      </c>
      <c r="AL4216">
        <v>0</v>
      </c>
      <c r="AM4216">
        <v>0</v>
      </c>
      <c r="AN4216">
        <v>1</v>
      </c>
    </row>
    <row r="4217" spans="1:40" x14ac:dyDescent="0.45">
      <c r="A4217" t="s">
        <v>29119</v>
      </c>
      <c r="B4217" t="s">
        <v>29120</v>
      </c>
      <c r="C4217" t="s">
        <v>29121</v>
      </c>
      <c r="D4217" t="s">
        <v>29122</v>
      </c>
      <c r="E4217" t="s">
        <v>326</v>
      </c>
      <c r="F4217">
        <v>0</v>
      </c>
      <c r="G4217" t="s">
        <v>51</v>
      </c>
      <c r="H4217" t="s">
        <v>44</v>
      </c>
      <c r="I4217" t="s">
        <v>45</v>
      </c>
      <c r="J4217" t="s">
        <v>46</v>
      </c>
      <c r="K4217" t="s">
        <v>47</v>
      </c>
      <c r="L4217">
        <v>2</v>
      </c>
      <c r="M4217" s="1">
        <v>41214</v>
      </c>
      <c r="N4217" s="3">
        <v>44147</v>
      </c>
      <c r="O4217" t="s">
        <v>58</v>
      </c>
      <c r="P4217">
        <v>2012</v>
      </c>
      <c r="Q4217" s="1">
        <v>41674</v>
      </c>
      <c r="R4217" s="1">
        <v>41760</v>
      </c>
      <c r="S4217">
        <v>80000</v>
      </c>
      <c r="T4217">
        <v>0</v>
      </c>
      <c r="U4217">
        <v>0</v>
      </c>
      <c r="V4217">
        <v>0</v>
      </c>
      <c r="W4217">
        <v>0</v>
      </c>
      <c r="X4217">
        <v>0</v>
      </c>
      <c r="Y4217">
        <v>0</v>
      </c>
      <c r="Z4217">
        <v>0</v>
      </c>
      <c r="AA4217">
        <v>0</v>
      </c>
      <c r="AB4217">
        <v>0</v>
      </c>
      <c r="AC4217">
        <v>0</v>
      </c>
      <c r="AD4217">
        <v>0</v>
      </c>
      <c r="AE4217">
        <v>0</v>
      </c>
      <c r="AF4217">
        <v>0</v>
      </c>
      <c r="AG4217">
        <v>0</v>
      </c>
      <c r="AH4217">
        <v>0</v>
      </c>
      <c r="AI4217">
        <v>0</v>
      </c>
      <c r="AJ4217">
        <v>0</v>
      </c>
      <c r="AK4217">
        <v>0</v>
      </c>
      <c r="AL4217">
        <v>0</v>
      </c>
      <c r="AM4217">
        <v>0</v>
      </c>
      <c r="AN4217">
        <v>1</v>
      </c>
    </row>
    <row r="4218" spans="1:40" x14ac:dyDescent="0.45">
      <c r="A4218" t="s">
        <v>56481</v>
      </c>
      <c r="B4218" t="s">
        <v>56482</v>
      </c>
      <c r="C4218" t="s">
        <v>56483</v>
      </c>
      <c r="D4218" t="s">
        <v>56484</v>
      </c>
      <c r="E4218" t="s">
        <v>222</v>
      </c>
      <c r="F4218">
        <v>0</v>
      </c>
      <c r="G4218" t="s">
        <v>51</v>
      </c>
      <c r="H4218" t="s">
        <v>44</v>
      </c>
      <c r="I4218" t="s">
        <v>45</v>
      </c>
      <c r="J4218" t="s">
        <v>46</v>
      </c>
      <c r="K4218" t="s">
        <v>47</v>
      </c>
      <c r="L4218">
        <v>2</v>
      </c>
      <c r="M4218" s="1">
        <v>41610</v>
      </c>
      <c r="N4218" s="3">
        <v>44178</v>
      </c>
      <c r="O4218" t="s">
        <v>114</v>
      </c>
      <c r="P4218">
        <v>2013</v>
      </c>
      <c r="Q4218" s="1">
        <v>41699</v>
      </c>
      <c r="R4218" s="1">
        <v>41912</v>
      </c>
      <c r="S4218">
        <v>80000</v>
      </c>
      <c r="T4218">
        <v>0</v>
      </c>
      <c r="U4218">
        <v>0</v>
      </c>
      <c r="V4218">
        <v>0</v>
      </c>
      <c r="W4218">
        <v>0</v>
      </c>
      <c r="X4218">
        <v>0</v>
      </c>
      <c r="Y4218">
        <v>0</v>
      </c>
      <c r="Z4218">
        <v>0</v>
      </c>
      <c r="AA4218">
        <v>0</v>
      </c>
      <c r="AB4218">
        <v>0</v>
      </c>
      <c r="AC4218">
        <v>0</v>
      </c>
      <c r="AD4218">
        <v>0</v>
      </c>
      <c r="AE4218">
        <v>0</v>
      </c>
      <c r="AF4218">
        <v>0</v>
      </c>
      <c r="AG4218">
        <v>0</v>
      </c>
      <c r="AH4218">
        <v>0</v>
      </c>
      <c r="AI4218">
        <v>0</v>
      </c>
      <c r="AJ4218">
        <v>0</v>
      </c>
      <c r="AK4218">
        <v>0</v>
      </c>
      <c r="AL4218">
        <v>0</v>
      </c>
      <c r="AM4218">
        <v>0</v>
      </c>
      <c r="AN4218">
        <v>1</v>
      </c>
    </row>
    <row r="4219" spans="1:40" x14ac:dyDescent="0.45">
      <c r="A4219" t="s">
        <v>76391</v>
      </c>
      <c r="B4219" t="s">
        <v>76392</v>
      </c>
      <c r="C4219" t="s">
        <v>76393</v>
      </c>
      <c r="D4219" t="s">
        <v>76394</v>
      </c>
      <c r="E4219" t="s">
        <v>425</v>
      </c>
      <c r="F4219">
        <v>0</v>
      </c>
      <c r="G4219" t="s">
        <v>51</v>
      </c>
      <c r="H4219" t="s">
        <v>44</v>
      </c>
      <c r="I4219" t="s">
        <v>45</v>
      </c>
      <c r="J4219" t="s">
        <v>46</v>
      </c>
      <c r="K4219" t="s">
        <v>2361</v>
      </c>
      <c r="L4219">
        <v>2</v>
      </c>
      <c r="M4219" s="1">
        <v>40179</v>
      </c>
      <c r="N4219" s="3">
        <v>43840</v>
      </c>
      <c r="O4219" t="s">
        <v>87</v>
      </c>
      <c r="P4219">
        <v>2010</v>
      </c>
      <c r="Q4219" s="1">
        <v>40664</v>
      </c>
      <c r="R4219" s="1">
        <v>41276</v>
      </c>
      <c r="S4219">
        <v>80000</v>
      </c>
      <c r="T4219">
        <v>0</v>
      </c>
      <c r="U4219">
        <v>0</v>
      </c>
      <c r="V4219">
        <v>0</v>
      </c>
      <c r="W4219">
        <v>0</v>
      </c>
      <c r="X4219">
        <v>0</v>
      </c>
      <c r="Y4219">
        <v>0</v>
      </c>
      <c r="Z4219">
        <v>0</v>
      </c>
      <c r="AA4219">
        <v>0</v>
      </c>
      <c r="AB4219">
        <v>0</v>
      </c>
      <c r="AC4219">
        <v>0</v>
      </c>
      <c r="AD4219">
        <v>0</v>
      </c>
      <c r="AE4219">
        <v>0</v>
      </c>
      <c r="AF4219">
        <v>0</v>
      </c>
      <c r="AG4219">
        <v>0</v>
      </c>
      <c r="AH4219">
        <v>0</v>
      </c>
      <c r="AI4219">
        <v>0</v>
      </c>
      <c r="AJ4219">
        <v>0</v>
      </c>
      <c r="AK4219">
        <v>0</v>
      </c>
      <c r="AL4219">
        <v>0</v>
      </c>
      <c r="AM4219">
        <v>0</v>
      </c>
      <c r="AN4219">
        <v>1</v>
      </c>
    </row>
    <row r="4220" spans="1:40" x14ac:dyDescent="0.45">
      <c r="A4220" t="s">
        <v>39303</v>
      </c>
      <c r="B4220" t="s">
        <v>39304</v>
      </c>
      <c r="C4220" t="s">
        <v>39305</v>
      </c>
      <c r="D4220" t="s">
        <v>39306</v>
      </c>
      <c r="E4220" t="s">
        <v>5156</v>
      </c>
      <c r="F4220">
        <v>0</v>
      </c>
      <c r="G4220" t="s">
        <v>51</v>
      </c>
      <c r="H4220" t="s">
        <v>44</v>
      </c>
      <c r="I4220" t="s">
        <v>186</v>
      </c>
      <c r="J4220" t="s">
        <v>470</v>
      </c>
      <c r="K4220" t="s">
        <v>3869</v>
      </c>
      <c r="L4220">
        <v>1</v>
      </c>
      <c r="M4220" s="1">
        <v>38718</v>
      </c>
      <c r="N4220" s="3">
        <v>43836</v>
      </c>
      <c r="O4220" t="s">
        <v>260</v>
      </c>
      <c r="P4220">
        <v>2006</v>
      </c>
      <c r="Q4220" s="1">
        <v>40909</v>
      </c>
      <c r="R4220" s="1">
        <v>40909</v>
      </c>
      <c r="S4220">
        <v>80000</v>
      </c>
      <c r="T4220">
        <v>0</v>
      </c>
      <c r="U4220">
        <v>0</v>
      </c>
      <c r="V4220">
        <v>0</v>
      </c>
      <c r="W4220">
        <v>0</v>
      </c>
      <c r="X4220">
        <v>0</v>
      </c>
      <c r="Y4220">
        <v>0</v>
      </c>
      <c r="Z4220">
        <v>0</v>
      </c>
      <c r="AA4220">
        <v>0</v>
      </c>
      <c r="AB4220">
        <v>0</v>
      </c>
      <c r="AC4220">
        <v>0</v>
      </c>
      <c r="AD4220">
        <v>0</v>
      </c>
      <c r="AE4220">
        <v>0</v>
      </c>
      <c r="AF4220">
        <v>0</v>
      </c>
      <c r="AG4220">
        <v>0</v>
      </c>
      <c r="AH4220">
        <v>0</v>
      </c>
      <c r="AI4220">
        <v>0</v>
      </c>
      <c r="AJ4220">
        <v>0</v>
      </c>
      <c r="AK4220">
        <v>0</v>
      </c>
      <c r="AL4220">
        <v>0</v>
      </c>
      <c r="AM4220">
        <v>0</v>
      </c>
      <c r="AN4220">
        <v>1</v>
      </c>
    </row>
    <row r="4221" spans="1:40" x14ac:dyDescent="0.45">
      <c r="A4221" t="s">
        <v>46476</v>
      </c>
      <c r="B4221" t="s">
        <v>46477</v>
      </c>
      <c r="C4221" t="s">
        <v>46478</v>
      </c>
      <c r="D4221" t="s">
        <v>46479</v>
      </c>
      <c r="E4221" t="s">
        <v>79</v>
      </c>
      <c r="F4221">
        <v>0</v>
      </c>
      <c r="G4221" t="s">
        <v>51</v>
      </c>
      <c r="H4221" t="s">
        <v>179</v>
      </c>
      <c r="I4221" t="s">
        <v>180</v>
      </c>
      <c r="J4221" t="s">
        <v>181</v>
      </c>
      <c r="K4221" t="s">
        <v>181</v>
      </c>
      <c r="L4221">
        <v>1</v>
      </c>
      <c r="M4221" s="1">
        <v>41275</v>
      </c>
      <c r="N4221" s="3">
        <v>43843</v>
      </c>
      <c r="O4221" t="s">
        <v>117</v>
      </c>
      <c r="P4221">
        <v>2013</v>
      </c>
      <c r="Q4221" s="1">
        <v>41395</v>
      </c>
      <c r="R4221" s="1">
        <v>41395</v>
      </c>
      <c r="S4221">
        <v>80000</v>
      </c>
      <c r="T4221">
        <v>0</v>
      </c>
      <c r="U4221">
        <v>0</v>
      </c>
      <c r="V4221">
        <v>0</v>
      </c>
      <c r="W4221">
        <v>0</v>
      </c>
      <c r="X4221">
        <v>0</v>
      </c>
      <c r="Y4221">
        <v>0</v>
      </c>
      <c r="Z4221">
        <v>0</v>
      </c>
      <c r="AA4221">
        <v>0</v>
      </c>
      <c r="AB4221">
        <v>0</v>
      </c>
      <c r="AC4221">
        <v>0</v>
      </c>
      <c r="AD4221">
        <v>0</v>
      </c>
      <c r="AE4221">
        <v>0</v>
      </c>
      <c r="AF4221">
        <v>0</v>
      </c>
      <c r="AG4221">
        <v>0</v>
      </c>
      <c r="AH4221">
        <v>0</v>
      </c>
      <c r="AI4221">
        <v>0</v>
      </c>
      <c r="AJ4221">
        <v>0</v>
      </c>
      <c r="AK4221">
        <v>0</v>
      </c>
      <c r="AL4221">
        <v>0</v>
      </c>
      <c r="AM4221">
        <v>0</v>
      </c>
      <c r="AN4221">
        <v>1</v>
      </c>
    </row>
    <row r="4222" spans="1:40" x14ac:dyDescent="0.45">
      <c r="A4222" t="s">
        <v>58617</v>
      </c>
      <c r="B4222" t="s">
        <v>58618</v>
      </c>
      <c r="C4222" t="s">
        <v>58619</v>
      </c>
      <c r="D4222" t="s">
        <v>68</v>
      </c>
      <c r="E4222" t="s">
        <v>69</v>
      </c>
      <c r="F4222">
        <v>0</v>
      </c>
      <c r="G4222" t="s">
        <v>51</v>
      </c>
      <c r="H4222" t="s">
        <v>44</v>
      </c>
      <c r="I4222" t="s">
        <v>130</v>
      </c>
      <c r="J4222" t="s">
        <v>4422</v>
      </c>
      <c r="K4222" t="s">
        <v>7144</v>
      </c>
      <c r="L4222">
        <v>1</v>
      </c>
      <c r="M4222" s="1">
        <v>38353</v>
      </c>
      <c r="N4222" s="3">
        <v>43835</v>
      </c>
      <c r="O4222" t="s">
        <v>277</v>
      </c>
      <c r="P4222">
        <v>2005</v>
      </c>
      <c r="Q4222" s="1">
        <v>40541</v>
      </c>
      <c r="R4222" s="1">
        <v>40541</v>
      </c>
      <c r="S4222">
        <v>0</v>
      </c>
      <c r="T4222">
        <v>80000</v>
      </c>
      <c r="U4222">
        <v>0</v>
      </c>
      <c r="V4222">
        <v>0</v>
      </c>
      <c r="W4222">
        <v>0</v>
      </c>
      <c r="X4222">
        <v>0</v>
      </c>
      <c r="Y4222">
        <v>0</v>
      </c>
      <c r="Z4222">
        <v>0</v>
      </c>
      <c r="AA4222">
        <v>0</v>
      </c>
      <c r="AB4222">
        <v>0</v>
      </c>
      <c r="AC4222">
        <v>0</v>
      </c>
      <c r="AD4222">
        <v>0</v>
      </c>
      <c r="AE4222">
        <v>0</v>
      </c>
      <c r="AF4222">
        <v>0</v>
      </c>
      <c r="AG4222">
        <v>0</v>
      </c>
      <c r="AH4222">
        <v>0</v>
      </c>
      <c r="AI4222">
        <v>0</v>
      </c>
      <c r="AJ4222">
        <v>0</v>
      </c>
      <c r="AK4222">
        <v>0</v>
      </c>
      <c r="AL4222">
        <v>0</v>
      </c>
      <c r="AM4222">
        <v>0</v>
      </c>
      <c r="AN4222">
        <v>1</v>
      </c>
    </row>
    <row r="4223" spans="1:40" x14ac:dyDescent="0.45">
      <c r="A4223" t="s">
        <v>75924</v>
      </c>
      <c r="B4223" t="s">
        <v>75925</v>
      </c>
      <c r="C4223" t="s">
        <v>75926</v>
      </c>
      <c r="D4223" t="s">
        <v>75927</v>
      </c>
      <c r="E4223" t="s">
        <v>2546</v>
      </c>
      <c r="F4223">
        <v>0</v>
      </c>
      <c r="G4223" t="s">
        <v>51</v>
      </c>
      <c r="H4223" t="s">
        <v>44</v>
      </c>
      <c r="I4223" t="s">
        <v>130</v>
      </c>
      <c r="J4223" t="s">
        <v>131</v>
      </c>
      <c r="K4223" t="s">
        <v>1343</v>
      </c>
      <c r="L4223">
        <v>1</v>
      </c>
      <c r="M4223" s="1">
        <v>38718</v>
      </c>
      <c r="N4223" s="3">
        <v>43836</v>
      </c>
      <c r="O4223" t="s">
        <v>260</v>
      </c>
      <c r="P4223">
        <v>2006</v>
      </c>
      <c r="Q4223" s="1">
        <v>40002</v>
      </c>
      <c r="R4223" s="1">
        <v>40002</v>
      </c>
      <c r="S4223">
        <v>0</v>
      </c>
      <c r="T4223">
        <v>0</v>
      </c>
      <c r="U4223">
        <v>0</v>
      </c>
      <c r="V4223">
        <v>0</v>
      </c>
      <c r="W4223">
        <v>0</v>
      </c>
      <c r="X4223">
        <v>80000</v>
      </c>
      <c r="Y4223">
        <v>0</v>
      </c>
      <c r="Z4223">
        <v>0</v>
      </c>
      <c r="AA4223">
        <v>0</v>
      </c>
      <c r="AB4223">
        <v>0</v>
      </c>
      <c r="AC4223">
        <v>0</v>
      </c>
      <c r="AD4223">
        <v>0</v>
      </c>
      <c r="AE4223">
        <v>0</v>
      </c>
      <c r="AF4223">
        <v>0</v>
      </c>
      <c r="AG4223">
        <v>0</v>
      </c>
      <c r="AH4223">
        <v>0</v>
      </c>
      <c r="AI4223">
        <v>0</v>
      </c>
      <c r="AJ4223">
        <v>0</v>
      </c>
      <c r="AK4223">
        <v>0</v>
      </c>
      <c r="AL4223">
        <v>0</v>
      </c>
      <c r="AM4223">
        <v>0</v>
      </c>
      <c r="AN4223">
        <v>1</v>
      </c>
    </row>
    <row r="4224" spans="1:40" x14ac:dyDescent="0.45">
      <c r="A4224" t="s">
        <v>17572</v>
      </c>
      <c r="B4224" t="s">
        <v>17573</v>
      </c>
      <c r="C4224" t="s">
        <v>17574</v>
      </c>
      <c r="D4224" t="s">
        <v>17575</v>
      </c>
      <c r="E4224" t="s">
        <v>6233</v>
      </c>
      <c r="F4224">
        <v>0</v>
      </c>
      <c r="G4224" t="s">
        <v>51</v>
      </c>
      <c r="H4224" t="s">
        <v>44</v>
      </c>
      <c r="I4224" t="s">
        <v>309</v>
      </c>
      <c r="J4224" t="s">
        <v>310</v>
      </c>
      <c r="K4224" t="s">
        <v>16936</v>
      </c>
      <c r="L4224">
        <v>2</v>
      </c>
      <c r="M4224" s="1">
        <v>40057</v>
      </c>
      <c r="N4224" s="3">
        <v>44083</v>
      </c>
      <c r="O4224" t="s">
        <v>194</v>
      </c>
      <c r="P4224">
        <v>2009</v>
      </c>
      <c r="Q4224" s="1">
        <v>40664</v>
      </c>
      <c r="R4224" s="1">
        <v>40969</v>
      </c>
      <c r="S4224">
        <v>0</v>
      </c>
      <c r="T4224">
        <v>0</v>
      </c>
      <c r="U4224">
        <v>0</v>
      </c>
      <c r="V4224">
        <v>0</v>
      </c>
      <c r="W4224">
        <v>0</v>
      </c>
      <c r="X4224">
        <v>0</v>
      </c>
      <c r="Y4224">
        <v>80000</v>
      </c>
      <c r="Z4224">
        <v>0</v>
      </c>
      <c r="AA4224">
        <v>0</v>
      </c>
      <c r="AB4224">
        <v>0</v>
      </c>
      <c r="AC4224">
        <v>0</v>
      </c>
      <c r="AD4224">
        <v>0</v>
      </c>
      <c r="AE4224">
        <v>0</v>
      </c>
      <c r="AF4224">
        <v>0</v>
      </c>
      <c r="AG4224">
        <v>0</v>
      </c>
      <c r="AH4224">
        <v>0</v>
      </c>
      <c r="AI4224">
        <v>0</v>
      </c>
      <c r="AJ4224">
        <v>0</v>
      </c>
      <c r="AK4224">
        <v>0</v>
      </c>
      <c r="AL4224">
        <v>0</v>
      </c>
      <c r="AM4224">
        <v>0</v>
      </c>
      <c r="AN4224">
        <v>1</v>
      </c>
    </row>
    <row r="4225" spans="1:40" x14ac:dyDescent="0.45">
      <c r="A4225" t="s">
        <v>68666</v>
      </c>
      <c r="B4225" t="s">
        <v>68667</v>
      </c>
      <c r="C4225" t="s">
        <v>68668</v>
      </c>
      <c r="D4225" t="s">
        <v>424</v>
      </c>
      <c r="E4225" t="s">
        <v>425</v>
      </c>
      <c r="F4225">
        <v>0</v>
      </c>
      <c r="G4225" t="s">
        <v>51</v>
      </c>
      <c r="H4225" t="s">
        <v>44</v>
      </c>
      <c r="I4225" t="s">
        <v>309</v>
      </c>
      <c r="J4225" t="s">
        <v>2035</v>
      </c>
      <c r="K4225" t="s">
        <v>68669</v>
      </c>
      <c r="L4225">
        <v>1</v>
      </c>
      <c r="M4225" s="1">
        <v>39814</v>
      </c>
      <c r="N4225" s="3">
        <v>43839</v>
      </c>
      <c r="O4225" t="s">
        <v>135</v>
      </c>
      <c r="P4225">
        <v>2009</v>
      </c>
      <c r="Q4225" s="1">
        <v>40120</v>
      </c>
      <c r="R4225" s="1">
        <v>40120</v>
      </c>
      <c r="S4225">
        <v>0</v>
      </c>
      <c r="T4225">
        <v>80000</v>
      </c>
      <c r="U4225">
        <v>0</v>
      </c>
      <c r="V4225">
        <v>0</v>
      </c>
      <c r="W4225">
        <v>0</v>
      </c>
      <c r="X4225">
        <v>0</v>
      </c>
      <c r="Y4225">
        <v>0</v>
      </c>
      <c r="Z4225">
        <v>0</v>
      </c>
      <c r="AA4225">
        <v>0</v>
      </c>
      <c r="AB4225">
        <v>0</v>
      </c>
      <c r="AC4225">
        <v>0</v>
      </c>
      <c r="AD4225">
        <v>0</v>
      </c>
      <c r="AE4225">
        <v>0</v>
      </c>
      <c r="AF4225">
        <v>0</v>
      </c>
      <c r="AG4225">
        <v>0</v>
      </c>
      <c r="AH4225">
        <v>0</v>
      </c>
      <c r="AI4225">
        <v>0</v>
      </c>
      <c r="AJ4225">
        <v>0</v>
      </c>
      <c r="AK4225">
        <v>0</v>
      </c>
      <c r="AL4225">
        <v>0</v>
      </c>
      <c r="AM4225">
        <v>0</v>
      </c>
      <c r="AN4225">
        <v>1</v>
      </c>
    </row>
    <row r="4226" spans="1:40" x14ac:dyDescent="0.45">
      <c r="A4226" t="s">
        <v>68222</v>
      </c>
      <c r="B4226" t="s">
        <v>68223</v>
      </c>
      <c r="C4226" t="s">
        <v>68224</v>
      </c>
      <c r="D4226" t="s">
        <v>78</v>
      </c>
      <c r="E4226" t="s">
        <v>79</v>
      </c>
      <c r="F4226">
        <v>0</v>
      </c>
      <c r="G4226" t="s">
        <v>75</v>
      </c>
      <c r="H4226" t="s">
        <v>44</v>
      </c>
      <c r="I4226" t="s">
        <v>694</v>
      </c>
      <c r="J4226" t="s">
        <v>695</v>
      </c>
      <c r="K4226" t="s">
        <v>7231</v>
      </c>
      <c r="L4226">
        <v>1</v>
      </c>
      <c r="M4226" s="1">
        <v>39061</v>
      </c>
      <c r="N4226" s="3">
        <v>44171</v>
      </c>
      <c r="O4226" t="s">
        <v>708</v>
      </c>
      <c r="P4226">
        <v>2006</v>
      </c>
      <c r="Q4226" s="1">
        <v>39092</v>
      </c>
      <c r="R4226" s="1">
        <v>39092</v>
      </c>
      <c r="S4226">
        <v>80000</v>
      </c>
      <c r="T4226">
        <v>0</v>
      </c>
      <c r="U4226">
        <v>0</v>
      </c>
      <c r="V4226">
        <v>0</v>
      </c>
      <c r="W4226">
        <v>0</v>
      </c>
      <c r="X4226">
        <v>0</v>
      </c>
      <c r="Y4226">
        <v>0</v>
      </c>
      <c r="Z4226">
        <v>0</v>
      </c>
      <c r="AA4226">
        <v>0</v>
      </c>
      <c r="AB4226">
        <v>0</v>
      </c>
      <c r="AC4226">
        <v>0</v>
      </c>
      <c r="AD4226">
        <v>0</v>
      </c>
      <c r="AE4226">
        <v>0</v>
      </c>
      <c r="AF4226">
        <v>0</v>
      </c>
      <c r="AG4226">
        <v>0</v>
      </c>
      <c r="AH4226">
        <v>0</v>
      </c>
      <c r="AI4226">
        <v>0</v>
      </c>
      <c r="AJ4226">
        <v>0</v>
      </c>
      <c r="AK4226">
        <v>0</v>
      </c>
      <c r="AL4226">
        <v>0</v>
      </c>
      <c r="AM4226">
        <v>0</v>
      </c>
      <c r="AN4226">
        <v>0</v>
      </c>
    </row>
    <row r="4227" spans="1:40" x14ac:dyDescent="0.45">
      <c r="A4227" t="s">
        <v>15287</v>
      </c>
      <c r="B4227" t="s">
        <v>15288</v>
      </c>
      <c r="C4227" t="s">
        <v>15289</v>
      </c>
      <c r="D4227" t="s">
        <v>78</v>
      </c>
      <c r="E4227" t="s">
        <v>79</v>
      </c>
      <c r="F4227">
        <v>0</v>
      </c>
      <c r="G4227" t="s">
        <v>51</v>
      </c>
      <c r="H4227" t="s">
        <v>44</v>
      </c>
      <c r="I4227" t="s">
        <v>147</v>
      </c>
      <c r="J4227" t="s">
        <v>148</v>
      </c>
      <c r="K4227" t="s">
        <v>148</v>
      </c>
      <c r="L4227">
        <v>1</v>
      </c>
      <c r="M4227" s="1">
        <v>40544</v>
      </c>
      <c r="N4227" s="3">
        <v>43841</v>
      </c>
      <c r="O4227" t="s">
        <v>311</v>
      </c>
      <c r="P4227">
        <v>2011</v>
      </c>
      <c r="Q4227" s="1">
        <v>41416</v>
      </c>
      <c r="R4227" s="1">
        <v>41416</v>
      </c>
      <c r="S4227">
        <v>0</v>
      </c>
      <c r="T4227">
        <v>0</v>
      </c>
      <c r="U4227">
        <v>0</v>
      </c>
      <c r="V4227">
        <v>0</v>
      </c>
      <c r="W4227">
        <v>0</v>
      </c>
      <c r="X4227">
        <v>80000</v>
      </c>
      <c r="Y4227">
        <v>0</v>
      </c>
      <c r="Z4227">
        <v>0</v>
      </c>
      <c r="AA4227">
        <v>0</v>
      </c>
      <c r="AB4227">
        <v>0</v>
      </c>
      <c r="AC4227">
        <v>0</v>
      </c>
      <c r="AD4227">
        <v>0</v>
      </c>
      <c r="AE4227">
        <v>0</v>
      </c>
      <c r="AF4227">
        <v>0</v>
      </c>
      <c r="AG4227">
        <v>0</v>
      </c>
      <c r="AH4227">
        <v>0</v>
      </c>
      <c r="AI4227">
        <v>0</v>
      </c>
      <c r="AJ4227">
        <v>0</v>
      </c>
      <c r="AK4227">
        <v>0</v>
      </c>
      <c r="AL4227">
        <v>0</v>
      </c>
      <c r="AM4227">
        <v>0</v>
      </c>
      <c r="AN4227">
        <v>1</v>
      </c>
    </row>
    <row r="4228" spans="1:40" x14ac:dyDescent="0.45">
      <c r="A4228" t="s">
        <v>55361</v>
      </c>
      <c r="B4228" t="s">
        <v>55362</v>
      </c>
      <c r="C4228" t="s">
        <v>55363</v>
      </c>
      <c r="D4228" t="s">
        <v>68</v>
      </c>
      <c r="E4228" t="s">
        <v>69</v>
      </c>
      <c r="F4228">
        <v>0</v>
      </c>
      <c r="G4228" t="s">
        <v>51</v>
      </c>
      <c r="H4228" t="s">
        <v>44</v>
      </c>
      <c r="I4228" t="s">
        <v>147</v>
      </c>
      <c r="J4228" t="s">
        <v>148</v>
      </c>
      <c r="K4228" t="s">
        <v>7714</v>
      </c>
      <c r="L4228">
        <v>1</v>
      </c>
      <c r="M4228" s="1">
        <v>40544</v>
      </c>
      <c r="N4228" s="3">
        <v>43841</v>
      </c>
      <c r="O4228" t="s">
        <v>311</v>
      </c>
      <c r="P4228">
        <v>2011</v>
      </c>
      <c r="Q4228" s="1">
        <v>41025</v>
      </c>
      <c r="R4228" s="1">
        <v>41025</v>
      </c>
      <c r="S4228">
        <v>0</v>
      </c>
      <c r="T4228">
        <v>80000</v>
      </c>
      <c r="U4228">
        <v>0</v>
      </c>
      <c r="V4228">
        <v>0</v>
      </c>
      <c r="W4228">
        <v>0</v>
      </c>
      <c r="X4228">
        <v>0</v>
      </c>
      <c r="Y4228">
        <v>0</v>
      </c>
      <c r="Z4228">
        <v>0</v>
      </c>
      <c r="AA4228">
        <v>0</v>
      </c>
      <c r="AB4228">
        <v>0</v>
      </c>
      <c r="AC4228">
        <v>0</v>
      </c>
      <c r="AD4228">
        <v>0</v>
      </c>
      <c r="AE4228">
        <v>0</v>
      </c>
      <c r="AF4228">
        <v>0</v>
      </c>
      <c r="AG4228">
        <v>0</v>
      </c>
      <c r="AH4228">
        <v>0</v>
      </c>
      <c r="AI4228">
        <v>0</v>
      </c>
      <c r="AJ4228">
        <v>0</v>
      </c>
      <c r="AK4228">
        <v>0</v>
      </c>
      <c r="AL4228">
        <v>0</v>
      </c>
      <c r="AM4228">
        <v>0</v>
      </c>
      <c r="AN4228">
        <v>1</v>
      </c>
    </row>
    <row r="4229" spans="1:40" x14ac:dyDescent="0.45">
      <c r="A4229" t="s">
        <v>76947</v>
      </c>
      <c r="B4229" t="s">
        <v>76948</v>
      </c>
      <c r="C4229" t="s">
        <v>76949</v>
      </c>
      <c r="D4229" t="s">
        <v>78</v>
      </c>
      <c r="E4229" t="s">
        <v>79</v>
      </c>
      <c r="F4229">
        <v>0</v>
      </c>
      <c r="G4229" t="s">
        <v>51</v>
      </c>
      <c r="H4229" t="s">
        <v>44</v>
      </c>
      <c r="I4229" t="s">
        <v>147</v>
      </c>
      <c r="J4229" t="s">
        <v>148</v>
      </c>
      <c r="K4229" t="s">
        <v>148</v>
      </c>
      <c r="L4229">
        <v>1</v>
      </c>
      <c r="M4229" s="1">
        <v>40909</v>
      </c>
      <c r="N4229" s="3">
        <v>43842</v>
      </c>
      <c r="O4229" t="s">
        <v>94</v>
      </c>
      <c r="P4229">
        <v>2012</v>
      </c>
      <c r="Q4229" s="1">
        <v>41292</v>
      </c>
      <c r="R4229" s="1">
        <v>41292</v>
      </c>
      <c r="S4229">
        <v>0</v>
      </c>
      <c r="T4229">
        <v>0</v>
      </c>
      <c r="U4229">
        <v>0</v>
      </c>
      <c r="V4229">
        <v>0</v>
      </c>
      <c r="W4229">
        <v>80000</v>
      </c>
      <c r="X4229">
        <v>0</v>
      </c>
      <c r="Y4229">
        <v>0</v>
      </c>
      <c r="Z4229">
        <v>0</v>
      </c>
      <c r="AA4229">
        <v>0</v>
      </c>
      <c r="AB4229">
        <v>0</v>
      </c>
      <c r="AC4229">
        <v>0</v>
      </c>
      <c r="AD4229">
        <v>0</v>
      </c>
      <c r="AE4229">
        <v>0</v>
      </c>
      <c r="AF4229">
        <v>0</v>
      </c>
      <c r="AG4229">
        <v>0</v>
      </c>
      <c r="AH4229">
        <v>0</v>
      </c>
      <c r="AI4229">
        <v>0</v>
      </c>
      <c r="AJ4229">
        <v>0</v>
      </c>
      <c r="AK4229">
        <v>0</v>
      </c>
      <c r="AL4229">
        <v>0</v>
      </c>
      <c r="AM4229">
        <v>0</v>
      </c>
      <c r="AN4229">
        <v>1</v>
      </c>
    </row>
    <row r="4230" spans="1:40" x14ac:dyDescent="0.45">
      <c r="A4230" t="s">
        <v>784</v>
      </c>
      <c r="B4230" t="s">
        <v>785</v>
      </c>
      <c r="C4230" t="s">
        <v>786</v>
      </c>
      <c r="D4230" t="s">
        <v>787</v>
      </c>
      <c r="E4230" t="s">
        <v>788</v>
      </c>
      <c r="F4230">
        <v>0</v>
      </c>
      <c r="G4230" t="s">
        <v>51</v>
      </c>
      <c r="H4230" t="s">
        <v>44</v>
      </c>
      <c r="I4230" t="s">
        <v>52</v>
      </c>
      <c r="J4230" t="s">
        <v>651</v>
      </c>
      <c r="K4230" t="s">
        <v>651</v>
      </c>
      <c r="L4230">
        <v>1</v>
      </c>
      <c r="M4230" s="1">
        <v>41640</v>
      </c>
      <c r="N4230" s="3">
        <v>43844</v>
      </c>
      <c r="O4230" t="s">
        <v>67</v>
      </c>
      <c r="P4230">
        <v>2014</v>
      </c>
      <c r="Q4230" s="1">
        <v>41934</v>
      </c>
      <c r="R4230" s="1">
        <v>41934</v>
      </c>
      <c r="S4230">
        <v>0</v>
      </c>
      <c r="T4230">
        <v>81000</v>
      </c>
      <c r="U4230">
        <v>0</v>
      </c>
      <c r="V4230">
        <v>0</v>
      </c>
      <c r="W4230">
        <v>0</v>
      </c>
      <c r="X4230">
        <v>0</v>
      </c>
      <c r="Y4230">
        <v>0</v>
      </c>
      <c r="Z4230">
        <v>0</v>
      </c>
      <c r="AA4230">
        <v>0</v>
      </c>
      <c r="AB4230">
        <v>0</v>
      </c>
      <c r="AC4230">
        <v>0</v>
      </c>
      <c r="AD4230">
        <v>0</v>
      </c>
      <c r="AE4230">
        <v>0</v>
      </c>
      <c r="AF4230">
        <v>0</v>
      </c>
      <c r="AG4230">
        <v>0</v>
      </c>
      <c r="AH4230">
        <v>0</v>
      </c>
      <c r="AI4230">
        <v>0</v>
      </c>
      <c r="AJ4230">
        <v>0</v>
      </c>
      <c r="AK4230">
        <v>0</v>
      </c>
      <c r="AL4230">
        <v>0</v>
      </c>
      <c r="AM4230">
        <v>0</v>
      </c>
      <c r="AN4230">
        <v>1</v>
      </c>
    </row>
    <row r="4231" spans="1:40" x14ac:dyDescent="0.45">
      <c r="A4231" t="s">
        <v>52437</v>
      </c>
      <c r="B4231" t="s">
        <v>52438</v>
      </c>
      <c r="C4231" t="s">
        <v>52439</v>
      </c>
      <c r="D4231" t="s">
        <v>101</v>
      </c>
      <c r="E4231" t="s">
        <v>102</v>
      </c>
      <c r="F4231">
        <v>0</v>
      </c>
      <c r="G4231" t="s">
        <v>51</v>
      </c>
      <c r="H4231" t="s">
        <v>44</v>
      </c>
      <c r="I4231" t="s">
        <v>96</v>
      </c>
      <c r="J4231" t="s">
        <v>15828</v>
      </c>
      <c r="K4231" t="s">
        <v>15829</v>
      </c>
      <c r="L4231">
        <v>1</v>
      </c>
      <c r="M4231" s="1">
        <v>38353</v>
      </c>
      <c r="N4231" s="3">
        <v>43835</v>
      </c>
      <c r="O4231" t="s">
        <v>277</v>
      </c>
      <c r="P4231">
        <v>2005</v>
      </c>
      <c r="Q4231" s="1">
        <v>41661</v>
      </c>
      <c r="R4231" s="1">
        <v>41661</v>
      </c>
      <c r="S4231">
        <v>0</v>
      </c>
      <c r="T4231">
        <v>81600</v>
      </c>
      <c r="U4231">
        <v>0</v>
      </c>
      <c r="V4231">
        <v>0</v>
      </c>
      <c r="W4231">
        <v>0</v>
      </c>
      <c r="X4231">
        <v>0</v>
      </c>
      <c r="Y4231">
        <v>0</v>
      </c>
      <c r="Z4231">
        <v>0</v>
      </c>
      <c r="AA4231">
        <v>0</v>
      </c>
      <c r="AB4231">
        <v>0</v>
      </c>
      <c r="AC4231">
        <v>0</v>
      </c>
      <c r="AD4231">
        <v>0</v>
      </c>
      <c r="AE4231">
        <v>0</v>
      </c>
      <c r="AF4231">
        <v>0</v>
      </c>
      <c r="AG4231">
        <v>0</v>
      </c>
      <c r="AH4231">
        <v>0</v>
      </c>
      <c r="AI4231">
        <v>0</v>
      </c>
      <c r="AJ4231">
        <v>0</v>
      </c>
      <c r="AK4231">
        <v>0</v>
      </c>
      <c r="AL4231">
        <v>0</v>
      </c>
      <c r="AM4231">
        <v>0</v>
      </c>
      <c r="AN4231">
        <v>1</v>
      </c>
    </row>
    <row r="4232" spans="1:40" x14ac:dyDescent="0.45">
      <c r="A4232" t="s">
        <v>2410</v>
      </c>
      <c r="B4232" t="s">
        <v>2411</v>
      </c>
      <c r="C4232" t="s">
        <v>2412</v>
      </c>
      <c r="D4232" t="s">
        <v>2413</v>
      </c>
      <c r="E4232" t="s">
        <v>74</v>
      </c>
      <c r="F4232">
        <v>0</v>
      </c>
      <c r="G4232" t="s">
        <v>51</v>
      </c>
      <c r="H4232" t="s">
        <v>179</v>
      </c>
      <c r="I4232" t="s">
        <v>527</v>
      </c>
      <c r="J4232" t="s">
        <v>528</v>
      </c>
      <c r="K4232" t="s">
        <v>528</v>
      </c>
      <c r="L4232">
        <v>1</v>
      </c>
      <c r="M4232" s="1">
        <v>39517</v>
      </c>
      <c r="N4232" s="3">
        <v>43898</v>
      </c>
      <c r="O4232" t="s">
        <v>133</v>
      </c>
      <c r="P4232">
        <v>2008</v>
      </c>
      <c r="Q4232" s="1">
        <v>39814</v>
      </c>
      <c r="R4232" s="1">
        <v>39814</v>
      </c>
      <c r="S4232">
        <v>81874</v>
      </c>
      <c r="T4232">
        <v>0</v>
      </c>
      <c r="U4232">
        <v>0</v>
      </c>
      <c r="V4232">
        <v>0</v>
      </c>
      <c r="W4232">
        <v>0</v>
      </c>
      <c r="X4232">
        <v>0</v>
      </c>
      <c r="Y4232">
        <v>0</v>
      </c>
      <c r="Z4232">
        <v>0</v>
      </c>
      <c r="AA4232">
        <v>0</v>
      </c>
      <c r="AB4232">
        <v>0</v>
      </c>
      <c r="AC4232">
        <v>0</v>
      </c>
      <c r="AD4232">
        <v>0</v>
      </c>
      <c r="AE4232">
        <v>0</v>
      </c>
      <c r="AF4232">
        <v>0</v>
      </c>
      <c r="AG4232">
        <v>0</v>
      </c>
      <c r="AH4232">
        <v>0</v>
      </c>
      <c r="AI4232">
        <v>0</v>
      </c>
      <c r="AJ4232">
        <v>0</v>
      </c>
      <c r="AK4232">
        <v>0</v>
      </c>
      <c r="AL4232">
        <v>0</v>
      </c>
      <c r="AM4232">
        <v>0</v>
      </c>
      <c r="AN4232">
        <v>1</v>
      </c>
    </row>
    <row r="4233" spans="1:40" x14ac:dyDescent="0.45">
      <c r="A4233" t="s">
        <v>35629</v>
      </c>
      <c r="B4233" t="s">
        <v>35630</v>
      </c>
      <c r="C4233" t="s">
        <v>35631</v>
      </c>
      <c r="D4233" t="s">
        <v>371</v>
      </c>
      <c r="E4233" t="s">
        <v>222</v>
      </c>
      <c r="F4233">
        <v>0</v>
      </c>
      <c r="G4233" t="s">
        <v>51</v>
      </c>
      <c r="H4233" t="s">
        <v>44</v>
      </c>
      <c r="I4233" t="s">
        <v>52</v>
      </c>
      <c r="J4233" t="s">
        <v>4316</v>
      </c>
      <c r="K4233" t="s">
        <v>4316</v>
      </c>
      <c r="L4233">
        <v>1</v>
      </c>
      <c r="M4233" s="1">
        <v>38718</v>
      </c>
      <c r="N4233" s="3">
        <v>43836</v>
      </c>
      <c r="O4233" t="s">
        <v>260</v>
      </c>
      <c r="P4233">
        <v>2006</v>
      </c>
      <c r="Q4233" s="1">
        <v>41208</v>
      </c>
      <c r="R4233" s="1">
        <v>41208</v>
      </c>
      <c r="S4233">
        <v>0</v>
      </c>
      <c r="T4233">
        <v>0</v>
      </c>
      <c r="U4233">
        <v>0</v>
      </c>
      <c r="V4233">
        <v>0</v>
      </c>
      <c r="W4233">
        <v>0</v>
      </c>
      <c r="X4233">
        <v>81900</v>
      </c>
      <c r="Y4233">
        <v>0</v>
      </c>
      <c r="Z4233">
        <v>0</v>
      </c>
      <c r="AA4233">
        <v>0</v>
      </c>
      <c r="AB4233">
        <v>0</v>
      </c>
      <c r="AC4233">
        <v>0</v>
      </c>
      <c r="AD4233">
        <v>0</v>
      </c>
      <c r="AE4233">
        <v>0</v>
      </c>
      <c r="AF4233">
        <v>0</v>
      </c>
      <c r="AG4233">
        <v>0</v>
      </c>
      <c r="AH4233">
        <v>0</v>
      </c>
      <c r="AI4233">
        <v>0</v>
      </c>
      <c r="AJ4233">
        <v>0</v>
      </c>
      <c r="AK4233">
        <v>0</v>
      </c>
      <c r="AL4233">
        <v>0</v>
      </c>
      <c r="AM4233">
        <v>0</v>
      </c>
      <c r="AN4233">
        <v>1</v>
      </c>
    </row>
    <row r="4234" spans="1:40" x14ac:dyDescent="0.45">
      <c r="A4234" t="s">
        <v>17803</v>
      </c>
      <c r="B4234" t="s">
        <v>17804</v>
      </c>
      <c r="C4234" t="s">
        <v>17805</v>
      </c>
      <c r="D4234" t="s">
        <v>706</v>
      </c>
      <c r="E4234" t="s">
        <v>707</v>
      </c>
      <c r="F4234">
        <v>0</v>
      </c>
      <c r="G4234" t="s">
        <v>51</v>
      </c>
      <c r="H4234" t="s">
        <v>44</v>
      </c>
      <c r="I4234" t="s">
        <v>70</v>
      </c>
      <c r="J4234" t="s">
        <v>1896</v>
      </c>
      <c r="K4234" t="s">
        <v>17806</v>
      </c>
      <c r="L4234">
        <v>4</v>
      </c>
      <c r="M4234" s="1">
        <v>28126</v>
      </c>
      <c r="N4234" s="2">
        <v>28126</v>
      </c>
      <c r="O4234" t="s">
        <v>1204</v>
      </c>
      <c r="P4234">
        <v>1977</v>
      </c>
      <c r="Q4234" s="1">
        <v>41506</v>
      </c>
      <c r="R4234" s="1">
        <v>41701</v>
      </c>
      <c r="S4234">
        <v>0</v>
      </c>
      <c r="T4234">
        <v>82000</v>
      </c>
      <c r="U4234">
        <v>0</v>
      </c>
      <c r="V4234">
        <v>0</v>
      </c>
      <c r="W4234">
        <v>0</v>
      </c>
      <c r="X4234">
        <v>0</v>
      </c>
      <c r="Y4234">
        <v>0</v>
      </c>
      <c r="Z4234">
        <v>0</v>
      </c>
      <c r="AA4234">
        <v>0</v>
      </c>
      <c r="AB4234">
        <v>0</v>
      </c>
      <c r="AC4234">
        <v>0</v>
      </c>
      <c r="AD4234">
        <v>0</v>
      </c>
      <c r="AE4234">
        <v>0</v>
      </c>
      <c r="AF4234">
        <v>0</v>
      </c>
      <c r="AG4234">
        <v>0</v>
      </c>
      <c r="AH4234">
        <v>0</v>
      </c>
      <c r="AI4234">
        <v>0</v>
      </c>
      <c r="AJ4234">
        <v>0</v>
      </c>
      <c r="AK4234">
        <v>0</v>
      </c>
      <c r="AL4234">
        <v>0</v>
      </c>
      <c r="AM4234">
        <v>0</v>
      </c>
      <c r="AN4234">
        <v>1</v>
      </c>
    </row>
    <row r="4235" spans="1:40" x14ac:dyDescent="0.45">
      <c r="A4235" t="s">
        <v>74136</v>
      </c>
      <c r="B4235" t="s">
        <v>74137</v>
      </c>
      <c r="C4235" t="s">
        <v>74138</v>
      </c>
      <c r="D4235" t="s">
        <v>68</v>
      </c>
      <c r="E4235" t="s">
        <v>69</v>
      </c>
      <c r="F4235">
        <v>0</v>
      </c>
      <c r="G4235" t="s">
        <v>51</v>
      </c>
      <c r="H4235" t="s">
        <v>44</v>
      </c>
      <c r="I4235" t="s">
        <v>147</v>
      </c>
      <c r="J4235" t="s">
        <v>148</v>
      </c>
      <c r="K4235" t="s">
        <v>148</v>
      </c>
      <c r="L4235">
        <v>1</v>
      </c>
      <c r="M4235" s="1">
        <v>40544</v>
      </c>
      <c r="N4235" s="3">
        <v>43841</v>
      </c>
      <c r="O4235" t="s">
        <v>311</v>
      </c>
      <c r="P4235">
        <v>2011</v>
      </c>
      <c r="Q4235" s="1">
        <v>40863</v>
      </c>
      <c r="R4235" s="1">
        <v>40863</v>
      </c>
      <c r="S4235">
        <v>82000</v>
      </c>
      <c r="T4235">
        <v>0</v>
      </c>
      <c r="U4235">
        <v>0</v>
      </c>
      <c r="V4235">
        <v>0</v>
      </c>
      <c r="W4235">
        <v>0</v>
      </c>
      <c r="X4235">
        <v>0</v>
      </c>
      <c r="Y4235">
        <v>0</v>
      </c>
      <c r="Z4235">
        <v>0</v>
      </c>
      <c r="AA4235">
        <v>0</v>
      </c>
      <c r="AB4235">
        <v>0</v>
      </c>
      <c r="AC4235">
        <v>0</v>
      </c>
      <c r="AD4235">
        <v>0</v>
      </c>
      <c r="AE4235">
        <v>0</v>
      </c>
      <c r="AF4235">
        <v>0</v>
      </c>
      <c r="AG4235">
        <v>0</v>
      </c>
      <c r="AH4235">
        <v>0</v>
      </c>
      <c r="AI4235">
        <v>0</v>
      </c>
      <c r="AJ4235">
        <v>0</v>
      </c>
      <c r="AK4235">
        <v>0</v>
      </c>
      <c r="AL4235">
        <v>0</v>
      </c>
      <c r="AM4235">
        <v>0</v>
      </c>
      <c r="AN4235">
        <v>1</v>
      </c>
    </row>
    <row r="4236" spans="1:40" x14ac:dyDescent="0.45">
      <c r="A4236" t="s">
        <v>41411</v>
      </c>
      <c r="B4236" t="s">
        <v>41412</v>
      </c>
      <c r="C4236" t="s">
        <v>41413</v>
      </c>
      <c r="D4236" t="s">
        <v>41414</v>
      </c>
      <c r="E4236" t="s">
        <v>563</v>
      </c>
      <c r="F4236">
        <v>0</v>
      </c>
      <c r="G4236" t="s">
        <v>51</v>
      </c>
      <c r="H4236" t="s">
        <v>44</v>
      </c>
      <c r="I4236" t="s">
        <v>52</v>
      </c>
      <c r="J4236" t="s">
        <v>141</v>
      </c>
      <c r="K4236" t="s">
        <v>498</v>
      </c>
      <c r="L4236">
        <v>1</v>
      </c>
      <c r="M4236" s="1">
        <v>41640</v>
      </c>
      <c r="N4236" s="3">
        <v>43844</v>
      </c>
      <c r="O4236" t="s">
        <v>67</v>
      </c>
      <c r="P4236">
        <v>2014</v>
      </c>
      <c r="Q4236" s="1">
        <v>41799</v>
      </c>
      <c r="R4236" s="1">
        <v>41799</v>
      </c>
      <c r="S4236">
        <v>82200</v>
      </c>
      <c r="T4236">
        <v>0</v>
      </c>
      <c r="U4236">
        <v>0</v>
      </c>
      <c r="V4236">
        <v>0</v>
      </c>
      <c r="W4236">
        <v>0</v>
      </c>
      <c r="X4236">
        <v>0</v>
      </c>
      <c r="Y4236">
        <v>0</v>
      </c>
      <c r="Z4236">
        <v>0</v>
      </c>
      <c r="AA4236">
        <v>0</v>
      </c>
      <c r="AB4236">
        <v>0</v>
      </c>
      <c r="AC4236">
        <v>0</v>
      </c>
      <c r="AD4236">
        <v>0</v>
      </c>
      <c r="AE4236">
        <v>0</v>
      </c>
      <c r="AF4236">
        <v>0</v>
      </c>
      <c r="AG4236">
        <v>0</v>
      </c>
      <c r="AH4236">
        <v>0</v>
      </c>
      <c r="AI4236">
        <v>0</v>
      </c>
      <c r="AJ4236">
        <v>0</v>
      </c>
      <c r="AK4236">
        <v>0</v>
      </c>
      <c r="AL4236">
        <v>0</v>
      </c>
      <c r="AM4236">
        <v>0</v>
      </c>
      <c r="AN4236">
        <v>1</v>
      </c>
    </row>
    <row r="4237" spans="1:40" x14ac:dyDescent="0.45">
      <c r="A4237" t="s">
        <v>25565</v>
      </c>
      <c r="B4237" t="s">
        <v>25566</v>
      </c>
      <c r="C4237" t="s">
        <v>25567</v>
      </c>
      <c r="D4237" t="s">
        <v>25568</v>
      </c>
      <c r="E4237" t="s">
        <v>8670</v>
      </c>
      <c r="F4237">
        <v>0</v>
      </c>
      <c r="G4237" t="s">
        <v>51</v>
      </c>
      <c r="H4237" t="s">
        <v>44</v>
      </c>
      <c r="I4237" t="s">
        <v>186</v>
      </c>
      <c r="J4237" t="s">
        <v>6551</v>
      </c>
      <c r="K4237" t="s">
        <v>5491</v>
      </c>
      <c r="L4237">
        <v>1</v>
      </c>
      <c r="M4237" s="1">
        <v>41275</v>
      </c>
      <c r="N4237" s="3">
        <v>43843</v>
      </c>
      <c r="O4237" t="s">
        <v>117</v>
      </c>
      <c r="P4237">
        <v>2013</v>
      </c>
      <c r="Q4237" s="1">
        <v>41666</v>
      </c>
      <c r="R4237" s="1">
        <v>41666</v>
      </c>
      <c r="S4237">
        <v>82353</v>
      </c>
      <c r="T4237">
        <v>0</v>
      </c>
      <c r="U4237">
        <v>0</v>
      </c>
      <c r="V4237">
        <v>0</v>
      </c>
      <c r="W4237">
        <v>0</v>
      </c>
      <c r="X4237">
        <v>0</v>
      </c>
      <c r="Y4237">
        <v>0</v>
      </c>
      <c r="Z4237">
        <v>0</v>
      </c>
      <c r="AA4237">
        <v>0</v>
      </c>
      <c r="AB4237">
        <v>0</v>
      </c>
      <c r="AC4237">
        <v>0</v>
      </c>
      <c r="AD4237">
        <v>0</v>
      </c>
      <c r="AE4237">
        <v>0</v>
      </c>
      <c r="AF4237">
        <v>0</v>
      </c>
      <c r="AG4237">
        <v>0</v>
      </c>
      <c r="AH4237">
        <v>0</v>
      </c>
      <c r="AI4237">
        <v>0</v>
      </c>
      <c r="AJ4237">
        <v>0</v>
      </c>
      <c r="AK4237">
        <v>0</v>
      </c>
      <c r="AL4237">
        <v>0</v>
      </c>
      <c r="AM4237">
        <v>0</v>
      </c>
      <c r="AN4237">
        <v>1</v>
      </c>
    </row>
    <row r="4238" spans="1:40" x14ac:dyDescent="0.45">
      <c r="A4238" t="s">
        <v>30363</v>
      </c>
      <c r="B4238" t="s">
        <v>30364</v>
      </c>
      <c r="C4238" t="s">
        <v>30365</v>
      </c>
      <c r="D4238" t="s">
        <v>30366</v>
      </c>
      <c r="E4238" t="s">
        <v>154</v>
      </c>
      <c r="F4238">
        <v>0</v>
      </c>
      <c r="G4238" t="s">
        <v>51</v>
      </c>
      <c r="H4238" t="s">
        <v>44</v>
      </c>
      <c r="I4238" t="s">
        <v>107</v>
      </c>
      <c r="J4238" t="s">
        <v>108</v>
      </c>
      <c r="K4238" t="s">
        <v>30367</v>
      </c>
      <c r="L4238">
        <v>1</v>
      </c>
      <c r="M4238" s="1">
        <v>36220</v>
      </c>
      <c r="N4238" s="2">
        <v>36220</v>
      </c>
      <c r="O4238" t="s">
        <v>597</v>
      </c>
      <c r="P4238">
        <v>1999</v>
      </c>
      <c r="Q4238" s="1">
        <v>39700</v>
      </c>
      <c r="R4238" s="1">
        <v>39700</v>
      </c>
      <c r="S4238">
        <v>0</v>
      </c>
      <c r="T4238">
        <v>0</v>
      </c>
      <c r="U4238">
        <v>0</v>
      </c>
      <c r="V4238">
        <v>0</v>
      </c>
      <c r="W4238">
        <v>0</v>
      </c>
      <c r="X4238">
        <v>83000</v>
      </c>
      <c r="Y4238">
        <v>0</v>
      </c>
      <c r="Z4238">
        <v>0</v>
      </c>
      <c r="AA4238">
        <v>0</v>
      </c>
      <c r="AB4238">
        <v>0</v>
      </c>
      <c r="AC4238">
        <v>0</v>
      </c>
      <c r="AD4238">
        <v>0</v>
      </c>
      <c r="AE4238">
        <v>0</v>
      </c>
      <c r="AF4238">
        <v>0</v>
      </c>
      <c r="AG4238">
        <v>0</v>
      </c>
      <c r="AH4238">
        <v>0</v>
      </c>
      <c r="AI4238">
        <v>0</v>
      </c>
      <c r="AJ4238">
        <v>0</v>
      </c>
      <c r="AK4238">
        <v>0</v>
      </c>
      <c r="AL4238">
        <v>0</v>
      </c>
      <c r="AM4238">
        <v>0</v>
      </c>
      <c r="AN4238">
        <v>1</v>
      </c>
    </row>
    <row r="4239" spans="1:40" x14ac:dyDescent="0.45">
      <c r="A4239" t="s">
        <v>2819</v>
      </c>
      <c r="B4239" t="s">
        <v>2820</v>
      </c>
      <c r="C4239" t="s">
        <v>2821</v>
      </c>
      <c r="D4239" t="s">
        <v>49</v>
      </c>
      <c r="E4239" t="s">
        <v>50</v>
      </c>
      <c r="F4239">
        <v>0</v>
      </c>
      <c r="G4239" t="s">
        <v>51</v>
      </c>
      <c r="H4239" t="s">
        <v>44</v>
      </c>
      <c r="I4239" t="s">
        <v>327</v>
      </c>
      <c r="J4239" t="s">
        <v>328</v>
      </c>
      <c r="K4239" t="s">
        <v>431</v>
      </c>
      <c r="L4239">
        <v>1</v>
      </c>
      <c r="M4239" s="1">
        <v>39814</v>
      </c>
      <c r="N4239" s="3">
        <v>43839</v>
      </c>
      <c r="O4239" t="s">
        <v>135</v>
      </c>
      <c r="P4239">
        <v>2009</v>
      </c>
      <c r="Q4239" s="1">
        <v>41408</v>
      </c>
      <c r="R4239" s="1">
        <v>41408</v>
      </c>
      <c r="S4239">
        <v>0</v>
      </c>
      <c r="T4239">
        <v>83606</v>
      </c>
      <c r="U4239">
        <v>0</v>
      </c>
      <c r="V4239">
        <v>0</v>
      </c>
      <c r="W4239">
        <v>0</v>
      </c>
      <c r="X4239">
        <v>0</v>
      </c>
      <c r="Y4239">
        <v>0</v>
      </c>
      <c r="Z4239">
        <v>0</v>
      </c>
      <c r="AA4239">
        <v>0</v>
      </c>
      <c r="AB4239">
        <v>0</v>
      </c>
      <c r="AC4239">
        <v>0</v>
      </c>
      <c r="AD4239">
        <v>0</v>
      </c>
      <c r="AE4239">
        <v>0</v>
      </c>
      <c r="AF4239">
        <v>0</v>
      </c>
      <c r="AG4239">
        <v>0</v>
      </c>
      <c r="AH4239">
        <v>0</v>
      </c>
      <c r="AI4239">
        <v>0</v>
      </c>
      <c r="AJ4239">
        <v>0</v>
      </c>
      <c r="AK4239">
        <v>0</v>
      </c>
      <c r="AL4239">
        <v>0</v>
      </c>
      <c r="AM4239">
        <v>0</v>
      </c>
      <c r="AN4239">
        <v>1</v>
      </c>
    </row>
    <row r="4240" spans="1:40" x14ac:dyDescent="0.45">
      <c r="A4240" t="s">
        <v>39554</v>
      </c>
      <c r="B4240" t="s">
        <v>39555</v>
      </c>
      <c r="C4240" t="s">
        <v>39556</v>
      </c>
      <c r="D4240" t="s">
        <v>68</v>
      </c>
      <c r="E4240" t="s">
        <v>69</v>
      </c>
      <c r="F4240">
        <v>0</v>
      </c>
      <c r="G4240" t="s">
        <v>51</v>
      </c>
      <c r="H4240" t="s">
        <v>44</v>
      </c>
      <c r="I4240" t="s">
        <v>204</v>
      </c>
      <c r="J4240" t="s">
        <v>205</v>
      </c>
      <c r="K4240" t="s">
        <v>1936</v>
      </c>
      <c r="L4240">
        <v>1</v>
      </c>
      <c r="M4240" s="1">
        <v>40544</v>
      </c>
      <c r="N4240" s="3">
        <v>43841</v>
      </c>
      <c r="O4240" t="s">
        <v>311</v>
      </c>
      <c r="P4240">
        <v>2011</v>
      </c>
      <c r="Q4240" s="1">
        <v>41103</v>
      </c>
      <c r="R4240" s="1">
        <v>41103</v>
      </c>
      <c r="S4240">
        <v>0</v>
      </c>
      <c r="T4240">
        <v>83635</v>
      </c>
      <c r="U4240">
        <v>0</v>
      </c>
      <c r="V4240">
        <v>0</v>
      </c>
      <c r="W4240">
        <v>0</v>
      </c>
      <c r="X4240">
        <v>0</v>
      </c>
      <c r="Y4240">
        <v>0</v>
      </c>
      <c r="Z4240">
        <v>0</v>
      </c>
      <c r="AA4240">
        <v>0</v>
      </c>
      <c r="AB4240">
        <v>0</v>
      </c>
      <c r="AC4240">
        <v>0</v>
      </c>
      <c r="AD4240">
        <v>0</v>
      </c>
      <c r="AE4240">
        <v>0</v>
      </c>
      <c r="AF4240">
        <v>0</v>
      </c>
      <c r="AG4240">
        <v>0</v>
      </c>
      <c r="AH4240">
        <v>0</v>
      </c>
      <c r="AI4240">
        <v>0</v>
      </c>
      <c r="AJ4240">
        <v>0</v>
      </c>
      <c r="AK4240">
        <v>0</v>
      </c>
      <c r="AL4240">
        <v>0</v>
      </c>
      <c r="AM4240">
        <v>0</v>
      </c>
      <c r="AN4240">
        <v>1</v>
      </c>
    </row>
    <row r="4241" spans="1:40" x14ac:dyDescent="0.45">
      <c r="A4241" t="s">
        <v>33250</v>
      </c>
      <c r="B4241" t="s">
        <v>33251</v>
      </c>
      <c r="C4241" t="s">
        <v>33252</v>
      </c>
      <c r="D4241" t="s">
        <v>101</v>
      </c>
      <c r="E4241" t="s">
        <v>102</v>
      </c>
      <c r="F4241">
        <v>0</v>
      </c>
      <c r="G4241" t="s">
        <v>51</v>
      </c>
      <c r="H4241" t="s">
        <v>44</v>
      </c>
      <c r="I4241" t="s">
        <v>1264</v>
      </c>
      <c r="J4241" t="s">
        <v>1265</v>
      </c>
      <c r="K4241" t="s">
        <v>1265</v>
      </c>
      <c r="L4241">
        <v>1</v>
      </c>
      <c r="M4241" s="1">
        <v>40544</v>
      </c>
      <c r="N4241" s="3">
        <v>43841</v>
      </c>
      <c r="O4241" t="s">
        <v>311</v>
      </c>
      <c r="P4241">
        <v>2011</v>
      </c>
      <c r="Q4241" s="1">
        <v>41026</v>
      </c>
      <c r="R4241" s="1">
        <v>41026</v>
      </c>
      <c r="S4241">
        <v>0</v>
      </c>
      <c r="T4241">
        <v>84000</v>
      </c>
      <c r="U4241">
        <v>0</v>
      </c>
      <c r="V4241">
        <v>0</v>
      </c>
      <c r="W4241">
        <v>0</v>
      </c>
      <c r="X4241">
        <v>0</v>
      </c>
      <c r="Y4241">
        <v>0</v>
      </c>
      <c r="Z4241">
        <v>0</v>
      </c>
      <c r="AA4241">
        <v>0</v>
      </c>
      <c r="AB4241">
        <v>0</v>
      </c>
      <c r="AC4241">
        <v>0</v>
      </c>
      <c r="AD4241">
        <v>0</v>
      </c>
      <c r="AE4241">
        <v>0</v>
      </c>
      <c r="AF4241">
        <v>0</v>
      </c>
      <c r="AG4241">
        <v>0</v>
      </c>
      <c r="AH4241">
        <v>0</v>
      </c>
      <c r="AI4241">
        <v>0</v>
      </c>
      <c r="AJ4241">
        <v>0</v>
      </c>
      <c r="AK4241">
        <v>0</v>
      </c>
      <c r="AL4241">
        <v>0</v>
      </c>
      <c r="AM4241">
        <v>0</v>
      </c>
      <c r="AN4241">
        <v>1</v>
      </c>
    </row>
    <row r="4242" spans="1:40" x14ac:dyDescent="0.45">
      <c r="A4242" t="s">
        <v>24932</v>
      </c>
      <c r="B4242" t="s">
        <v>24933</v>
      </c>
      <c r="C4242" t="s">
        <v>24934</v>
      </c>
      <c r="D4242" t="s">
        <v>18522</v>
      </c>
      <c r="E4242" t="s">
        <v>255</v>
      </c>
      <c r="F4242">
        <v>0</v>
      </c>
      <c r="G4242" t="s">
        <v>51</v>
      </c>
      <c r="H4242" t="s">
        <v>179</v>
      </c>
      <c r="I4242" t="s">
        <v>527</v>
      </c>
      <c r="J4242" t="s">
        <v>11049</v>
      </c>
      <c r="K4242" t="s">
        <v>24935</v>
      </c>
      <c r="L4242">
        <v>3</v>
      </c>
      <c r="M4242" s="1">
        <v>41456</v>
      </c>
      <c r="N4242" s="3">
        <v>44025</v>
      </c>
      <c r="O4242" t="s">
        <v>190</v>
      </c>
      <c r="P4242">
        <v>2013</v>
      </c>
      <c r="Q4242" s="1">
        <v>41526</v>
      </c>
      <c r="R4242" s="1">
        <v>41729</v>
      </c>
      <c r="S4242">
        <v>85000</v>
      </c>
      <c r="T4242">
        <v>0</v>
      </c>
      <c r="U4242">
        <v>0</v>
      </c>
      <c r="V4242">
        <v>0</v>
      </c>
      <c r="W4242">
        <v>0</v>
      </c>
      <c r="X4242">
        <v>0</v>
      </c>
      <c r="Y4242">
        <v>0</v>
      </c>
      <c r="Z4242">
        <v>0</v>
      </c>
      <c r="AA4242">
        <v>0</v>
      </c>
      <c r="AB4242">
        <v>0</v>
      </c>
      <c r="AC4242">
        <v>0</v>
      </c>
      <c r="AD4242">
        <v>0</v>
      </c>
      <c r="AE4242">
        <v>0</v>
      </c>
      <c r="AF4242">
        <v>0</v>
      </c>
      <c r="AG4242">
        <v>0</v>
      </c>
      <c r="AH4242">
        <v>0</v>
      </c>
      <c r="AI4242">
        <v>0</v>
      </c>
      <c r="AJ4242">
        <v>0</v>
      </c>
      <c r="AK4242">
        <v>0</v>
      </c>
      <c r="AL4242">
        <v>0</v>
      </c>
      <c r="AM4242">
        <v>0</v>
      </c>
      <c r="AN4242">
        <v>1</v>
      </c>
    </row>
    <row r="4243" spans="1:40" x14ac:dyDescent="0.45">
      <c r="A4243" t="s">
        <v>45541</v>
      </c>
      <c r="B4243" t="s">
        <v>45542</v>
      </c>
      <c r="C4243" t="s">
        <v>45543</v>
      </c>
      <c r="D4243" t="s">
        <v>45544</v>
      </c>
      <c r="E4243" t="s">
        <v>222</v>
      </c>
      <c r="F4243">
        <v>0</v>
      </c>
      <c r="G4243" t="s">
        <v>51</v>
      </c>
      <c r="H4243" t="s">
        <v>44</v>
      </c>
      <c r="I4243" t="s">
        <v>52</v>
      </c>
      <c r="J4243" t="s">
        <v>141</v>
      </c>
      <c r="K4243" t="s">
        <v>723</v>
      </c>
      <c r="L4243">
        <v>2</v>
      </c>
      <c r="M4243" s="1">
        <v>40653</v>
      </c>
      <c r="N4243" s="3">
        <v>43932</v>
      </c>
      <c r="O4243" t="s">
        <v>62</v>
      </c>
      <c r="P4243">
        <v>2011</v>
      </c>
      <c r="Q4243" s="1">
        <v>40643</v>
      </c>
      <c r="R4243" s="1">
        <v>41106</v>
      </c>
      <c r="S4243">
        <v>60000</v>
      </c>
      <c r="T4243">
        <v>0</v>
      </c>
      <c r="U4243">
        <v>0</v>
      </c>
      <c r="V4243">
        <v>0</v>
      </c>
      <c r="W4243">
        <v>0</v>
      </c>
      <c r="X4243">
        <v>0</v>
      </c>
      <c r="Y4243">
        <v>25000</v>
      </c>
      <c r="Z4243">
        <v>0</v>
      </c>
      <c r="AA4243">
        <v>0</v>
      </c>
      <c r="AB4243">
        <v>0</v>
      </c>
      <c r="AC4243">
        <v>0</v>
      </c>
      <c r="AD4243">
        <v>0</v>
      </c>
      <c r="AE4243">
        <v>0</v>
      </c>
      <c r="AF4243">
        <v>0</v>
      </c>
      <c r="AG4243">
        <v>0</v>
      </c>
      <c r="AH4243">
        <v>0</v>
      </c>
      <c r="AI4243">
        <v>0</v>
      </c>
      <c r="AJ4243">
        <v>0</v>
      </c>
      <c r="AK4243">
        <v>0</v>
      </c>
      <c r="AL4243">
        <v>0</v>
      </c>
      <c r="AM4243">
        <v>0</v>
      </c>
      <c r="AN4243">
        <v>1</v>
      </c>
    </row>
    <row r="4244" spans="1:40" x14ac:dyDescent="0.45">
      <c r="A4244" t="s">
        <v>72041</v>
      </c>
      <c r="B4244" t="s">
        <v>72042</v>
      </c>
      <c r="C4244" t="s">
        <v>72043</v>
      </c>
      <c r="D4244" t="s">
        <v>271</v>
      </c>
      <c r="E4244" t="s">
        <v>272</v>
      </c>
      <c r="F4244">
        <v>0</v>
      </c>
      <c r="G4244" t="s">
        <v>51</v>
      </c>
      <c r="H4244" t="s">
        <v>44</v>
      </c>
      <c r="I4244" t="s">
        <v>52</v>
      </c>
      <c r="J4244" t="s">
        <v>511</v>
      </c>
      <c r="K4244" t="s">
        <v>511</v>
      </c>
      <c r="L4244">
        <v>2</v>
      </c>
      <c r="M4244" s="1">
        <v>40422</v>
      </c>
      <c r="N4244" s="3">
        <v>44084</v>
      </c>
      <c r="O4244" t="s">
        <v>143</v>
      </c>
      <c r="P4244">
        <v>2010</v>
      </c>
      <c r="Q4244" s="1">
        <v>40730</v>
      </c>
      <c r="R4244" s="1">
        <v>40907</v>
      </c>
      <c r="S4244">
        <v>25000</v>
      </c>
      <c r="T4244">
        <v>60000</v>
      </c>
      <c r="U4244">
        <v>0</v>
      </c>
      <c r="V4244">
        <v>0</v>
      </c>
      <c r="W4244">
        <v>0</v>
      </c>
      <c r="X4244">
        <v>0</v>
      </c>
      <c r="Y4244">
        <v>0</v>
      </c>
      <c r="Z4244">
        <v>0</v>
      </c>
      <c r="AA4244">
        <v>0</v>
      </c>
      <c r="AB4244">
        <v>0</v>
      </c>
      <c r="AC4244">
        <v>0</v>
      </c>
      <c r="AD4244">
        <v>0</v>
      </c>
      <c r="AE4244">
        <v>0</v>
      </c>
      <c r="AF4244">
        <v>0</v>
      </c>
      <c r="AG4244">
        <v>0</v>
      </c>
      <c r="AH4244">
        <v>0</v>
      </c>
      <c r="AI4244">
        <v>0</v>
      </c>
      <c r="AJ4244">
        <v>0</v>
      </c>
      <c r="AK4244">
        <v>0</v>
      </c>
      <c r="AL4244">
        <v>0</v>
      </c>
      <c r="AM4244">
        <v>0</v>
      </c>
      <c r="AN4244">
        <v>1</v>
      </c>
    </row>
    <row r="4245" spans="1:40" x14ac:dyDescent="0.45">
      <c r="A4245" t="s">
        <v>15510</v>
      </c>
      <c r="B4245" t="s">
        <v>15511</v>
      </c>
      <c r="C4245" t="s">
        <v>15512</v>
      </c>
      <c r="D4245" t="s">
        <v>241</v>
      </c>
      <c r="E4245" t="s">
        <v>242</v>
      </c>
      <c r="F4245">
        <v>0</v>
      </c>
      <c r="G4245" t="s">
        <v>51</v>
      </c>
      <c r="H4245" t="s">
        <v>44</v>
      </c>
      <c r="I4245" t="s">
        <v>451</v>
      </c>
      <c r="J4245" t="s">
        <v>9832</v>
      </c>
      <c r="K4245" t="s">
        <v>9832</v>
      </c>
      <c r="L4245">
        <v>1</v>
      </c>
      <c r="M4245" s="1">
        <v>40179</v>
      </c>
      <c r="N4245" s="3">
        <v>43840</v>
      </c>
      <c r="O4245" t="s">
        <v>87</v>
      </c>
      <c r="P4245">
        <v>2010</v>
      </c>
      <c r="Q4245" s="1">
        <v>40578</v>
      </c>
      <c r="R4245" s="1">
        <v>40578</v>
      </c>
      <c r="S4245">
        <v>0</v>
      </c>
      <c r="T4245">
        <v>85000</v>
      </c>
      <c r="U4245">
        <v>0</v>
      </c>
      <c r="V4245">
        <v>0</v>
      </c>
      <c r="W4245">
        <v>0</v>
      </c>
      <c r="X4245">
        <v>0</v>
      </c>
      <c r="Y4245">
        <v>0</v>
      </c>
      <c r="Z4245">
        <v>0</v>
      </c>
      <c r="AA4245">
        <v>0</v>
      </c>
      <c r="AB4245">
        <v>0</v>
      </c>
      <c r="AC4245">
        <v>0</v>
      </c>
      <c r="AD4245">
        <v>0</v>
      </c>
      <c r="AE4245">
        <v>0</v>
      </c>
      <c r="AF4245">
        <v>0</v>
      </c>
      <c r="AG4245">
        <v>0</v>
      </c>
      <c r="AH4245">
        <v>0</v>
      </c>
      <c r="AI4245">
        <v>0</v>
      </c>
      <c r="AJ4245">
        <v>0</v>
      </c>
      <c r="AK4245">
        <v>0</v>
      </c>
      <c r="AL4245">
        <v>0</v>
      </c>
      <c r="AM4245">
        <v>0</v>
      </c>
      <c r="AN4245">
        <v>1</v>
      </c>
    </row>
    <row r="4246" spans="1:40" x14ac:dyDescent="0.45">
      <c r="A4246" t="s">
        <v>63223</v>
      </c>
      <c r="B4246" t="s">
        <v>63224</v>
      </c>
      <c r="C4246" t="s">
        <v>63225</v>
      </c>
      <c r="D4246" t="s">
        <v>63226</v>
      </c>
      <c r="E4246" t="s">
        <v>293</v>
      </c>
      <c r="F4246">
        <v>0</v>
      </c>
      <c r="G4246" t="s">
        <v>51</v>
      </c>
      <c r="H4246" t="s">
        <v>44</v>
      </c>
      <c r="I4246" t="s">
        <v>3185</v>
      </c>
      <c r="J4246" t="s">
        <v>365</v>
      </c>
      <c r="K4246" t="s">
        <v>3186</v>
      </c>
      <c r="L4246">
        <v>1</v>
      </c>
      <c r="M4246" s="1">
        <v>41122</v>
      </c>
      <c r="N4246" s="3">
        <v>44055</v>
      </c>
      <c r="O4246" t="s">
        <v>342</v>
      </c>
      <c r="P4246">
        <v>2012</v>
      </c>
      <c r="Q4246" s="1">
        <v>41477</v>
      </c>
      <c r="R4246" s="1">
        <v>41477</v>
      </c>
      <c r="S4246">
        <v>85000</v>
      </c>
      <c r="T4246">
        <v>0</v>
      </c>
      <c r="U4246">
        <v>0</v>
      </c>
      <c r="V4246">
        <v>0</v>
      </c>
      <c r="W4246">
        <v>0</v>
      </c>
      <c r="X4246">
        <v>0</v>
      </c>
      <c r="Y4246">
        <v>0</v>
      </c>
      <c r="Z4246">
        <v>0</v>
      </c>
      <c r="AA4246">
        <v>0</v>
      </c>
      <c r="AB4246">
        <v>0</v>
      </c>
      <c r="AC4246">
        <v>0</v>
      </c>
      <c r="AD4246">
        <v>0</v>
      </c>
      <c r="AE4246">
        <v>0</v>
      </c>
      <c r="AF4246">
        <v>0</v>
      </c>
      <c r="AG4246">
        <v>0</v>
      </c>
      <c r="AH4246">
        <v>0</v>
      </c>
      <c r="AI4246">
        <v>0</v>
      </c>
      <c r="AJ4246">
        <v>0</v>
      </c>
      <c r="AK4246">
        <v>0</v>
      </c>
      <c r="AL4246">
        <v>0</v>
      </c>
      <c r="AM4246">
        <v>0</v>
      </c>
      <c r="AN4246">
        <v>1</v>
      </c>
    </row>
    <row r="4247" spans="1:40" x14ac:dyDescent="0.45">
      <c r="A4247" t="s">
        <v>78536</v>
      </c>
      <c r="B4247" t="s">
        <v>78537</v>
      </c>
      <c r="C4247" t="s">
        <v>78538</v>
      </c>
      <c r="D4247" t="s">
        <v>424</v>
      </c>
      <c r="E4247" t="s">
        <v>425</v>
      </c>
      <c r="F4247">
        <v>0</v>
      </c>
      <c r="G4247" t="s">
        <v>51</v>
      </c>
      <c r="H4247" t="s">
        <v>44</v>
      </c>
      <c r="I4247" t="s">
        <v>70</v>
      </c>
      <c r="J4247" t="s">
        <v>113</v>
      </c>
      <c r="K4247" t="s">
        <v>6766</v>
      </c>
      <c r="L4247">
        <v>1</v>
      </c>
      <c r="M4247" s="1">
        <v>41153</v>
      </c>
      <c r="N4247" s="3">
        <v>44086</v>
      </c>
      <c r="O4247" t="s">
        <v>342</v>
      </c>
      <c r="P4247">
        <v>2012</v>
      </c>
      <c r="Q4247" s="1">
        <v>41907</v>
      </c>
      <c r="R4247" s="1">
        <v>41907</v>
      </c>
      <c r="S4247">
        <v>0</v>
      </c>
      <c r="T4247">
        <v>0</v>
      </c>
      <c r="U4247">
        <v>85000</v>
      </c>
      <c r="V4247">
        <v>0</v>
      </c>
      <c r="W4247">
        <v>0</v>
      </c>
      <c r="X4247">
        <v>0</v>
      </c>
      <c r="Y4247">
        <v>0</v>
      </c>
      <c r="Z4247">
        <v>0</v>
      </c>
      <c r="AA4247">
        <v>0</v>
      </c>
      <c r="AB4247">
        <v>0</v>
      </c>
      <c r="AC4247">
        <v>0</v>
      </c>
      <c r="AD4247">
        <v>0</v>
      </c>
      <c r="AE4247">
        <v>0</v>
      </c>
      <c r="AF4247">
        <v>0</v>
      </c>
      <c r="AG4247">
        <v>0</v>
      </c>
      <c r="AH4247">
        <v>0</v>
      </c>
      <c r="AI4247">
        <v>0</v>
      </c>
      <c r="AJ4247">
        <v>0</v>
      </c>
      <c r="AK4247">
        <v>0</v>
      </c>
      <c r="AL4247">
        <v>0</v>
      </c>
      <c r="AM4247">
        <v>0</v>
      </c>
      <c r="AN4247">
        <v>1</v>
      </c>
    </row>
    <row r="4248" spans="1:40" x14ac:dyDescent="0.45">
      <c r="A4248" t="s">
        <v>26252</v>
      </c>
      <c r="B4248" t="s">
        <v>26253</v>
      </c>
      <c r="C4248" t="s">
        <v>26254</v>
      </c>
      <c r="D4248" t="s">
        <v>26255</v>
      </c>
      <c r="E4248" t="s">
        <v>129</v>
      </c>
      <c r="F4248">
        <v>0</v>
      </c>
      <c r="G4248" t="s">
        <v>51</v>
      </c>
      <c r="H4248" t="s">
        <v>44</v>
      </c>
      <c r="I4248" t="s">
        <v>204</v>
      </c>
      <c r="J4248" t="s">
        <v>205</v>
      </c>
      <c r="K4248" t="s">
        <v>232</v>
      </c>
      <c r="L4248">
        <v>1</v>
      </c>
      <c r="M4248" s="1">
        <v>41275</v>
      </c>
      <c r="N4248" s="3">
        <v>43843</v>
      </c>
      <c r="O4248" t="s">
        <v>117</v>
      </c>
      <c r="P4248">
        <v>2013</v>
      </c>
      <c r="Q4248" s="1">
        <v>41275</v>
      </c>
      <c r="R4248" s="1">
        <v>41275</v>
      </c>
      <c r="S4248">
        <v>85000</v>
      </c>
      <c r="T4248">
        <v>0</v>
      </c>
      <c r="U4248">
        <v>0</v>
      </c>
      <c r="V4248">
        <v>0</v>
      </c>
      <c r="W4248">
        <v>0</v>
      </c>
      <c r="X4248">
        <v>0</v>
      </c>
      <c r="Y4248">
        <v>0</v>
      </c>
      <c r="Z4248">
        <v>0</v>
      </c>
      <c r="AA4248">
        <v>0</v>
      </c>
      <c r="AB4248">
        <v>0</v>
      </c>
      <c r="AC4248">
        <v>0</v>
      </c>
      <c r="AD4248">
        <v>0</v>
      </c>
      <c r="AE4248">
        <v>0</v>
      </c>
      <c r="AF4248">
        <v>0</v>
      </c>
      <c r="AG4248">
        <v>0</v>
      </c>
      <c r="AH4248">
        <v>0</v>
      </c>
      <c r="AI4248">
        <v>0</v>
      </c>
      <c r="AJ4248">
        <v>0</v>
      </c>
      <c r="AK4248">
        <v>0</v>
      </c>
      <c r="AL4248">
        <v>0</v>
      </c>
      <c r="AM4248">
        <v>0</v>
      </c>
      <c r="AN4248">
        <v>1</v>
      </c>
    </row>
    <row r="4249" spans="1:40" x14ac:dyDescent="0.45">
      <c r="A4249" t="s">
        <v>72587</v>
      </c>
      <c r="B4249" t="s">
        <v>72588</v>
      </c>
      <c r="C4249" t="s">
        <v>72589</v>
      </c>
      <c r="D4249" t="s">
        <v>49</v>
      </c>
      <c r="E4249" t="s">
        <v>50</v>
      </c>
      <c r="F4249">
        <v>0</v>
      </c>
      <c r="G4249" t="s">
        <v>51</v>
      </c>
      <c r="H4249" t="s">
        <v>44</v>
      </c>
      <c r="I4249" t="s">
        <v>1723</v>
      </c>
      <c r="J4249" t="s">
        <v>1724</v>
      </c>
      <c r="K4249" t="s">
        <v>5162</v>
      </c>
      <c r="L4249">
        <v>1</v>
      </c>
      <c r="M4249" s="1">
        <v>41082</v>
      </c>
      <c r="N4249" s="3">
        <v>43994</v>
      </c>
      <c r="O4249" t="s">
        <v>48</v>
      </c>
      <c r="P4249">
        <v>2012</v>
      </c>
      <c r="Q4249" s="1">
        <v>41529</v>
      </c>
      <c r="R4249" s="1">
        <v>41529</v>
      </c>
      <c r="S4249">
        <v>0</v>
      </c>
      <c r="T4249">
        <v>0</v>
      </c>
      <c r="U4249">
        <v>0</v>
      </c>
      <c r="V4249">
        <v>0</v>
      </c>
      <c r="W4249">
        <v>0</v>
      </c>
      <c r="X4249">
        <v>0</v>
      </c>
      <c r="Y4249">
        <v>0</v>
      </c>
      <c r="Z4249">
        <v>0</v>
      </c>
      <c r="AA4249">
        <v>0</v>
      </c>
      <c r="AB4249">
        <v>0</v>
      </c>
      <c r="AC4249">
        <v>0</v>
      </c>
      <c r="AD4249">
        <v>0</v>
      </c>
      <c r="AE4249">
        <v>85000</v>
      </c>
      <c r="AF4249">
        <v>0</v>
      </c>
      <c r="AG4249">
        <v>0</v>
      </c>
      <c r="AH4249">
        <v>0</v>
      </c>
      <c r="AI4249">
        <v>0</v>
      </c>
      <c r="AJ4249">
        <v>0</v>
      </c>
      <c r="AK4249">
        <v>0</v>
      </c>
      <c r="AL4249">
        <v>0</v>
      </c>
      <c r="AM4249">
        <v>0</v>
      </c>
      <c r="AN4249">
        <v>1</v>
      </c>
    </row>
    <row r="4250" spans="1:40" x14ac:dyDescent="0.45">
      <c r="A4250" t="s">
        <v>53409</v>
      </c>
      <c r="B4250" t="s">
        <v>53410</v>
      </c>
      <c r="C4250" t="s">
        <v>53411</v>
      </c>
      <c r="D4250" t="s">
        <v>1497</v>
      </c>
      <c r="E4250" t="s">
        <v>69</v>
      </c>
      <c r="F4250">
        <v>0</v>
      </c>
      <c r="G4250" t="s">
        <v>51</v>
      </c>
      <c r="H4250" t="s">
        <v>44</v>
      </c>
      <c r="I4250" t="s">
        <v>45</v>
      </c>
      <c r="J4250" t="s">
        <v>46</v>
      </c>
      <c r="K4250" t="s">
        <v>47</v>
      </c>
      <c r="L4250">
        <v>1</v>
      </c>
      <c r="M4250" s="1">
        <v>40696</v>
      </c>
      <c r="N4250" s="3">
        <v>43993</v>
      </c>
      <c r="O4250" t="s">
        <v>62</v>
      </c>
      <c r="P4250">
        <v>2011</v>
      </c>
      <c r="Q4250" s="1">
        <v>41807</v>
      </c>
      <c r="R4250" s="1">
        <v>41807</v>
      </c>
      <c r="S4250">
        <v>0</v>
      </c>
      <c r="T4250">
        <v>0</v>
      </c>
      <c r="U4250">
        <v>85000</v>
      </c>
      <c r="V4250">
        <v>0</v>
      </c>
      <c r="W4250">
        <v>0</v>
      </c>
      <c r="X4250">
        <v>0</v>
      </c>
      <c r="Y4250">
        <v>0</v>
      </c>
      <c r="Z4250">
        <v>0</v>
      </c>
      <c r="AA4250">
        <v>0</v>
      </c>
      <c r="AB4250">
        <v>0</v>
      </c>
      <c r="AC4250">
        <v>0</v>
      </c>
      <c r="AD4250">
        <v>0</v>
      </c>
      <c r="AE4250">
        <v>0</v>
      </c>
      <c r="AF4250">
        <v>0</v>
      </c>
      <c r="AG4250">
        <v>0</v>
      </c>
      <c r="AH4250">
        <v>0</v>
      </c>
      <c r="AI4250">
        <v>0</v>
      </c>
      <c r="AJ4250">
        <v>0</v>
      </c>
      <c r="AK4250">
        <v>0</v>
      </c>
      <c r="AL4250">
        <v>0</v>
      </c>
      <c r="AM4250">
        <v>0</v>
      </c>
      <c r="AN4250">
        <v>1</v>
      </c>
    </row>
    <row r="4251" spans="1:40" x14ac:dyDescent="0.45">
      <c r="A4251" t="s">
        <v>67704</v>
      </c>
      <c r="B4251" t="s">
        <v>67705</v>
      </c>
      <c r="C4251" t="s">
        <v>67706</v>
      </c>
      <c r="D4251" t="s">
        <v>67707</v>
      </c>
      <c r="E4251" t="s">
        <v>2579</v>
      </c>
      <c r="F4251">
        <v>0</v>
      </c>
      <c r="G4251" t="s">
        <v>51</v>
      </c>
      <c r="H4251" t="s">
        <v>44</v>
      </c>
      <c r="I4251" t="s">
        <v>45</v>
      </c>
      <c r="J4251" t="s">
        <v>46</v>
      </c>
      <c r="K4251" t="s">
        <v>47</v>
      </c>
      <c r="L4251">
        <v>1</v>
      </c>
      <c r="M4251" s="1">
        <v>40405</v>
      </c>
      <c r="N4251" s="3">
        <v>44053</v>
      </c>
      <c r="O4251" t="s">
        <v>143</v>
      </c>
      <c r="P4251">
        <v>2010</v>
      </c>
      <c r="Q4251" s="1">
        <v>40179</v>
      </c>
      <c r="R4251" s="1">
        <v>40179</v>
      </c>
      <c r="S4251">
        <v>85000</v>
      </c>
      <c r="T4251">
        <v>0</v>
      </c>
      <c r="U4251">
        <v>0</v>
      </c>
      <c r="V4251">
        <v>0</v>
      </c>
      <c r="W4251">
        <v>0</v>
      </c>
      <c r="X4251">
        <v>0</v>
      </c>
      <c r="Y4251">
        <v>0</v>
      </c>
      <c r="Z4251">
        <v>0</v>
      </c>
      <c r="AA4251">
        <v>0</v>
      </c>
      <c r="AB4251">
        <v>0</v>
      </c>
      <c r="AC4251">
        <v>0</v>
      </c>
      <c r="AD4251">
        <v>0</v>
      </c>
      <c r="AE4251">
        <v>0</v>
      </c>
      <c r="AF4251">
        <v>0</v>
      </c>
      <c r="AG4251">
        <v>0</v>
      </c>
      <c r="AH4251">
        <v>0</v>
      </c>
      <c r="AI4251">
        <v>0</v>
      </c>
      <c r="AJ4251">
        <v>0</v>
      </c>
      <c r="AK4251">
        <v>0</v>
      </c>
      <c r="AL4251">
        <v>0</v>
      </c>
      <c r="AM4251">
        <v>0</v>
      </c>
      <c r="AN4251">
        <v>1</v>
      </c>
    </row>
    <row r="4252" spans="1:40" x14ac:dyDescent="0.45">
      <c r="A4252" t="s">
        <v>7380</v>
      </c>
      <c r="B4252" t="s">
        <v>7381</v>
      </c>
      <c r="C4252" t="s">
        <v>7382</v>
      </c>
      <c r="D4252" t="s">
        <v>7383</v>
      </c>
      <c r="E4252" t="s">
        <v>326</v>
      </c>
      <c r="F4252">
        <v>0</v>
      </c>
      <c r="G4252" t="s">
        <v>51</v>
      </c>
      <c r="H4252" t="s">
        <v>44</v>
      </c>
      <c r="I4252" t="s">
        <v>130</v>
      </c>
      <c r="J4252" t="s">
        <v>131</v>
      </c>
      <c r="K4252" t="s">
        <v>1343</v>
      </c>
      <c r="L4252">
        <v>2</v>
      </c>
      <c r="M4252" s="1">
        <v>40634</v>
      </c>
      <c r="N4252" s="3">
        <v>43932</v>
      </c>
      <c r="O4252" t="s">
        <v>62</v>
      </c>
      <c r="P4252">
        <v>2011</v>
      </c>
      <c r="Q4252" s="1">
        <v>40850</v>
      </c>
      <c r="R4252" s="1">
        <v>41019</v>
      </c>
      <c r="S4252">
        <v>85000</v>
      </c>
      <c r="T4252">
        <v>0</v>
      </c>
      <c r="U4252">
        <v>0</v>
      </c>
      <c r="V4252">
        <v>0</v>
      </c>
      <c r="W4252">
        <v>0</v>
      </c>
      <c r="X4252">
        <v>0</v>
      </c>
      <c r="Y4252">
        <v>0</v>
      </c>
      <c r="Z4252">
        <v>0</v>
      </c>
      <c r="AA4252">
        <v>0</v>
      </c>
      <c r="AB4252">
        <v>0</v>
      </c>
      <c r="AC4252">
        <v>0</v>
      </c>
      <c r="AD4252">
        <v>0</v>
      </c>
      <c r="AE4252">
        <v>0</v>
      </c>
      <c r="AF4252">
        <v>0</v>
      </c>
      <c r="AG4252">
        <v>0</v>
      </c>
      <c r="AH4252">
        <v>0</v>
      </c>
      <c r="AI4252">
        <v>0</v>
      </c>
      <c r="AJ4252">
        <v>0</v>
      </c>
      <c r="AK4252">
        <v>0</v>
      </c>
      <c r="AL4252">
        <v>0</v>
      </c>
      <c r="AM4252">
        <v>0</v>
      </c>
      <c r="AN4252">
        <v>1</v>
      </c>
    </row>
    <row r="4253" spans="1:40" x14ac:dyDescent="0.45">
      <c r="A4253" t="s">
        <v>46912</v>
      </c>
      <c r="B4253" t="s">
        <v>46913</v>
      </c>
      <c r="C4253" t="s">
        <v>46914</v>
      </c>
      <c r="D4253" t="s">
        <v>198</v>
      </c>
      <c r="E4253" t="s">
        <v>199</v>
      </c>
      <c r="F4253">
        <v>0</v>
      </c>
      <c r="G4253" t="s">
        <v>51</v>
      </c>
      <c r="H4253" t="s">
        <v>44</v>
      </c>
      <c r="I4253" t="s">
        <v>309</v>
      </c>
      <c r="J4253" t="s">
        <v>564</v>
      </c>
      <c r="K4253" t="s">
        <v>564</v>
      </c>
      <c r="L4253">
        <v>1</v>
      </c>
      <c r="M4253" s="1">
        <v>39083</v>
      </c>
      <c r="N4253" s="3">
        <v>43837</v>
      </c>
      <c r="O4253" t="s">
        <v>80</v>
      </c>
      <c r="P4253">
        <v>2007</v>
      </c>
      <c r="Q4253" s="1">
        <v>39994</v>
      </c>
      <c r="R4253" s="1">
        <v>39994</v>
      </c>
      <c r="S4253">
        <v>0</v>
      </c>
      <c r="T4253">
        <v>85000</v>
      </c>
      <c r="U4253">
        <v>0</v>
      </c>
      <c r="V4253">
        <v>0</v>
      </c>
      <c r="W4253">
        <v>0</v>
      </c>
      <c r="X4253">
        <v>0</v>
      </c>
      <c r="Y4253">
        <v>0</v>
      </c>
      <c r="Z4253">
        <v>0</v>
      </c>
      <c r="AA4253">
        <v>0</v>
      </c>
      <c r="AB4253">
        <v>0</v>
      </c>
      <c r="AC4253">
        <v>0</v>
      </c>
      <c r="AD4253">
        <v>0</v>
      </c>
      <c r="AE4253">
        <v>0</v>
      </c>
      <c r="AF4253">
        <v>0</v>
      </c>
      <c r="AG4253">
        <v>0</v>
      </c>
      <c r="AH4253">
        <v>0</v>
      </c>
      <c r="AI4253">
        <v>0</v>
      </c>
      <c r="AJ4253">
        <v>0</v>
      </c>
      <c r="AK4253">
        <v>0</v>
      </c>
      <c r="AL4253">
        <v>0</v>
      </c>
      <c r="AM4253">
        <v>0</v>
      </c>
      <c r="AN4253">
        <v>1</v>
      </c>
    </row>
    <row r="4254" spans="1:40" x14ac:dyDescent="0.45">
      <c r="A4254" t="s">
        <v>41018</v>
      </c>
      <c r="B4254" t="s">
        <v>41019</v>
      </c>
      <c r="C4254" t="s">
        <v>41020</v>
      </c>
      <c r="D4254" t="s">
        <v>1835</v>
      </c>
      <c r="E4254" t="s">
        <v>332</v>
      </c>
      <c r="F4254">
        <v>0</v>
      </c>
      <c r="G4254" t="s">
        <v>51</v>
      </c>
      <c r="H4254" t="s">
        <v>44</v>
      </c>
      <c r="I4254" t="s">
        <v>730</v>
      </c>
      <c r="J4254" t="s">
        <v>2807</v>
      </c>
      <c r="K4254" t="s">
        <v>2807</v>
      </c>
      <c r="L4254">
        <v>3</v>
      </c>
      <c r="M4254" s="1">
        <v>41275</v>
      </c>
      <c r="N4254" s="3">
        <v>43843</v>
      </c>
      <c r="O4254" t="s">
        <v>117</v>
      </c>
      <c r="P4254">
        <v>2013</v>
      </c>
      <c r="Q4254" s="1">
        <v>41436</v>
      </c>
      <c r="R4254" s="1">
        <v>41821</v>
      </c>
      <c r="S4254">
        <v>70000</v>
      </c>
      <c r="T4254">
        <v>15000</v>
      </c>
      <c r="U4254">
        <v>0</v>
      </c>
      <c r="V4254">
        <v>0</v>
      </c>
      <c r="W4254">
        <v>0</v>
      </c>
      <c r="X4254">
        <v>0</v>
      </c>
      <c r="Y4254">
        <v>0</v>
      </c>
      <c r="Z4254">
        <v>0</v>
      </c>
      <c r="AA4254">
        <v>0</v>
      </c>
      <c r="AB4254">
        <v>0</v>
      </c>
      <c r="AC4254">
        <v>0</v>
      </c>
      <c r="AD4254">
        <v>0</v>
      </c>
      <c r="AE4254">
        <v>0</v>
      </c>
      <c r="AF4254">
        <v>0</v>
      </c>
      <c r="AG4254">
        <v>0</v>
      </c>
      <c r="AH4254">
        <v>0</v>
      </c>
      <c r="AI4254">
        <v>0</v>
      </c>
      <c r="AJ4254">
        <v>0</v>
      </c>
      <c r="AK4254">
        <v>0</v>
      </c>
      <c r="AL4254">
        <v>0</v>
      </c>
      <c r="AM4254">
        <v>0</v>
      </c>
      <c r="AN4254">
        <v>1</v>
      </c>
    </row>
    <row r="4255" spans="1:40" x14ac:dyDescent="0.45">
      <c r="A4255" t="s">
        <v>71343</v>
      </c>
      <c r="B4255" t="s">
        <v>71344</v>
      </c>
      <c r="C4255" t="s">
        <v>71345</v>
      </c>
      <c r="D4255" t="s">
        <v>1062</v>
      </c>
      <c r="E4255" t="s">
        <v>1063</v>
      </c>
      <c r="F4255">
        <v>0</v>
      </c>
      <c r="G4255" t="s">
        <v>75</v>
      </c>
      <c r="H4255" t="s">
        <v>44</v>
      </c>
      <c r="I4255" t="s">
        <v>52</v>
      </c>
      <c r="J4255" t="s">
        <v>1537</v>
      </c>
      <c r="K4255" t="s">
        <v>71346</v>
      </c>
      <c r="L4255">
        <v>1</v>
      </c>
      <c r="M4255" s="1">
        <v>27403</v>
      </c>
      <c r="N4255" s="2">
        <v>27395</v>
      </c>
      <c r="O4255" t="s">
        <v>3988</v>
      </c>
      <c r="P4255">
        <v>1975</v>
      </c>
      <c r="Q4255" s="1">
        <v>41583</v>
      </c>
      <c r="R4255" s="1">
        <v>41583</v>
      </c>
      <c r="S4255">
        <v>86000</v>
      </c>
      <c r="T4255">
        <v>0</v>
      </c>
      <c r="U4255">
        <v>0</v>
      </c>
      <c r="V4255">
        <v>0</v>
      </c>
      <c r="W4255">
        <v>0</v>
      </c>
      <c r="X4255">
        <v>0</v>
      </c>
      <c r="Y4255">
        <v>0</v>
      </c>
      <c r="Z4255">
        <v>0</v>
      </c>
      <c r="AA4255">
        <v>0</v>
      </c>
      <c r="AB4255">
        <v>0</v>
      </c>
      <c r="AC4255">
        <v>0</v>
      </c>
      <c r="AD4255">
        <v>0</v>
      </c>
      <c r="AE4255">
        <v>0</v>
      </c>
      <c r="AF4255">
        <v>0</v>
      </c>
      <c r="AG4255">
        <v>0</v>
      </c>
      <c r="AH4255">
        <v>0</v>
      </c>
      <c r="AI4255">
        <v>0</v>
      </c>
      <c r="AJ4255">
        <v>0</v>
      </c>
      <c r="AK4255">
        <v>0</v>
      </c>
      <c r="AL4255">
        <v>0</v>
      </c>
      <c r="AM4255">
        <v>0</v>
      </c>
      <c r="AN4255">
        <v>0</v>
      </c>
    </row>
    <row r="4256" spans="1:40" x14ac:dyDescent="0.45">
      <c r="A4256" t="s">
        <v>16858</v>
      </c>
      <c r="B4256" t="s">
        <v>16859</v>
      </c>
      <c r="C4256" t="s">
        <v>16860</v>
      </c>
      <c r="D4256" t="s">
        <v>5266</v>
      </c>
      <c r="E4256" t="s">
        <v>79</v>
      </c>
      <c r="F4256">
        <v>0</v>
      </c>
      <c r="G4256" t="s">
        <v>51</v>
      </c>
      <c r="H4256" t="s">
        <v>179</v>
      </c>
      <c r="I4256" t="s">
        <v>180</v>
      </c>
      <c r="J4256" t="s">
        <v>181</v>
      </c>
      <c r="K4256" t="s">
        <v>181</v>
      </c>
      <c r="L4256">
        <v>1</v>
      </c>
      <c r="M4256" s="1">
        <v>40909</v>
      </c>
      <c r="N4256" s="3">
        <v>43842</v>
      </c>
      <c r="O4256" t="s">
        <v>94</v>
      </c>
      <c r="P4256">
        <v>2012</v>
      </c>
      <c r="Q4256" s="1">
        <v>40889</v>
      </c>
      <c r="R4256" s="1">
        <v>40889</v>
      </c>
      <c r="S4256">
        <v>86250</v>
      </c>
      <c r="T4256">
        <v>0</v>
      </c>
      <c r="U4256">
        <v>0</v>
      </c>
      <c r="V4256">
        <v>0</v>
      </c>
      <c r="W4256">
        <v>0</v>
      </c>
      <c r="X4256">
        <v>0</v>
      </c>
      <c r="Y4256">
        <v>0</v>
      </c>
      <c r="Z4256">
        <v>0</v>
      </c>
      <c r="AA4256">
        <v>0</v>
      </c>
      <c r="AB4256">
        <v>0</v>
      </c>
      <c r="AC4256">
        <v>0</v>
      </c>
      <c r="AD4256">
        <v>0</v>
      </c>
      <c r="AE4256">
        <v>0</v>
      </c>
      <c r="AF4256">
        <v>0</v>
      </c>
      <c r="AG4256">
        <v>0</v>
      </c>
      <c r="AH4256">
        <v>0</v>
      </c>
      <c r="AI4256">
        <v>0</v>
      </c>
      <c r="AJ4256">
        <v>0</v>
      </c>
      <c r="AK4256">
        <v>0</v>
      </c>
      <c r="AL4256">
        <v>0</v>
      </c>
      <c r="AM4256">
        <v>0</v>
      </c>
      <c r="AN4256">
        <v>1</v>
      </c>
    </row>
    <row r="4257" spans="1:40" x14ac:dyDescent="0.45">
      <c r="A4257" t="s">
        <v>20330</v>
      </c>
      <c r="B4257" t="s">
        <v>20331</v>
      </c>
      <c r="C4257" t="s">
        <v>20332</v>
      </c>
      <c r="D4257" t="s">
        <v>20333</v>
      </c>
      <c r="E4257" t="s">
        <v>231</v>
      </c>
      <c r="F4257">
        <v>0</v>
      </c>
      <c r="G4257" t="s">
        <v>51</v>
      </c>
      <c r="H4257" t="s">
        <v>44</v>
      </c>
      <c r="I4257" t="s">
        <v>52</v>
      </c>
      <c r="J4257" t="s">
        <v>141</v>
      </c>
      <c r="K4257" t="s">
        <v>142</v>
      </c>
      <c r="L4257">
        <v>1</v>
      </c>
      <c r="M4257" s="1">
        <v>39448</v>
      </c>
      <c r="N4257" s="3">
        <v>43838</v>
      </c>
      <c r="O4257" t="s">
        <v>133</v>
      </c>
      <c r="P4257">
        <v>2008</v>
      </c>
      <c r="Q4257" s="1">
        <v>41319</v>
      </c>
      <c r="R4257" s="1">
        <v>41319</v>
      </c>
      <c r="S4257">
        <v>86625</v>
      </c>
      <c r="T4257">
        <v>0</v>
      </c>
      <c r="U4257">
        <v>0</v>
      </c>
      <c r="V4257">
        <v>0</v>
      </c>
      <c r="W4257">
        <v>0</v>
      </c>
      <c r="X4257">
        <v>0</v>
      </c>
      <c r="Y4257">
        <v>0</v>
      </c>
      <c r="Z4257">
        <v>0</v>
      </c>
      <c r="AA4257">
        <v>0</v>
      </c>
      <c r="AB4257">
        <v>0</v>
      </c>
      <c r="AC4257">
        <v>0</v>
      </c>
      <c r="AD4257">
        <v>0</v>
      </c>
      <c r="AE4257">
        <v>0</v>
      </c>
      <c r="AF4257">
        <v>0</v>
      </c>
      <c r="AG4257">
        <v>0</v>
      </c>
      <c r="AH4257">
        <v>0</v>
      </c>
      <c r="AI4257">
        <v>0</v>
      </c>
      <c r="AJ4257">
        <v>0</v>
      </c>
      <c r="AK4257">
        <v>0</v>
      </c>
      <c r="AL4257">
        <v>0</v>
      </c>
      <c r="AM4257">
        <v>0</v>
      </c>
      <c r="AN4257">
        <v>1</v>
      </c>
    </row>
    <row r="4258" spans="1:40" x14ac:dyDescent="0.45">
      <c r="A4258" t="s">
        <v>37190</v>
      </c>
      <c r="B4258" t="s">
        <v>37191</v>
      </c>
      <c r="C4258" t="s">
        <v>37192</v>
      </c>
      <c r="D4258" t="s">
        <v>115</v>
      </c>
      <c r="E4258" t="s">
        <v>116</v>
      </c>
      <c r="F4258">
        <v>0</v>
      </c>
      <c r="G4258" t="s">
        <v>51</v>
      </c>
      <c r="H4258" t="s">
        <v>44</v>
      </c>
      <c r="I4258" t="s">
        <v>1100</v>
      </c>
      <c r="J4258" t="s">
        <v>3320</v>
      </c>
      <c r="K4258" t="s">
        <v>1173</v>
      </c>
      <c r="L4258">
        <v>1</v>
      </c>
      <c r="M4258" s="1">
        <v>40909</v>
      </c>
      <c r="N4258" s="3">
        <v>43842</v>
      </c>
      <c r="O4258" t="s">
        <v>94</v>
      </c>
      <c r="P4258">
        <v>2012</v>
      </c>
      <c r="Q4258" s="1">
        <v>41673</v>
      </c>
      <c r="R4258" s="1">
        <v>41673</v>
      </c>
      <c r="S4258">
        <v>0</v>
      </c>
      <c r="T4258">
        <v>87000</v>
      </c>
      <c r="U4258">
        <v>0</v>
      </c>
      <c r="V4258">
        <v>0</v>
      </c>
      <c r="W4258">
        <v>0</v>
      </c>
      <c r="X4258">
        <v>0</v>
      </c>
      <c r="Y4258">
        <v>0</v>
      </c>
      <c r="Z4258">
        <v>0</v>
      </c>
      <c r="AA4258">
        <v>0</v>
      </c>
      <c r="AB4258">
        <v>0</v>
      </c>
      <c r="AC4258">
        <v>0</v>
      </c>
      <c r="AD4258">
        <v>0</v>
      </c>
      <c r="AE4258">
        <v>0</v>
      </c>
      <c r="AF4258">
        <v>0</v>
      </c>
      <c r="AG4258">
        <v>0</v>
      </c>
      <c r="AH4258">
        <v>0</v>
      </c>
      <c r="AI4258">
        <v>0</v>
      </c>
      <c r="AJ4258">
        <v>0</v>
      </c>
      <c r="AK4258">
        <v>0</v>
      </c>
      <c r="AL4258">
        <v>0</v>
      </c>
      <c r="AM4258">
        <v>0</v>
      </c>
      <c r="AN4258">
        <v>1</v>
      </c>
    </row>
    <row r="4259" spans="1:40" x14ac:dyDescent="0.45">
      <c r="A4259" t="s">
        <v>27808</v>
      </c>
      <c r="B4259" t="s">
        <v>27809</v>
      </c>
      <c r="C4259" t="s">
        <v>27810</v>
      </c>
      <c r="D4259" t="s">
        <v>27811</v>
      </c>
      <c r="E4259" t="s">
        <v>15752</v>
      </c>
      <c r="F4259">
        <v>0</v>
      </c>
      <c r="G4259" t="s">
        <v>51</v>
      </c>
      <c r="H4259" t="s">
        <v>44</v>
      </c>
      <c r="I4259" t="s">
        <v>45</v>
      </c>
      <c r="J4259" t="s">
        <v>352</v>
      </c>
      <c r="K4259" t="s">
        <v>27812</v>
      </c>
      <c r="L4259">
        <v>1</v>
      </c>
      <c r="M4259" s="1">
        <v>41275</v>
      </c>
      <c r="N4259" s="3">
        <v>43843</v>
      </c>
      <c r="O4259" t="s">
        <v>117</v>
      </c>
      <c r="P4259">
        <v>2013</v>
      </c>
      <c r="Q4259" s="1">
        <v>41729</v>
      </c>
      <c r="R4259" s="1">
        <v>41729</v>
      </c>
      <c r="S4259">
        <v>87000</v>
      </c>
      <c r="T4259">
        <v>0</v>
      </c>
      <c r="U4259">
        <v>0</v>
      </c>
      <c r="V4259">
        <v>0</v>
      </c>
      <c r="W4259">
        <v>0</v>
      </c>
      <c r="X4259">
        <v>0</v>
      </c>
      <c r="Y4259">
        <v>0</v>
      </c>
      <c r="Z4259">
        <v>0</v>
      </c>
      <c r="AA4259">
        <v>0</v>
      </c>
      <c r="AB4259">
        <v>0</v>
      </c>
      <c r="AC4259">
        <v>0</v>
      </c>
      <c r="AD4259">
        <v>0</v>
      </c>
      <c r="AE4259">
        <v>0</v>
      </c>
      <c r="AF4259">
        <v>0</v>
      </c>
      <c r="AG4259">
        <v>0</v>
      </c>
      <c r="AH4259">
        <v>0</v>
      </c>
      <c r="AI4259">
        <v>0</v>
      </c>
      <c r="AJ4259">
        <v>0</v>
      </c>
      <c r="AK4259">
        <v>0</v>
      </c>
      <c r="AL4259">
        <v>0</v>
      </c>
      <c r="AM4259">
        <v>0</v>
      </c>
      <c r="AN4259">
        <v>1</v>
      </c>
    </row>
    <row r="4260" spans="1:40" x14ac:dyDescent="0.45">
      <c r="A4260" t="s">
        <v>56002</v>
      </c>
      <c r="B4260" t="s">
        <v>56003</v>
      </c>
      <c r="C4260" t="s">
        <v>56004</v>
      </c>
      <c r="D4260" t="s">
        <v>767</v>
      </c>
      <c r="E4260" t="s">
        <v>768</v>
      </c>
      <c r="F4260">
        <v>0</v>
      </c>
      <c r="G4260" t="s">
        <v>51</v>
      </c>
      <c r="H4260" t="s">
        <v>44</v>
      </c>
      <c r="I4260" t="s">
        <v>451</v>
      </c>
      <c r="J4260" t="s">
        <v>1506</v>
      </c>
      <c r="K4260" t="s">
        <v>1506</v>
      </c>
      <c r="L4260">
        <v>1</v>
      </c>
      <c r="M4260" s="1">
        <v>38353</v>
      </c>
      <c r="N4260" s="3">
        <v>43835</v>
      </c>
      <c r="O4260" t="s">
        <v>277</v>
      </c>
      <c r="P4260">
        <v>2005</v>
      </c>
      <c r="Q4260" s="1">
        <v>40429</v>
      </c>
      <c r="R4260" s="1">
        <v>40429</v>
      </c>
      <c r="S4260">
        <v>0</v>
      </c>
      <c r="T4260">
        <v>87145</v>
      </c>
      <c r="U4260">
        <v>0</v>
      </c>
      <c r="V4260">
        <v>0</v>
      </c>
      <c r="W4260">
        <v>0</v>
      </c>
      <c r="X4260">
        <v>0</v>
      </c>
      <c r="Y4260">
        <v>0</v>
      </c>
      <c r="Z4260">
        <v>0</v>
      </c>
      <c r="AA4260">
        <v>0</v>
      </c>
      <c r="AB4260">
        <v>0</v>
      </c>
      <c r="AC4260">
        <v>0</v>
      </c>
      <c r="AD4260">
        <v>0</v>
      </c>
      <c r="AE4260">
        <v>0</v>
      </c>
      <c r="AF4260">
        <v>0</v>
      </c>
      <c r="AG4260">
        <v>0</v>
      </c>
      <c r="AH4260">
        <v>0</v>
      </c>
      <c r="AI4260">
        <v>0</v>
      </c>
      <c r="AJ4260">
        <v>0</v>
      </c>
      <c r="AK4260">
        <v>0</v>
      </c>
      <c r="AL4260">
        <v>0</v>
      </c>
      <c r="AM4260">
        <v>0</v>
      </c>
      <c r="AN4260">
        <v>1</v>
      </c>
    </row>
    <row r="4261" spans="1:40" x14ac:dyDescent="0.45">
      <c r="A4261" t="s">
        <v>66857</v>
      </c>
      <c r="B4261" t="s">
        <v>66858</v>
      </c>
      <c r="C4261" t="s">
        <v>66859</v>
      </c>
      <c r="D4261" t="s">
        <v>1062</v>
      </c>
      <c r="E4261" t="s">
        <v>1063</v>
      </c>
      <c r="F4261">
        <v>0</v>
      </c>
      <c r="G4261" t="s">
        <v>51</v>
      </c>
      <c r="H4261" t="s">
        <v>44</v>
      </c>
      <c r="I4261" t="s">
        <v>52</v>
      </c>
      <c r="J4261" t="s">
        <v>2868</v>
      </c>
      <c r="K4261" t="s">
        <v>2869</v>
      </c>
      <c r="L4261">
        <v>1</v>
      </c>
      <c r="M4261" s="1">
        <v>39814</v>
      </c>
      <c r="N4261" s="3">
        <v>43839</v>
      </c>
      <c r="O4261" t="s">
        <v>135</v>
      </c>
      <c r="P4261">
        <v>2009</v>
      </c>
      <c r="Q4261" s="1">
        <v>40500</v>
      </c>
      <c r="R4261" s="1">
        <v>40500</v>
      </c>
      <c r="S4261">
        <v>0</v>
      </c>
      <c r="T4261">
        <v>87500</v>
      </c>
      <c r="U4261">
        <v>0</v>
      </c>
      <c r="V4261">
        <v>0</v>
      </c>
      <c r="W4261">
        <v>0</v>
      </c>
      <c r="X4261">
        <v>0</v>
      </c>
      <c r="Y4261">
        <v>0</v>
      </c>
      <c r="Z4261">
        <v>0</v>
      </c>
      <c r="AA4261">
        <v>0</v>
      </c>
      <c r="AB4261">
        <v>0</v>
      </c>
      <c r="AC4261">
        <v>0</v>
      </c>
      <c r="AD4261">
        <v>0</v>
      </c>
      <c r="AE4261">
        <v>0</v>
      </c>
      <c r="AF4261">
        <v>0</v>
      </c>
      <c r="AG4261">
        <v>0</v>
      </c>
      <c r="AH4261">
        <v>0</v>
      </c>
      <c r="AI4261">
        <v>0</v>
      </c>
      <c r="AJ4261">
        <v>0</v>
      </c>
      <c r="AK4261">
        <v>0</v>
      </c>
      <c r="AL4261">
        <v>0</v>
      </c>
      <c r="AM4261">
        <v>0</v>
      </c>
      <c r="AN4261">
        <v>1</v>
      </c>
    </row>
    <row r="4262" spans="1:40" x14ac:dyDescent="0.45">
      <c r="A4262" t="s">
        <v>49582</v>
      </c>
      <c r="B4262" t="s">
        <v>49583</v>
      </c>
      <c r="C4262" t="s">
        <v>49584</v>
      </c>
      <c r="D4262" t="s">
        <v>49585</v>
      </c>
      <c r="E4262" t="s">
        <v>5324</v>
      </c>
      <c r="F4262">
        <v>0</v>
      </c>
      <c r="G4262" t="s">
        <v>51</v>
      </c>
      <c r="H4262" t="s">
        <v>44</v>
      </c>
      <c r="I4262" t="s">
        <v>107</v>
      </c>
      <c r="J4262" t="s">
        <v>1147</v>
      </c>
      <c r="K4262" t="s">
        <v>49586</v>
      </c>
      <c r="L4262">
        <v>1</v>
      </c>
      <c r="M4262" s="1">
        <v>41235</v>
      </c>
      <c r="N4262" s="3">
        <v>44147</v>
      </c>
      <c r="O4262" t="s">
        <v>58</v>
      </c>
      <c r="P4262">
        <v>2012</v>
      </c>
      <c r="Q4262" s="1">
        <v>41098</v>
      </c>
      <c r="R4262" s="1">
        <v>41098</v>
      </c>
      <c r="S4262">
        <v>0</v>
      </c>
      <c r="T4262">
        <v>0</v>
      </c>
      <c r="U4262">
        <v>0</v>
      </c>
      <c r="V4262">
        <v>0</v>
      </c>
      <c r="W4262">
        <v>0</v>
      </c>
      <c r="X4262">
        <v>0</v>
      </c>
      <c r="Y4262">
        <v>0</v>
      </c>
      <c r="Z4262">
        <v>0</v>
      </c>
      <c r="AA4262">
        <v>0</v>
      </c>
      <c r="AB4262">
        <v>0</v>
      </c>
      <c r="AC4262">
        <v>0</v>
      </c>
      <c r="AD4262">
        <v>0</v>
      </c>
      <c r="AE4262">
        <v>89003</v>
      </c>
      <c r="AF4262">
        <v>0</v>
      </c>
      <c r="AG4262">
        <v>0</v>
      </c>
      <c r="AH4262">
        <v>0</v>
      </c>
      <c r="AI4262">
        <v>0</v>
      </c>
      <c r="AJ4262">
        <v>0</v>
      </c>
      <c r="AK4262">
        <v>0</v>
      </c>
      <c r="AL4262">
        <v>0</v>
      </c>
      <c r="AM4262">
        <v>0</v>
      </c>
      <c r="AN4262">
        <v>1</v>
      </c>
    </row>
    <row r="4263" spans="1:40" x14ac:dyDescent="0.45">
      <c r="A4263" t="s">
        <v>39091</v>
      </c>
      <c r="B4263" t="s">
        <v>39092</v>
      </c>
      <c r="C4263" t="s">
        <v>39093</v>
      </c>
      <c r="D4263" t="s">
        <v>704</v>
      </c>
      <c r="E4263" t="s">
        <v>705</v>
      </c>
      <c r="F4263">
        <v>0</v>
      </c>
      <c r="G4263" t="s">
        <v>51</v>
      </c>
      <c r="H4263" t="s">
        <v>44</v>
      </c>
      <c r="I4263" t="s">
        <v>45</v>
      </c>
      <c r="J4263" t="s">
        <v>46</v>
      </c>
      <c r="K4263" t="s">
        <v>2361</v>
      </c>
      <c r="L4263">
        <v>1</v>
      </c>
      <c r="M4263" s="1">
        <v>40909</v>
      </c>
      <c r="N4263" s="3">
        <v>43842</v>
      </c>
      <c r="O4263" t="s">
        <v>94</v>
      </c>
      <c r="P4263">
        <v>2012</v>
      </c>
      <c r="Q4263" s="1">
        <v>41527</v>
      </c>
      <c r="R4263" s="1">
        <v>41527</v>
      </c>
      <c r="S4263">
        <v>89998</v>
      </c>
      <c r="T4263">
        <v>0</v>
      </c>
      <c r="U4263">
        <v>0</v>
      </c>
      <c r="V4263">
        <v>0</v>
      </c>
      <c r="W4263">
        <v>0</v>
      </c>
      <c r="X4263">
        <v>0</v>
      </c>
      <c r="Y4263">
        <v>0</v>
      </c>
      <c r="Z4263">
        <v>0</v>
      </c>
      <c r="AA4263">
        <v>0</v>
      </c>
      <c r="AB4263">
        <v>0</v>
      </c>
      <c r="AC4263">
        <v>0</v>
      </c>
      <c r="AD4263">
        <v>0</v>
      </c>
      <c r="AE4263">
        <v>0</v>
      </c>
      <c r="AF4263">
        <v>0</v>
      </c>
      <c r="AG4263">
        <v>0</v>
      </c>
      <c r="AH4263">
        <v>0</v>
      </c>
      <c r="AI4263">
        <v>0</v>
      </c>
      <c r="AJ4263">
        <v>0</v>
      </c>
      <c r="AK4263">
        <v>0</v>
      </c>
      <c r="AL4263">
        <v>0</v>
      </c>
      <c r="AM4263">
        <v>0</v>
      </c>
      <c r="AN4263">
        <v>1</v>
      </c>
    </row>
    <row r="4264" spans="1:40" x14ac:dyDescent="0.45">
      <c r="A4264" t="s">
        <v>5744</v>
      </c>
      <c r="B4264" t="s">
        <v>5745</v>
      </c>
      <c r="C4264" t="s">
        <v>5746</v>
      </c>
      <c r="D4264" t="s">
        <v>5747</v>
      </c>
      <c r="E4264" t="s">
        <v>171</v>
      </c>
      <c r="F4264">
        <v>0</v>
      </c>
      <c r="G4264" t="s">
        <v>51</v>
      </c>
      <c r="H4264" t="s">
        <v>44</v>
      </c>
      <c r="I4264" t="s">
        <v>52</v>
      </c>
      <c r="J4264" t="s">
        <v>53</v>
      </c>
      <c r="K4264" t="s">
        <v>256</v>
      </c>
      <c r="L4264">
        <v>1</v>
      </c>
      <c r="M4264" s="1">
        <v>41456</v>
      </c>
      <c r="N4264" s="3">
        <v>44025</v>
      </c>
      <c r="O4264" t="s">
        <v>190</v>
      </c>
      <c r="P4264">
        <v>2013</v>
      </c>
      <c r="Q4264" s="1">
        <v>41713</v>
      </c>
      <c r="R4264" s="1">
        <v>41713</v>
      </c>
      <c r="S4264">
        <v>90000</v>
      </c>
      <c r="T4264">
        <v>0</v>
      </c>
      <c r="U4264">
        <v>0</v>
      </c>
      <c r="V4264">
        <v>0</v>
      </c>
      <c r="W4264">
        <v>0</v>
      </c>
      <c r="X4264">
        <v>0</v>
      </c>
      <c r="Y4264">
        <v>0</v>
      </c>
      <c r="Z4264">
        <v>0</v>
      </c>
      <c r="AA4264">
        <v>0</v>
      </c>
      <c r="AB4264">
        <v>0</v>
      </c>
      <c r="AC4264">
        <v>0</v>
      </c>
      <c r="AD4264">
        <v>0</v>
      </c>
      <c r="AE4264">
        <v>0</v>
      </c>
      <c r="AF4264">
        <v>0</v>
      </c>
      <c r="AG4264">
        <v>0</v>
      </c>
      <c r="AH4264">
        <v>0</v>
      </c>
      <c r="AI4264">
        <v>0</v>
      </c>
      <c r="AJ4264">
        <v>0</v>
      </c>
      <c r="AK4264">
        <v>0</v>
      </c>
      <c r="AL4264">
        <v>0</v>
      </c>
      <c r="AM4264">
        <v>0</v>
      </c>
      <c r="AN4264">
        <v>1</v>
      </c>
    </row>
    <row r="4265" spans="1:40" x14ac:dyDescent="0.45">
      <c r="A4265" t="s">
        <v>8509</v>
      </c>
      <c r="B4265" t="s">
        <v>8510</v>
      </c>
      <c r="C4265" t="s">
        <v>8511</v>
      </c>
      <c r="D4265" t="s">
        <v>8512</v>
      </c>
      <c r="E4265" t="s">
        <v>8513</v>
      </c>
      <c r="F4265">
        <v>0</v>
      </c>
      <c r="G4265" t="s">
        <v>51</v>
      </c>
      <c r="H4265" t="s">
        <v>44</v>
      </c>
      <c r="I4265" t="s">
        <v>52</v>
      </c>
      <c r="J4265" t="s">
        <v>141</v>
      </c>
      <c r="K4265" t="s">
        <v>142</v>
      </c>
      <c r="L4265">
        <v>4</v>
      </c>
      <c r="M4265" s="1">
        <v>41275</v>
      </c>
      <c r="N4265" s="3">
        <v>43843</v>
      </c>
      <c r="O4265" t="s">
        <v>117</v>
      </c>
      <c r="P4265">
        <v>2013</v>
      </c>
      <c r="Q4265" s="1">
        <v>41504</v>
      </c>
      <c r="R4265" s="1">
        <v>41794</v>
      </c>
      <c r="S4265">
        <v>90000</v>
      </c>
      <c r="T4265">
        <v>0</v>
      </c>
      <c r="U4265">
        <v>0</v>
      </c>
      <c r="V4265">
        <v>0</v>
      </c>
      <c r="W4265">
        <v>0</v>
      </c>
      <c r="X4265">
        <v>0</v>
      </c>
      <c r="Y4265">
        <v>0</v>
      </c>
      <c r="Z4265">
        <v>0</v>
      </c>
      <c r="AA4265">
        <v>0</v>
      </c>
      <c r="AB4265">
        <v>0</v>
      </c>
      <c r="AC4265">
        <v>0</v>
      </c>
      <c r="AD4265">
        <v>0</v>
      </c>
      <c r="AE4265">
        <v>0</v>
      </c>
      <c r="AF4265">
        <v>0</v>
      </c>
      <c r="AG4265">
        <v>0</v>
      </c>
      <c r="AH4265">
        <v>0</v>
      </c>
      <c r="AI4265">
        <v>0</v>
      </c>
      <c r="AJ4265">
        <v>0</v>
      </c>
      <c r="AK4265">
        <v>0</v>
      </c>
      <c r="AL4265">
        <v>0</v>
      </c>
      <c r="AM4265">
        <v>0</v>
      </c>
      <c r="AN4265">
        <v>1</v>
      </c>
    </row>
    <row r="4266" spans="1:40" x14ac:dyDescent="0.45">
      <c r="A4266" t="s">
        <v>70206</v>
      </c>
      <c r="B4266" t="s">
        <v>70207</v>
      </c>
      <c r="C4266" t="s">
        <v>70208</v>
      </c>
      <c r="D4266" t="s">
        <v>371</v>
      </c>
      <c r="E4266" t="s">
        <v>222</v>
      </c>
      <c r="F4266">
        <v>0</v>
      </c>
      <c r="G4266" t="s">
        <v>51</v>
      </c>
      <c r="H4266" t="s">
        <v>44</v>
      </c>
      <c r="I4266" t="s">
        <v>52</v>
      </c>
      <c r="J4266" t="s">
        <v>651</v>
      </c>
      <c r="K4266" t="s">
        <v>651</v>
      </c>
      <c r="L4266">
        <v>1</v>
      </c>
      <c r="M4266" s="1">
        <v>40909</v>
      </c>
      <c r="N4266" s="3">
        <v>43842</v>
      </c>
      <c r="O4266" t="s">
        <v>94</v>
      </c>
      <c r="P4266">
        <v>2012</v>
      </c>
      <c r="Q4266" s="1">
        <v>41427</v>
      </c>
      <c r="R4266" s="1">
        <v>41427</v>
      </c>
      <c r="S4266">
        <v>90000</v>
      </c>
      <c r="T4266">
        <v>0</v>
      </c>
      <c r="U4266">
        <v>0</v>
      </c>
      <c r="V4266">
        <v>0</v>
      </c>
      <c r="W4266">
        <v>0</v>
      </c>
      <c r="X4266">
        <v>0</v>
      </c>
      <c r="Y4266">
        <v>0</v>
      </c>
      <c r="Z4266">
        <v>0</v>
      </c>
      <c r="AA4266">
        <v>0</v>
      </c>
      <c r="AB4266">
        <v>0</v>
      </c>
      <c r="AC4266">
        <v>0</v>
      </c>
      <c r="AD4266">
        <v>0</v>
      </c>
      <c r="AE4266">
        <v>0</v>
      </c>
      <c r="AF4266">
        <v>0</v>
      </c>
      <c r="AG4266">
        <v>0</v>
      </c>
      <c r="AH4266">
        <v>0</v>
      </c>
      <c r="AI4266">
        <v>0</v>
      </c>
      <c r="AJ4266">
        <v>0</v>
      </c>
      <c r="AK4266">
        <v>0</v>
      </c>
      <c r="AL4266">
        <v>0</v>
      </c>
      <c r="AM4266">
        <v>0</v>
      </c>
      <c r="AN4266">
        <v>1</v>
      </c>
    </row>
    <row r="4267" spans="1:40" x14ac:dyDescent="0.45">
      <c r="A4267" t="s">
        <v>77426</v>
      </c>
      <c r="B4267" t="s">
        <v>77427</v>
      </c>
      <c r="C4267" t="s">
        <v>77428</v>
      </c>
      <c r="D4267" t="s">
        <v>325</v>
      </c>
      <c r="E4267" t="s">
        <v>326</v>
      </c>
      <c r="F4267">
        <v>0</v>
      </c>
      <c r="G4267" t="s">
        <v>51</v>
      </c>
      <c r="H4267" t="s">
        <v>44</v>
      </c>
      <c r="I4267" t="s">
        <v>52</v>
      </c>
      <c r="J4267" t="s">
        <v>141</v>
      </c>
      <c r="K4267" t="s">
        <v>142</v>
      </c>
      <c r="L4267">
        <v>1</v>
      </c>
      <c r="M4267" s="1">
        <v>40299</v>
      </c>
      <c r="N4267" s="3">
        <v>43961</v>
      </c>
      <c r="O4267" t="s">
        <v>619</v>
      </c>
      <c r="P4267">
        <v>2010</v>
      </c>
      <c r="Q4267" s="1">
        <v>40179</v>
      </c>
      <c r="R4267" s="1">
        <v>40179</v>
      </c>
      <c r="S4267">
        <v>90000</v>
      </c>
      <c r="T4267">
        <v>0</v>
      </c>
      <c r="U4267">
        <v>0</v>
      </c>
      <c r="V4267">
        <v>0</v>
      </c>
      <c r="W4267">
        <v>0</v>
      </c>
      <c r="X4267">
        <v>0</v>
      </c>
      <c r="Y4267">
        <v>0</v>
      </c>
      <c r="Z4267">
        <v>0</v>
      </c>
      <c r="AA4267">
        <v>0</v>
      </c>
      <c r="AB4267">
        <v>0</v>
      </c>
      <c r="AC4267">
        <v>0</v>
      </c>
      <c r="AD4267">
        <v>0</v>
      </c>
      <c r="AE4267">
        <v>0</v>
      </c>
      <c r="AF4267">
        <v>0</v>
      </c>
      <c r="AG4267">
        <v>0</v>
      </c>
      <c r="AH4267">
        <v>0</v>
      </c>
      <c r="AI4267">
        <v>0</v>
      </c>
      <c r="AJ4267">
        <v>0</v>
      </c>
      <c r="AK4267">
        <v>0</v>
      </c>
      <c r="AL4267">
        <v>0</v>
      </c>
      <c r="AM4267">
        <v>0</v>
      </c>
      <c r="AN4267">
        <v>1</v>
      </c>
    </row>
    <row r="4268" spans="1:40" x14ac:dyDescent="0.45">
      <c r="A4268" t="s">
        <v>48913</v>
      </c>
      <c r="B4268" t="s">
        <v>48914</v>
      </c>
      <c r="C4268" t="s">
        <v>48915</v>
      </c>
      <c r="D4268" t="s">
        <v>412</v>
      </c>
      <c r="E4268" t="s">
        <v>413</v>
      </c>
      <c r="F4268">
        <v>0</v>
      </c>
      <c r="G4268" t="s">
        <v>51</v>
      </c>
      <c r="H4268" t="s">
        <v>44</v>
      </c>
      <c r="I4268" t="s">
        <v>451</v>
      </c>
      <c r="J4268" t="s">
        <v>452</v>
      </c>
      <c r="K4268" t="s">
        <v>4822</v>
      </c>
      <c r="L4268">
        <v>1</v>
      </c>
      <c r="M4268" s="1">
        <v>39814</v>
      </c>
      <c r="N4268" s="3">
        <v>43839</v>
      </c>
      <c r="O4268" t="s">
        <v>135</v>
      </c>
      <c r="P4268">
        <v>2009</v>
      </c>
      <c r="Q4268" s="1">
        <v>40178</v>
      </c>
      <c r="R4268" s="1">
        <v>40178</v>
      </c>
      <c r="S4268">
        <v>0</v>
      </c>
      <c r="T4268">
        <v>90000</v>
      </c>
      <c r="U4268">
        <v>0</v>
      </c>
      <c r="V4268">
        <v>0</v>
      </c>
      <c r="W4268">
        <v>0</v>
      </c>
      <c r="X4268">
        <v>0</v>
      </c>
      <c r="Y4268">
        <v>0</v>
      </c>
      <c r="Z4268">
        <v>0</v>
      </c>
      <c r="AA4268">
        <v>0</v>
      </c>
      <c r="AB4268">
        <v>0</v>
      </c>
      <c r="AC4268">
        <v>0</v>
      </c>
      <c r="AD4268">
        <v>0</v>
      </c>
      <c r="AE4268">
        <v>0</v>
      </c>
      <c r="AF4268">
        <v>0</v>
      </c>
      <c r="AG4268">
        <v>0</v>
      </c>
      <c r="AH4268">
        <v>0</v>
      </c>
      <c r="AI4268">
        <v>0</v>
      </c>
      <c r="AJ4268">
        <v>0</v>
      </c>
      <c r="AK4268">
        <v>0</v>
      </c>
      <c r="AL4268">
        <v>0</v>
      </c>
      <c r="AM4268">
        <v>0</v>
      </c>
      <c r="AN4268">
        <v>1</v>
      </c>
    </row>
    <row r="4269" spans="1:40" x14ac:dyDescent="0.45">
      <c r="A4269" t="s">
        <v>24290</v>
      </c>
      <c r="B4269" t="s">
        <v>24291</v>
      </c>
      <c r="C4269" t="s">
        <v>24292</v>
      </c>
      <c r="D4269" t="s">
        <v>68</v>
      </c>
      <c r="E4269" t="s">
        <v>69</v>
      </c>
      <c r="F4269">
        <v>0</v>
      </c>
      <c r="G4269" t="s">
        <v>75</v>
      </c>
      <c r="H4269" t="s">
        <v>44</v>
      </c>
      <c r="I4269" t="s">
        <v>70</v>
      </c>
      <c r="J4269" t="s">
        <v>345</v>
      </c>
      <c r="K4269" t="s">
        <v>345</v>
      </c>
      <c r="L4269">
        <v>1</v>
      </c>
      <c r="M4269" s="1">
        <v>40179</v>
      </c>
      <c r="N4269" s="3">
        <v>43840</v>
      </c>
      <c r="O4269" t="s">
        <v>87</v>
      </c>
      <c r="P4269">
        <v>2010</v>
      </c>
      <c r="Q4269" s="1">
        <v>41029</v>
      </c>
      <c r="R4269" s="1">
        <v>41029</v>
      </c>
      <c r="S4269">
        <v>0</v>
      </c>
      <c r="T4269">
        <v>90000</v>
      </c>
      <c r="U4269">
        <v>0</v>
      </c>
      <c r="V4269">
        <v>0</v>
      </c>
      <c r="W4269">
        <v>0</v>
      </c>
      <c r="X4269">
        <v>0</v>
      </c>
      <c r="Y4269">
        <v>0</v>
      </c>
      <c r="Z4269">
        <v>0</v>
      </c>
      <c r="AA4269">
        <v>0</v>
      </c>
      <c r="AB4269">
        <v>0</v>
      </c>
      <c r="AC4269">
        <v>0</v>
      </c>
      <c r="AD4269">
        <v>0</v>
      </c>
      <c r="AE4269">
        <v>0</v>
      </c>
      <c r="AF4269">
        <v>0</v>
      </c>
      <c r="AG4269">
        <v>0</v>
      </c>
      <c r="AH4269">
        <v>0</v>
      </c>
      <c r="AI4269">
        <v>0</v>
      </c>
      <c r="AJ4269">
        <v>0</v>
      </c>
      <c r="AK4269">
        <v>0</v>
      </c>
      <c r="AL4269">
        <v>0</v>
      </c>
      <c r="AM4269">
        <v>0</v>
      </c>
      <c r="AN4269">
        <v>0</v>
      </c>
    </row>
    <row r="4270" spans="1:40" x14ac:dyDescent="0.45">
      <c r="A4270" t="s">
        <v>6617</v>
      </c>
      <c r="B4270" t="s">
        <v>6618</v>
      </c>
      <c r="C4270" t="s">
        <v>6619</v>
      </c>
      <c r="D4270" t="s">
        <v>198</v>
      </c>
      <c r="E4270" t="s">
        <v>199</v>
      </c>
      <c r="F4270">
        <v>0</v>
      </c>
      <c r="G4270" t="s">
        <v>51</v>
      </c>
      <c r="H4270" t="s">
        <v>44</v>
      </c>
      <c r="I4270" t="s">
        <v>369</v>
      </c>
      <c r="J4270" t="s">
        <v>370</v>
      </c>
      <c r="K4270" t="s">
        <v>370</v>
      </c>
      <c r="L4270">
        <v>1</v>
      </c>
      <c r="M4270" s="1">
        <v>39814</v>
      </c>
      <c r="N4270" s="3">
        <v>43839</v>
      </c>
      <c r="O4270" t="s">
        <v>135</v>
      </c>
      <c r="P4270">
        <v>2009</v>
      </c>
      <c r="Q4270" s="1">
        <v>40357</v>
      </c>
      <c r="R4270" s="1">
        <v>40357</v>
      </c>
      <c r="S4270">
        <v>0</v>
      </c>
      <c r="T4270">
        <v>90000</v>
      </c>
      <c r="U4270">
        <v>0</v>
      </c>
      <c r="V4270">
        <v>0</v>
      </c>
      <c r="W4270">
        <v>0</v>
      </c>
      <c r="X4270">
        <v>0</v>
      </c>
      <c r="Y4270">
        <v>0</v>
      </c>
      <c r="Z4270">
        <v>0</v>
      </c>
      <c r="AA4270">
        <v>0</v>
      </c>
      <c r="AB4270">
        <v>0</v>
      </c>
      <c r="AC4270">
        <v>0</v>
      </c>
      <c r="AD4270">
        <v>0</v>
      </c>
      <c r="AE4270">
        <v>0</v>
      </c>
      <c r="AF4270">
        <v>0</v>
      </c>
      <c r="AG4270">
        <v>0</v>
      </c>
      <c r="AH4270">
        <v>0</v>
      </c>
      <c r="AI4270">
        <v>0</v>
      </c>
      <c r="AJ4270">
        <v>0</v>
      </c>
      <c r="AK4270">
        <v>0</v>
      </c>
      <c r="AL4270">
        <v>0</v>
      </c>
      <c r="AM4270">
        <v>0</v>
      </c>
      <c r="AN4270">
        <v>1</v>
      </c>
    </row>
    <row r="4271" spans="1:40" x14ac:dyDescent="0.45">
      <c r="A4271" t="s">
        <v>67120</v>
      </c>
      <c r="B4271" t="s">
        <v>67121</v>
      </c>
      <c r="C4271" t="s">
        <v>67122</v>
      </c>
      <c r="D4271" t="s">
        <v>67123</v>
      </c>
      <c r="E4271" t="s">
        <v>69</v>
      </c>
      <c r="F4271">
        <v>0</v>
      </c>
      <c r="G4271" t="s">
        <v>51</v>
      </c>
      <c r="H4271" t="s">
        <v>44</v>
      </c>
      <c r="I4271" t="s">
        <v>369</v>
      </c>
      <c r="J4271" t="s">
        <v>370</v>
      </c>
      <c r="K4271" t="s">
        <v>3215</v>
      </c>
      <c r="L4271">
        <v>1</v>
      </c>
      <c r="M4271" s="1">
        <v>38869</v>
      </c>
      <c r="N4271" s="3">
        <v>43988</v>
      </c>
      <c r="O4271" t="s">
        <v>289</v>
      </c>
      <c r="P4271">
        <v>2006</v>
      </c>
      <c r="Q4271" s="1">
        <v>39234</v>
      </c>
      <c r="R4271" s="1">
        <v>39234</v>
      </c>
      <c r="S4271">
        <v>90000</v>
      </c>
      <c r="T4271">
        <v>0</v>
      </c>
      <c r="U4271">
        <v>0</v>
      </c>
      <c r="V4271">
        <v>0</v>
      </c>
      <c r="W4271">
        <v>0</v>
      </c>
      <c r="X4271">
        <v>0</v>
      </c>
      <c r="Y4271">
        <v>0</v>
      </c>
      <c r="Z4271">
        <v>0</v>
      </c>
      <c r="AA4271">
        <v>0</v>
      </c>
      <c r="AB4271">
        <v>0</v>
      </c>
      <c r="AC4271">
        <v>0</v>
      </c>
      <c r="AD4271">
        <v>0</v>
      </c>
      <c r="AE4271">
        <v>0</v>
      </c>
      <c r="AF4271">
        <v>0</v>
      </c>
      <c r="AG4271">
        <v>0</v>
      </c>
      <c r="AH4271">
        <v>0</v>
      </c>
      <c r="AI4271">
        <v>0</v>
      </c>
      <c r="AJ4271">
        <v>0</v>
      </c>
      <c r="AK4271">
        <v>0</v>
      </c>
      <c r="AL4271">
        <v>0</v>
      </c>
      <c r="AM4271">
        <v>0</v>
      </c>
      <c r="AN4271">
        <v>1</v>
      </c>
    </row>
    <row r="4272" spans="1:40" x14ac:dyDescent="0.45">
      <c r="A4272" t="s">
        <v>70539</v>
      </c>
      <c r="B4272" t="s">
        <v>70540</v>
      </c>
      <c r="C4272" t="s">
        <v>70541</v>
      </c>
      <c r="D4272" t="s">
        <v>371</v>
      </c>
      <c r="E4272" t="s">
        <v>222</v>
      </c>
      <c r="F4272">
        <v>0</v>
      </c>
      <c r="G4272" t="s">
        <v>51</v>
      </c>
      <c r="H4272" t="s">
        <v>44</v>
      </c>
      <c r="I4272" t="s">
        <v>2144</v>
      </c>
      <c r="J4272" t="s">
        <v>2145</v>
      </c>
      <c r="K4272" t="s">
        <v>2145</v>
      </c>
      <c r="L4272">
        <v>1</v>
      </c>
      <c r="M4272" s="1">
        <v>41275</v>
      </c>
      <c r="N4272" s="3">
        <v>43843</v>
      </c>
      <c r="O4272" t="s">
        <v>117</v>
      </c>
      <c r="P4272">
        <v>2013</v>
      </c>
      <c r="Q4272" s="1">
        <v>41275</v>
      </c>
      <c r="R4272" s="1">
        <v>41275</v>
      </c>
      <c r="S4272">
        <v>90000</v>
      </c>
      <c r="T4272">
        <v>0</v>
      </c>
      <c r="U4272">
        <v>0</v>
      </c>
      <c r="V4272">
        <v>0</v>
      </c>
      <c r="W4272">
        <v>0</v>
      </c>
      <c r="X4272">
        <v>0</v>
      </c>
      <c r="Y4272">
        <v>0</v>
      </c>
      <c r="Z4272">
        <v>0</v>
      </c>
      <c r="AA4272">
        <v>0</v>
      </c>
      <c r="AB4272">
        <v>0</v>
      </c>
      <c r="AC4272">
        <v>0</v>
      </c>
      <c r="AD4272">
        <v>0</v>
      </c>
      <c r="AE4272">
        <v>0</v>
      </c>
      <c r="AF4272">
        <v>0</v>
      </c>
      <c r="AG4272">
        <v>0</v>
      </c>
      <c r="AH4272">
        <v>0</v>
      </c>
      <c r="AI4272">
        <v>0</v>
      </c>
      <c r="AJ4272">
        <v>0</v>
      </c>
      <c r="AK4272">
        <v>0</v>
      </c>
      <c r="AL4272">
        <v>0</v>
      </c>
      <c r="AM4272">
        <v>0</v>
      </c>
      <c r="AN4272">
        <v>1</v>
      </c>
    </row>
    <row r="4273" spans="1:40" x14ac:dyDescent="0.45">
      <c r="A4273" t="s">
        <v>29312</v>
      </c>
      <c r="B4273" t="s">
        <v>29313</v>
      </c>
      <c r="C4273" t="s">
        <v>29314</v>
      </c>
      <c r="D4273" t="s">
        <v>198</v>
      </c>
      <c r="E4273" t="s">
        <v>199</v>
      </c>
      <c r="F4273">
        <v>0</v>
      </c>
      <c r="G4273" t="s">
        <v>51</v>
      </c>
      <c r="H4273" t="s">
        <v>44</v>
      </c>
      <c r="I4273" t="s">
        <v>84</v>
      </c>
      <c r="J4273" t="s">
        <v>85</v>
      </c>
      <c r="K4273" t="s">
        <v>86</v>
      </c>
      <c r="L4273">
        <v>2</v>
      </c>
      <c r="M4273" s="1">
        <v>40544</v>
      </c>
      <c r="N4273" s="3">
        <v>43841</v>
      </c>
      <c r="O4273" t="s">
        <v>311</v>
      </c>
      <c r="P4273">
        <v>2011</v>
      </c>
      <c r="Q4273" s="1">
        <v>41194</v>
      </c>
      <c r="R4273" s="1">
        <v>41237</v>
      </c>
      <c r="S4273">
        <v>60000</v>
      </c>
      <c r="T4273">
        <v>0</v>
      </c>
      <c r="U4273">
        <v>0</v>
      </c>
      <c r="V4273">
        <v>30000</v>
      </c>
      <c r="W4273">
        <v>0</v>
      </c>
      <c r="X4273">
        <v>0</v>
      </c>
      <c r="Y4273">
        <v>0</v>
      </c>
      <c r="Z4273">
        <v>0</v>
      </c>
      <c r="AA4273">
        <v>0</v>
      </c>
      <c r="AB4273">
        <v>0</v>
      </c>
      <c r="AC4273">
        <v>0</v>
      </c>
      <c r="AD4273">
        <v>0</v>
      </c>
      <c r="AE4273">
        <v>0</v>
      </c>
      <c r="AF4273">
        <v>0</v>
      </c>
      <c r="AG4273">
        <v>0</v>
      </c>
      <c r="AH4273">
        <v>0</v>
      </c>
      <c r="AI4273">
        <v>0</v>
      </c>
      <c r="AJ4273">
        <v>0</v>
      </c>
      <c r="AK4273">
        <v>0</v>
      </c>
      <c r="AL4273">
        <v>0</v>
      </c>
      <c r="AM4273">
        <v>0</v>
      </c>
      <c r="AN4273">
        <v>1</v>
      </c>
    </row>
    <row r="4274" spans="1:40" x14ac:dyDescent="0.45">
      <c r="A4274" t="s">
        <v>17652</v>
      </c>
      <c r="B4274" t="s">
        <v>17653</v>
      </c>
      <c r="C4274" t="s">
        <v>17654</v>
      </c>
      <c r="D4274" t="s">
        <v>214</v>
      </c>
      <c r="E4274" t="s">
        <v>215</v>
      </c>
      <c r="F4274">
        <v>0</v>
      </c>
      <c r="G4274" t="s">
        <v>51</v>
      </c>
      <c r="H4274" t="s">
        <v>44</v>
      </c>
      <c r="I4274" t="s">
        <v>121</v>
      </c>
      <c r="J4274" t="s">
        <v>122</v>
      </c>
      <c r="K4274" t="s">
        <v>8459</v>
      </c>
      <c r="L4274">
        <v>2</v>
      </c>
      <c r="M4274" s="1">
        <v>39905</v>
      </c>
      <c r="N4274" s="3">
        <v>43930</v>
      </c>
      <c r="O4274" t="s">
        <v>188</v>
      </c>
      <c r="P4274">
        <v>2009</v>
      </c>
      <c r="Q4274" s="1">
        <v>39849</v>
      </c>
      <c r="R4274" s="1">
        <v>40478</v>
      </c>
      <c r="S4274">
        <v>90000</v>
      </c>
      <c r="T4274">
        <v>0</v>
      </c>
      <c r="U4274">
        <v>0</v>
      </c>
      <c r="V4274">
        <v>0</v>
      </c>
      <c r="W4274">
        <v>0</v>
      </c>
      <c r="X4274">
        <v>0</v>
      </c>
      <c r="Y4274">
        <v>0</v>
      </c>
      <c r="Z4274">
        <v>0</v>
      </c>
      <c r="AA4274">
        <v>0</v>
      </c>
      <c r="AB4274">
        <v>0</v>
      </c>
      <c r="AC4274">
        <v>0</v>
      </c>
      <c r="AD4274">
        <v>0</v>
      </c>
      <c r="AE4274">
        <v>0</v>
      </c>
      <c r="AF4274">
        <v>0</v>
      </c>
      <c r="AG4274">
        <v>0</v>
      </c>
      <c r="AH4274">
        <v>0</v>
      </c>
      <c r="AI4274">
        <v>0</v>
      </c>
      <c r="AJ4274">
        <v>0</v>
      </c>
      <c r="AK4274">
        <v>0</v>
      </c>
      <c r="AL4274">
        <v>0</v>
      </c>
      <c r="AM4274">
        <v>0</v>
      </c>
      <c r="AN4274">
        <v>1</v>
      </c>
    </row>
    <row r="4275" spans="1:40" x14ac:dyDescent="0.45">
      <c r="A4275" t="s">
        <v>57636</v>
      </c>
      <c r="B4275" t="s">
        <v>57637</v>
      </c>
      <c r="C4275" t="s">
        <v>57638</v>
      </c>
      <c r="D4275" t="s">
        <v>57639</v>
      </c>
      <c r="E4275" t="s">
        <v>5324</v>
      </c>
      <c r="F4275">
        <v>0</v>
      </c>
      <c r="G4275" t="s">
        <v>51</v>
      </c>
      <c r="H4275" t="s">
        <v>44</v>
      </c>
      <c r="I4275" t="s">
        <v>121</v>
      </c>
      <c r="J4275" t="s">
        <v>122</v>
      </c>
      <c r="K4275" t="s">
        <v>122</v>
      </c>
      <c r="L4275">
        <v>2</v>
      </c>
      <c r="M4275" s="1">
        <v>41275</v>
      </c>
      <c r="N4275" s="3">
        <v>43843</v>
      </c>
      <c r="O4275" t="s">
        <v>117</v>
      </c>
      <c r="P4275">
        <v>2013</v>
      </c>
      <c r="Q4275" s="1">
        <v>41773</v>
      </c>
      <c r="R4275" s="1">
        <v>41791</v>
      </c>
      <c r="S4275">
        <v>90000</v>
      </c>
      <c r="T4275">
        <v>0</v>
      </c>
      <c r="U4275">
        <v>0</v>
      </c>
      <c r="V4275">
        <v>0</v>
      </c>
      <c r="W4275">
        <v>0</v>
      </c>
      <c r="X4275">
        <v>0</v>
      </c>
      <c r="Y4275">
        <v>0</v>
      </c>
      <c r="Z4275">
        <v>0</v>
      </c>
      <c r="AA4275">
        <v>0</v>
      </c>
      <c r="AB4275">
        <v>0</v>
      </c>
      <c r="AC4275">
        <v>0</v>
      </c>
      <c r="AD4275">
        <v>0</v>
      </c>
      <c r="AE4275">
        <v>0</v>
      </c>
      <c r="AF4275">
        <v>0</v>
      </c>
      <c r="AG4275">
        <v>0</v>
      </c>
      <c r="AH4275">
        <v>0</v>
      </c>
      <c r="AI4275">
        <v>0</v>
      </c>
      <c r="AJ4275">
        <v>0</v>
      </c>
      <c r="AK4275">
        <v>0</v>
      </c>
      <c r="AL4275">
        <v>0</v>
      </c>
      <c r="AM4275">
        <v>0</v>
      </c>
      <c r="AN4275">
        <v>1</v>
      </c>
    </row>
    <row r="4276" spans="1:40" x14ac:dyDescent="0.45">
      <c r="A4276" t="s">
        <v>7424</v>
      </c>
      <c r="B4276" t="s">
        <v>7425</v>
      </c>
      <c r="C4276" t="s">
        <v>7426</v>
      </c>
      <c r="D4276" t="s">
        <v>7427</v>
      </c>
      <c r="E4276" t="s">
        <v>3207</v>
      </c>
      <c r="F4276">
        <v>0</v>
      </c>
      <c r="G4276" t="s">
        <v>75</v>
      </c>
      <c r="H4276" t="s">
        <v>44</v>
      </c>
      <c r="I4276" t="s">
        <v>7428</v>
      </c>
      <c r="J4276" t="s">
        <v>7429</v>
      </c>
      <c r="K4276" t="s">
        <v>7430</v>
      </c>
      <c r="L4276">
        <v>2</v>
      </c>
      <c r="M4276" s="1">
        <v>39394</v>
      </c>
      <c r="N4276" s="3">
        <v>44142</v>
      </c>
      <c r="O4276" t="s">
        <v>742</v>
      </c>
      <c r="P4276">
        <v>2007</v>
      </c>
      <c r="Q4276" s="1">
        <v>39753</v>
      </c>
      <c r="R4276" s="1">
        <v>39845</v>
      </c>
      <c r="S4276">
        <v>0</v>
      </c>
      <c r="T4276">
        <v>0</v>
      </c>
      <c r="U4276">
        <v>0</v>
      </c>
      <c r="V4276">
        <v>0</v>
      </c>
      <c r="W4276">
        <v>0</v>
      </c>
      <c r="X4276">
        <v>0</v>
      </c>
      <c r="Y4276">
        <v>0</v>
      </c>
      <c r="Z4276">
        <v>90000</v>
      </c>
      <c r="AA4276">
        <v>0</v>
      </c>
      <c r="AB4276">
        <v>0</v>
      </c>
      <c r="AC4276">
        <v>0</v>
      </c>
      <c r="AD4276">
        <v>0</v>
      </c>
      <c r="AE4276">
        <v>0</v>
      </c>
      <c r="AF4276">
        <v>0</v>
      </c>
      <c r="AG4276">
        <v>0</v>
      </c>
      <c r="AH4276">
        <v>0</v>
      </c>
      <c r="AI4276">
        <v>0</v>
      </c>
      <c r="AJ4276">
        <v>0</v>
      </c>
      <c r="AK4276">
        <v>0</v>
      </c>
      <c r="AL4276">
        <v>0</v>
      </c>
      <c r="AM4276">
        <v>0</v>
      </c>
      <c r="AN4276">
        <v>0</v>
      </c>
    </row>
    <row r="4277" spans="1:40" x14ac:dyDescent="0.45">
      <c r="A4277" t="s">
        <v>50961</v>
      </c>
      <c r="B4277" t="s">
        <v>50962</v>
      </c>
      <c r="C4277" t="s">
        <v>50963</v>
      </c>
      <c r="D4277" t="s">
        <v>50964</v>
      </c>
      <c r="E4277" t="s">
        <v>8306</v>
      </c>
      <c r="F4277">
        <v>0</v>
      </c>
      <c r="G4277" t="s">
        <v>75</v>
      </c>
      <c r="H4277" t="s">
        <v>44</v>
      </c>
      <c r="I4277" t="s">
        <v>45</v>
      </c>
      <c r="J4277" t="s">
        <v>825</v>
      </c>
      <c r="K4277" t="s">
        <v>17701</v>
      </c>
      <c r="L4277">
        <v>1</v>
      </c>
      <c r="M4277" s="1">
        <v>39466</v>
      </c>
      <c r="N4277" s="3">
        <v>43838</v>
      </c>
      <c r="O4277" t="s">
        <v>133</v>
      </c>
      <c r="P4277">
        <v>2008</v>
      </c>
      <c r="Q4277" s="1">
        <v>39464</v>
      </c>
      <c r="R4277" s="1">
        <v>39464</v>
      </c>
      <c r="S4277">
        <v>90000</v>
      </c>
      <c r="T4277">
        <v>0</v>
      </c>
      <c r="U4277">
        <v>0</v>
      </c>
      <c r="V4277">
        <v>0</v>
      </c>
      <c r="W4277">
        <v>0</v>
      </c>
      <c r="X4277">
        <v>0</v>
      </c>
      <c r="Y4277">
        <v>0</v>
      </c>
      <c r="Z4277">
        <v>0</v>
      </c>
      <c r="AA4277">
        <v>0</v>
      </c>
      <c r="AB4277">
        <v>0</v>
      </c>
      <c r="AC4277">
        <v>0</v>
      </c>
      <c r="AD4277">
        <v>0</v>
      </c>
      <c r="AE4277">
        <v>0</v>
      </c>
      <c r="AF4277">
        <v>0</v>
      </c>
      <c r="AG4277">
        <v>0</v>
      </c>
      <c r="AH4277">
        <v>0</v>
      </c>
      <c r="AI4277">
        <v>0</v>
      </c>
      <c r="AJ4277">
        <v>0</v>
      </c>
      <c r="AK4277">
        <v>0</v>
      </c>
      <c r="AL4277">
        <v>0</v>
      </c>
      <c r="AM4277">
        <v>0</v>
      </c>
      <c r="AN4277">
        <v>0</v>
      </c>
    </row>
    <row r="4278" spans="1:40" x14ac:dyDescent="0.45">
      <c r="A4278" t="s">
        <v>71620</v>
      </c>
      <c r="B4278" t="s">
        <v>71621</v>
      </c>
      <c r="C4278" t="s">
        <v>71622</v>
      </c>
      <c r="D4278" t="s">
        <v>2975</v>
      </c>
      <c r="E4278" t="s">
        <v>693</v>
      </c>
      <c r="F4278">
        <v>0</v>
      </c>
      <c r="G4278" t="s">
        <v>75</v>
      </c>
      <c r="H4278" t="s">
        <v>44</v>
      </c>
      <c r="I4278" t="s">
        <v>45</v>
      </c>
      <c r="J4278" t="s">
        <v>46</v>
      </c>
      <c r="K4278" t="s">
        <v>47</v>
      </c>
      <c r="L4278">
        <v>1</v>
      </c>
      <c r="M4278" s="1">
        <v>40044</v>
      </c>
      <c r="N4278" s="3">
        <v>44052</v>
      </c>
      <c r="O4278" t="s">
        <v>194</v>
      </c>
      <c r="P4278">
        <v>2009</v>
      </c>
      <c r="Q4278" s="1">
        <v>40057</v>
      </c>
      <c r="R4278" s="1">
        <v>40057</v>
      </c>
      <c r="S4278">
        <v>90000</v>
      </c>
      <c r="T4278">
        <v>0</v>
      </c>
      <c r="U4278">
        <v>0</v>
      </c>
      <c r="V4278">
        <v>0</v>
      </c>
      <c r="W4278">
        <v>0</v>
      </c>
      <c r="X4278">
        <v>0</v>
      </c>
      <c r="Y4278">
        <v>0</v>
      </c>
      <c r="Z4278">
        <v>0</v>
      </c>
      <c r="AA4278">
        <v>0</v>
      </c>
      <c r="AB4278">
        <v>0</v>
      </c>
      <c r="AC4278">
        <v>0</v>
      </c>
      <c r="AD4278">
        <v>0</v>
      </c>
      <c r="AE4278">
        <v>0</v>
      </c>
      <c r="AF4278">
        <v>0</v>
      </c>
      <c r="AG4278">
        <v>0</v>
      </c>
      <c r="AH4278">
        <v>0</v>
      </c>
      <c r="AI4278">
        <v>0</v>
      </c>
      <c r="AJ4278">
        <v>0</v>
      </c>
      <c r="AK4278">
        <v>0</v>
      </c>
      <c r="AL4278">
        <v>0</v>
      </c>
      <c r="AM4278">
        <v>0</v>
      </c>
      <c r="AN4278">
        <v>0</v>
      </c>
    </row>
    <row r="4279" spans="1:40" x14ac:dyDescent="0.45">
      <c r="A4279" t="s">
        <v>1600</v>
      </c>
      <c r="B4279" t="s">
        <v>1601</v>
      </c>
      <c r="C4279" t="s">
        <v>1602</v>
      </c>
      <c r="D4279" t="s">
        <v>1603</v>
      </c>
      <c r="E4279" t="s">
        <v>1604</v>
      </c>
      <c r="F4279">
        <v>0</v>
      </c>
      <c r="G4279" t="s">
        <v>51</v>
      </c>
      <c r="H4279" t="s">
        <v>44</v>
      </c>
      <c r="I4279" t="s">
        <v>186</v>
      </c>
      <c r="J4279" t="s">
        <v>470</v>
      </c>
      <c r="K4279" t="s">
        <v>471</v>
      </c>
      <c r="L4279">
        <v>2</v>
      </c>
      <c r="M4279" s="1">
        <v>40940</v>
      </c>
      <c r="N4279" s="3">
        <v>43873</v>
      </c>
      <c r="O4279" t="s">
        <v>94</v>
      </c>
      <c r="P4279">
        <v>2012</v>
      </c>
      <c r="Q4279" s="1">
        <v>41061</v>
      </c>
      <c r="R4279" s="1">
        <v>41128</v>
      </c>
      <c r="S4279">
        <v>90000</v>
      </c>
      <c r="T4279">
        <v>0</v>
      </c>
      <c r="U4279">
        <v>0</v>
      </c>
      <c r="V4279">
        <v>0</v>
      </c>
      <c r="W4279">
        <v>0</v>
      </c>
      <c r="X4279">
        <v>0</v>
      </c>
      <c r="Y4279">
        <v>0</v>
      </c>
      <c r="Z4279">
        <v>0</v>
      </c>
      <c r="AA4279">
        <v>0</v>
      </c>
      <c r="AB4279">
        <v>0</v>
      </c>
      <c r="AC4279">
        <v>0</v>
      </c>
      <c r="AD4279">
        <v>0</v>
      </c>
      <c r="AE4279">
        <v>0</v>
      </c>
      <c r="AF4279">
        <v>0</v>
      </c>
      <c r="AG4279">
        <v>0</v>
      </c>
      <c r="AH4279">
        <v>0</v>
      </c>
      <c r="AI4279">
        <v>0</v>
      </c>
      <c r="AJ4279">
        <v>0</v>
      </c>
      <c r="AK4279">
        <v>0</v>
      </c>
      <c r="AL4279">
        <v>0</v>
      </c>
      <c r="AM4279">
        <v>0</v>
      </c>
      <c r="AN4279">
        <v>1</v>
      </c>
    </row>
    <row r="4280" spans="1:40" x14ac:dyDescent="0.45">
      <c r="A4280" t="s">
        <v>49976</v>
      </c>
      <c r="B4280" t="s">
        <v>49977</v>
      </c>
      <c r="C4280" t="s">
        <v>49978</v>
      </c>
      <c r="D4280" t="s">
        <v>49979</v>
      </c>
      <c r="E4280" t="s">
        <v>1057</v>
      </c>
      <c r="F4280">
        <v>0</v>
      </c>
      <c r="G4280" t="s">
        <v>51</v>
      </c>
      <c r="H4280" t="s">
        <v>179</v>
      </c>
      <c r="I4280" t="s">
        <v>180</v>
      </c>
      <c r="J4280" t="s">
        <v>181</v>
      </c>
      <c r="K4280" t="s">
        <v>181</v>
      </c>
      <c r="L4280">
        <v>1</v>
      </c>
      <c r="M4280" s="1">
        <v>41214</v>
      </c>
      <c r="N4280" s="3">
        <v>44147</v>
      </c>
      <c r="O4280" t="s">
        <v>58</v>
      </c>
      <c r="P4280">
        <v>2012</v>
      </c>
      <c r="Q4280" s="1">
        <v>41579</v>
      </c>
      <c r="R4280" s="1">
        <v>41579</v>
      </c>
      <c r="S4280">
        <v>90000</v>
      </c>
      <c r="T4280">
        <v>0</v>
      </c>
      <c r="U4280">
        <v>0</v>
      </c>
      <c r="V4280">
        <v>0</v>
      </c>
      <c r="W4280">
        <v>0</v>
      </c>
      <c r="X4280">
        <v>0</v>
      </c>
      <c r="Y4280">
        <v>0</v>
      </c>
      <c r="Z4280">
        <v>0</v>
      </c>
      <c r="AA4280">
        <v>0</v>
      </c>
      <c r="AB4280">
        <v>0</v>
      </c>
      <c r="AC4280">
        <v>0</v>
      </c>
      <c r="AD4280">
        <v>0</v>
      </c>
      <c r="AE4280">
        <v>0</v>
      </c>
      <c r="AF4280">
        <v>0</v>
      </c>
      <c r="AG4280">
        <v>0</v>
      </c>
      <c r="AH4280">
        <v>0</v>
      </c>
      <c r="AI4280">
        <v>0</v>
      </c>
      <c r="AJ4280">
        <v>0</v>
      </c>
      <c r="AK4280">
        <v>0</v>
      </c>
      <c r="AL4280">
        <v>0</v>
      </c>
      <c r="AM4280">
        <v>0</v>
      </c>
      <c r="AN4280">
        <v>1</v>
      </c>
    </row>
    <row r="4281" spans="1:40" x14ac:dyDescent="0.45">
      <c r="A4281" t="s">
        <v>42347</v>
      </c>
      <c r="B4281" t="s">
        <v>42348</v>
      </c>
      <c r="C4281" t="s">
        <v>42349</v>
      </c>
      <c r="D4281" t="s">
        <v>42350</v>
      </c>
      <c r="E4281" t="s">
        <v>910</v>
      </c>
      <c r="F4281">
        <v>0</v>
      </c>
      <c r="G4281" t="s">
        <v>75</v>
      </c>
      <c r="H4281" t="s">
        <v>44</v>
      </c>
      <c r="I4281" t="s">
        <v>64</v>
      </c>
      <c r="J4281" t="s">
        <v>65</v>
      </c>
      <c r="K4281" t="s">
        <v>485</v>
      </c>
      <c r="L4281">
        <v>2</v>
      </c>
      <c r="M4281" s="1">
        <v>41275</v>
      </c>
      <c r="N4281" s="3">
        <v>43843</v>
      </c>
      <c r="O4281" t="s">
        <v>117</v>
      </c>
      <c r="P4281">
        <v>2013</v>
      </c>
      <c r="Q4281" s="1">
        <v>41275</v>
      </c>
      <c r="R4281" s="1">
        <v>41275</v>
      </c>
      <c r="S4281">
        <v>90000</v>
      </c>
      <c r="T4281">
        <v>0</v>
      </c>
      <c r="U4281">
        <v>0</v>
      </c>
      <c r="V4281">
        <v>0</v>
      </c>
      <c r="W4281">
        <v>0</v>
      </c>
      <c r="X4281">
        <v>0</v>
      </c>
      <c r="Y4281">
        <v>0</v>
      </c>
      <c r="Z4281">
        <v>0</v>
      </c>
      <c r="AA4281">
        <v>0</v>
      </c>
      <c r="AB4281">
        <v>0</v>
      </c>
      <c r="AC4281">
        <v>0</v>
      </c>
      <c r="AD4281">
        <v>0</v>
      </c>
      <c r="AE4281">
        <v>0</v>
      </c>
      <c r="AF4281">
        <v>0</v>
      </c>
      <c r="AG4281">
        <v>0</v>
      </c>
      <c r="AH4281">
        <v>0</v>
      </c>
      <c r="AI4281">
        <v>0</v>
      </c>
      <c r="AJ4281">
        <v>0</v>
      </c>
      <c r="AK4281">
        <v>0</v>
      </c>
      <c r="AL4281">
        <v>0</v>
      </c>
      <c r="AM4281">
        <v>0</v>
      </c>
      <c r="AN4281">
        <v>0</v>
      </c>
    </row>
    <row r="4282" spans="1:40" x14ac:dyDescent="0.45">
      <c r="A4282" t="s">
        <v>13044</v>
      </c>
      <c r="B4282" t="s">
        <v>13045</v>
      </c>
      <c r="C4282" t="s">
        <v>13046</v>
      </c>
      <c r="D4282" t="s">
        <v>78</v>
      </c>
      <c r="E4282" t="s">
        <v>79</v>
      </c>
      <c r="F4282">
        <v>0</v>
      </c>
      <c r="G4282" t="s">
        <v>51</v>
      </c>
      <c r="H4282" t="s">
        <v>44</v>
      </c>
      <c r="I4282" t="s">
        <v>1198</v>
      </c>
      <c r="J4282" t="s">
        <v>3399</v>
      </c>
      <c r="K4282" t="s">
        <v>13047</v>
      </c>
      <c r="L4282">
        <v>2</v>
      </c>
      <c r="M4282" s="1">
        <v>40544</v>
      </c>
      <c r="N4282" s="3">
        <v>43841</v>
      </c>
      <c r="O4282" t="s">
        <v>311</v>
      </c>
      <c r="P4282">
        <v>2011</v>
      </c>
      <c r="Q4282" s="1">
        <v>41226</v>
      </c>
      <c r="R4282" s="1">
        <v>41680</v>
      </c>
      <c r="S4282">
        <v>93000</v>
      </c>
      <c r="T4282">
        <v>0</v>
      </c>
      <c r="U4282">
        <v>0</v>
      </c>
      <c r="V4282">
        <v>0</v>
      </c>
      <c r="W4282">
        <v>0</v>
      </c>
      <c r="X4282">
        <v>0</v>
      </c>
      <c r="Y4282">
        <v>0</v>
      </c>
      <c r="Z4282">
        <v>0</v>
      </c>
      <c r="AA4282">
        <v>0</v>
      </c>
      <c r="AB4282">
        <v>0</v>
      </c>
      <c r="AC4282">
        <v>0</v>
      </c>
      <c r="AD4282">
        <v>0</v>
      </c>
      <c r="AE4282">
        <v>0</v>
      </c>
      <c r="AF4282">
        <v>0</v>
      </c>
      <c r="AG4282">
        <v>0</v>
      </c>
      <c r="AH4282">
        <v>0</v>
      </c>
      <c r="AI4282">
        <v>0</v>
      </c>
      <c r="AJ4282">
        <v>0</v>
      </c>
      <c r="AK4282">
        <v>0</v>
      </c>
      <c r="AL4282">
        <v>0</v>
      </c>
      <c r="AM4282">
        <v>0</v>
      </c>
      <c r="AN4282">
        <v>1</v>
      </c>
    </row>
    <row r="4283" spans="1:40" x14ac:dyDescent="0.45">
      <c r="A4283" t="s">
        <v>70536</v>
      </c>
      <c r="B4283" t="s">
        <v>70537</v>
      </c>
      <c r="C4283" t="s">
        <v>70538</v>
      </c>
      <c r="D4283" t="s">
        <v>28972</v>
      </c>
      <c r="E4283" t="s">
        <v>91</v>
      </c>
      <c r="F4283">
        <v>0</v>
      </c>
      <c r="G4283" t="s">
        <v>51</v>
      </c>
      <c r="H4283" t="s">
        <v>44</v>
      </c>
      <c r="I4283" t="s">
        <v>45</v>
      </c>
      <c r="J4283" t="s">
        <v>46</v>
      </c>
      <c r="K4283" t="s">
        <v>47</v>
      </c>
      <c r="L4283">
        <v>2</v>
      </c>
      <c r="M4283" s="1">
        <v>40101</v>
      </c>
      <c r="N4283" s="3">
        <v>44113</v>
      </c>
      <c r="O4283" t="s">
        <v>387</v>
      </c>
      <c r="P4283">
        <v>2009</v>
      </c>
      <c r="Q4283" s="1">
        <v>40269</v>
      </c>
      <c r="R4283" s="1">
        <v>40544</v>
      </c>
      <c r="S4283">
        <v>93000</v>
      </c>
      <c r="T4283">
        <v>0</v>
      </c>
      <c r="U4283">
        <v>0</v>
      </c>
      <c r="V4283">
        <v>0</v>
      </c>
      <c r="W4283">
        <v>0</v>
      </c>
      <c r="X4283">
        <v>0</v>
      </c>
      <c r="Y4283">
        <v>0</v>
      </c>
      <c r="Z4283">
        <v>0</v>
      </c>
      <c r="AA4283">
        <v>0</v>
      </c>
      <c r="AB4283">
        <v>0</v>
      </c>
      <c r="AC4283">
        <v>0</v>
      </c>
      <c r="AD4283">
        <v>0</v>
      </c>
      <c r="AE4283">
        <v>0</v>
      </c>
      <c r="AF4283">
        <v>0</v>
      </c>
      <c r="AG4283">
        <v>0</v>
      </c>
      <c r="AH4283">
        <v>0</v>
      </c>
      <c r="AI4283">
        <v>0</v>
      </c>
      <c r="AJ4283">
        <v>0</v>
      </c>
      <c r="AK4283">
        <v>0</v>
      </c>
      <c r="AL4283">
        <v>0</v>
      </c>
      <c r="AM4283">
        <v>0</v>
      </c>
      <c r="AN4283">
        <v>1</v>
      </c>
    </row>
    <row r="4284" spans="1:40" x14ac:dyDescent="0.45">
      <c r="A4284" t="s">
        <v>43825</v>
      </c>
      <c r="B4284" t="s">
        <v>43826</v>
      </c>
      <c r="C4284" t="s">
        <v>43827</v>
      </c>
      <c r="D4284" t="s">
        <v>43828</v>
      </c>
      <c r="E4284" t="s">
        <v>931</v>
      </c>
      <c r="F4284">
        <v>0</v>
      </c>
      <c r="G4284" t="s">
        <v>51</v>
      </c>
      <c r="H4284" t="s">
        <v>179</v>
      </c>
      <c r="I4284" t="s">
        <v>1412</v>
      </c>
      <c r="J4284" t="s">
        <v>1413</v>
      </c>
      <c r="K4284" t="s">
        <v>1414</v>
      </c>
      <c r="L4284">
        <v>1</v>
      </c>
      <c r="M4284" s="1">
        <v>40564</v>
      </c>
      <c r="N4284" s="3">
        <v>43841</v>
      </c>
      <c r="O4284" t="s">
        <v>311</v>
      </c>
      <c r="P4284">
        <v>2011</v>
      </c>
      <c r="Q4284" s="1">
        <v>40732</v>
      </c>
      <c r="R4284" s="1">
        <v>40732</v>
      </c>
      <c r="S4284">
        <v>93937</v>
      </c>
      <c r="T4284">
        <v>0</v>
      </c>
      <c r="U4284">
        <v>0</v>
      </c>
      <c r="V4284">
        <v>0</v>
      </c>
      <c r="W4284">
        <v>0</v>
      </c>
      <c r="X4284">
        <v>0</v>
      </c>
      <c r="Y4284">
        <v>0</v>
      </c>
      <c r="Z4284">
        <v>0</v>
      </c>
      <c r="AA4284">
        <v>0</v>
      </c>
      <c r="AB4284">
        <v>0</v>
      </c>
      <c r="AC4284">
        <v>0</v>
      </c>
      <c r="AD4284">
        <v>0</v>
      </c>
      <c r="AE4284">
        <v>0</v>
      </c>
      <c r="AF4284">
        <v>0</v>
      </c>
      <c r="AG4284">
        <v>0</v>
      </c>
      <c r="AH4284">
        <v>0</v>
      </c>
      <c r="AI4284">
        <v>0</v>
      </c>
      <c r="AJ4284">
        <v>0</v>
      </c>
      <c r="AK4284">
        <v>0</v>
      </c>
      <c r="AL4284">
        <v>0</v>
      </c>
      <c r="AM4284">
        <v>0</v>
      </c>
      <c r="AN4284">
        <v>1</v>
      </c>
    </row>
    <row r="4285" spans="1:40" x14ac:dyDescent="0.45">
      <c r="A4285" t="s">
        <v>58365</v>
      </c>
      <c r="B4285" t="s">
        <v>58366</v>
      </c>
      <c r="C4285" t="s">
        <v>58367</v>
      </c>
      <c r="D4285" t="s">
        <v>58368</v>
      </c>
      <c r="E4285" t="s">
        <v>7435</v>
      </c>
      <c r="F4285">
        <v>0</v>
      </c>
      <c r="G4285" t="s">
        <v>51</v>
      </c>
      <c r="H4285" t="s">
        <v>179</v>
      </c>
      <c r="I4285" t="s">
        <v>180</v>
      </c>
      <c r="J4285" t="s">
        <v>181</v>
      </c>
      <c r="K4285" t="s">
        <v>181</v>
      </c>
      <c r="L4285">
        <v>2</v>
      </c>
      <c r="M4285" s="1">
        <v>41061</v>
      </c>
      <c r="N4285" s="3">
        <v>43994</v>
      </c>
      <c r="O4285" t="s">
        <v>48</v>
      </c>
      <c r="P4285">
        <v>2012</v>
      </c>
      <c r="Q4285" s="1">
        <v>41609</v>
      </c>
      <c r="R4285" s="1">
        <v>41791</v>
      </c>
      <c r="S4285">
        <v>94339</v>
      </c>
      <c r="T4285">
        <v>0</v>
      </c>
      <c r="U4285">
        <v>0</v>
      </c>
      <c r="V4285">
        <v>0</v>
      </c>
      <c r="W4285">
        <v>0</v>
      </c>
      <c r="X4285">
        <v>0</v>
      </c>
      <c r="Y4285">
        <v>0</v>
      </c>
      <c r="Z4285">
        <v>0</v>
      </c>
      <c r="AA4285">
        <v>0</v>
      </c>
      <c r="AB4285">
        <v>0</v>
      </c>
      <c r="AC4285">
        <v>0</v>
      </c>
      <c r="AD4285">
        <v>0</v>
      </c>
      <c r="AE4285">
        <v>0</v>
      </c>
      <c r="AF4285">
        <v>0</v>
      </c>
      <c r="AG4285">
        <v>0</v>
      </c>
      <c r="AH4285">
        <v>0</v>
      </c>
      <c r="AI4285">
        <v>0</v>
      </c>
      <c r="AJ4285">
        <v>0</v>
      </c>
      <c r="AK4285">
        <v>0</v>
      </c>
      <c r="AL4285">
        <v>0</v>
      </c>
      <c r="AM4285">
        <v>0</v>
      </c>
      <c r="AN4285">
        <v>1</v>
      </c>
    </row>
    <row r="4286" spans="1:40" x14ac:dyDescent="0.45">
      <c r="A4286" t="s">
        <v>20779</v>
      </c>
      <c r="B4286" t="s">
        <v>20780</v>
      </c>
      <c r="C4286" t="s">
        <v>20781</v>
      </c>
      <c r="D4286" t="s">
        <v>20782</v>
      </c>
      <c r="E4286" t="s">
        <v>333</v>
      </c>
      <c r="F4286">
        <v>0</v>
      </c>
      <c r="G4286" t="s">
        <v>51</v>
      </c>
      <c r="H4286" t="s">
        <v>44</v>
      </c>
      <c r="I4286" t="s">
        <v>52</v>
      </c>
      <c r="J4286" t="s">
        <v>141</v>
      </c>
      <c r="K4286" t="s">
        <v>142</v>
      </c>
      <c r="L4286">
        <v>1</v>
      </c>
      <c r="M4286" s="1">
        <v>40452</v>
      </c>
      <c r="N4286" s="3">
        <v>44114</v>
      </c>
      <c r="O4286" t="s">
        <v>153</v>
      </c>
      <c r="P4286">
        <v>2010</v>
      </c>
      <c r="Q4286" s="1">
        <v>40817</v>
      </c>
      <c r="R4286" s="1">
        <v>40817</v>
      </c>
      <c r="S4286">
        <v>95000</v>
      </c>
      <c r="T4286">
        <v>0</v>
      </c>
      <c r="U4286">
        <v>0</v>
      </c>
      <c r="V4286">
        <v>0</v>
      </c>
      <c r="W4286">
        <v>0</v>
      </c>
      <c r="X4286">
        <v>0</v>
      </c>
      <c r="Y4286">
        <v>0</v>
      </c>
      <c r="Z4286">
        <v>0</v>
      </c>
      <c r="AA4286">
        <v>0</v>
      </c>
      <c r="AB4286">
        <v>0</v>
      </c>
      <c r="AC4286">
        <v>0</v>
      </c>
      <c r="AD4286">
        <v>0</v>
      </c>
      <c r="AE4286">
        <v>0</v>
      </c>
      <c r="AF4286">
        <v>0</v>
      </c>
      <c r="AG4286">
        <v>0</v>
      </c>
      <c r="AH4286">
        <v>0</v>
      </c>
      <c r="AI4286">
        <v>0</v>
      </c>
      <c r="AJ4286">
        <v>0</v>
      </c>
      <c r="AK4286">
        <v>0</v>
      </c>
      <c r="AL4286">
        <v>0</v>
      </c>
      <c r="AM4286">
        <v>0</v>
      </c>
      <c r="AN4286">
        <v>1</v>
      </c>
    </row>
    <row r="4287" spans="1:40" x14ac:dyDescent="0.45">
      <c r="A4287" t="s">
        <v>30267</v>
      </c>
      <c r="B4287" t="s">
        <v>30268</v>
      </c>
      <c r="C4287" t="s">
        <v>30269</v>
      </c>
      <c r="D4287" t="s">
        <v>767</v>
      </c>
      <c r="E4287" t="s">
        <v>768</v>
      </c>
      <c r="F4287">
        <v>0</v>
      </c>
      <c r="G4287" t="s">
        <v>51</v>
      </c>
      <c r="H4287" t="s">
        <v>44</v>
      </c>
      <c r="I4287" t="s">
        <v>52</v>
      </c>
      <c r="J4287" t="s">
        <v>4316</v>
      </c>
      <c r="K4287" t="s">
        <v>4316</v>
      </c>
      <c r="L4287">
        <v>2</v>
      </c>
      <c r="M4287" s="1">
        <v>40909</v>
      </c>
      <c r="N4287" s="3">
        <v>43842</v>
      </c>
      <c r="O4287" t="s">
        <v>94</v>
      </c>
      <c r="P4287">
        <v>2012</v>
      </c>
      <c r="Q4287" s="1">
        <v>41389</v>
      </c>
      <c r="R4287" s="1">
        <v>41521</v>
      </c>
      <c r="S4287">
        <v>0</v>
      </c>
      <c r="T4287">
        <v>0</v>
      </c>
      <c r="U4287">
        <v>0</v>
      </c>
      <c r="V4287">
        <v>0</v>
      </c>
      <c r="W4287">
        <v>0</v>
      </c>
      <c r="X4287">
        <v>0</v>
      </c>
      <c r="Y4287">
        <v>0</v>
      </c>
      <c r="Z4287">
        <v>95000</v>
      </c>
      <c r="AA4287">
        <v>0</v>
      </c>
      <c r="AB4287">
        <v>0</v>
      </c>
      <c r="AC4287">
        <v>0</v>
      </c>
      <c r="AD4287">
        <v>0</v>
      </c>
      <c r="AE4287">
        <v>0</v>
      </c>
      <c r="AF4287">
        <v>0</v>
      </c>
      <c r="AG4287">
        <v>0</v>
      </c>
      <c r="AH4287">
        <v>0</v>
      </c>
      <c r="AI4287">
        <v>0</v>
      </c>
      <c r="AJ4287">
        <v>0</v>
      </c>
      <c r="AK4287">
        <v>0</v>
      </c>
      <c r="AL4287">
        <v>0</v>
      </c>
      <c r="AM4287">
        <v>0</v>
      </c>
      <c r="AN4287">
        <v>1</v>
      </c>
    </row>
    <row r="4288" spans="1:40" x14ac:dyDescent="0.45">
      <c r="A4288" t="s">
        <v>45923</v>
      </c>
      <c r="B4288" t="s">
        <v>45924</v>
      </c>
      <c r="C4288" t="s">
        <v>45925</v>
      </c>
      <c r="D4288" t="s">
        <v>45926</v>
      </c>
      <c r="E4288" t="s">
        <v>79</v>
      </c>
      <c r="F4288">
        <v>0</v>
      </c>
      <c r="G4288" t="s">
        <v>51</v>
      </c>
      <c r="H4288" t="s">
        <v>44</v>
      </c>
      <c r="I4288" t="s">
        <v>52</v>
      </c>
      <c r="J4288" t="s">
        <v>141</v>
      </c>
      <c r="K4288" t="s">
        <v>142</v>
      </c>
      <c r="L4288">
        <v>2</v>
      </c>
      <c r="M4288" s="1">
        <v>41275</v>
      </c>
      <c r="N4288" s="3">
        <v>43843</v>
      </c>
      <c r="O4288" t="s">
        <v>117</v>
      </c>
      <c r="P4288">
        <v>2013</v>
      </c>
      <c r="Q4288" s="1">
        <v>41288</v>
      </c>
      <c r="R4288" s="1">
        <v>41642</v>
      </c>
      <c r="S4288">
        <v>95000</v>
      </c>
      <c r="T4288">
        <v>0</v>
      </c>
      <c r="U4288">
        <v>0</v>
      </c>
      <c r="V4288">
        <v>0</v>
      </c>
      <c r="W4288">
        <v>0</v>
      </c>
      <c r="X4288">
        <v>0</v>
      </c>
      <c r="Y4288">
        <v>0</v>
      </c>
      <c r="Z4288">
        <v>0</v>
      </c>
      <c r="AA4288">
        <v>0</v>
      </c>
      <c r="AB4288">
        <v>0</v>
      </c>
      <c r="AC4288">
        <v>0</v>
      </c>
      <c r="AD4288">
        <v>0</v>
      </c>
      <c r="AE4288">
        <v>0</v>
      </c>
      <c r="AF4288">
        <v>0</v>
      </c>
      <c r="AG4288">
        <v>0</v>
      </c>
      <c r="AH4288">
        <v>0</v>
      </c>
      <c r="AI4288">
        <v>0</v>
      </c>
      <c r="AJ4288">
        <v>0</v>
      </c>
      <c r="AK4288">
        <v>0</v>
      </c>
      <c r="AL4288">
        <v>0</v>
      </c>
      <c r="AM4288">
        <v>0</v>
      </c>
      <c r="AN4288">
        <v>1</v>
      </c>
    </row>
    <row r="4289" spans="1:40" x14ac:dyDescent="0.45">
      <c r="A4289" t="s">
        <v>59750</v>
      </c>
      <c r="B4289" t="s">
        <v>59751</v>
      </c>
      <c r="C4289" t="s">
        <v>59752</v>
      </c>
      <c r="D4289" t="s">
        <v>513</v>
      </c>
      <c r="E4289" t="s">
        <v>514</v>
      </c>
      <c r="F4289">
        <v>0</v>
      </c>
      <c r="G4289" t="s">
        <v>75</v>
      </c>
      <c r="H4289" t="s">
        <v>44</v>
      </c>
      <c r="I4289" t="s">
        <v>52</v>
      </c>
      <c r="J4289" t="s">
        <v>511</v>
      </c>
      <c r="K4289" t="s">
        <v>932</v>
      </c>
      <c r="L4289">
        <v>1</v>
      </c>
      <c r="M4289" s="1">
        <v>39980</v>
      </c>
      <c r="N4289" s="3">
        <v>43991</v>
      </c>
      <c r="O4289" t="s">
        <v>188</v>
      </c>
      <c r="P4289">
        <v>2009</v>
      </c>
      <c r="Q4289" s="1">
        <v>39965</v>
      </c>
      <c r="R4289" s="1">
        <v>39965</v>
      </c>
      <c r="S4289">
        <v>95000</v>
      </c>
      <c r="T4289">
        <v>0</v>
      </c>
      <c r="U4289">
        <v>0</v>
      </c>
      <c r="V4289">
        <v>0</v>
      </c>
      <c r="W4289">
        <v>0</v>
      </c>
      <c r="X4289">
        <v>0</v>
      </c>
      <c r="Y4289">
        <v>0</v>
      </c>
      <c r="Z4289">
        <v>0</v>
      </c>
      <c r="AA4289">
        <v>0</v>
      </c>
      <c r="AB4289">
        <v>0</v>
      </c>
      <c r="AC4289">
        <v>0</v>
      </c>
      <c r="AD4289">
        <v>0</v>
      </c>
      <c r="AE4289">
        <v>0</v>
      </c>
      <c r="AF4289">
        <v>0</v>
      </c>
      <c r="AG4289">
        <v>0</v>
      </c>
      <c r="AH4289">
        <v>0</v>
      </c>
      <c r="AI4289">
        <v>0</v>
      </c>
      <c r="AJ4289">
        <v>0</v>
      </c>
      <c r="AK4289">
        <v>0</v>
      </c>
      <c r="AL4289">
        <v>0</v>
      </c>
      <c r="AM4289">
        <v>0</v>
      </c>
      <c r="AN4289">
        <v>0</v>
      </c>
    </row>
    <row r="4290" spans="1:40" x14ac:dyDescent="0.45">
      <c r="A4290" t="s">
        <v>66160</v>
      </c>
      <c r="B4290" t="s">
        <v>66161</v>
      </c>
      <c r="C4290" t="s">
        <v>66162</v>
      </c>
      <c r="D4290" t="s">
        <v>66163</v>
      </c>
      <c r="E4290" t="s">
        <v>3670</v>
      </c>
      <c r="F4290">
        <v>0</v>
      </c>
      <c r="G4290" t="s">
        <v>51</v>
      </c>
      <c r="H4290" t="s">
        <v>44</v>
      </c>
      <c r="I4290" t="s">
        <v>52</v>
      </c>
      <c r="J4290" t="s">
        <v>141</v>
      </c>
      <c r="K4290" t="s">
        <v>142</v>
      </c>
      <c r="L4290">
        <v>2</v>
      </c>
      <c r="M4290" s="1">
        <v>40544</v>
      </c>
      <c r="N4290" s="3">
        <v>43841</v>
      </c>
      <c r="O4290" t="s">
        <v>311</v>
      </c>
      <c r="P4290">
        <v>2011</v>
      </c>
      <c r="Q4290" s="1">
        <v>41000</v>
      </c>
      <c r="R4290" s="1">
        <v>41000</v>
      </c>
      <c r="S4290">
        <v>95000</v>
      </c>
      <c r="T4290">
        <v>0</v>
      </c>
      <c r="U4290">
        <v>0</v>
      </c>
      <c r="V4290">
        <v>0</v>
      </c>
      <c r="W4290">
        <v>0</v>
      </c>
      <c r="X4290">
        <v>0</v>
      </c>
      <c r="Y4290">
        <v>0</v>
      </c>
      <c r="Z4290">
        <v>0</v>
      </c>
      <c r="AA4290">
        <v>0</v>
      </c>
      <c r="AB4290">
        <v>0</v>
      </c>
      <c r="AC4290">
        <v>0</v>
      </c>
      <c r="AD4290">
        <v>0</v>
      </c>
      <c r="AE4290">
        <v>0</v>
      </c>
      <c r="AF4290">
        <v>0</v>
      </c>
      <c r="AG4290">
        <v>0</v>
      </c>
      <c r="AH4290">
        <v>0</v>
      </c>
      <c r="AI4290">
        <v>0</v>
      </c>
      <c r="AJ4290">
        <v>0</v>
      </c>
      <c r="AK4290">
        <v>0</v>
      </c>
      <c r="AL4290">
        <v>0</v>
      </c>
      <c r="AM4290">
        <v>0</v>
      </c>
      <c r="AN4290">
        <v>1</v>
      </c>
    </row>
    <row r="4291" spans="1:40" x14ac:dyDescent="0.45">
      <c r="A4291" t="s">
        <v>71910</v>
      </c>
      <c r="B4291" t="s">
        <v>71911</v>
      </c>
      <c r="C4291" t="s">
        <v>71912</v>
      </c>
      <c r="D4291" t="s">
        <v>198</v>
      </c>
      <c r="E4291" t="s">
        <v>199</v>
      </c>
      <c r="F4291">
        <v>0</v>
      </c>
      <c r="G4291" t="s">
        <v>51</v>
      </c>
      <c r="H4291" t="s">
        <v>44</v>
      </c>
      <c r="I4291" t="s">
        <v>655</v>
      </c>
      <c r="J4291" t="s">
        <v>656</v>
      </c>
      <c r="K4291" t="s">
        <v>656</v>
      </c>
      <c r="L4291">
        <v>1</v>
      </c>
      <c r="M4291" s="1">
        <v>40179</v>
      </c>
      <c r="N4291" s="3">
        <v>43840</v>
      </c>
      <c r="O4291" t="s">
        <v>87</v>
      </c>
      <c r="P4291">
        <v>2010</v>
      </c>
      <c r="Q4291" s="1">
        <v>40515</v>
      </c>
      <c r="R4291" s="1">
        <v>40515</v>
      </c>
      <c r="S4291">
        <v>0</v>
      </c>
      <c r="T4291">
        <v>95000</v>
      </c>
      <c r="U4291">
        <v>0</v>
      </c>
      <c r="V4291">
        <v>0</v>
      </c>
      <c r="W4291">
        <v>0</v>
      </c>
      <c r="X4291">
        <v>0</v>
      </c>
      <c r="Y4291">
        <v>0</v>
      </c>
      <c r="Z4291">
        <v>0</v>
      </c>
      <c r="AA4291">
        <v>0</v>
      </c>
      <c r="AB4291">
        <v>0</v>
      </c>
      <c r="AC4291">
        <v>0</v>
      </c>
      <c r="AD4291">
        <v>0</v>
      </c>
      <c r="AE4291">
        <v>0</v>
      </c>
      <c r="AF4291">
        <v>0</v>
      </c>
      <c r="AG4291">
        <v>0</v>
      </c>
      <c r="AH4291">
        <v>0</v>
      </c>
      <c r="AI4291">
        <v>0</v>
      </c>
      <c r="AJ4291">
        <v>0</v>
      </c>
      <c r="AK4291">
        <v>0</v>
      </c>
      <c r="AL4291">
        <v>0</v>
      </c>
      <c r="AM4291">
        <v>0</v>
      </c>
      <c r="AN4291">
        <v>1</v>
      </c>
    </row>
    <row r="4292" spans="1:40" x14ac:dyDescent="0.45">
      <c r="A4292" t="s">
        <v>77646</v>
      </c>
      <c r="B4292" t="s">
        <v>77647</v>
      </c>
      <c r="C4292" t="s">
        <v>77648</v>
      </c>
      <c r="D4292" t="s">
        <v>68</v>
      </c>
      <c r="E4292" t="s">
        <v>69</v>
      </c>
      <c r="F4292">
        <v>0</v>
      </c>
      <c r="G4292" t="s">
        <v>51</v>
      </c>
      <c r="H4292" t="s">
        <v>44</v>
      </c>
      <c r="I4292" t="s">
        <v>96</v>
      </c>
      <c r="J4292" t="s">
        <v>25870</v>
      </c>
      <c r="K4292" t="s">
        <v>77649</v>
      </c>
      <c r="L4292">
        <v>1</v>
      </c>
      <c r="M4292" s="1">
        <v>40544</v>
      </c>
      <c r="N4292" s="3">
        <v>43841</v>
      </c>
      <c r="O4292" t="s">
        <v>311</v>
      </c>
      <c r="P4292">
        <v>2011</v>
      </c>
      <c r="Q4292" s="1">
        <v>41452</v>
      </c>
      <c r="R4292" s="1">
        <v>41452</v>
      </c>
      <c r="S4292">
        <v>0</v>
      </c>
      <c r="T4292">
        <v>0</v>
      </c>
      <c r="U4292">
        <v>0</v>
      </c>
      <c r="V4292">
        <v>0</v>
      </c>
      <c r="W4292">
        <v>0</v>
      </c>
      <c r="X4292">
        <v>95000</v>
      </c>
      <c r="Y4292">
        <v>0</v>
      </c>
      <c r="Z4292">
        <v>0</v>
      </c>
      <c r="AA4292">
        <v>0</v>
      </c>
      <c r="AB4292">
        <v>0</v>
      </c>
      <c r="AC4292">
        <v>0</v>
      </c>
      <c r="AD4292">
        <v>0</v>
      </c>
      <c r="AE4292">
        <v>0</v>
      </c>
      <c r="AF4292">
        <v>0</v>
      </c>
      <c r="AG4292">
        <v>0</v>
      </c>
      <c r="AH4292">
        <v>0</v>
      </c>
      <c r="AI4292">
        <v>0</v>
      </c>
      <c r="AJ4292">
        <v>0</v>
      </c>
      <c r="AK4292">
        <v>0</v>
      </c>
      <c r="AL4292">
        <v>0</v>
      </c>
      <c r="AM4292">
        <v>0</v>
      </c>
      <c r="AN4292">
        <v>1</v>
      </c>
    </row>
    <row r="4293" spans="1:40" x14ac:dyDescent="0.45">
      <c r="A4293" t="s">
        <v>65081</v>
      </c>
      <c r="B4293" t="s">
        <v>65082</v>
      </c>
      <c r="C4293" t="s">
        <v>65083</v>
      </c>
      <c r="D4293" t="s">
        <v>65084</v>
      </c>
      <c r="E4293" t="s">
        <v>326</v>
      </c>
      <c r="F4293">
        <v>0</v>
      </c>
      <c r="G4293" t="s">
        <v>51</v>
      </c>
      <c r="H4293" t="s">
        <v>44</v>
      </c>
      <c r="I4293" t="s">
        <v>64</v>
      </c>
      <c r="J4293" t="s">
        <v>1592</v>
      </c>
      <c r="K4293" t="s">
        <v>1592</v>
      </c>
      <c r="L4293">
        <v>2</v>
      </c>
      <c r="M4293" s="1">
        <v>41182</v>
      </c>
      <c r="N4293" s="3">
        <v>44086</v>
      </c>
      <c r="O4293" t="s">
        <v>342</v>
      </c>
      <c r="P4293">
        <v>2012</v>
      </c>
      <c r="Q4293" s="1">
        <v>41289</v>
      </c>
      <c r="R4293" s="1">
        <v>41494</v>
      </c>
      <c r="S4293">
        <v>95000</v>
      </c>
      <c r="T4293">
        <v>0</v>
      </c>
      <c r="U4293">
        <v>0</v>
      </c>
      <c r="V4293">
        <v>0</v>
      </c>
      <c r="W4293">
        <v>0</v>
      </c>
      <c r="X4293">
        <v>0</v>
      </c>
      <c r="Y4293">
        <v>0</v>
      </c>
      <c r="Z4293">
        <v>0</v>
      </c>
      <c r="AA4293">
        <v>0</v>
      </c>
      <c r="AB4293">
        <v>0</v>
      </c>
      <c r="AC4293">
        <v>0</v>
      </c>
      <c r="AD4293">
        <v>0</v>
      </c>
      <c r="AE4293">
        <v>0</v>
      </c>
      <c r="AF4293">
        <v>0</v>
      </c>
      <c r="AG4293">
        <v>0</v>
      </c>
      <c r="AH4293">
        <v>0</v>
      </c>
      <c r="AI4293">
        <v>0</v>
      </c>
      <c r="AJ4293">
        <v>0</v>
      </c>
      <c r="AK4293">
        <v>0</v>
      </c>
      <c r="AL4293">
        <v>0</v>
      </c>
      <c r="AM4293">
        <v>0</v>
      </c>
      <c r="AN4293">
        <v>1</v>
      </c>
    </row>
    <row r="4294" spans="1:40" x14ac:dyDescent="0.45">
      <c r="A4294" t="s">
        <v>9079</v>
      </c>
      <c r="B4294" t="s">
        <v>9080</v>
      </c>
      <c r="C4294" t="s">
        <v>9081</v>
      </c>
      <c r="D4294" t="s">
        <v>198</v>
      </c>
      <c r="E4294" t="s">
        <v>199</v>
      </c>
      <c r="F4294">
        <v>0</v>
      </c>
      <c r="G4294" t="s">
        <v>51</v>
      </c>
      <c r="H4294" t="s">
        <v>44</v>
      </c>
      <c r="I4294" t="s">
        <v>147</v>
      </c>
      <c r="J4294" t="s">
        <v>148</v>
      </c>
      <c r="K4294" t="s">
        <v>7714</v>
      </c>
      <c r="L4294">
        <v>1</v>
      </c>
      <c r="M4294" s="1">
        <v>40544</v>
      </c>
      <c r="N4294" s="3">
        <v>43841</v>
      </c>
      <c r="O4294" t="s">
        <v>311</v>
      </c>
      <c r="P4294">
        <v>2011</v>
      </c>
      <c r="Q4294" s="1">
        <v>40893</v>
      </c>
      <c r="R4294" s="1">
        <v>40893</v>
      </c>
      <c r="S4294">
        <v>0</v>
      </c>
      <c r="T4294">
        <v>95000</v>
      </c>
      <c r="U4294">
        <v>0</v>
      </c>
      <c r="V4294">
        <v>0</v>
      </c>
      <c r="W4294">
        <v>0</v>
      </c>
      <c r="X4294">
        <v>0</v>
      </c>
      <c r="Y4294">
        <v>0</v>
      </c>
      <c r="Z4294">
        <v>0</v>
      </c>
      <c r="AA4294">
        <v>0</v>
      </c>
      <c r="AB4294">
        <v>0</v>
      </c>
      <c r="AC4294">
        <v>0</v>
      </c>
      <c r="AD4294">
        <v>0</v>
      </c>
      <c r="AE4294">
        <v>0</v>
      </c>
      <c r="AF4294">
        <v>0</v>
      </c>
      <c r="AG4294">
        <v>0</v>
      </c>
      <c r="AH4294">
        <v>0</v>
      </c>
      <c r="AI4294">
        <v>0</v>
      </c>
      <c r="AJ4294">
        <v>0</v>
      </c>
      <c r="AK4294">
        <v>0</v>
      </c>
      <c r="AL4294">
        <v>0</v>
      </c>
      <c r="AM4294">
        <v>0</v>
      </c>
      <c r="AN4294">
        <v>1</v>
      </c>
    </row>
    <row r="4295" spans="1:40" x14ac:dyDescent="0.45">
      <c r="A4295" t="s">
        <v>61183</v>
      </c>
      <c r="B4295" t="s">
        <v>61184</v>
      </c>
      <c r="C4295" t="s">
        <v>61185</v>
      </c>
      <c r="D4295" t="s">
        <v>61186</v>
      </c>
      <c r="E4295" t="s">
        <v>413</v>
      </c>
      <c r="F4295">
        <v>0</v>
      </c>
      <c r="G4295" t="s">
        <v>51</v>
      </c>
      <c r="H4295" t="s">
        <v>179</v>
      </c>
      <c r="I4295" t="s">
        <v>527</v>
      </c>
      <c r="J4295" t="s">
        <v>61187</v>
      </c>
      <c r="K4295" t="s">
        <v>61187</v>
      </c>
      <c r="L4295">
        <v>1</v>
      </c>
      <c r="M4295" s="1">
        <v>40179</v>
      </c>
      <c r="N4295" s="3">
        <v>43840</v>
      </c>
      <c r="O4295" t="s">
        <v>87</v>
      </c>
      <c r="P4295">
        <v>2010</v>
      </c>
      <c r="Q4295" s="1">
        <v>41518</v>
      </c>
      <c r="R4295" s="1">
        <v>41518</v>
      </c>
      <c r="S4295">
        <v>0</v>
      </c>
      <c r="T4295">
        <v>0</v>
      </c>
      <c r="U4295">
        <v>0</v>
      </c>
      <c r="V4295">
        <v>0</v>
      </c>
      <c r="W4295">
        <v>0</v>
      </c>
      <c r="X4295">
        <v>0</v>
      </c>
      <c r="Y4295">
        <v>0</v>
      </c>
      <c r="Z4295">
        <v>0</v>
      </c>
      <c r="AA4295">
        <v>0</v>
      </c>
      <c r="AB4295">
        <v>0</v>
      </c>
      <c r="AC4295">
        <v>0</v>
      </c>
      <c r="AD4295">
        <v>0</v>
      </c>
      <c r="AE4295">
        <v>95238</v>
      </c>
      <c r="AF4295">
        <v>0</v>
      </c>
      <c r="AG4295">
        <v>0</v>
      </c>
      <c r="AH4295">
        <v>0</v>
      </c>
      <c r="AI4295">
        <v>0</v>
      </c>
      <c r="AJ4295">
        <v>0</v>
      </c>
      <c r="AK4295">
        <v>0</v>
      </c>
      <c r="AL4295">
        <v>0</v>
      </c>
      <c r="AM4295">
        <v>0</v>
      </c>
      <c r="AN4295">
        <v>1</v>
      </c>
    </row>
    <row r="4296" spans="1:40" x14ac:dyDescent="0.45">
      <c r="A4296" t="s">
        <v>63707</v>
      </c>
      <c r="B4296" t="s">
        <v>63708</v>
      </c>
      <c r="C4296" t="s">
        <v>63709</v>
      </c>
      <c r="D4296" t="s">
        <v>63710</v>
      </c>
      <c r="E4296" t="s">
        <v>8670</v>
      </c>
      <c r="F4296">
        <v>0</v>
      </c>
      <c r="G4296" t="s">
        <v>51</v>
      </c>
      <c r="H4296" t="s">
        <v>179</v>
      </c>
      <c r="I4296" t="s">
        <v>527</v>
      </c>
      <c r="J4296" t="s">
        <v>528</v>
      </c>
      <c r="K4296" t="s">
        <v>528</v>
      </c>
      <c r="L4296">
        <v>3</v>
      </c>
      <c r="M4296" s="1">
        <v>40787</v>
      </c>
      <c r="N4296" s="3">
        <v>44085</v>
      </c>
      <c r="O4296" t="s">
        <v>172</v>
      </c>
      <c r="P4296">
        <v>2011</v>
      </c>
      <c r="Q4296" s="1">
        <v>40787</v>
      </c>
      <c r="R4296" s="1">
        <v>41699</v>
      </c>
      <c r="S4296">
        <v>95801</v>
      </c>
      <c r="T4296">
        <v>0</v>
      </c>
      <c r="U4296">
        <v>0</v>
      </c>
      <c r="V4296">
        <v>0</v>
      </c>
      <c r="W4296">
        <v>0</v>
      </c>
      <c r="X4296">
        <v>0</v>
      </c>
      <c r="Y4296">
        <v>0</v>
      </c>
      <c r="Z4296">
        <v>0</v>
      </c>
      <c r="AA4296">
        <v>0</v>
      </c>
      <c r="AB4296">
        <v>0</v>
      </c>
      <c r="AC4296">
        <v>0</v>
      </c>
      <c r="AD4296">
        <v>0</v>
      </c>
      <c r="AE4296">
        <v>0</v>
      </c>
      <c r="AF4296">
        <v>0</v>
      </c>
      <c r="AG4296">
        <v>0</v>
      </c>
      <c r="AH4296">
        <v>0</v>
      </c>
      <c r="AI4296">
        <v>0</v>
      </c>
      <c r="AJ4296">
        <v>0</v>
      </c>
      <c r="AK4296">
        <v>0</v>
      </c>
      <c r="AL4296">
        <v>0</v>
      </c>
      <c r="AM4296">
        <v>0</v>
      </c>
      <c r="AN4296">
        <v>1</v>
      </c>
    </row>
    <row r="4297" spans="1:40" x14ac:dyDescent="0.45">
      <c r="A4297" t="s">
        <v>36135</v>
      </c>
      <c r="B4297" t="s">
        <v>36136</v>
      </c>
      <c r="C4297" t="s">
        <v>36137</v>
      </c>
      <c r="D4297" t="s">
        <v>68</v>
      </c>
      <c r="E4297" t="s">
        <v>69</v>
      </c>
      <c r="F4297">
        <v>0</v>
      </c>
      <c r="G4297" t="s">
        <v>51</v>
      </c>
      <c r="H4297" t="s">
        <v>44</v>
      </c>
      <c r="I4297" t="s">
        <v>52</v>
      </c>
      <c r="J4297" t="s">
        <v>651</v>
      </c>
      <c r="K4297" t="s">
        <v>4524</v>
      </c>
      <c r="L4297">
        <v>1</v>
      </c>
      <c r="M4297" s="1">
        <v>40909</v>
      </c>
      <c r="N4297" s="3">
        <v>43842</v>
      </c>
      <c r="O4297" t="s">
        <v>94</v>
      </c>
      <c r="P4297">
        <v>2012</v>
      </c>
      <c r="Q4297" s="1">
        <v>41408</v>
      </c>
      <c r="R4297" s="1">
        <v>41408</v>
      </c>
      <c r="S4297">
        <v>0</v>
      </c>
      <c r="T4297">
        <v>96000</v>
      </c>
      <c r="U4297">
        <v>0</v>
      </c>
      <c r="V4297">
        <v>0</v>
      </c>
      <c r="W4297">
        <v>0</v>
      </c>
      <c r="X4297">
        <v>0</v>
      </c>
      <c r="Y4297">
        <v>0</v>
      </c>
      <c r="Z4297">
        <v>0</v>
      </c>
      <c r="AA4297">
        <v>0</v>
      </c>
      <c r="AB4297">
        <v>0</v>
      </c>
      <c r="AC4297">
        <v>0</v>
      </c>
      <c r="AD4297">
        <v>0</v>
      </c>
      <c r="AE4297">
        <v>0</v>
      </c>
      <c r="AF4297">
        <v>0</v>
      </c>
      <c r="AG4297">
        <v>0</v>
      </c>
      <c r="AH4297">
        <v>0</v>
      </c>
      <c r="AI4297">
        <v>0</v>
      </c>
      <c r="AJ4297">
        <v>0</v>
      </c>
      <c r="AK4297">
        <v>0</v>
      </c>
      <c r="AL4297">
        <v>0</v>
      </c>
      <c r="AM4297">
        <v>0</v>
      </c>
      <c r="AN4297">
        <v>1</v>
      </c>
    </row>
    <row r="4298" spans="1:40" x14ac:dyDescent="0.45">
      <c r="A4298" t="s">
        <v>11623</v>
      </c>
      <c r="B4298" t="s">
        <v>11624</v>
      </c>
      <c r="C4298" t="s">
        <v>11625</v>
      </c>
      <c r="D4298" t="s">
        <v>11626</v>
      </c>
      <c r="E4298" t="s">
        <v>2322</v>
      </c>
      <c r="F4298">
        <v>0</v>
      </c>
      <c r="G4298" t="s">
        <v>51</v>
      </c>
      <c r="H4298" t="s">
        <v>179</v>
      </c>
      <c r="I4298" t="s">
        <v>1412</v>
      </c>
      <c r="J4298" t="s">
        <v>1413</v>
      </c>
      <c r="K4298" t="s">
        <v>1414</v>
      </c>
      <c r="L4298">
        <v>1</v>
      </c>
      <c r="M4298" s="1">
        <v>41275</v>
      </c>
      <c r="N4298" s="3">
        <v>43843</v>
      </c>
      <c r="O4298" t="s">
        <v>117</v>
      </c>
      <c r="P4298">
        <v>2013</v>
      </c>
      <c r="Q4298" s="1">
        <v>41061</v>
      </c>
      <c r="R4298" s="1">
        <v>41061</v>
      </c>
      <c r="S4298">
        <v>0</v>
      </c>
      <c r="T4298">
        <v>0</v>
      </c>
      <c r="U4298">
        <v>0</v>
      </c>
      <c r="V4298">
        <v>0</v>
      </c>
      <c r="W4298">
        <v>0</v>
      </c>
      <c r="X4298">
        <v>0</v>
      </c>
      <c r="Y4298">
        <v>96774</v>
      </c>
      <c r="Z4298">
        <v>0</v>
      </c>
      <c r="AA4298">
        <v>0</v>
      </c>
      <c r="AB4298">
        <v>0</v>
      </c>
      <c r="AC4298">
        <v>0</v>
      </c>
      <c r="AD4298">
        <v>0</v>
      </c>
      <c r="AE4298">
        <v>0</v>
      </c>
      <c r="AF4298">
        <v>0</v>
      </c>
      <c r="AG4298">
        <v>0</v>
      </c>
      <c r="AH4298">
        <v>0</v>
      </c>
      <c r="AI4298">
        <v>0</v>
      </c>
      <c r="AJ4298">
        <v>0</v>
      </c>
      <c r="AK4298">
        <v>0</v>
      </c>
      <c r="AL4298">
        <v>0</v>
      </c>
      <c r="AM4298">
        <v>0</v>
      </c>
      <c r="AN4298">
        <v>1</v>
      </c>
    </row>
    <row r="4299" spans="1:40" x14ac:dyDescent="0.45">
      <c r="A4299" t="s">
        <v>40604</v>
      </c>
      <c r="B4299" t="s">
        <v>40605</v>
      </c>
      <c r="C4299" t="s">
        <v>40606</v>
      </c>
      <c r="D4299" t="s">
        <v>209</v>
      </c>
      <c r="E4299" t="s">
        <v>210</v>
      </c>
      <c r="F4299">
        <v>0</v>
      </c>
      <c r="G4299" t="s">
        <v>75</v>
      </c>
      <c r="H4299" t="s">
        <v>44</v>
      </c>
      <c r="I4299" t="s">
        <v>369</v>
      </c>
      <c r="J4299" t="s">
        <v>370</v>
      </c>
      <c r="K4299" t="s">
        <v>370</v>
      </c>
      <c r="L4299">
        <v>1</v>
      </c>
      <c r="M4299" s="1">
        <v>39953</v>
      </c>
      <c r="N4299" s="3">
        <v>43960</v>
      </c>
      <c r="O4299" t="s">
        <v>188</v>
      </c>
      <c r="P4299">
        <v>2009</v>
      </c>
      <c r="Q4299" s="1">
        <v>40103</v>
      </c>
      <c r="R4299" s="1">
        <v>40103</v>
      </c>
      <c r="S4299">
        <v>0</v>
      </c>
      <c r="T4299">
        <v>0</v>
      </c>
      <c r="U4299">
        <v>0</v>
      </c>
      <c r="V4299">
        <v>0</v>
      </c>
      <c r="W4299">
        <v>0</v>
      </c>
      <c r="X4299">
        <v>0</v>
      </c>
      <c r="Y4299">
        <v>97500</v>
      </c>
      <c r="Z4299">
        <v>0</v>
      </c>
      <c r="AA4299">
        <v>0</v>
      </c>
      <c r="AB4299">
        <v>0</v>
      </c>
      <c r="AC4299">
        <v>0</v>
      </c>
      <c r="AD4299">
        <v>0</v>
      </c>
      <c r="AE4299">
        <v>0</v>
      </c>
      <c r="AF4299">
        <v>0</v>
      </c>
      <c r="AG4299">
        <v>0</v>
      </c>
      <c r="AH4299">
        <v>0</v>
      </c>
      <c r="AI4299">
        <v>0</v>
      </c>
      <c r="AJ4299">
        <v>0</v>
      </c>
      <c r="AK4299">
        <v>0</v>
      </c>
      <c r="AL4299">
        <v>0</v>
      </c>
      <c r="AM4299">
        <v>0</v>
      </c>
      <c r="AN4299">
        <v>0</v>
      </c>
    </row>
    <row r="4300" spans="1:40" x14ac:dyDescent="0.45">
      <c r="A4300" t="s">
        <v>10414</v>
      </c>
      <c r="B4300" t="s">
        <v>10415</v>
      </c>
      <c r="C4300" t="s">
        <v>10416</v>
      </c>
      <c r="D4300" t="s">
        <v>128</v>
      </c>
      <c r="E4300" t="s">
        <v>129</v>
      </c>
      <c r="F4300">
        <v>0</v>
      </c>
      <c r="G4300" t="s">
        <v>51</v>
      </c>
      <c r="H4300" t="s">
        <v>44</v>
      </c>
      <c r="I4300" t="s">
        <v>64</v>
      </c>
      <c r="J4300" t="s">
        <v>9044</v>
      </c>
      <c r="K4300" t="s">
        <v>9044</v>
      </c>
      <c r="L4300">
        <v>1</v>
      </c>
      <c r="M4300" s="1">
        <v>40909</v>
      </c>
      <c r="N4300" s="3">
        <v>43842</v>
      </c>
      <c r="O4300" t="s">
        <v>94</v>
      </c>
      <c r="P4300">
        <v>2012</v>
      </c>
      <c r="Q4300" s="1">
        <v>41640</v>
      </c>
      <c r="R4300" s="1">
        <v>41640</v>
      </c>
      <c r="S4300">
        <v>0</v>
      </c>
      <c r="T4300">
        <v>97500</v>
      </c>
      <c r="U4300">
        <v>0</v>
      </c>
      <c r="V4300">
        <v>0</v>
      </c>
      <c r="W4300">
        <v>0</v>
      </c>
      <c r="X4300">
        <v>0</v>
      </c>
      <c r="Y4300">
        <v>0</v>
      </c>
      <c r="Z4300">
        <v>0</v>
      </c>
      <c r="AA4300">
        <v>0</v>
      </c>
      <c r="AB4300">
        <v>0</v>
      </c>
      <c r="AC4300">
        <v>0</v>
      </c>
      <c r="AD4300">
        <v>0</v>
      </c>
      <c r="AE4300">
        <v>0</v>
      </c>
      <c r="AF4300">
        <v>0</v>
      </c>
      <c r="AG4300">
        <v>0</v>
      </c>
      <c r="AH4300">
        <v>0</v>
      </c>
      <c r="AI4300">
        <v>0</v>
      </c>
      <c r="AJ4300">
        <v>0</v>
      </c>
      <c r="AK4300">
        <v>0</v>
      </c>
      <c r="AL4300">
        <v>0</v>
      </c>
      <c r="AM4300">
        <v>0</v>
      </c>
      <c r="AN4300">
        <v>1</v>
      </c>
    </row>
    <row r="4301" spans="1:40" x14ac:dyDescent="0.45">
      <c r="A4301" t="s">
        <v>5741</v>
      </c>
      <c r="B4301" t="s">
        <v>5742</v>
      </c>
      <c r="C4301" t="s">
        <v>5743</v>
      </c>
      <c r="D4301" t="s">
        <v>115</v>
      </c>
      <c r="E4301" t="s">
        <v>116</v>
      </c>
      <c r="F4301">
        <v>0</v>
      </c>
      <c r="G4301" t="s">
        <v>51</v>
      </c>
      <c r="H4301" t="s">
        <v>44</v>
      </c>
      <c r="I4301" t="s">
        <v>327</v>
      </c>
      <c r="J4301" t="s">
        <v>328</v>
      </c>
      <c r="K4301" t="s">
        <v>3401</v>
      </c>
      <c r="L4301">
        <v>2</v>
      </c>
      <c r="M4301" s="1">
        <v>41183</v>
      </c>
      <c r="N4301" s="3">
        <v>44116</v>
      </c>
      <c r="O4301" t="s">
        <v>58</v>
      </c>
      <c r="P4301">
        <v>2012</v>
      </c>
      <c r="Q4301" s="1">
        <v>41492</v>
      </c>
      <c r="R4301" s="1">
        <v>41529</v>
      </c>
      <c r="S4301">
        <v>0</v>
      </c>
      <c r="T4301">
        <v>0</v>
      </c>
      <c r="U4301">
        <v>0</v>
      </c>
      <c r="V4301">
        <v>0</v>
      </c>
      <c r="W4301">
        <v>0</v>
      </c>
      <c r="X4301">
        <v>98000</v>
      </c>
      <c r="Y4301">
        <v>0</v>
      </c>
      <c r="Z4301">
        <v>0</v>
      </c>
      <c r="AA4301">
        <v>0</v>
      </c>
      <c r="AB4301">
        <v>0</v>
      </c>
      <c r="AC4301">
        <v>0</v>
      </c>
      <c r="AD4301">
        <v>0</v>
      </c>
      <c r="AE4301">
        <v>0</v>
      </c>
      <c r="AF4301">
        <v>0</v>
      </c>
      <c r="AG4301">
        <v>0</v>
      </c>
      <c r="AH4301">
        <v>0</v>
      </c>
      <c r="AI4301">
        <v>0</v>
      </c>
      <c r="AJ4301">
        <v>0</v>
      </c>
      <c r="AK4301">
        <v>0</v>
      </c>
      <c r="AL4301">
        <v>0</v>
      </c>
      <c r="AM4301">
        <v>0</v>
      </c>
      <c r="AN4301">
        <v>1</v>
      </c>
    </row>
    <row r="4302" spans="1:40" x14ac:dyDescent="0.45">
      <c r="A4302" t="s">
        <v>50512</v>
      </c>
      <c r="B4302" t="s">
        <v>50513</v>
      </c>
      <c r="C4302" t="s">
        <v>50514</v>
      </c>
      <c r="D4302" t="s">
        <v>68</v>
      </c>
      <c r="E4302" t="s">
        <v>69</v>
      </c>
      <c r="F4302">
        <v>0</v>
      </c>
      <c r="G4302" t="s">
        <v>51</v>
      </c>
      <c r="H4302" t="s">
        <v>44</v>
      </c>
      <c r="I4302" t="s">
        <v>147</v>
      </c>
      <c r="J4302" t="s">
        <v>148</v>
      </c>
      <c r="K4302" t="s">
        <v>148</v>
      </c>
      <c r="L4302">
        <v>1</v>
      </c>
      <c r="M4302" s="1">
        <v>39814</v>
      </c>
      <c r="N4302" s="3">
        <v>43839</v>
      </c>
      <c r="O4302" t="s">
        <v>135</v>
      </c>
      <c r="P4302">
        <v>2009</v>
      </c>
      <c r="Q4302" s="1">
        <v>40095</v>
      </c>
      <c r="R4302" s="1">
        <v>40095</v>
      </c>
      <c r="S4302">
        <v>0</v>
      </c>
      <c r="T4302">
        <v>0</v>
      </c>
      <c r="U4302">
        <v>0</v>
      </c>
      <c r="V4302">
        <v>0</v>
      </c>
      <c r="W4302">
        <v>0</v>
      </c>
      <c r="X4302">
        <v>98000</v>
      </c>
      <c r="Y4302">
        <v>0</v>
      </c>
      <c r="Z4302">
        <v>0</v>
      </c>
      <c r="AA4302">
        <v>0</v>
      </c>
      <c r="AB4302">
        <v>0</v>
      </c>
      <c r="AC4302">
        <v>0</v>
      </c>
      <c r="AD4302">
        <v>0</v>
      </c>
      <c r="AE4302">
        <v>0</v>
      </c>
      <c r="AF4302">
        <v>0</v>
      </c>
      <c r="AG4302">
        <v>0</v>
      </c>
      <c r="AH4302">
        <v>0</v>
      </c>
      <c r="AI4302">
        <v>0</v>
      </c>
      <c r="AJ4302">
        <v>0</v>
      </c>
      <c r="AK4302">
        <v>0</v>
      </c>
      <c r="AL4302">
        <v>0</v>
      </c>
      <c r="AM4302">
        <v>0</v>
      </c>
      <c r="AN4302">
        <v>1</v>
      </c>
    </row>
    <row r="4303" spans="1:40" x14ac:dyDescent="0.45">
      <c r="A4303" t="s">
        <v>56033</v>
      </c>
      <c r="B4303" t="s">
        <v>56034</v>
      </c>
      <c r="C4303" t="s">
        <v>56035</v>
      </c>
      <c r="D4303" t="s">
        <v>412</v>
      </c>
      <c r="E4303" t="s">
        <v>413</v>
      </c>
      <c r="F4303">
        <v>0</v>
      </c>
      <c r="G4303" t="s">
        <v>51</v>
      </c>
      <c r="H4303" t="s">
        <v>44</v>
      </c>
      <c r="I4303" t="s">
        <v>204</v>
      </c>
      <c r="J4303" t="s">
        <v>205</v>
      </c>
      <c r="K4303" t="s">
        <v>6394</v>
      </c>
      <c r="L4303">
        <v>1</v>
      </c>
      <c r="M4303" s="1">
        <v>30317</v>
      </c>
      <c r="N4303" s="2">
        <v>30317</v>
      </c>
      <c r="O4303" t="s">
        <v>1711</v>
      </c>
      <c r="P4303">
        <v>1983</v>
      </c>
      <c r="Q4303" s="1">
        <v>39506</v>
      </c>
      <c r="R4303" s="1">
        <v>39506</v>
      </c>
      <c r="S4303">
        <v>0</v>
      </c>
      <c r="T4303">
        <v>99000</v>
      </c>
      <c r="U4303">
        <v>0</v>
      </c>
      <c r="V4303">
        <v>0</v>
      </c>
      <c r="W4303">
        <v>0</v>
      </c>
      <c r="X4303">
        <v>0</v>
      </c>
      <c r="Y4303">
        <v>0</v>
      </c>
      <c r="Z4303">
        <v>0</v>
      </c>
      <c r="AA4303">
        <v>0</v>
      </c>
      <c r="AB4303">
        <v>0</v>
      </c>
      <c r="AC4303">
        <v>0</v>
      </c>
      <c r="AD4303">
        <v>0</v>
      </c>
      <c r="AE4303">
        <v>0</v>
      </c>
      <c r="AF4303">
        <v>0</v>
      </c>
      <c r="AG4303">
        <v>0</v>
      </c>
      <c r="AH4303">
        <v>0</v>
      </c>
      <c r="AI4303">
        <v>0</v>
      </c>
      <c r="AJ4303">
        <v>0</v>
      </c>
      <c r="AK4303">
        <v>0</v>
      </c>
      <c r="AL4303">
        <v>0</v>
      </c>
      <c r="AM4303">
        <v>0</v>
      </c>
      <c r="AN4303">
        <v>1</v>
      </c>
    </row>
    <row r="4304" spans="1:40" x14ac:dyDescent="0.45">
      <c r="A4304" t="s">
        <v>5288</v>
      </c>
      <c r="B4304" t="s">
        <v>5289</v>
      </c>
      <c r="C4304" t="s">
        <v>5290</v>
      </c>
      <c r="D4304" t="s">
        <v>5291</v>
      </c>
      <c r="E4304" t="s">
        <v>5292</v>
      </c>
      <c r="F4304">
        <v>0</v>
      </c>
      <c r="G4304" t="s">
        <v>51</v>
      </c>
      <c r="H4304" t="s">
        <v>44</v>
      </c>
      <c r="I4304" t="s">
        <v>45</v>
      </c>
      <c r="J4304" t="s">
        <v>46</v>
      </c>
      <c r="K4304" t="s">
        <v>47</v>
      </c>
      <c r="L4304">
        <v>1</v>
      </c>
      <c r="M4304" s="1">
        <v>31191</v>
      </c>
      <c r="N4304" s="2">
        <v>31168</v>
      </c>
      <c r="O4304" t="s">
        <v>5293</v>
      </c>
      <c r="P4304">
        <v>1985</v>
      </c>
      <c r="Q4304" s="1">
        <v>38687</v>
      </c>
      <c r="R4304" s="1">
        <v>38687</v>
      </c>
      <c r="S4304">
        <v>0</v>
      </c>
      <c r="T4304">
        <v>0</v>
      </c>
      <c r="U4304">
        <v>0</v>
      </c>
      <c r="V4304">
        <v>0</v>
      </c>
      <c r="W4304">
        <v>0</v>
      </c>
      <c r="X4304">
        <v>0</v>
      </c>
      <c r="Y4304">
        <v>0</v>
      </c>
      <c r="Z4304">
        <v>0</v>
      </c>
      <c r="AA4304">
        <v>0</v>
      </c>
      <c r="AB4304">
        <v>1000000000</v>
      </c>
      <c r="AC4304">
        <v>0</v>
      </c>
      <c r="AD4304">
        <v>0</v>
      </c>
      <c r="AE4304">
        <v>0</v>
      </c>
      <c r="AF4304">
        <v>0</v>
      </c>
      <c r="AG4304">
        <v>0</v>
      </c>
      <c r="AH4304">
        <v>0</v>
      </c>
      <c r="AI4304">
        <v>0</v>
      </c>
      <c r="AJ4304">
        <v>0</v>
      </c>
      <c r="AK4304">
        <v>0</v>
      </c>
      <c r="AL4304">
        <v>0</v>
      </c>
      <c r="AM4304">
        <v>0</v>
      </c>
      <c r="AN4304">
        <v>1</v>
      </c>
    </row>
    <row r="4305" spans="1:40" x14ac:dyDescent="0.45">
      <c r="A4305" t="s">
        <v>10319</v>
      </c>
      <c r="B4305" t="s">
        <v>10320</v>
      </c>
      <c r="C4305" t="s">
        <v>10321</v>
      </c>
      <c r="D4305" t="s">
        <v>10322</v>
      </c>
      <c r="E4305" t="s">
        <v>3012</v>
      </c>
      <c r="F4305">
        <v>0</v>
      </c>
      <c r="G4305" t="s">
        <v>51</v>
      </c>
      <c r="H4305" t="s">
        <v>179</v>
      </c>
      <c r="I4305" t="s">
        <v>180</v>
      </c>
      <c r="J4305" t="s">
        <v>181</v>
      </c>
      <c r="K4305" t="s">
        <v>3028</v>
      </c>
      <c r="L4305">
        <v>1</v>
      </c>
      <c r="M4305" s="1">
        <v>30682</v>
      </c>
      <c r="N4305" s="2">
        <v>30682</v>
      </c>
      <c r="O4305" t="s">
        <v>110</v>
      </c>
      <c r="P4305">
        <v>1984</v>
      </c>
      <c r="Q4305" s="1">
        <v>41582</v>
      </c>
      <c r="R4305" s="1">
        <v>41582</v>
      </c>
      <c r="S4305">
        <v>0</v>
      </c>
      <c r="T4305">
        <v>0</v>
      </c>
      <c r="U4305">
        <v>0</v>
      </c>
      <c r="V4305">
        <v>0</v>
      </c>
      <c r="W4305">
        <v>0</v>
      </c>
      <c r="X4305">
        <v>0</v>
      </c>
      <c r="Y4305">
        <v>0</v>
      </c>
      <c r="Z4305">
        <v>0</v>
      </c>
      <c r="AA4305">
        <v>0</v>
      </c>
      <c r="AB4305">
        <v>1000000000</v>
      </c>
      <c r="AC4305">
        <v>0</v>
      </c>
      <c r="AD4305">
        <v>0</v>
      </c>
      <c r="AE4305">
        <v>0</v>
      </c>
      <c r="AF4305">
        <v>0</v>
      </c>
      <c r="AG4305">
        <v>0</v>
      </c>
      <c r="AH4305">
        <v>0</v>
      </c>
      <c r="AI4305">
        <v>0</v>
      </c>
      <c r="AJ4305">
        <v>0</v>
      </c>
      <c r="AK4305">
        <v>0</v>
      </c>
      <c r="AL4305">
        <v>0</v>
      </c>
      <c r="AM4305">
        <v>0</v>
      </c>
      <c r="AN4305">
        <v>1</v>
      </c>
    </row>
    <row r="4306" spans="1:40" x14ac:dyDescent="0.45">
      <c r="A4306" t="s">
        <v>26284</v>
      </c>
      <c r="B4306" t="s">
        <v>26285</v>
      </c>
      <c r="C4306" t="s">
        <v>26286</v>
      </c>
      <c r="D4306" t="s">
        <v>68</v>
      </c>
      <c r="E4306" t="s">
        <v>69</v>
      </c>
      <c r="F4306">
        <v>0</v>
      </c>
      <c r="G4306" t="s">
        <v>51</v>
      </c>
      <c r="H4306" t="s">
        <v>44</v>
      </c>
      <c r="I4306" t="s">
        <v>1264</v>
      </c>
      <c r="J4306" t="s">
        <v>1265</v>
      </c>
      <c r="K4306" t="s">
        <v>1404</v>
      </c>
      <c r="L4306">
        <v>1</v>
      </c>
      <c r="M4306" s="1">
        <v>24108</v>
      </c>
      <c r="N4306" s="2">
        <v>24108</v>
      </c>
      <c r="O4306" t="s">
        <v>6135</v>
      </c>
      <c r="P4306">
        <v>1966</v>
      </c>
      <c r="Q4306" s="1">
        <v>40784</v>
      </c>
      <c r="R4306" s="1">
        <v>40784</v>
      </c>
      <c r="S4306">
        <v>0</v>
      </c>
      <c r="T4306">
        <v>0</v>
      </c>
      <c r="U4306">
        <v>0</v>
      </c>
      <c r="V4306">
        <v>0</v>
      </c>
      <c r="W4306">
        <v>0</v>
      </c>
      <c r="X4306">
        <v>10000000</v>
      </c>
      <c r="Y4306">
        <v>0</v>
      </c>
      <c r="Z4306">
        <v>0</v>
      </c>
      <c r="AA4306">
        <v>0</v>
      </c>
      <c r="AB4306">
        <v>0</v>
      </c>
      <c r="AC4306">
        <v>0</v>
      </c>
      <c r="AD4306">
        <v>0</v>
      </c>
      <c r="AE4306">
        <v>0</v>
      </c>
      <c r="AF4306">
        <v>0</v>
      </c>
      <c r="AG4306">
        <v>0</v>
      </c>
      <c r="AH4306">
        <v>0</v>
      </c>
      <c r="AI4306">
        <v>0</v>
      </c>
      <c r="AJ4306">
        <v>0</v>
      </c>
      <c r="AK4306">
        <v>0</v>
      </c>
      <c r="AL4306">
        <v>0</v>
      </c>
      <c r="AM4306">
        <v>0</v>
      </c>
      <c r="AN4306">
        <v>1</v>
      </c>
    </row>
    <row r="4307" spans="1:40" x14ac:dyDescent="0.45">
      <c r="A4307" t="s">
        <v>55675</v>
      </c>
      <c r="B4307" t="s">
        <v>55676</v>
      </c>
      <c r="C4307" t="s">
        <v>55677</v>
      </c>
      <c r="D4307" t="s">
        <v>275</v>
      </c>
      <c r="E4307" t="s">
        <v>276</v>
      </c>
      <c r="F4307">
        <v>0</v>
      </c>
      <c r="G4307" t="s">
        <v>51</v>
      </c>
      <c r="H4307" t="s">
        <v>179</v>
      </c>
      <c r="I4307" t="s">
        <v>527</v>
      </c>
      <c r="J4307" t="s">
        <v>528</v>
      </c>
      <c r="K4307" t="s">
        <v>528</v>
      </c>
      <c r="L4307">
        <v>1</v>
      </c>
      <c r="M4307" s="1">
        <v>35796</v>
      </c>
      <c r="N4307" s="2">
        <v>35796</v>
      </c>
      <c r="O4307" t="s">
        <v>393</v>
      </c>
      <c r="P4307">
        <v>1998</v>
      </c>
      <c r="Q4307" s="1">
        <v>38727</v>
      </c>
      <c r="R4307" s="1">
        <v>38727</v>
      </c>
      <c r="S4307">
        <v>0</v>
      </c>
      <c r="T4307">
        <v>10000000</v>
      </c>
      <c r="U4307">
        <v>0</v>
      </c>
      <c r="V4307">
        <v>0</v>
      </c>
      <c r="W4307">
        <v>0</v>
      </c>
      <c r="X4307">
        <v>0</v>
      </c>
      <c r="Y4307">
        <v>0</v>
      </c>
      <c r="Z4307">
        <v>0</v>
      </c>
      <c r="AA4307">
        <v>0</v>
      </c>
      <c r="AB4307">
        <v>0</v>
      </c>
      <c r="AC4307">
        <v>0</v>
      </c>
      <c r="AD4307">
        <v>0</v>
      </c>
      <c r="AE4307">
        <v>0</v>
      </c>
      <c r="AF4307">
        <v>0</v>
      </c>
      <c r="AG4307">
        <v>10000000</v>
      </c>
      <c r="AH4307">
        <v>0</v>
      </c>
      <c r="AI4307">
        <v>0</v>
      </c>
      <c r="AJ4307">
        <v>0</v>
      </c>
      <c r="AK4307">
        <v>0</v>
      </c>
      <c r="AL4307">
        <v>0</v>
      </c>
      <c r="AM4307">
        <v>0</v>
      </c>
      <c r="AN4307">
        <v>1</v>
      </c>
    </row>
    <row r="4308" spans="1:40" x14ac:dyDescent="0.45">
      <c r="A4308" t="s">
        <v>63815</v>
      </c>
      <c r="B4308" t="s">
        <v>63816</v>
      </c>
      <c r="C4308" t="s">
        <v>63817</v>
      </c>
      <c r="D4308" t="s">
        <v>424</v>
      </c>
      <c r="E4308" t="s">
        <v>425</v>
      </c>
      <c r="F4308">
        <v>0</v>
      </c>
      <c r="G4308" t="s">
        <v>51</v>
      </c>
      <c r="H4308" t="s">
        <v>179</v>
      </c>
      <c r="I4308" t="s">
        <v>527</v>
      </c>
      <c r="J4308" t="s">
        <v>528</v>
      </c>
      <c r="K4308" t="s">
        <v>528</v>
      </c>
      <c r="L4308">
        <v>1</v>
      </c>
      <c r="M4308" s="1">
        <v>40909</v>
      </c>
      <c r="N4308" s="3">
        <v>43842</v>
      </c>
      <c r="O4308" t="s">
        <v>94</v>
      </c>
      <c r="P4308">
        <v>2012</v>
      </c>
      <c r="Q4308" s="1">
        <v>41557</v>
      </c>
      <c r="R4308" s="1">
        <v>41557</v>
      </c>
      <c r="S4308">
        <v>0</v>
      </c>
      <c r="T4308">
        <v>0</v>
      </c>
      <c r="U4308">
        <v>0</v>
      </c>
      <c r="V4308">
        <v>0</v>
      </c>
      <c r="W4308">
        <v>0</v>
      </c>
      <c r="X4308">
        <v>0</v>
      </c>
      <c r="Y4308">
        <v>0</v>
      </c>
      <c r="Z4308">
        <v>0</v>
      </c>
      <c r="AA4308">
        <v>10000000</v>
      </c>
      <c r="AB4308">
        <v>0</v>
      </c>
      <c r="AC4308">
        <v>0</v>
      </c>
      <c r="AD4308">
        <v>0</v>
      </c>
      <c r="AE4308">
        <v>0</v>
      </c>
      <c r="AF4308">
        <v>0</v>
      </c>
      <c r="AG4308">
        <v>0</v>
      </c>
      <c r="AH4308">
        <v>0</v>
      </c>
      <c r="AI4308">
        <v>0</v>
      </c>
      <c r="AJ4308">
        <v>0</v>
      </c>
      <c r="AK4308">
        <v>0</v>
      </c>
      <c r="AL4308">
        <v>0</v>
      </c>
      <c r="AM4308">
        <v>0</v>
      </c>
      <c r="AN4308">
        <v>1</v>
      </c>
    </row>
    <row r="4309" spans="1:40" x14ac:dyDescent="0.45">
      <c r="A4309" t="s">
        <v>1425</v>
      </c>
      <c r="B4309" t="s">
        <v>1426</v>
      </c>
      <c r="C4309" t="s">
        <v>1427</v>
      </c>
      <c r="D4309" t="s">
        <v>1428</v>
      </c>
      <c r="E4309" t="s">
        <v>74</v>
      </c>
      <c r="F4309">
        <v>0</v>
      </c>
      <c r="G4309" t="s">
        <v>51</v>
      </c>
      <c r="H4309" t="s">
        <v>44</v>
      </c>
      <c r="I4309" t="s">
        <v>52</v>
      </c>
      <c r="J4309" t="s">
        <v>141</v>
      </c>
      <c r="K4309" t="s">
        <v>401</v>
      </c>
      <c r="L4309">
        <v>1</v>
      </c>
      <c r="M4309" s="1">
        <v>37987</v>
      </c>
      <c r="N4309" s="3">
        <v>43834</v>
      </c>
      <c r="O4309" t="s">
        <v>273</v>
      </c>
      <c r="P4309">
        <v>2004</v>
      </c>
      <c r="Q4309" s="1">
        <v>39814</v>
      </c>
      <c r="R4309" s="1">
        <v>39814</v>
      </c>
      <c r="S4309">
        <v>0</v>
      </c>
      <c r="T4309">
        <v>10000000</v>
      </c>
      <c r="U4309">
        <v>0</v>
      </c>
      <c r="V4309">
        <v>0</v>
      </c>
      <c r="W4309">
        <v>0</v>
      </c>
      <c r="X4309">
        <v>0</v>
      </c>
      <c r="Y4309">
        <v>0</v>
      </c>
      <c r="Z4309">
        <v>0</v>
      </c>
      <c r="AA4309">
        <v>0</v>
      </c>
      <c r="AB4309">
        <v>0</v>
      </c>
      <c r="AC4309">
        <v>0</v>
      </c>
      <c r="AD4309">
        <v>0</v>
      </c>
      <c r="AE4309">
        <v>0</v>
      </c>
      <c r="AF4309">
        <v>10000000</v>
      </c>
      <c r="AG4309">
        <v>0</v>
      </c>
      <c r="AH4309">
        <v>0</v>
      </c>
      <c r="AI4309">
        <v>0</v>
      </c>
      <c r="AJ4309">
        <v>0</v>
      </c>
      <c r="AK4309">
        <v>0</v>
      </c>
      <c r="AL4309">
        <v>0</v>
      </c>
      <c r="AM4309">
        <v>0</v>
      </c>
      <c r="AN4309">
        <v>1</v>
      </c>
    </row>
    <row r="4310" spans="1:40" x14ac:dyDescent="0.45">
      <c r="A4310" t="s">
        <v>2164</v>
      </c>
      <c r="B4310" t="s">
        <v>2165</v>
      </c>
      <c r="C4310" t="s">
        <v>2166</v>
      </c>
      <c r="D4310" t="s">
        <v>73</v>
      </c>
      <c r="E4310" t="s">
        <v>74</v>
      </c>
      <c r="F4310">
        <v>0</v>
      </c>
      <c r="G4310" t="s">
        <v>43</v>
      </c>
      <c r="H4310" t="s">
        <v>44</v>
      </c>
      <c r="I4310" t="s">
        <v>52</v>
      </c>
      <c r="J4310" t="s">
        <v>53</v>
      </c>
      <c r="K4310" t="s">
        <v>2167</v>
      </c>
      <c r="L4310">
        <v>1</v>
      </c>
      <c r="M4310" s="1">
        <v>36892</v>
      </c>
      <c r="N4310" s="3">
        <v>43831</v>
      </c>
      <c r="O4310" t="s">
        <v>124</v>
      </c>
      <c r="P4310">
        <v>2001</v>
      </c>
      <c r="Q4310" s="1">
        <v>38515</v>
      </c>
      <c r="R4310" s="1">
        <v>38515</v>
      </c>
      <c r="S4310">
        <v>0</v>
      </c>
      <c r="T4310">
        <v>10000000</v>
      </c>
      <c r="U4310">
        <v>0</v>
      </c>
      <c r="V4310">
        <v>0</v>
      </c>
      <c r="W4310">
        <v>0</v>
      </c>
      <c r="X4310">
        <v>0</v>
      </c>
      <c r="Y4310">
        <v>0</v>
      </c>
      <c r="Z4310">
        <v>0</v>
      </c>
      <c r="AA4310">
        <v>0</v>
      </c>
      <c r="AB4310">
        <v>0</v>
      </c>
      <c r="AC4310">
        <v>0</v>
      </c>
      <c r="AD4310">
        <v>0</v>
      </c>
      <c r="AE4310">
        <v>0</v>
      </c>
      <c r="AF4310">
        <v>10000000</v>
      </c>
      <c r="AG4310">
        <v>0</v>
      </c>
      <c r="AH4310">
        <v>0</v>
      </c>
      <c r="AI4310">
        <v>0</v>
      </c>
      <c r="AJ4310">
        <v>0</v>
      </c>
      <c r="AK4310">
        <v>0</v>
      </c>
      <c r="AL4310">
        <v>0</v>
      </c>
      <c r="AM4310">
        <v>0</v>
      </c>
      <c r="AN4310">
        <v>1</v>
      </c>
    </row>
    <row r="4311" spans="1:40" x14ac:dyDescent="0.45">
      <c r="A4311" t="s">
        <v>4929</v>
      </c>
      <c r="B4311" t="s">
        <v>4930</v>
      </c>
      <c r="C4311" t="s">
        <v>4931</v>
      </c>
      <c r="D4311" t="s">
        <v>4932</v>
      </c>
      <c r="E4311" t="s">
        <v>707</v>
      </c>
      <c r="F4311">
        <v>0</v>
      </c>
      <c r="G4311" t="s">
        <v>43</v>
      </c>
      <c r="H4311" t="s">
        <v>44</v>
      </c>
      <c r="I4311" t="s">
        <v>52</v>
      </c>
      <c r="J4311" t="s">
        <v>141</v>
      </c>
      <c r="K4311" t="s">
        <v>1224</v>
      </c>
      <c r="L4311">
        <v>2</v>
      </c>
      <c r="M4311" s="1">
        <v>37165</v>
      </c>
      <c r="N4311" s="3">
        <v>44105</v>
      </c>
      <c r="O4311" t="s">
        <v>4933</v>
      </c>
      <c r="P4311">
        <v>2001</v>
      </c>
      <c r="Q4311" s="1">
        <v>37757</v>
      </c>
      <c r="R4311" s="1">
        <v>39111</v>
      </c>
      <c r="S4311">
        <v>0</v>
      </c>
      <c r="T4311">
        <v>10000000</v>
      </c>
      <c r="U4311">
        <v>0</v>
      </c>
      <c r="V4311">
        <v>0</v>
      </c>
      <c r="W4311">
        <v>0</v>
      </c>
      <c r="X4311">
        <v>0</v>
      </c>
      <c r="Y4311">
        <v>0</v>
      </c>
      <c r="Z4311">
        <v>0</v>
      </c>
      <c r="AA4311">
        <v>0</v>
      </c>
      <c r="AB4311">
        <v>0</v>
      </c>
      <c r="AC4311">
        <v>0</v>
      </c>
      <c r="AD4311">
        <v>0</v>
      </c>
      <c r="AE4311">
        <v>0</v>
      </c>
      <c r="AF4311">
        <v>0</v>
      </c>
      <c r="AG4311">
        <v>0</v>
      </c>
      <c r="AH4311">
        <v>0</v>
      </c>
      <c r="AI4311">
        <v>0</v>
      </c>
      <c r="AJ4311">
        <v>0</v>
      </c>
      <c r="AK4311">
        <v>0</v>
      </c>
      <c r="AL4311">
        <v>0</v>
      </c>
      <c r="AM4311">
        <v>0</v>
      </c>
      <c r="AN4311">
        <v>1</v>
      </c>
    </row>
    <row r="4312" spans="1:40" x14ac:dyDescent="0.45">
      <c r="A4312" t="s">
        <v>7436</v>
      </c>
      <c r="B4312" t="s">
        <v>7437</v>
      </c>
      <c r="C4312" t="s">
        <v>7438</v>
      </c>
      <c r="D4312" t="s">
        <v>7439</v>
      </c>
      <c r="E4312" t="s">
        <v>4736</v>
      </c>
      <c r="F4312">
        <v>0</v>
      </c>
      <c r="G4312" t="s">
        <v>51</v>
      </c>
      <c r="H4312" t="s">
        <v>44</v>
      </c>
      <c r="I4312" t="s">
        <v>52</v>
      </c>
      <c r="J4312" t="s">
        <v>141</v>
      </c>
      <c r="K4312" t="s">
        <v>142</v>
      </c>
      <c r="L4312">
        <v>2</v>
      </c>
      <c r="M4312" s="1">
        <v>41275</v>
      </c>
      <c r="N4312" s="3">
        <v>43843</v>
      </c>
      <c r="O4312" t="s">
        <v>117</v>
      </c>
      <c r="P4312">
        <v>2013</v>
      </c>
      <c r="Q4312" s="1">
        <v>41275</v>
      </c>
      <c r="R4312" s="1">
        <v>41597</v>
      </c>
      <c r="S4312">
        <v>0</v>
      </c>
      <c r="T4312">
        <v>8000000</v>
      </c>
      <c r="U4312">
        <v>0</v>
      </c>
      <c r="V4312">
        <v>2000000</v>
      </c>
      <c r="W4312">
        <v>0</v>
      </c>
      <c r="X4312">
        <v>0</v>
      </c>
      <c r="Y4312">
        <v>0</v>
      </c>
      <c r="Z4312">
        <v>0</v>
      </c>
      <c r="AA4312">
        <v>0</v>
      </c>
      <c r="AB4312">
        <v>0</v>
      </c>
      <c r="AC4312">
        <v>0</v>
      </c>
      <c r="AD4312">
        <v>0</v>
      </c>
      <c r="AE4312">
        <v>0</v>
      </c>
      <c r="AF4312">
        <v>8000000</v>
      </c>
      <c r="AG4312">
        <v>0</v>
      </c>
      <c r="AH4312">
        <v>0</v>
      </c>
      <c r="AI4312">
        <v>0</v>
      </c>
      <c r="AJ4312">
        <v>0</v>
      </c>
      <c r="AK4312">
        <v>0</v>
      </c>
      <c r="AL4312">
        <v>0</v>
      </c>
      <c r="AM4312">
        <v>0</v>
      </c>
      <c r="AN4312">
        <v>1</v>
      </c>
    </row>
    <row r="4313" spans="1:40" x14ac:dyDescent="0.45">
      <c r="A4313" t="s">
        <v>8878</v>
      </c>
      <c r="B4313" t="s">
        <v>8879</v>
      </c>
      <c r="C4313" t="s">
        <v>8880</v>
      </c>
      <c r="D4313" t="s">
        <v>8881</v>
      </c>
      <c r="E4313" t="s">
        <v>7135</v>
      </c>
      <c r="F4313">
        <v>0</v>
      </c>
      <c r="G4313" t="s">
        <v>51</v>
      </c>
      <c r="H4313" t="s">
        <v>44</v>
      </c>
      <c r="I4313" t="s">
        <v>52</v>
      </c>
      <c r="J4313" t="s">
        <v>141</v>
      </c>
      <c r="K4313" t="s">
        <v>855</v>
      </c>
      <c r="L4313">
        <v>1</v>
      </c>
      <c r="M4313" s="1">
        <v>40544</v>
      </c>
      <c r="N4313" s="3">
        <v>43841</v>
      </c>
      <c r="O4313" t="s">
        <v>311</v>
      </c>
      <c r="P4313">
        <v>2011</v>
      </c>
      <c r="Q4313" s="1">
        <v>41746</v>
      </c>
      <c r="R4313" s="1">
        <v>41746</v>
      </c>
      <c r="S4313">
        <v>0</v>
      </c>
      <c r="T4313">
        <v>10000000</v>
      </c>
      <c r="U4313">
        <v>0</v>
      </c>
      <c r="V4313">
        <v>0</v>
      </c>
      <c r="W4313">
        <v>0</v>
      </c>
      <c r="X4313">
        <v>0</v>
      </c>
      <c r="Y4313">
        <v>0</v>
      </c>
      <c r="Z4313">
        <v>0</v>
      </c>
      <c r="AA4313">
        <v>0</v>
      </c>
      <c r="AB4313">
        <v>0</v>
      </c>
      <c r="AC4313">
        <v>0</v>
      </c>
      <c r="AD4313">
        <v>0</v>
      </c>
      <c r="AE4313">
        <v>0</v>
      </c>
      <c r="AF4313">
        <v>10000000</v>
      </c>
      <c r="AG4313">
        <v>0</v>
      </c>
      <c r="AH4313">
        <v>0</v>
      </c>
      <c r="AI4313">
        <v>0</v>
      </c>
      <c r="AJ4313">
        <v>0</v>
      </c>
      <c r="AK4313">
        <v>0</v>
      </c>
      <c r="AL4313">
        <v>0</v>
      </c>
      <c r="AM4313">
        <v>0</v>
      </c>
      <c r="AN4313">
        <v>1</v>
      </c>
    </row>
    <row r="4314" spans="1:40" x14ac:dyDescent="0.45">
      <c r="A4314" t="s">
        <v>9338</v>
      </c>
      <c r="B4314" t="s">
        <v>9339</v>
      </c>
      <c r="C4314" t="s">
        <v>9340</v>
      </c>
      <c r="D4314" t="s">
        <v>721</v>
      </c>
      <c r="E4314" t="s">
        <v>722</v>
      </c>
      <c r="F4314">
        <v>0</v>
      </c>
      <c r="G4314" t="s">
        <v>43</v>
      </c>
      <c r="H4314" t="s">
        <v>44</v>
      </c>
      <c r="I4314" t="s">
        <v>52</v>
      </c>
      <c r="J4314" t="s">
        <v>141</v>
      </c>
      <c r="K4314" t="s">
        <v>401</v>
      </c>
      <c r="L4314">
        <v>1</v>
      </c>
      <c r="M4314" s="1">
        <v>36161</v>
      </c>
      <c r="N4314" s="2">
        <v>36161</v>
      </c>
      <c r="O4314" t="s">
        <v>597</v>
      </c>
      <c r="P4314">
        <v>1999</v>
      </c>
      <c r="Q4314" s="1">
        <v>38460</v>
      </c>
      <c r="R4314" s="1">
        <v>38460</v>
      </c>
      <c r="S4314">
        <v>0</v>
      </c>
      <c r="T4314">
        <v>10000000</v>
      </c>
      <c r="U4314">
        <v>0</v>
      </c>
      <c r="V4314">
        <v>0</v>
      </c>
      <c r="W4314">
        <v>0</v>
      </c>
      <c r="X4314">
        <v>0</v>
      </c>
      <c r="Y4314">
        <v>0</v>
      </c>
      <c r="Z4314">
        <v>0</v>
      </c>
      <c r="AA4314">
        <v>0</v>
      </c>
      <c r="AB4314">
        <v>0</v>
      </c>
      <c r="AC4314">
        <v>0</v>
      </c>
      <c r="AD4314">
        <v>0</v>
      </c>
      <c r="AE4314">
        <v>0</v>
      </c>
      <c r="AF4314">
        <v>0</v>
      </c>
      <c r="AG4314">
        <v>0</v>
      </c>
      <c r="AH4314">
        <v>0</v>
      </c>
      <c r="AI4314">
        <v>0</v>
      </c>
      <c r="AJ4314">
        <v>10000000</v>
      </c>
      <c r="AK4314">
        <v>0</v>
      </c>
      <c r="AL4314">
        <v>0</v>
      </c>
      <c r="AM4314">
        <v>0</v>
      </c>
      <c r="AN4314">
        <v>1</v>
      </c>
    </row>
    <row r="4315" spans="1:40" x14ac:dyDescent="0.45">
      <c r="A4315" t="s">
        <v>9938</v>
      </c>
      <c r="B4315" t="s">
        <v>9939</v>
      </c>
      <c r="C4315" t="s">
        <v>9940</v>
      </c>
      <c r="D4315" t="s">
        <v>198</v>
      </c>
      <c r="E4315" t="s">
        <v>199</v>
      </c>
      <c r="F4315">
        <v>0</v>
      </c>
      <c r="G4315" t="s">
        <v>43</v>
      </c>
      <c r="H4315" t="s">
        <v>44</v>
      </c>
      <c r="I4315" t="s">
        <v>52</v>
      </c>
      <c r="J4315" t="s">
        <v>141</v>
      </c>
      <c r="K4315" t="s">
        <v>1746</v>
      </c>
      <c r="L4315">
        <v>1</v>
      </c>
      <c r="M4315" s="1">
        <v>36526</v>
      </c>
      <c r="N4315" s="2">
        <v>36526</v>
      </c>
      <c r="O4315" t="s">
        <v>176</v>
      </c>
      <c r="P4315">
        <v>2000</v>
      </c>
      <c r="Q4315" s="1">
        <v>39225</v>
      </c>
      <c r="R4315" s="1">
        <v>39225</v>
      </c>
      <c r="S4315">
        <v>0</v>
      </c>
      <c r="T4315">
        <v>10000000</v>
      </c>
      <c r="U4315">
        <v>0</v>
      </c>
      <c r="V4315">
        <v>0</v>
      </c>
      <c r="W4315">
        <v>0</v>
      </c>
      <c r="X4315">
        <v>0</v>
      </c>
      <c r="Y4315">
        <v>0</v>
      </c>
      <c r="Z4315">
        <v>0</v>
      </c>
      <c r="AA4315">
        <v>0</v>
      </c>
      <c r="AB4315">
        <v>0</v>
      </c>
      <c r="AC4315">
        <v>0</v>
      </c>
      <c r="AD4315">
        <v>0</v>
      </c>
      <c r="AE4315">
        <v>0</v>
      </c>
      <c r="AF4315">
        <v>0</v>
      </c>
      <c r="AG4315">
        <v>0</v>
      </c>
      <c r="AH4315">
        <v>10000000</v>
      </c>
      <c r="AI4315">
        <v>0</v>
      </c>
      <c r="AJ4315">
        <v>0</v>
      </c>
      <c r="AK4315">
        <v>0</v>
      </c>
      <c r="AL4315">
        <v>0</v>
      </c>
      <c r="AM4315">
        <v>0</v>
      </c>
      <c r="AN4315">
        <v>1</v>
      </c>
    </row>
    <row r="4316" spans="1:40" x14ac:dyDescent="0.45">
      <c r="A4316" t="s">
        <v>10186</v>
      </c>
      <c r="B4316" t="s">
        <v>10187</v>
      </c>
      <c r="C4316" t="s">
        <v>10188</v>
      </c>
      <c r="D4316" t="s">
        <v>10189</v>
      </c>
      <c r="E4316" t="s">
        <v>171</v>
      </c>
      <c r="F4316">
        <v>0</v>
      </c>
      <c r="G4316" t="s">
        <v>51</v>
      </c>
      <c r="H4316" t="s">
        <v>44</v>
      </c>
      <c r="I4316" t="s">
        <v>52</v>
      </c>
      <c r="J4316" t="s">
        <v>141</v>
      </c>
      <c r="K4316" t="s">
        <v>401</v>
      </c>
      <c r="L4316">
        <v>3</v>
      </c>
      <c r="M4316" s="1">
        <v>40544</v>
      </c>
      <c r="N4316" s="3">
        <v>43841</v>
      </c>
      <c r="O4316" t="s">
        <v>311</v>
      </c>
      <c r="P4316">
        <v>2011</v>
      </c>
      <c r="Q4316" s="1">
        <v>40779</v>
      </c>
      <c r="R4316" s="1">
        <v>41173</v>
      </c>
      <c r="S4316">
        <v>0</v>
      </c>
      <c r="T4316">
        <v>0</v>
      </c>
      <c r="U4316">
        <v>0</v>
      </c>
      <c r="V4316">
        <v>0</v>
      </c>
      <c r="W4316">
        <v>0</v>
      </c>
      <c r="X4316">
        <v>0</v>
      </c>
      <c r="Y4316">
        <v>0</v>
      </c>
      <c r="Z4316">
        <v>0</v>
      </c>
      <c r="AA4316">
        <v>10000000</v>
      </c>
      <c r="AB4316">
        <v>0</v>
      </c>
      <c r="AC4316">
        <v>0</v>
      </c>
      <c r="AD4316">
        <v>0</v>
      </c>
      <c r="AE4316">
        <v>0</v>
      </c>
      <c r="AF4316">
        <v>0</v>
      </c>
      <c r="AG4316">
        <v>0</v>
      </c>
      <c r="AH4316">
        <v>0</v>
      </c>
      <c r="AI4316">
        <v>0</v>
      </c>
      <c r="AJ4316">
        <v>0</v>
      </c>
      <c r="AK4316">
        <v>0</v>
      </c>
      <c r="AL4316">
        <v>0</v>
      </c>
      <c r="AM4316">
        <v>0</v>
      </c>
      <c r="AN4316">
        <v>1</v>
      </c>
    </row>
    <row r="4317" spans="1:40" x14ac:dyDescent="0.45">
      <c r="A4317" t="s">
        <v>10360</v>
      </c>
      <c r="B4317" t="s">
        <v>10361</v>
      </c>
      <c r="C4317" t="s">
        <v>10362</v>
      </c>
      <c r="D4317" t="s">
        <v>10363</v>
      </c>
      <c r="E4317" t="s">
        <v>850</v>
      </c>
      <c r="F4317">
        <v>0</v>
      </c>
      <c r="G4317" t="s">
        <v>43</v>
      </c>
      <c r="H4317" t="s">
        <v>44</v>
      </c>
      <c r="I4317" t="s">
        <v>52</v>
      </c>
      <c r="J4317" t="s">
        <v>141</v>
      </c>
      <c r="K4317" t="s">
        <v>723</v>
      </c>
      <c r="L4317">
        <v>1</v>
      </c>
      <c r="M4317" s="1">
        <v>38718</v>
      </c>
      <c r="N4317" s="3">
        <v>43836</v>
      </c>
      <c r="O4317" t="s">
        <v>260</v>
      </c>
      <c r="P4317">
        <v>2006</v>
      </c>
      <c r="Q4317" s="1">
        <v>40065</v>
      </c>
      <c r="R4317" s="1">
        <v>40065</v>
      </c>
      <c r="S4317">
        <v>0</v>
      </c>
      <c r="T4317">
        <v>10000000</v>
      </c>
      <c r="U4317">
        <v>0</v>
      </c>
      <c r="V4317">
        <v>0</v>
      </c>
      <c r="W4317">
        <v>0</v>
      </c>
      <c r="X4317">
        <v>0</v>
      </c>
      <c r="Y4317">
        <v>0</v>
      </c>
      <c r="Z4317">
        <v>0</v>
      </c>
      <c r="AA4317">
        <v>0</v>
      </c>
      <c r="AB4317">
        <v>0</v>
      </c>
      <c r="AC4317">
        <v>0</v>
      </c>
      <c r="AD4317">
        <v>0</v>
      </c>
      <c r="AE4317">
        <v>0</v>
      </c>
      <c r="AF4317">
        <v>0</v>
      </c>
      <c r="AG4317">
        <v>10000000</v>
      </c>
      <c r="AH4317">
        <v>0</v>
      </c>
      <c r="AI4317">
        <v>0</v>
      </c>
      <c r="AJ4317">
        <v>0</v>
      </c>
      <c r="AK4317">
        <v>0</v>
      </c>
      <c r="AL4317">
        <v>0</v>
      </c>
      <c r="AM4317">
        <v>0</v>
      </c>
      <c r="AN4317">
        <v>1</v>
      </c>
    </row>
    <row r="4318" spans="1:40" x14ac:dyDescent="0.45">
      <c r="A4318" t="s">
        <v>10789</v>
      </c>
      <c r="B4318" t="s">
        <v>10790</v>
      </c>
      <c r="C4318" t="s">
        <v>10791</v>
      </c>
      <c r="D4318" t="s">
        <v>10792</v>
      </c>
      <c r="E4318" t="s">
        <v>210</v>
      </c>
      <c r="F4318">
        <v>0</v>
      </c>
      <c r="G4318" t="s">
        <v>51</v>
      </c>
      <c r="H4318" t="s">
        <v>44</v>
      </c>
      <c r="I4318" t="s">
        <v>52</v>
      </c>
      <c r="J4318" t="s">
        <v>141</v>
      </c>
      <c r="K4318" t="s">
        <v>142</v>
      </c>
      <c r="L4318">
        <v>2</v>
      </c>
      <c r="M4318" s="1">
        <v>41214</v>
      </c>
      <c r="N4318" s="3">
        <v>44147</v>
      </c>
      <c r="O4318" t="s">
        <v>58</v>
      </c>
      <c r="P4318">
        <v>2012</v>
      </c>
      <c r="Q4318" s="1">
        <v>41292</v>
      </c>
      <c r="R4318" s="1">
        <v>41598</v>
      </c>
      <c r="S4318">
        <v>2000000</v>
      </c>
      <c r="T4318">
        <v>8000000</v>
      </c>
      <c r="U4318">
        <v>0</v>
      </c>
      <c r="V4318">
        <v>0</v>
      </c>
      <c r="W4318">
        <v>0</v>
      </c>
      <c r="X4318">
        <v>0</v>
      </c>
      <c r="Y4318">
        <v>0</v>
      </c>
      <c r="Z4318">
        <v>0</v>
      </c>
      <c r="AA4318">
        <v>0</v>
      </c>
      <c r="AB4318">
        <v>0</v>
      </c>
      <c r="AC4318">
        <v>0</v>
      </c>
      <c r="AD4318">
        <v>0</v>
      </c>
      <c r="AE4318">
        <v>0</v>
      </c>
      <c r="AF4318">
        <v>8000000</v>
      </c>
      <c r="AG4318">
        <v>0</v>
      </c>
      <c r="AH4318">
        <v>0</v>
      </c>
      <c r="AI4318">
        <v>0</v>
      </c>
      <c r="AJ4318">
        <v>0</v>
      </c>
      <c r="AK4318">
        <v>0</v>
      </c>
      <c r="AL4318">
        <v>0</v>
      </c>
      <c r="AM4318">
        <v>0</v>
      </c>
      <c r="AN4318">
        <v>1</v>
      </c>
    </row>
    <row r="4319" spans="1:40" x14ac:dyDescent="0.45">
      <c r="A4319" t="s">
        <v>10839</v>
      </c>
      <c r="B4319" t="s">
        <v>10840</v>
      </c>
      <c r="C4319" t="s">
        <v>10841</v>
      </c>
      <c r="D4319" t="s">
        <v>68</v>
      </c>
      <c r="E4319" t="s">
        <v>69</v>
      </c>
      <c r="F4319">
        <v>0</v>
      </c>
      <c r="G4319" t="s">
        <v>43</v>
      </c>
      <c r="H4319" t="s">
        <v>44</v>
      </c>
      <c r="I4319" t="s">
        <v>52</v>
      </c>
      <c r="J4319" t="s">
        <v>141</v>
      </c>
      <c r="K4319" t="s">
        <v>142</v>
      </c>
      <c r="L4319">
        <v>1</v>
      </c>
      <c r="M4319" s="1">
        <v>40664</v>
      </c>
      <c r="N4319" s="3">
        <v>43962</v>
      </c>
      <c r="O4319" t="s">
        <v>62</v>
      </c>
      <c r="P4319">
        <v>2011</v>
      </c>
      <c r="Q4319" s="1">
        <v>40892</v>
      </c>
      <c r="R4319" s="1">
        <v>40892</v>
      </c>
      <c r="S4319">
        <v>0</v>
      </c>
      <c r="T4319">
        <v>10000000</v>
      </c>
      <c r="U4319">
        <v>0</v>
      </c>
      <c r="V4319">
        <v>0</v>
      </c>
      <c r="W4319">
        <v>0</v>
      </c>
      <c r="X4319">
        <v>0</v>
      </c>
      <c r="Y4319">
        <v>0</v>
      </c>
      <c r="Z4319">
        <v>0</v>
      </c>
      <c r="AA4319">
        <v>0</v>
      </c>
      <c r="AB4319">
        <v>0</v>
      </c>
      <c r="AC4319">
        <v>0</v>
      </c>
      <c r="AD4319">
        <v>0</v>
      </c>
      <c r="AE4319">
        <v>0</v>
      </c>
      <c r="AF4319">
        <v>10000000</v>
      </c>
      <c r="AG4319">
        <v>0</v>
      </c>
      <c r="AH4319">
        <v>0</v>
      </c>
      <c r="AI4319">
        <v>0</v>
      </c>
      <c r="AJ4319">
        <v>0</v>
      </c>
      <c r="AK4319">
        <v>0</v>
      </c>
      <c r="AL4319">
        <v>0</v>
      </c>
      <c r="AM4319">
        <v>0</v>
      </c>
      <c r="AN4319">
        <v>1</v>
      </c>
    </row>
    <row r="4320" spans="1:40" x14ac:dyDescent="0.45">
      <c r="A4320" t="s">
        <v>11463</v>
      </c>
      <c r="B4320" t="s">
        <v>11464</v>
      </c>
      <c r="C4320" t="s">
        <v>11465</v>
      </c>
      <c r="D4320" t="s">
        <v>11466</v>
      </c>
      <c r="E4320" t="s">
        <v>69</v>
      </c>
      <c r="F4320">
        <v>0</v>
      </c>
      <c r="G4320" t="s">
        <v>51</v>
      </c>
      <c r="H4320" t="s">
        <v>44</v>
      </c>
      <c r="I4320" t="s">
        <v>52</v>
      </c>
      <c r="J4320" t="s">
        <v>141</v>
      </c>
      <c r="K4320" t="s">
        <v>459</v>
      </c>
      <c r="L4320">
        <v>2</v>
      </c>
      <c r="M4320" s="1">
        <v>40544</v>
      </c>
      <c r="N4320" s="3">
        <v>43841</v>
      </c>
      <c r="O4320" t="s">
        <v>311</v>
      </c>
      <c r="P4320">
        <v>2011</v>
      </c>
      <c r="Q4320" s="1">
        <v>40754</v>
      </c>
      <c r="R4320" s="1">
        <v>41715</v>
      </c>
      <c r="S4320">
        <v>0</v>
      </c>
      <c r="T4320">
        <v>10000000</v>
      </c>
      <c r="U4320">
        <v>0</v>
      </c>
      <c r="V4320">
        <v>0</v>
      </c>
      <c r="W4320">
        <v>0</v>
      </c>
      <c r="X4320">
        <v>0</v>
      </c>
      <c r="Y4320">
        <v>0</v>
      </c>
      <c r="Z4320">
        <v>0</v>
      </c>
      <c r="AA4320">
        <v>0</v>
      </c>
      <c r="AB4320">
        <v>0</v>
      </c>
      <c r="AC4320">
        <v>0</v>
      </c>
      <c r="AD4320">
        <v>0</v>
      </c>
      <c r="AE4320">
        <v>0</v>
      </c>
      <c r="AF4320">
        <v>3000000</v>
      </c>
      <c r="AG4320">
        <v>7000000</v>
      </c>
      <c r="AH4320">
        <v>0</v>
      </c>
      <c r="AI4320">
        <v>0</v>
      </c>
      <c r="AJ4320">
        <v>0</v>
      </c>
      <c r="AK4320">
        <v>0</v>
      </c>
      <c r="AL4320">
        <v>0</v>
      </c>
      <c r="AM4320">
        <v>0</v>
      </c>
      <c r="AN4320">
        <v>1</v>
      </c>
    </row>
    <row r="4321" spans="1:40" x14ac:dyDescent="0.45">
      <c r="A4321" t="s">
        <v>11745</v>
      </c>
      <c r="B4321" t="s">
        <v>11746</v>
      </c>
      <c r="C4321" t="s">
        <v>11747</v>
      </c>
      <c r="D4321" t="s">
        <v>368</v>
      </c>
      <c r="E4321" t="s">
        <v>42</v>
      </c>
      <c r="F4321">
        <v>0</v>
      </c>
      <c r="G4321" t="s">
        <v>51</v>
      </c>
      <c r="H4321" t="s">
        <v>44</v>
      </c>
      <c r="I4321" t="s">
        <v>52</v>
      </c>
      <c r="J4321" t="s">
        <v>53</v>
      </c>
      <c r="K4321" t="s">
        <v>53</v>
      </c>
      <c r="L4321">
        <v>1</v>
      </c>
      <c r="M4321" s="1">
        <v>39083</v>
      </c>
      <c r="N4321" s="3">
        <v>43837</v>
      </c>
      <c r="O4321" t="s">
        <v>80</v>
      </c>
      <c r="P4321">
        <v>2007</v>
      </c>
      <c r="Q4321" s="1">
        <v>40812</v>
      </c>
      <c r="R4321" s="1">
        <v>40812</v>
      </c>
      <c r="S4321">
        <v>0</v>
      </c>
      <c r="T4321">
        <v>10000000</v>
      </c>
      <c r="U4321">
        <v>0</v>
      </c>
      <c r="V4321">
        <v>0</v>
      </c>
      <c r="W4321">
        <v>0</v>
      </c>
      <c r="X4321">
        <v>0</v>
      </c>
      <c r="Y4321">
        <v>0</v>
      </c>
      <c r="Z4321">
        <v>0</v>
      </c>
      <c r="AA4321">
        <v>0</v>
      </c>
      <c r="AB4321">
        <v>0</v>
      </c>
      <c r="AC4321">
        <v>0</v>
      </c>
      <c r="AD4321">
        <v>0</v>
      </c>
      <c r="AE4321">
        <v>0</v>
      </c>
      <c r="AF4321">
        <v>0</v>
      </c>
      <c r="AG4321">
        <v>0</v>
      </c>
      <c r="AH4321">
        <v>0</v>
      </c>
      <c r="AI4321">
        <v>0</v>
      </c>
      <c r="AJ4321">
        <v>0</v>
      </c>
      <c r="AK4321">
        <v>0</v>
      </c>
      <c r="AL4321">
        <v>0</v>
      </c>
      <c r="AM4321">
        <v>0</v>
      </c>
      <c r="AN4321">
        <v>1</v>
      </c>
    </row>
    <row r="4322" spans="1:40" x14ac:dyDescent="0.45">
      <c r="A4322" t="s">
        <v>12129</v>
      </c>
      <c r="B4322" t="s">
        <v>12130</v>
      </c>
      <c r="C4322" t="s">
        <v>12131</v>
      </c>
      <c r="D4322" t="s">
        <v>412</v>
      </c>
      <c r="E4322" t="s">
        <v>413</v>
      </c>
      <c r="F4322">
        <v>0</v>
      </c>
      <c r="G4322" t="s">
        <v>51</v>
      </c>
      <c r="H4322" t="s">
        <v>44</v>
      </c>
      <c r="I4322" t="s">
        <v>52</v>
      </c>
      <c r="J4322" t="s">
        <v>53</v>
      </c>
      <c r="K4322" t="s">
        <v>53</v>
      </c>
      <c r="L4322">
        <v>1</v>
      </c>
      <c r="M4322" s="1">
        <v>39814</v>
      </c>
      <c r="N4322" s="3">
        <v>43839</v>
      </c>
      <c r="O4322" t="s">
        <v>135</v>
      </c>
      <c r="P4322">
        <v>2009</v>
      </c>
      <c r="Q4322" s="1">
        <v>41696</v>
      </c>
      <c r="R4322" s="1">
        <v>41696</v>
      </c>
      <c r="S4322">
        <v>0</v>
      </c>
      <c r="T4322">
        <v>10000000</v>
      </c>
      <c r="U4322">
        <v>0</v>
      </c>
      <c r="V4322">
        <v>0</v>
      </c>
      <c r="W4322">
        <v>0</v>
      </c>
      <c r="X4322">
        <v>0</v>
      </c>
      <c r="Y4322">
        <v>0</v>
      </c>
      <c r="Z4322">
        <v>0</v>
      </c>
      <c r="AA4322">
        <v>0</v>
      </c>
      <c r="AB4322">
        <v>0</v>
      </c>
      <c r="AC4322">
        <v>0</v>
      </c>
      <c r="AD4322">
        <v>0</v>
      </c>
      <c r="AE4322">
        <v>0</v>
      </c>
      <c r="AF4322">
        <v>0</v>
      </c>
      <c r="AG4322">
        <v>0</v>
      </c>
      <c r="AH4322">
        <v>10000000</v>
      </c>
      <c r="AI4322">
        <v>0</v>
      </c>
      <c r="AJ4322">
        <v>0</v>
      </c>
      <c r="AK4322">
        <v>0</v>
      </c>
      <c r="AL4322">
        <v>0</v>
      </c>
      <c r="AM4322">
        <v>0</v>
      </c>
      <c r="AN4322">
        <v>1</v>
      </c>
    </row>
    <row r="4323" spans="1:40" x14ac:dyDescent="0.45">
      <c r="A4323" t="s">
        <v>12640</v>
      </c>
      <c r="B4323" t="s">
        <v>12641</v>
      </c>
      <c r="C4323" t="s">
        <v>12642</v>
      </c>
      <c r="D4323" t="s">
        <v>412</v>
      </c>
      <c r="E4323" t="s">
        <v>413</v>
      </c>
      <c r="F4323">
        <v>0</v>
      </c>
      <c r="G4323" t="s">
        <v>75</v>
      </c>
      <c r="H4323" t="s">
        <v>44</v>
      </c>
      <c r="I4323" t="s">
        <v>52</v>
      </c>
      <c r="J4323" t="s">
        <v>141</v>
      </c>
      <c r="K4323" t="s">
        <v>359</v>
      </c>
      <c r="L4323">
        <v>1</v>
      </c>
      <c r="M4323" s="1">
        <v>37987</v>
      </c>
      <c r="N4323" s="3">
        <v>43834</v>
      </c>
      <c r="O4323" t="s">
        <v>273</v>
      </c>
      <c r="P4323">
        <v>2004</v>
      </c>
      <c r="Q4323" s="1">
        <v>40098</v>
      </c>
      <c r="R4323" s="1">
        <v>40098</v>
      </c>
      <c r="S4323">
        <v>0</v>
      </c>
      <c r="T4323">
        <v>10000000</v>
      </c>
      <c r="U4323">
        <v>0</v>
      </c>
      <c r="V4323">
        <v>0</v>
      </c>
      <c r="W4323">
        <v>0</v>
      </c>
      <c r="X4323">
        <v>0</v>
      </c>
      <c r="Y4323">
        <v>0</v>
      </c>
      <c r="Z4323">
        <v>0</v>
      </c>
      <c r="AA4323">
        <v>0</v>
      </c>
      <c r="AB4323">
        <v>0</v>
      </c>
      <c r="AC4323">
        <v>0</v>
      </c>
      <c r="AD4323">
        <v>0</v>
      </c>
      <c r="AE4323">
        <v>0</v>
      </c>
      <c r="AF4323">
        <v>0</v>
      </c>
      <c r="AG4323">
        <v>0</v>
      </c>
      <c r="AH4323">
        <v>0</v>
      </c>
      <c r="AI4323">
        <v>0</v>
      </c>
      <c r="AJ4323">
        <v>0</v>
      </c>
      <c r="AK4323">
        <v>0</v>
      </c>
      <c r="AL4323">
        <v>0</v>
      </c>
      <c r="AM4323">
        <v>0</v>
      </c>
      <c r="AN4323">
        <v>0</v>
      </c>
    </row>
    <row r="4324" spans="1:40" x14ac:dyDescent="0.45">
      <c r="A4324" t="s">
        <v>12945</v>
      </c>
      <c r="B4324" t="s">
        <v>12946</v>
      </c>
      <c r="C4324" t="s">
        <v>12947</v>
      </c>
      <c r="D4324" t="s">
        <v>198</v>
      </c>
      <c r="E4324" t="s">
        <v>199</v>
      </c>
      <c r="F4324">
        <v>0</v>
      </c>
      <c r="G4324" t="s">
        <v>51</v>
      </c>
      <c r="H4324" t="s">
        <v>44</v>
      </c>
      <c r="I4324" t="s">
        <v>52</v>
      </c>
      <c r="J4324" t="s">
        <v>141</v>
      </c>
      <c r="K4324" t="s">
        <v>142</v>
      </c>
      <c r="L4324">
        <v>2</v>
      </c>
      <c r="M4324" s="1">
        <v>40544</v>
      </c>
      <c r="N4324" s="3">
        <v>43841</v>
      </c>
      <c r="O4324" t="s">
        <v>311</v>
      </c>
      <c r="P4324">
        <v>2011</v>
      </c>
      <c r="Q4324" s="1">
        <v>41091</v>
      </c>
      <c r="R4324" s="1">
        <v>41963</v>
      </c>
      <c r="S4324">
        <v>0</v>
      </c>
      <c r="T4324">
        <v>10000000</v>
      </c>
      <c r="U4324">
        <v>0</v>
      </c>
      <c r="V4324">
        <v>0</v>
      </c>
      <c r="W4324">
        <v>0</v>
      </c>
      <c r="X4324">
        <v>0</v>
      </c>
      <c r="Y4324">
        <v>0</v>
      </c>
      <c r="Z4324">
        <v>0</v>
      </c>
      <c r="AA4324">
        <v>0</v>
      </c>
      <c r="AB4324">
        <v>0</v>
      </c>
      <c r="AC4324">
        <v>0</v>
      </c>
      <c r="AD4324">
        <v>0</v>
      </c>
      <c r="AE4324">
        <v>0</v>
      </c>
      <c r="AF4324">
        <v>0</v>
      </c>
      <c r="AG4324">
        <v>0</v>
      </c>
      <c r="AH4324">
        <v>0</v>
      </c>
      <c r="AI4324">
        <v>0</v>
      </c>
      <c r="AJ4324">
        <v>0</v>
      </c>
      <c r="AK4324">
        <v>0</v>
      </c>
      <c r="AL4324">
        <v>0</v>
      </c>
      <c r="AM4324">
        <v>0</v>
      </c>
      <c r="AN4324">
        <v>1</v>
      </c>
    </row>
    <row r="4325" spans="1:40" x14ac:dyDescent="0.45">
      <c r="A4325" t="s">
        <v>13342</v>
      </c>
      <c r="B4325" t="s">
        <v>13343</v>
      </c>
      <c r="C4325" t="s">
        <v>13344</v>
      </c>
      <c r="D4325" t="s">
        <v>13345</v>
      </c>
      <c r="E4325" t="s">
        <v>222</v>
      </c>
      <c r="F4325">
        <v>0</v>
      </c>
      <c r="G4325" t="s">
        <v>51</v>
      </c>
      <c r="H4325" t="s">
        <v>44</v>
      </c>
      <c r="I4325" t="s">
        <v>52</v>
      </c>
      <c r="J4325" t="s">
        <v>141</v>
      </c>
      <c r="K4325" t="s">
        <v>142</v>
      </c>
      <c r="L4325">
        <v>1</v>
      </c>
      <c r="M4325" s="1">
        <v>41214</v>
      </c>
      <c r="N4325" s="3">
        <v>44147</v>
      </c>
      <c r="O4325" t="s">
        <v>58</v>
      </c>
      <c r="P4325">
        <v>2012</v>
      </c>
      <c r="Q4325" s="1">
        <v>41253</v>
      </c>
      <c r="R4325" s="1">
        <v>41253</v>
      </c>
      <c r="S4325">
        <v>0</v>
      </c>
      <c r="T4325">
        <v>10000000</v>
      </c>
      <c r="U4325">
        <v>0</v>
      </c>
      <c r="V4325">
        <v>0</v>
      </c>
      <c r="W4325">
        <v>0</v>
      </c>
      <c r="X4325">
        <v>0</v>
      </c>
      <c r="Y4325">
        <v>0</v>
      </c>
      <c r="Z4325">
        <v>0</v>
      </c>
      <c r="AA4325">
        <v>0</v>
      </c>
      <c r="AB4325">
        <v>0</v>
      </c>
      <c r="AC4325">
        <v>0</v>
      </c>
      <c r="AD4325">
        <v>0</v>
      </c>
      <c r="AE4325">
        <v>0</v>
      </c>
      <c r="AF4325">
        <v>10000000</v>
      </c>
      <c r="AG4325">
        <v>0</v>
      </c>
      <c r="AH4325">
        <v>0</v>
      </c>
      <c r="AI4325">
        <v>0</v>
      </c>
      <c r="AJ4325">
        <v>0</v>
      </c>
      <c r="AK4325">
        <v>0</v>
      </c>
      <c r="AL4325">
        <v>0</v>
      </c>
      <c r="AM4325">
        <v>0</v>
      </c>
      <c r="AN4325">
        <v>1</v>
      </c>
    </row>
    <row r="4326" spans="1:40" x14ac:dyDescent="0.45">
      <c r="A4326" t="s">
        <v>13886</v>
      </c>
      <c r="B4326" t="s">
        <v>13887</v>
      </c>
      <c r="C4326" t="s">
        <v>13888</v>
      </c>
      <c r="D4326" t="s">
        <v>49</v>
      </c>
      <c r="E4326" t="s">
        <v>50</v>
      </c>
      <c r="F4326">
        <v>0</v>
      </c>
      <c r="G4326" t="s">
        <v>51</v>
      </c>
      <c r="H4326" t="s">
        <v>44</v>
      </c>
      <c r="I4326" t="s">
        <v>52</v>
      </c>
      <c r="J4326" t="s">
        <v>141</v>
      </c>
      <c r="K4326" t="s">
        <v>586</v>
      </c>
      <c r="L4326">
        <v>1</v>
      </c>
      <c r="M4326" s="1">
        <v>38718</v>
      </c>
      <c r="N4326" s="3">
        <v>43836</v>
      </c>
      <c r="O4326" t="s">
        <v>260</v>
      </c>
      <c r="P4326">
        <v>2006</v>
      </c>
      <c r="Q4326" s="1">
        <v>39364</v>
      </c>
      <c r="R4326" s="1">
        <v>39364</v>
      </c>
      <c r="S4326">
        <v>0</v>
      </c>
      <c r="T4326">
        <v>10000000</v>
      </c>
      <c r="U4326">
        <v>0</v>
      </c>
      <c r="V4326">
        <v>0</v>
      </c>
      <c r="W4326">
        <v>0</v>
      </c>
      <c r="X4326">
        <v>0</v>
      </c>
      <c r="Y4326">
        <v>0</v>
      </c>
      <c r="Z4326">
        <v>0</v>
      </c>
      <c r="AA4326">
        <v>0</v>
      </c>
      <c r="AB4326">
        <v>0</v>
      </c>
      <c r="AC4326">
        <v>0</v>
      </c>
      <c r="AD4326">
        <v>0</v>
      </c>
      <c r="AE4326">
        <v>0</v>
      </c>
      <c r="AF4326">
        <v>0</v>
      </c>
      <c r="AG4326">
        <v>10000000</v>
      </c>
      <c r="AH4326">
        <v>0</v>
      </c>
      <c r="AI4326">
        <v>0</v>
      </c>
      <c r="AJ4326">
        <v>0</v>
      </c>
      <c r="AK4326">
        <v>0</v>
      </c>
      <c r="AL4326">
        <v>0</v>
      </c>
      <c r="AM4326">
        <v>0</v>
      </c>
      <c r="AN4326">
        <v>1</v>
      </c>
    </row>
    <row r="4327" spans="1:40" x14ac:dyDescent="0.45">
      <c r="A4327" t="s">
        <v>15230</v>
      </c>
      <c r="B4327" t="s">
        <v>15231</v>
      </c>
      <c r="C4327" t="s">
        <v>15232</v>
      </c>
      <c r="D4327" t="s">
        <v>214</v>
      </c>
      <c r="E4327" t="s">
        <v>215</v>
      </c>
      <c r="F4327">
        <v>0</v>
      </c>
      <c r="G4327" t="s">
        <v>43</v>
      </c>
      <c r="H4327" t="s">
        <v>44</v>
      </c>
      <c r="I4327" t="s">
        <v>52</v>
      </c>
      <c r="J4327" t="s">
        <v>141</v>
      </c>
      <c r="K4327" t="s">
        <v>142</v>
      </c>
      <c r="L4327">
        <v>1</v>
      </c>
      <c r="M4327" s="1">
        <v>38353</v>
      </c>
      <c r="N4327" s="3">
        <v>43835</v>
      </c>
      <c r="O4327" t="s">
        <v>277</v>
      </c>
      <c r="P4327">
        <v>2005</v>
      </c>
      <c r="Q4327" s="1">
        <v>39083</v>
      </c>
      <c r="R4327" s="1">
        <v>39083</v>
      </c>
      <c r="S4327">
        <v>0</v>
      </c>
      <c r="T4327">
        <v>10000000</v>
      </c>
      <c r="U4327">
        <v>0</v>
      </c>
      <c r="V4327">
        <v>0</v>
      </c>
      <c r="W4327">
        <v>0</v>
      </c>
      <c r="X4327">
        <v>0</v>
      </c>
      <c r="Y4327">
        <v>0</v>
      </c>
      <c r="Z4327">
        <v>0</v>
      </c>
      <c r="AA4327">
        <v>0</v>
      </c>
      <c r="AB4327">
        <v>0</v>
      </c>
      <c r="AC4327">
        <v>0</v>
      </c>
      <c r="AD4327">
        <v>0</v>
      </c>
      <c r="AE4327">
        <v>0</v>
      </c>
      <c r="AF4327">
        <v>0</v>
      </c>
      <c r="AG4327">
        <v>0</v>
      </c>
      <c r="AH4327">
        <v>0</v>
      </c>
      <c r="AI4327">
        <v>0</v>
      </c>
      <c r="AJ4327">
        <v>0</v>
      </c>
      <c r="AK4327">
        <v>0</v>
      </c>
      <c r="AL4327">
        <v>0</v>
      </c>
      <c r="AM4327">
        <v>0</v>
      </c>
      <c r="AN4327">
        <v>1</v>
      </c>
    </row>
    <row r="4328" spans="1:40" x14ac:dyDescent="0.45">
      <c r="A4328" t="s">
        <v>17257</v>
      </c>
      <c r="B4328" t="s">
        <v>17258</v>
      </c>
      <c r="C4328" t="s">
        <v>17259</v>
      </c>
      <c r="D4328" t="s">
        <v>17260</v>
      </c>
      <c r="E4328" t="s">
        <v>7965</v>
      </c>
      <c r="F4328">
        <v>0</v>
      </c>
      <c r="G4328" t="s">
        <v>51</v>
      </c>
      <c r="H4328" t="s">
        <v>44</v>
      </c>
      <c r="I4328" t="s">
        <v>52</v>
      </c>
      <c r="J4328" t="s">
        <v>141</v>
      </c>
      <c r="K4328" t="s">
        <v>142</v>
      </c>
      <c r="L4328">
        <v>1</v>
      </c>
      <c r="M4328" s="1">
        <v>39264</v>
      </c>
      <c r="N4328" s="3">
        <v>44019</v>
      </c>
      <c r="O4328" t="s">
        <v>382</v>
      </c>
      <c r="P4328">
        <v>2007</v>
      </c>
      <c r="Q4328" s="1">
        <v>41284</v>
      </c>
      <c r="R4328" s="1">
        <v>41284</v>
      </c>
      <c r="S4328">
        <v>0</v>
      </c>
      <c r="T4328">
        <v>10000000</v>
      </c>
      <c r="U4328">
        <v>0</v>
      </c>
      <c r="V4328">
        <v>0</v>
      </c>
      <c r="W4328">
        <v>0</v>
      </c>
      <c r="X4328">
        <v>0</v>
      </c>
      <c r="Y4328">
        <v>0</v>
      </c>
      <c r="Z4328">
        <v>0</v>
      </c>
      <c r="AA4328">
        <v>0</v>
      </c>
      <c r="AB4328">
        <v>0</v>
      </c>
      <c r="AC4328">
        <v>0</v>
      </c>
      <c r="AD4328">
        <v>0</v>
      </c>
      <c r="AE4328">
        <v>0</v>
      </c>
      <c r="AF4328">
        <v>10000000</v>
      </c>
      <c r="AG4328">
        <v>0</v>
      </c>
      <c r="AH4328">
        <v>0</v>
      </c>
      <c r="AI4328">
        <v>0</v>
      </c>
      <c r="AJ4328">
        <v>0</v>
      </c>
      <c r="AK4328">
        <v>0</v>
      </c>
      <c r="AL4328">
        <v>0</v>
      </c>
      <c r="AM4328">
        <v>0</v>
      </c>
      <c r="AN4328">
        <v>1</v>
      </c>
    </row>
    <row r="4329" spans="1:40" x14ac:dyDescent="0.45">
      <c r="A4329" t="s">
        <v>21608</v>
      </c>
      <c r="B4329" t="s">
        <v>21609</v>
      </c>
      <c r="C4329" t="s">
        <v>21610</v>
      </c>
      <c r="D4329" t="s">
        <v>198</v>
      </c>
      <c r="E4329" t="s">
        <v>199</v>
      </c>
      <c r="F4329">
        <v>0</v>
      </c>
      <c r="G4329" t="s">
        <v>51</v>
      </c>
      <c r="H4329" t="s">
        <v>44</v>
      </c>
      <c r="I4329" t="s">
        <v>52</v>
      </c>
      <c r="J4329" t="s">
        <v>141</v>
      </c>
      <c r="K4329" t="s">
        <v>142</v>
      </c>
      <c r="L4329">
        <v>1</v>
      </c>
      <c r="M4329" s="1">
        <v>38718</v>
      </c>
      <c r="N4329" s="3">
        <v>43836</v>
      </c>
      <c r="O4329" t="s">
        <v>260</v>
      </c>
      <c r="P4329">
        <v>2006</v>
      </c>
      <c r="Q4329" s="1">
        <v>39239</v>
      </c>
      <c r="R4329" s="1">
        <v>39239</v>
      </c>
      <c r="S4329">
        <v>0</v>
      </c>
      <c r="T4329">
        <v>10000000</v>
      </c>
      <c r="U4329">
        <v>0</v>
      </c>
      <c r="V4329">
        <v>0</v>
      </c>
      <c r="W4329">
        <v>0</v>
      </c>
      <c r="X4329">
        <v>0</v>
      </c>
      <c r="Y4329">
        <v>0</v>
      </c>
      <c r="Z4329">
        <v>0</v>
      </c>
      <c r="AA4329">
        <v>0</v>
      </c>
      <c r="AB4329">
        <v>0</v>
      </c>
      <c r="AC4329">
        <v>0</v>
      </c>
      <c r="AD4329">
        <v>0</v>
      </c>
      <c r="AE4329">
        <v>0</v>
      </c>
      <c r="AF4329">
        <v>0</v>
      </c>
      <c r="AG4329">
        <v>10000000</v>
      </c>
      <c r="AH4329">
        <v>0</v>
      </c>
      <c r="AI4329">
        <v>0</v>
      </c>
      <c r="AJ4329">
        <v>0</v>
      </c>
      <c r="AK4329">
        <v>0</v>
      </c>
      <c r="AL4329">
        <v>0</v>
      </c>
      <c r="AM4329">
        <v>0</v>
      </c>
      <c r="AN4329">
        <v>1</v>
      </c>
    </row>
    <row r="4330" spans="1:40" x14ac:dyDescent="0.45">
      <c r="A4330" t="s">
        <v>22629</v>
      </c>
      <c r="B4330" t="s">
        <v>22630</v>
      </c>
      <c r="C4330" t="s">
        <v>22631</v>
      </c>
      <c r="D4330" t="s">
        <v>198</v>
      </c>
      <c r="E4330" t="s">
        <v>199</v>
      </c>
      <c r="F4330">
        <v>0</v>
      </c>
      <c r="G4330" t="s">
        <v>51</v>
      </c>
      <c r="H4330" t="s">
        <v>44</v>
      </c>
      <c r="I4330" t="s">
        <v>52</v>
      </c>
      <c r="J4330" t="s">
        <v>651</v>
      </c>
      <c r="K4330" t="s">
        <v>3120</v>
      </c>
      <c r="L4330">
        <v>1</v>
      </c>
      <c r="M4330" s="1">
        <v>41275</v>
      </c>
      <c r="N4330" s="3">
        <v>43843</v>
      </c>
      <c r="O4330" t="s">
        <v>117</v>
      </c>
      <c r="P4330">
        <v>2013</v>
      </c>
      <c r="Q4330" s="1">
        <v>41837</v>
      </c>
      <c r="R4330" s="1">
        <v>41837</v>
      </c>
      <c r="S4330">
        <v>0</v>
      </c>
      <c r="T4330">
        <v>10000000</v>
      </c>
      <c r="U4330">
        <v>0</v>
      </c>
      <c r="V4330">
        <v>0</v>
      </c>
      <c r="W4330">
        <v>0</v>
      </c>
      <c r="X4330">
        <v>0</v>
      </c>
      <c r="Y4330">
        <v>0</v>
      </c>
      <c r="Z4330">
        <v>0</v>
      </c>
      <c r="AA4330">
        <v>0</v>
      </c>
      <c r="AB4330">
        <v>0</v>
      </c>
      <c r="AC4330">
        <v>0</v>
      </c>
      <c r="AD4330">
        <v>0</v>
      </c>
      <c r="AE4330">
        <v>0</v>
      </c>
      <c r="AF4330">
        <v>10000000</v>
      </c>
      <c r="AG4330">
        <v>0</v>
      </c>
      <c r="AH4330">
        <v>0</v>
      </c>
      <c r="AI4330">
        <v>0</v>
      </c>
      <c r="AJ4330">
        <v>0</v>
      </c>
      <c r="AK4330">
        <v>0</v>
      </c>
      <c r="AL4330">
        <v>0</v>
      </c>
      <c r="AM4330">
        <v>0</v>
      </c>
      <c r="AN4330">
        <v>1</v>
      </c>
    </row>
    <row r="4331" spans="1:40" x14ac:dyDescent="0.45">
      <c r="A4331" t="s">
        <v>24744</v>
      </c>
      <c r="B4331" t="s">
        <v>24745</v>
      </c>
      <c r="C4331" t="s">
        <v>24746</v>
      </c>
      <c r="D4331" t="s">
        <v>24747</v>
      </c>
      <c r="E4331" t="s">
        <v>1435</v>
      </c>
      <c r="F4331">
        <v>0</v>
      </c>
      <c r="G4331" t="s">
        <v>51</v>
      </c>
      <c r="H4331" t="s">
        <v>44</v>
      </c>
      <c r="I4331" t="s">
        <v>52</v>
      </c>
      <c r="J4331" t="s">
        <v>141</v>
      </c>
      <c r="K4331" t="s">
        <v>855</v>
      </c>
      <c r="L4331">
        <v>1</v>
      </c>
      <c r="M4331" s="1">
        <v>41275</v>
      </c>
      <c r="N4331" s="3">
        <v>43843</v>
      </c>
      <c r="O4331" t="s">
        <v>117</v>
      </c>
      <c r="P4331">
        <v>2013</v>
      </c>
      <c r="Q4331" s="1">
        <v>41800</v>
      </c>
      <c r="R4331" s="1">
        <v>41800</v>
      </c>
      <c r="S4331">
        <v>0</v>
      </c>
      <c r="T4331">
        <v>10000000</v>
      </c>
      <c r="U4331">
        <v>0</v>
      </c>
      <c r="V4331">
        <v>0</v>
      </c>
      <c r="W4331">
        <v>0</v>
      </c>
      <c r="X4331">
        <v>0</v>
      </c>
      <c r="Y4331">
        <v>0</v>
      </c>
      <c r="Z4331">
        <v>0</v>
      </c>
      <c r="AA4331">
        <v>0</v>
      </c>
      <c r="AB4331">
        <v>0</v>
      </c>
      <c r="AC4331">
        <v>0</v>
      </c>
      <c r="AD4331">
        <v>0</v>
      </c>
      <c r="AE4331">
        <v>0</v>
      </c>
      <c r="AF4331">
        <v>10000000</v>
      </c>
      <c r="AG4331">
        <v>0</v>
      </c>
      <c r="AH4331">
        <v>0</v>
      </c>
      <c r="AI4331">
        <v>0</v>
      </c>
      <c r="AJ4331">
        <v>0</v>
      </c>
      <c r="AK4331">
        <v>0</v>
      </c>
      <c r="AL4331">
        <v>0</v>
      </c>
      <c r="AM4331">
        <v>0</v>
      </c>
      <c r="AN4331">
        <v>1</v>
      </c>
    </row>
    <row r="4332" spans="1:40" x14ac:dyDescent="0.45">
      <c r="A4332" t="s">
        <v>26480</v>
      </c>
      <c r="B4332" t="s">
        <v>26481</v>
      </c>
      <c r="C4332" t="s">
        <v>26482</v>
      </c>
      <c r="D4332" t="s">
        <v>2275</v>
      </c>
      <c r="E4332" t="s">
        <v>777</v>
      </c>
      <c r="F4332">
        <v>0</v>
      </c>
      <c r="G4332" t="s">
        <v>51</v>
      </c>
      <c r="H4332" t="s">
        <v>44</v>
      </c>
      <c r="I4332" t="s">
        <v>52</v>
      </c>
      <c r="J4332" t="s">
        <v>141</v>
      </c>
      <c r="K4332" t="s">
        <v>359</v>
      </c>
      <c r="L4332">
        <v>1</v>
      </c>
      <c r="M4332" s="1">
        <v>41395</v>
      </c>
      <c r="N4332" s="3">
        <v>43964</v>
      </c>
      <c r="O4332" t="s">
        <v>266</v>
      </c>
      <c r="P4332">
        <v>2013</v>
      </c>
      <c r="Q4332" s="1">
        <v>41795</v>
      </c>
      <c r="R4332" s="1">
        <v>41795</v>
      </c>
      <c r="S4332">
        <v>0</v>
      </c>
      <c r="T4332">
        <v>10000000</v>
      </c>
      <c r="U4332">
        <v>0</v>
      </c>
      <c r="V4332">
        <v>0</v>
      </c>
      <c r="W4332">
        <v>0</v>
      </c>
      <c r="X4332">
        <v>0</v>
      </c>
      <c r="Y4332">
        <v>0</v>
      </c>
      <c r="Z4332">
        <v>0</v>
      </c>
      <c r="AA4332">
        <v>0</v>
      </c>
      <c r="AB4332">
        <v>0</v>
      </c>
      <c r="AC4332">
        <v>0</v>
      </c>
      <c r="AD4332">
        <v>0</v>
      </c>
      <c r="AE4332">
        <v>0</v>
      </c>
      <c r="AF4332">
        <v>10000000</v>
      </c>
      <c r="AG4332">
        <v>0</v>
      </c>
      <c r="AH4332">
        <v>0</v>
      </c>
      <c r="AI4332">
        <v>0</v>
      </c>
      <c r="AJ4332">
        <v>0</v>
      </c>
      <c r="AK4332">
        <v>0</v>
      </c>
      <c r="AL4332">
        <v>0</v>
      </c>
      <c r="AM4332">
        <v>0</v>
      </c>
      <c r="AN4332">
        <v>1</v>
      </c>
    </row>
    <row r="4333" spans="1:40" x14ac:dyDescent="0.45">
      <c r="A4333" t="s">
        <v>27236</v>
      </c>
      <c r="B4333" t="s">
        <v>27237</v>
      </c>
      <c r="C4333" t="s">
        <v>27238</v>
      </c>
      <c r="D4333" t="s">
        <v>68</v>
      </c>
      <c r="E4333" t="s">
        <v>69</v>
      </c>
      <c r="F4333">
        <v>0</v>
      </c>
      <c r="G4333" t="s">
        <v>43</v>
      </c>
      <c r="H4333" t="s">
        <v>44</v>
      </c>
      <c r="I4333" t="s">
        <v>52</v>
      </c>
      <c r="J4333" t="s">
        <v>141</v>
      </c>
      <c r="K4333" t="s">
        <v>855</v>
      </c>
      <c r="L4333">
        <v>1</v>
      </c>
      <c r="M4333" s="1">
        <v>37530</v>
      </c>
      <c r="N4333" s="3">
        <v>44106</v>
      </c>
      <c r="O4333" t="s">
        <v>898</v>
      </c>
      <c r="P4333">
        <v>2002</v>
      </c>
      <c r="Q4333" s="1">
        <v>38701</v>
      </c>
      <c r="R4333" s="1">
        <v>38701</v>
      </c>
      <c r="S4333">
        <v>0</v>
      </c>
      <c r="T4333">
        <v>10000000</v>
      </c>
      <c r="U4333">
        <v>0</v>
      </c>
      <c r="V4333">
        <v>0</v>
      </c>
      <c r="W4333">
        <v>0</v>
      </c>
      <c r="X4333">
        <v>0</v>
      </c>
      <c r="Y4333">
        <v>0</v>
      </c>
      <c r="Z4333">
        <v>0</v>
      </c>
      <c r="AA4333">
        <v>0</v>
      </c>
      <c r="AB4333">
        <v>0</v>
      </c>
      <c r="AC4333">
        <v>0</v>
      </c>
      <c r="AD4333">
        <v>0</v>
      </c>
      <c r="AE4333">
        <v>0</v>
      </c>
      <c r="AF4333">
        <v>0</v>
      </c>
      <c r="AG4333">
        <v>0</v>
      </c>
      <c r="AH4333">
        <v>0</v>
      </c>
      <c r="AI4333">
        <v>10000000</v>
      </c>
      <c r="AJ4333">
        <v>0</v>
      </c>
      <c r="AK4333">
        <v>0</v>
      </c>
      <c r="AL4333">
        <v>0</v>
      </c>
      <c r="AM4333">
        <v>0</v>
      </c>
      <c r="AN4333">
        <v>1</v>
      </c>
    </row>
    <row r="4334" spans="1:40" x14ac:dyDescent="0.45">
      <c r="A4334" t="s">
        <v>27245</v>
      </c>
      <c r="B4334" t="s">
        <v>27246</v>
      </c>
      <c r="C4334" t="s">
        <v>27247</v>
      </c>
      <c r="D4334" t="s">
        <v>27248</v>
      </c>
      <c r="E4334" t="s">
        <v>788</v>
      </c>
      <c r="F4334">
        <v>0</v>
      </c>
      <c r="G4334" t="s">
        <v>51</v>
      </c>
      <c r="H4334" t="s">
        <v>44</v>
      </c>
      <c r="I4334" t="s">
        <v>52</v>
      </c>
      <c r="J4334" t="s">
        <v>141</v>
      </c>
      <c r="K4334" t="s">
        <v>142</v>
      </c>
      <c r="L4334">
        <v>2</v>
      </c>
      <c r="M4334" s="1">
        <v>40909</v>
      </c>
      <c r="N4334" s="3">
        <v>43842</v>
      </c>
      <c r="O4334" t="s">
        <v>94</v>
      </c>
      <c r="P4334">
        <v>2012</v>
      </c>
      <c r="Q4334" s="1">
        <v>41275</v>
      </c>
      <c r="R4334" s="1">
        <v>41792</v>
      </c>
      <c r="S4334">
        <v>0</v>
      </c>
      <c r="T4334">
        <v>10000000</v>
      </c>
      <c r="U4334">
        <v>0</v>
      </c>
      <c r="V4334">
        <v>0</v>
      </c>
      <c r="W4334">
        <v>0</v>
      </c>
      <c r="X4334">
        <v>0</v>
      </c>
      <c r="Y4334">
        <v>0</v>
      </c>
      <c r="Z4334">
        <v>0</v>
      </c>
      <c r="AA4334">
        <v>0</v>
      </c>
      <c r="AB4334">
        <v>0</v>
      </c>
      <c r="AC4334">
        <v>0</v>
      </c>
      <c r="AD4334">
        <v>0</v>
      </c>
      <c r="AE4334">
        <v>0</v>
      </c>
      <c r="AF4334">
        <v>0</v>
      </c>
      <c r="AG4334">
        <v>0</v>
      </c>
      <c r="AH4334">
        <v>0</v>
      </c>
      <c r="AI4334">
        <v>0</v>
      </c>
      <c r="AJ4334">
        <v>0</v>
      </c>
      <c r="AK4334">
        <v>0</v>
      </c>
      <c r="AL4334">
        <v>0</v>
      </c>
      <c r="AM4334">
        <v>0</v>
      </c>
      <c r="AN4334">
        <v>1</v>
      </c>
    </row>
    <row r="4335" spans="1:40" x14ac:dyDescent="0.45">
      <c r="A4335" t="s">
        <v>31318</v>
      </c>
      <c r="B4335" t="s">
        <v>31319</v>
      </c>
      <c r="C4335" t="s">
        <v>31320</v>
      </c>
      <c r="D4335" t="s">
        <v>101</v>
      </c>
      <c r="E4335" t="s">
        <v>102</v>
      </c>
      <c r="F4335">
        <v>0</v>
      </c>
      <c r="G4335" t="s">
        <v>51</v>
      </c>
      <c r="H4335" t="s">
        <v>44</v>
      </c>
      <c r="I4335" t="s">
        <v>52</v>
      </c>
      <c r="J4335" t="s">
        <v>1802</v>
      </c>
      <c r="K4335" t="s">
        <v>3533</v>
      </c>
      <c r="L4335">
        <v>1</v>
      </c>
      <c r="M4335" s="1">
        <v>39814</v>
      </c>
      <c r="N4335" s="3">
        <v>43839</v>
      </c>
      <c r="O4335" t="s">
        <v>135</v>
      </c>
      <c r="P4335">
        <v>2009</v>
      </c>
      <c r="Q4335" s="1">
        <v>41617</v>
      </c>
      <c r="R4335" s="1">
        <v>41617</v>
      </c>
      <c r="S4335">
        <v>0</v>
      </c>
      <c r="T4335">
        <v>10000000</v>
      </c>
      <c r="U4335">
        <v>0</v>
      </c>
      <c r="V4335">
        <v>0</v>
      </c>
      <c r="W4335">
        <v>0</v>
      </c>
      <c r="X4335">
        <v>0</v>
      </c>
      <c r="Y4335">
        <v>0</v>
      </c>
      <c r="Z4335">
        <v>0</v>
      </c>
      <c r="AA4335">
        <v>0</v>
      </c>
      <c r="AB4335">
        <v>0</v>
      </c>
      <c r="AC4335">
        <v>0</v>
      </c>
      <c r="AD4335">
        <v>0</v>
      </c>
      <c r="AE4335">
        <v>0</v>
      </c>
      <c r="AF4335">
        <v>10000000</v>
      </c>
      <c r="AG4335">
        <v>0</v>
      </c>
      <c r="AH4335">
        <v>0</v>
      </c>
      <c r="AI4335">
        <v>0</v>
      </c>
      <c r="AJ4335">
        <v>0</v>
      </c>
      <c r="AK4335">
        <v>0</v>
      </c>
      <c r="AL4335">
        <v>0</v>
      </c>
      <c r="AM4335">
        <v>0</v>
      </c>
      <c r="AN4335">
        <v>1</v>
      </c>
    </row>
    <row r="4336" spans="1:40" x14ac:dyDescent="0.45">
      <c r="A4336" t="s">
        <v>32377</v>
      </c>
      <c r="B4336" t="s">
        <v>32378</v>
      </c>
      <c r="C4336" t="s">
        <v>32379</v>
      </c>
      <c r="D4336" t="s">
        <v>32380</v>
      </c>
      <c r="E4336" t="s">
        <v>1285</v>
      </c>
      <c r="F4336">
        <v>0</v>
      </c>
      <c r="G4336" t="s">
        <v>51</v>
      </c>
      <c r="H4336" t="s">
        <v>44</v>
      </c>
      <c r="I4336" t="s">
        <v>52</v>
      </c>
      <c r="J4336" t="s">
        <v>141</v>
      </c>
      <c r="K4336" t="s">
        <v>603</v>
      </c>
      <c r="L4336">
        <v>1</v>
      </c>
      <c r="M4336" s="1">
        <v>40179</v>
      </c>
      <c r="N4336" s="3">
        <v>43840</v>
      </c>
      <c r="O4336" t="s">
        <v>87</v>
      </c>
      <c r="P4336">
        <v>2010</v>
      </c>
      <c r="Q4336" s="1">
        <v>40764</v>
      </c>
      <c r="R4336" s="1">
        <v>40764</v>
      </c>
      <c r="S4336">
        <v>0</v>
      </c>
      <c r="T4336">
        <v>10000000</v>
      </c>
      <c r="U4336">
        <v>0</v>
      </c>
      <c r="V4336">
        <v>0</v>
      </c>
      <c r="W4336">
        <v>0</v>
      </c>
      <c r="X4336">
        <v>0</v>
      </c>
      <c r="Y4336">
        <v>0</v>
      </c>
      <c r="Z4336">
        <v>0</v>
      </c>
      <c r="AA4336">
        <v>0</v>
      </c>
      <c r="AB4336">
        <v>0</v>
      </c>
      <c r="AC4336">
        <v>0</v>
      </c>
      <c r="AD4336">
        <v>0</v>
      </c>
      <c r="AE4336">
        <v>0</v>
      </c>
      <c r="AF4336">
        <v>10000000</v>
      </c>
      <c r="AG4336">
        <v>0</v>
      </c>
      <c r="AH4336">
        <v>0</v>
      </c>
      <c r="AI4336">
        <v>0</v>
      </c>
      <c r="AJ4336">
        <v>0</v>
      </c>
      <c r="AK4336">
        <v>0</v>
      </c>
      <c r="AL4336">
        <v>0</v>
      </c>
      <c r="AM4336">
        <v>0</v>
      </c>
      <c r="AN4336">
        <v>1</v>
      </c>
    </row>
    <row r="4337" spans="1:40" x14ac:dyDescent="0.45">
      <c r="A4337" t="s">
        <v>33398</v>
      </c>
      <c r="B4337" t="s">
        <v>33399</v>
      </c>
      <c r="C4337" t="s">
        <v>33400</v>
      </c>
      <c r="D4337" t="s">
        <v>721</v>
      </c>
      <c r="E4337" t="s">
        <v>722</v>
      </c>
      <c r="F4337">
        <v>0</v>
      </c>
      <c r="G4337" t="s">
        <v>51</v>
      </c>
      <c r="H4337" t="s">
        <v>44</v>
      </c>
      <c r="I4337" t="s">
        <v>52</v>
      </c>
      <c r="J4337" t="s">
        <v>141</v>
      </c>
      <c r="K4337" t="s">
        <v>1792</v>
      </c>
      <c r="L4337">
        <v>1</v>
      </c>
      <c r="M4337" s="1">
        <v>37926</v>
      </c>
      <c r="N4337" s="3">
        <v>44138</v>
      </c>
      <c r="O4337" t="s">
        <v>6715</v>
      </c>
      <c r="P4337">
        <v>2003</v>
      </c>
      <c r="Q4337" s="1">
        <v>39203</v>
      </c>
      <c r="R4337" s="1">
        <v>39203</v>
      </c>
      <c r="S4337">
        <v>0</v>
      </c>
      <c r="T4337">
        <v>10000000</v>
      </c>
      <c r="U4337">
        <v>0</v>
      </c>
      <c r="V4337">
        <v>0</v>
      </c>
      <c r="W4337">
        <v>0</v>
      </c>
      <c r="X4337">
        <v>0</v>
      </c>
      <c r="Y4337">
        <v>0</v>
      </c>
      <c r="Z4337">
        <v>0</v>
      </c>
      <c r="AA4337">
        <v>0</v>
      </c>
      <c r="AB4337">
        <v>0</v>
      </c>
      <c r="AC4337">
        <v>0</v>
      </c>
      <c r="AD4337">
        <v>0</v>
      </c>
      <c r="AE4337">
        <v>0</v>
      </c>
      <c r="AF4337">
        <v>10000000</v>
      </c>
      <c r="AG4337">
        <v>0</v>
      </c>
      <c r="AH4337">
        <v>0</v>
      </c>
      <c r="AI4337">
        <v>0</v>
      </c>
      <c r="AJ4337">
        <v>0</v>
      </c>
      <c r="AK4337">
        <v>0</v>
      </c>
      <c r="AL4337">
        <v>0</v>
      </c>
      <c r="AM4337">
        <v>0</v>
      </c>
      <c r="AN4337">
        <v>1</v>
      </c>
    </row>
    <row r="4338" spans="1:40" x14ac:dyDescent="0.45">
      <c r="A4338" t="s">
        <v>33603</v>
      </c>
      <c r="B4338" t="s">
        <v>33604</v>
      </c>
      <c r="C4338" t="s">
        <v>33605</v>
      </c>
      <c r="D4338" t="s">
        <v>68</v>
      </c>
      <c r="E4338" t="s">
        <v>69</v>
      </c>
      <c r="F4338">
        <v>0</v>
      </c>
      <c r="G4338" t="s">
        <v>75</v>
      </c>
      <c r="H4338" t="s">
        <v>44</v>
      </c>
      <c r="I4338" t="s">
        <v>52</v>
      </c>
      <c r="J4338" t="s">
        <v>141</v>
      </c>
      <c r="K4338" t="s">
        <v>401</v>
      </c>
      <c r="L4338">
        <v>1</v>
      </c>
      <c r="M4338" s="1">
        <v>37987</v>
      </c>
      <c r="N4338" s="3">
        <v>43834</v>
      </c>
      <c r="O4338" t="s">
        <v>273</v>
      </c>
      <c r="P4338">
        <v>2004</v>
      </c>
      <c r="Q4338" s="1">
        <v>39755</v>
      </c>
      <c r="R4338" s="1">
        <v>39755</v>
      </c>
      <c r="S4338">
        <v>0</v>
      </c>
      <c r="T4338">
        <v>10000000</v>
      </c>
      <c r="U4338">
        <v>0</v>
      </c>
      <c r="V4338">
        <v>0</v>
      </c>
      <c r="W4338">
        <v>0</v>
      </c>
      <c r="X4338">
        <v>0</v>
      </c>
      <c r="Y4338">
        <v>0</v>
      </c>
      <c r="Z4338">
        <v>0</v>
      </c>
      <c r="AA4338">
        <v>0</v>
      </c>
      <c r="AB4338">
        <v>0</v>
      </c>
      <c r="AC4338">
        <v>0</v>
      </c>
      <c r="AD4338">
        <v>0</v>
      </c>
      <c r="AE4338">
        <v>0</v>
      </c>
      <c r="AF4338">
        <v>0</v>
      </c>
      <c r="AG4338">
        <v>10000000</v>
      </c>
      <c r="AH4338">
        <v>0</v>
      </c>
      <c r="AI4338">
        <v>0</v>
      </c>
      <c r="AJ4338">
        <v>0</v>
      </c>
      <c r="AK4338">
        <v>0</v>
      </c>
      <c r="AL4338">
        <v>0</v>
      </c>
      <c r="AM4338">
        <v>0</v>
      </c>
      <c r="AN4338">
        <v>0</v>
      </c>
    </row>
    <row r="4339" spans="1:40" x14ac:dyDescent="0.45">
      <c r="A4339" t="s">
        <v>33949</v>
      </c>
      <c r="B4339" t="s">
        <v>33950</v>
      </c>
      <c r="C4339" t="s">
        <v>33951</v>
      </c>
      <c r="D4339" t="s">
        <v>33952</v>
      </c>
      <c r="E4339" t="s">
        <v>334</v>
      </c>
      <c r="F4339">
        <v>0</v>
      </c>
      <c r="G4339" t="s">
        <v>51</v>
      </c>
      <c r="H4339" t="s">
        <v>44</v>
      </c>
      <c r="I4339" t="s">
        <v>52</v>
      </c>
      <c r="J4339" t="s">
        <v>141</v>
      </c>
      <c r="K4339" t="s">
        <v>459</v>
      </c>
      <c r="L4339">
        <v>1</v>
      </c>
      <c r="M4339" s="1">
        <v>40179</v>
      </c>
      <c r="N4339" s="3">
        <v>43840</v>
      </c>
      <c r="O4339" t="s">
        <v>87</v>
      </c>
      <c r="P4339">
        <v>2010</v>
      </c>
      <c r="Q4339" s="1">
        <v>41387</v>
      </c>
      <c r="R4339" s="1">
        <v>41387</v>
      </c>
      <c r="S4339">
        <v>0</v>
      </c>
      <c r="T4339">
        <v>10000000</v>
      </c>
      <c r="U4339">
        <v>0</v>
      </c>
      <c r="V4339">
        <v>0</v>
      </c>
      <c r="W4339">
        <v>0</v>
      </c>
      <c r="X4339">
        <v>0</v>
      </c>
      <c r="Y4339">
        <v>0</v>
      </c>
      <c r="Z4339">
        <v>0</v>
      </c>
      <c r="AA4339">
        <v>0</v>
      </c>
      <c r="AB4339">
        <v>0</v>
      </c>
      <c r="AC4339">
        <v>0</v>
      </c>
      <c r="AD4339">
        <v>0</v>
      </c>
      <c r="AE4339">
        <v>0</v>
      </c>
      <c r="AF4339">
        <v>10000000</v>
      </c>
      <c r="AG4339">
        <v>0</v>
      </c>
      <c r="AH4339">
        <v>0</v>
      </c>
      <c r="AI4339">
        <v>0</v>
      </c>
      <c r="AJ4339">
        <v>0</v>
      </c>
      <c r="AK4339">
        <v>0</v>
      </c>
      <c r="AL4339">
        <v>0</v>
      </c>
      <c r="AM4339">
        <v>0</v>
      </c>
      <c r="AN4339">
        <v>1</v>
      </c>
    </row>
    <row r="4340" spans="1:40" x14ac:dyDescent="0.45">
      <c r="A4340" t="s">
        <v>35970</v>
      </c>
      <c r="B4340" t="s">
        <v>35971</v>
      </c>
      <c r="C4340" t="s">
        <v>35972</v>
      </c>
      <c r="D4340" t="s">
        <v>68</v>
      </c>
      <c r="E4340" t="s">
        <v>69</v>
      </c>
      <c r="F4340">
        <v>0</v>
      </c>
      <c r="G4340" t="s">
        <v>43</v>
      </c>
      <c r="H4340" t="s">
        <v>44</v>
      </c>
      <c r="I4340" t="s">
        <v>52</v>
      </c>
      <c r="J4340" t="s">
        <v>141</v>
      </c>
      <c r="K4340" t="s">
        <v>723</v>
      </c>
      <c r="L4340">
        <v>2</v>
      </c>
      <c r="M4340" s="1">
        <v>36892</v>
      </c>
      <c r="N4340" s="3">
        <v>43831</v>
      </c>
      <c r="O4340" t="s">
        <v>124</v>
      </c>
      <c r="P4340">
        <v>2001</v>
      </c>
      <c r="Q4340" s="1">
        <v>38353</v>
      </c>
      <c r="R4340" s="1">
        <v>39314</v>
      </c>
      <c r="S4340">
        <v>0</v>
      </c>
      <c r="T4340">
        <v>10000000</v>
      </c>
      <c r="U4340">
        <v>0</v>
      </c>
      <c r="V4340">
        <v>0</v>
      </c>
      <c r="W4340">
        <v>0</v>
      </c>
      <c r="X4340">
        <v>0</v>
      </c>
      <c r="Y4340">
        <v>0</v>
      </c>
      <c r="Z4340">
        <v>0</v>
      </c>
      <c r="AA4340">
        <v>0</v>
      </c>
      <c r="AB4340">
        <v>0</v>
      </c>
      <c r="AC4340">
        <v>0</v>
      </c>
      <c r="AD4340">
        <v>0</v>
      </c>
      <c r="AE4340">
        <v>0</v>
      </c>
      <c r="AF4340">
        <v>0</v>
      </c>
      <c r="AG4340">
        <v>0</v>
      </c>
      <c r="AH4340">
        <v>0</v>
      </c>
      <c r="AI4340">
        <v>4000000</v>
      </c>
      <c r="AJ4340">
        <v>0</v>
      </c>
      <c r="AK4340">
        <v>0</v>
      </c>
      <c r="AL4340">
        <v>0</v>
      </c>
      <c r="AM4340">
        <v>0</v>
      </c>
      <c r="AN4340">
        <v>1</v>
      </c>
    </row>
    <row r="4341" spans="1:40" x14ac:dyDescent="0.45">
      <c r="A4341" t="s">
        <v>37091</v>
      </c>
      <c r="B4341" t="s">
        <v>37092</v>
      </c>
      <c r="C4341" t="s">
        <v>37093</v>
      </c>
      <c r="D4341" t="s">
        <v>37094</v>
      </c>
      <c r="E4341" t="s">
        <v>255</v>
      </c>
      <c r="F4341">
        <v>0</v>
      </c>
      <c r="G4341" t="s">
        <v>51</v>
      </c>
      <c r="H4341" t="s">
        <v>44</v>
      </c>
      <c r="I4341" t="s">
        <v>52</v>
      </c>
      <c r="J4341" t="s">
        <v>53</v>
      </c>
      <c r="K4341" t="s">
        <v>53</v>
      </c>
      <c r="L4341">
        <v>1</v>
      </c>
      <c r="M4341" s="1">
        <v>36526</v>
      </c>
      <c r="N4341" s="2">
        <v>36526</v>
      </c>
      <c r="O4341" t="s">
        <v>176</v>
      </c>
      <c r="P4341">
        <v>2000</v>
      </c>
      <c r="Q4341" s="1">
        <v>39475</v>
      </c>
      <c r="R4341" s="1">
        <v>39475</v>
      </c>
      <c r="S4341">
        <v>0</v>
      </c>
      <c r="T4341">
        <v>10000000</v>
      </c>
      <c r="U4341">
        <v>0</v>
      </c>
      <c r="V4341">
        <v>0</v>
      </c>
      <c r="W4341">
        <v>0</v>
      </c>
      <c r="X4341">
        <v>0</v>
      </c>
      <c r="Y4341">
        <v>0</v>
      </c>
      <c r="Z4341">
        <v>0</v>
      </c>
      <c r="AA4341">
        <v>0</v>
      </c>
      <c r="AB4341">
        <v>0</v>
      </c>
      <c r="AC4341">
        <v>0</v>
      </c>
      <c r="AD4341">
        <v>0</v>
      </c>
      <c r="AE4341">
        <v>0</v>
      </c>
      <c r="AF4341">
        <v>10000000</v>
      </c>
      <c r="AG4341">
        <v>0</v>
      </c>
      <c r="AH4341">
        <v>0</v>
      </c>
      <c r="AI4341">
        <v>0</v>
      </c>
      <c r="AJ4341">
        <v>0</v>
      </c>
      <c r="AK4341">
        <v>0</v>
      </c>
      <c r="AL4341">
        <v>0</v>
      </c>
      <c r="AM4341">
        <v>0</v>
      </c>
      <c r="AN4341">
        <v>1</v>
      </c>
    </row>
    <row r="4342" spans="1:40" x14ac:dyDescent="0.45">
      <c r="A4342" t="s">
        <v>37590</v>
      </c>
      <c r="B4342" t="s">
        <v>37591</v>
      </c>
      <c r="C4342" t="s">
        <v>37592</v>
      </c>
      <c r="D4342" t="s">
        <v>241</v>
      </c>
      <c r="E4342" t="s">
        <v>242</v>
      </c>
      <c r="F4342">
        <v>0</v>
      </c>
      <c r="G4342" t="s">
        <v>51</v>
      </c>
      <c r="H4342" t="s">
        <v>44</v>
      </c>
      <c r="I4342" t="s">
        <v>52</v>
      </c>
      <c r="J4342" t="s">
        <v>141</v>
      </c>
      <c r="K4342" t="s">
        <v>1869</v>
      </c>
      <c r="L4342">
        <v>1</v>
      </c>
      <c r="M4342" s="1">
        <v>39661</v>
      </c>
      <c r="N4342" s="3">
        <v>44051</v>
      </c>
      <c r="O4342" t="s">
        <v>1052</v>
      </c>
      <c r="P4342">
        <v>2008</v>
      </c>
      <c r="Q4342" s="1">
        <v>40929</v>
      </c>
      <c r="R4342" s="1">
        <v>40929</v>
      </c>
      <c r="S4342">
        <v>0</v>
      </c>
      <c r="T4342">
        <v>10000000</v>
      </c>
      <c r="U4342">
        <v>0</v>
      </c>
      <c r="V4342">
        <v>0</v>
      </c>
      <c r="W4342">
        <v>0</v>
      </c>
      <c r="X4342">
        <v>0</v>
      </c>
      <c r="Y4342">
        <v>0</v>
      </c>
      <c r="Z4342">
        <v>0</v>
      </c>
      <c r="AA4342">
        <v>0</v>
      </c>
      <c r="AB4342">
        <v>0</v>
      </c>
      <c r="AC4342">
        <v>0</v>
      </c>
      <c r="AD4342">
        <v>0</v>
      </c>
      <c r="AE4342">
        <v>0</v>
      </c>
      <c r="AF4342">
        <v>0</v>
      </c>
      <c r="AG4342">
        <v>0</v>
      </c>
      <c r="AH4342">
        <v>0</v>
      </c>
      <c r="AI4342">
        <v>0</v>
      </c>
      <c r="AJ4342">
        <v>0</v>
      </c>
      <c r="AK4342">
        <v>0</v>
      </c>
      <c r="AL4342">
        <v>0</v>
      </c>
      <c r="AM4342">
        <v>0</v>
      </c>
      <c r="AN4342">
        <v>1</v>
      </c>
    </row>
    <row r="4343" spans="1:40" x14ac:dyDescent="0.45">
      <c r="A4343" t="s">
        <v>38735</v>
      </c>
      <c r="B4343" t="s">
        <v>38736</v>
      </c>
      <c r="C4343" t="s">
        <v>38737</v>
      </c>
      <c r="D4343" t="s">
        <v>209</v>
      </c>
      <c r="E4343" t="s">
        <v>210</v>
      </c>
      <c r="F4343">
        <v>0</v>
      </c>
      <c r="G4343" t="s">
        <v>51</v>
      </c>
      <c r="H4343" t="s">
        <v>44</v>
      </c>
      <c r="I4343" t="s">
        <v>52</v>
      </c>
      <c r="J4343" t="s">
        <v>141</v>
      </c>
      <c r="K4343" t="s">
        <v>537</v>
      </c>
      <c r="L4343">
        <v>3</v>
      </c>
      <c r="M4343" s="1">
        <v>39083</v>
      </c>
      <c r="N4343" s="3">
        <v>43837</v>
      </c>
      <c r="O4343" t="s">
        <v>80</v>
      </c>
      <c r="P4343">
        <v>2007</v>
      </c>
      <c r="Q4343" s="1">
        <v>39461</v>
      </c>
      <c r="R4343" s="1">
        <v>40695</v>
      </c>
      <c r="S4343">
        <v>3000000</v>
      </c>
      <c r="T4343">
        <v>7000000</v>
      </c>
      <c r="U4343">
        <v>0</v>
      </c>
      <c r="V4343">
        <v>0</v>
      </c>
      <c r="W4343">
        <v>0</v>
      </c>
      <c r="X4343">
        <v>0</v>
      </c>
      <c r="Y4343">
        <v>0</v>
      </c>
      <c r="Z4343">
        <v>0</v>
      </c>
      <c r="AA4343">
        <v>0</v>
      </c>
      <c r="AB4343">
        <v>0</v>
      </c>
      <c r="AC4343">
        <v>0</v>
      </c>
      <c r="AD4343">
        <v>0</v>
      </c>
      <c r="AE4343">
        <v>0</v>
      </c>
      <c r="AF4343">
        <v>6000000</v>
      </c>
      <c r="AG4343">
        <v>0</v>
      </c>
      <c r="AH4343">
        <v>0</v>
      </c>
      <c r="AI4343">
        <v>0</v>
      </c>
      <c r="AJ4343">
        <v>0</v>
      </c>
      <c r="AK4343">
        <v>0</v>
      </c>
      <c r="AL4343">
        <v>0</v>
      </c>
      <c r="AM4343">
        <v>0</v>
      </c>
      <c r="AN4343">
        <v>1</v>
      </c>
    </row>
    <row r="4344" spans="1:40" x14ac:dyDescent="0.45">
      <c r="A4344" t="s">
        <v>38872</v>
      </c>
      <c r="B4344" t="s">
        <v>38873</v>
      </c>
      <c r="C4344" t="s">
        <v>38874</v>
      </c>
      <c r="D4344" t="s">
        <v>68</v>
      </c>
      <c r="E4344" t="s">
        <v>69</v>
      </c>
      <c r="F4344">
        <v>0</v>
      </c>
      <c r="G4344" t="s">
        <v>51</v>
      </c>
      <c r="H4344" t="s">
        <v>44</v>
      </c>
      <c r="I4344" t="s">
        <v>52</v>
      </c>
      <c r="J4344" t="s">
        <v>141</v>
      </c>
      <c r="K4344" t="s">
        <v>1869</v>
      </c>
      <c r="L4344">
        <v>1</v>
      </c>
      <c r="M4344" s="1">
        <v>38718</v>
      </c>
      <c r="N4344" s="3">
        <v>43836</v>
      </c>
      <c r="O4344" t="s">
        <v>260</v>
      </c>
      <c r="P4344">
        <v>2006</v>
      </c>
      <c r="Q4344" s="1">
        <v>41760</v>
      </c>
      <c r="R4344" s="1">
        <v>41760</v>
      </c>
      <c r="S4344">
        <v>0</v>
      </c>
      <c r="T4344">
        <v>10000000</v>
      </c>
      <c r="U4344">
        <v>0</v>
      </c>
      <c r="V4344">
        <v>0</v>
      </c>
      <c r="W4344">
        <v>0</v>
      </c>
      <c r="X4344">
        <v>0</v>
      </c>
      <c r="Y4344">
        <v>0</v>
      </c>
      <c r="Z4344">
        <v>0</v>
      </c>
      <c r="AA4344">
        <v>0</v>
      </c>
      <c r="AB4344">
        <v>0</v>
      </c>
      <c r="AC4344">
        <v>0</v>
      </c>
      <c r="AD4344">
        <v>0</v>
      </c>
      <c r="AE4344">
        <v>0</v>
      </c>
      <c r="AF4344">
        <v>0</v>
      </c>
      <c r="AG4344">
        <v>10000000</v>
      </c>
      <c r="AH4344">
        <v>0</v>
      </c>
      <c r="AI4344">
        <v>0</v>
      </c>
      <c r="AJ4344">
        <v>0</v>
      </c>
      <c r="AK4344">
        <v>0</v>
      </c>
      <c r="AL4344">
        <v>0</v>
      </c>
      <c r="AM4344">
        <v>0</v>
      </c>
      <c r="AN4344">
        <v>1</v>
      </c>
    </row>
    <row r="4345" spans="1:40" x14ac:dyDescent="0.45">
      <c r="A4345" t="s">
        <v>39748</v>
      </c>
      <c r="B4345" t="s">
        <v>39749</v>
      </c>
      <c r="C4345" t="s">
        <v>39750</v>
      </c>
      <c r="D4345" t="s">
        <v>371</v>
      </c>
      <c r="E4345" t="s">
        <v>222</v>
      </c>
      <c r="F4345">
        <v>0</v>
      </c>
      <c r="G4345" t="s">
        <v>51</v>
      </c>
      <c r="H4345" t="s">
        <v>44</v>
      </c>
      <c r="I4345" t="s">
        <v>52</v>
      </c>
      <c r="J4345" t="s">
        <v>301</v>
      </c>
      <c r="K4345" t="s">
        <v>302</v>
      </c>
      <c r="L4345">
        <v>1</v>
      </c>
      <c r="M4345" s="1">
        <v>40544</v>
      </c>
      <c r="N4345" s="3">
        <v>43841</v>
      </c>
      <c r="O4345" t="s">
        <v>311</v>
      </c>
      <c r="P4345">
        <v>2011</v>
      </c>
      <c r="Q4345" s="1">
        <v>41103</v>
      </c>
      <c r="R4345" s="1">
        <v>41103</v>
      </c>
      <c r="S4345">
        <v>0</v>
      </c>
      <c r="T4345">
        <v>10000000</v>
      </c>
      <c r="U4345">
        <v>0</v>
      </c>
      <c r="V4345">
        <v>0</v>
      </c>
      <c r="W4345">
        <v>0</v>
      </c>
      <c r="X4345">
        <v>0</v>
      </c>
      <c r="Y4345">
        <v>0</v>
      </c>
      <c r="Z4345">
        <v>0</v>
      </c>
      <c r="AA4345">
        <v>0</v>
      </c>
      <c r="AB4345">
        <v>0</v>
      </c>
      <c r="AC4345">
        <v>0</v>
      </c>
      <c r="AD4345">
        <v>0</v>
      </c>
      <c r="AE4345">
        <v>0</v>
      </c>
      <c r="AF4345">
        <v>10000000</v>
      </c>
      <c r="AG4345">
        <v>0</v>
      </c>
      <c r="AH4345">
        <v>0</v>
      </c>
      <c r="AI4345">
        <v>0</v>
      </c>
      <c r="AJ4345">
        <v>0</v>
      </c>
      <c r="AK4345">
        <v>0</v>
      </c>
      <c r="AL4345">
        <v>0</v>
      </c>
      <c r="AM4345">
        <v>0</v>
      </c>
      <c r="AN4345">
        <v>1</v>
      </c>
    </row>
    <row r="4346" spans="1:40" x14ac:dyDescent="0.45">
      <c r="A4346" t="s">
        <v>40876</v>
      </c>
      <c r="B4346" t="s">
        <v>40877</v>
      </c>
      <c r="C4346" t="s">
        <v>40878</v>
      </c>
      <c r="D4346" t="s">
        <v>40879</v>
      </c>
      <c r="E4346" t="s">
        <v>4304</v>
      </c>
      <c r="F4346">
        <v>0</v>
      </c>
      <c r="G4346" t="s">
        <v>51</v>
      </c>
      <c r="H4346" t="s">
        <v>44</v>
      </c>
      <c r="I4346" t="s">
        <v>52</v>
      </c>
      <c r="J4346" t="s">
        <v>141</v>
      </c>
      <c r="K4346" t="s">
        <v>855</v>
      </c>
      <c r="L4346">
        <v>2</v>
      </c>
      <c r="M4346" s="1">
        <v>41275</v>
      </c>
      <c r="N4346" s="3">
        <v>43843</v>
      </c>
      <c r="O4346" t="s">
        <v>117</v>
      </c>
      <c r="P4346">
        <v>2013</v>
      </c>
      <c r="Q4346" s="1">
        <v>41647</v>
      </c>
      <c r="R4346" s="1">
        <v>41893</v>
      </c>
      <c r="S4346">
        <v>0</v>
      </c>
      <c r="T4346">
        <v>10000000</v>
      </c>
      <c r="U4346">
        <v>0</v>
      </c>
      <c r="V4346">
        <v>0</v>
      </c>
      <c r="W4346">
        <v>0</v>
      </c>
      <c r="X4346">
        <v>0</v>
      </c>
      <c r="Y4346">
        <v>0</v>
      </c>
      <c r="Z4346">
        <v>0</v>
      </c>
      <c r="AA4346">
        <v>0</v>
      </c>
      <c r="AB4346">
        <v>0</v>
      </c>
      <c r="AC4346">
        <v>0</v>
      </c>
      <c r="AD4346">
        <v>0</v>
      </c>
      <c r="AE4346">
        <v>0</v>
      </c>
      <c r="AF4346">
        <v>10000000</v>
      </c>
      <c r="AG4346">
        <v>0</v>
      </c>
      <c r="AH4346">
        <v>0</v>
      </c>
      <c r="AI4346">
        <v>0</v>
      </c>
      <c r="AJ4346">
        <v>0</v>
      </c>
      <c r="AK4346">
        <v>0</v>
      </c>
      <c r="AL4346">
        <v>0</v>
      </c>
      <c r="AM4346">
        <v>0</v>
      </c>
      <c r="AN4346">
        <v>1</v>
      </c>
    </row>
    <row r="4347" spans="1:40" x14ac:dyDescent="0.45">
      <c r="A4347" t="s">
        <v>42058</v>
      </c>
      <c r="B4347" t="s">
        <v>42059</v>
      </c>
      <c r="C4347" t="s">
        <v>42060</v>
      </c>
      <c r="D4347" t="s">
        <v>68</v>
      </c>
      <c r="E4347" t="s">
        <v>69</v>
      </c>
      <c r="F4347">
        <v>0</v>
      </c>
      <c r="G4347" t="s">
        <v>43</v>
      </c>
      <c r="H4347" t="s">
        <v>44</v>
      </c>
      <c r="I4347" t="s">
        <v>52</v>
      </c>
      <c r="J4347" t="s">
        <v>530</v>
      </c>
      <c r="K4347" t="s">
        <v>531</v>
      </c>
      <c r="L4347">
        <v>1</v>
      </c>
      <c r="M4347" s="1">
        <v>36161</v>
      </c>
      <c r="N4347" s="2">
        <v>36161</v>
      </c>
      <c r="O4347" t="s">
        <v>597</v>
      </c>
      <c r="P4347">
        <v>1999</v>
      </c>
      <c r="Q4347" s="1">
        <v>38985</v>
      </c>
      <c r="R4347" s="1">
        <v>38985</v>
      </c>
      <c r="S4347">
        <v>0</v>
      </c>
      <c r="T4347">
        <v>10000000</v>
      </c>
      <c r="U4347">
        <v>0</v>
      </c>
      <c r="V4347">
        <v>0</v>
      </c>
      <c r="W4347">
        <v>0</v>
      </c>
      <c r="X4347">
        <v>0</v>
      </c>
      <c r="Y4347">
        <v>0</v>
      </c>
      <c r="Z4347">
        <v>0</v>
      </c>
      <c r="AA4347">
        <v>0</v>
      </c>
      <c r="AB4347">
        <v>0</v>
      </c>
      <c r="AC4347">
        <v>0</v>
      </c>
      <c r="AD4347">
        <v>0</v>
      </c>
      <c r="AE4347">
        <v>0</v>
      </c>
      <c r="AF4347">
        <v>0</v>
      </c>
      <c r="AG4347">
        <v>0</v>
      </c>
      <c r="AH4347">
        <v>0</v>
      </c>
      <c r="AI4347">
        <v>0</v>
      </c>
      <c r="AJ4347">
        <v>0</v>
      </c>
      <c r="AK4347">
        <v>0</v>
      </c>
      <c r="AL4347">
        <v>0</v>
      </c>
      <c r="AM4347">
        <v>0</v>
      </c>
      <c r="AN4347">
        <v>1</v>
      </c>
    </row>
    <row r="4348" spans="1:40" x14ac:dyDescent="0.45">
      <c r="A4348" t="s">
        <v>43126</v>
      </c>
      <c r="B4348" t="s">
        <v>43127</v>
      </c>
      <c r="C4348" t="s">
        <v>43128</v>
      </c>
      <c r="D4348" t="s">
        <v>68</v>
      </c>
      <c r="E4348" t="s">
        <v>69</v>
      </c>
      <c r="F4348">
        <v>0</v>
      </c>
      <c r="G4348" t="s">
        <v>43</v>
      </c>
      <c r="H4348" t="s">
        <v>44</v>
      </c>
      <c r="I4348" t="s">
        <v>52</v>
      </c>
      <c r="J4348" t="s">
        <v>141</v>
      </c>
      <c r="K4348" t="s">
        <v>359</v>
      </c>
      <c r="L4348">
        <v>2</v>
      </c>
      <c r="M4348" s="1">
        <v>38718</v>
      </c>
      <c r="N4348" s="3">
        <v>43836</v>
      </c>
      <c r="O4348" t="s">
        <v>260</v>
      </c>
      <c r="P4348">
        <v>2006</v>
      </c>
      <c r="Q4348" s="1">
        <v>39722</v>
      </c>
      <c r="R4348" s="1">
        <v>40651</v>
      </c>
      <c r="S4348">
        <v>0</v>
      </c>
      <c r="T4348">
        <v>10000000</v>
      </c>
      <c r="U4348">
        <v>0</v>
      </c>
      <c r="V4348">
        <v>0</v>
      </c>
      <c r="W4348">
        <v>0</v>
      </c>
      <c r="X4348">
        <v>0</v>
      </c>
      <c r="Y4348">
        <v>0</v>
      </c>
      <c r="Z4348">
        <v>0</v>
      </c>
      <c r="AA4348">
        <v>0</v>
      </c>
      <c r="AB4348">
        <v>0</v>
      </c>
      <c r="AC4348">
        <v>0</v>
      </c>
      <c r="AD4348">
        <v>0</v>
      </c>
      <c r="AE4348">
        <v>0</v>
      </c>
      <c r="AF4348">
        <v>2000000</v>
      </c>
      <c r="AG4348">
        <v>8000000</v>
      </c>
      <c r="AH4348">
        <v>0</v>
      </c>
      <c r="AI4348">
        <v>0</v>
      </c>
      <c r="AJ4348">
        <v>0</v>
      </c>
      <c r="AK4348">
        <v>0</v>
      </c>
      <c r="AL4348">
        <v>0</v>
      </c>
      <c r="AM4348">
        <v>0</v>
      </c>
      <c r="AN4348">
        <v>1</v>
      </c>
    </row>
    <row r="4349" spans="1:40" x14ac:dyDescent="0.45">
      <c r="A4349" t="s">
        <v>44337</v>
      </c>
      <c r="B4349" t="s">
        <v>44338</v>
      </c>
      <c r="C4349" t="s">
        <v>44339</v>
      </c>
      <c r="D4349" t="s">
        <v>44340</v>
      </c>
      <c r="E4349" t="s">
        <v>850</v>
      </c>
      <c r="F4349">
        <v>0</v>
      </c>
      <c r="G4349" t="s">
        <v>43</v>
      </c>
      <c r="H4349" t="s">
        <v>44</v>
      </c>
      <c r="I4349" t="s">
        <v>52</v>
      </c>
      <c r="J4349" t="s">
        <v>141</v>
      </c>
      <c r="K4349" t="s">
        <v>142</v>
      </c>
      <c r="L4349">
        <v>2</v>
      </c>
      <c r="M4349" s="1">
        <v>40238</v>
      </c>
      <c r="N4349" s="3">
        <v>43900</v>
      </c>
      <c r="O4349" t="s">
        <v>87</v>
      </c>
      <c r="P4349">
        <v>2010</v>
      </c>
      <c r="Q4349" s="1">
        <v>40742</v>
      </c>
      <c r="R4349" s="1">
        <v>41153</v>
      </c>
      <c r="S4349">
        <v>0</v>
      </c>
      <c r="T4349">
        <v>10000000</v>
      </c>
      <c r="U4349">
        <v>0</v>
      </c>
      <c r="V4349">
        <v>0</v>
      </c>
      <c r="W4349">
        <v>0</v>
      </c>
      <c r="X4349">
        <v>0</v>
      </c>
      <c r="Y4349">
        <v>0</v>
      </c>
      <c r="Z4349">
        <v>0</v>
      </c>
      <c r="AA4349">
        <v>0</v>
      </c>
      <c r="AB4349">
        <v>0</v>
      </c>
      <c r="AC4349">
        <v>0</v>
      </c>
      <c r="AD4349">
        <v>0</v>
      </c>
      <c r="AE4349">
        <v>0</v>
      </c>
      <c r="AF4349">
        <v>10000000</v>
      </c>
      <c r="AG4349">
        <v>0</v>
      </c>
      <c r="AH4349">
        <v>0</v>
      </c>
      <c r="AI4349">
        <v>0</v>
      </c>
      <c r="AJ4349">
        <v>0</v>
      </c>
      <c r="AK4349">
        <v>0</v>
      </c>
      <c r="AL4349">
        <v>0</v>
      </c>
      <c r="AM4349">
        <v>0</v>
      </c>
      <c r="AN4349">
        <v>1</v>
      </c>
    </row>
    <row r="4350" spans="1:40" x14ac:dyDescent="0.45">
      <c r="A4350" t="s">
        <v>44741</v>
      </c>
      <c r="B4350" t="s">
        <v>44742</v>
      </c>
      <c r="C4350" t="s">
        <v>44743</v>
      </c>
      <c r="D4350" t="s">
        <v>170</v>
      </c>
      <c r="E4350" t="s">
        <v>171</v>
      </c>
      <c r="F4350">
        <v>0</v>
      </c>
      <c r="G4350" t="s">
        <v>51</v>
      </c>
      <c r="H4350" t="s">
        <v>44</v>
      </c>
      <c r="I4350" t="s">
        <v>52</v>
      </c>
      <c r="J4350" t="s">
        <v>1802</v>
      </c>
      <c r="K4350" t="s">
        <v>17382</v>
      </c>
      <c r="L4350">
        <v>1</v>
      </c>
      <c r="M4350" s="1">
        <v>40787</v>
      </c>
      <c r="N4350" s="3">
        <v>44085</v>
      </c>
      <c r="O4350" t="s">
        <v>172</v>
      </c>
      <c r="P4350">
        <v>2011</v>
      </c>
      <c r="Q4350" s="1">
        <v>40567</v>
      </c>
      <c r="R4350" s="1">
        <v>40567</v>
      </c>
      <c r="S4350">
        <v>0</v>
      </c>
      <c r="T4350">
        <v>10000000</v>
      </c>
      <c r="U4350">
        <v>0</v>
      </c>
      <c r="V4350">
        <v>0</v>
      </c>
      <c r="W4350">
        <v>0</v>
      </c>
      <c r="X4350">
        <v>0</v>
      </c>
      <c r="Y4350">
        <v>0</v>
      </c>
      <c r="Z4350">
        <v>0</v>
      </c>
      <c r="AA4350">
        <v>0</v>
      </c>
      <c r="AB4350">
        <v>0</v>
      </c>
      <c r="AC4350">
        <v>0</v>
      </c>
      <c r="AD4350">
        <v>0</v>
      </c>
      <c r="AE4350">
        <v>0</v>
      </c>
      <c r="AF4350">
        <v>0</v>
      </c>
      <c r="AG4350">
        <v>0</v>
      </c>
      <c r="AH4350">
        <v>0</v>
      </c>
      <c r="AI4350">
        <v>0</v>
      </c>
      <c r="AJ4350">
        <v>0</v>
      </c>
      <c r="AK4350">
        <v>0</v>
      </c>
      <c r="AL4350">
        <v>0</v>
      </c>
      <c r="AM4350">
        <v>0</v>
      </c>
      <c r="AN4350">
        <v>1</v>
      </c>
    </row>
    <row r="4351" spans="1:40" x14ac:dyDescent="0.45">
      <c r="A4351" t="s">
        <v>45141</v>
      </c>
      <c r="B4351" t="s">
        <v>45142</v>
      </c>
      <c r="C4351" t="s">
        <v>45143</v>
      </c>
      <c r="D4351" t="s">
        <v>371</v>
      </c>
      <c r="E4351" t="s">
        <v>222</v>
      </c>
      <c r="F4351">
        <v>0</v>
      </c>
      <c r="G4351" t="s">
        <v>51</v>
      </c>
      <c r="H4351" t="s">
        <v>44</v>
      </c>
      <c r="I4351" t="s">
        <v>52</v>
      </c>
      <c r="J4351" t="s">
        <v>141</v>
      </c>
      <c r="K4351" t="s">
        <v>1792</v>
      </c>
      <c r="L4351">
        <v>1</v>
      </c>
      <c r="M4351" s="1">
        <v>40909</v>
      </c>
      <c r="N4351" s="3">
        <v>43842</v>
      </c>
      <c r="O4351" t="s">
        <v>94</v>
      </c>
      <c r="P4351">
        <v>2012</v>
      </c>
      <c r="Q4351" s="1">
        <v>41541</v>
      </c>
      <c r="R4351" s="1">
        <v>41541</v>
      </c>
      <c r="S4351">
        <v>0</v>
      </c>
      <c r="T4351">
        <v>10000000</v>
      </c>
      <c r="U4351">
        <v>0</v>
      </c>
      <c r="V4351">
        <v>0</v>
      </c>
      <c r="W4351">
        <v>0</v>
      </c>
      <c r="X4351">
        <v>0</v>
      </c>
      <c r="Y4351">
        <v>0</v>
      </c>
      <c r="Z4351">
        <v>0</v>
      </c>
      <c r="AA4351">
        <v>0</v>
      </c>
      <c r="AB4351">
        <v>0</v>
      </c>
      <c r="AC4351">
        <v>0</v>
      </c>
      <c r="AD4351">
        <v>0</v>
      </c>
      <c r="AE4351">
        <v>0</v>
      </c>
      <c r="AF4351">
        <v>10000000</v>
      </c>
      <c r="AG4351">
        <v>0</v>
      </c>
      <c r="AH4351">
        <v>0</v>
      </c>
      <c r="AI4351">
        <v>0</v>
      </c>
      <c r="AJ4351">
        <v>0</v>
      </c>
      <c r="AK4351">
        <v>0</v>
      </c>
      <c r="AL4351">
        <v>0</v>
      </c>
      <c r="AM4351">
        <v>0</v>
      </c>
      <c r="AN4351">
        <v>1</v>
      </c>
    </row>
    <row r="4352" spans="1:40" x14ac:dyDescent="0.45">
      <c r="A4352" t="s">
        <v>46906</v>
      </c>
      <c r="B4352" t="s">
        <v>46907</v>
      </c>
      <c r="C4352" t="s">
        <v>46908</v>
      </c>
      <c r="D4352" t="s">
        <v>198</v>
      </c>
      <c r="E4352" t="s">
        <v>199</v>
      </c>
      <c r="F4352">
        <v>0</v>
      </c>
      <c r="G4352" t="s">
        <v>51</v>
      </c>
      <c r="H4352" t="s">
        <v>44</v>
      </c>
      <c r="I4352" t="s">
        <v>52</v>
      </c>
      <c r="J4352" t="s">
        <v>651</v>
      </c>
      <c r="K4352" t="s">
        <v>651</v>
      </c>
      <c r="L4352">
        <v>1</v>
      </c>
      <c r="M4352" s="1">
        <v>33604</v>
      </c>
      <c r="N4352" s="2">
        <v>33604</v>
      </c>
      <c r="O4352" t="s">
        <v>1408</v>
      </c>
      <c r="P4352">
        <v>1992</v>
      </c>
      <c r="Q4352" s="1">
        <v>40164</v>
      </c>
      <c r="R4352" s="1">
        <v>40164</v>
      </c>
      <c r="S4352">
        <v>0</v>
      </c>
      <c r="T4352">
        <v>10000000</v>
      </c>
      <c r="U4352">
        <v>0</v>
      </c>
      <c r="V4352">
        <v>0</v>
      </c>
      <c r="W4352">
        <v>0</v>
      </c>
      <c r="X4352">
        <v>0</v>
      </c>
      <c r="Y4352">
        <v>0</v>
      </c>
      <c r="Z4352">
        <v>0</v>
      </c>
      <c r="AA4352">
        <v>0</v>
      </c>
      <c r="AB4352">
        <v>0</v>
      </c>
      <c r="AC4352">
        <v>0</v>
      </c>
      <c r="AD4352">
        <v>0</v>
      </c>
      <c r="AE4352">
        <v>0</v>
      </c>
      <c r="AF4352">
        <v>0</v>
      </c>
      <c r="AG4352">
        <v>0</v>
      </c>
      <c r="AH4352">
        <v>0</v>
      </c>
      <c r="AI4352">
        <v>0</v>
      </c>
      <c r="AJ4352">
        <v>0</v>
      </c>
      <c r="AK4352">
        <v>0</v>
      </c>
      <c r="AL4352">
        <v>0</v>
      </c>
      <c r="AM4352">
        <v>0</v>
      </c>
      <c r="AN4352">
        <v>1</v>
      </c>
    </row>
    <row r="4353" spans="1:40" x14ac:dyDescent="0.45">
      <c r="A4353" t="s">
        <v>50553</v>
      </c>
      <c r="B4353" t="s">
        <v>50554</v>
      </c>
      <c r="C4353" t="s">
        <v>50555</v>
      </c>
      <c r="D4353" t="s">
        <v>50556</v>
      </c>
      <c r="E4353" t="s">
        <v>563</v>
      </c>
      <c r="F4353">
        <v>0</v>
      </c>
      <c r="G4353" t="s">
        <v>75</v>
      </c>
      <c r="H4353" t="s">
        <v>44</v>
      </c>
      <c r="I4353" t="s">
        <v>52</v>
      </c>
      <c r="J4353" t="s">
        <v>141</v>
      </c>
      <c r="K4353" t="s">
        <v>667</v>
      </c>
      <c r="L4353">
        <v>1</v>
      </c>
      <c r="M4353" s="1">
        <v>37257</v>
      </c>
      <c r="N4353" s="3">
        <v>43832</v>
      </c>
      <c r="O4353" t="s">
        <v>321</v>
      </c>
      <c r="P4353">
        <v>2002</v>
      </c>
      <c r="Q4353" s="1">
        <v>38572</v>
      </c>
      <c r="R4353" s="1">
        <v>38572</v>
      </c>
      <c r="S4353">
        <v>0</v>
      </c>
      <c r="T4353">
        <v>10000000</v>
      </c>
      <c r="U4353">
        <v>0</v>
      </c>
      <c r="V4353">
        <v>0</v>
      </c>
      <c r="W4353">
        <v>0</v>
      </c>
      <c r="X4353">
        <v>0</v>
      </c>
      <c r="Y4353">
        <v>0</v>
      </c>
      <c r="Z4353">
        <v>0</v>
      </c>
      <c r="AA4353">
        <v>0</v>
      </c>
      <c r="AB4353">
        <v>0</v>
      </c>
      <c r="AC4353">
        <v>0</v>
      </c>
      <c r="AD4353">
        <v>0</v>
      </c>
      <c r="AE4353">
        <v>0</v>
      </c>
      <c r="AF4353">
        <v>0</v>
      </c>
      <c r="AG4353">
        <v>0</v>
      </c>
      <c r="AH4353">
        <v>10000000</v>
      </c>
      <c r="AI4353">
        <v>0</v>
      </c>
      <c r="AJ4353">
        <v>0</v>
      </c>
      <c r="AK4353">
        <v>0</v>
      </c>
      <c r="AL4353">
        <v>0</v>
      </c>
      <c r="AM4353">
        <v>0</v>
      </c>
      <c r="AN4353">
        <v>0</v>
      </c>
    </row>
    <row r="4354" spans="1:40" x14ac:dyDescent="0.45">
      <c r="A4354" t="s">
        <v>52052</v>
      </c>
      <c r="B4354" t="s">
        <v>52053</v>
      </c>
      <c r="C4354" t="s">
        <v>52054</v>
      </c>
      <c r="D4354" t="s">
        <v>198</v>
      </c>
      <c r="E4354" t="s">
        <v>199</v>
      </c>
      <c r="F4354">
        <v>0</v>
      </c>
      <c r="G4354" t="s">
        <v>51</v>
      </c>
      <c r="H4354" t="s">
        <v>44</v>
      </c>
      <c r="I4354" t="s">
        <v>52</v>
      </c>
      <c r="J4354" t="s">
        <v>651</v>
      </c>
      <c r="K4354" t="s">
        <v>651</v>
      </c>
      <c r="L4354">
        <v>1</v>
      </c>
      <c r="M4354" s="1">
        <v>40909</v>
      </c>
      <c r="N4354" s="3">
        <v>43842</v>
      </c>
      <c r="O4354" t="s">
        <v>94</v>
      </c>
      <c r="P4354">
        <v>2012</v>
      </c>
      <c r="Q4354" s="1">
        <v>41554</v>
      </c>
      <c r="R4354" s="1">
        <v>41554</v>
      </c>
      <c r="S4354">
        <v>0</v>
      </c>
      <c r="T4354">
        <v>10000000</v>
      </c>
      <c r="U4354">
        <v>0</v>
      </c>
      <c r="V4354">
        <v>0</v>
      </c>
      <c r="W4354">
        <v>0</v>
      </c>
      <c r="X4354">
        <v>0</v>
      </c>
      <c r="Y4354">
        <v>0</v>
      </c>
      <c r="Z4354">
        <v>0</v>
      </c>
      <c r="AA4354">
        <v>0</v>
      </c>
      <c r="AB4354">
        <v>0</v>
      </c>
      <c r="AC4354">
        <v>0</v>
      </c>
      <c r="AD4354">
        <v>0</v>
      </c>
      <c r="AE4354">
        <v>0</v>
      </c>
      <c r="AF4354">
        <v>10000000</v>
      </c>
      <c r="AG4354">
        <v>0</v>
      </c>
      <c r="AH4354">
        <v>0</v>
      </c>
      <c r="AI4354">
        <v>0</v>
      </c>
      <c r="AJ4354">
        <v>0</v>
      </c>
      <c r="AK4354">
        <v>0</v>
      </c>
      <c r="AL4354">
        <v>0</v>
      </c>
      <c r="AM4354">
        <v>0</v>
      </c>
      <c r="AN4354">
        <v>1</v>
      </c>
    </row>
    <row r="4355" spans="1:40" x14ac:dyDescent="0.45">
      <c r="A4355" t="s">
        <v>53268</v>
      </c>
      <c r="B4355" t="s">
        <v>53269</v>
      </c>
      <c r="C4355" t="s">
        <v>53270</v>
      </c>
      <c r="D4355" t="s">
        <v>53271</v>
      </c>
      <c r="E4355" t="s">
        <v>1216</v>
      </c>
      <c r="F4355">
        <v>0</v>
      </c>
      <c r="G4355" t="s">
        <v>51</v>
      </c>
      <c r="H4355" t="s">
        <v>44</v>
      </c>
      <c r="I4355" t="s">
        <v>52</v>
      </c>
      <c r="J4355" t="s">
        <v>141</v>
      </c>
      <c r="K4355" t="s">
        <v>142</v>
      </c>
      <c r="L4355">
        <v>1</v>
      </c>
      <c r="M4355" s="1">
        <v>40544</v>
      </c>
      <c r="N4355" s="3">
        <v>43841</v>
      </c>
      <c r="O4355" t="s">
        <v>311</v>
      </c>
      <c r="P4355">
        <v>2011</v>
      </c>
      <c r="Q4355" s="1">
        <v>41967</v>
      </c>
      <c r="R4355" s="1">
        <v>41967</v>
      </c>
      <c r="S4355">
        <v>0</v>
      </c>
      <c r="T4355">
        <v>10000000</v>
      </c>
      <c r="U4355">
        <v>0</v>
      </c>
      <c r="V4355">
        <v>0</v>
      </c>
      <c r="W4355">
        <v>0</v>
      </c>
      <c r="X4355">
        <v>0</v>
      </c>
      <c r="Y4355">
        <v>0</v>
      </c>
      <c r="Z4355">
        <v>0</v>
      </c>
      <c r="AA4355">
        <v>0</v>
      </c>
      <c r="AB4355">
        <v>0</v>
      </c>
      <c r="AC4355">
        <v>0</v>
      </c>
      <c r="AD4355">
        <v>0</v>
      </c>
      <c r="AE4355">
        <v>0</v>
      </c>
      <c r="AF4355">
        <v>10000000</v>
      </c>
      <c r="AG4355">
        <v>0</v>
      </c>
      <c r="AH4355">
        <v>0</v>
      </c>
      <c r="AI4355">
        <v>0</v>
      </c>
      <c r="AJ4355">
        <v>0</v>
      </c>
      <c r="AK4355">
        <v>0</v>
      </c>
      <c r="AL4355">
        <v>0</v>
      </c>
      <c r="AM4355">
        <v>0</v>
      </c>
      <c r="AN4355">
        <v>1</v>
      </c>
    </row>
    <row r="4356" spans="1:40" x14ac:dyDescent="0.45">
      <c r="A4356" t="s">
        <v>53360</v>
      </c>
      <c r="B4356" t="s">
        <v>53361</v>
      </c>
      <c r="C4356" t="s">
        <v>53362</v>
      </c>
      <c r="D4356" t="s">
        <v>68</v>
      </c>
      <c r="E4356" t="s">
        <v>69</v>
      </c>
      <c r="F4356">
        <v>0</v>
      </c>
      <c r="G4356" t="s">
        <v>51</v>
      </c>
      <c r="H4356" t="s">
        <v>44</v>
      </c>
      <c r="I4356" t="s">
        <v>52</v>
      </c>
      <c r="J4356" t="s">
        <v>141</v>
      </c>
      <c r="K4356" t="s">
        <v>142</v>
      </c>
      <c r="L4356">
        <v>2</v>
      </c>
      <c r="M4356" s="1">
        <v>38353</v>
      </c>
      <c r="N4356" s="3">
        <v>43835</v>
      </c>
      <c r="O4356" t="s">
        <v>277</v>
      </c>
      <c r="P4356">
        <v>2005</v>
      </c>
      <c r="Q4356" s="1">
        <v>41704</v>
      </c>
      <c r="R4356" s="1">
        <v>41836</v>
      </c>
      <c r="S4356">
        <v>0</v>
      </c>
      <c r="T4356">
        <v>10000000</v>
      </c>
      <c r="U4356">
        <v>0</v>
      </c>
      <c r="V4356">
        <v>0</v>
      </c>
      <c r="W4356">
        <v>0</v>
      </c>
      <c r="X4356">
        <v>0</v>
      </c>
      <c r="Y4356">
        <v>0</v>
      </c>
      <c r="Z4356">
        <v>0</v>
      </c>
      <c r="AA4356">
        <v>0</v>
      </c>
      <c r="AB4356">
        <v>0</v>
      </c>
      <c r="AC4356">
        <v>0</v>
      </c>
      <c r="AD4356">
        <v>0</v>
      </c>
      <c r="AE4356">
        <v>0</v>
      </c>
      <c r="AF4356">
        <v>10000000</v>
      </c>
      <c r="AG4356">
        <v>0</v>
      </c>
      <c r="AH4356">
        <v>0</v>
      </c>
      <c r="AI4356">
        <v>0</v>
      </c>
      <c r="AJ4356">
        <v>0</v>
      </c>
      <c r="AK4356">
        <v>0</v>
      </c>
      <c r="AL4356">
        <v>0</v>
      </c>
      <c r="AM4356">
        <v>0</v>
      </c>
      <c r="AN4356">
        <v>1</v>
      </c>
    </row>
    <row r="4357" spans="1:40" x14ac:dyDescent="0.45">
      <c r="A4357" t="s">
        <v>53370</v>
      </c>
      <c r="B4357" t="s">
        <v>53371</v>
      </c>
      <c r="C4357" t="s">
        <v>53372</v>
      </c>
      <c r="D4357" t="s">
        <v>371</v>
      </c>
      <c r="E4357" t="s">
        <v>222</v>
      </c>
      <c r="F4357">
        <v>0</v>
      </c>
      <c r="G4357" t="s">
        <v>51</v>
      </c>
      <c r="H4357" t="s">
        <v>44</v>
      </c>
      <c r="I4357" t="s">
        <v>52</v>
      </c>
      <c r="J4357" t="s">
        <v>141</v>
      </c>
      <c r="K4357" t="s">
        <v>401</v>
      </c>
      <c r="L4357">
        <v>2</v>
      </c>
      <c r="M4357" s="1">
        <v>36161</v>
      </c>
      <c r="N4357" s="2">
        <v>36161</v>
      </c>
      <c r="O4357" t="s">
        <v>597</v>
      </c>
      <c r="P4357">
        <v>1999</v>
      </c>
      <c r="Q4357" s="1">
        <v>37073</v>
      </c>
      <c r="R4357" s="1">
        <v>41390</v>
      </c>
      <c r="S4357">
        <v>0</v>
      </c>
      <c r="T4357">
        <v>10000000</v>
      </c>
      <c r="U4357">
        <v>0</v>
      </c>
      <c r="V4357">
        <v>0</v>
      </c>
      <c r="W4357">
        <v>0</v>
      </c>
      <c r="X4357">
        <v>0</v>
      </c>
      <c r="Y4357">
        <v>0</v>
      </c>
      <c r="Z4357">
        <v>0</v>
      </c>
      <c r="AA4357">
        <v>0</v>
      </c>
      <c r="AB4357">
        <v>0</v>
      </c>
      <c r="AC4357">
        <v>0</v>
      </c>
      <c r="AD4357">
        <v>0</v>
      </c>
      <c r="AE4357">
        <v>0</v>
      </c>
      <c r="AF4357">
        <v>0</v>
      </c>
      <c r="AG4357">
        <v>0</v>
      </c>
      <c r="AH4357">
        <v>10000000</v>
      </c>
      <c r="AI4357">
        <v>0</v>
      </c>
      <c r="AJ4357">
        <v>0</v>
      </c>
      <c r="AK4357">
        <v>0</v>
      </c>
      <c r="AL4357">
        <v>0</v>
      </c>
      <c r="AM4357">
        <v>0</v>
      </c>
      <c r="AN4357">
        <v>1</v>
      </c>
    </row>
    <row r="4358" spans="1:40" x14ac:dyDescent="0.45">
      <c r="A4358" t="s">
        <v>54065</v>
      </c>
      <c r="B4358" t="s">
        <v>54066</v>
      </c>
      <c r="C4358" t="s">
        <v>54067</v>
      </c>
      <c r="D4358" t="s">
        <v>513</v>
      </c>
      <c r="E4358" t="s">
        <v>514</v>
      </c>
      <c r="F4358">
        <v>0</v>
      </c>
      <c r="G4358" t="s">
        <v>51</v>
      </c>
      <c r="H4358" t="s">
        <v>44</v>
      </c>
      <c r="I4358" t="s">
        <v>52</v>
      </c>
      <c r="J4358" t="s">
        <v>141</v>
      </c>
      <c r="K4358" t="s">
        <v>1253</v>
      </c>
      <c r="L4358">
        <v>1</v>
      </c>
      <c r="M4358" s="1">
        <v>37987</v>
      </c>
      <c r="N4358" s="3">
        <v>43834</v>
      </c>
      <c r="O4358" t="s">
        <v>273</v>
      </c>
      <c r="P4358">
        <v>2004</v>
      </c>
      <c r="Q4358" s="1">
        <v>38860</v>
      </c>
      <c r="R4358" s="1">
        <v>38860</v>
      </c>
      <c r="S4358">
        <v>0</v>
      </c>
      <c r="T4358">
        <v>10000000</v>
      </c>
      <c r="U4358">
        <v>0</v>
      </c>
      <c r="V4358">
        <v>0</v>
      </c>
      <c r="W4358">
        <v>0</v>
      </c>
      <c r="X4358">
        <v>0</v>
      </c>
      <c r="Y4358">
        <v>0</v>
      </c>
      <c r="Z4358">
        <v>0</v>
      </c>
      <c r="AA4358">
        <v>0</v>
      </c>
      <c r="AB4358">
        <v>0</v>
      </c>
      <c r="AC4358">
        <v>0</v>
      </c>
      <c r="AD4358">
        <v>0</v>
      </c>
      <c r="AE4358">
        <v>0</v>
      </c>
      <c r="AF4358">
        <v>0</v>
      </c>
      <c r="AG4358">
        <v>0</v>
      </c>
      <c r="AH4358">
        <v>0</v>
      </c>
      <c r="AI4358">
        <v>0</v>
      </c>
      <c r="AJ4358">
        <v>0</v>
      </c>
      <c r="AK4358">
        <v>0</v>
      </c>
      <c r="AL4358">
        <v>0</v>
      </c>
      <c r="AM4358">
        <v>0</v>
      </c>
      <c r="AN4358">
        <v>1</v>
      </c>
    </row>
    <row r="4359" spans="1:40" x14ac:dyDescent="0.45">
      <c r="A4359" t="s">
        <v>57083</v>
      </c>
      <c r="B4359" t="s">
        <v>57084</v>
      </c>
      <c r="C4359" t="s">
        <v>57085</v>
      </c>
      <c r="D4359" t="s">
        <v>68</v>
      </c>
      <c r="E4359" t="s">
        <v>69</v>
      </c>
      <c r="F4359">
        <v>0</v>
      </c>
      <c r="G4359" t="s">
        <v>51</v>
      </c>
      <c r="H4359" t="s">
        <v>44</v>
      </c>
      <c r="I4359" t="s">
        <v>52</v>
      </c>
      <c r="J4359" t="s">
        <v>141</v>
      </c>
      <c r="K4359" t="s">
        <v>401</v>
      </c>
      <c r="L4359">
        <v>1</v>
      </c>
      <c r="M4359" s="1">
        <v>40878</v>
      </c>
      <c r="N4359" s="3">
        <v>44176</v>
      </c>
      <c r="O4359" t="s">
        <v>72</v>
      </c>
      <c r="P4359">
        <v>2011</v>
      </c>
      <c r="Q4359" s="1">
        <v>41555</v>
      </c>
      <c r="R4359" s="1">
        <v>41555</v>
      </c>
      <c r="S4359">
        <v>0</v>
      </c>
      <c r="T4359">
        <v>10000000</v>
      </c>
      <c r="U4359">
        <v>0</v>
      </c>
      <c r="V4359">
        <v>0</v>
      </c>
      <c r="W4359">
        <v>0</v>
      </c>
      <c r="X4359">
        <v>0</v>
      </c>
      <c r="Y4359">
        <v>0</v>
      </c>
      <c r="Z4359">
        <v>0</v>
      </c>
      <c r="AA4359">
        <v>0</v>
      </c>
      <c r="AB4359">
        <v>0</v>
      </c>
      <c r="AC4359">
        <v>0</v>
      </c>
      <c r="AD4359">
        <v>0</v>
      </c>
      <c r="AE4359">
        <v>0</v>
      </c>
      <c r="AF4359">
        <v>10000000</v>
      </c>
      <c r="AG4359">
        <v>0</v>
      </c>
      <c r="AH4359">
        <v>0</v>
      </c>
      <c r="AI4359">
        <v>0</v>
      </c>
      <c r="AJ4359">
        <v>0</v>
      </c>
      <c r="AK4359">
        <v>0</v>
      </c>
      <c r="AL4359">
        <v>0</v>
      </c>
      <c r="AM4359">
        <v>0</v>
      </c>
      <c r="AN4359">
        <v>1</v>
      </c>
    </row>
    <row r="4360" spans="1:40" x14ac:dyDescent="0.45">
      <c r="A4360" t="s">
        <v>57161</v>
      </c>
      <c r="B4360" t="s">
        <v>57162</v>
      </c>
      <c r="C4360" t="s">
        <v>57163</v>
      </c>
      <c r="D4360" t="s">
        <v>57164</v>
      </c>
      <c r="E4360" t="s">
        <v>74</v>
      </c>
      <c r="F4360">
        <v>0</v>
      </c>
      <c r="G4360" t="s">
        <v>51</v>
      </c>
      <c r="H4360" t="s">
        <v>44</v>
      </c>
      <c r="I4360" t="s">
        <v>52</v>
      </c>
      <c r="J4360" t="s">
        <v>141</v>
      </c>
      <c r="K4360" t="s">
        <v>142</v>
      </c>
      <c r="L4360">
        <v>1</v>
      </c>
      <c r="M4360" s="1">
        <v>38718</v>
      </c>
      <c r="N4360" s="3">
        <v>43836</v>
      </c>
      <c r="O4360" t="s">
        <v>260</v>
      </c>
      <c r="P4360">
        <v>2006</v>
      </c>
      <c r="Q4360" s="1">
        <v>40179</v>
      </c>
      <c r="R4360" s="1">
        <v>40179</v>
      </c>
      <c r="S4360">
        <v>0</v>
      </c>
      <c r="T4360">
        <v>10000000</v>
      </c>
      <c r="U4360">
        <v>0</v>
      </c>
      <c r="V4360">
        <v>0</v>
      </c>
      <c r="W4360">
        <v>0</v>
      </c>
      <c r="X4360">
        <v>0</v>
      </c>
      <c r="Y4360">
        <v>0</v>
      </c>
      <c r="Z4360">
        <v>0</v>
      </c>
      <c r="AA4360">
        <v>0</v>
      </c>
      <c r="AB4360">
        <v>0</v>
      </c>
      <c r="AC4360">
        <v>0</v>
      </c>
      <c r="AD4360">
        <v>0</v>
      </c>
      <c r="AE4360">
        <v>0</v>
      </c>
      <c r="AF4360">
        <v>10000000</v>
      </c>
      <c r="AG4360">
        <v>0</v>
      </c>
      <c r="AH4360">
        <v>0</v>
      </c>
      <c r="AI4360">
        <v>0</v>
      </c>
      <c r="AJ4360">
        <v>0</v>
      </c>
      <c r="AK4360">
        <v>0</v>
      </c>
      <c r="AL4360">
        <v>0</v>
      </c>
      <c r="AM4360">
        <v>0</v>
      </c>
      <c r="AN4360">
        <v>1</v>
      </c>
    </row>
    <row r="4361" spans="1:40" x14ac:dyDescent="0.45">
      <c r="A4361" t="s">
        <v>57855</v>
      </c>
      <c r="B4361" t="s">
        <v>57856</v>
      </c>
      <c r="C4361" t="s">
        <v>57857</v>
      </c>
      <c r="D4361" t="s">
        <v>90</v>
      </c>
      <c r="E4361" t="s">
        <v>91</v>
      </c>
      <c r="F4361">
        <v>0</v>
      </c>
      <c r="G4361" t="s">
        <v>43</v>
      </c>
      <c r="H4361" t="s">
        <v>44</v>
      </c>
      <c r="I4361" t="s">
        <v>52</v>
      </c>
      <c r="J4361" t="s">
        <v>141</v>
      </c>
      <c r="K4361" t="s">
        <v>459</v>
      </c>
      <c r="L4361">
        <v>2</v>
      </c>
      <c r="M4361" s="1">
        <v>40634</v>
      </c>
      <c r="N4361" s="3">
        <v>43932</v>
      </c>
      <c r="O4361" t="s">
        <v>62</v>
      </c>
      <c r="P4361">
        <v>2011</v>
      </c>
      <c r="Q4361" s="1">
        <v>40756</v>
      </c>
      <c r="R4361" s="1">
        <v>41142</v>
      </c>
      <c r="S4361">
        <v>0</v>
      </c>
      <c r="T4361">
        <v>10000000</v>
      </c>
      <c r="U4361">
        <v>0</v>
      </c>
      <c r="V4361">
        <v>0</v>
      </c>
      <c r="W4361">
        <v>0</v>
      </c>
      <c r="X4361">
        <v>0</v>
      </c>
      <c r="Y4361">
        <v>0</v>
      </c>
      <c r="Z4361">
        <v>0</v>
      </c>
      <c r="AA4361">
        <v>0</v>
      </c>
      <c r="AB4361">
        <v>0</v>
      </c>
      <c r="AC4361">
        <v>0</v>
      </c>
      <c r="AD4361">
        <v>0</v>
      </c>
      <c r="AE4361">
        <v>0</v>
      </c>
      <c r="AF4361">
        <v>10000000</v>
      </c>
      <c r="AG4361">
        <v>0</v>
      </c>
      <c r="AH4361">
        <v>0</v>
      </c>
      <c r="AI4361">
        <v>0</v>
      </c>
      <c r="AJ4361">
        <v>0</v>
      </c>
      <c r="AK4361">
        <v>0</v>
      </c>
      <c r="AL4361">
        <v>0</v>
      </c>
      <c r="AM4361">
        <v>0</v>
      </c>
      <c r="AN4361">
        <v>1</v>
      </c>
    </row>
    <row r="4362" spans="1:40" x14ac:dyDescent="0.45">
      <c r="A4362" t="s">
        <v>58950</v>
      </c>
      <c r="B4362" t="s">
        <v>58951</v>
      </c>
      <c r="C4362" t="s">
        <v>58952</v>
      </c>
      <c r="D4362" t="s">
        <v>899</v>
      </c>
      <c r="E4362" t="s">
        <v>900</v>
      </c>
      <c r="F4362">
        <v>0</v>
      </c>
      <c r="G4362" t="s">
        <v>51</v>
      </c>
      <c r="H4362" t="s">
        <v>44</v>
      </c>
      <c r="I4362" t="s">
        <v>52</v>
      </c>
      <c r="J4362" t="s">
        <v>530</v>
      </c>
      <c r="K4362" t="s">
        <v>11577</v>
      </c>
      <c r="L4362">
        <v>2</v>
      </c>
      <c r="M4362" s="1">
        <v>37987</v>
      </c>
      <c r="N4362" s="3">
        <v>43834</v>
      </c>
      <c r="O4362" t="s">
        <v>273</v>
      </c>
      <c r="P4362">
        <v>2004</v>
      </c>
      <c r="Q4362" s="1">
        <v>40746</v>
      </c>
      <c r="R4362" s="1">
        <v>41158</v>
      </c>
      <c r="S4362">
        <v>0</v>
      </c>
      <c r="T4362">
        <v>6000000</v>
      </c>
      <c r="U4362">
        <v>0</v>
      </c>
      <c r="V4362">
        <v>0</v>
      </c>
      <c r="W4362">
        <v>0</v>
      </c>
      <c r="X4362">
        <v>4000000</v>
      </c>
      <c r="Y4362">
        <v>0</v>
      </c>
      <c r="Z4362">
        <v>0</v>
      </c>
      <c r="AA4362">
        <v>0</v>
      </c>
      <c r="AB4362">
        <v>0</v>
      </c>
      <c r="AC4362">
        <v>0</v>
      </c>
      <c r="AD4362">
        <v>0</v>
      </c>
      <c r="AE4362">
        <v>0</v>
      </c>
      <c r="AF4362">
        <v>0</v>
      </c>
      <c r="AG4362">
        <v>0</v>
      </c>
      <c r="AH4362">
        <v>0</v>
      </c>
      <c r="AI4362">
        <v>0</v>
      </c>
      <c r="AJ4362">
        <v>0</v>
      </c>
      <c r="AK4362">
        <v>0</v>
      </c>
      <c r="AL4362">
        <v>0</v>
      </c>
      <c r="AM4362">
        <v>0</v>
      </c>
      <c r="AN4362">
        <v>1</v>
      </c>
    </row>
    <row r="4363" spans="1:40" x14ac:dyDescent="0.45">
      <c r="A4363" t="s">
        <v>59705</v>
      </c>
      <c r="B4363" t="s">
        <v>59706</v>
      </c>
      <c r="C4363" t="s">
        <v>59707</v>
      </c>
      <c r="D4363" t="s">
        <v>11163</v>
      </c>
      <c r="E4363" t="s">
        <v>79</v>
      </c>
      <c r="F4363">
        <v>0</v>
      </c>
      <c r="G4363" t="s">
        <v>51</v>
      </c>
      <c r="H4363" t="s">
        <v>44</v>
      </c>
      <c r="I4363" t="s">
        <v>52</v>
      </c>
      <c r="J4363" t="s">
        <v>53</v>
      </c>
      <c r="K4363" t="s">
        <v>53</v>
      </c>
      <c r="L4363">
        <v>4</v>
      </c>
      <c r="M4363" s="1">
        <v>39083</v>
      </c>
      <c r="N4363" s="3">
        <v>43837</v>
      </c>
      <c r="O4363" t="s">
        <v>80</v>
      </c>
      <c r="P4363">
        <v>2007</v>
      </c>
      <c r="Q4363" s="1">
        <v>38353</v>
      </c>
      <c r="R4363" s="1">
        <v>39764</v>
      </c>
      <c r="S4363">
        <v>0</v>
      </c>
      <c r="T4363">
        <v>10000000</v>
      </c>
      <c r="U4363">
        <v>0</v>
      </c>
      <c r="V4363">
        <v>0</v>
      </c>
      <c r="W4363">
        <v>0</v>
      </c>
      <c r="X4363">
        <v>0</v>
      </c>
      <c r="Y4363">
        <v>0</v>
      </c>
      <c r="Z4363">
        <v>0</v>
      </c>
      <c r="AA4363">
        <v>0</v>
      </c>
      <c r="AB4363">
        <v>0</v>
      </c>
      <c r="AC4363">
        <v>0</v>
      </c>
      <c r="AD4363">
        <v>0</v>
      </c>
      <c r="AE4363">
        <v>0</v>
      </c>
      <c r="AF4363">
        <v>2000000</v>
      </c>
      <c r="AG4363">
        <v>8000000</v>
      </c>
      <c r="AH4363">
        <v>0</v>
      </c>
      <c r="AI4363">
        <v>0</v>
      </c>
      <c r="AJ4363">
        <v>0</v>
      </c>
      <c r="AK4363">
        <v>0</v>
      </c>
      <c r="AL4363">
        <v>0</v>
      </c>
      <c r="AM4363">
        <v>0</v>
      </c>
      <c r="AN4363">
        <v>1</v>
      </c>
    </row>
    <row r="4364" spans="1:40" x14ac:dyDescent="0.45">
      <c r="A4364" t="s">
        <v>60092</v>
      </c>
      <c r="B4364" t="s">
        <v>60093</v>
      </c>
      <c r="C4364" t="s">
        <v>60094</v>
      </c>
      <c r="D4364" t="s">
        <v>78</v>
      </c>
      <c r="E4364" t="s">
        <v>79</v>
      </c>
      <c r="F4364">
        <v>0</v>
      </c>
      <c r="G4364" t="s">
        <v>43</v>
      </c>
      <c r="H4364" t="s">
        <v>44</v>
      </c>
      <c r="I4364" t="s">
        <v>52</v>
      </c>
      <c r="J4364" t="s">
        <v>141</v>
      </c>
      <c r="K4364" t="s">
        <v>142</v>
      </c>
      <c r="L4364">
        <v>4</v>
      </c>
      <c r="M4364" s="1">
        <v>38718</v>
      </c>
      <c r="N4364" s="3">
        <v>43836</v>
      </c>
      <c r="O4364" t="s">
        <v>260</v>
      </c>
      <c r="P4364">
        <v>2006</v>
      </c>
      <c r="Q4364" s="1">
        <v>38782</v>
      </c>
      <c r="R4364" s="1">
        <v>40214</v>
      </c>
      <c r="S4364">
        <v>0</v>
      </c>
      <c r="T4364">
        <v>10000000</v>
      </c>
      <c r="U4364">
        <v>0</v>
      </c>
      <c r="V4364">
        <v>0</v>
      </c>
      <c r="W4364">
        <v>0</v>
      </c>
      <c r="X4364">
        <v>0</v>
      </c>
      <c r="Y4364">
        <v>0</v>
      </c>
      <c r="Z4364">
        <v>0</v>
      </c>
      <c r="AA4364">
        <v>0</v>
      </c>
      <c r="AB4364">
        <v>0</v>
      </c>
      <c r="AC4364">
        <v>0</v>
      </c>
      <c r="AD4364">
        <v>0</v>
      </c>
      <c r="AE4364">
        <v>0</v>
      </c>
      <c r="AF4364">
        <v>3500000</v>
      </c>
      <c r="AG4364">
        <v>0</v>
      </c>
      <c r="AH4364">
        <v>4000000</v>
      </c>
      <c r="AI4364">
        <v>0</v>
      </c>
      <c r="AJ4364">
        <v>0</v>
      </c>
      <c r="AK4364">
        <v>0</v>
      </c>
      <c r="AL4364">
        <v>0</v>
      </c>
      <c r="AM4364">
        <v>0</v>
      </c>
      <c r="AN4364">
        <v>1</v>
      </c>
    </row>
    <row r="4365" spans="1:40" x14ac:dyDescent="0.45">
      <c r="A4365" t="s">
        <v>60721</v>
      </c>
      <c r="B4365" t="s">
        <v>60722</v>
      </c>
      <c r="C4365" t="s">
        <v>60723</v>
      </c>
      <c r="D4365" t="s">
        <v>60724</v>
      </c>
      <c r="E4365" t="s">
        <v>3694</v>
      </c>
      <c r="F4365">
        <v>0</v>
      </c>
      <c r="G4365" t="s">
        <v>51</v>
      </c>
      <c r="H4365" t="s">
        <v>44</v>
      </c>
      <c r="I4365" t="s">
        <v>52</v>
      </c>
      <c r="J4365" t="s">
        <v>141</v>
      </c>
      <c r="K4365" t="s">
        <v>537</v>
      </c>
      <c r="L4365">
        <v>3</v>
      </c>
      <c r="M4365" s="1">
        <v>40878</v>
      </c>
      <c r="N4365" s="3">
        <v>44176</v>
      </c>
      <c r="O4365" t="s">
        <v>72</v>
      </c>
      <c r="P4365">
        <v>2011</v>
      </c>
      <c r="Q4365" s="1">
        <v>41025</v>
      </c>
      <c r="R4365" s="1">
        <v>41962</v>
      </c>
      <c r="S4365">
        <v>2000000</v>
      </c>
      <c r="T4365">
        <v>8000000</v>
      </c>
      <c r="U4365">
        <v>0</v>
      </c>
      <c r="V4365">
        <v>0</v>
      </c>
      <c r="W4365">
        <v>0</v>
      </c>
      <c r="X4365">
        <v>0</v>
      </c>
      <c r="Y4365">
        <v>0</v>
      </c>
      <c r="Z4365">
        <v>0</v>
      </c>
      <c r="AA4365">
        <v>0</v>
      </c>
      <c r="AB4365">
        <v>0</v>
      </c>
      <c r="AC4365">
        <v>0</v>
      </c>
      <c r="AD4365">
        <v>0</v>
      </c>
      <c r="AE4365">
        <v>0</v>
      </c>
      <c r="AF4365">
        <v>3000000</v>
      </c>
      <c r="AG4365">
        <v>5000000</v>
      </c>
      <c r="AH4365">
        <v>0</v>
      </c>
      <c r="AI4365">
        <v>0</v>
      </c>
      <c r="AJ4365">
        <v>0</v>
      </c>
      <c r="AK4365">
        <v>0</v>
      </c>
      <c r="AL4365">
        <v>0</v>
      </c>
      <c r="AM4365">
        <v>0</v>
      </c>
      <c r="AN4365">
        <v>1</v>
      </c>
    </row>
    <row r="4366" spans="1:40" x14ac:dyDescent="0.45">
      <c r="A4366" t="s">
        <v>61017</v>
      </c>
      <c r="B4366" t="s">
        <v>61018</v>
      </c>
      <c r="C4366" t="s">
        <v>61019</v>
      </c>
      <c r="D4366" t="s">
        <v>11453</v>
      </c>
      <c r="E4366" t="s">
        <v>222</v>
      </c>
      <c r="F4366">
        <v>0</v>
      </c>
      <c r="G4366" t="s">
        <v>51</v>
      </c>
      <c r="H4366" t="s">
        <v>44</v>
      </c>
      <c r="I4366" t="s">
        <v>52</v>
      </c>
      <c r="J4366" t="s">
        <v>53</v>
      </c>
      <c r="K4366" t="s">
        <v>256</v>
      </c>
      <c r="L4366">
        <v>3</v>
      </c>
      <c r="M4366" s="1">
        <v>41487</v>
      </c>
      <c r="N4366" s="3">
        <v>44056</v>
      </c>
      <c r="O4366" t="s">
        <v>190</v>
      </c>
      <c r="P4366">
        <v>2013</v>
      </c>
      <c r="Q4366" s="1">
        <v>41583</v>
      </c>
      <c r="R4366" s="1">
        <v>41960</v>
      </c>
      <c r="S4366">
        <v>5000000</v>
      </c>
      <c r="T4366">
        <v>5000000</v>
      </c>
      <c r="U4366">
        <v>0</v>
      </c>
      <c r="V4366">
        <v>0</v>
      </c>
      <c r="W4366">
        <v>0</v>
      </c>
      <c r="X4366">
        <v>0</v>
      </c>
      <c r="Y4366">
        <v>0</v>
      </c>
      <c r="Z4366">
        <v>0</v>
      </c>
      <c r="AA4366">
        <v>0</v>
      </c>
      <c r="AB4366">
        <v>0</v>
      </c>
      <c r="AC4366">
        <v>0</v>
      </c>
      <c r="AD4366">
        <v>0</v>
      </c>
      <c r="AE4366">
        <v>0</v>
      </c>
      <c r="AF4366">
        <v>5000000</v>
      </c>
      <c r="AG4366">
        <v>0</v>
      </c>
      <c r="AH4366">
        <v>0</v>
      </c>
      <c r="AI4366">
        <v>0</v>
      </c>
      <c r="AJ4366">
        <v>0</v>
      </c>
      <c r="AK4366">
        <v>0</v>
      </c>
      <c r="AL4366">
        <v>0</v>
      </c>
      <c r="AM4366">
        <v>0</v>
      </c>
      <c r="AN4366">
        <v>1</v>
      </c>
    </row>
    <row r="4367" spans="1:40" x14ac:dyDescent="0.45">
      <c r="A4367" t="s">
        <v>61449</v>
      </c>
      <c r="B4367" t="s">
        <v>61450</v>
      </c>
      <c r="C4367" t="s">
        <v>61451</v>
      </c>
      <c r="D4367" t="s">
        <v>209</v>
      </c>
      <c r="E4367" t="s">
        <v>210</v>
      </c>
      <c r="F4367">
        <v>0</v>
      </c>
      <c r="G4367" t="s">
        <v>43</v>
      </c>
      <c r="H4367" t="s">
        <v>44</v>
      </c>
      <c r="I4367" t="s">
        <v>52</v>
      </c>
      <c r="J4367" t="s">
        <v>141</v>
      </c>
      <c r="K4367" t="s">
        <v>459</v>
      </c>
      <c r="L4367">
        <v>2</v>
      </c>
      <c r="M4367" s="1">
        <v>38718</v>
      </c>
      <c r="N4367" s="3">
        <v>43836</v>
      </c>
      <c r="O4367" t="s">
        <v>260</v>
      </c>
      <c r="P4367">
        <v>2006</v>
      </c>
      <c r="Q4367" s="1">
        <v>39356</v>
      </c>
      <c r="R4367" s="1">
        <v>40737</v>
      </c>
      <c r="S4367">
        <v>0</v>
      </c>
      <c r="T4367">
        <v>10000000</v>
      </c>
      <c r="U4367">
        <v>0</v>
      </c>
      <c r="V4367">
        <v>0</v>
      </c>
      <c r="W4367">
        <v>0</v>
      </c>
      <c r="X4367">
        <v>0</v>
      </c>
      <c r="Y4367">
        <v>0</v>
      </c>
      <c r="Z4367">
        <v>0</v>
      </c>
      <c r="AA4367">
        <v>0</v>
      </c>
      <c r="AB4367">
        <v>0</v>
      </c>
      <c r="AC4367">
        <v>0</v>
      </c>
      <c r="AD4367">
        <v>0</v>
      </c>
      <c r="AE4367">
        <v>0</v>
      </c>
      <c r="AF4367">
        <v>4000000</v>
      </c>
      <c r="AG4367">
        <v>0</v>
      </c>
      <c r="AH4367">
        <v>0</v>
      </c>
      <c r="AI4367">
        <v>0</v>
      </c>
      <c r="AJ4367">
        <v>0</v>
      </c>
      <c r="AK4367">
        <v>0</v>
      </c>
      <c r="AL4367">
        <v>0</v>
      </c>
      <c r="AM4367">
        <v>0</v>
      </c>
      <c r="AN4367">
        <v>1</v>
      </c>
    </row>
    <row r="4368" spans="1:40" x14ac:dyDescent="0.45">
      <c r="A4368" t="s">
        <v>61522</v>
      </c>
      <c r="B4368" t="s">
        <v>61523</v>
      </c>
      <c r="C4368" t="s">
        <v>61524</v>
      </c>
      <c r="D4368" t="s">
        <v>61525</v>
      </c>
      <c r="E4368" t="s">
        <v>189</v>
      </c>
      <c r="F4368">
        <v>0</v>
      </c>
      <c r="G4368" t="s">
        <v>51</v>
      </c>
      <c r="H4368" t="s">
        <v>44</v>
      </c>
      <c r="I4368" t="s">
        <v>52</v>
      </c>
      <c r="J4368" t="s">
        <v>22717</v>
      </c>
      <c r="K4368" t="s">
        <v>22717</v>
      </c>
      <c r="L4368">
        <v>2</v>
      </c>
      <c r="M4368" s="1">
        <v>37174</v>
      </c>
      <c r="N4368" s="3">
        <v>44105</v>
      </c>
      <c r="O4368" t="s">
        <v>4933</v>
      </c>
      <c r="P4368">
        <v>2001</v>
      </c>
      <c r="Q4368" s="1">
        <v>39356</v>
      </c>
      <c r="R4368" s="1">
        <v>41244</v>
      </c>
      <c r="S4368">
        <v>0</v>
      </c>
      <c r="T4368">
        <v>6000000</v>
      </c>
      <c r="U4368">
        <v>0</v>
      </c>
      <c r="V4368">
        <v>0</v>
      </c>
      <c r="W4368">
        <v>0</v>
      </c>
      <c r="X4368">
        <v>4000000</v>
      </c>
      <c r="Y4368">
        <v>0</v>
      </c>
      <c r="Z4368">
        <v>0</v>
      </c>
      <c r="AA4368">
        <v>0</v>
      </c>
      <c r="AB4368">
        <v>0</v>
      </c>
      <c r="AC4368">
        <v>0</v>
      </c>
      <c r="AD4368">
        <v>0</v>
      </c>
      <c r="AE4368">
        <v>0</v>
      </c>
      <c r="AF4368">
        <v>0</v>
      </c>
      <c r="AG4368">
        <v>6000000</v>
      </c>
      <c r="AH4368">
        <v>0</v>
      </c>
      <c r="AI4368">
        <v>0</v>
      </c>
      <c r="AJ4368">
        <v>0</v>
      </c>
      <c r="AK4368">
        <v>0</v>
      </c>
      <c r="AL4368">
        <v>0</v>
      </c>
      <c r="AM4368">
        <v>0</v>
      </c>
      <c r="AN4368">
        <v>1</v>
      </c>
    </row>
    <row r="4369" spans="1:40" x14ac:dyDescent="0.45">
      <c r="A4369" t="s">
        <v>61900</v>
      </c>
      <c r="B4369" t="s">
        <v>61901</v>
      </c>
      <c r="C4369" t="s">
        <v>61902</v>
      </c>
      <c r="D4369" t="s">
        <v>198</v>
      </c>
      <c r="E4369" t="s">
        <v>199</v>
      </c>
      <c r="F4369">
        <v>0</v>
      </c>
      <c r="G4369" t="s">
        <v>51</v>
      </c>
      <c r="H4369" t="s">
        <v>44</v>
      </c>
      <c r="I4369" t="s">
        <v>52</v>
      </c>
      <c r="J4369" t="s">
        <v>141</v>
      </c>
      <c r="K4369" t="s">
        <v>4458</v>
      </c>
      <c r="L4369">
        <v>1</v>
      </c>
      <c r="M4369" s="1">
        <v>24473</v>
      </c>
      <c r="N4369" s="2">
        <v>24473</v>
      </c>
      <c r="O4369" t="s">
        <v>2994</v>
      </c>
      <c r="P4369">
        <v>1967</v>
      </c>
      <c r="Q4369" s="1">
        <v>40893</v>
      </c>
      <c r="R4369" s="1">
        <v>40893</v>
      </c>
      <c r="S4369">
        <v>0</v>
      </c>
      <c r="T4369">
        <v>10000000</v>
      </c>
      <c r="U4369">
        <v>0</v>
      </c>
      <c r="V4369">
        <v>0</v>
      </c>
      <c r="W4369">
        <v>0</v>
      </c>
      <c r="X4369">
        <v>0</v>
      </c>
      <c r="Y4369">
        <v>0</v>
      </c>
      <c r="Z4369">
        <v>0</v>
      </c>
      <c r="AA4369">
        <v>0</v>
      </c>
      <c r="AB4369">
        <v>0</v>
      </c>
      <c r="AC4369">
        <v>0</v>
      </c>
      <c r="AD4369">
        <v>0</v>
      </c>
      <c r="AE4369">
        <v>0</v>
      </c>
      <c r="AF4369">
        <v>10000000</v>
      </c>
      <c r="AG4369">
        <v>0</v>
      </c>
      <c r="AH4369">
        <v>0</v>
      </c>
      <c r="AI4369">
        <v>0</v>
      </c>
      <c r="AJ4369">
        <v>0</v>
      </c>
      <c r="AK4369">
        <v>0</v>
      </c>
      <c r="AL4369">
        <v>0</v>
      </c>
      <c r="AM4369">
        <v>0</v>
      </c>
      <c r="AN4369">
        <v>1</v>
      </c>
    </row>
    <row r="4370" spans="1:40" x14ac:dyDescent="0.45">
      <c r="A4370" t="s">
        <v>63202</v>
      </c>
      <c r="B4370" t="s">
        <v>63203</v>
      </c>
      <c r="C4370" t="s">
        <v>63204</v>
      </c>
      <c r="D4370" t="s">
        <v>78</v>
      </c>
      <c r="E4370" t="s">
        <v>79</v>
      </c>
      <c r="F4370">
        <v>0</v>
      </c>
      <c r="G4370" t="s">
        <v>51</v>
      </c>
      <c r="H4370" t="s">
        <v>44</v>
      </c>
      <c r="I4370" t="s">
        <v>52</v>
      </c>
      <c r="J4370" t="s">
        <v>53</v>
      </c>
      <c r="K4370" t="s">
        <v>2167</v>
      </c>
      <c r="L4370">
        <v>1</v>
      </c>
      <c r="M4370" s="1">
        <v>37987</v>
      </c>
      <c r="N4370" s="3">
        <v>43834</v>
      </c>
      <c r="O4370" t="s">
        <v>273</v>
      </c>
      <c r="P4370">
        <v>2004</v>
      </c>
      <c r="Q4370" s="1">
        <v>38534</v>
      </c>
      <c r="R4370" s="1">
        <v>38534</v>
      </c>
      <c r="S4370">
        <v>0</v>
      </c>
      <c r="T4370">
        <v>10000000</v>
      </c>
      <c r="U4370">
        <v>0</v>
      </c>
      <c r="V4370">
        <v>0</v>
      </c>
      <c r="W4370">
        <v>0</v>
      </c>
      <c r="X4370">
        <v>0</v>
      </c>
      <c r="Y4370">
        <v>0</v>
      </c>
      <c r="Z4370">
        <v>0</v>
      </c>
      <c r="AA4370">
        <v>0</v>
      </c>
      <c r="AB4370">
        <v>0</v>
      </c>
      <c r="AC4370">
        <v>0</v>
      </c>
      <c r="AD4370">
        <v>0</v>
      </c>
      <c r="AE4370">
        <v>0</v>
      </c>
      <c r="AF4370">
        <v>10000000</v>
      </c>
      <c r="AG4370">
        <v>0</v>
      </c>
      <c r="AH4370">
        <v>0</v>
      </c>
      <c r="AI4370">
        <v>0</v>
      </c>
      <c r="AJ4370">
        <v>0</v>
      </c>
      <c r="AK4370">
        <v>0</v>
      </c>
      <c r="AL4370">
        <v>0</v>
      </c>
      <c r="AM4370">
        <v>0</v>
      </c>
      <c r="AN4370">
        <v>1</v>
      </c>
    </row>
    <row r="4371" spans="1:40" x14ac:dyDescent="0.45">
      <c r="A4371" t="s">
        <v>63237</v>
      </c>
      <c r="B4371" t="s">
        <v>63238</v>
      </c>
      <c r="C4371" t="s">
        <v>63239</v>
      </c>
      <c r="D4371" t="s">
        <v>78</v>
      </c>
      <c r="E4371" t="s">
        <v>79</v>
      </c>
      <c r="F4371">
        <v>0</v>
      </c>
      <c r="G4371" t="s">
        <v>51</v>
      </c>
      <c r="H4371" t="s">
        <v>44</v>
      </c>
      <c r="I4371" t="s">
        <v>52</v>
      </c>
      <c r="J4371" t="s">
        <v>141</v>
      </c>
      <c r="K4371" t="s">
        <v>142</v>
      </c>
      <c r="L4371">
        <v>3</v>
      </c>
      <c r="M4371" s="1">
        <v>40544</v>
      </c>
      <c r="N4371" s="3">
        <v>43841</v>
      </c>
      <c r="O4371" t="s">
        <v>311</v>
      </c>
      <c r="P4371">
        <v>2011</v>
      </c>
      <c r="Q4371" s="1">
        <v>40702</v>
      </c>
      <c r="R4371" s="1">
        <v>41535</v>
      </c>
      <c r="S4371">
        <v>2000000</v>
      </c>
      <c r="T4371">
        <v>8000000</v>
      </c>
      <c r="U4371">
        <v>0</v>
      </c>
      <c r="V4371">
        <v>0</v>
      </c>
      <c r="W4371">
        <v>0</v>
      </c>
      <c r="X4371">
        <v>0</v>
      </c>
      <c r="Y4371">
        <v>0</v>
      </c>
      <c r="Z4371">
        <v>0</v>
      </c>
      <c r="AA4371">
        <v>0</v>
      </c>
      <c r="AB4371">
        <v>0</v>
      </c>
      <c r="AC4371">
        <v>0</v>
      </c>
      <c r="AD4371">
        <v>0</v>
      </c>
      <c r="AE4371">
        <v>0</v>
      </c>
      <c r="AF4371">
        <v>8000000</v>
      </c>
      <c r="AG4371">
        <v>0</v>
      </c>
      <c r="AH4371">
        <v>0</v>
      </c>
      <c r="AI4371">
        <v>0</v>
      </c>
      <c r="AJ4371">
        <v>0</v>
      </c>
      <c r="AK4371">
        <v>0</v>
      </c>
      <c r="AL4371">
        <v>0</v>
      </c>
      <c r="AM4371">
        <v>0</v>
      </c>
      <c r="AN4371">
        <v>1</v>
      </c>
    </row>
    <row r="4372" spans="1:40" x14ac:dyDescent="0.45">
      <c r="A4372" t="s">
        <v>63568</v>
      </c>
      <c r="B4372" t="s">
        <v>63569</v>
      </c>
      <c r="C4372" t="s">
        <v>63570</v>
      </c>
      <c r="D4372" t="s">
        <v>25391</v>
      </c>
      <c r="E4372" t="s">
        <v>2263</v>
      </c>
      <c r="F4372">
        <v>0</v>
      </c>
      <c r="G4372" t="s">
        <v>43</v>
      </c>
      <c r="H4372" t="s">
        <v>44</v>
      </c>
      <c r="I4372" t="s">
        <v>52</v>
      </c>
      <c r="J4372" t="s">
        <v>141</v>
      </c>
      <c r="K4372" t="s">
        <v>142</v>
      </c>
      <c r="L4372">
        <v>3</v>
      </c>
      <c r="M4372" s="1">
        <v>39083</v>
      </c>
      <c r="N4372" s="3">
        <v>43837</v>
      </c>
      <c r="O4372" t="s">
        <v>80</v>
      </c>
      <c r="P4372">
        <v>2007</v>
      </c>
      <c r="Q4372" s="1">
        <v>39326</v>
      </c>
      <c r="R4372" s="1">
        <v>39842</v>
      </c>
      <c r="S4372">
        <v>500000</v>
      </c>
      <c r="T4372">
        <v>9500000</v>
      </c>
      <c r="U4372">
        <v>0</v>
      </c>
      <c r="V4372">
        <v>0</v>
      </c>
      <c r="W4372">
        <v>0</v>
      </c>
      <c r="X4372">
        <v>0</v>
      </c>
      <c r="Y4372">
        <v>0</v>
      </c>
      <c r="Z4372">
        <v>0</v>
      </c>
      <c r="AA4372">
        <v>0</v>
      </c>
      <c r="AB4372">
        <v>0</v>
      </c>
      <c r="AC4372">
        <v>0</v>
      </c>
      <c r="AD4372">
        <v>0</v>
      </c>
      <c r="AE4372">
        <v>0</v>
      </c>
      <c r="AF4372">
        <v>3500000</v>
      </c>
      <c r="AG4372">
        <v>6000000</v>
      </c>
      <c r="AH4372">
        <v>0</v>
      </c>
      <c r="AI4372">
        <v>0</v>
      </c>
      <c r="AJ4372">
        <v>0</v>
      </c>
      <c r="AK4372">
        <v>0</v>
      </c>
      <c r="AL4372">
        <v>0</v>
      </c>
      <c r="AM4372">
        <v>0</v>
      </c>
      <c r="AN4372">
        <v>1</v>
      </c>
    </row>
    <row r="4373" spans="1:40" x14ac:dyDescent="0.45">
      <c r="A4373" t="s">
        <v>63607</v>
      </c>
      <c r="B4373" t="s">
        <v>63608</v>
      </c>
      <c r="C4373" t="s">
        <v>63609</v>
      </c>
      <c r="D4373" t="s">
        <v>68</v>
      </c>
      <c r="E4373" t="s">
        <v>69</v>
      </c>
      <c r="F4373">
        <v>0</v>
      </c>
      <c r="G4373" t="s">
        <v>43</v>
      </c>
      <c r="H4373" t="s">
        <v>44</v>
      </c>
      <c r="I4373" t="s">
        <v>52</v>
      </c>
      <c r="J4373" t="s">
        <v>141</v>
      </c>
      <c r="K4373" t="s">
        <v>2454</v>
      </c>
      <c r="L4373">
        <v>1</v>
      </c>
      <c r="M4373" s="1">
        <v>40057</v>
      </c>
      <c r="N4373" s="3">
        <v>44083</v>
      </c>
      <c r="O4373" t="s">
        <v>194</v>
      </c>
      <c r="P4373">
        <v>2009</v>
      </c>
      <c r="Q4373" s="1">
        <v>40456</v>
      </c>
      <c r="R4373" s="1">
        <v>40456</v>
      </c>
      <c r="S4373">
        <v>0</v>
      </c>
      <c r="T4373">
        <v>10000000</v>
      </c>
      <c r="U4373">
        <v>0</v>
      </c>
      <c r="V4373">
        <v>0</v>
      </c>
      <c r="W4373">
        <v>0</v>
      </c>
      <c r="X4373">
        <v>0</v>
      </c>
      <c r="Y4373">
        <v>0</v>
      </c>
      <c r="Z4373">
        <v>0</v>
      </c>
      <c r="AA4373">
        <v>0</v>
      </c>
      <c r="AB4373">
        <v>0</v>
      </c>
      <c r="AC4373">
        <v>0</v>
      </c>
      <c r="AD4373">
        <v>0</v>
      </c>
      <c r="AE4373">
        <v>0</v>
      </c>
      <c r="AF4373">
        <v>10000000</v>
      </c>
      <c r="AG4373">
        <v>0</v>
      </c>
      <c r="AH4373">
        <v>0</v>
      </c>
      <c r="AI4373">
        <v>0</v>
      </c>
      <c r="AJ4373">
        <v>0</v>
      </c>
      <c r="AK4373">
        <v>0</v>
      </c>
      <c r="AL4373">
        <v>0</v>
      </c>
      <c r="AM4373">
        <v>0</v>
      </c>
      <c r="AN4373">
        <v>1</v>
      </c>
    </row>
    <row r="4374" spans="1:40" x14ac:dyDescent="0.45">
      <c r="A4374" t="s">
        <v>64279</v>
      </c>
      <c r="B4374" t="s">
        <v>64280</v>
      </c>
      <c r="C4374" t="s">
        <v>64281</v>
      </c>
      <c r="D4374" t="s">
        <v>64282</v>
      </c>
      <c r="E4374" t="s">
        <v>43582</v>
      </c>
      <c r="F4374">
        <v>0</v>
      </c>
      <c r="G4374" t="s">
        <v>43</v>
      </c>
      <c r="H4374" t="s">
        <v>44</v>
      </c>
      <c r="I4374" t="s">
        <v>52</v>
      </c>
      <c r="J4374" t="s">
        <v>141</v>
      </c>
      <c r="K4374" t="s">
        <v>142</v>
      </c>
      <c r="L4374">
        <v>1</v>
      </c>
      <c r="M4374" s="1">
        <v>38834</v>
      </c>
      <c r="N4374" s="3">
        <v>43927</v>
      </c>
      <c r="O4374" t="s">
        <v>289</v>
      </c>
      <c r="P4374">
        <v>2006</v>
      </c>
      <c r="Q4374" s="1">
        <v>40673</v>
      </c>
      <c r="R4374" s="1">
        <v>40673</v>
      </c>
      <c r="S4374">
        <v>0</v>
      </c>
      <c r="T4374">
        <v>10000000</v>
      </c>
      <c r="U4374">
        <v>0</v>
      </c>
      <c r="V4374">
        <v>0</v>
      </c>
      <c r="W4374">
        <v>0</v>
      </c>
      <c r="X4374">
        <v>0</v>
      </c>
      <c r="Y4374">
        <v>0</v>
      </c>
      <c r="Z4374">
        <v>0</v>
      </c>
      <c r="AA4374">
        <v>0</v>
      </c>
      <c r="AB4374">
        <v>0</v>
      </c>
      <c r="AC4374">
        <v>0</v>
      </c>
      <c r="AD4374">
        <v>0</v>
      </c>
      <c r="AE4374">
        <v>0</v>
      </c>
      <c r="AF4374">
        <v>10000000</v>
      </c>
      <c r="AG4374">
        <v>0</v>
      </c>
      <c r="AH4374">
        <v>0</v>
      </c>
      <c r="AI4374">
        <v>0</v>
      </c>
      <c r="AJ4374">
        <v>0</v>
      </c>
      <c r="AK4374">
        <v>0</v>
      </c>
      <c r="AL4374">
        <v>0</v>
      </c>
      <c r="AM4374">
        <v>0</v>
      </c>
      <c r="AN4374">
        <v>1</v>
      </c>
    </row>
    <row r="4375" spans="1:40" x14ac:dyDescent="0.45">
      <c r="A4375" t="s">
        <v>64511</v>
      </c>
      <c r="B4375" t="s">
        <v>64512</v>
      </c>
      <c r="C4375" t="s">
        <v>64513</v>
      </c>
      <c r="D4375" t="s">
        <v>64514</v>
      </c>
      <c r="E4375" t="s">
        <v>171</v>
      </c>
      <c r="F4375">
        <v>0</v>
      </c>
      <c r="G4375" t="s">
        <v>51</v>
      </c>
      <c r="H4375" t="s">
        <v>44</v>
      </c>
      <c r="I4375" t="s">
        <v>52</v>
      </c>
      <c r="J4375" t="s">
        <v>651</v>
      </c>
      <c r="K4375" t="s">
        <v>651</v>
      </c>
      <c r="L4375">
        <v>1</v>
      </c>
      <c r="M4375" s="1">
        <v>41275</v>
      </c>
      <c r="N4375" s="3">
        <v>43843</v>
      </c>
      <c r="O4375" t="s">
        <v>117</v>
      </c>
      <c r="P4375">
        <v>2013</v>
      </c>
      <c r="Q4375" s="1">
        <v>41503</v>
      </c>
      <c r="R4375" s="1">
        <v>41503</v>
      </c>
      <c r="S4375">
        <v>0</v>
      </c>
      <c r="T4375">
        <v>10000000</v>
      </c>
      <c r="U4375">
        <v>0</v>
      </c>
      <c r="V4375">
        <v>0</v>
      </c>
      <c r="W4375">
        <v>0</v>
      </c>
      <c r="X4375">
        <v>0</v>
      </c>
      <c r="Y4375">
        <v>0</v>
      </c>
      <c r="Z4375">
        <v>0</v>
      </c>
      <c r="AA4375">
        <v>0</v>
      </c>
      <c r="AB4375">
        <v>0</v>
      </c>
      <c r="AC4375">
        <v>0</v>
      </c>
      <c r="AD4375">
        <v>0</v>
      </c>
      <c r="AE4375">
        <v>0</v>
      </c>
      <c r="AF4375">
        <v>0</v>
      </c>
      <c r="AG4375">
        <v>0</v>
      </c>
      <c r="AH4375">
        <v>0</v>
      </c>
      <c r="AI4375">
        <v>0</v>
      </c>
      <c r="AJ4375">
        <v>0</v>
      </c>
      <c r="AK4375">
        <v>0</v>
      </c>
      <c r="AL4375">
        <v>0</v>
      </c>
      <c r="AM4375">
        <v>0</v>
      </c>
      <c r="AN4375">
        <v>1</v>
      </c>
    </row>
    <row r="4376" spans="1:40" x14ac:dyDescent="0.45">
      <c r="A4376" t="s">
        <v>66676</v>
      </c>
      <c r="B4376" t="s">
        <v>66677</v>
      </c>
      <c r="C4376" t="s">
        <v>66678</v>
      </c>
      <c r="D4376" t="s">
        <v>66679</v>
      </c>
      <c r="E4376" t="s">
        <v>864</v>
      </c>
      <c r="F4376">
        <v>0</v>
      </c>
      <c r="G4376" t="s">
        <v>51</v>
      </c>
      <c r="H4376" t="s">
        <v>44</v>
      </c>
      <c r="I4376" t="s">
        <v>52</v>
      </c>
      <c r="J4376" t="s">
        <v>141</v>
      </c>
      <c r="K4376" t="s">
        <v>142</v>
      </c>
      <c r="L4376">
        <v>2</v>
      </c>
      <c r="M4376" s="1">
        <v>39083</v>
      </c>
      <c r="N4376" s="3">
        <v>43837</v>
      </c>
      <c r="O4376" t="s">
        <v>80</v>
      </c>
      <c r="P4376">
        <v>2007</v>
      </c>
      <c r="Q4376" s="1">
        <v>39448</v>
      </c>
      <c r="R4376" s="1">
        <v>39883</v>
      </c>
      <c r="S4376">
        <v>0</v>
      </c>
      <c r="T4376">
        <v>10000000</v>
      </c>
      <c r="U4376">
        <v>0</v>
      </c>
      <c r="V4376">
        <v>0</v>
      </c>
      <c r="W4376">
        <v>0</v>
      </c>
      <c r="X4376">
        <v>0</v>
      </c>
      <c r="Y4376">
        <v>0</v>
      </c>
      <c r="Z4376">
        <v>0</v>
      </c>
      <c r="AA4376">
        <v>0</v>
      </c>
      <c r="AB4376">
        <v>0</v>
      </c>
      <c r="AC4376">
        <v>0</v>
      </c>
      <c r="AD4376">
        <v>0</v>
      </c>
      <c r="AE4376">
        <v>0</v>
      </c>
      <c r="AF4376">
        <v>10000000</v>
      </c>
      <c r="AG4376">
        <v>0</v>
      </c>
      <c r="AH4376">
        <v>0</v>
      </c>
      <c r="AI4376">
        <v>0</v>
      </c>
      <c r="AJ4376">
        <v>0</v>
      </c>
      <c r="AK4376">
        <v>0</v>
      </c>
      <c r="AL4376">
        <v>0</v>
      </c>
      <c r="AM4376">
        <v>0</v>
      </c>
      <c r="AN4376">
        <v>1</v>
      </c>
    </row>
    <row r="4377" spans="1:40" x14ac:dyDescent="0.45">
      <c r="A4377" t="s">
        <v>67269</v>
      </c>
      <c r="B4377" t="s">
        <v>67270</v>
      </c>
      <c r="C4377" t="s">
        <v>67271</v>
      </c>
      <c r="D4377" t="s">
        <v>68</v>
      </c>
      <c r="E4377" t="s">
        <v>69</v>
      </c>
      <c r="F4377">
        <v>0</v>
      </c>
      <c r="G4377" t="s">
        <v>51</v>
      </c>
      <c r="H4377" t="s">
        <v>44</v>
      </c>
      <c r="I4377" t="s">
        <v>52</v>
      </c>
      <c r="J4377" t="s">
        <v>141</v>
      </c>
      <c r="K4377" t="s">
        <v>667</v>
      </c>
      <c r="L4377">
        <v>1</v>
      </c>
      <c r="M4377" s="1">
        <v>37257</v>
      </c>
      <c r="N4377" s="3">
        <v>43832</v>
      </c>
      <c r="O4377" t="s">
        <v>321</v>
      </c>
      <c r="P4377">
        <v>2002</v>
      </c>
      <c r="Q4377" s="1">
        <v>38523</v>
      </c>
      <c r="R4377" s="1">
        <v>38523</v>
      </c>
      <c r="S4377">
        <v>0</v>
      </c>
      <c r="T4377">
        <v>10000000</v>
      </c>
      <c r="U4377">
        <v>0</v>
      </c>
      <c r="V4377">
        <v>0</v>
      </c>
      <c r="W4377">
        <v>0</v>
      </c>
      <c r="X4377">
        <v>0</v>
      </c>
      <c r="Y4377">
        <v>0</v>
      </c>
      <c r="Z4377">
        <v>0</v>
      </c>
      <c r="AA4377">
        <v>0</v>
      </c>
      <c r="AB4377">
        <v>0</v>
      </c>
      <c r="AC4377">
        <v>0</v>
      </c>
      <c r="AD4377">
        <v>0</v>
      </c>
      <c r="AE4377">
        <v>0</v>
      </c>
      <c r="AF4377">
        <v>0</v>
      </c>
      <c r="AG4377">
        <v>10000000</v>
      </c>
      <c r="AH4377">
        <v>0</v>
      </c>
      <c r="AI4377">
        <v>0</v>
      </c>
      <c r="AJ4377">
        <v>0</v>
      </c>
      <c r="AK4377">
        <v>0</v>
      </c>
      <c r="AL4377">
        <v>0</v>
      </c>
      <c r="AM4377">
        <v>0</v>
      </c>
      <c r="AN4377">
        <v>1</v>
      </c>
    </row>
    <row r="4378" spans="1:40" x14ac:dyDescent="0.45">
      <c r="A4378" t="s">
        <v>68331</v>
      </c>
      <c r="B4378" t="s">
        <v>68332</v>
      </c>
      <c r="C4378" t="s">
        <v>68333</v>
      </c>
      <c r="D4378" t="s">
        <v>68</v>
      </c>
      <c r="E4378" t="s">
        <v>69</v>
      </c>
      <c r="F4378">
        <v>0</v>
      </c>
      <c r="G4378" t="s">
        <v>51</v>
      </c>
      <c r="H4378" t="s">
        <v>44</v>
      </c>
      <c r="I4378" t="s">
        <v>52</v>
      </c>
      <c r="J4378" t="s">
        <v>141</v>
      </c>
      <c r="K4378" t="s">
        <v>667</v>
      </c>
      <c r="L4378">
        <v>1</v>
      </c>
      <c r="M4378" s="1">
        <v>36892</v>
      </c>
      <c r="N4378" s="3">
        <v>43831</v>
      </c>
      <c r="O4378" t="s">
        <v>124</v>
      </c>
      <c r="P4378">
        <v>2001</v>
      </c>
      <c r="Q4378" s="1">
        <v>38516</v>
      </c>
      <c r="R4378" s="1">
        <v>38516</v>
      </c>
      <c r="S4378">
        <v>0</v>
      </c>
      <c r="T4378">
        <v>10000000</v>
      </c>
      <c r="U4378">
        <v>0</v>
      </c>
      <c r="V4378">
        <v>0</v>
      </c>
      <c r="W4378">
        <v>0</v>
      </c>
      <c r="X4378">
        <v>0</v>
      </c>
      <c r="Y4378">
        <v>0</v>
      </c>
      <c r="Z4378">
        <v>0</v>
      </c>
      <c r="AA4378">
        <v>0</v>
      </c>
      <c r="AB4378">
        <v>0</v>
      </c>
      <c r="AC4378">
        <v>0</v>
      </c>
      <c r="AD4378">
        <v>0</v>
      </c>
      <c r="AE4378">
        <v>0</v>
      </c>
      <c r="AF4378">
        <v>0</v>
      </c>
      <c r="AG4378">
        <v>0</v>
      </c>
      <c r="AH4378">
        <v>0</v>
      </c>
      <c r="AI4378">
        <v>0</v>
      </c>
      <c r="AJ4378">
        <v>0</v>
      </c>
      <c r="AK4378">
        <v>0</v>
      </c>
      <c r="AL4378">
        <v>0</v>
      </c>
      <c r="AM4378">
        <v>0</v>
      </c>
      <c r="AN4378">
        <v>1</v>
      </c>
    </row>
    <row r="4379" spans="1:40" x14ac:dyDescent="0.45">
      <c r="A4379" t="s">
        <v>68385</v>
      </c>
      <c r="B4379" t="s">
        <v>68386</v>
      </c>
      <c r="C4379" t="s">
        <v>68387</v>
      </c>
      <c r="D4379" t="s">
        <v>706</v>
      </c>
      <c r="E4379" t="s">
        <v>707</v>
      </c>
      <c r="F4379">
        <v>0</v>
      </c>
      <c r="G4379" t="s">
        <v>43</v>
      </c>
      <c r="H4379" t="s">
        <v>44</v>
      </c>
      <c r="I4379" t="s">
        <v>52</v>
      </c>
      <c r="J4379" t="s">
        <v>141</v>
      </c>
      <c r="K4379" t="s">
        <v>1224</v>
      </c>
      <c r="L4379">
        <v>1</v>
      </c>
      <c r="M4379" s="1">
        <v>36526</v>
      </c>
      <c r="N4379" s="2">
        <v>36526</v>
      </c>
      <c r="O4379" t="s">
        <v>176</v>
      </c>
      <c r="P4379">
        <v>2000</v>
      </c>
      <c r="Q4379" s="1">
        <v>38718</v>
      </c>
      <c r="R4379" s="1">
        <v>38718</v>
      </c>
      <c r="S4379">
        <v>0</v>
      </c>
      <c r="T4379">
        <v>10000000</v>
      </c>
      <c r="U4379">
        <v>0</v>
      </c>
      <c r="V4379">
        <v>0</v>
      </c>
      <c r="W4379">
        <v>0</v>
      </c>
      <c r="X4379">
        <v>0</v>
      </c>
      <c r="Y4379">
        <v>0</v>
      </c>
      <c r="Z4379">
        <v>0</v>
      </c>
      <c r="AA4379">
        <v>0</v>
      </c>
      <c r="AB4379">
        <v>0</v>
      </c>
      <c r="AC4379">
        <v>0</v>
      </c>
      <c r="AD4379">
        <v>0</v>
      </c>
      <c r="AE4379">
        <v>0</v>
      </c>
      <c r="AF4379">
        <v>0</v>
      </c>
      <c r="AG4379">
        <v>0</v>
      </c>
      <c r="AH4379">
        <v>10000000</v>
      </c>
      <c r="AI4379">
        <v>0</v>
      </c>
      <c r="AJ4379">
        <v>0</v>
      </c>
      <c r="AK4379">
        <v>0</v>
      </c>
      <c r="AL4379">
        <v>0</v>
      </c>
      <c r="AM4379">
        <v>0</v>
      </c>
      <c r="AN4379">
        <v>1</v>
      </c>
    </row>
    <row r="4380" spans="1:40" x14ac:dyDescent="0.45">
      <c r="A4380" t="s">
        <v>68625</v>
      </c>
      <c r="B4380" t="s">
        <v>68626</v>
      </c>
      <c r="C4380" t="s">
        <v>68627</v>
      </c>
      <c r="D4380" t="s">
        <v>111</v>
      </c>
      <c r="E4380" t="s">
        <v>112</v>
      </c>
      <c r="F4380">
        <v>0</v>
      </c>
      <c r="G4380" t="s">
        <v>51</v>
      </c>
      <c r="H4380" t="s">
        <v>44</v>
      </c>
      <c r="I4380" t="s">
        <v>52</v>
      </c>
      <c r="J4380" t="s">
        <v>141</v>
      </c>
      <c r="K4380" t="s">
        <v>459</v>
      </c>
      <c r="L4380">
        <v>1</v>
      </c>
      <c r="M4380" s="1">
        <v>38899</v>
      </c>
      <c r="N4380" s="3">
        <v>44018</v>
      </c>
      <c r="O4380" t="s">
        <v>374</v>
      </c>
      <c r="P4380">
        <v>2006</v>
      </c>
      <c r="Q4380" s="1">
        <v>39114</v>
      </c>
      <c r="R4380" s="1">
        <v>39114</v>
      </c>
      <c r="S4380">
        <v>0</v>
      </c>
      <c r="T4380">
        <v>10000000</v>
      </c>
      <c r="U4380">
        <v>0</v>
      </c>
      <c r="V4380">
        <v>0</v>
      </c>
      <c r="W4380">
        <v>0</v>
      </c>
      <c r="X4380">
        <v>0</v>
      </c>
      <c r="Y4380">
        <v>0</v>
      </c>
      <c r="Z4380">
        <v>0</v>
      </c>
      <c r="AA4380">
        <v>0</v>
      </c>
      <c r="AB4380">
        <v>0</v>
      </c>
      <c r="AC4380">
        <v>0</v>
      </c>
      <c r="AD4380">
        <v>0</v>
      </c>
      <c r="AE4380">
        <v>0</v>
      </c>
      <c r="AF4380">
        <v>10000000</v>
      </c>
      <c r="AG4380">
        <v>0</v>
      </c>
      <c r="AH4380">
        <v>0</v>
      </c>
      <c r="AI4380">
        <v>0</v>
      </c>
      <c r="AJ4380">
        <v>0</v>
      </c>
      <c r="AK4380">
        <v>0</v>
      </c>
      <c r="AL4380">
        <v>0</v>
      </c>
      <c r="AM4380">
        <v>0</v>
      </c>
      <c r="AN4380">
        <v>1</v>
      </c>
    </row>
    <row r="4381" spans="1:40" x14ac:dyDescent="0.45">
      <c r="A4381" t="s">
        <v>71703</v>
      </c>
      <c r="B4381" t="s">
        <v>71704</v>
      </c>
      <c r="C4381" t="s">
        <v>71705</v>
      </c>
      <c r="D4381" t="s">
        <v>71706</v>
      </c>
      <c r="E4381" t="s">
        <v>50</v>
      </c>
      <c r="F4381">
        <v>0</v>
      </c>
      <c r="G4381" t="s">
        <v>51</v>
      </c>
      <c r="H4381" t="s">
        <v>44</v>
      </c>
      <c r="I4381" t="s">
        <v>52</v>
      </c>
      <c r="J4381" t="s">
        <v>53</v>
      </c>
      <c r="K4381" t="s">
        <v>256</v>
      </c>
      <c r="L4381">
        <v>2</v>
      </c>
      <c r="M4381" s="1">
        <v>39417</v>
      </c>
      <c r="N4381" s="3">
        <v>44172</v>
      </c>
      <c r="O4381" t="s">
        <v>742</v>
      </c>
      <c r="P4381">
        <v>2007</v>
      </c>
      <c r="Q4381" s="1">
        <v>39539</v>
      </c>
      <c r="R4381" s="1">
        <v>40217</v>
      </c>
      <c r="S4381">
        <v>0</v>
      </c>
      <c r="T4381">
        <v>10000000</v>
      </c>
      <c r="U4381">
        <v>0</v>
      </c>
      <c r="V4381">
        <v>0</v>
      </c>
      <c r="W4381">
        <v>0</v>
      </c>
      <c r="X4381">
        <v>0</v>
      </c>
      <c r="Y4381">
        <v>0</v>
      </c>
      <c r="Z4381">
        <v>0</v>
      </c>
      <c r="AA4381">
        <v>0</v>
      </c>
      <c r="AB4381">
        <v>0</v>
      </c>
      <c r="AC4381">
        <v>0</v>
      </c>
      <c r="AD4381">
        <v>0</v>
      </c>
      <c r="AE4381">
        <v>0</v>
      </c>
      <c r="AF4381">
        <v>3000000</v>
      </c>
      <c r="AG4381">
        <v>7000000</v>
      </c>
      <c r="AH4381">
        <v>0</v>
      </c>
      <c r="AI4381">
        <v>0</v>
      </c>
      <c r="AJ4381">
        <v>0</v>
      </c>
      <c r="AK4381">
        <v>0</v>
      </c>
      <c r="AL4381">
        <v>0</v>
      </c>
      <c r="AM4381">
        <v>0</v>
      </c>
      <c r="AN4381">
        <v>1</v>
      </c>
    </row>
    <row r="4382" spans="1:40" x14ac:dyDescent="0.45">
      <c r="A4382" t="s">
        <v>73443</v>
      </c>
      <c r="B4382" t="s">
        <v>73444</v>
      </c>
      <c r="C4382" t="s">
        <v>73445</v>
      </c>
      <c r="D4382" t="s">
        <v>371</v>
      </c>
      <c r="E4382" t="s">
        <v>222</v>
      </c>
      <c r="F4382">
        <v>0</v>
      </c>
      <c r="G4382" t="s">
        <v>51</v>
      </c>
      <c r="H4382" t="s">
        <v>44</v>
      </c>
      <c r="I4382" t="s">
        <v>52</v>
      </c>
      <c r="J4382" t="s">
        <v>141</v>
      </c>
      <c r="K4382" t="s">
        <v>603</v>
      </c>
      <c r="L4382">
        <v>5</v>
      </c>
      <c r="M4382" s="1">
        <v>34243</v>
      </c>
      <c r="N4382" s="2">
        <v>34243</v>
      </c>
      <c r="O4382" t="s">
        <v>33427</v>
      </c>
      <c r="P4382">
        <v>1993</v>
      </c>
      <c r="Q4382" s="1">
        <v>36881</v>
      </c>
      <c r="R4382" s="1">
        <v>39794</v>
      </c>
      <c r="S4382">
        <v>0</v>
      </c>
      <c r="T4382">
        <v>10000000</v>
      </c>
      <c r="U4382">
        <v>0</v>
      </c>
      <c r="V4382">
        <v>0</v>
      </c>
      <c r="W4382">
        <v>0</v>
      </c>
      <c r="X4382">
        <v>0</v>
      </c>
      <c r="Y4382">
        <v>0</v>
      </c>
      <c r="Z4382">
        <v>0</v>
      </c>
      <c r="AA4382">
        <v>0</v>
      </c>
      <c r="AB4382">
        <v>0</v>
      </c>
      <c r="AC4382">
        <v>0</v>
      </c>
      <c r="AD4382">
        <v>0</v>
      </c>
      <c r="AE4382">
        <v>0</v>
      </c>
      <c r="AF4382">
        <v>0</v>
      </c>
      <c r="AG4382">
        <v>0</v>
      </c>
      <c r="AH4382">
        <v>10000000</v>
      </c>
      <c r="AI4382">
        <v>0</v>
      </c>
      <c r="AJ4382">
        <v>0</v>
      </c>
      <c r="AK4382">
        <v>0</v>
      </c>
      <c r="AL4382">
        <v>0</v>
      </c>
      <c r="AM4382">
        <v>0</v>
      </c>
      <c r="AN4382">
        <v>1</v>
      </c>
    </row>
    <row r="4383" spans="1:40" x14ac:dyDescent="0.45">
      <c r="A4383" t="s">
        <v>75080</v>
      </c>
      <c r="B4383" t="s">
        <v>75081</v>
      </c>
      <c r="C4383" t="s">
        <v>75082</v>
      </c>
      <c r="D4383" t="s">
        <v>128</v>
      </c>
      <c r="E4383" t="s">
        <v>129</v>
      </c>
      <c r="F4383">
        <v>0</v>
      </c>
      <c r="G4383" t="s">
        <v>51</v>
      </c>
      <c r="H4383" t="s">
        <v>44</v>
      </c>
      <c r="I4383" t="s">
        <v>52</v>
      </c>
      <c r="J4383" t="s">
        <v>141</v>
      </c>
      <c r="K4383" t="s">
        <v>142</v>
      </c>
      <c r="L4383">
        <v>2</v>
      </c>
      <c r="M4383" s="1">
        <v>40909</v>
      </c>
      <c r="N4383" s="3">
        <v>43842</v>
      </c>
      <c r="O4383" t="s">
        <v>94</v>
      </c>
      <c r="P4383">
        <v>2012</v>
      </c>
      <c r="Q4383" s="1">
        <v>41325</v>
      </c>
      <c r="R4383" s="1">
        <v>41858</v>
      </c>
      <c r="S4383">
        <v>2000000</v>
      </c>
      <c r="T4383">
        <v>8000000</v>
      </c>
      <c r="U4383">
        <v>0</v>
      </c>
      <c r="V4383">
        <v>0</v>
      </c>
      <c r="W4383">
        <v>0</v>
      </c>
      <c r="X4383">
        <v>0</v>
      </c>
      <c r="Y4383">
        <v>0</v>
      </c>
      <c r="Z4383">
        <v>0</v>
      </c>
      <c r="AA4383">
        <v>0</v>
      </c>
      <c r="AB4383">
        <v>0</v>
      </c>
      <c r="AC4383">
        <v>0</v>
      </c>
      <c r="AD4383">
        <v>0</v>
      </c>
      <c r="AE4383">
        <v>0</v>
      </c>
      <c r="AF4383">
        <v>8000000</v>
      </c>
      <c r="AG4383">
        <v>0</v>
      </c>
      <c r="AH4383">
        <v>0</v>
      </c>
      <c r="AI4383">
        <v>0</v>
      </c>
      <c r="AJ4383">
        <v>0</v>
      </c>
      <c r="AK4383">
        <v>0</v>
      </c>
      <c r="AL4383">
        <v>0</v>
      </c>
      <c r="AM4383">
        <v>0</v>
      </c>
      <c r="AN4383">
        <v>1</v>
      </c>
    </row>
    <row r="4384" spans="1:40" x14ac:dyDescent="0.45">
      <c r="A4384" t="s">
        <v>75141</v>
      </c>
      <c r="B4384" t="s">
        <v>75142</v>
      </c>
      <c r="C4384" t="s">
        <v>75143</v>
      </c>
      <c r="D4384" t="s">
        <v>721</v>
      </c>
      <c r="E4384" t="s">
        <v>722</v>
      </c>
      <c r="F4384">
        <v>0</v>
      </c>
      <c r="G4384" t="s">
        <v>51</v>
      </c>
      <c r="H4384" t="s">
        <v>44</v>
      </c>
      <c r="I4384" t="s">
        <v>52</v>
      </c>
      <c r="J4384" t="s">
        <v>141</v>
      </c>
      <c r="K4384" t="s">
        <v>1869</v>
      </c>
      <c r="L4384">
        <v>1</v>
      </c>
      <c r="M4384" s="1">
        <v>38353</v>
      </c>
      <c r="N4384" s="3">
        <v>43835</v>
      </c>
      <c r="O4384" t="s">
        <v>277</v>
      </c>
      <c r="P4384">
        <v>2005</v>
      </c>
      <c r="Q4384" s="1">
        <v>38649</v>
      </c>
      <c r="R4384" s="1">
        <v>38649</v>
      </c>
      <c r="S4384">
        <v>0</v>
      </c>
      <c r="T4384">
        <v>10000000</v>
      </c>
      <c r="U4384">
        <v>0</v>
      </c>
      <c r="V4384">
        <v>0</v>
      </c>
      <c r="W4384">
        <v>0</v>
      </c>
      <c r="X4384">
        <v>0</v>
      </c>
      <c r="Y4384">
        <v>0</v>
      </c>
      <c r="Z4384">
        <v>0</v>
      </c>
      <c r="AA4384">
        <v>0</v>
      </c>
      <c r="AB4384">
        <v>0</v>
      </c>
      <c r="AC4384">
        <v>0</v>
      </c>
      <c r="AD4384">
        <v>0</v>
      </c>
      <c r="AE4384">
        <v>0</v>
      </c>
      <c r="AF4384">
        <v>0</v>
      </c>
      <c r="AG4384">
        <v>0</v>
      </c>
      <c r="AH4384">
        <v>0</v>
      </c>
      <c r="AI4384">
        <v>0</v>
      </c>
      <c r="AJ4384">
        <v>0</v>
      </c>
      <c r="AK4384">
        <v>0</v>
      </c>
      <c r="AL4384">
        <v>0</v>
      </c>
      <c r="AM4384">
        <v>0</v>
      </c>
      <c r="AN4384">
        <v>1</v>
      </c>
    </row>
    <row r="4385" spans="1:40" x14ac:dyDescent="0.45">
      <c r="A4385" t="s">
        <v>75261</v>
      </c>
      <c r="B4385" t="s">
        <v>75262</v>
      </c>
      <c r="C4385" t="s">
        <v>75263</v>
      </c>
      <c r="D4385" t="s">
        <v>371</v>
      </c>
      <c r="E4385" t="s">
        <v>222</v>
      </c>
      <c r="F4385">
        <v>0</v>
      </c>
      <c r="G4385" t="s">
        <v>51</v>
      </c>
      <c r="H4385" t="s">
        <v>44</v>
      </c>
      <c r="I4385" t="s">
        <v>52</v>
      </c>
      <c r="J4385" t="s">
        <v>141</v>
      </c>
      <c r="K4385" t="s">
        <v>142</v>
      </c>
      <c r="L4385">
        <v>2</v>
      </c>
      <c r="M4385" s="1">
        <v>40909</v>
      </c>
      <c r="N4385" s="3">
        <v>43842</v>
      </c>
      <c r="O4385" t="s">
        <v>94</v>
      </c>
      <c r="P4385">
        <v>2012</v>
      </c>
      <c r="Q4385" s="1">
        <v>41374</v>
      </c>
      <c r="R4385" s="1">
        <v>41766</v>
      </c>
      <c r="S4385">
        <v>0</v>
      </c>
      <c r="T4385">
        <v>10000000</v>
      </c>
      <c r="U4385">
        <v>0</v>
      </c>
      <c r="V4385">
        <v>0</v>
      </c>
      <c r="W4385">
        <v>0</v>
      </c>
      <c r="X4385">
        <v>0</v>
      </c>
      <c r="Y4385">
        <v>0</v>
      </c>
      <c r="Z4385">
        <v>0</v>
      </c>
      <c r="AA4385">
        <v>0</v>
      </c>
      <c r="AB4385">
        <v>0</v>
      </c>
      <c r="AC4385">
        <v>0</v>
      </c>
      <c r="AD4385">
        <v>0</v>
      </c>
      <c r="AE4385">
        <v>0</v>
      </c>
      <c r="AF4385">
        <v>7000000</v>
      </c>
      <c r="AG4385">
        <v>0</v>
      </c>
      <c r="AH4385">
        <v>0</v>
      </c>
      <c r="AI4385">
        <v>0</v>
      </c>
      <c r="AJ4385">
        <v>0</v>
      </c>
      <c r="AK4385">
        <v>0</v>
      </c>
      <c r="AL4385">
        <v>0</v>
      </c>
      <c r="AM4385">
        <v>0</v>
      </c>
      <c r="AN4385">
        <v>1</v>
      </c>
    </row>
    <row r="4386" spans="1:40" x14ac:dyDescent="0.45">
      <c r="A4386" t="s">
        <v>76935</v>
      </c>
      <c r="B4386" t="s">
        <v>76936</v>
      </c>
      <c r="C4386" t="s">
        <v>76937</v>
      </c>
      <c r="D4386" t="s">
        <v>76938</v>
      </c>
      <c r="E4386" t="s">
        <v>547</v>
      </c>
      <c r="F4386">
        <v>0</v>
      </c>
      <c r="G4386" t="s">
        <v>51</v>
      </c>
      <c r="H4386" t="s">
        <v>44</v>
      </c>
      <c r="I4386" t="s">
        <v>52</v>
      </c>
      <c r="J4386" t="s">
        <v>141</v>
      </c>
      <c r="K4386" t="s">
        <v>359</v>
      </c>
      <c r="L4386">
        <v>2</v>
      </c>
      <c r="M4386" s="1">
        <v>38353</v>
      </c>
      <c r="N4386" s="3">
        <v>43835</v>
      </c>
      <c r="O4386" t="s">
        <v>277</v>
      </c>
      <c r="P4386">
        <v>2005</v>
      </c>
      <c r="Q4386" s="1">
        <v>40487</v>
      </c>
      <c r="R4386" s="1">
        <v>40787</v>
      </c>
      <c r="S4386">
        <v>0</v>
      </c>
      <c r="T4386">
        <v>10000000</v>
      </c>
      <c r="U4386">
        <v>0</v>
      </c>
      <c r="V4386">
        <v>0</v>
      </c>
      <c r="W4386">
        <v>0</v>
      </c>
      <c r="X4386">
        <v>0</v>
      </c>
      <c r="Y4386">
        <v>0</v>
      </c>
      <c r="Z4386">
        <v>0</v>
      </c>
      <c r="AA4386">
        <v>0</v>
      </c>
      <c r="AB4386">
        <v>0</v>
      </c>
      <c r="AC4386">
        <v>0</v>
      </c>
      <c r="AD4386">
        <v>0</v>
      </c>
      <c r="AE4386">
        <v>0</v>
      </c>
      <c r="AF4386">
        <v>5000000</v>
      </c>
      <c r="AG4386">
        <v>5000000</v>
      </c>
      <c r="AH4386">
        <v>0</v>
      </c>
      <c r="AI4386">
        <v>0</v>
      </c>
      <c r="AJ4386">
        <v>0</v>
      </c>
      <c r="AK4386">
        <v>0</v>
      </c>
      <c r="AL4386">
        <v>0</v>
      </c>
      <c r="AM4386">
        <v>0</v>
      </c>
      <c r="AN4386">
        <v>1</v>
      </c>
    </row>
    <row r="4387" spans="1:40" x14ac:dyDescent="0.45">
      <c r="A4387" t="s">
        <v>30683</v>
      </c>
      <c r="B4387" t="s">
        <v>30684</v>
      </c>
      <c r="C4387" t="s">
        <v>30685</v>
      </c>
      <c r="D4387" t="s">
        <v>30686</v>
      </c>
      <c r="E4387" t="s">
        <v>624</v>
      </c>
      <c r="F4387">
        <v>0</v>
      </c>
      <c r="G4387" t="s">
        <v>51</v>
      </c>
      <c r="H4387" t="s">
        <v>44</v>
      </c>
      <c r="I4387" t="s">
        <v>451</v>
      </c>
      <c r="J4387" t="s">
        <v>452</v>
      </c>
      <c r="K4387" t="s">
        <v>452</v>
      </c>
      <c r="L4387">
        <v>3</v>
      </c>
      <c r="M4387" s="1">
        <v>39814</v>
      </c>
      <c r="N4387" s="3">
        <v>43839</v>
      </c>
      <c r="O4387" t="s">
        <v>135</v>
      </c>
      <c r="P4387">
        <v>2009</v>
      </c>
      <c r="Q4387" s="1">
        <v>40463</v>
      </c>
      <c r="R4387" s="1">
        <v>41667</v>
      </c>
      <c r="S4387">
        <v>0</v>
      </c>
      <c r="T4387">
        <v>10000000</v>
      </c>
      <c r="U4387">
        <v>0</v>
      </c>
      <c r="V4387">
        <v>0</v>
      </c>
      <c r="W4387">
        <v>0</v>
      </c>
      <c r="X4387">
        <v>0</v>
      </c>
      <c r="Y4387">
        <v>0</v>
      </c>
      <c r="Z4387">
        <v>0</v>
      </c>
      <c r="AA4387">
        <v>0</v>
      </c>
      <c r="AB4387">
        <v>0</v>
      </c>
      <c r="AC4387">
        <v>0</v>
      </c>
      <c r="AD4387">
        <v>0</v>
      </c>
      <c r="AE4387">
        <v>0</v>
      </c>
      <c r="AF4387">
        <v>2000000</v>
      </c>
      <c r="AG4387">
        <v>8000000</v>
      </c>
      <c r="AH4387">
        <v>0</v>
      </c>
      <c r="AI4387">
        <v>0</v>
      </c>
      <c r="AJ4387">
        <v>0</v>
      </c>
      <c r="AK4387">
        <v>0</v>
      </c>
      <c r="AL4387">
        <v>0</v>
      </c>
      <c r="AM4387">
        <v>0</v>
      </c>
      <c r="AN4387">
        <v>1</v>
      </c>
    </row>
    <row r="4388" spans="1:40" x14ac:dyDescent="0.45">
      <c r="A4388" t="s">
        <v>64328</v>
      </c>
      <c r="B4388" t="s">
        <v>64329</v>
      </c>
      <c r="C4388" t="s">
        <v>64330</v>
      </c>
      <c r="D4388" t="s">
        <v>29534</v>
      </c>
      <c r="E4388" t="s">
        <v>425</v>
      </c>
      <c r="F4388">
        <v>0</v>
      </c>
      <c r="G4388" t="s">
        <v>51</v>
      </c>
      <c r="H4388" t="s">
        <v>44</v>
      </c>
      <c r="I4388" t="s">
        <v>451</v>
      </c>
      <c r="J4388" t="s">
        <v>452</v>
      </c>
      <c r="K4388" t="s">
        <v>1528</v>
      </c>
      <c r="L4388">
        <v>1</v>
      </c>
      <c r="M4388" s="1">
        <v>31778</v>
      </c>
      <c r="N4388" s="2">
        <v>31778</v>
      </c>
      <c r="O4388" t="s">
        <v>1058</v>
      </c>
      <c r="P4388">
        <v>1987</v>
      </c>
      <c r="Q4388" s="1">
        <v>39910</v>
      </c>
      <c r="R4388" s="1">
        <v>39910</v>
      </c>
      <c r="S4388">
        <v>0</v>
      </c>
      <c r="T4388">
        <v>10000000</v>
      </c>
      <c r="U4388">
        <v>0</v>
      </c>
      <c r="V4388">
        <v>0</v>
      </c>
      <c r="W4388">
        <v>0</v>
      </c>
      <c r="X4388">
        <v>0</v>
      </c>
      <c r="Y4388">
        <v>0</v>
      </c>
      <c r="Z4388">
        <v>0</v>
      </c>
      <c r="AA4388">
        <v>0</v>
      </c>
      <c r="AB4388">
        <v>0</v>
      </c>
      <c r="AC4388">
        <v>0</v>
      </c>
      <c r="AD4388">
        <v>0</v>
      </c>
      <c r="AE4388">
        <v>0</v>
      </c>
      <c r="AF4388">
        <v>0</v>
      </c>
      <c r="AG4388">
        <v>0</v>
      </c>
      <c r="AH4388">
        <v>10000000</v>
      </c>
      <c r="AI4388">
        <v>0</v>
      </c>
      <c r="AJ4388">
        <v>0</v>
      </c>
      <c r="AK4388">
        <v>0</v>
      </c>
      <c r="AL4388">
        <v>0</v>
      </c>
      <c r="AM4388">
        <v>0</v>
      </c>
      <c r="AN4388">
        <v>1</v>
      </c>
    </row>
    <row r="4389" spans="1:40" x14ac:dyDescent="0.45">
      <c r="A4389" t="s">
        <v>70407</v>
      </c>
      <c r="B4389" t="s">
        <v>70408</v>
      </c>
      <c r="C4389" t="s">
        <v>70409</v>
      </c>
      <c r="D4389" t="s">
        <v>70410</v>
      </c>
      <c r="E4389" t="s">
        <v>1057</v>
      </c>
      <c r="F4389">
        <v>0</v>
      </c>
      <c r="G4389" t="s">
        <v>51</v>
      </c>
      <c r="H4389" t="s">
        <v>44</v>
      </c>
      <c r="I4389" t="s">
        <v>678</v>
      </c>
      <c r="J4389" t="s">
        <v>679</v>
      </c>
      <c r="K4389" t="s">
        <v>679</v>
      </c>
      <c r="L4389">
        <v>1</v>
      </c>
      <c r="M4389" s="1">
        <v>40179</v>
      </c>
      <c r="N4389" s="3">
        <v>43840</v>
      </c>
      <c r="O4389" t="s">
        <v>87</v>
      </c>
      <c r="P4389">
        <v>2010</v>
      </c>
      <c r="Q4389" s="1">
        <v>40519</v>
      </c>
      <c r="R4389" s="1">
        <v>40519</v>
      </c>
      <c r="S4389">
        <v>0</v>
      </c>
      <c r="T4389">
        <v>10000000</v>
      </c>
      <c r="U4389">
        <v>0</v>
      </c>
      <c r="V4389">
        <v>0</v>
      </c>
      <c r="W4389">
        <v>0</v>
      </c>
      <c r="X4389">
        <v>0</v>
      </c>
      <c r="Y4389">
        <v>0</v>
      </c>
      <c r="Z4389">
        <v>0</v>
      </c>
      <c r="AA4389">
        <v>0</v>
      </c>
      <c r="AB4389">
        <v>0</v>
      </c>
      <c r="AC4389">
        <v>0</v>
      </c>
      <c r="AD4389">
        <v>0</v>
      </c>
      <c r="AE4389">
        <v>0</v>
      </c>
      <c r="AF4389">
        <v>0</v>
      </c>
      <c r="AG4389">
        <v>0</v>
      </c>
      <c r="AH4389">
        <v>0</v>
      </c>
      <c r="AI4389">
        <v>0</v>
      </c>
      <c r="AJ4389">
        <v>0</v>
      </c>
      <c r="AK4389">
        <v>0</v>
      </c>
      <c r="AL4389">
        <v>0</v>
      </c>
      <c r="AM4389">
        <v>0</v>
      </c>
      <c r="AN4389">
        <v>1</v>
      </c>
    </row>
    <row r="4390" spans="1:40" x14ac:dyDescent="0.45">
      <c r="A4390" t="s">
        <v>44505</v>
      </c>
      <c r="B4390" t="s">
        <v>44506</v>
      </c>
      <c r="C4390" t="s">
        <v>44507</v>
      </c>
      <c r="D4390" t="s">
        <v>3350</v>
      </c>
      <c r="E4390" t="s">
        <v>2874</v>
      </c>
      <c r="F4390">
        <v>0</v>
      </c>
      <c r="G4390" t="s">
        <v>51</v>
      </c>
      <c r="H4390" t="s">
        <v>44</v>
      </c>
      <c r="I4390" t="s">
        <v>3185</v>
      </c>
      <c r="J4390" t="s">
        <v>365</v>
      </c>
      <c r="K4390" t="s">
        <v>3186</v>
      </c>
      <c r="L4390">
        <v>1</v>
      </c>
      <c r="M4390" s="1">
        <v>39448</v>
      </c>
      <c r="N4390" s="3">
        <v>43838</v>
      </c>
      <c r="O4390" t="s">
        <v>133</v>
      </c>
      <c r="P4390">
        <v>2008</v>
      </c>
      <c r="Q4390" s="1">
        <v>41436</v>
      </c>
      <c r="R4390" s="1">
        <v>41436</v>
      </c>
      <c r="S4390">
        <v>0</v>
      </c>
      <c r="T4390">
        <v>10000000</v>
      </c>
      <c r="U4390">
        <v>0</v>
      </c>
      <c r="V4390">
        <v>0</v>
      </c>
      <c r="W4390">
        <v>0</v>
      </c>
      <c r="X4390">
        <v>0</v>
      </c>
      <c r="Y4390">
        <v>0</v>
      </c>
      <c r="Z4390">
        <v>0</v>
      </c>
      <c r="AA4390">
        <v>0</v>
      </c>
      <c r="AB4390">
        <v>0</v>
      </c>
      <c r="AC4390">
        <v>0</v>
      </c>
      <c r="AD4390">
        <v>0</v>
      </c>
      <c r="AE4390">
        <v>0</v>
      </c>
      <c r="AF4390">
        <v>10000000</v>
      </c>
      <c r="AG4390">
        <v>0</v>
      </c>
      <c r="AH4390">
        <v>0</v>
      </c>
      <c r="AI4390">
        <v>0</v>
      </c>
      <c r="AJ4390">
        <v>0</v>
      </c>
      <c r="AK4390">
        <v>0</v>
      </c>
      <c r="AL4390">
        <v>0</v>
      </c>
      <c r="AM4390">
        <v>0</v>
      </c>
      <c r="AN4390">
        <v>1</v>
      </c>
    </row>
    <row r="4391" spans="1:40" x14ac:dyDescent="0.45">
      <c r="A4391" t="s">
        <v>3542</v>
      </c>
      <c r="B4391" t="s">
        <v>3543</v>
      </c>
      <c r="C4391" t="s">
        <v>3544</v>
      </c>
      <c r="D4391" t="s">
        <v>721</v>
      </c>
      <c r="E4391" t="s">
        <v>722</v>
      </c>
      <c r="F4391">
        <v>0</v>
      </c>
      <c r="G4391" t="s">
        <v>51</v>
      </c>
      <c r="H4391" t="s">
        <v>44</v>
      </c>
      <c r="I4391" t="s">
        <v>70</v>
      </c>
      <c r="J4391" t="s">
        <v>1648</v>
      </c>
      <c r="K4391" t="s">
        <v>1649</v>
      </c>
      <c r="L4391">
        <v>1</v>
      </c>
      <c r="M4391" s="1">
        <v>33604</v>
      </c>
      <c r="N4391" s="2">
        <v>33604</v>
      </c>
      <c r="O4391" t="s">
        <v>1408</v>
      </c>
      <c r="P4391">
        <v>1992</v>
      </c>
      <c r="Q4391" s="1">
        <v>40058</v>
      </c>
      <c r="R4391" s="1">
        <v>40058</v>
      </c>
      <c r="S4391">
        <v>0</v>
      </c>
      <c r="T4391">
        <v>10000000</v>
      </c>
      <c r="U4391">
        <v>0</v>
      </c>
      <c r="V4391">
        <v>0</v>
      </c>
      <c r="W4391">
        <v>0</v>
      </c>
      <c r="X4391">
        <v>0</v>
      </c>
      <c r="Y4391">
        <v>0</v>
      </c>
      <c r="Z4391">
        <v>0</v>
      </c>
      <c r="AA4391">
        <v>0</v>
      </c>
      <c r="AB4391">
        <v>0</v>
      </c>
      <c r="AC4391">
        <v>0</v>
      </c>
      <c r="AD4391">
        <v>0</v>
      </c>
      <c r="AE4391">
        <v>0</v>
      </c>
      <c r="AF4391">
        <v>0</v>
      </c>
      <c r="AG4391">
        <v>0</v>
      </c>
      <c r="AH4391">
        <v>10000000</v>
      </c>
      <c r="AI4391">
        <v>0</v>
      </c>
      <c r="AJ4391">
        <v>0</v>
      </c>
      <c r="AK4391">
        <v>0</v>
      </c>
      <c r="AL4391">
        <v>0</v>
      </c>
      <c r="AM4391">
        <v>0</v>
      </c>
      <c r="AN4391">
        <v>1</v>
      </c>
    </row>
    <row r="4392" spans="1:40" x14ac:dyDescent="0.45">
      <c r="A4392" t="s">
        <v>40833</v>
      </c>
      <c r="B4392" t="s">
        <v>40834</v>
      </c>
      <c r="C4392" t="s">
        <v>40835</v>
      </c>
      <c r="D4392" t="s">
        <v>40836</v>
      </c>
      <c r="E4392" t="s">
        <v>707</v>
      </c>
      <c r="F4392">
        <v>0</v>
      </c>
      <c r="G4392" t="s">
        <v>51</v>
      </c>
      <c r="H4392" t="s">
        <v>44</v>
      </c>
      <c r="I4392" t="s">
        <v>70</v>
      </c>
      <c r="J4392" t="s">
        <v>1513</v>
      </c>
      <c r="K4392" t="s">
        <v>1167</v>
      </c>
      <c r="L4392">
        <v>1</v>
      </c>
      <c r="M4392" s="1">
        <v>39814</v>
      </c>
      <c r="N4392" s="3">
        <v>43839</v>
      </c>
      <c r="O4392" t="s">
        <v>135</v>
      </c>
      <c r="P4392">
        <v>2009</v>
      </c>
      <c r="Q4392" s="1">
        <v>41688</v>
      </c>
      <c r="R4392" s="1">
        <v>41688</v>
      </c>
      <c r="S4392">
        <v>0</v>
      </c>
      <c r="T4392">
        <v>10000000</v>
      </c>
      <c r="U4392">
        <v>0</v>
      </c>
      <c r="V4392">
        <v>0</v>
      </c>
      <c r="W4392">
        <v>0</v>
      </c>
      <c r="X4392">
        <v>0</v>
      </c>
      <c r="Y4392">
        <v>0</v>
      </c>
      <c r="Z4392">
        <v>0</v>
      </c>
      <c r="AA4392">
        <v>0</v>
      </c>
      <c r="AB4392">
        <v>0</v>
      </c>
      <c r="AC4392">
        <v>0</v>
      </c>
      <c r="AD4392">
        <v>0</v>
      </c>
      <c r="AE4392">
        <v>0</v>
      </c>
      <c r="AF4392">
        <v>0</v>
      </c>
      <c r="AG4392">
        <v>10000000</v>
      </c>
      <c r="AH4392">
        <v>0</v>
      </c>
      <c r="AI4392">
        <v>0</v>
      </c>
      <c r="AJ4392">
        <v>0</v>
      </c>
      <c r="AK4392">
        <v>0</v>
      </c>
      <c r="AL4392">
        <v>0</v>
      </c>
      <c r="AM4392">
        <v>0</v>
      </c>
      <c r="AN4392">
        <v>1</v>
      </c>
    </row>
    <row r="4393" spans="1:40" x14ac:dyDescent="0.45">
      <c r="A4393" t="s">
        <v>45404</v>
      </c>
      <c r="B4393" t="s">
        <v>45405</v>
      </c>
      <c r="C4393" t="s">
        <v>45406</v>
      </c>
      <c r="D4393" t="s">
        <v>45407</v>
      </c>
      <c r="E4393" t="s">
        <v>909</v>
      </c>
      <c r="F4393">
        <v>0</v>
      </c>
      <c r="G4393" t="s">
        <v>51</v>
      </c>
      <c r="H4393" t="s">
        <v>44</v>
      </c>
      <c r="I4393" t="s">
        <v>70</v>
      </c>
      <c r="J4393" t="s">
        <v>345</v>
      </c>
      <c r="K4393" t="s">
        <v>345</v>
      </c>
      <c r="L4393">
        <v>1</v>
      </c>
      <c r="M4393" s="1">
        <v>41122</v>
      </c>
      <c r="N4393" s="3">
        <v>44055</v>
      </c>
      <c r="O4393" t="s">
        <v>342</v>
      </c>
      <c r="P4393">
        <v>2012</v>
      </c>
      <c r="Q4393" s="1">
        <v>41968</v>
      </c>
      <c r="R4393" s="1">
        <v>41968</v>
      </c>
      <c r="S4393">
        <v>0</v>
      </c>
      <c r="T4393">
        <v>10000000</v>
      </c>
      <c r="U4393">
        <v>0</v>
      </c>
      <c r="V4393">
        <v>0</v>
      </c>
      <c r="W4393">
        <v>0</v>
      </c>
      <c r="X4393">
        <v>0</v>
      </c>
      <c r="Y4393">
        <v>0</v>
      </c>
      <c r="Z4393">
        <v>0</v>
      </c>
      <c r="AA4393">
        <v>0</v>
      </c>
      <c r="AB4393">
        <v>0</v>
      </c>
      <c r="AC4393">
        <v>0</v>
      </c>
      <c r="AD4393">
        <v>0</v>
      </c>
      <c r="AE4393">
        <v>0</v>
      </c>
      <c r="AF4393">
        <v>0</v>
      </c>
      <c r="AG4393">
        <v>0</v>
      </c>
      <c r="AH4393">
        <v>0</v>
      </c>
      <c r="AI4393">
        <v>0</v>
      </c>
      <c r="AJ4393">
        <v>0</v>
      </c>
      <c r="AK4393">
        <v>0</v>
      </c>
      <c r="AL4393">
        <v>0</v>
      </c>
      <c r="AM4393">
        <v>0</v>
      </c>
      <c r="AN4393">
        <v>1</v>
      </c>
    </row>
    <row r="4394" spans="1:40" x14ac:dyDescent="0.45">
      <c r="A4394" t="s">
        <v>61499</v>
      </c>
      <c r="B4394" t="s">
        <v>61500</v>
      </c>
      <c r="C4394" t="s">
        <v>61501</v>
      </c>
      <c r="D4394" t="s">
        <v>61502</v>
      </c>
      <c r="E4394" t="s">
        <v>2790</v>
      </c>
      <c r="F4394">
        <v>0</v>
      </c>
      <c r="G4394" t="s">
        <v>51</v>
      </c>
      <c r="H4394" t="s">
        <v>44</v>
      </c>
      <c r="I4394" t="s">
        <v>70</v>
      </c>
      <c r="J4394" t="s">
        <v>345</v>
      </c>
      <c r="K4394" t="s">
        <v>8652</v>
      </c>
      <c r="L4394">
        <v>2</v>
      </c>
      <c r="M4394" s="1">
        <v>39814</v>
      </c>
      <c r="N4394" s="3">
        <v>43839</v>
      </c>
      <c r="O4394" t="s">
        <v>135</v>
      </c>
      <c r="P4394">
        <v>2009</v>
      </c>
      <c r="Q4394" s="1">
        <v>40206</v>
      </c>
      <c r="R4394" s="1">
        <v>40752</v>
      </c>
      <c r="S4394">
        <v>0</v>
      </c>
      <c r="T4394">
        <v>10000000</v>
      </c>
      <c r="U4394">
        <v>0</v>
      </c>
      <c r="V4394">
        <v>0</v>
      </c>
      <c r="W4394">
        <v>0</v>
      </c>
      <c r="X4394">
        <v>0</v>
      </c>
      <c r="Y4394">
        <v>0</v>
      </c>
      <c r="Z4394">
        <v>0</v>
      </c>
      <c r="AA4394">
        <v>0</v>
      </c>
      <c r="AB4394">
        <v>0</v>
      </c>
      <c r="AC4394">
        <v>0</v>
      </c>
      <c r="AD4394">
        <v>0</v>
      </c>
      <c r="AE4394">
        <v>0</v>
      </c>
      <c r="AF4394">
        <v>5000000</v>
      </c>
      <c r="AG4394">
        <v>0</v>
      </c>
      <c r="AH4394">
        <v>0</v>
      </c>
      <c r="AI4394">
        <v>0</v>
      </c>
      <c r="AJ4394">
        <v>0</v>
      </c>
      <c r="AK4394">
        <v>0</v>
      </c>
      <c r="AL4394">
        <v>0</v>
      </c>
      <c r="AM4394">
        <v>0</v>
      </c>
      <c r="AN4394">
        <v>1</v>
      </c>
    </row>
    <row r="4395" spans="1:40" x14ac:dyDescent="0.45">
      <c r="A4395" t="s">
        <v>5273</v>
      </c>
      <c r="B4395" t="s">
        <v>5274</v>
      </c>
      <c r="C4395" t="s">
        <v>5275</v>
      </c>
      <c r="D4395" t="s">
        <v>5276</v>
      </c>
      <c r="E4395" t="s">
        <v>5277</v>
      </c>
      <c r="F4395">
        <v>0</v>
      </c>
      <c r="G4395" t="s">
        <v>51</v>
      </c>
      <c r="H4395" t="s">
        <v>44</v>
      </c>
      <c r="I4395" t="s">
        <v>369</v>
      </c>
      <c r="J4395" t="s">
        <v>370</v>
      </c>
      <c r="K4395" t="s">
        <v>1926</v>
      </c>
      <c r="L4395">
        <v>1</v>
      </c>
      <c r="M4395" s="1">
        <v>39448</v>
      </c>
      <c r="N4395" s="3">
        <v>43838</v>
      </c>
      <c r="O4395" t="s">
        <v>133</v>
      </c>
      <c r="P4395">
        <v>2008</v>
      </c>
      <c r="Q4395" s="1">
        <v>40385</v>
      </c>
      <c r="R4395" s="1">
        <v>40385</v>
      </c>
      <c r="S4395">
        <v>0</v>
      </c>
      <c r="T4395">
        <v>10000000</v>
      </c>
      <c r="U4395">
        <v>0</v>
      </c>
      <c r="V4395">
        <v>0</v>
      </c>
      <c r="W4395">
        <v>0</v>
      </c>
      <c r="X4395">
        <v>0</v>
      </c>
      <c r="Y4395">
        <v>0</v>
      </c>
      <c r="Z4395">
        <v>0</v>
      </c>
      <c r="AA4395">
        <v>0</v>
      </c>
      <c r="AB4395">
        <v>0</v>
      </c>
      <c r="AC4395">
        <v>0</v>
      </c>
      <c r="AD4395">
        <v>0</v>
      </c>
      <c r="AE4395">
        <v>0</v>
      </c>
      <c r="AF4395">
        <v>0</v>
      </c>
      <c r="AG4395">
        <v>0</v>
      </c>
      <c r="AH4395">
        <v>0</v>
      </c>
      <c r="AI4395">
        <v>0</v>
      </c>
      <c r="AJ4395">
        <v>0</v>
      </c>
      <c r="AK4395">
        <v>0</v>
      </c>
      <c r="AL4395">
        <v>0</v>
      </c>
      <c r="AM4395">
        <v>0</v>
      </c>
      <c r="AN4395">
        <v>1</v>
      </c>
    </row>
    <row r="4396" spans="1:40" x14ac:dyDescent="0.45">
      <c r="A4396" t="s">
        <v>14459</v>
      </c>
      <c r="B4396" t="s">
        <v>14460</v>
      </c>
      <c r="C4396" t="s">
        <v>14461</v>
      </c>
      <c r="D4396" t="s">
        <v>1062</v>
      </c>
      <c r="E4396" t="s">
        <v>1063</v>
      </c>
      <c r="F4396">
        <v>0</v>
      </c>
      <c r="G4396" t="s">
        <v>51</v>
      </c>
      <c r="H4396" t="s">
        <v>44</v>
      </c>
      <c r="I4396" t="s">
        <v>369</v>
      </c>
      <c r="J4396" t="s">
        <v>370</v>
      </c>
      <c r="K4396" t="s">
        <v>370</v>
      </c>
      <c r="L4396">
        <v>1</v>
      </c>
      <c r="M4396" s="1">
        <v>36892</v>
      </c>
      <c r="N4396" s="3">
        <v>43831</v>
      </c>
      <c r="O4396" t="s">
        <v>124</v>
      </c>
      <c r="P4396">
        <v>2001</v>
      </c>
      <c r="Q4396" s="1">
        <v>41073</v>
      </c>
      <c r="R4396" s="1">
        <v>41073</v>
      </c>
      <c r="S4396">
        <v>0</v>
      </c>
      <c r="T4396">
        <v>10000000</v>
      </c>
      <c r="U4396">
        <v>0</v>
      </c>
      <c r="V4396">
        <v>0</v>
      </c>
      <c r="W4396">
        <v>0</v>
      </c>
      <c r="X4396">
        <v>0</v>
      </c>
      <c r="Y4396">
        <v>0</v>
      </c>
      <c r="Z4396">
        <v>0</v>
      </c>
      <c r="AA4396">
        <v>0</v>
      </c>
      <c r="AB4396">
        <v>0</v>
      </c>
      <c r="AC4396">
        <v>0</v>
      </c>
      <c r="AD4396">
        <v>0</v>
      </c>
      <c r="AE4396">
        <v>0</v>
      </c>
      <c r="AF4396">
        <v>0</v>
      </c>
      <c r="AG4396">
        <v>0</v>
      </c>
      <c r="AH4396">
        <v>0</v>
      </c>
      <c r="AI4396">
        <v>0</v>
      </c>
      <c r="AJ4396">
        <v>0</v>
      </c>
      <c r="AK4396">
        <v>0</v>
      </c>
      <c r="AL4396">
        <v>0</v>
      </c>
      <c r="AM4396">
        <v>0</v>
      </c>
      <c r="AN4396">
        <v>1</v>
      </c>
    </row>
    <row r="4397" spans="1:40" x14ac:dyDescent="0.45">
      <c r="A4397" t="s">
        <v>53035</v>
      </c>
      <c r="B4397" t="s">
        <v>53036</v>
      </c>
      <c r="C4397" t="s">
        <v>53037</v>
      </c>
      <c r="D4397" t="s">
        <v>49</v>
      </c>
      <c r="E4397" t="s">
        <v>50</v>
      </c>
      <c r="F4397">
        <v>0</v>
      </c>
      <c r="G4397" t="s">
        <v>43</v>
      </c>
      <c r="H4397" t="s">
        <v>44</v>
      </c>
      <c r="I4397" t="s">
        <v>369</v>
      </c>
      <c r="J4397" t="s">
        <v>370</v>
      </c>
      <c r="K4397" t="s">
        <v>370</v>
      </c>
      <c r="L4397">
        <v>2</v>
      </c>
      <c r="M4397" s="1">
        <v>39448</v>
      </c>
      <c r="N4397" s="3">
        <v>43838</v>
      </c>
      <c r="O4397" t="s">
        <v>133</v>
      </c>
      <c r="P4397">
        <v>2008</v>
      </c>
      <c r="Q4397" s="1">
        <v>40392</v>
      </c>
      <c r="R4397" s="1">
        <v>40788</v>
      </c>
      <c r="S4397">
        <v>0</v>
      </c>
      <c r="T4397">
        <v>10000000</v>
      </c>
      <c r="U4397">
        <v>0</v>
      </c>
      <c r="V4397">
        <v>0</v>
      </c>
      <c r="W4397">
        <v>0</v>
      </c>
      <c r="X4397">
        <v>0</v>
      </c>
      <c r="Y4397">
        <v>0</v>
      </c>
      <c r="Z4397">
        <v>0</v>
      </c>
      <c r="AA4397">
        <v>0</v>
      </c>
      <c r="AB4397">
        <v>0</v>
      </c>
      <c r="AC4397">
        <v>0</v>
      </c>
      <c r="AD4397">
        <v>0</v>
      </c>
      <c r="AE4397">
        <v>0</v>
      </c>
      <c r="AF4397">
        <v>0</v>
      </c>
      <c r="AG4397">
        <v>2800000</v>
      </c>
      <c r="AH4397">
        <v>7200000</v>
      </c>
      <c r="AI4397">
        <v>0</v>
      </c>
      <c r="AJ4397">
        <v>0</v>
      </c>
      <c r="AK4397">
        <v>0</v>
      </c>
      <c r="AL4397">
        <v>0</v>
      </c>
      <c r="AM4397">
        <v>0</v>
      </c>
      <c r="AN4397">
        <v>1</v>
      </c>
    </row>
    <row r="4398" spans="1:40" x14ac:dyDescent="0.45">
      <c r="A4398" t="s">
        <v>58400</v>
      </c>
      <c r="B4398" t="s">
        <v>58401</v>
      </c>
      <c r="C4398" t="s">
        <v>58402</v>
      </c>
      <c r="D4398" t="s">
        <v>209</v>
      </c>
      <c r="E4398" t="s">
        <v>210</v>
      </c>
      <c r="F4398">
        <v>0</v>
      </c>
      <c r="G4398" t="s">
        <v>51</v>
      </c>
      <c r="H4398" t="s">
        <v>44</v>
      </c>
      <c r="I4398" t="s">
        <v>369</v>
      </c>
      <c r="J4398" t="s">
        <v>370</v>
      </c>
      <c r="K4398" t="s">
        <v>18792</v>
      </c>
      <c r="L4398">
        <v>1</v>
      </c>
      <c r="M4398" s="1">
        <v>39264</v>
      </c>
      <c r="N4398" s="3">
        <v>44019</v>
      </c>
      <c r="O4398" t="s">
        <v>382</v>
      </c>
      <c r="P4398">
        <v>2007</v>
      </c>
      <c r="Q4398" s="1">
        <v>41429</v>
      </c>
      <c r="R4398" s="1">
        <v>41429</v>
      </c>
      <c r="S4398">
        <v>0</v>
      </c>
      <c r="T4398">
        <v>0</v>
      </c>
      <c r="U4398">
        <v>0</v>
      </c>
      <c r="V4398">
        <v>0</v>
      </c>
      <c r="W4398">
        <v>0</v>
      </c>
      <c r="X4398">
        <v>0</v>
      </c>
      <c r="Y4398">
        <v>0</v>
      </c>
      <c r="Z4398">
        <v>0</v>
      </c>
      <c r="AA4398">
        <v>10000000</v>
      </c>
      <c r="AB4398">
        <v>0</v>
      </c>
      <c r="AC4398">
        <v>0</v>
      </c>
      <c r="AD4398">
        <v>0</v>
      </c>
      <c r="AE4398">
        <v>0</v>
      </c>
      <c r="AF4398">
        <v>0</v>
      </c>
      <c r="AG4398">
        <v>0</v>
      </c>
      <c r="AH4398">
        <v>0</v>
      </c>
      <c r="AI4398">
        <v>0</v>
      </c>
      <c r="AJ4398">
        <v>0</v>
      </c>
      <c r="AK4398">
        <v>0</v>
      </c>
      <c r="AL4398">
        <v>0</v>
      </c>
      <c r="AM4398">
        <v>0</v>
      </c>
      <c r="AN4398">
        <v>1</v>
      </c>
    </row>
    <row r="4399" spans="1:40" x14ac:dyDescent="0.45">
      <c r="A4399" t="s">
        <v>65691</v>
      </c>
      <c r="B4399" t="s">
        <v>65692</v>
      </c>
      <c r="C4399" t="s">
        <v>65693</v>
      </c>
      <c r="D4399" t="s">
        <v>767</v>
      </c>
      <c r="E4399" t="s">
        <v>768</v>
      </c>
      <c r="F4399">
        <v>0</v>
      </c>
      <c r="G4399" t="s">
        <v>43</v>
      </c>
      <c r="H4399" t="s">
        <v>44</v>
      </c>
      <c r="I4399" t="s">
        <v>369</v>
      </c>
      <c r="J4399" t="s">
        <v>370</v>
      </c>
      <c r="K4399" t="s">
        <v>3215</v>
      </c>
      <c r="L4399">
        <v>1</v>
      </c>
      <c r="M4399" s="1">
        <v>37622</v>
      </c>
      <c r="N4399" s="3">
        <v>43833</v>
      </c>
      <c r="O4399" t="s">
        <v>469</v>
      </c>
      <c r="P4399">
        <v>2003</v>
      </c>
      <c r="Q4399" s="1">
        <v>38922</v>
      </c>
      <c r="R4399" s="1">
        <v>38922</v>
      </c>
      <c r="S4399">
        <v>0</v>
      </c>
      <c r="T4399">
        <v>10000000</v>
      </c>
      <c r="U4399">
        <v>0</v>
      </c>
      <c r="V4399">
        <v>0</v>
      </c>
      <c r="W4399">
        <v>0</v>
      </c>
      <c r="X4399">
        <v>0</v>
      </c>
      <c r="Y4399">
        <v>0</v>
      </c>
      <c r="Z4399">
        <v>0</v>
      </c>
      <c r="AA4399">
        <v>0</v>
      </c>
      <c r="AB4399">
        <v>0</v>
      </c>
      <c r="AC4399">
        <v>0</v>
      </c>
      <c r="AD4399">
        <v>0</v>
      </c>
      <c r="AE4399">
        <v>0</v>
      </c>
      <c r="AF4399">
        <v>10000000</v>
      </c>
      <c r="AG4399">
        <v>0</v>
      </c>
      <c r="AH4399">
        <v>0</v>
      </c>
      <c r="AI4399">
        <v>0</v>
      </c>
      <c r="AJ4399">
        <v>0</v>
      </c>
      <c r="AK4399">
        <v>0</v>
      </c>
      <c r="AL4399">
        <v>0</v>
      </c>
      <c r="AM4399">
        <v>0</v>
      </c>
      <c r="AN4399">
        <v>1</v>
      </c>
    </row>
    <row r="4400" spans="1:40" x14ac:dyDescent="0.45">
      <c r="A4400" t="s">
        <v>75022</v>
      </c>
      <c r="B4400" t="s">
        <v>75023</v>
      </c>
      <c r="C4400" t="s">
        <v>75024</v>
      </c>
      <c r="D4400" t="s">
        <v>275</v>
      </c>
      <c r="E4400" t="s">
        <v>276</v>
      </c>
      <c r="F4400">
        <v>0</v>
      </c>
      <c r="G4400" t="s">
        <v>51</v>
      </c>
      <c r="H4400" t="s">
        <v>44</v>
      </c>
      <c r="I4400" t="s">
        <v>369</v>
      </c>
      <c r="J4400" t="s">
        <v>370</v>
      </c>
      <c r="K4400" t="s">
        <v>9776</v>
      </c>
      <c r="L4400">
        <v>1</v>
      </c>
      <c r="M4400" s="1">
        <v>35065</v>
      </c>
      <c r="N4400" s="2">
        <v>35065</v>
      </c>
      <c r="O4400" t="s">
        <v>1664</v>
      </c>
      <c r="P4400">
        <v>1996</v>
      </c>
      <c r="Q4400" s="1">
        <v>39244</v>
      </c>
      <c r="R4400" s="1">
        <v>39244</v>
      </c>
      <c r="S4400">
        <v>0</v>
      </c>
      <c r="T4400">
        <v>10000000</v>
      </c>
      <c r="U4400">
        <v>0</v>
      </c>
      <c r="V4400">
        <v>0</v>
      </c>
      <c r="W4400">
        <v>0</v>
      </c>
      <c r="X4400">
        <v>0</v>
      </c>
      <c r="Y4400">
        <v>0</v>
      </c>
      <c r="Z4400">
        <v>0</v>
      </c>
      <c r="AA4400">
        <v>0</v>
      </c>
      <c r="AB4400">
        <v>0</v>
      </c>
      <c r="AC4400">
        <v>0</v>
      </c>
      <c r="AD4400">
        <v>0</v>
      </c>
      <c r="AE4400">
        <v>0</v>
      </c>
      <c r="AF4400">
        <v>0</v>
      </c>
      <c r="AG4400">
        <v>0</v>
      </c>
      <c r="AH4400">
        <v>0</v>
      </c>
      <c r="AI4400">
        <v>0</v>
      </c>
      <c r="AJ4400">
        <v>0</v>
      </c>
      <c r="AK4400">
        <v>0</v>
      </c>
      <c r="AL4400">
        <v>0</v>
      </c>
      <c r="AM4400">
        <v>0</v>
      </c>
      <c r="AN4400">
        <v>1</v>
      </c>
    </row>
    <row r="4401" spans="1:40" x14ac:dyDescent="0.45">
      <c r="A4401" t="s">
        <v>1605</v>
      </c>
      <c r="B4401" t="s">
        <v>1606</v>
      </c>
      <c r="C4401" t="s">
        <v>1607</v>
      </c>
      <c r="D4401" t="s">
        <v>412</v>
      </c>
      <c r="E4401" t="s">
        <v>413</v>
      </c>
      <c r="F4401">
        <v>0</v>
      </c>
      <c r="G4401" t="s">
        <v>51</v>
      </c>
      <c r="H4401" t="s">
        <v>44</v>
      </c>
      <c r="I4401" t="s">
        <v>84</v>
      </c>
      <c r="J4401" t="s">
        <v>219</v>
      </c>
      <c r="K4401" t="s">
        <v>1608</v>
      </c>
      <c r="L4401">
        <v>1</v>
      </c>
      <c r="M4401" s="1">
        <v>17168</v>
      </c>
      <c r="N4401" s="2">
        <v>17168</v>
      </c>
      <c r="O4401" t="s">
        <v>1609</v>
      </c>
      <c r="P4401">
        <v>1947</v>
      </c>
      <c r="Q4401" s="1">
        <v>39114</v>
      </c>
      <c r="R4401" s="1">
        <v>39114</v>
      </c>
      <c r="S4401">
        <v>0</v>
      </c>
      <c r="T4401">
        <v>10000000</v>
      </c>
      <c r="U4401">
        <v>0</v>
      </c>
      <c r="V4401">
        <v>0</v>
      </c>
      <c r="W4401">
        <v>0</v>
      </c>
      <c r="X4401">
        <v>0</v>
      </c>
      <c r="Y4401">
        <v>0</v>
      </c>
      <c r="Z4401">
        <v>0</v>
      </c>
      <c r="AA4401">
        <v>0</v>
      </c>
      <c r="AB4401">
        <v>0</v>
      </c>
      <c r="AC4401">
        <v>0</v>
      </c>
      <c r="AD4401">
        <v>0</v>
      </c>
      <c r="AE4401">
        <v>0</v>
      </c>
      <c r="AF4401">
        <v>10000000</v>
      </c>
      <c r="AG4401">
        <v>0</v>
      </c>
      <c r="AH4401">
        <v>0</v>
      </c>
      <c r="AI4401">
        <v>0</v>
      </c>
      <c r="AJ4401">
        <v>0</v>
      </c>
      <c r="AK4401">
        <v>0</v>
      </c>
      <c r="AL4401">
        <v>0</v>
      </c>
      <c r="AM4401">
        <v>0</v>
      </c>
      <c r="AN4401">
        <v>1</v>
      </c>
    </row>
    <row r="4402" spans="1:40" x14ac:dyDescent="0.45">
      <c r="A4402" t="s">
        <v>40048</v>
      </c>
      <c r="B4402" t="s">
        <v>40049</v>
      </c>
      <c r="C4402" t="s">
        <v>40050</v>
      </c>
      <c r="D4402" t="s">
        <v>40051</v>
      </c>
      <c r="E4402" t="s">
        <v>332</v>
      </c>
      <c r="F4402">
        <v>0</v>
      </c>
      <c r="G4402" t="s">
        <v>51</v>
      </c>
      <c r="H4402" t="s">
        <v>44</v>
      </c>
      <c r="I4402" t="s">
        <v>84</v>
      </c>
      <c r="J4402" t="s">
        <v>219</v>
      </c>
      <c r="K4402" t="s">
        <v>219</v>
      </c>
      <c r="L4402">
        <v>1</v>
      </c>
      <c r="M4402" s="1">
        <v>41892</v>
      </c>
      <c r="N4402" s="3">
        <v>44088</v>
      </c>
      <c r="O4402" t="s">
        <v>166</v>
      </c>
      <c r="P4402">
        <v>2014</v>
      </c>
      <c r="Q4402" s="1">
        <v>41892</v>
      </c>
      <c r="R4402" s="1">
        <v>41892</v>
      </c>
      <c r="S4402">
        <v>0</v>
      </c>
      <c r="T4402">
        <v>10000000</v>
      </c>
      <c r="U4402">
        <v>0</v>
      </c>
      <c r="V4402">
        <v>0</v>
      </c>
      <c r="W4402">
        <v>0</v>
      </c>
      <c r="X4402">
        <v>0</v>
      </c>
      <c r="Y4402">
        <v>0</v>
      </c>
      <c r="Z4402">
        <v>0</v>
      </c>
      <c r="AA4402">
        <v>0</v>
      </c>
      <c r="AB4402">
        <v>0</v>
      </c>
      <c r="AC4402">
        <v>0</v>
      </c>
      <c r="AD4402">
        <v>0</v>
      </c>
      <c r="AE4402">
        <v>0</v>
      </c>
      <c r="AF4402">
        <v>10000000</v>
      </c>
      <c r="AG4402">
        <v>0</v>
      </c>
      <c r="AH4402">
        <v>0</v>
      </c>
      <c r="AI4402">
        <v>0</v>
      </c>
      <c r="AJ4402">
        <v>0</v>
      </c>
      <c r="AK4402">
        <v>0</v>
      </c>
      <c r="AL4402">
        <v>0</v>
      </c>
      <c r="AM4402">
        <v>0</v>
      </c>
      <c r="AN4402">
        <v>1</v>
      </c>
    </row>
    <row r="4403" spans="1:40" x14ac:dyDescent="0.45">
      <c r="A4403" t="s">
        <v>51320</v>
      </c>
      <c r="B4403" t="s">
        <v>51321</v>
      </c>
      <c r="C4403" t="s">
        <v>51322</v>
      </c>
      <c r="D4403" t="s">
        <v>68</v>
      </c>
      <c r="E4403" t="s">
        <v>69</v>
      </c>
      <c r="F4403">
        <v>0</v>
      </c>
      <c r="G4403" t="s">
        <v>51</v>
      </c>
      <c r="H4403" t="s">
        <v>44</v>
      </c>
      <c r="I4403" t="s">
        <v>84</v>
      </c>
      <c r="J4403" t="s">
        <v>219</v>
      </c>
      <c r="K4403" t="s">
        <v>16573</v>
      </c>
      <c r="L4403">
        <v>1</v>
      </c>
      <c r="M4403" s="1">
        <v>35431</v>
      </c>
      <c r="N4403" s="2">
        <v>35431</v>
      </c>
      <c r="O4403" t="s">
        <v>783</v>
      </c>
      <c r="P4403">
        <v>1997</v>
      </c>
      <c r="Q4403" s="1">
        <v>39584</v>
      </c>
      <c r="R4403" s="1">
        <v>39584</v>
      </c>
      <c r="S4403">
        <v>0</v>
      </c>
      <c r="T4403">
        <v>10000000</v>
      </c>
      <c r="U4403">
        <v>0</v>
      </c>
      <c r="V4403">
        <v>0</v>
      </c>
      <c r="W4403">
        <v>0</v>
      </c>
      <c r="X4403">
        <v>0</v>
      </c>
      <c r="Y4403">
        <v>0</v>
      </c>
      <c r="Z4403">
        <v>0</v>
      </c>
      <c r="AA4403">
        <v>0</v>
      </c>
      <c r="AB4403">
        <v>0</v>
      </c>
      <c r="AC4403">
        <v>0</v>
      </c>
      <c r="AD4403">
        <v>0</v>
      </c>
      <c r="AE4403">
        <v>0</v>
      </c>
      <c r="AF4403">
        <v>0</v>
      </c>
      <c r="AG4403">
        <v>0</v>
      </c>
      <c r="AH4403">
        <v>0</v>
      </c>
      <c r="AI4403">
        <v>0</v>
      </c>
      <c r="AJ4403">
        <v>0</v>
      </c>
      <c r="AK4403">
        <v>0</v>
      </c>
      <c r="AL4403">
        <v>0</v>
      </c>
      <c r="AM4403">
        <v>0</v>
      </c>
      <c r="AN4403">
        <v>1</v>
      </c>
    </row>
    <row r="4404" spans="1:40" x14ac:dyDescent="0.45">
      <c r="A4404" t="s">
        <v>58885</v>
      </c>
      <c r="B4404" t="s">
        <v>58886</v>
      </c>
      <c r="C4404" t="s">
        <v>58887</v>
      </c>
      <c r="D4404" t="s">
        <v>25690</v>
      </c>
      <c r="E4404" t="s">
        <v>1868</v>
      </c>
      <c r="F4404">
        <v>0</v>
      </c>
      <c r="G4404" t="s">
        <v>43</v>
      </c>
      <c r="H4404" t="s">
        <v>44</v>
      </c>
      <c r="I4404" t="s">
        <v>84</v>
      </c>
      <c r="J4404" t="s">
        <v>219</v>
      </c>
      <c r="K4404" t="s">
        <v>219</v>
      </c>
      <c r="L4404">
        <v>1</v>
      </c>
      <c r="M4404" s="1">
        <v>36526</v>
      </c>
      <c r="N4404" s="2">
        <v>36526</v>
      </c>
      <c r="O4404" t="s">
        <v>176</v>
      </c>
      <c r="P4404">
        <v>2000</v>
      </c>
      <c r="Q4404" s="1">
        <v>36655</v>
      </c>
      <c r="R4404" s="1">
        <v>36655</v>
      </c>
      <c r="S4404">
        <v>0</v>
      </c>
      <c r="T4404">
        <v>0</v>
      </c>
      <c r="U4404">
        <v>0</v>
      </c>
      <c r="V4404">
        <v>10000000</v>
      </c>
      <c r="W4404">
        <v>0</v>
      </c>
      <c r="X4404">
        <v>0</v>
      </c>
      <c r="Y4404">
        <v>0</v>
      </c>
      <c r="Z4404">
        <v>0</v>
      </c>
      <c r="AA4404">
        <v>0</v>
      </c>
      <c r="AB4404">
        <v>0</v>
      </c>
      <c r="AC4404">
        <v>0</v>
      </c>
      <c r="AD4404">
        <v>0</v>
      </c>
      <c r="AE4404">
        <v>0</v>
      </c>
      <c r="AF4404">
        <v>0</v>
      </c>
      <c r="AG4404">
        <v>0</v>
      </c>
      <c r="AH4404">
        <v>0</v>
      </c>
      <c r="AI4404">
        <v>0</v>
      </c>
      <c r="AJ4404">
        <v>0</v>
      </c>
      <c r="AK4404">
        <v>0</v>
      </c>
      <c r="AL4404">
        <v>0</v>
      </c>
      <c r="AM4404">
        <v>0</v>
      </c>
      <c r="AN4404">
        <v>1</v>
      </c>
    </row>
    <row r="4405" spans="1:40" x14ac:dyDescent="0.45">
      <c r="A4405" t="s">
        <v>16728</v>
      </c>
      <c r="B4405" t="s">
        <v>16729</v>
      </c>
      <c r="C4405" t="s">
        <v>16730</v>
      </c>
      <c r="D4405" t="s">
        <v>115</v>
      </c>
      <c r="E4405" t="s">
        <v>116</v>
      </c>
      <c r="F4405">
        <v>0</v>
      </c>
      <c r="G4405" t="s">
        <v>51</v>
      </c>
      <c r="H4405" t="s">
        <v>44</v>
      </c>
      <c r="I4405" t="s">
        <v>689</v>
      </c>
      <c r="J4405" t="s">
        <v>690</v>
      </c>
      <c r="K4405" t="s">
        <v>15830</v>
      </c>
      <c r="L4405">
        <v>1</v>
      </c>
      <c r="M4405" s="1">
        <v>39934</v>
      </c>
      <c r="N4405" s="3">
        <v>43960</v>
      </c>
      <c r="O4405" t="s">
        <v>188</v>
      </c>
      <c r="P4405">
        <v>2009</v>
      </c>
      <c r="Q4405" s="1">
        <v>40365</v>
      </c>
      <c r="R4405" s="1">
        <v>40365</v>
      </c>
      <c r="S4405">
        <v>0</v>
      </c>
      <c r="T4405">
        <v>10000000</v>
      </c>
      <c r="U4405">
        <v>0</v>
      </c>
      <c r="V4405">
        <v>0</v>
      </c>
      <c r="W4405">
        <v>0</v>
      </c>
      <c r="X4405">
        <v>0</v>
      </c>
      <c r="Y4405">
        <v>0</v>
      </c>
      <c r="Z4405">
        <v>0</v>
      </c>
      <c r="AA4405">
        <v>0</v>
      </c>
      <c r="AB4405">
        <v>0</v>
      </c>
      <c r="AC4405">
        <v>0</v>
      </c>
      <c r="AD4405">
        <v>0</v>
      </c>
      <c r="AE4405">
        <v>0</v>
      </c>
      <c r="AF4405">
        <v>10000000</v>
      </c>
      <c r="AG4405">
        <v>0</v>
      </c>
      <c r="AH4405">
        <v>0</v>
      </c>
      <c r="AI4405">
        <v>0</v>
      </c>
      <c r="AJ4405">
        <v>0</v>
      </c>
      <c r="AK4405">
        <v>0</v>
      </c>
      <c r="AL4405">
        <v>0</v>
      </c>
      <c r="AM4405">
        <v>0</v>
      </c>
      <c r="AN4405">
        <v>1</v>
      </c>
    </row>
    <row r="4406" spans="1:40" x14ac:dyDescent="0.45">
      <c r="A4406" t="s">
        <v>50379</v>
      </c>
      <c r="B4406" t="s">
        <v>50380</v>
      </c>
      <c r="C4406" t="s">
        <v>50381</v>
      </c>
      <c r="D4406" t="s">
        <v>241</v>
      </c>
      <c r="E4406" t="s">
        <v>242</v>
      </c>
      <c r="F4406">
        <v>0</v>
      </c>
      <c r="G4406" t="s">
        <v>51</v>
      </c>
      <c r="H4406" t="s">
        <v>44</v>
      </c>
      <c r="I4406" t="s">
        <v>689</v>
      </c>
      <c r="J4406" t="s">
        <v>690</v>
      </c>
      <c r="K4406" t="s">
        <v>37946</v>
      </c>
      <c r="L4406">
        <v>1</v>
      </c>
      <c r="M4406" s="1">
        <v>2193</v>
      </c>
      <c r="N4406" s="3">
        <v>43836</v>
      </c>
      <c r="O4406" t="s">
        <v>14413</v>
      </c>
      <c r="P4406">
        <v>1906</v>
      </c>
      <c r="Q4406" s="1">
        <v>41137</v>
      </c>
      <c r="R4406" s="1">
        <v>41137</v>
      </c>
      <c r="S4406">
        <v>0</v>
      </c>
      <c r="T4406">
        <v>10000000</v>
      </c>
      <c r="U4406">
        <v>0</v>
      </c>
      <c r="V4406">
        <v>0</v>
      </c>
      <c r="W4406">
        <v>0</v>
      </c>
      <c r="X4406">
        <v>0</v>
      </c>
      <c r="Y4406">
        <v>0</v>
      </c>
      <c r="Z4406">
        <v>0</v>
      </c>
      <c r="AA4406">
        <v>0</v>
      </c>
      <c r="AB4406">
        <v>0</v>
      </c>
      <c r="AC4406">
        <v>0</v>
      </c>
      <c r="AD4406">
        <v>0</v>
      </c>
      <c r="AE4406">
        <v>0</v>
      </c>
      <c r="AF4406">
        <v>0</v>
      </c>
      <c r="AG4406">
        <v>0</v>
      </c>
      <c r="AH4406">
        <v>0</v>
      </c>
      <c r="AI4406">
        <v>0</v>
      </c>
      <c r="AJ4406">
        <v>0</v>
      </c>
      <c r="AK4406">
        <v>0</v>
      </c>
      <c r="AL4406">
        <v>0</v>
      </c>
      <c r="AM4406">
        <v>0</v>
      </c>
      <c r="AN4406">
        <v>1</v>
      </c>
    </row>
    <row r="4407" spans="1:40" x14ac:dyDescent="0.45">
      <c r="A4407" t="s">
        <v>2086</v>
      </c>
      <c r="B4407" t="s">
        <v>2087</v>
      </c>
      <c r="C4407" t="s">
        <v>2088</v>
      </c>
      <c r="D4407" t="s">
        <v>198</v>
      </c>
      <c r="E4407" t="s">
        <v>199</v>
      </c>
      <c r="F4407">
        <v>0</v>
      </c>
      <c r="G4407" t="s">
        <v>51</v>
      </c>
      <c r="H4407" t="s">
        <v>44</v>
      </c>
      <c r="I4407" t="s">
        <v>204</v>
      </c>
      <c r="J4407" t="s">
        <v>205</v>
      </c>
      <c r="K4407" t="s">
        <v>206</v>
      </c>
      <c r="L4407">
        <v>2</v>
      </c>
      <c r="M4407" s="1">
        <v>33970</v>
      </c>
      <c r="N4407" s="2">
        <v>33970</v>
      </c>
      <c r="O4407" t="s">
        <v>1318</v>
      </c>
      <c r="P4407">
        <v>1993</v>
      </c>
      <c r="Q4407" s="1">
        <v>40731</v>
      </c>
      <c r="R4407" s="1">
        <v>40962</v>
      </c>
      <c r="S4407">
        <v>0</v>
      </c>
      <c r="T4407">
        <v>7500000</v>
      </c>
      <c r="U4407">
        <v>0</v>
      </c>
      <c r="V4407">
        <v>0</v>
      </c>
      <c r="W4407">
        <v>0</v>
      </c>
      <c r="X4407">
        <v>2500000</v>
      </c>
      <c r="Y4407">
        <v>0</v>
      </c>
      <c r="Z4407">
        <v>0</v>
      </c>
      <c r="AA4407">
        <v>0</v>
      </c>
      <c r="AB4407">
        <v>0</v>
      </c>
      <c r="AC4407">
        <v>0</v>
      </c>
      <c r="AD4407">
        <v>0</v>
      </c>
      <c r="AE4407">
        <v>0</v>
      </c>
      <c r="AF4407">
        <v>0</v>
      </c>
      <c r="AG4407">
        <v>0</v>
      </c>
      <c r="AH4407">
        <v>0</v>
      </c>
      <c r="AI4407">
        <v>0</v>
      </c>
      <c r="AJ4407">
        <v>0</v>
      </c>
      <c r="AK4407">
        <v>0</v>
      </c>
      <c r="AL4407">
        <v>0</v>
      </c>
      <c r="AM4407">
        <v>0</v>
      </c>
      <c r="AN4407">
        <v>1</v>
      </c>
    </row>
    <row r="4408" spans="1:40" x14ac:dyDescent="0.45">
      <c r="A4408" t="s">
        <v>4942</v>
      </c>
      <c r="B4408" t="s">
        <v>4943</v>
      </c>
      <c r="C4408" t="s">
        <v>4944</v>
      </c>
      <c r="D4408" t="s">
        <v>198</v>
      </c>
      <c r="E4408" t="s">
        <v>199</v>
      </c>
      <c r="F4408">
        <v>0</v>
      </c>
      <c r="G4408" t="s">
        <v>51</v>
      </c>
      <c r="H4408" t="s">
        <v>44</v>
      </c>
      <c r="I4408" t="s">
        <v>204</v>
      </c>
      <c r="J4408" t="s">
        <v>205</v>
      </c>
      <c r="K4408" t="s">
        <v>232</v>
      </c>
      <c r="L4408">
        <v>1</v>
      </c>
      <c r="M4408" s="1">
        <v>38718</v>
      </c>
      <c r="N4408" s="3">
        <v>43836</v>
      </c>
      <c r="O4408" t="s">
        <v>260</v>
      </c>
      <c r="P4408">
        <v>2006</v>
      </c>
      <c r="Q4408" s="1">
        <v>40410</v>
      </c>
      <c r="R4408" s="1">
        <v>40410</v>
      </c>
      <c r="S4408">
        <v>0</v>
      </c>
      <c r="T4408">
        <v>10000000</v>
      </c>
      <c r="U4408">
        <v>0</v>
      </c>
      <c r="V4408">
        <v>0</v>
      </c>
      <c r="W4408">
        <v>0</v>
      </c>
      <c r="X4408">
        <v>0</v>
      </c>
      <c r="Y4408">
        <v>0</v>
      </c>
      <c r="Z4408">
        <v>0</v>
      </c>
      <c r="AA4408">
        <v>0</v>
      </c>
      <c r="AB4408">
        <v>0</v>
      </c>
      <c r="AC4408">
        <v>0</v>
      </c>
      <c r="AD4408">
        <v>0</v>
      </c>
      <c r="AE4408">
        <v>0</v>
      </c>
      <c r="AF4408">
        <v>0</v>
      </c>
      <c r="AG4408">
        <v>10000000</v>
      </c>
      <c r="AH4408">
        <v>0</v>
      </c>
      <c r="AI4408">
        <v>0</v>
      </c>
      <c r="AJ4408">
        <v>0</v>
      </c>
      <c r="AK4408">
        <v>0</v>
      </c>
      <c r="AL4408">
        <v>0</v>
      </c>
      <c r="AM4408">
        <v>0</v>
      </c>
      <c r="AN4408">
        <v>1</v>
      </c>
    </row>
    <row r="4409" spans="1:40" x14ac:dyDescent="0.45">
      <c r="A4409" t="s">
        <v>6398</v>
      </c>
      <c r="B4409" t="s">
        <v>6399</v>
      </c>
      <c r="C4409" t="s">
        <v>6400</v>
      </c>
      <c r="D4409" t="s">
        <v>198</v>
      </c>
      <c r="E4409" t="s">
        <v>199</v>
      </c>
      <c r="F4409">
        <v>0</v>
      </c>
      <c r="G4409" t="s">
        <v>51</v>
      </c>
      <c r="H4409" t="s">
        <v>44</v>
      </c>
      <c r="I4409" t="s">
        <v>204</v>
      </c>
      <c r="J4409" t="s">
        <v>205</v>
      </c>
      <c r="K4409" t="s">
        <v>205</v>
      </c>
      <c r="L4409">
        <v>1</v>
      </c>
      <c r="M4409" s="1">
        <v>36161</v>
      </c>
      <c r="N4409" s="2">
        <v>36161</v>
      </c>
      <c r="O4409" t="s">
        <v>597</v>
      </c>
      <c r="P4409">
        <v>1999</v>
      </c>
      <c r="Q4409" s="1">
        <v>41579</v>
      </c>
      <c r="R4409" s="1">
        <v>41579</v>
      </c>
      <c r="S4409">
        <v>0</v>
      </c>
      <c r="T4409">
        <v>10000000</v>
      </c>
      <c r="U4409">
        <v>0</v>
      </c>
      <c r="V4409">
        <v>0</v>
      </c>
      <c r="W4409">
        <v>0</v>
      </c>
      <c r="X4409">
        <v>0</v>
      </c>
      <c r="Y4409">
        <v>0</v>
      </c>
      <c r="Z4409">
        <v>0</v>
      </c>
      <c r="AA4409">
        <v>0</v>
      </c>
      <c r="AB4409">
        <v>0</v>
      </c>
      <c r="AC4409">
        <v>0</v>
      </c>
      <c r="AD4409">
        <v>0</v>
      </c>
      <c r="AE4409">
        <v>0</v>
      </c>
      <c r="AF4409">
        <v>0</v>
      </c>
      <c r="AG4409">
        <v>0</v>
      </c>
      <c r="AH4409">
        <v>0</v>
      </c>
      <c r="AI4409">
        <v>0</v>
      </c>
      <c r="AJ4409">
        <v>0</v>
      </c>
      <c r="AK4409">
        <v>0</v>
      </c>
      <c r="AL4409">
        <v>0</v>
      </c>
      <c r="AM4409">
        <v>0</v>
      </c>
      <c r="AN4409">
        <v>1</v>
      </c>
    </row>
    <row r="4410" spans="1:40" x14ac:dyDescent="0.45">
      <c r="A4410" t="s">
        <v>6626</v>
      </c>
      <c r="B4410" t="s">
        <v>6627</v>
      </c>
      <c r="C4410" t="s">
        <v>6628</v>
      </c>
      <c r="D4410" t="s">
        <v>68</v>
      </c>
      <c r="E4410" t="s">
        <v>69</v>
      </c>
      <c r="F4410">
        <v>0</v>
      </c>
      <c r="G4410" t="s">
        <v>51</v>
      </c>
      <c r="H4410" t="s">
        <v>44</v>
      </c>
      <c r="I4410" t="s">
        <v>204</v>
      </c>
      <c r="J4410" t="s">
        <v>205</v>
      </c>
      <c r="K4410" t="s">
        <v>1031</v>
      </c>
      <c r="L4410">
        <v>2</v>
      </c>
      <c r="M4410" s="1">
        <v>39448</v>
      </c>
      <c r="N4410" s="3">
        <v>43838</v>
      </c>
      <c r="O4410" t="s">
        <v>133</v>
      </c>
      <c r="P4410">
        <v>2008</v>
      </c>
      <c r="Q4410" s="1">
        <v>40162</v>
      </c>
      <c r="R4410" s="1">
        <v>40973</v>
      </c>
      <c r="S4410">
        <v>0</v>
      </c>
      <c r="T4410">
        <v>10000000</v>
      </c>
      <c r="U4410">
        <v>0</v>
      </c>
      <c r="V4410">
        <v>0</v>
      </c>
      <c r="W4410">
        <v>0</v>
      </c>
      <c r="X4410">
        <v>0</v>
      </c>
      <c r="Y4410">
        <v>0</v>
      </c>
      <c r="Z4410">
        <v>0</v>
      </c>
      <c r="AA4410">
        <v>0</v>
      </c>
      <c r="AB4410">
        <v>0</v>
      </c>
      <c r="AC4410">
        <v>0</v>
      </c>
      <c r="AD4410">
        <v>0</v>
      </c>
      <c r="AE4410">
        <v>0</v>
      </c>
      <c r="AF4410">
        <v>3000000</v>
      </c>
      <c r="AG4410">
        <v>7000000</v>
      </c>
      <c r="AH4410">
        <v>0</v>
      </c>
      <c r="AI4410">
        <v>0</v>
      </c>
      <c r="AJ4410">
        <v>0</v>
      </c>
      <c r="AK4410">
        <v>0</v>
      </c>
      <c r="AL4410">
        <v>0</v>
      </c>
      <c r="AM4410">
        <v>0</v>
      </c>
      <c r="AN4410">
        <v>1</v>
      </c>
    </row>
    <row r="4411" spans="1:40" x14ac:dyDescent="0.45">
      <c r="A4411" t="s">
        <v>12589</v>
      </c>
      <c r="B4411" t="s">
        <v>12590</v>
      </c>
      <c r="C4411" t="s">
        <v>12591</v>
      </c>
      <c r="D4411" t="s">
        <v>275</v>
      </c>
      <c r="E4411" t="s">
        <v>276</v>
      </c>
      <c r="F4411">
        <v>0</v>
      </c>
      <c r="G4411" t="s">
        <v>43</v>
      </c>
      <c r="H4411" t="s">
        <v>44</v>
      </c>
      <c r="I4411" t="s">
        <v>204</v>
      </c>
      <c r="J4411" t="s">
        <v>205</v>
      </c>
      <c r="K4411" t="s">
        <v>1031</v>
      </c>
      <c r="L4411">
        <v>2</v>
      </c>
      <c r="M4411" s="1">
        <v>36161</v>
      </c>
      <c r="N4411" s="2">
        <v>36161</v>
      </c>
      <c r="O4411" t="s">
        <v>597</v>
      </c>
      <c r="P4411">
        <v>1999</v>
      </c>
      <c r="Q4411" s="1">
        <v>39486</v>
      </c>
      <c r="R4411" s="1">
        <v>40430</v>
      </c>
      <c r="S4411">
        <v>0</v>
      </c>
      <c r="T4411">
        <v>10000000</v>
      </c>
      <c r="U4411">
        <v>0</v>
      </c>
      <c r="V4411">
        <v>0</v>
      </c>
      <c r="W4411">
        <v>0</v>
      </c>
      <c r="X4411">
        <v>0</v>
      </c>
      <c r="Y4411">
        <v>0</v>
      </c>
      <c r="Z4411">
        <v>0</v>
      </c>
      <c r="AA4411">
        <v>0</v>
      </c>
      <c r="AB4411">
        <v>0</v>
      </c>
      <c r="AC4411">
        <v>0</v>
      </c>
      <c r="AD4411">
        <v>0</v>
      </c>
      <c r="AE4411">
        <v>0</v>
      </c>
      <c r="AF4411">
        <v>5000000</v>
      </c>
      <c r="AG4411">
        <v>5000000</v>
      </c>
      <c r="AH4411">
        <v>0</v>
      </c>
      <c r="AI4411">
        <v>0</v>
      </c>
      <c r="AJ4411">
        <v>0</v>
      </c>
      <c r="AK4411">
        <v>0</v>
      </c>
      <c r="AL4411">
        <v>0</v>
      </c>
      <c r="AM4411">
        <v>0</v>
      </c>
      <c r="AN4411">
        <v>1</v>
      </c>
    </row>
    <row r="4412" spans="1:40" x14ac:dyDescent="0.45">
      <c r="A4412" t="s">
        <v>19983</v>
      </c>
      <c r="B4412" t="s">
        <v>19984</v>
      </c>
      <c r="C4412" t="s">
        <v>19985</v>
      </c>
      <c r="D4412" t="s">
        <v>19986</v>
      </c>
      <c r="E4412" t="s">
        <v>69</v>
      </c>
      <c r="F4412">
        <v>0</v>
      </c>
      <c r="G4412" t="s">
        <v>51</v>
      </c>
      <c r="H4412" t="s">
        <v>44</v>
      </c>
      <c r="I4412" t="s">
        <v>204</v>
      </c>
      <c r="J4412" t="s">
        <v>205</v>
      </c>
      <c r="K4412" t="s">
        <v>865</v>
      </c>
      <c r="L4412">
        <v>1</v>
      </c>
      <c r="M4412" s="1">
        <v>40179</v>
      </c>
      <c r="N4412" s="3">
        <v>43840</v>
      </c>
      <c r="O4412" t="s">
        <v>87</v>
      </c>
      <c r="P4412">
        <v>2010</v>
      </c>
      <c r="Q4412" s="1">
        <v>41275</v>
      </c>
      <c r="R4412" s="1">
        <v>41275</v>
      </c>
      <c r="S4412">
        <v>0</v>
      </c>
      <c r="T4412">
        <v>10000000</v>
      </c>
      <c r="U4412">
        <v>0</v>
      </c>
      <c r="V4412">
        <v>0</v>
      </c>
      <c r="W4412">
        <v>0</v>
      </c>
      <c r="X4412">
        <v>0</v>
      </c>
      <c r="Y4412">
        <v>0</v>
      </c>
      <c r="Z4412">
        <v>0</v>
      </c>
      <c r="AA4412">
        <v>0</v>
      </c>
      <c r="AB4412">
        <v>0</v>
      </c>
      <c r="AC4412">
        <v>0</v>
      </c>
      <c r="AD4412">
        <v>0</v>
      </c>
      <c r="AE4412">
        <v>0</v>
      </c>
      <c r="AF4412">
        <v>10000000</v>
      </c>
      <c r="AG4412">
        <v>0</v>
      </c>
      <c r="AH4412">
        <v>0</v>
      </c>
      <c r="AI4412">
        <v>0</v>
      </c>
      <c r="AJ4412">
        <v>0</v>
      </c>
      <c r="AK4412">
        <v>0</v>
      </c>
      <c r="AL4412">
        <v>0</v>
      </c>
      <c r="AM4412">
        <v>0</v>
      </c>
      <c r="AN4412">
        <v>1</v>
      </c>
    </row>
    <row r="4413" spans="1:40" x14ac:dyDescent="0.45">
      <c r="A4413" t="s">
        <v>20576</v>
      </c>
      <c r="B4413" t="s">
        <v>20577</v>
      </c>
      <c r="C4413" t="s">
        <v>20578</v>
      </c>
      <c r="D4413" t="s">
        <v>1709</v>
      </c>
      <c r="E4413" t="s">
        <v>1038</v>
      </c>
      <c r="F4413">
        <v>0</v>
      </c>
      <c r="G4413" t="s">
        <v>75</v>
      </c>
      <c r="H4413" t="s">
        <v>44</v>
      </c>
      <c r="I4413" t="s">
        <v>204</v>
      </c>
      <c r="J4413" t="s">
        <v>205</v>
      </c>
      <c r="K4413" t="s">
        <v>1828</v>
      </c>
      <c r="L4413">
        <v>2</v>
      </c>
      <c r="M4413" s="1">
        <v>36526</v>
      </c>
      <c r="N4413" s="2">
        <v>36526</v>
      </c>
      <c r="O4413" t="s">
        <v>176</v>
      </c>
      <c r="P4413">
        <v>2000</v>
      </c>
      <c r="Q4413" s="1">
        <v>38425</v>
      </c>
      <c r="R4413" s="1">
        <v>39489</v>
      </c>
      <c r="S4413">
        <v>0</v>
      </c>
      <c r="T4413">
        <v>10000000</v>
      </c>
      <c r="U4413">
        <v>0</v>
      </c>
      <c r="V4413">
        <v>0</v>
      </c>
      <c r="W4413">
        <v>0</v>
      </c>
      <c r="X4413">
        <v>0</v>
      </c>
      <c r="Y4413">
        <v>0</v>
      </c>
      <c r="Z4413">
        <v>0</v>
      </c>
      <c r="AA4413">
        <v>0</v>
      </c>
      <c r="AB4413">
        <v>0</v>
      </c>
      <c r="AC4413">
        <v>0</v>
      </c>
      <c r="AD4413">
        <v>0</v>
      </c>
      <c r="AE4413">
        <v>0</v>
      </c>
      <c r="AF4413">
        <v>0</v>
      </c>
      <c r="AG4413">
        <v>0</v>
      </c>
      <c r="AH4413">
        <v>6000000</v>
      </c>
      <c r="AI4413">
        <v>0</v>
      </c>
      <c r="AJ4413">
        <v>0</v>
      </c>
      <c r="AK4413">
        <v>0</v>
      </c>
      <c r="AL4413">
        <v>0</v>
      </c>
      <c r="AM4413">
        <v>0</v>
      </c>
      <c r="AN4413">
        <v>0</v>
      </c>
    </row>
    <row r="4414" spans="1:40" x14ac:dyDescent="0.45">
      <c r="A4414" t="s">
        <v>35588</v>
      </c>
      <c r="B4414" t="s">
        <v>35589</v>
      </c>
      <c r="C4414" t="s">
        <v>35590</v>
      </c>
      <c r="D4414" t="s">
        <v>209</v>
      </c>
      <c r="E4414" t="s">
        <v>210</v>
      </c>
      <c r="F4414">
        <v>0</v>
      </c>
      <c r="G4414" t="s">
        <v>43</v>
      </c>
      <c r="H4414" t="s">
        <v>44</v>
      </c>
      <c r="I4414" t="s">
        <v>204</v>
      </c>
      <c r="J4414" t="s">
        <v>205</v>
      </c>
      <c r="K4414" t="s">
        <v>4651</v>
      </c>
      <c r="L4414">
        <v>2</v>
      </c>
      <c r="M4414" s="1">
        <v>35431</v>
      </c>
      <c r="N4414" s="2">
        <v>35431</v>
      </c>
      <c r="O4414" t="s">
        <v>783</v>
      </c>
      <c r="P4414">
        <v>1997</v>
      </c>
      <c r="Q4414" s="1">
        <v>38701</v>
      </c>
      <c r="R4414" s="1">
        <v>39113</v>
      </c>
      <c r="S4414">
        <v>0</v>
      </c>
      <c r="T4414">
        <v>10000000</v>
      </c>
      <c r="U4414">
        <v>0</v>
      </c>
      <c r="V4414">
        <v>0</v>
      </c>
      <c r="W4414">
        <v>0</v>
      </c>
      <c r="X4414">
        <v>0</v>
      </c>
      <c r="Y4414">
        <v>0</v>
      </c>
      <c r="Z4414">
        <v>0</v>
      </c>
      <c r="AA4414">
        <v>0</v>
      </c>
      <c r="AB4414">
        <v>0</v>
      </c>
      <c r="AC4414">
        <v>0</v>
      </c>
      <c r="AD4414">
        <v>0</v>
      </c>
      <c r="AE4414">
        <v>0</v>
      </c>
      <c r="AF4414">
        <v>0</v>
      </c>
      <c r="AG4414">
        <v>0</v>
      </c>
      <c r="AH4414">
        <v>0</v>
      </c>
      <c r="AI4414">
        <v>0</v>
      </c>
      <c r="AJ4414">
        <v>0</v>
      </c>
      <c r="AK4414">
        <v>0</v>
      </c>
      <c r="AL4414">
        <v>0</v>
      </c>
      <c r="AM4414">
        <v>0</v>
      </c>
      <c r="AN4414">
        <v>1</v>
      </c>
    </row>
    <row r="4415" spans="1:40" x14ac:dyDescent="0.45">
      <c r="A4415" t="s">
        <v>35879</v>
      </c>
      <c r="B4415" t="s">
        <v>35880</v>
      </c>
      <c r="C4415" t="s">
        <v>35881</v>
      </c>
      <c r="D4415" t="s">
        <v>198</v>
      </c>
      <c r="E4415" t="s">
        <v>199</v>
      </c>
      <c r="F4415">
        <v>0</v>
      </c>
      <c r="G4415" t="s">
        <v>51</v>
      </c>
      <c r="H4415" t="s">
        <v>44</v>
      </c>
      <c r="I4415" t="s">
        <v>204</v>
      </c>
      <c r="J4415" t="s">
        <v>205</v>
      </c>
      <c r="K4415" t="s">
        <v>206</v>
      </c>
      <c r="L4415">
        <v>2</v>
      </c>
      <c r="M4415" s="1">
        <v>39814</v>
      </c>
      <c r="N4415" s="3">
        <v>43839</v>
      </c>
      <c r="O4415" t="s">
        <v>135</v>
      </c>
      <c r="P4415">
        <v>2009</v>
      </c>
      <c r="Q4415" s="1">
        <v>41178</v>
      </c>
      <c r="R4415" s="1">
        <v>41886</v>
      </c>
      <c r="S4415">
        <v>0</v>
      </c>
      <c r="T4415">
        <v>10000000</v>
      </c>
      <c r="U4415">
        <v>0</v>
      </c>
      <c r="V4415">
        <v>0</v>
      </c>
      <c r="W4415">
        <v>0</v>
      </c>
      <c r="X4415">
        <v>0</v>
      </c>
      <c r="Y4415">
        <v>0</v>
      </c>
      <c r="Z4415">
        <v>0</v>
      </c>
      <c r="AA4415">
        <v>0</v>
      </c>
      <c r="AB4415">
        <v>0</v>
      </c>
      <c r="AC4415">
        <v>0</v>
      </c>
      <c r="AD4415">
        <v>0</v>
      </c>
      <c r="AE4415">
        <v>0</v>
      </c>
      <c r="AF4415">
        <v>2000000</v>
      </c>
      <c r="AG4415">
        <v>8000000</v>
      </c>
      <c r="AH4415">
        <v>0</v>
      </c>
      <c r="AI4415">
        <v>0</v>
      </c>
      <c r="AJ4415">
        <v>0</v>
      </c>
      <c r="AK4415">
        <v>0</v>
      </c>
      <c r="AL4415">
        <v>0</v>
      </c>
      <c r="AM4415">
        <v>0</v>
      </c>
      <c r="AN4415">
        <v>1</v>
      </c>
    </row>
    <row r="4416" spans="1:40" x14ac:dyDescent="0.45">
      <c r="A4416" t="s">
        <v>37809</v>
      </c>
      <c r="B4416" t="s">
        <v>37810</v>
      </c>
      <c r="C4416" t="s">
        <v>37811</v>
      </c>
      <c r="D4416" t="s">
        <v>68</v>
      </c>
      <c r="E4416" t="s">
        <v>69</v>
      </c>
      <c r="F4416">
        <v>0</v>
      </c>
      <c r="G4416" t="s">
        <v>51</v>
      </c>
      <c r="H4416" t="s">
        <v>44</v>
      </c>
      <c r="I4416" t="s">
        <v>204</v>
      </c>
      <c r="J4416" t="s">
        <v>205</v>
      </c>
      <c r="K4416" t="s">
        <v>1828</v>
      </c>
      <c r="L4416">
        <v>1</v>
      </c>
      <c r="M4416" s="1">
        <v>36892</v>
      </c>
      <c r="N4416" s="3">
        <v>43831</v>
      </c>
      <c r="O4416" t="s">
        <v>124</v>
      </c>
      <c r="P4416">
        <v>2001</v>
      </c>
      <c r="Q4416" s="1">
        <v>38485</v>
      </c>
      <c r="R4416" s="1">
        <v>38485</v>
      </c>
      <c r="S4416">
        <v>0</v>
      </c>
      <c r="T4416">
        <v>10000000</v>
      </c>
      <c r="U4416">
        <v>0</v>
      </c>
      <c r="V4416">
        <v>0</v>
      </c>
      <c r="W4416">
        <v>0</v>
      </c>
      <c r="X4416">
        <v>0</v>
      </c>
      <c r="Y4416">
        <v>0</v>
      </c>
      <c r="Z4416">
        <v>0</v>
      </c>
      <c r="AA4416">
        <v>0</v>
      </c>
      <c r="AB4416">
        <v>0</v>
      </c>
      <c r="AC4416">
        <v>0</v>
      </c>
      <c r="AD4416">
        <v>0</v>
      </c>
      <c r="AE4416">
        <v>0</v>
      </c>
      <c r="AF4416">
        <v>0</v>
      </c>
      <c r="AG4416">
        <v>0</v>
      </c>
      <c r="AH4416">
        <v>10000000</v>
      </c>
      <c r="AI4416">
        <v>0</v>
      </c>
      <c r="AJ4416">
        <v>0</v>
      </c>
      <c r="AK4416">
        <v>0</v>
      </c>
      <c r="AL4416">
        <v>0</v>
      </c>
      <c r="AM4416">
        <v>0</v>
      </c>
      <c r="AN4416">
        <v>1</v>
      </c>
    </row>
    <row r="4417" spans="1:40" x14ac:dyDescent="0.45">
      <c r="A4417" t="s">
        <v>41974</v>
      </c>
      <c r="B4417" t="s">
        <v>41975</v>
      </c>
      <c r="C4417" t="s">
        <v>41976</v>
      </c>
      <c r="D4417" t="s">
        <v>41977</v>
      </c>
      <c r="E4417" t="s">
        <v>4469</v>
      </c>
      <c r="F4417">
        <v>0</v>
      </c>
      <c r="G4417" t="s">
        <v>75</v>
      </c>
      <c r="H4417" t="s">
        <v>44</v>
      </c>
      <c r="I4417" t="s">
        <v>204</v>
      </c>
      <c r="J4417" t="s">
        <v>205</v>
      </c>
      <c r="K4417" t="s">
        <v>6904</v>
      </c>
      <c r="L4417">
        <v>1</v>
      </c>
      <c r="M4417" s="1">
        <v>39083</v>
      </c>
      <c r="N4417" s="3">
        <v>43837</v>
      </c>
      <c r="O4417" t="s">
        <v>80</v>
      </c>
      <c r="P4417">
        <v>2007</v>
      </c>
      <c r="Q4417" s="1">
        <v>39326</v>
      </c>
      <c r="R4417" s="1">
        <v>39326</v>
      </c>
      <c r="S4417">
        <v>0</v>
      </c>
      <c r="T4417">
        <v>10000000</v>
      </c>
      <c r="U4417">
        <v>0</v>
      </c>
      <c r="V4417">
        <v>0</v>
      </c>
      <c r="W4417">
        <v>0</v>
      </c>
      <c r="X4417">
        <v>0</v>
      </c>
      <c r="Y4417">
        <v>0</v>
      </c>
      <c r="Z4417">
        <v>0</v>
      </c>
      <c r="AA4417">
        <v>0</v>
      </c>
      <c r="AB4417">
        <v>0</v>
      </c>
      <c r="AC4417">
        <v>0</v>
      </c>
      <c r="AD4417">
        <v>0</v>
      </c>
      <c r="AE4417">
        <v>0</v>
      </c>
      <c r="AF4417">
        <v>10000000</v>
      </c>
      <c r="AG4417">
        <v>0</v>
      </c>
      <c r="AH4417">
        <v>0</v>
      </c>
      <c r="AI4417">
        <v>0</v>
      </c>
      <c r="AJ4417">
        <v>0</v>
      </c>
      <c r="AK4417">
        <v>0</v>
      </c>
      <c r="AL4417">
        <v>0</v>
      </c>
      <c r="AM4417">
        <v>0</v>
      </c>
      <c r="AN4417">
        <v>0</v>
      </c>
    </row>
    <row r="4418" spans="1:40" x14ac:dyDescent="0.45">
      <c r="A4418" t="s">
        <v>42410</v>
      </c>
      <c r="B4418" t="s">
        <v>42411</v>
      </c>
      <c r="C4418" t="s">
        <v>42412</v>
      </c>
      <c r="D4418" t="s">
        <v>271</v>
      </c>
      <c r="E4418" t="s">
        <v>272</v>
      </c>
      <c r="F4418">
        <v>0</v>
      </c>
      <c r="G4418" t="s">
        <v>51</v>
      </c>
      <c r="H4418" t="s">
        <v>44</v>
      </c>
      <c r="I4418" t="s">
        <v>204</v>
      </c>
      <c r="J4418" t="s">
        <v>205</v>
      </c>
      <c r="K4418" t="s">
        <v>232</v>
      </c>
      <c r="L4418">
        <v>1</v>
      </c>
      <c r="M4418" s="1">
        <v>31048</v>
      </c>
      <c r="N4418" s="2">
        <v>31048</v>
      </c>
      <c r="O4418" t="s">
        <v>2014</v>
      </c>
      <c r="P4418">
        <v>1985</v>
      </c>
      <c r="Q4418" s="1">
        <v>41913</v>
      </c>
      <c r="R4418" s="1">
        <v>41913</v>
      </c>
      <c r="S4418">
        <v>0</v>
      </c>
      <c r="T4418">
        <v>0</v>
      </c>
      <c r="U4418">
        <v>0</v>
      </c>
      <c r="V4418">
        <v>0</v>
      </c>
      <c r="W4418">
        <v>0</v>
      </c>
      <c r="X4418">
        <v>0</v>
      </c>
      <c r="Y4418">
        <v>0</v>
      </c>
      <c r="Z4418">
        <v>10000000</v>
      </c>
      <c r="AA4418">
        <v>0</v>
      </c>
      <c r="AB4418">
        <v>0</v>
      </c>
      <c r="AC4418">
        <v>0</v>
      </c>
      <c r="AD4418">
        <v>0</v>
      </c>
      <c r="AE4418">
        <v>0</v>
      </c>
      <c r="AF4418">
        <v>0</v>
      </c>
      <c r="AG4418">
        <v>0</v>
      </c>
      <c r="AH4418">
        <v>0</v>
      </c>
      <c r="AI4418">
        <v>0</v>
      </c>
      <c r="AJ4418">
        <v>0</v>
      </c>
      <c r="AK4418">
        <v>0</v>
      </c>
      <c r="AL4418">
        <v>0</v>
      </c>
      <c r="AM4418">
        <v>0</v>
      </c>
      <c r="AN4418">
        <v>1</v>
      </c>
    </row>
    <row r="4419" spans="1:40" x14ac:dyDescent="0.45">
      <c r="A4419" t="s">
        <v>49841</v>
      </c>
      <c r="B4419" t="s">
        <v>49842</v>
      </c>
      <c r="C4419" t="s">
        <v>49843</v>
      </c>
      <c r="D4419" t="s">
        <v>68</v>
      </c>
      <c r="E4419" t="s">
        <v>69</v>
      </c>
      <c r="F4419">
        <v>0</v>
      </c>
      <c r="G4419" t="s">
        <v>51</v>
      </c>
      <c r="H4419" t="s">
        <v>44</v>
      </c>
      <c r="I4419" t="s">
        <v>204</v>
      </c>
      <c r="J4419" t="s">
        <v>205</v>
      </c>
      <c r="K4419" t="s">
        <v>205</v>
      </c>
      <c r="L4419">
        <v>1</v>
      </c>
      <c r="M4419" s="1">
        <v>40909</v>
      </c>
      <c r="N4419" s="3">
        <v>43842</v>
      </c>
      <c r="O4419" t="s">
        <v>94</v>
      </c>
      <c r="P4419">
        <v>2012</v>
      </c>
      <c r="Q4419" s="1">
        <v>41704</v>
      </c>
      <c r="R4419" s="1">
        <v>41704</v>
      </c>
      <c r="S4419">
        <v>0</v>
      </c>
      <c r="T4419">
        <v>10000000</v>
      </c>
      <c r="U4419">
        <v>0</v>
      </c>
      <c r="V4419">
        <v>0</v>
      </c>
      <c r="W4419">
        <v>0</v>
      </c>
      <c r="X4419">
        <v>0</v>
      </c>
      <c r="Y4419">
        <v>0</v>
      </c>
      <c r="Z4419">
        <v>0</v>
      </c>
      <c r="AA4419">
        <v>0</v>
      </c>
      <c r="AB4419">
        <v>0</v>
      </c>
      <c r="AC4419">
        <v>0</v>
      </c>
      <c r="AD4419">
        <v>0</v>
      </c>
      <c r="AE4419">
        <v>0</v>
      </c>
      <c r="AF4419">
        <v>10000000</v>
      </c>
      <c r="AG4419">
        <v>0</v>
      </c>
      <c r="AH4419">
        <v>0</v>
      </c>
      <c r="AI4419">
        <v>0</v>
      </c>
      <c r="AJ4419">
        <v>0</v>
      </c>
      <c r="AK4419">
        <v>0</v>
      </c>
      <c r="AL4419">
        <v>0</v>
      </c>
      <c r="AM4419">
        <v>0</v>
      </c>
      <c r="AN4419">
        <v>1</v>
      </c>
    </row>
    <row r="4420" spans="1:40" x14ac:dyDescent="0.45">
      <c r="A4420" t="s">
        <v>50748</v>
      </c>
      <c r="B4420" t="s">
        <v>50749</v>
      </c>
      <c r="C4420" t="s">
        <v>50750</v>
      </c>
      <c r="D4420" t="s">
        <v>209</v>
      </c>
      <c r="E4420" t="s">
        <v>210</v>
      </c>
      <c r="F4420">
        <v>0</v>
      </c>
      <c r="G4420" t="s">
        <v>43</v>
      </c>
      <c r="H4420" t="s">
        <v>44</v>
      </c>
      <c r="I4420" t="s">
        <v>204</v>
      </c>
      <c r="J4420" t="s">
        <v>205</v>
      </c>
      <c r="K4420" t="s">
        <v>5657</v>
      </c>
      <c r="L4420">
        <v>1</v>
      </c>
      <c r="M4420" s="1">
        <v>36161</v>
      </c>
      <c r="N4420" s="2">
        <v>36161</v>
      </c>
      <c r="O4420" t="s">
        <v>597</v>
      </c>
      <c r="P4420">
        <v>1999</v>
      </c>
      <c r="Q4420" s="1">
        <v>38642</v>
      </c>
      <c r="R4420" s="1">
        <v>38642</v>
      </c>
      <c r="S4420">
        <v>0</v>
      </c>
      <c r="T4420">
        <v>10000000</v>
      </c>
      <c r="U4420">
        <v>0</v>
      </c>
      <c r="V4420">
        <v>0</v>
      </c>
      <c r="W4420">
        <v>0</v>
      </c>
      <c r="X4420">
        <v>0</v>
      </c>
      <c r="Y4420">
        <v>0</v>
      </c>
      <c r="Z4420">
        <v>0</v>
      </c>
      <c r="AA4420">
        <v>0</v>
      </c>
      <c r="AB4420">
        <v>0</v>
      </c>
      <c r="AC4420">
        <v>0</v>
      </c>
      <c r="AD4420">
        <v>0</v>
      </c>
      <c r="AE4420">
        <v>0</v>
      </c>
      <c r="AF4420">
        <v>0</v>
      </c>
      <c r="AG4420">
        <v>10000000</v>
      </c>
      <c r="AH4420">
        <v>0</v>
      </c>
      <c r="AI4420">
        <v>0</v>
      </c>
      <c r="AJ4420">
        <v>0</v>
      </c>
      <c r="AK4420">
        <v>0</v>
      </c>
      <c r="AL4420">
        <v>0</v>
      </c>
      <c r="AM4420">
        <v>0</v>
      </c>
      <c r="AN4420">
        <v>1</v>
      </c>
    </row>
    <row r="4421" spans="1:40" x14ac:dyDescent="0.45">
      <c r="A4421" t="s">
        <v>61903</v>
      </c>
      <c r="B4421" t="s">
        <v>61904</v>
      </c>
      <c r="C4421" t="s">
        <v>61905</v>
      </c>
      <c r="D4421" t="s">
        <v>68</v>
      </c>
      <c r="E4421" t="s">
        <v>69</v>
      </c>
      <c r="F4421">
        <v>0</v>
      </c>
      <c r="G4421" t="s">
        <v>51</v>
      </c>
      <c r="H4421" t="s">
        <v>44</v>
      </c>
      <c r="I4421" t="s">
        <v>204</v>
      </c>
      <c r="J4421" t="s">
        <v>205</v>
      </c>
      <c r="K4421" t="s">
        <v>1828</v>
      </c>
      <c r="L4421">
        <v>1</v>
      </c>
      <c r="M4421" s="1">
        <v>36526</v>
      </c>
      <c r="N4421" s="2">
        <v>36526</v>
      </c>
      <c r="O4421" t="s">
        <v>176</v>
      </c>
      <c r="P4421">
        <v>2000</v>
      </c>
      <c r="Q4421" s="1">
        <v>38973</v>
      </c>
      <c r="R4421" s="1">
        <v>38973</v>
      </c>
      <c r="S4421">
        <v>0</v>
      </c>
      <c r="T4421">
        <v>10000000</v>
      </c>
      <c r="U4421">
        <v>0</v>
      </c>
      <c r="V4421">
        <v>0</v>
      </c>
      <c r="W4421">
        <v>0</v>
      </c>
      <c r="X4421">
        <v>0</v>
      </c>
      <c r="Y4421">
        <v>0</v>
      </c>
      <c r="Z4421">
        <v>0</v>
      </c>
      <c r="AA4421">
        <v>0</v>
      </c>
      <c r="AB4421">
        <v>0</v>
      </c>
      <c r="AC4421">
        <v>0</v>
      </c>
      <c r="AD4421">
        <v>0</v>
      </c>
      <c r="AE4421">
        <v>0</v>
      </c>
      <c r="AF4421">
        <v>0</v>
      </c>
      <c r="AG4421">
        <v>0</v>
      </c>
      <c r="AH4421">
        <v>0</v>
      </c>
      <c r="AI4421">
        <v>0</v>
      </c>
      <c r="AJ4421">
        <v>0</v>
      </c>
      <c r="AK4421">
        <v>0</v>
      </c>
      <c r="AL4421">
        <v>0</v>
      </c>
      <c r="AM4421">
        <v>0</v>
      </c>
      <c r="AN4421">
        <v>1</v>
      </c>
    </row>
    <row r="4422" spans="1:40" x14ac:dyDescent="0.45">
      <c r="A4422" t="s">
        <v>63408</v>
      </c>
      <c r="B4422" t="s">
        <v>63409</v>
      </c>
      <c r="C4422" t="s">
        <v>63410</v>
      </c>
      <c r="D4422" t="s">
        <v>424</v>
      </c>
      <c r="E4422" t="s">
        <v>425</v>
      </c>
      <c r="F4422">
        <v>0</v>
      </c>
      <c r="G4422" t="s">
        <v>51</v>
      </c>
      <c r="H4422" t="s">
        <v>44</v>
      </c>
      <c r="I4422" t="s">
        <v>204</v>
      </c>
      <c r="J4422" t="s">
        <v>205</v>
      </c>
      <c r="K4422" t="s">
        <v>232</v>
      </c>
      <c r="L4422">
        <v>1</v>
      </c>
      <c r="M4422" s="1">
        <v>39052</v>
      </c>
      <c r="N4422" s="3">
        <v>44171</v>
      </c>
      <c r="O4422" t="s">
        <v>708</v>
      </c>
      <c r="P4422">
        <v>2006</v>
      </c>
      <c r="Q4422" s="1">
        <v>40072</v>
      </c>
      <c r="R4422" s="1">
        <v>40072</v>
      </c>
      <c r="S4422">
        <v>0</v>
      </c>
      <c r="T4422">
        <v>10000000</v>
      </c>
      <c r="U4422">
        <v>0</v>
      </c>
      <c r="V4422">
        <v>0</v>
      </c>
      <c r="W4422">
        <v>0</v>
      </c>
      <c r="X4422">
        <v>0</v>
      </c>
      <c r="Y4422">
        <v>0</v>
      </c>
      <c r="Z4422">
        <v>0</v>
      </c>
      <c r="AA4422">
        <v>0</v>
      </c>
      <c r="AB4422">
        <v>0</v>
      </c>
      <c r="AC4422">
        <v>0</v>
      </c>
      <c r="AD4422">
        <v>0</v>
      </c>
      <c r="AE4422">
        <v>0</v>
      </c>
      <c r="AF4422">
        <v>0</v>
      </c>
      <c r="AG4422">
        <v>0</v>
      </c>
      <c r="AH4422">
        <v>0</v>
      </c>
      <c r="AI4422">
        <v>0</v>
      </c>
      <c r="AJ4422">
        <v>0</v>
      </c>
      <c r="AK4422">
        <v>0</v>
      </c>
      <c r="AL4422">
        <v>0</v>
      </c>
      <c r="AM4422">
        <v>0</v>
      </c>
      <c r="AN4422">
        <v>1</v>
      </c>
    </row>
    <row r="4423" spans="1:40" x14ac:dyDescent="0.45">
      <c r="A4423" t="s">
        <v>74700</v>
      </c>
      <c r="B4423" t="s">
        <v>74701</v>
      </c>
      <c r="C4423" t="s">
        <v>74702</v>
      </c>
      <c r="D4423" t="s">
        <v>209</v>
      </c>
      <c r="E4423" t="s">
        <v>210</v>
      </c>
      <c r="F4423">
        <v>0</v>
      </c>
      <c r="G4423" t="s">
        <v>51</v>
      </c>
      <c r="H4423" t="s">
        <v>44</v>
      </c>
      <c r="I4423" t="s">
        <v>204</v>
      </c>
      <c r="J4423" t="s">
        <v>205</v>
      </c>
      <c r="K4423" t="s">
        <v>1828</v>
      </c>
      <c r="L4423">
        <v>2</v>
      </c>
      <c r="M4423" s="1">
        <v>39448</v>
      </c>
      <c r="N4423" s="3">
        <v>43838</v>
      </c>
      <c r="O4423" t="s">
        <v>133</v>
      </c>
      <c r="P4423">
        <v>2008</v>
      </c>
      <c r="Q4423" s="1">
        <v>40876</v>
      </c>
      <c r="R4423" s="1">
        <v>41395</v>
      </c>
      <c r="S4423">
        <v>0</v>
      </c>
      <c r="T4423">
        <v>10000000</v>
      </c>
      <c r="U4423">
        <v>0</v>
      </c>
      <c r="V4423">
        <v>0</v>
      </c>
      <c r="W4423">
        <v>0</v>
      </c>
      <c r="X4423">
        <v>0</v>
      </c>
      <c r="Y4423">
        <v>0</v>
      </c>
      <c r="Z4423">
        <v>0</v>
      </c>
      <c r="AA4423">
        <v>0</v>
      </c>
      <c r="AB4423">
        <v>0</v>
      </c>
      <c r="AC4423">
        <v>0</v>
      </c>
      <c r="AD4423">
        <v>0</v>
      </c>
      <c r="AE4423">
        <v>0</v>
      </c>
      <c r="AF4423">
        <v>0</v>
      </c>
      <c r="AG4423">
        <v>10000000</v>
      </c>
      <c r="AH4423">
        <v>0</v>
      </c>
      <c r="AI4423">
        <v>0</v>
      </c>
      <c r="AJ4423">
        <v>0</v>
      </c>
      <c r="AK4423">
        <v>0</v>
      </c>
      <c r="AL4423">
        <v>0</v>
      </c>
      <c r="AM4423">
        <v>0</v>
      </c>
      <c r="AN4423">
        <v>1</v>
      </c>
    </row>
    <row r="4424" spans="1:40" x14ac:dyDescent="0.45">
      <c r="A4424" t="s">
        <v>75612</v>
      </c>
      <c r="B4424" t="s">
        <v>75613</v>
      </c>
      <c r="C4424" t="s">
        <v>75614</v>
      </c>
      <c r="D4424" t="s">
        <v>68</v>
      </c>
      <c r="E4424" t="s">
        <v>69</v>
      </c>
      <c r="F4424">
        <v>0</v>
      </c>
      <c r="G4424" t="s">
        <v>51</v>
      </c>
      <c r="H4424" t="s">
        <v>44</v>
      </c>
      <c r="I4424" t="s">
        <v>204</v>
      </c>
      <c r="J4424" t="s">
        <v>205</v>
      </c>
      <c r="K4424" t="s">
        <v>232</v>
      </c>
      <c r="L4424">
        <v>2</v>
      </c>
      <c r="M4424" s="1">
        <v>37257</v>
      </c>
      <c r="N4424" s="3">
        <v>43832</v>
      </c>
      <c r="O4424" t="s">
        <v>321</v>
      </c>
      <c r="P4424">
        <v>2002</v>
      </c>
      <c r="Q4424" s="1">
        <v>39279</v>
      </c>
      <c r="R4424" s="1">
        <v>39827</v>
      </c>
      <c r="S4424">
        <v>0</v>
      </c>
      <c r="T4424">
        <v>10000000</v>
      </c>
      <c r="U4424">
        <v>0</v>
      </c>
      <c r="V4424">
        <v>0</v>
      </c>
      <c r="W4424">
        <v>0</v>
      </c>
      <c r="X4424">
        <v>0</v>
      </c>
      <c r="Y4424">
        <v>0</v>
      </c>
      <c r="Z4424">
        <v>0</v>
      </c>
      <c r="AA4424">
        <v>0</v>
      </c>
      <c r="AB4424">
        <v>0</v>
      </c>
      <c r="AC4424">
        <v>0</v>
      </c>
      <c r="AD4424">
        <v>0</v>
      </c>
      <c r="AE4424">
        <v>0</v>
      </c>
      <c r="AF4424">
        <v>0</v>
      </c>
      <c r="AG4424">
        <v>0</v>
      </c>
      <c r="AH4424">
        <v>7000000</v>
      </c>
      <c r="AI4424">
        <v>0</v>
      </c>
      <c r="AJ4424">
        <v>0</v>
      </c>
      <c r="AK4424">
        <v>0</v>
      </c>
      <c r="AL4424">
        <v>0</v>
      </c>
      <c r="AM4424">
        <v>0</v>
      </c>
      <c r="AN4424">
        <v>1</v>
      </c>
    </row>
    <row r="4425" spans="1:40" x14ac:dyDescent="0.45">
      <c r="A4425" t="s">
        <v>75844</v>
      </c>
      <c r="B4425" t="s">
        <v>75845</v>
      </c>
      <c r="C4425" t="s">
        <v>75846</v>
      </c>
      <c r="D4425" t="s">
        <v>78</v>
      </c>
      <c r="E4425" t="s">
        <v>79</v>
      </c>
      <c r="F4425">
        <v>0</v>
      </c>
      <c r="G4425" t="s">
        <v>51</v>
      </c>
      <c r="H4425" t="s">
        <v>44</v>
      </c>
      <c r="I4425" t="s">
        <v>204</v>
      </c>
      <c r="J4425" t="s">
        <v>205</v>
      </c>
      <c r="K4425" t="s">
        <v>205</v>
      </c>
      <c r="L4425">
        <v>2</v>
      </c>
      <c r="M4425" s="1">
        <v>40544</v>
      </c>
      <c r="N4425" s="3">
        <v>43841</v>
      </c>
      <c r="O4425" t="s">
        <v>311</v>
      </c>
      <c r="P4425">
        <v>2011</v>
      </c>
      <c r="Q4425" s="1">
        <v>41736</v>
      </c>
      <c r="R4425" s="1">
        <v>41890</v>
      </c>
      <c r="S4425">
        <v>1500000</v>
      </c>
      <c r="T4425">
        <v>8500000</v>
      </c>
      <c r="U4425">
        <v>0</v>
      </c>
      <c r="V4425">
        <v>0</v>
      </c>
      <c r="W4425">
        <v>0</v>
      </c>
      <c r="X4425">
        <v>0</v>
      </c>
      <c r="Y4425">
        <v>0</v>
      </c>
      <c r="Z4425">
        <v>0</v>
      </c>
      <c r="AA4425">
        <v>0</v>
      </c>
      <c r="AB4425">
        <v>0</v>
      </c>
      <c r="AC4425">
        <v>0</v>
      </c>
      <c r="AD4425">
        <v>0</v>
      </c>
      <c r="AE4425">
        <v>0</v>
      </c>
      <c r="AF4425">
        <v>8500000</v>
      </c>
      <c r="AG4425">
        <v>0</v>
      </c>
      <c r="AH4425">
        <v>0</v>
      </c>
      <c r="AI4425">
        <v>0</v>
      </c>
      <c r="AJ4425">
        <v>0</v>
      </c>
      <c r="AK4425">
        <v>0</v>
      </c>
      <c r="AL4425">
        <v>0</v>
      </c>
      <c r="AM4425">
        <v>0</v>
      </c>
      <c r="AN4425">
        <v>1</v>
      </c>
    </row>
    <row r="4426" spans="1:40" x14ac:dyDescent="0.45">
      <c r="A4426" t="s">
        <v>21652</v>
      </c>
      <c r="B4426" t="s">
        <v>21653</v>
      </c>
      <c r="C4426" t="s">
        <v>21654</v>
      </c>
      <c r="D4426" t="s">
        <v>21655</v>
      </c>
      <c r="E4426" t="s">
        <v>617</v>
      </c>
      <c r="F4426">
        <v>0</v>
      </c>
      <c r="G4426" t="s">
        <v>51</v>
      </c>
      <c r="H4426" t="s">
        <v>44</v>
      </c>
      <c r="I4426" t="s">
        <v>121</v>
      </c>
      <c r="J4426" t="s">
        <v>365</v>
      </c>
      <c r="K4426" t="s">
        <v>366</v>
      </c>
      <c r="L4426">
        <v>1</v>
      </c>
      <c r="M4426" s="1">
        <v>36526</v>
      </c>
      <c r="N4426" s="2">
        <v>36526</v>
      </c>
      <c r="O4426" t="s">
        <v>176</v>
      </c>
      <c r="P4426">
        <v>2000</v>
      </c>
      <c r="Q4426" s="1">
        <v>41857</v>
      </c>
      <c r="R4426" s="1">
        <v>41857</v>
      </c>
      <c r="S4426">
        <v>0</v>
      </c>
      <c r="T4426">
        <v>0</v>
      </c>
      <c r="U4426">
        <v>0</v>
      </c>
      <c r="V4426">
        <v>0</v>
      </c>
      <c r="W4426">
        <v>0</v>
      </c>
      <c r="X4426">
        <v>10000000</v>
      </c>
      <c r="Y4426">
        <v>0</v>
      </c>
      <c r="Z4426">
        <v>0</v>
      </c>
      <c r="AA4426">
        <v>0</v>
      </c>
      <c r="AB4426">
        <v>0</v>
      </c>
      <c r="AC4426">
        <v>0</v>
      </c>
      <c r="AD4426">
        <v>0</v>
      </c>
      <c r="AE4426">
        <v>0</v>
      </c>
      <c r="AF4426">
        <v>0</v>
      </c>
      <c r="AG4426">
        <v>0</v>
      </c>
      <c r="AH4426">
        <v>0</v>
      </c>
      <c r="AI4426">
        <v>0</v>
      </c>
      <c r="AJ4426">
        <v>0</v>
      </c>
      <c r="AK4426">
        <v>0</v>
      </c>
      <c r="AL4426">
        <v>0</v>
      </c>
      <c r="AM4426">
        <v>0</v>
      </c>
      <c r="AN4426">
        <v>1</v>
      </c>
    </row>
    <row r="4427" spans="1:40" x14ac:dyDescent="0.45">
      <c r="A4427" t="s">
        <v>39221</v>
      </c>
      <c r="B4427" t="s">
        <v>39222</v>
      </c>
      <c r="C4427" t="s">
        <v>39223</v>
      </c>
      <c r="D4427" t="s">
        <v>15147</v>
      </c>
      <c r="E4427" t="s">
        <v>344</v>
      </c>
      <c r="F4427">
        <v>0</v>
      </c>
      <c r="G4427" t="s">
        <v>51</v>
      </c>
      <c r="H4427" t="s">
        <v>44</v>
      </c>
      <c r="I4427" t="s">
        <v>121</v>
      </c>
      <c r="J4427" t="s">
        <v>426</v>
      </c>
      <c r="K4427" t="s">
        <v>13248</v>
      </c>
      <c r="L4427">
        <v>1</v>
      </c>
      <c r="M4427" s="1">
        <v>37770</v>
      </c>
      <c r="N4427" s="3">
        <v>43954</v>
      </c>
      <c r="O4427" t="s">
        <v>2199</v>
      </c>
      <c r="P4427">
        <v>2003</v>
      </c>
      <c r="Q4427" s="1">
        <v>40309</v>
      </c>
      <c r="R4427" s="1">
        <v>40309</v>
      </c>
      <c r="S4427">
        <v>0</v>
      </c>
      <c r="T4427">
        <v>10000000</v>
      </c>
      <c r="U4427">
        <v>0</v>
      </c>
      <c r="V4427">
        <v>0</v>
      </c>
      <c r="W4427">
        <v>0</v>
      </c>
      <c r="X4427">
        <v>0</v>
      </c>
      <c r="Y4427">
        <v>0</v>
      </c>
      <c r="Z4427">
        <v>0</v>
      </c>
      <c r="AA4427">
        <v>0</v>
      </c>
      <c r="AB4427">
        <v>0</v>
      </c>
      <c r="AC4427">
        <v>0</v>
      </c>
      <c r="AD4427">
        <v>0</v>
      </c>
      <c r="AE4427">
        <v>0</v>
      </c>
      <c r="AF4427">
        <v>0</v>
      </c>
      <c r="AG4427">
        <v>0</v>
      </c>
      <c r="AH4427">
        <v>0</v>
      </c>
      <c r="AI4427">
        <v>0</v>
      </c>
      <c r="AJ4427">
        <v>0</v>
      </c>
      <c r="AK4427">
        <v>0</v>
      </c>
      <c r="AL4427">
        <v>0</v>
      </c>
      <c r="AM4427">
        <v>0</v>
      </c>
      <c r="AN4427">
        <v>1</v>
      </c>
    </row>
    <row r="4428" spans="1:40" x14ac:dyDescent="0.45">
      <c r="A4428" t="s">
        <v>46846</v>
      </c>
      <c r="B4428" t="s">
        <v>46847</v>
      </c>
      <c r="C4428" t="s">
        <v>46848</v>
      </c>
      <c r="D4428" t="s">
        <v>78</v>
      </c>
      <c r="E4428" t="s">
        <v>79</v>
      </c>
      <c r="F4428">
        <v>0</v>
      </c>
      <c r="G4428" t="s">
        <v>51</v>
      </c>
      <c r="H4428" t="s">
        <v>44</v>
      </c>
      <c r="I4428" t="s">
        <v>121</v>
      </c>
      <c r="J4428" t="s">
        <v>365</v>
      </c>
      <c r="K4428" t="s">
        <v>2016</v>
      </c>
      <c r="L4428">
        <v>1</v>
      </c>
      <c r="M4428" s="1">
        <v>36892</v>
      </c>
      <c r="N4428" s="3">
        <v>43831</v>
      </c>
      <c r="O4428" t="s">
        <v>124</v>
      </c>
      <c r="P4428">
        <v>2001</v>
      </c>
      <c r="Q4428" s="1">
        <v>41640</v>
      </c>
      <c r="R4428" s="1">
        <v>41640</v>
      </c>
      <c r="S4428">
        <v>0</v>
      </c>
      <c r="T4428">
        <v>10000000</v>
      </c>
      <c r="U4428">
        <v>0</v>
      </c>
      <c r="V4428">
        <v>0</v>
      </c>
      <c r="W4428">
        <v>0</v>
      </c>
      <c r="X4428">
        <v>0</v>
      </c>
      <c r="Y4428">
        <v>0</v>
      </c>
      <c r="Z4428">
        <v>0</v>
      </c>
      <c r="AA4428">
        <v>0</v>
      </c>
      <c r="AB4428">
        <v>0</v>
      </c>
      <c r="AC4428">
        <v>0</v>
      </c>
      <c r="AD4428">
        <v>0</v>
      </c>
      <c r="AE4428">
        <v>0</v>
      </c>
      <c r="AF4428">
        <v>0</v>
      </c>
      <c r="AG4428">
        <v>0</v>
      </c>
      <c r="AH4428">
        <v>0</v>
      </c>
      <c r="AI4428">
        <v>0</v>
      </c>
      <c r="AJ4428">
        <v>0</v>
      </c>
      <c r="AK4428">
        <v>0</v>
      </c>
      <c r="AL4428">
        <v>0</v>
      </c>
      <c r="AM4428">
        <v>0</v>
      </c>
      <c r="AN4428">
        <v>1</v>
      </c>
    </row>
    <row r="4429" spans="1:40" x14ac:dyDescent="0.45">
      <c r="A4429" t="s">
        <v>78094</v>
      </c>
      <c r="B4429" t="s">
        <v>78095</v>
      </c>
      <c r="C4429" t="s">
        <v>78096</v>
      </c>
      <c r="D4429" t="s">
        <v>78097</v>
      </c>
      <c r="E4429" t="s">
        <v>1067</v>
      </c>
      <c r="F4429">
        <v>0</v>
      </c>
      <c r="G4429" t="s">
        <v>51</v>
      </c>
      <c r="H4429" t="s">
        <v>44</v>
      </c>
      <c r="I4429" t="s">
        <v>592</v>
      </c>
      <c r="J4429" t="s">
        <v>593</v>
      </c>
      <c r="K4429" t="s">
        <v>628</v>
      </c>
      <c r="L4429">
        <v>1</v>
      </c>
      <c r="M4429" s="1">
        <v>38353</v>
      </c>
      <c r="N4429" s="3">
        <v>43835</v>
      </c>
      <c r="O4429" t="s">
        <v>277</v>
      </c>
      <c r="P4429">
        <v>2005</v>
      </c>
      <c r="Q4429" s="1">
        <v>39387</v>
      </c>
      <c r="R4429" s="1">
        <v>39387</v>
      </c>
      <c r="S4429">
        <v>0</v>
      </c>
      <c r="T4429">
        <v>10000000</v>
      </c>
      <c r="U4429">
        <v>0</v>
      </c>
      <c r="V4429">
        <v>0</v>
      </c>
      <c r="W4429">
        <v>0</v>
      </c>
      <c r="X4429">
        <v>0</v>
      </c>
      <c r="Y4429">
        <v>0</v>
      </c>
      <c r="Z4429">
        <v>0</v>
      </c>
      <c r="AA4429">
        <v>0</v>
      </c>
      <c r="AB4429">
        <v>0</v>
      </c>
      <c r="AC4429">
        <v>0</v>
      </c>
      <c r="AD4429">
        <v>0</v>
      </c>
      <c r="AE4429">
        <v>0</v>
      </c>
      <c r="AF4429">
        <v>0</v>
      </c>
      <c r="AG4429">
        <v>10000000</v>
      </c>
      <c r="AH4429">
        <v>0</v>
      </c>
      <c r="AI4429">
        <v>0</v>
      </c>
      <c r="AJ4429">
        <v>0</v>
      </c>
      <c r="AK4429">
        <v>0</v>
      </c>
      <c r="AL4429">
        <v>0</v>
      </c>
      <c r="AM4429">
        <v>0</v>
      </c>
      <c r="AN4429">
        <v>1</v>
      </c>
    </row>
    <row r="4430" spans="1:40" x14ac:dyDescent="0.45">
      <c r="A4430" t="s">
        <v>47926</v>
      </c>
      <c r="B4430" t="s">
        <v>47927</v>
      </c>
      <c r="C4430" t="s">
        <v>47928</v>
      </c>
      <c r="D4430" t="s">
        <v>90</v>
      </c>
      <c r="E4430" t="s">
        <v>91</v>
      </c>
      <c r="F4430">
        <v>0</v>
      </c>
      <c r="G4430" t="s">
        <v>51</v>
      </c>
      <c r="H4430" t="s">
        <v>44</v>
      </c>
      <c r="I4430" t="s">
        <v>655</v>
      </c>
      <c r="J4430" t="s">
        <v>656</v>
      </c>
      <c r="K4430" t="s">
        <v>4080</v>
      </c>
      <c r="L4430">
        <v>1</v>
      </c>
      <c r="M4430" s="1">
        <v>34243</v>
      </c>
      <c r="N4430" s="2">
        <v>34243</v>
      </c>
      <c r="O4430" t="s">
        <v>33427</v>
      </c>
      <c r="P4430">
        <v>1993</v>
      </c>
      <c r="Q4430" s="1">
        <v>40857</v>
      </c>
      <c r="R4430" s="1">
        <v>40857</v>
      </c>
      <c r="S4430">
        <v>0</v>
      </c>
      <c r="T4430">
        <v>10000000</v>
      </c>
      <c r="U4430">
        <v>0</v>
      </c>
      <c r="V4430">
        <v>0</v>
      </c>
      <c r="W4430">
        <v>0</v>
      </c>
      <c r="X4430">
        <v>0</v>
      </c>
      <c r="Y4430">
        <v>0</v>
      </c>
      <c r="Z4430">
        <v>0</v>
      </c>
      <c r="AA4430">
        <v>0</v>
      </c>
      <c r="AB4430">
        <v>0</v>
      </c>
      <c r="AC4430">
        <v>0</v>
      </c>
      <c r="AD4430">
        <v>0</v>
      </c>
      <c r="AE4430">
        <v>0</v>
      </c>
      <c r="AF4430">
        <v>10000000</v>
      </c>
      <c r="AG4430">
        <v>0</v>
      </c>
      <c r="AH4430">
        <v>0</v>
      </c>
      <c r="AI4430">
        <v>0</v>
      </c>
      <c r="AJ4430">
        <v>0</v>
      </c>
      <c r="AK4430">
        <v>0</v>
      </c>
      <c r="AL4430">
        <v>0</v>
      </c>
      <c r="AM4430">
        <v>0</v>
      </c>
      <c r="AN4430">
        <v>1</v>
      </c>
    </row>
    <row r="4431" spans="1:40" x14ac:dyDescent="0.45">
      <c r="A4431" t="s">
        <v>77224</v>
      </c>
      <c r="B4431" t="s">
        <v>77225</v>
      </c>
      <c r="C4431" t="s">
        <v>77226</v>
      </c>
      <c r="D4431" t="s">
        <v>721</v>
      </c>
      <c r="E4431" t="s">
        <v>722</v>
      </c>
      <c r="F4431">
        <v>0</v>
      </c>
      <c r="G4431" t="s">
        <v>51</v>
      </c>
      <c r="H4431" t="s">
        <v>44</v>
      </c>
      <c r="I4431" t="s">
        <v>655</v>
      </c>
      <c r="J4431" t="s">
        <v>656</v>
      </c>
      <c r="K4431" t="s">
        <v>4551</v>
      </c>
      <c r="L4431">
        <v>1</v>
      </c>
      <c r="M4431" s="1">
        <v>34700</v>
      </c>
      <c r="N4431" s="2">
        <v>34700</v>
      </c>
      <c r="O4431" t="s">
        <v>1638</v>
      </c>
      <c r="P4431">
        <v>1995</v>
      </c>
      <c r="Q4431" s="1">
        <v>40073</v>
      </c>
      <c r="R4431" s="1">
        <v>40073</v>
      </c>
      <c r="S4431">
        <v>0</v>
      </c>
      <c r="T4431">
        <v>10000000</v>
      </c>
      <c r="U4431">
        <v>0</v>
      </c>
      <c r="V4431">
        <v>0</v>
      </c>
      <c r="W4431">
        <v>0</v>
      </c>
      <c r="X4431">
        <v>0</v>
      </c>
      <c r="Y4431">
        <v>0</v>
      </c>
      <c r="Z4431">
        <v>0</v>
      </c>
      <c r="AA4431">
        <v>0</v>
      </c>
      <c r="AB4431">
        <v>0</v>
      </c>
      <c r="AC4431">
        <v>0</v>
      </c>
      <c r="AD4431">
        <v>0</v>
      </c>
      <c r="AE4431">
        <v>0</v>
      </c>
      <c r="AF4431">
        <v>0</v>
      </c>
      <c r="AG4431">
        <v>0</v>
      </c>
      <c r="AH4431">
        <v>0</v>
      </c>
      <c r="AI4431">
        <v>0</v>
      </c>
      <c r="AJ4431">
        <v>0</v>
      </c>
      <c r="AK4431">
        <v>0</v>
      </c>
      <c r="AL4431">
        <v>0</v>
      </c>
      <c r="AM4431">
        <v>0</v>
      </c>
      <c r="AN4431">
        <v>1</v>
      </c>
    </row>
    <row r="4432" spans="1:40" x14ac:dyDescent="0.45">
      <c r="A4432" t="s">
        <v>30867</v>
      </c>
      <c r="B4432" t="s">
        <v>30868</v>
      </c>
      <c r="C4432" t="s">
        <v>30869</v>
      </c>
      <c r="D4432" t="s">
        <v>3529</v>
      </c>
      <c r="E4432" t="s">
        <v>222</v>
      </c>
      <c r="F4432">
        <v>0</v>
      </c>
      <c r="G4432" t="s">
        <v>43</v>
      </c>
      <c r="H4432" t="s">
        <v>44</v>
      </c>
      <c r="I4432" t="s">
        <v>1723</v>
      </c>
      <c r="J4432" t="s">
        <v>1354</v>
      </c>
      <c r="K4432" t="s">
        <v>1354</v>
      </c>
      <c r="L4432">
        <v>2</v>
      </c>
      <c r="M4432" s="1">
        <v>36708</v>
      </c>
      <c r="N4432" s="2">
        <v>36708</v>
      </c>
      <c r="O4432" t="s">
        <v>3644</v>
      </c>
      <c r="P4432">
        <v>2000</v>
      </c>
      <c r="Q4432" s="1">
        <v>38607</v>
      </c>
      <c r="R4432" s="1">
        <v>38967</v>
      </c>
      <c r="S4432">
        <v>0</v>
      </c>
      <c r="T4432">
        <v>10000000</v>
      </c>
      <c r="U4432">
        <v>0</v>
      </c>
      <c r="V4432">
        <v>0</v>
      </c>
      <c r="W4432">
        <v>0</v>
      </c>
      <c r="X4432">
        <v>0</v>
      </c>
      <c r="Y4432">
        <v>0</v>
      </c>
      <c r="Z4432">
        <v>0</v>
      </c>
      <c r="AA4432">
        <v>0</v>
      </c>
      <c r="AB4432">
        <v>0</v>
      </c>
      <c r="AC4432">
        <v>0</v>
      </c>
      <c r="AD4432">
        <v>0</v>
      </c>
      <c r="AE4432">
        <v>0</v>
      </c>
      <c r="AF4432">
        <v>5000000</v>
      </c>
      <c r="AG4432">
        <v>5000000</v>
      </c>
      <c r="AH4432">
        <v>0</v>
      </c>
      <c r="AI4432">
        <v>0</v>
      </c>
      <c r="AJ4432">
        <v>0</v>
      </c>
      <c r="AK4432">
        <v>0</v>
      </c>
      <c r="AL4432">
        <v>0</v>
      </c>
      <c r="AM4432">
        <v>0</v>
      </c>
      <c r="AN4432">
        <v>1</v>
      </c>
    </row>
    <row r="4433" spans="1:40" x14ac:dyDescent="0.45">
      <c r="A4433" t="s">
        <v>44098</v>
      </c>
      <c r="B4433" t="s">
        <v>44099</v>
      </c>
      <c r="C4433" t="s">
        <v>44100</v>
      </c>
      <c r="D4433" t="s">
        <v>767</v>
      </c>
      <c r="E4433" t="s">
        <v>768</v>
      </c>
      <c r="F4433">
        <v>0</v>
      </c>
      <c r="G4433" t="s">
        <v>43</v>
      </c>
      <c r="H4433" t="s">
        <v>44</v>
      </c>
      <c r="I4433" t="s">
        <v>1723</v>
      </c>
      <c r="J4433" t="s">
        <v>1724</v>
      </c>
      <c r="K4433" t="s">
        <v>1725</v>
      </c>
      <c r="L4433">
        <v>4</v>
      </c>
      <c r="M4433" s="1">
        <v>37257</v>
      </c>
      <c r="N4433" s="3">
        <v>43832</v>
      </c>
      <c r="O4433" t="s">
        <v>321</v>
      </c>
      <c r="P4433">
        <v>2002</v>
      </c>
      <c r="Q4433" s="1">
        <v>39247</v>
      </c>
      <c r="R4433" s="1">
        <v>40240</v>
      </c>
      <c r="S4433">
        <v>0</v>
      </c>
      <c r="T4433">
        <v>8500000</v>
      </c>
      <c r="U4433">
        <v>0</v>
      </c>
      <c r="V4433">
        <v>0</v>
      </c>
      <c r="W4433">
        <v>0</v>
      </c>
      <c r="X4433">
        <v>1500000</v>
      </c>
      <c r="Y4433">
        <v>0</v>
      </c>
      <c r="Z4433">
        <v>0</v>
      </c>
      <c r="AA4433">
        <v>0</v>
      </c>
      <c r="AB4433">
        <v>0</v>
      </c>
      <c r="AC4433">
        <v>0</v>
      </c>
      <c r="AD4433">
        <v>0</v>
      </c>
      <c r="AE4433">
        <v>0</v>
      </c>
      <c r="AF4433">
        <v>6000000</v>
      </c>
      <c r="AG4433">
        <v>0</v>
      </c>
      <c r="AH4433">
        <v>1500000</v>
      </c>
      <c r="AI4433">
        <v>0</v>
      </c>
      <c r="AJ4433">
        <v>0</v>
      </c>
      <c r="AK4433">
        <v>0</v>
      </c>
      <c r="AL4433">
        <v>0</v>
      </c>
      <c r="AM4433">
        <v>0</v>
      </c>
      <c r="AN4433">
        <v>1</v>
      </c>
    </row>
    <row r="4434" spans="1:40" x14ac:dyDescent="0.45">
      <c r="A4434" t="s">
        <v>8689</v>
      </c>
      <c r="B4434" t="s">
        <v>8690</v>
      </c>
      <c r="C4434" t="s">
        <v>8691</v>
      </c>
      <c r="D4434" t="s">
        <v>8692</v>
      </c>
      <c r="E4434" t="s">
        <v>910</v>
      </c>
      <c r="F4434">
        <v>0</v>
      </c>
      <c r="G4434" t="s">
        <v>51</v>
      </c>
      <c r="H4434" t="s">
        <v>44</v>
      </c>
      <c r="I4434" t="s">
        <v>96</v>
      </c>
      <c r="J4434" t="s">
        <v>874</v>
      </c>
      <c r="K4434" t="s">
        <v>874</v>
      </c>
      <c r="L4434">
        <v>1</v>
      </c>
      <c r="M4434" s="1">
        <v>37257</v>
      </c>
      <c r="N4434" s="3">
        <v>43832</v>
      </c>
      <c r="O4434" t="s">
        <v>321</v>
      </c>
      <c r="P4434">
        <v>2002</v>
      </c>
      <c r="Q4434" s="1">
        <v>41711</v>
      </c>
      <c r="R4434" s="1">
        <v>41711</v>
      </c>
      <c r="S4434">
        <v>0</v>
      </c>
      <c r="T4434">
        <v>0</v>
      </c>
      <c r="U4434">
        <v>0</v>
      </c>
      <c r="V4434">
        <v>0</v>
      </c>
      <c r="W4434">
        <v>0</v>
      </c>
      <c r="X4434">
        <v>0</v>
      </c>
      <c r="Y4434">
        <v>0</v>
      </c>
      <c r="Z4434">
        <v>0</v>
      </c>
      <c r="AA4434">
        <v>0</v>
      </c>
      <c r="AB4434">
        <v>10000000</v>
      </c>
      <c r="AC4434">
        <v>0</v>
      </c>
      <c r="AD4434">
        <v>0</v>
      </c>
      <c r="AE4434">
        <v>0</v>
      </c>
      <c r="AF4434">
        <v>0</v>
      </c>
      <c r="AG4434">
        <v>0</v>
      </c>
      <c r="AH4434">
        <v>0</v>
      </c>
      <c r="AI4434">
        <v>0</v>
      </c>
      <c r="AJ4434">
        <v>0</v>
      </c>
      <c r="AK4434">
        <v>0</v>
      </c>
      <c r="AL4434">
        <v>0</v>
      </c>
      <c r="AM4434">
        <v>0</v>
      </c>
      <c r="AN4434">
        <v>1</v>
      </c>
    </row>
    <row r="4435" spans="1:40" x14ac:dyDescent="0.45">
      <c r="A4435" t="s">
        <v>14583</v>
      </c>
      <c r="B4435" t="s">
        <v>14584</v>
      </c>
      <c r="C4435" t="s">
        <v>14585</v>
      </c>
      <c r="D4435" t="s">
        <v>241</v>
      </c>
      <c r="E4435" t="s">
        <v>242</v>
      </c>
      <c r="F4435">
        <v>0</v>
      </c>
      <c r="G4435" t="s">
        <v>51</v>
      </c>
      <c r="H4435" t="s">
        <v>44</v>
      </c>
      <c r="I4435" t="s">
        <v>96</v>
      </c>
      <c r="J4435" t="s">
        <v>874</v>
      </c>
      <c r="K4435" t="s">
        <v>875</v>
      </c>
      <c r="L4435">
        <v>1</v>
      </c>
      <c r="M4435" s="1">
        <v>34700</v>
      </c>
      <c r="N4435" s="2">
        <v>34700</v>
      </c>
      <c r="O4435" t="s">
        <v>1638</v>
      </c>
      <c r="P4435">
        <v>1995</v>
      </c>
      <c r="Q4435" s="1">
        <v>41820</v>
      </c>
      <c r="R4435" s="1">
        <v>41820</v>
      </c>
      <c r="S4435">
        <v>0</v>
      </c>
      <c r="T4435">
        <v>0</v>
      </c>
      <c r="U4435">
        <v>0</v>
      </c>
      <c r="V4435">
        <v>0</v>
      </c>
      <c r="W4435">
        <v>0</v>
      </c>
      <c r="X4435">
        <v>0</v>
      </c>
      <c r="Y4435">
        <v>0</v>
      </c>
      <c r="Z4435">
        <v>0</v>
      </c>
      <c r="AA4435">
        <v>0</v>
      </c>
      <c r="AB4435">
        <v>0</v>
      </c>
      <c r="AC4435">
        <v>10000000</v>
      </c>
      <c r="AD4435">
        <v>0</v>
      </c>
      <c r="AE4435">
        <v>0</v>
      </c>
      <c r="AF4435">
        <v>0</v>
      </c>
      <c r="AG4435">
        <v>0</v>
      </c>
      <c r="AH4435">
        <v>0</v>
      </c>
      <c r="AI4435">
        <v>0</v>
      </c>
      <c r="AJ4435">
        <v>0</v>
      </c>
      <c r="AK4435">
        <v>0</v>
      </c>
      <c r="AL4435">
        <v>0</v>
      </c>
      <c r="AM4435">
        <v>0</v>
      </c>
      <c r="AN4435">
        <v>1</v>
      </c>
    </row>
    <row r="4436" spans="1:40" x14ac:dyDescent="0.45">
      <c r="A4436" t="s">
        <v>70809</v>
      </c>
      <c r="B4436" t="s">
        <v>70810</v>
      </c>
      <c r="C4436" t="s">
        <v>70811</v>
      </c>
      <c r="D4436" t="s">
        <v>198</v>
      </c>
      <c r="E4436" t="s">
        <v>199</v>
      </c>
      <c r="F4436">
        <v>0</v>
      </c>
      <c r="G4436" t="s">
        <v>51</v>
      </c>
      <c r="H4436" t="s">
        <v>44</v>
      </c>
      <c r="I4436" t="s">
        <v>4141</v>
      </c>
      <c r="J4436" t="s">
        <v>4415</v>
      </c>
      <c r="K4436" t="s">
        <v>4415</v>
      </c>
      <c r="L4436">
        <v>2</v>
      </c>
      <c r="M4436" s="1">
        <v>35431</v>
      </c>
      <c r="N4436" s="2">
        <v>35431</v>
      </c>
      <c r="O4436" t="s">
        <v>783</v>
      </c>
      <c r="P4436">
        <v>1997</v>
      </c>
      <c r="Q4436" s="1">
        <v>40921</v>
      </c>
      <c r="R4436" s="1">
        <v>41704</v>
      </c>
      <c r="S4436">
        <v>0</v>
      </c>
      <c r="T4436">
        <v>7000000</v>
      </c>
      <c r="U4436">
        <v>0</v>
      </c>
      <c r="V4436">
        <v>0</v>
      </c>
      <c r="W4436">
        <v>0</v>
      </c>
      <c r="X4436">
        <v>3000000</v>
      </c>
      <c r="Y4436">
        <v>0</v>
      </c>
      <c r="Z4436">
        <v>0</v>
      </c>
      <c r="AA4436">
        <v>0</v>
      </c>
      <c r="AB4436">
        <v>0</v>
      </c>
      <c r="AC4436">
        <v>0</v>
      </c>
      <c r="AD4436">
        <v>0</v>
      </c>
      <c r="AE4436">
        <v>0</v>
      </c>
      <c r="AF4436">
        <v>0</v>
      </c>
      <c r="AG4436">
        <v>7000000</v>
      </c>
      <c r="AH4436">
        <v>0</v>
      </c>
      <c r="AI4436">
        <v>0</v>
      </c>
      <c r="AJ4436">
        <v>0</v>
      </c>
      <c r="AK4436">
        <v>0</v>
      </c>
      <c r="AL4436">
        <v>0</v>
      </c>
      <c r="AM4436">
        <v>0</v>
      </c>
      <c r="AN4436">
        <v>1</v>
      </c>
    </row>
    <row r="4437" spans="1:40" x14ac:dyDescent="0.45">
      <c r="A4437" t="s">
        <v>33002</v>
      </c>
      <c r="B4437" t="s">
        <v>33003</v>
      </c>
      <c r="C4437" t="s">
        <v>33004</v>
      </c>
      <c r="D4437" t="s">
        <v>424</v>
      </c>
      <c r="E4437" t="s">
        <v>425</v>
      </c>
      <c r="F4437">
        <v>0</v>
      </c>
      <c r="G4437" t="s">
        <v>51</v>
      </c>
      <c r="H4437" t="s">
        <v>44</v>
      </c>
      <c r="I4437" t="s">
        <v>327</v>
      </c>
      <c r="J4437" t="s">
        <v>328</v>
      </c>
      <c r="K4437" t="s">
        <v>329</v>
      </c>
      <c r="L4437">
        <v>1</v>
      </c>
      <c r="M4437" s="1">
        <v>39814</v>
      </c>
      <c r="N4437" s="3">
        <v>43839</v>
      </c>
      <c r="O4437" t="s">
        <v>135</v>
      </c>
      <c r="P4437">
        <v>2009</v>
      </c>
      <c r="Q4437" s="1">
        <v>41234</v>
      </c>
      <c r="R4437" s="1">
        <v>41234</v>
      </c>
      <c r="S4437">
        <v>0</v>
      </c>
      <c r="T4437">
        <v>10000000</v>
      </c>
      <c r="U4437">
        <v>0</v>
      </c>
      <c r="V4437">
        <v>0</v>
      </c>
      <c r="W4437">
        <v>0</v>
      </c>
      <c r="X4437">
        <v>0</v>
      </c>
      <c r="Y4437">
        <v>0</v>
      </c>
      <c r="Z4437">
        <v>0</v>
      </c>
      <c r="AA4437">
        <v>0</v>
      </c>
      <c r="AB4437">
        <v>0</v>
      </c>
      <c r="AC4437">
        <v>0</v>
      </c>
      <c r="AD4437">
        <v>0</v>
      </c>
      <c r="AE4437">
        <v>0</v>
      </c>
      <c r="AF4437">
        <v>10000000</v>
      </c>
      <c r="AG4437">
        <v>0</v>
      </c>
      <c r="AH4437">
        <v>0</v>
      </c>
      <c r="AI4437">
        <v>0</v>
      </c>
      <c r="AJ4437">
        <v>0</v>
      </c>
      <c r="AK4437">
        <v>0</v>
      </c>
      <c r="AL4437">
        <v>0</v>
      </c>
      <c r="AM4437">
        <v>0</v>
      </c>
      <c r="AN4437">
        <v>1</v>
      </c>
    </row>
    <row r="4438" spans="1:40" x14ac:dyDescent="0.45">
      <c r="A4438" t="s">
        <v>1144</v>
      </c>
      <c r="B4438" t="s">
        <v>1145</v>
      </c>
      <c r="C4438" t="s">
        <v>1146</v>
      </c>
      <c r="D4438" t="s">
        <v>90</v>
      </c>
      <c r="E4438" t="s">
        <v>91</v>
      </c>
      <c r="F4438">
        <v>0</v>
      </c>
      <c r="G4438" t="s">
        <v>51</v>
      </c>
      <c r="H4438" t="s">
        <v>44</v>
      </c>
      <c r="I4438" t="s">
        <v>107</v>
      </c>
      <c r="J4438" t="s">
        <v>1147</v>
      </c>
      <c r="K4438" t="s">
        <v>137</v>
      </c>
      <c r="L4438">
        <v>1</v>
      </c>
      <c r="M4438" s="1">
        <v>30682</v>
      </c>
      <c r="N4438" s="2">
        <v>30682</v>
      </c>
      <c r="O4438" t="s">
        <v>110</v>
      </c>
      <c r="P4438">
        <v>1984</v>
      </c>
      <c r="Q4438" s="1">
        <v>39969</v>
      </c>
      <c r="R4438" s="1">
        <v>39969</v>
      </c>
      <c r="S4438">
        <v>0</v>
      </c>
      <c r="T4438">
        <v>10000000</v>
      </c>
      <c r="U4438">
        <v>0</v>
      </c>
      <c r="V4438">
        <v>0</v>
      </c>
      <c r="W4438">
        <v>0</v>
      </c>
      <c r="X4438">
        <v>0</v>
      </c>
      <c r="Y4438">
        <v>0</v>
      </c>
      <c r="Z4438">
        <v>0</v>
      </c>
      <c r="AA4438">
        <v>0</v>
      </c>
      <c r="AB4438">
        <v>0</v>
      </c>
      <c r="AC4438">
        <v>0</v>
      </c>
      <c r="AD4438">
        <v>0</v>
      </c>
      <c r="AE4438">
        <v>0</v>
      </c>
      <c r="AF4438">
        <v>0</v>
      </c>
      <c r="AG4438">
        <v>0</v>
      </c>
      <c r="AH4438">
        <v>0</v>
      </c>
      <c r="AI4438">
        <v>0</v>
      </c>
      <c r="AJ4438">
        <v>0</v>
      </c>
      <c r="AK4438">
        <v>0</v>
      </c>
      <c r="AL4438">
        <v>0</v>
      </c>
      <c r="AM4438">
        <v>0</v>
      </c>
      <c r="AN4438">
        <v>1</v>
      </c>
    </row>
    <row r="4439" spans="1:40" x14ac:dyDescent="0.45">
      <c r="A4439" t="s">
        <v>47689</v>
      </c>
      <c r="B4439" t="s">
        <v>47690</v>
      </c>
      <c r="C4439" t="s">
        <v>47691</v>
      </c>
      <c r="D4439" t="s">
        <v>513</v>
      </c>
      <c r="E4439" t="s">
        <v>514</v>
      </c>
      <c r="F4439">
        <v>0</v>
      </c>
      <c r="G4439" t="s">
        <v>51</v>
      </c>
      <c r="H4439" t="s">
        <v>44</v>
      </c>
      <c r="I4439" t="s">
        <v>107</v>
      </c>
      <c r="J4439" t="s">
        <v>108</v>
      </c>
      <c r="K4439" t="s">
        <v>12993</v>
      </c>
      <c r="L4439">
        <v>1</v>
      </c>
      <c r="M4439" s="1">
        <v>39084</v>
      </c>
      <c r="N4439" s="3">
        <v>43837</v>
      </c>
      <c r="O4439" t="s">
        <v>80</v>
      </c>
      <c r="P4439">
        <v>2007</v>
      </c>
      <c r="Q4439" s="1">
        <v>40360</v>
      </c>
      <c r="R4439" s="1">
        <v>40360</v>
      </c>
      <c r="S4439">
        <v>0</v>
      </c>
      <c r="T4439">
        <v>10000000</v>
      </c>
      <c r="U4439">
        <v>0</v>
      </c>
      <c r="V4439">
        <v>0</v>
      </c>
      <c r="W4439">
        <v>0</v>
      </c>
      <c r="X4439">
        <v>0</v>
      </c>
      <c r="Y4439">
        <v>0</v>
      </c>
      <c r="Z4439">
        <v>0</v>
      </c>
      <c r="AA4439">
        <v>0</v>
      </c>
      <c r="AB4439">
        <v>0</v>
      </c>
      <c r="AC4439">
        <v>0</v>
      </c>
      <c r="AD4439">
        <v>0</v>
      </c>
      <c r="AE4439">
        <v>0</v>
      </c>
      <c r="AF4439">
        <v>10000000</v>
      </c>
      <c r="AG4439">
        <v>0</v>
      </c>
      <c r="AH4439">
        <v>0</v>
      </c>
      <c r="AI4439">
        <v>0</v>
      </c>
      <c r="AJ4439">
        <v>0</v>
      </c>
      <c r="AK4439">
        <v>0</v>
      </c>
      <c r="AL4439">
        <v>0</v>
      </c>
      <c r="AM4439">
        <v>0</v>
      </c>
      <c r="AN4439">
        <v>1</v>
      </c>
    </row>
    <row r="4440" spans="1:40" x14ac:dyDescent="0.45">
      <c r="A4440" t="s">
        <v>25292</v>
      </c>
      <c r="B4440" t="s">
        <v>25293</v>
      </c>
      <c r="C4440" t="s">
        <v>25294</v>
      </c>
      <c r="D4440" t="s">
        <v>25295</v>
      </c>
      <c r="E4440" t="s">
        <v>242</v>
      </c>
      <c r="F4440">
        <v>0</v>
      </c>
      <c r="G4440" t="s">
        <v>51</v>
      </c>
      <c r="H4440" t="s">
        <v>44</v>
      </c>
      <c r="I4440" t="s">
        <v>532</v>
      </c>
      <c r="J4440" t="s">
        <v>533</v>
      </c>
      <c r="K4440" t="s">
        <v>533</v>
      </c>
      <c r="L4440">
        <v>1</v>
      </c>
      <c r="M4440" s="1">
        <v>41640</v>
      </c>
      <c r="N4440" s="3">
        <v>43844</v>
      </c>
      <c r="O4440" t="s">
        <v>67</v>
      </c>
      <c r="P4440">
        <v>2014</v>
      </c>
      <c r="Q4440" s="1">
        <v>41781</v>
      </c>
      <c r="R4440" s="1">
        <v>41781</v>
      </c>
      <c r="S4440">
        <v>0</v>
      </c>
      <c r="T4440">
        <v>10000000</v>
      </c>
      <c r="U4440">
        <v>0</v>
      </c>
      <c r="V4440">
        <v>0</v>
      </c>
      <c r="W4440">
        <v>0</v>
      </c>
      <c r="X4440">
        <v>0</v>
      </c>
      <c r="Y4440">
        <v>0</v>
      </c>
      <c r="Z4440">
        <v>0</v>
      </c>
      <c r="AA4440">
        <v>0</v>
      </c>
      <c r="AB4440">
        <v>0</v>
      </c>
      <c r="AC4440">
        <v>0</v>
      </c>
      <c r="AD4440">
        <v>0</v>
      </c>
      <c r="AE4440">
        <v>0</v>
      </c>
      <c r="AF4440">
        <v>10000000</v>
      </c>
      <c r="AG4440">
        <v>0</v>
      </c>
      <c r="AH4440">
        <v>0</v>
      </c>
      <c r="AI4440">
        <v>0</v>
      </c>
      <c r="AJ4440">
        <v>0</v>
      </c>
      <c r="AK4440">
        <v>0</v>
      </c>
      <c r="AL4440">
        <v>0</v>
      </c>
      <c r="AM4440">
        <v>0</v>
      </c>
      <c r="AN4440">
        <v>1</v>
      </c>
    </row>
    <row r="4441" spans="1:40" x14ac:dyDescent="0.45">
      <c r="A4441" t="s">
        <v>27726</v>
      </c>
      <c r="B4441" t="s">
        <v>27727</v>
      </c>
      <c r="C4441" t="s">
        <v>27728</v>
      </c>
      <c r="D4441" t="s">
        <v>15824</v>
      </c>
      <c r="E4441" t="s">
        <v>788</v>
      </c>
      <c r="F4441">
        <v>0</v>
      </c>
      <c r="G4441" t="s">
        <v>51</v>
      </c>
      <c r="H4441" t="s">
        <v>44</v>
      </c>
      <c r="I4441" t="s">
        <v>532</v>
      </c>
      <c r="J4441" t="s">
        <v>533</v>
      </c>
      <c r="K4441" t="s">
        <v>533</v>
      </c>
      <c r="L4441">
        <v>1</v>
      </c>
      <c r="M4441" s="1">
        <v>39448</v>
      </c>
      <c r="N4441" s="3">
        <v>43838</v>
      </c>
      <c r="O4441" t="s">
        <v>133</v>
      </c>
      <c r="P4441">
        <v>2008</v>
      </c>
      <c r="Q4441" s="1">
        <v>41955</v>
      </c>
      <c r="R4441" s="1">
        <v>41955</v>
      </c>
      <c r="S4441">
        <v>0</v>
      </c>
      <c r="T4441">
        <v>10000000</v>
      </c>
      <c r="U4441">
        <v>0</v>
      </c>
      <c r="V4441">
        <v>0</v>
      </c>
      <c r="W4441">
        <v>0</v>
      </c>
      <c r="X4441">
        <v>0</v>
      </c>
      <c r="Y4441">
        <v>0</v>
      </c>
      <c r="Z4441">
        <v>0</v>
      </c>
      <c r="AA4441">
        <v>0</v>
      </c>
      <c r="AB4441">
        <v>0</v>
      </c>
      <c r="AC4441">
        <v>0</v>
      </c>
      <c r="AD4441">
        <v>0</v>
      </c>
      <c r="AE4441">
        <v>0</v>
      </c>
      <c r="AF4441">
        <v>0</v>
      </c>
      <c r="AG4441">
        <v>0</v>
      </c>
      <c r="AH4441">
        <v>0</v>
      </c>
      <c r="AI4441">
        <v>0</v>
      </c>
      <c r="AJ4441">
        <v>0</v>
      </c>
      <c r="AK4441">
        <v>0</v>
      </c>
      <c r="AL4441">
        <v>0</v>
      </c>
      <c r="AM4441">
        <v>0</v>
      </c>
      <c r="AN4441">
        <v>1</v>
      </c>
    </row>
    <row r="4442" spans="1:40" x14ac:dyDescent="0.45">
      <c r="A4442" t="s">
        <v>5674</v>
      </c>
      <c r="B4442" t="s">
        <v>5675</v>
      </c>
      <c r="C4442" t="s">
        <v>5676</v>
      </c>
      <c r="D4442" t="s">
        <v>68</v>
      </c>
      <c r="E4442" t="s">
        <v>69</v>
      </c>
      <c r="F4442">
        <v>0</v>
      </c>
      <c r="G4442" t="s">
        <v>43</v>
      </c>
      <c r="H4442" t="s">
        <v>44</v>
      </c>
      <c r="I4442" t="s">
        <v>45</v>
      </c>
      <c r="J4442" t="s">
        <v>46</v>
      </c>
      <c r="K4442" t="s">
        <v>47</v>
      </c>
      <c r="L4442">
        <v>1</v>
      </c>
      <c r="M4442" s="1">
        <v>36892</v>
      </c>
      <c r="N4442" s="3">
        <v>43831</v>
      </c>
      <c r="O4442" t="s">
        <v>124</v>
      </c>
      <c r="P4442">
        <v>2001</v>
      </c>
      <c r="Q4442" s="1">
        <v>38824</v>
      </c>
      <c r="R4442" s="1">
        <v>38824</v>
      </c>
      <c r="S4442">
        <v>0</v>
      </c>
      <c r="T4442">
        <v>10000000</v>
      </c>
      <c r="U4442">
        <v>0</v>
      </c>
      <c r="V4442">
        <v>0</v>
      </c>
      <c r="W4442">
        <v>0</v>
      </c>
      <c r="X4442">
        <v>0</v>
      </c>
      <c r="Y4442">
        <v>0</v>
      </c>
      <c r="Z4442">
        <v>0</v>
      </c>
      <c r="AA4442">
        <v>0</v>
      </c>
      <c r="AB4442">
        <v>0</v>
      </c>
      <c r="AC4442">
        <v>0</v>
      </c>
      <c r="AD4442">
        <v>0</v>
      </c>
      <c r="AE4442">
        <v>0</v>
      </c>
      <c r="AF4442">
        <v>0</v>
      </c>
      <c r="AG4442">
        <v>0</v>
      </c>
      <c r="AH4442">
        <v>10000000</v>
      </c>
      <c r="AI4442">
        <v>0</v>
      </c>
      <c r="AJ4442">
        <v>0</v>
      </c>
      <c r="AK4442">
        <v>0</v>
      </c>
      <c r="AL4442">
        <v>0</v>
      </c>
      <c r="AM4442">
        <v>0</v>
      </c>
      <c r="AN4442">
        <v>1</v>
      </c>
    </row>
    <row r="4443" spans="1:40" x14ac:dyDescent="0.45">
      <c r="A4443" t="s">
        <v>8739</v>
      </c>
      <c r="B4443" t="s">
        <v>8740</v>
      </c>
      <c r="C4443" t="s">
        <v>8741</v>
      </c>
      <c r="D4443" t="s">
        <v>73</v>
      </c>
      <c r="E4443" t="s">
        <v>74</v>
      </c>
      <c r="F4443">
        <v>0</v>
      </c>
      <c r="G4443" t="s">
        <v>43</v>
      </c>
      <c r="H4443" t="s">
        <v>44</v>
      </c>
      <c r="I4443" t="s">
        <v>45</v>
      </c>
      <c r="J4443" t="s">
        <v>46</v>
      </c>
      <c r="K4443" t="s">
        <v>47</v>
      </c>
      <c r="L4443">
        <v>1</v>
      </c>
      <c r="M4443" s="1">
        <v>38078</v>
      </c>
      <c r="N4443" s="3">
        <v>43925</v>
      </c>
      <c r="O4443" t="s">
        <v>516</v>
      </c>
      <c r="P4443">
        <v>2004</v>
      </c>
      <c r="Q4443" s="1">
        <v>39448</v>
      </c>
      <c r="R4443" s="1">
        <v>39448</v>
      </c>
      <c r="S4443">
        <v>0</v>
      </c>
      <c r="T4443">
        <v>10000000</v>
      </c>
      <c r="U4443">
        <v>0</v>
      </c>
      <c r="V4443">
        <v>0</v>
      </c>
      <c r="W4443">
        <v>0</v>
      </c>
      <c r="X4443">
        <v>0</v>
      </c>
      <c r="Y4443">
        <v>0</v>
      </c>
      <c r="Z4443">
        <v>0</v>
      </c>
      <c r="AA4443">
        <v>0</v>
      </c>
      <c r="AB4443">
        <v>0</v>
      </c>
      <c r="AC4443">
        <v>0</v>
      </c>
      <c r="AD4443">
        <v>0</v>
      </c>
      <c r="AE4443">
        <v>0</v>
      </c>
      <c r="AF4443">
        <v>10000000</v>
      </c>
      <c r="AG4443">
        <v>0</v>
      </c>
      <c r="AH4443">
        <v>0</v>
      </c>
      <c r="AI4443">
        <v>0</v>
      </c>
      <c r="AJ4443">
        <v>0</v>
      </c>
      <c r="AK4443">
        <v>0</v>
      </c>
      <c r="AL4443">
        <v>0</v>
      </c>
      <c r="AM4443">
        <v>0</v>
      </c>
      <c r="AN4443">
        <v>1</v>
      </c>
    </row>
    <row r="4444" spans="1:40" x14ac:dyDescent="0.45">
      <c r="A4444" t="s">
        <v>8961</v>
      </c>
      <c r="B4444" t="s">
        <v>8962</v>
      </c>
      <c r="C4444" t="s">
        <v>8963</v>
      </c>
      <c r="D4444" t="s">
        <v>8964</v>
      </c>
      <c r="E4444" t="s">
        <v>276</v>
      </c>
      <c r="F4444">
        <v>0</v>
      </c>
      <c r="G4444" t="s">
        <v>51</v>
      </c>
      <c r="H4444" t="s">
        <v>44</v>
      </c>
      <c r="I4444" t="s">
        <v>45</v>
      </c>
      <c r="J4444" t="s">
        <v>46</v>
      </c>
      <c r="K4444" t="s">
        <v>47</v>
      </c>
      <c r="L4444">
        <v>1</v>
      </c>
      <c r="M4444" s="1">
        <v>40544</v>
      </c>
      <c r="N4444" s="3">
        <v>43841</v>
      </c>
      <c r="O4444" t="s">
        <v>311</v>
      </c>
      <c r="P4444">
        <v>2011</v>
      </c>
      <c r="Q4444" s="1">
        <v>41520</v>
      </c>
      <c r="R4444" s="1">
        <v>41520</v>
      </c>
      <c r="S4444">
        <v>0</v>
      </c>
      <c r="T4444">
        <v>10000000</v>
      </c>
      <c r="U4444">
        <v>0</v>
      </c>
      <c r="V4444">
        <v>0</v>
      </c>
      <c r="W4444">
        <v>0</v>
      </c>
      <c r="X4444">
        <v>0</v>
      </c>
      <c r="Y4444">
        <v>0</v>
      </c>
      <c r="Z4444">
        <v>0</v>
      </c>
      <c r="AA4444">
        <v>0</v>
      </c>
      <c r="AB4444">
        <v>0</v>
      </c>
      <c r="AC4444">
        <v>0</v>
      </c>
      <c r="AD4444">
        <v>0</v>
      </c>
      <c r="AE4444">
        <v>0</v>
      </c>
      <c r="AF4444">
        <v>10000000</v>
      </c>
      <c r="AG4444">
        <v>0</v>
      </c>
      <c r="AH4444">
        <v>0</v>
      </c>
      <c r="AI4444">
        <v>0</v>
      </c>
      <c r="AJ4444">
        <v>0</v>
      </c>
      <c r="AK4444">
        <v>0</v>
      </c>
      <c r="AL4444">
        <v>0</v>
      </c>
      <c r="AM4444">
        <v>0</v>
      </c>
      <c r="AN4444">
        <v>1</v>
      </c>
    </row>
    <row r="4445" spans="1:40" x14ac:dyDescent="0.45">
      <c r="A4445" t="s">
        <v>11214</v>
      </c>
      <c r="B4445" t="s">
        <v>11215</v>
      </c>
      <c r="C4445" t="s">
        <v>11216</v>
      </c>
      <c r="D4445" t="s">
        <v>11217</v>
      </c>
      <c r="E4445" t="s">
        <v>6640</v>
      </c>
      <c r="F4445">
        <v>0</v>
      </c>
      <c r="G4445" t="s">
        <v>43</v>
      </c>
      <c r="H4445" t="s">
        <v>44</v>
      </c>
      <c r="I4445" t="s">
        <v>45</v>
      </c>
      <c r="J4445" t="s">
        <v>46</v>
      </c>
      <c r="K4445" t="s">
        <v>47</v>
      </c>
      <c r="L4445">
        <v>1</v>
      </c>
      <c r="M4445" s="1">
        <v>36951</v>
      </c>
      <c r="N4445" s="3">
        <v>43891</v>
      </c>
      <c r="O4445" t="s">
        <v>124</v>
      </c>
      <c r="P4445">
        <v>2001</v>
      </c>
      <c r="Q4445" s="1">
        <v>38540</v>
      </c>
      <c r="R4445" s="1">
        <v>38540</v>
      </c>
      <c r="S4445">
        <v>0</v>
      </c>
      <c r="T4445">
        <v>10000000</v>
      </c>
      <c r="U4445">
        <v>0</v>
      </c>
      <c r="V4445">
        <v>0</v>
      </c>
      <c r="W4445">
        <v>0</v>
      </c>
      <c r="X4445">
        <v>0</v>
      </c>
      <c r="Y4445">
        <v>0</v>
      </c>
      <c r="Z4445">
        <v>0</v>
      </c>
      <c r="AA4445">
        <v>0</v>
      </c>
      <c r="AB4445">
        <v>0</v>
      </c>
      <c r="AC4445">
        <v>0</v>
      </c>
      <c r="AD4445">
        <v>0</v>
      </c>
      <c r="AE4445">
        <v>0</v>
      </c>
      <c r="AF4445">
        <v>0</v>
      </c>
      <c r="AG4445">
        <v>10000000</v>
      </c>
      <c r="AH4445">
        <v>0</v>
      </c>
      <c r="AI4445">
        <v>0</v>
      </c>
      <c r="AJ4445">
        <v>0</v>
      </c>
      <c r="AK4445">
        <v>0</v>
      </c>
      <c r="AL4445">
        <v>0</v>
      </c>
      <c r="AM4445">
        <v>0</v>
      </c>
      <c r="AN4445">
        <v>1</v>
      </c>
    </row>
    <row r="4446" spans="1:40" x14ac:dyDescent="0.45">
      <c r="A4446" t="s">
        <v>17515</v>
      </c>
      <c r="B4446" t="s">
        <v>17516</v>
      </c>
      <c r="C4446" t="s">
        <v>17517</v>
      </c>
      <c r="D4446" t="s">
        <v>17518</v>
      </c>
      <c r="E4446" t="s">
        <v>3247</v>
      </c>
      <c r="F4446">
        <v>0</v>
      </c>
      <c r="G4446" t="s">
        <v>51</v>
      </c>
      <c r="H4446" t="s">
        <v>44</v>
      </c>
      <c r="I4446" t="s">
        <v>45</v>
      </c>
      <c r="J4446" t="s">
        <v>46</v>
      </c>
      <c r="K4446" t="s">
        <v>47</v>
      </c>
      <c r="L4446">
        <v>1</v>
      </c>
      <c r="M4446" s="1">
        <v>40118</v>
      </c>
      <c r="N4446" s="3">
        <v>44144</v>
      </c>
      <c r="O4446" t="s">
        <v>387</v>
      </c>
      <c r="P4446">
        <v>2009</v>
      </c>
      <c r="Q4446" s="1">
        <v>41464</v>
      </c>
      <c r="R4446" s="1">
        <v>41464</v>
      </c>
      <c r="S4446">
        <v>0</v>
      </c>
      <c r="T4446">
        <v>0</v>
      </c>
      <c r="U4446">
        <v>0</v>
      </c>
      <c r="V4446">
        <v>0</v>
      </c>
      <c r="W4446">
        <v>0</v>
      </c>
      <c r="X4446">
        <v>0</v>
      </c>
      <c r="Y4446">
        <v>0</v>
      </c>
      <c r="Z4446">
        <v>0</v>
      </c>
      <c r="AA4446">
        <v>10000000</v>
      </c>
      <c r="AB4446">
        <v>0</v>
      </c>
      <c r="AC4446">
        <v>0</v>
      </c>
      <c r="AD4446">
        <v>0</v>
      </c>
      <c r="AE4446">
        <v>0</v>
      </c>
      <c r="AF4446">
        <v>0</v>
      </c>
      <c r="AG4446">
        <v>0</v>
      </c>
      <c r="AH4446">
        <v>0</v>
      </c>
      <c r="AI4446">
        <v>0</v>
      </c>
      <c r="AJ4446">
        <v>0</v>
      </c>
      <c r="AK4446">
        <v>0</v>
      </c>
      <c r="AL4446">
        <v>0</v>
      </c>
      <c r="AM4446">
        <v>0</v>
      </c>
      <c r="AN4446">
        <v>1</v>
      </c>
    </row>
    <row r="4447" spans="1:40" x14ac:dyDescent="0.45">
      <c r="A4447" t="s">
        <v>20028</v>
      </c>
      <c r="B4447" t="s">
        <v>20029</v>
      </c>
      <c r="C4447" t="s">
        <v>20030</v>
      </c>
      <c r="D4447" t="s">
        <v>371</v>
      </c>
      <c r="E4447" t="s">
        <v>222</v>
      </c>
      <c r="F4447">
        <v>0</v>
      </c>
      <c r="G4447" t="s">
        <v>51</v>
      </c>
      <c r="H4447" t="s">
        <v>44</v>
      </c>
      <c r="I4447" t="s">
        <v>45</v>
      </c>
      <c r="J4447" t="s">
        <v>46</v>
      </c>
      <c r="K4447" t="s">
        <v>47</v>
      </c>
      <c r="L4447">
        <v>1</v>
      </c>
      <c r="M4447" s="1">
        <v>40909</v>
      </c>
      <c r="N4447" s="3">
        <v>43842</v>
      </c>
      <c r="O4447" t="s">
        <v>94</v>
      </c>
      <c r="P4447">
        <v>2012</v>
      </c>
      <c r="Q4447" s="1">
        <v>41571</v>
      </c>
      <c r="R4447" s="1">
        <v>41571</v>
      </c>
      <c r="S4447">
        <v>0</v>
      </c>
      <c r="T4447">
        <v>10000000</v>
      </c>
      <c r="U4447">
        <v>0</v>
      </c>
      <c r="V4447">
        <v>0</v>
      </c>
      <c r="W4447">
        <v>0</v>
      </c>
      <c r="X4447">
        <v>0</v>
      </c>
      <c r="Y4447">
        <v>0</v>
      </c>
      <c r="Z4447">
        <v>0</v>
      </c>
      <c r="AA4447">
        <v>0</v>
      </c>
      <c r="AB4447">
        <v>0</v>
      </c>
      <c r="AC4447">
        <v>0</v>
      </c>
      <c r="AD4447">
        <v>0</v>
      </c>
      <c r="AE4447">
        <v>0</v>
      </c>
      <c r="AF4447">
        <v>0</v>
      </c>
      <c r="AG4447">
        <v>0</v>
      </c>
      <c r="AH4447">
        <v>0</v>
      </c>
      <c r="AI4447">
        <v>0</v>
      </c>
      <c r="AJ4447">
        <v>0</v>
      </c>
      <c r="AK4447">
        <v>0</v>
      </c>
      <c r="AL4447">
        <v>0</v>
      </c>
      <c r="AM4447">
        <v>0</v>
      </c>
      <c r="AN4447">
        <v>1</v>
      </c>
    </row>
    <row r="4448" spans="1:40" x14ac:dyDescent="0.45">
      <c r="A4448" t="s">
        <v>25576</v>
      </c>
      <c r="B4448" t="s">
        <v>25577</v>
      </c>
      <c r="C4448" t="s">
        <v>25578</v>
      </c>
      <c r="D4448" t="s">
        <v>25579</v>
      </c>
      <c r="E4448" t="s">
        <v>25580</v>
      </c>
      <c r="F4448">
        <v>0</v>
      </c>
      <c r="G4448" t="s">
        <v>51</v>
      </c>
      <c r="H4448" t="s">
        <v>44</v>
      </c>
      <c r="I4448" t="s">
        <v>45</v>
      </c>
      <c r="J4448" t="s">
        <v>46</v>
      </c>
      <c r="K4448" t="s">
        <v>2361</v>
      </c>
      <c r="L4448">
        <v>2</v>
      </c>
      <c r="M4448" s="1">
        <v>40026</v>
      </c>
      <c r="N4448" s="3">
        <v>44052</v>
      </c>
      <c r="O4448" t="s">
        <v>194</v>
      </c>
      <c r="P4448">
        <v>2009</v>
      </c>
      <c r="Q4448" s="1">
        <v>40026</v>
      </c>
      <c r="R4448" s="1">
        <v>41091</v>
      </c>
      <c r="S4448">
        <v>2000000</v>
      </c>
      <c r="T4448">
        <v>8000000</v>
      </c>
      <c r="U4448">
        <v>0</v>
      </c>
      <c r="V4448">
        <v>0</v>
      </c>
      <c r="W4448">
        <v>0</v>
      </c>
      <c r="X4448">
        <v>0</v>
      </c>
      <c r="Y4448">
        <v>0</v>
      </c>
      <c r="Z4448">
        <v>0</v>
      </c>
      <c r="AA4448">
        <v>0</v>
      </c>
      <c r="AB4448">
        <v>0</v>
      </c>
      <c r="AC4448">
        <v>0</v>
      </c>
      <c r="AD4448">
        <v>0</v>
      </c>
      <c r="AE4448">
        <v>0</v>
      </c>
      <c r="AF4448">
        <v>8000000</v>
      </c>
      <c r="AG4448">
        <v>0</v>
      </c>
      <c r="AH4448">
        <v>0</v>
      </c>
      <c r="AI4448">
        <v>0</v>
      </c>
      <c r="AJ4448">
        <v>0</v>
      </c>
      <c r="AK4448">
        <v>0</v>
      </c>
      <c r="AL4448">
        <v>0</v>
      </c>
      <c r="AM4448">
        <v>0</v>
      </c>
      <c r="AN4448">
        <v>1</v>
      </c>
    </row>
    <row r="4449" spans="1:40" x14ac:dyDescent="0.45">
      <c r="A4449" t="s">
        <v>37414</v>
      </c>
      <c r="B4449" t="s">
        <v>37415</v>
      </c>
      <c r="C4449" t="s">
        <v>37416</v>
      </c>
      <c r="D4449" t="s">
        <v>37417</v>
      </c>
      <c r="E4449" t="s">
        <v>3829</v>
      </c>
      <c r="F4449">
        <v>0</v>
      </c>
      <c r="G4449" t="s">
        <v>51</v>
      </c>
      <c r="H4449" t="s">
        <v>44</v>
      </c>
      <c r="I4449" t="s">
        <v>45</v>
      </c>
      <c r="J4449" t="s">
        <v>46</v>
      </c>
      <c r="K4449" t="s">
        <v>2361</v>
      </c>
      <c r="L4449">
        <v>1</v>
      </c>
      <c r="M4449" s="1">
        <v>39931</v>
      </c>
      <c r="N4449" s="3">
        <v>43930</v>
      </c>
      <c r="O4449" t="s">
        <v>188</v>
      </c>
      <c r="P4449">
        <v>2009</v>
      </c>
      <c r="Q4449" s="1">
        <v>40620</v>
      </c>
      <c r="R4449" s="1">
        <v>40620</v>
      </c>
      <c r="S4449">
        <v>0</v>
      </c>
      <c r="T4449">
        <v>10000000</v>
      </c>
      <c r="U4449">
        <v>0</v>
      </c>
      <c r="V4449">
        <v>0</v>
      </c>
      <c r="W4449">
        <v>0</v>
      </c>
      <c r="X4449">
        <v>0</v>
      </c>
      <c r="Y4449">
        <v>0</v>
      </c>
      <c r="Z4449">
        <v>0</v>
      </c>
      <c r="AA4449">
        <v>0</v>
      </c>
      <c r="AB4449">
        <v>0</v>
      </c>
      <c r="AC4449">
        <v>0</v>
      </c>
      <c r="AD4449">
        <v>0</v>
      </c>
      <c r="AE4449">
        <v>0</v>
      </c>
      <c r="AF4449">
        <v>0</v>
      </c>
      <c r="AG4449">
        <v>0</v>
      </c>
      <c r="AH4449">
        <v>0</v>
      </c>
      <c r="AI4449">
        <v>0</v>
      </c>
      <c r="AJ4449">
        <v>0</v>
      </c>
      <c r="AK4449">
        <v>0</v>
      </c>
      <c r="AL4449">
        <v>0</v>
      </c>
      <c r="AM4449">
        <v>0</v>
      </c>
      <c r="AN4449">
        <v>1</v>
      </c>
    </row>
    <row r="4450" spans="1:40" x14ac:dyDescent="0.45">
      <c r="A4450" t="s">
        <v>39341</v>
      </c>
      <c r="B4450" t="s">
        <v>39342</v>
      </c>
      <c r="C4450" t="s">
        <v>39343</v>
      </c>
      <c r="D4450" t="s">
        <v>209</v>
      </c>
      <c r="E4450" t="s">
        <v>210</v>
      </c>
      <c r="F4450">
        <v>0</v>
      </c>
      <c r="G4450" t="s">
        <v>51</v>
      </c>
      <c r="H4450" t="s">
        <v>44</v>
      </c>
      <c r="I4450" t="s">
        <v>45</v>
      </c>
      <c r="J4450" t="s">
        <v>46</v>
      </c>
      <c r="K4450" t="s">
        <v>47</v>
      </c>
      <c r="L4450">
        <v>1</v>
      </c>
      <c r="M4450" s="1">
        <v>37622</v>
      </c>
      <c r="N4450" s="3">
        <v>43833</v>
      </c>
      <c r="O4450" t="s">
        <v>469</v>
      </c>
      <c r="P4450">
        <v>2003</v>
      </c>
      <c r="Q4450" s="1">
        <v>39417</v>
      </c>
      <c r="R4450" s="1">
        <v>39417</v>
      </c>
      <c r="S4450">
        <v>0</v>
      </c>
      <c r="T4450">
        <v>10000000</v>
      </c>
      <c r="U4450">
        <v>0</v>
      </c>
      <c r="V4450">
        <v>0</v>
      </c>
      <c r="W4450">
        <v>0</v>
      </c>
      <c r="X4450">
        <v>0</v>
      </c>
      <c r="Y4450">
        <v>0</v>
      </c>
      <c r="Z4450">
        <v>0</v>
      </c>
      <c r="AA4450">
        <v>0</v>
      </c>
      <c r="AB4450">
        <v>0</v>
      </c>
      <c r="AC4450">
        <v>0</v>
      </c>
      <c r="AD4450">
        <v>0</v>
      </c>
      <c r="AE4450">
        <v>0</v>
      </c>
      <c r="AF4450">
        <v>10000000</v>
      </c>
      <c r="AG4450">
        <v>0</v>
      </c>
      <c r="AH4450">
        <v>0</v>
      </c>
      <c r="AI4450">
        <v>0</v>
      </c>
      <c r="AJ4450">
        <v>0</v>
      </c>
      <c r="AK4450">
        <v>0</v>
      </c>
      <c r="AL4450">
        <v>0</v>
      </c>
      <c r="AM4450">
        <v>0</v>
      </c>
      <c r="AN4450">
        <v>1</v>
      </c>
    </row>
    <row r="4451" spans="1:40" x14ac:dyDescent="0.45">
      <c r="A4451" t="s">
        <v>41397</v>
      </c>
      <c r="B4451" t="s">
        <v>41398</v>
      </c>
      <c r="C4451" t="s">
        <v>41399</v>
      </c>
      <c r="D4451" t="s">
        <v>41400</v>
      </c>
      <c r="E4451" t="s">
        <v>41401</v>
      </c>
      <c r="F4451">
        <v>0</v>
      </c>
      <c r="G4451" t="s">
        <v>43</v>
      </c>
      <c r="H4451" t="s">
        <v>44</v>
      </c>
      <c r="I4451" t="s">
        <v>45</v>
      </c>
      <c r="J4451" t="s">
        <v>46</v>
      </c>
      <c r="K4451" t="s">
        <v>2361</v>
      </c>
      <c r="L4451">
        <v>1</v>
      </c>
      <c r="M4451" s="1">
        <v>39814</v>
      </c>
      <c r="N4451" s="3">
        <v>43839</v>
      </c>
      <c r="O4451" t="s">
        <v>135</v>
      </c>
      <c r="P4451">
        <v>2009</v>
      </c>
      <c r="Q4451" s="1">
        <v>40778</v>
      </c>
      <c r="R4451" s="1">
        <v>40778</v>
      </c>
      <c r="S4451">
        <v>0</v>
      </c>
      <c r="T4451">
        <v>10000000</v>
      </c>
      <c r="U4451">
        <v>0</v>
      </c>
      <c r="V4451">
        <v>0</v>
      </c>
      <c r="W4451">
        <v>0</v>
      </c>
      <c r="X4451">
        <v>0</v>
      </c>
      <c r="Y4451">
        <v>0</v>
      </c>
      <c r="Z4451">
        <v>0</v>
      </c>
      <c r="AA4451">
        <v>0</v>
      </c>
      <c r="AB4451">
        <v>0</v>
      </c>
      <c r="AC4451">
        <v>0</v>
      </c>
      <c r="AD4451">
        <v>0</v>
      </c>
      <c r="AE4451">
        <v>0</v>
      </c>
      <c r="AF4451">
        <v>0</v>
      </c>
      <c r="AG4451">
        <v>0</v>
      </c>
      <c r="AH4451">
        <v>0</v>
      </c>
      <c r="AI4451">
        <v>0</v>
      </c>
      <c r="AJ4451">
        <v>0</v>
      </c>
      <c r="AK4451">
        <v>0</v>
      </c>
      <c r="AL4451">
        <v>0</v>
      </c>
      <c r="AM4451">
        <v>0</v>
      </c>
      <c r="AN4451">
        <v>1</v>
      </c>
    </row>
    <row r="4452" spans="1:40" x14ac:dyDescent="0.45">
      <c r="A4452" t="s">
        <v>44433</v>
      </c>
      <c r="B4452" t="s">
        <v>44434</v>
      </c>
      <c r="C4452" t="s">
        <v>44435</v>
      </c>
      <c r="D4452" t="s">
        <v>44436</v>
      </c>
      <c r="E4452" t="s">
        <v>3125</v>
      </c>
      <c r="F4452">
        <v>0</v>
      </c>
      <c r="G4452" t="s">
        <v>51</v>
      </c>
      <c r="H4452" t="s">
        <v>44</v>
      </c>
      <c r="I4452" t="s">
        <v>45</v>
      </c>
      <c r="J4452" t="s">
        <v>46</v>
      </c>
      <c r="K4452" t="s">
        <v>2361</v>
      </c>
      <c r="L4452">
        <v>1</v>
      </c>
      <c r="M4452" s="1">
        <v>40760</v>
      </c>
      <c r="N4452" s="3">
        <v>44054</v>
      </c>
      <c r="O4452" t="s">
        <v>172</v>
      </c>
      <c r="P4452">
        <v>2011</v>
      </c>
      <c r="Q4452" s="1">
        <v>41816</v>
      </c>
      <c r="R4452" s="1">
        <v>41816</v>
      </c>
      <c r="S4452">
        <v>0</v>
      </c>
      <c r="T4452">
        <v>10000000</v>
      </c>
      <c r="U4452">
        <v>0</v>
      </c>
      <c r="V4452">
        <v>0</v>
      </c>
      <c r="W4452">
        <v>0</v>
      </c>
      <c r="X4452">
        <v>0</v>
      </c>
      <c r="Y4452">
        <v>0</v>
      </c>
      <c r="Z4452">
        <v>0</v>
      </c>
      <c r="AA4452">
        <v>0</v>
      </c>
      <c r="AB4452">
        <v>0</v>
      </c>
      <c r="AC4452">
        <v>0</v>
      </c>
      <c r="AD4452">
        <v>0</v>
      </c>
      <c r="AE4452">
        <v>0</v>
      </c>
      <c r="AF4452">
        <v>10000000</v>
      </c>
      <c r="AG4452">
        <v>0</v>
      </c>
      <c r="AH4452">
        <v>0</v>
      </c>
      <c r="AI4452">
        <v>0</v>
      </c>
      <c r="AJ4452">
        <v>0</v>
      </c>
      <c r="AK4452">
        <v>0</v>
      </c>
      <c r="AL4452">
        <v>0</v>
      </c>
      <c r="AM4452">
        <v>0</v>
      </c>
      <c r="AN4452">
        <v>1</v>
      </c>
    </row>
    <row r="4453" spans="1:40" x14ac:dyDescent="0.45">
      <c r="A4453" t="s">
        <v>45601</v>
      </c>
      <c r="B4453" t="s">
        <v>45602</v>
      </c>
      <c r="C4453" t="s">
        <v>45603</v>
      </c>
      <c r="D4453" t="s">
        <v>767</v>
      </c>
      <c r="E4453" t="s">
        <v>768</v>
      </c>
      <c r="F4453">
        <v>0</v>
      </c>
      <c r="G4453" t="s">
        <v>51</v>
      </c>
      <c r="H4453" t="s">
        <v>44</v>
      </c>
      <c r="I4453" t="s">
        <v>45</v>
      </c>
      <c r="J4453" t="s">
        <v>46</v>
      </c>
      <c r="K4453" t="s">
        <v>47</v>
      </c>
      <c r="L4453">
        <v>1</v>
      </c>
      <c r="M4453" s="1">
        <v>32143</v>
      </c>
      <c r="N4453" s="2">
        <v>32143</v>
      </c>
      <c r="O4453" t="s">
        <v>1225</v>
      </c>
      <c r="P4453">
        <v>1988</v>
      </c>
      <c r="Q4453" s="1">
        <v>39302</v>
      </c>
      <c r="R4453" s="1">
        <v>39302</v>
      </c>
      <c r="S4453">
        <v>0</v>
      </c>
      <c r="T4453">
        <v>10000000</v>
      </c>
      <c r="U4453">
        <v>0</v>
      </c>
      <c r="V4453">
        <v>0</v>
      </c>
      <c r="W4453">
        <v>0</v>
      </c>
      <c r="X4453">
        <v>0</v>
      </c>
      <c r="Y4453">
        <v>0</v>
      </c>
      <c r="Z4453">
        <v>0</v>
      </c>
      <c r="AA4453">
        <v>0</v>
      </c>
      <c r="AB4453">
        <v>0</v>
      </c>
      <c r="AC4453">
        <v>0</v>
      </c>
      <c r="AD4453">
        <v>0</v>
      </c>
      <c r="AE4453">
        <v>0</v>
      </c>
      <c r="AF4453">
        <v>0</v>
      </c>
      <c r="AG4453">
        <v>0</v>
      </c>
      <c r="AH4453">
        <v>0</v>
      </c>
      <c r="AI4453">
        <v>0</v>
      </c>
      <c r="AJ4453">
        <v>0</v>
      </c>
      <c r="AK4453">
        <v>0</v>
      </c>
      <c r="AL4453">
        <v>0</v>
      </c>
      <c r="AM4453">
        <v>0</v>
      </c>
      <c r="AN4453">
        <v>1</v>
      </c>
    </row>
    <row r="4454" spans="1:40" x14ac:dyDescent="0.45">
      <c r="A4454" t="s">
        <v>49167</v>
      </c>
      <c r="B4454" t="s">
        <v>49168</v>
      </c>
      <c r="C4454" t="s">
        <v>49169</v>
      </c>
      <c r="D4454" t="s">
        <v>43732</v>
      </c>
      <c r="E4454" t="s">
        <v>21907</v>
      </c>
      <c r="F4454">
        <v>0</v>
      </c>
      <c r="G4454" t="s">
        <v>51</v>
      </c>
      <c r="H4454" t="s">
        <v>44</v>
      </c>
      <c r="I4454" t="s">
        <v>45</v>
      </c>
      <c r="J4454" t="s">
        <v>46</v>
      </c>
      <c r="K4454" t="s">
        <v>47</v>
      </c>
      <c r="L4454">
        <v>1</v>
      </c>
      <c r="M4454" s="1">
        <v>39661</v>
      </c>
      <c r="N4454" s="3">
        <v>44051</v>
      </c>
      <c r="O4454" t="s">
        <v>1052</v>
      </c>
      <c r="P4454">
        <v>2008</v>
      </c>
      <c r="Q4454" s="1">
        <v>41645</v>
      </c>
      <c r="R4454" s="1">
        <v>41645</v>
      </c>
      <c r="S4454">
        <v>0</v>
      </c>
      <c r="T4454">
        <v>10000000</v>
      </c>
      <c r="U4454">
        <v>0</v>
      </c>
      <c r="V4454">
        <v>0</v>
      </c>
      <c r="W4454">
        <v>0</v>
      </c>
      <c r="X4454">
        <v>0</v>
      </c>
      <c r="Y4454">
        <v>0</v>
      </c>
      <c r="Z4454">
        <v>0</v>
      </c>
      <c r="AA4454">
        <v>0</v>
      </c>
      <c r="AB4454">
        <v>0</v>
      </c>
      <c r="AC4454">
        <v>0</v>
      </c>
      <c r="AD4454">
        <v>0</v>
      </c>
      <c r="AE4454">
        <v>0</v>
      </c>
      <c r="AF4454">
        <v>10000000</v>
      </c>
      <c r="AG4454">
        <v>0</v>
      </c>
      <c r="AH4454">
        <v>0</v>
      </c>
      <c r="AI4454">
        <v>0</v>
      </c>
      <c r="AJ4454">
        <v>0</v>
      </c>
      <c r="AK4454">
        <v>0</v>
      </c>
      <c r="AL4454">
        <v>0</v>
      </c>
      <c r="AM4454">
        <v>0</v>
      </c>
      <c r="AN4454">
        <v>1</v>
      </c>
    </row>
    <row r="4455" spans="1:40" x14ac:dyDescent="0.45">
      <c r="A4455" t="s">
        <v>54525</v>
      </c>
      <c r="B4455" t="s">
        <v>54526</v>
      </c>
      <c r="C4455" t="s">
        <v>54527</v>
      </c>
      <c r="D4455" t="s">
        <v>275</v>
      </c>
      <c r="E4455" t="s">
        <v>276</v>
      </c>
      <c r="F4455">
        <v>0</v>
      </c>
      <c r="G4455" t="s">
        <v>51</v>
      </c>
      <c r="H4455" t="s">
        <v>44</v>
      </c>
      <c r="I4455" t="s">
        <v>45</v>
      </c>
      <c r="J4455" t="s">
        <v>825</v>
      </c>
      <c r="K4455" t="s">
        <v>17863</v>
      </c>
      <c r="L4455">
        <v>1</v>
      </c>
      <c r="M4455" s="1">
        <v>39083</v>
      </c>
      <c r="N4455" s="3">
        <v>43837</v>
      </c>
      <c r="O4455" t="s">
        <v>80</v>
      </c>
      <c r="P4455">
        <v>2007</v>
      </c>
      <c r="Q4455" s="1">
        <v>40955</v>
      </c>
      <c r="R4455" s="1">
        <v>40955</v>
      </c>
      <c r="S4455">
        <v>0</v>
      </c>
      <c r="T4455">
        <v>0</v>
      </c>
      <c r="U4455">
        <v>0</v>
      </c>
      <c r="V4455">
        <v>0</v>
      </c>
      <c r="W4455">
        <v>0</v>
      </c>
      <c r="X4455">
        <v>10000000</v>
      </c>
      <c r="Y4455">
        <v>0</v>
      </c>
      <c r="Z4455">
        <v>0</v>
      </c>
      <c r="AA4455">
        <v>0</v>
      </c>
      <c r="AB4455">
        <v>0</v>
      </c>
      <c r="AC4455">
        <v>0</v>
      </c>
      <c r="AD4455">
        <v>0</v>
      </c>
      <c r="AE4455">
        <v>0</v>
      </c>
      <c r="AF4455">
        <v>0</v>
      </c>
      <c r="AG4455">
        <v>0</v>
      </c>
      <c r="AH4455">
        <v>0</v>
      </c>
      <c r="AI4455">
        <v>0</v>
      </c>
      <c r="AJ4455">
        <v>0</v>
      </c>
      <c r="AK4455">
        <v>0</v>
      </c>
      <c r="AL4455">
        <v>0</v>
      </c>
      <c r="AM4455">
        <v>0</v>
      </c>
      <c r="AN4455">
        <v>1</v>
      </c>
    </row>
    <row r="4456" spans="1:40" x14ac:dyDescent="0.45">
      <c r="A4456" t="s">
        <v>55765</v>
      </c>
      <c r="B4456" t="s">
        <v>55766</v>
      </c>
      <c r="C4456" t="s">
        <v>55767</v>
      </c>
      <c r="D4456" t="s">
        <v>371</v>
      </c>
      <c r="E4456" t="s">
        <v>222</v>
      </c>
      <c r="F4456">
        <v>0</v>
      </c>
      <c r="G4456" t="s">
        <v>51</v>
      </c>
      <c r="H4456" t="s">
        <v>44</v>
      </c>
      <c r="I4456" t="s">
        <v>45</v>
      </c>
      <c r="J4456" t="s">
        <v>430</v>
      </c>
      <c r="K4456" t="s">
        <v>431</v>
      </c>
      <c r="L4456">
        <v>1</v>
      </c>
      <c r="M4456" s="1">
        <v>39083</v>
      </c>
      <c r="N4456" s="3">
        <v>43837</v>
      </c>
      <c r="O4456" t="s">
        <v>80</v>
      </c>
      <c r="P4456">
        <v>2007</v>
      </c>
      <c r="Q4456" s="1">
        <v>41743</v>
      </c>
      <c r="R4456" s="1">
        <v>41743</v>
      </c>
      <c r="S4456">
        <v>0</v>
      </c>
      <c r="T4456">
        <v>10000000</v>
      </c>
      <c r="U4456">
        <v>0</v>
      </c>
      <c r="V4456">
        <v>0</v>
      </c>
      <c r="W4456">
        <v>0</v>
      </c>
      <c r="X4456">
        <v>0</v>
      </c>
      <c r="Y4456">
        <v>0</v>
      </c>
      <c r="Z4456">
        <v>0</v>
      </c>
      <c r="AA4456">
        <v>0</v>
      </c>
      <c r="AB4456">
        <v>0</v>
      </c>
      <c r="AC4456">
        <v>0</v>
      </c>
      <c r="AD4456">
        <v>0</v>
      </c>
      <c r="AE4456">
        <v>0</v>
      </c>
      <c r="AF4456">
        <v>0</v>
      </c>
      <c r="AG4456">
        <v>10000000</v>
      </c>
      <c r="AH4456">
        <v>0</v>
      </c>
      <c r="AI4456">
        <v>0</v>
      </c>
      <c r="AJ4456">
        <v>0</v>
      </c>
      <c r="AK4456">
        <v>0</v>
      </c>
      <c r="AL4456">
        <v>0</v>
      </c>
      <c r="AM4456">
        <v>0</v>
      </c>
      <c r="AN4456">
        <v>1</v>
      </c>
    </row>
    <row r="4457" spans="1:40" x14ac:dyDescent="0.45">
      <c r="A4457" t="s">
        <v>59186</v>
      </c>
      <c r="B4457" t="s">
        <v>59187</v>
      </c>
      <c r="C4457" t="s">
        <v>59188</v>
      </c>
      <c r="D4457" t="s">
        <v>59189</v>
      </c>
      <c r="E4457" t="s">
        <v>1868</v>
      </c>
      <c r="F4457">
        <v>0</v>
      </c>
      <c r="G4457" t="s">
        <v>51</v>
      </c>
      <c r="H4457" t="s">
        <v>44</v>
      </c>
      <c r="I4457" t="s">
        <v>45</v>
      </c>
      <c r="J4457" t="s">
        <v>46</v>
      </c>
      <c r="K4457" t="s">
        <v>47</v>
      </c>
      <c r="L4457">
        <v>2</v>
      </c>
      <c r="M4457" s="1">
        <v>38718</v>
      </c>
      <c r="N4457" s="3">
        <v>43836</v>
      </c>
      <c r="O4457" t="s">
        <v>260</v>
      </c>
      <c r="P4457">
        <v>2006</v>
      </c>
      <c r="Q4457" s="1">
        <v>39814</v>
      </c>
      <c r="R4457" s="1">
        <v>41864</v>
      </c>
      <c r="S4457">
        <v>0</v>
      </c>
      <c r="T4457">
        <v>10000000</v>
      </c>
      <c r="U4457">
        <v>0</v>
      </c>
      <c r="V4457">
        <v>0</v>
      </c>
      <c r="W4457">
        <v>0</v>
      </c>
      <c r="X4457">
        <v>0</v>
      </c>
      <c r="Y4457">
        <v>0</v>
      </c>
      <c r="Z4457">
        <v>0</v>
      </c>
      <c r="AA4457">
        <v>0</v>
      </c>
      <c r="AB4457">
        <v>0</v>
      </c>
      <c r="AC4457">
        <v>0</v>
      </c>
      <c r="AD4457">
        <v>0</v>
      </c>
      <c r="AE4457">
        <v>0</v>
      </c>
      <c r="AF4457">
        <v>6000000</v>
      </c>
      <c r="AG4457">
        <v>4000000</v>
      </c>
      <c r="AH4457">
        <v>0</v>
      </c>
      <c r="AI4457">
        <v>0</v>
      </c>
      <c r="AJ4457">
        <v>0</v>
      </c>
      <c r="AK4457">
        <v>0</v>
      </c>
      <c r="AL4457">
        <v>0</v>
      </c>
      <c r="AM4457">
        <v>0</v>
      </c>
      <c r="AN4457">
        <v>1</v>
      </c>
    </row>
    <row r="4458" spans="1:40" x14ac:dyDescent="0.45">
      <c r="A4458" t="s">
        <v>61049</v>
      </c>
      <c r="B4458" t="s">
        <v>61050</v>
      </c>
      <c r="C4458" t="s">
        <v>61051</v>
      </c>
      <c r="D4458" t="s">
        <v>61052</v>
      </c>
      <c r="E4458" t="s">
        <v>222</v>
      </c>
      <c r="F4458">
        <v>0</v>
      </c>
      <c r="G4458" t="s">
        <v>51</v>
      </c>
      <c r="H4458" t="s">
        <v>44</v>
      </c>
      <c r="I4458" t="s">
        <v>45</v>
      </c>
      <c r="J4458" t="s">
        <v>46</v>
      </c>
      <c r="K4458" t="s">
        <v>47</v>
      </c>
      <c r="L4458">
        <v>1</v>
      </c>
      <c r="M4458" s="1">
        <v>38353</v>
      </c>
      <c r="N4458" s="3">
        <v>43835</v>
      </c>
      <c r="O4458" t="s">
        <v>277</v>
      </c>
      <c r="P4458">
        <v>2005</v>
      </c>
      <c r="Q4458" s="1">
        <v>40700</v>
      </c>
      <c r="R4458" s="1">
        <v>40700</v>
      </c>
      <c r="S4458">
        <v>0</v>
      </c>
      <c r="T4458">
        <v>10000000</v>
      </c>
      <c r="U4458">
        <v>0</v>
      </c>
      <c r="V4458">
        <v>0</v>
      </c>
      <c r="W4458">
        <v>0</v>
      </c>
      <c r="X4458">
        <v>0</v>
      </c>
      <c r="Y4458">
        <v>0</v>
      </c>
      <c r="Z4458">
        <v>0</v>
      </c>
      <c r="AA4458">
        <v>0</v>
      </c>
      <c r="AB4458">
        <v>0</v>
      </c>
      <c r="AC4458">
        <v>0</v>
      </c>
      <c r="AD4458">
        <v>0</v>
      </c>
      <c r="AE4458">
        <v>0</v>
      </c>
      <c r="AF4458">
        <v>0</v>
      </c>
      <c r="AG4458">
        <v>0</v>
      </c>
      <c r="AH4458">
        <v>0</v>
      </c>
      <c r="AI4458">
        <v>0</v>
      </c>
      <c r="AJ4458">
        <v>0</v>
      </c>
      <c r="AK4458">
        <v>0</v>
      </c>
      <c r="AL4458">
        <v>0</v>
      </c>
      <c r="AM4458">
        <v>0</v>
      </c>
      <c r="AN4458">
        <v>1</v>
      </c>
    </row>
    <row r="4459" spans="1:40" x14ac:dyDescent="0.45">
      <c r="A4459" t="s">
        <v>64959</v>
      </c>
      <c r="B4459" t="s">
        <v>64960</v>
      </c>
      <c r="C4459" t="s">
        <v>64961</v>
      </c>
      <c r="D4459" t="s">
        <v>510</v>
      </c>
      <c r="E4459" t="s">
        <v>74</v>
      </c>
      <c r="F4459">
        <v>0</v>
      </c>
      <c r="G4459" t="s">
        <v>51</v>
      </c>
      <c r="H4459" t="s">
        <v>44</v>
      </c>
      <c r="I4459" t="s">
        <v>45</v>
      </c>
      <c r="J4459" t="s">
        <v>46</v>
      </c>
      <c r="K4459" t="s">
        <v>47</v>
      </c>
      <c r="L4459">
        <v>2</v>
      </c>
      <c r="M4459" s="1">
        <v>38961</v>
      </c>
      <c r="N4459" s="3">
        <v>44080</v>
      </c>
      <c r="O4459" t="s">
        <v>374</v>
      </c>
      <c r="P4459">
        <v>2006</v>
      </c>
      <c r="Q4459" s="1">
        <v>40699</v>
      </c>
      <c r="R4459" s="1">
        <v>40946</v>
      </c>
      <c r="S4459">
        <v>0</v>
      </c>
      <c r="T4459">
        <v>10000000</v>
      </c>
      <c r="U4459">
        <v>0</v>
      </c>
      <c r="V4459">
        <v>0</v>
      </c>
      <c r="W4459">
        <v>0</v>
      </c>
      <c r="X4459">
        <v>0</v>
      </c>
      <c r="Y4459">
        <v>0</v>
      </c>
      <c r="Z4459">
        <v>0</v>
      </c>
      <c r="AA4459">
        <v>0</v>
      </c>
      <c r="AB4459">
        <v>0</v>
      </c>
      <c r="AC4459">
        <v>0</v>
      </c>
      <c r="AD4459">
        <v>0</v>
      </c>
      <c r="AE4459">
        <v>0</v>
      </c>
      <c r="AF4459">
        <v>0</v>
      </c>
      <c r="AG4459">
        <v>10000000</v>
      </c>
      <c r="AH4459">
        <v>0</v>
      </c>
      <c r="AI4459">
        <v>0</v>
      </c>
      <c r="AJ4459">
        <v>0</v>
      </c>
      <c r="AK4459">
        <v>0</v>
      </c>
      <c r="AL4459">
        <v>0</v>
      </c>
      <c r="AM4459">
        <v>0</v>
      </c>
      <c r="AN4459">
        <v>1</v>
      </c>
    </row>
    <row r="4460" spans="1:40" x14ac:dyDescent="0.45">
      <c r="A4460" t="s">
        <v>76337</v>
      </c>
      <c r="B4460" t="s">
        <v>76338</v>
      </c>
      <c r="C4460" t="s">
        <v>76339</v>
      </c>
      <c r="D4460" t="s">
        <v>371</v>
      </c>
      <c r="E4460" t="s">
        <v>222</v>
      </c>
      <c r="F4460">
        <v>0</v>
      </c>
      <c r="G4460" t="s">
        <v>51</v>
      </c>
      <c r="H4460" t="s">
        <v>44</v>
      </c>
      <c r="I4460" t="s">
        <v>45</v>
      </c>
      <c r="J4460" t="s">
        <v>46</v>
      </c>
      <c r="K4460" t="s">
        <v>47</v>
      </c>
      <c r="L4460">
        <v>2</v>
      </c>
      <c r="M4460" s="1">
        <v>41275</v>
      </c>
      <c r="N4460" s="3">
        <v>43843</v>
      </c>
      <c r="O4460" t="s">
        <v>117</v>
      </c>
      <c r="P4460">
        <v>2013</v>
      </c>
      <c r="Q4460" s="1">
        <v>41456</v>
      </c>
      <c r="R4460" s="1">
        <v>41857</v>
      </c>
      <c r="S4460">
        <v>0</v>
      </c>
      <c r="T4460">
        <v>10000000</v>
      </c>
      <c r="U4460">
        <v>0</v>
      </c>
      <c r="V4460">
        <v>0</v>
      </c>
      <c r="W4460">
        <v>0</v>
      </c>
      <c r="X4460">
        <v>0</v>
      </c>
      <c r="Y4460">
        <v>0</v>
      </c>
      <c r="Z4460">
        <v>0</v>
      </c>
      <c r="AA4460">
        <v>0</v>
      </c>
      <c r="AB4460">
        <v>0</v>
      </c>
      <c r="AC4460">
        <v>0</v>
      </c>
      <c r="AD4460">
        <v>0</v>
      </c>
      <c r="AE4460">
        <v>0</v>
      </c>
      <c r="AF4460">
        <v>10000000</v>
      </c>
      <c r="AG4460">
        <v>0</v>
      </c>
      <c r="AH4460">
        <v>0</v>
      </c>
      <c r="AI4460">
        <v>0</v>
      </c>
      <c r="AJ4460">
        <v>0</v>
      </c>
      <c r="AK4460">
        <v>0</v>
      </c>
      <c r="AL4460">
        <v>0</v>
      </c>
      <c r="AM4460">
        <v>0</v>
      </c>
      <c r="AN4460">
        <v>1</v>
      </c>
    </row>
    <row r="4461" spans="1:40" x14ac:dyDescent="0.45">
      <c r="A4461" t="s">
        <v>14244</v>
      </c>
      <c r="B4461" t="s">
        <v>14245</v>
      </c>
      <c r="C4461" t="s">
        <v>14246</v>
      </c>
      <c r="D4461" t="s">
        <v>767</v>
      </c>
      <c r="E4461" t="s">
        <v>768</v>
      </c>
      <c r="F4461">
        <v>0</v>
      </c>
      <c r="G4461" t="s">
        <v>51</v>
      </c>
      <c r="H4461" t="s">
        <v>44</v>
      </c>
      <c r="I4461" t="s">
        <v>1474</v>
      </c>
      <c r="J4461" t="s">
        <v>1475</v>
      </c>
      <c r="K4461" t="s">
        <v>1475</v>
      </c>
      <c r="L4461">
        <v>2</v>
      </c>
      <c r="M4461" s="1">
        <v>36161</v>
      </c>
      <c r="N4461" s="2">
        <v>36161</v>
      </c>
      <c r="O4461" t="s">
        <v>597</v>
      </c>
      <c r="P4461">
        <v>1999</v>
      </c>
      <c r="Q4461" s="1">
        <v>40071</v>
      </c>
      <c r="R4461" s="1">
        <v>40471</v>
      </c>
      <c r="S4461">
        <v>0</v>
      </c>
      <c r="T4461">
        <v>10000000</v>
      </c>
      <c r="U4461">
        <v>0</v>
      </c>
      <c r="V4461">
        <v>0</v>
      </c>
      <c r="W4461">
        <v>0</v>
      </c>
      <c r="X4461">
        <v>0</v>
      </c>
      <c r="Y4461">
        <v>0</v>
      </c>
      <c r="Z4461">
        <v>0</v>
      </c>
      <c r="AA4461">
        <v>0</v>
      </c>
      <c r="AB4461">
        <v>0</v>
      </c>
      <c r="AC4461">
        <v>0</v>
      </c>
      <c r="AD4461">
        <v>0</v>
      </c>
      <c r="AE4461">
        <v>0</v>
      </c>
      <c r="AF4461">
        <v>10000000</v>
      </c>
      <c r="AG4461">
        <v>0</v>
      </c>
      <c r="AH4461">
        <v>0</v>
      </c>
      <c r="AI4461">
        <v>0</v>
      </c>
      <c r="AJ4461">
        <v>0</v>
      </c>
      <c r="AK4461">
        <v>0</v>
      </c>
      <c r="AL4461">
        <v>0</v>
      </c>
      <c r="AM4461">
        <v>0</v>
      </c>
      <c r="AN4461">
        <v>1</v>
      </c>
    </row>
    <row r="4462" spans="1:40" x14ac:dyDescent="0.45">
      <c r="A4462" t="s">
        <v>20856</v>
      </c>
      <c r="B4462" t="s">
        <v>20857</v>
      </c>
      <c r="C4462" t="s">
        <v>20858</v>
      </c>
      <c r="D4462" t="s">
        <v>68</v>
      </c>
      <c r="E4462" t="s">
        <v>69</v>
      </c>
      <c r="F4462">
        <v>0</v>
      </c>
      <c r="G4462" t="s">
        <v>51</v>
      </c>
      <c r="H4462" t="s">
        <v>179</v>
      </c>
      <c r="I4462" t="s">
        <v>180</v>
      </c>
      <c r="J4462" t="s">
        <v>181</v>
      </c>
      <c r="K4462" t="s">
        <v>181</v>
      </c>
      <c r="L4462">
        <v>2</v>
      </c>
      <c r="M4462" s="1">
        <v>37257</v>
      </c>
      <c r="N4462" s="3">
        <v>43832</v>
      </c>
      <c r="O4462" t="s">
        <v>321</v>
      </c>
      <c r="P4462">
        <v>2002</v>
      </c>
      <c r="Q4462" s="1">
        <v>40311</v>
      </c>
      <c r="R4462" s="1">
        <v>40886</v>
      </c>
      <c r="S4462">
        <v>0</v>
      </c>
      <c r="T4462">
        <v>10000000</v>
      </c>
      <c r="U4462">
        <v>0</v>
      </c>
      <c r="V4462">
        <v>0</v>
      </c>
      <c r="W4462">
        <v>0</v>
      </c>
      <c r="X4462">
        <v>0</v>
      </c>
      <c r="Y4462">
        <v>0</v>
      </c>
      <c r="Z4462">
        <v>0</v>
      </c>
      <c r="AA4462">
        <v>0</v>
      </c>
      <c r="AB4462">
        <v>0</v>
      </c>
      <c r="AC4462">
        <v>0</v>
      </c>
      <c r="AD4462">
        <v>0</v>
      </c>
      <c r="AE4462">
        <v>0</v>
      </c>
      <c r="AF4462">
        <v>0</v>
      </c>
      <c r="AG4462">
        <v>3000000</v>
      </c>
      <c r="AH4462">
        <v>0</v>
      </c>
      <c r="AI4462">
        <v>0</v>
      </c>
      <c r="AJ4462">
        <v>0</v>
      </c>
      <c r="AK4462">
        <v>0</v>
      </c>
      <c r="AL4462">
        <v>0</v>
      </c>
      <c r="AM4462">
        <v>0</v>
      </c>
      <c r="AN4462">
        <v>1</v>
      </c>
    </row>
    <row r="4463" spans="1:40" x14ac:dyDescent="0.45">
      <c r="A4463" t="s">
        <v>24239</v>
      </c>
      <c r="B4463" t="s">
        <v>24240</v>
      </c>
      <c r="C4463" t="s">
        <v>24241</v>
      </c>
      <c r="D4463" t="s">
        <v>68</v>
      </c>
      <c r="E4463" t="s">
        <v>69</v>
      </c>
      <c r="F4463">
        <v>0</v>
      </c>
      <c r="G4463" t="s">
        <v>51</v>
      </c>
      <c r="H4463" t="s">
        <v>179</v>
      </c>
      <c r="I4463" t="s">
        <v>180</v>
      </c>
      <c r="J4463" t="s">
        <v>181</v>
      </c>
      <c r="K4463" t="s">
        <v>181</v>
      </c>
      <c r="L4463">
        <v>1</v>
      </c>
      <c r="M4463" s="1">
        <v>35431</v>
      </c>
      <c r="N4463" s="2">
        <v>35431</v>
      </c>
      <c r="O4463" t="s">
        <v>783</v>
      </c>
      <c r="P4463">
        <v>1997</v>
      </c>
      <c r="Q4463" s="1">
        <v>41814</v>
      </c>
      <c r="R4463" s="1">
        <v>41814</v>
      </c>
      <c r="S4463">
        <v>0</v>
      </c>
      <c r="T4463">
        <v>0</v>
      </c>
      <c r="U4463">
        <v>0</v>
      </c>
      <c r="V4463">
        <v>0</v>
      </c>
      <c r="W4463">
        <v>0</v>
      </c>
      <c r="X4463">
        <v>0</v>
      </c>
      <c r="Y4463">
        <v>0</v>
      </c>
      <c r="Z4463">
        <v>0</v>
      </c>
      <c r="AA4463">
        <v>0</v>
      </c>
      <c r="AB4463">
        <v>10000000</v>
      </c>
      <c r="AC4463">
        <v>0</v>
      </c>
      <c r="AD4463">
        <v>0</v>
      </c>
      <c r="AE4463">
        <v>0</v>
      </c>
      <c r="AF4463">
        <v>0</v>
      </c>
      <c r="AG4463">
        <v>0</v>
      </c>
      <c r="AH4463">
        <v>0</v>
      </c>
      <c r="AI4463">
        <v>0</v>
      </c>
      <c r="AJ4463">
        <v>0</v>
      </c>
      <c r="AK4463">
        <v>0</v>
      </c>
      <c r="AL4463">
        <v>0</v>
      </c>
      <c r="AM4463">
        <v>0</v>
      </c>
      <c r="AN4463">
        <v>1</v>
      </c>
    </row>
    <row r="4464" spans="1:40" x14ac:dyDescent="0.45">
      <c r="A4464" t="s">
        <v>26043</v>
      </c>
      <c r="B4464" t="s">
        <v>26044</v>
      </c>
      <c r="C4464" t="s">
        <v>26045</v>
      </c>
      <c r="D4464" t="s">
        <v>26046</v>
      </c>
      <c r="E4464" t="s">
        <v>210</v>
      </c>
      <c r="F4464">
        <v>0</v>
      </c>
      <c r="G4464" t="s">
        <v>51</v>
      </c>
      <c r="H4464" t="s">
        <v>179</v>
      </c>
      <c r="I4464" t="s">
        <v>180</v>
      </c>
      <c r="J4464" t="s">
        <v>580</v>
      </c>
      <c r="K4464" t="s">
        <v>580</v>
      </c>
      <c r="L4464">
        <v>1</v>
      </c>
      <c r="M4464" s="1">
        <v>40544</v>
      </c>
      <c r="N4464" s="3">
        <v>43841</v>
      </c>
      <c r="O4464" t="s">
        <v>311</v>
      </c>
      <c r="P4464">
        <v>2011</v>
      </c>
      <c r="Q4464" s="1">
        <v>40954</v>
      </c>
      <c r="R4464" s="1">
        <v>40954</v>
      </c>
      <c r="S4464">
        <v>0</v>
      </c>
      <c r="T4464">
        <v>10000000</v>
      </c>
      <c r="U4464">
        <v>0</v>
      </c>
      <c r="V4464">
        <v>0</v>
      </c>
      <c r="W4464">
        <v>0</v>
      </c>
      <c r="X4464">
        <v>0</v>
      </c>
      <c r="Y4464">
        <v>0</v>
      </c>
      <c r="Z4464">
        <v>0</v>
      </c>
      <c r="AA4464">
        <v>0</v>
      </c>
      <c r="AB4464">
        <v>0</v>
      </c>
      <c r="AC4464">
        <v>0</v>
      </c>
      <c r="AD4464">
        <v>0</v>
      </c>
      <c r="AE4464">
        <v>0</v>
      </c>
      <c r="AF4464">
        <v>0</v>
      </c>
      <c r="AG4464">
        <v>10000000</v>
      </c>
      <c r="AH4464">
        <v>0</v>
      </c>
      <c r="AI4464">
        <v>0</v>
      </c>
      <c r="AJ4464">
        <v>0</v>
      </c>
      <c r="AK4464">
        <v>0</v>
      </c>
      <c r="AL4464">
        <v>0</v>
      </c>
      <c r="AM4464">
        <v>0</v>
      </c>
      <c r="AN4464">
        <v>1</v>
      </c>
    </row>
    <row r="4465" spans="1:40" x14ac:dyDescent="0.45">
      <c r="A4465" t="s">
        <v>45986</v>
      </c>
      <c r="B4465" t="s">
        <v>45987</v>
      </c>
      <c r="C4465" t="s">
        <v>45988</v>
      </c>
      <c r="D4465" t="s">
        <v>721</v>
      </c>
      <c r="E4465" t="s">
        <v>722</v>
      </c>
      <c r="F4465">
        <v>0</v>
      </c>
      <c r="G4465" t="s">
        <v>51</v>
      </c>
      <c r="H4465" t="s">
        <v>179</v>
      </c>
      <c r="I4465" t="s">
        <v>180</v>
      </c>
      <c r="J4465" t="s">
        <v>580</v>
      </c>
      <c r="K4465" t="s">
        <v>580</v>
      </c>
      <c r="L4465">
        <v>1</v>
      </c>
      <c r="M4465" s="1">
        <v>36892</v>
      </c>
      <c r="N4465" s="3">
        <v>43831</v>
      </c>
      <c r="O4465" t="s">
        <v>124</v>
      </c>
      <c r="P4465">
        <v>2001</v>
      </c>
      <c r="Q4465" s="1">
        <v>38461</v>
      </c>
      <c r="R4465" s="1">
        <v>38461</v>
      </c>
      <c r="S4465">
        <v>0</v>
      </c>
      <c r="T4465">
        <v>10000000</v>
      </c>
      <c r="U4465">
        <v>0</v>
      </c>
      <c r="V4465">
        <v>0</v>
      </c>
      <c r="W4465">
        <v>0</v>
      </c>
      <c r="X4465">
        <v>0</v>
      </c>
      <c r="Y4465">
        <v>0</v>
      </c>
      <c r="Z4465">
        <v>0</v>
      </c>
      <c r="AA4465">
        <v>0</v>
      </c>
      <c r="AB4465">
        <v>0</v>
      </c>
      <c r="AC4465">
        <v>0</v>
      </c>
      <c r="AD4465">
        <v>0</v>
      </c>
      <c r="AE4465">
        <v>0</v>
      </c>
      <c r="AF4465">
        <v>0</v>
      </c>
      <c r="AG4465">
        <v>10000000</v>
      </c>
      <c r="AH4465">
        <v>0</v>
      </c>
      <c r="AI4465">
        <v>0</v>
      </c>
      <c r="AJ4465">
        <v>0</v>
      </c>
      <c r="AK4465">
        <v>0</v>
      </c>
      <c r="AL4465">
        <v>0</v>
      </c>
      <c r="AM4465">
        <v>0</v>
      </c>
      <c r="AN4465">
        <v>1</v>
      </c>
    </row>
    <row r="4466" spans="1:40" x14ac:dyDescent="0.45">
      <c r="A4466" t="s">
        <v>46292</v>
      </c>
      <c r="B4466" t="s">
        <v>46293</v>
      </c>
      <c r="C4466" t="s">
        <v>46294</v>
      </c>
      <c r="D4466" t="s">
        <v>68</v>
      </c>
      <c r="E4466" t="s">
        <v>69</v>
      </c>
      <c r="F4466">
        <v>0</v>
      </c>
      <c r="G4466" t="s">
        <v>43</v>
      </c>
      <c r="H4466" t="s">
        <v>179</v>
      </c>
      <c r="I4466" t="s">
        <v>180</v>
      </c>
      <c r="J4466" t="s">
        <v>580</v>
      </c>
      <c r="K4466" t="s">
        <v>580</v>
      </c>
      <c r="L4466">
        <v>1</v>
      </c>
      <c r="M4466" s="1">
        <v>36892</v>
      </c>
      <c r="N4466" s="3">
        <v>43831</v>
      </c>
      <c r="O4466" t="s">
        <v>124</v>
      </c>
      <c r="P4466">
        <v>2001</v>
      </c>
      <c r="Q4466" s="1">
        <v>39042</v>
      </c>
      <c r="R4466" s="1">
        <v>39042</v>
      </c>
      <c r="S4466">
        <v>0</v>
      </c>
      <c r="T4466">
        <v>10000000</v>
      </c>
      <c r="U4466">
        <v>0</v>
      </c>
      <c r="V4466">
        <v>0</v>
      </c>
      <c r="W4466">
        <v>0</v>
      </c>
      <c r="X4466">
        <v>0</v>
      </c>
      <c r="Y4466">
        <v>0</v>
      </c>
      <c r="Z4466">
        <v>0</v>
      </c>
      <c r="AA4466">
        <v>0</v>
      </c>
      <c r="AB4466">
        <v>0</v>
      </c>
      <c r="AC4466">
        <v>0</v>
      </c>
      <c r="AD4466">
        <v>0</v>
      </c>
      <c r="AE4466">
        <v>0</v>
      </c>
      <c r="AF4466">
        <v>0</v>
      </c>
      <c r="AG4466">
        <v>0</v>
      </c>
      <c r="AH4466">
        <v>10000000</v>
      </c>
      <c r="AI4466">
        <v>0</v>
      </c>
      <c r="AJ4466">
        <v>0</v>
      </c>
      <c r="AK4466">
        <v>0</v>
      </c>
      <c r="AL4466">
        <v>0</v>
      </c>
      <c r="AM4466">
        <v>0</v>
      </c>
      <c r="AN4466">
        <v>1</v>
      </c>
    </row>
    <row r="4467" spans="1:40" x14ac:dyDescent="0.45">
      <c r="A4467" t="s">
        <v>46524</v>
      </c>
      <c r="B4467" t="s">
        <v>46525</v>
      </c>
      <c r="C4467" t="s">
        <v>46526</v>
      </c>
      <c r="D4467" t="s">
        <v>73</v>
      </c>
      <c r="E4467" t="s">
        <v>74</v>
      </c>
      <c r="F4467">
        <v>0</v>
      </c>
      <c r="G4467" t="s">
        <v>43</v>
      </c>
      <c r="H4467" t="s">
        <v>179</v>
      </c>
      <c r="I4467" t="s">
        <v>180</v>
      </c>
      <c r="J4467" t="s">
        <v>181</v>
      </c>
      <c r="K4467" t="s">
        <v>181</v>
      </c>
      <c r="L4467">
        <v>3</v>
      </c>
      <c r="M4467" s="1">
        <v>37378</v>
      </c>
      <c r="N4467" s="3">
        <v>43953</v>
      </c>
      <c r="O4467" t="s">
        <v>3465</v>
      </c>
      <c r="P4467">
        <v>2002</v>
      </c>
      <c r="Q4467" s="1">
        <v>39241</v>
      </c>
      <c r="R4467" s="1">
        <v>40532</v>
      </c>
      <c r="S4467">
        <v>0</v>
      </c>
      <c r="T4467">
        <v>10000000</v>
      </c>
      <c r="U4467">
        <v>0</v>
      </c>
      <c r="V4467">
        <v>0</v>
      </c>
      <c r="W4467">
        <v>0</v>
      </c>
      <c r="X4467">
        <v>0</v>
      </c>
      <c r="Y4467">
        <v>0</v>
      </c>
      <c r="Z4467">
        <v>0</v>
      </c>
      <c r="AA4467">
        <v>0</v>
      </c>
      <c r="AB4467">
        <v>0</v>
      </c>
      <c r="AC4467">
        <v>0</v>
      </c>
      <c r="AD4467">
        <v>0</v>
      </c>
      <c r="AE4467">
        <v>0</v>
      </c>
      <c r="AF4467">
        <v>0</v>
      </c>
      <c r="AG4467">
        <v>3000000</v>
      </c>
      <c r="AH4467">
        <v>0</v>
      </c>
      <c r="AI4467">
        <v>0</v>
      </c>
      <c r="AJ4467">
        <v>0</v>
      </c>
      <c r="AK4467">
        <v>0</v>
      </c>
      <c r="AL4467">
        <v>0</v>
      </c>
      <c r="AM4467">
        <v>0</v>
      </c>
      <c r="AN4467">
        <v>1</v>
      </c>
    </row>
    <row r="4468" spans="1:40" x14ac:dyDescent="0.45">
      <c r="A4468" t="s">
        <v>62192</v>
      </c>
      <c r="B4468" t="s">
        <v>62193</v>
      </c>
      <c r="C4468" t="s">
        <v>62194</v>
      </c>
      <c r="D4468" t="s">
        <v>101</v>
      </c>
      <c r="E4468" t="s">
        <v>102</v>
      </c>
      <c r="F4468">
        <v>0</v>
      </c>
      <c r="G4468" t="s">
        <v>51</v>
      </c>
      <c r="H4468" t="s">
        <v>179</v>
      </c>
      <c r="I4468" t="s">
        <v>180</v>
      </c>
      <c r="J4468" t="s">
        <v>12678</v>
      </c>
      <c r="K4468" t="s">
        <v>62195</v>
      </c>
      <c r="L4468">
        <v>1</v>
      </c>
      <c r="M4468" s="1">
        <v>40179</v>
      </c>
      <c r="N4468" s="3">
        <v>43840</v>
      </c>
      <c r="O4468" t="s">
        <v>87</v>
      </c>
      <c r="P4468">
        <v>2010</v>
      </c>
      <c r="Q4468" s="1">
        <v>41582</v>
      </c>
      <c r="R4468" s="1">
        <v>41582</v>
      </c>
      <c r="S4468">
        <v>0</v>
      </c>
      <c r="T4468">
        <v>10000000</v>
      </c>
      <c r="U4468">
        <v>0</v>
      </c>
      <c r="V4468">
        <v>0</v>
      </c>
      <c r="W4468">
        <v>0</v>
      </c>
      <c r="X4468">
        <v>0</v>
      </c>
      <c r="Y4468">
        <v>0</v>
      </c>
      <c r="Z4468">
        <v>0</v>
      </c>
      <c r="AA4468">
        <v>0</v>
      </c>
      <c r="AB4468">
        <v>0</v>
      </c>
      <c r="AC4468">
        <v>0</v>
      </c>
      <c r="AD4468">
        <v>0</v>
      </c>
      <c r="AE4468">
        <v>0</v>
      </c>
      <c r="AF4468">
        <v>0</v>
      </c>
      <c r="AG4468">
        <v>10000000</v>
      </c>
      <c r="AH4468">
        <v>0</v>
      </c>
      <c r="AI4468">
        <v>0</v>
      </c>
      <c r="AJ4468">
        <v>0</v>
      </c>
      <c r="AK4468">
        <v>0</v>
      </c>
      <c r="AL4468">
        <v>0</v>
      </c>
      <c r="AM4468">
        <v>0</v>
      </c>
      <c r="AN4468">
        <v>1</v>
      </c>
    </row>
    <row r="4469" spans="1:40" x14ac:dyDescent="0.45">
      <c r="A4469" t="s">
        <v>73474</v>
      </c>
      <c r="B4469" t="s">
        <v>73475</v>
      </c>
      <c r="C4469" t="s">
        <v>73476</v>
      </c>
      <c r="D4469" t="s">
        <v>5391</v>
      </c>
      <c r="E4469" t="s">
        <v>1450</v>
      </c>
      <c r="F4469">
        <v>0</v>
      </c>
      <c r="G4469" t="s">
        <v>51</v>
      </c>
      <c r="H4469" t="s">
        <v>179</v>
      </c>
      <c r="I4469" t="s">
        <v>180</v>
      </c>
      <c r="J4469" t="s">
        <v>181</v>
      </c>
      <c r="K4469" t="s">
        <v>181</v>
      </c>
      <c r="L4469">
        <v>1</v>
      </c>
      <c r="M4469" s="1">
        <v>39814</v>
      </c>
      <c r="N4469" s="3">
        <v>43839</v>
      </c>
      <c r="O4469" t="s">
        <v>135</v>
      </c>
      <c r="P4469">
        <v>2009</v>
      </c>
      <c r="Q4469" s="1">
        <v>41781</v>
      </c>
      <c r="R4469" s="1">
        <v>41781</v>
      </c>
      <c r="S4469">
        <v>0</v>
      </c>
      <c r="T4469">
        <v>10000000</v>
      </c>
      <c r="U4469">
        <v>0</v>
      </c>
      <c r="V4469">
        <v>0</v>
      </c>
      <c r="W4469">
        <v>0</v>
      </c>
      <c r="X4469">
        <v>0</v>
      </c>
      <c r="Y4469">
        <v>0</v>
      </c>
      <c r="Z4469">
        <v>0</v>
      </c>
      <c r="AA4469">
        <v>0</v>
      </c>
      <c r="AB4469">
        <v>0</v>
      </c>
      <c r="AC4469">
        <v>0</v>
      </c>
      <c r="AD4469">
        <v>0</v>
      </c>
      <c r="AE4469">
        <v>0</v>
      </c>
      <c r="AF4469">
        <v>0</v>
      </c>
      <c r="AG4469">
        <v>0</v>
      </c>
      <c r="AH4469">
        <v>0</v>
      </c>
      <c r="AI4469">
        <v>0</v>
      </c>
      <c r="AJ4469">
        <v>0</v>
      </c>
      <c r="AK4469">
        <v>0</v>
      </c>
      <c r="AL4469">
        <v>0</v>
      </c>
      <c r="AM4469">
        <v>0</v>
      </c>
      <c r="AN4469">
        <v>1</v>
      </c>
    </row>
    <row r="4470" spans="1:40" x14ac:dyDescent="0.45">
      <c r="A4470" t="s">
        <v>49662</v>
      </c>
      <c r="B4470" t="s">
        <v>49663</v>
      </c>
      <c r="C4470" t="s">
        <v>49664</v>
      </c>
      <c r="D4470" t="s">
        <v>20517</v>
      </c>
      <c r="E4470" t="s">
        <v>91</v>
      </c>
      <c r="F4470">
        <v>0</v>
      </c>
      <c r="G4470" t="s">
        <v>51</v>
      </c>
      <c r="H4470" t="s">
        <v>44</v>
      </c>
      <c r="I4470" t="s">
        <v>130</v>
      </c>
      <c r="J4470" t="s">
        <v>131</v>
      </c>
      <c r="K4470" t="s">
        <v>1343</v>
      </c>
      <c r="L4470">
        <v>2</v>
      </c>
      <c r="M4470" s="1">
        <v>40725</v>
      </c>
      <c r="N4470" s="3">
        <v>44023</v>
      </c>
      <c r="O4470" t="s">
        <v>172</v>
      </c>
      <c r="P4470">
        <v>2011</v>
      </c>
      <c r="Q4470" s="1">
        <v>40830</v>
      </c>
      <c r="R4470" s="1">
        <v>41653</v>
      </c>
      <c r="S4470">
        <v>2000000</v>
      </c>
      <c r="T4470">
        <v>8000000</v>
      </c>
      <c r="U4470">
        <v>0</v>
      </c>
      <c r="V4470">
        <v>0</v>
      </c>
      <c r="W4470">
        <v>0</v>
      </c>
      <c r="X4470">
        <v>0</v>
      </c>
      <c r="Y4470">
        <v>0</v>
      </c>
      <c r="Z4470">
        <v>0</v>
      </c>
      <c r="AA4470">
        <v>0</v>
      </c>
      <c r="AB4470">
        <v>0</v>
      </c>
      <c r="AC4470">
        <v>0</v>
      </c>
      <c r="AD4470">
        <v>0</v>
      </c>
      <c r="AE4470">
        <v>0</v>
      </c>
      <c r="AF4470">
        <v>8000000</v>
      </c>
      <c r="AG4470">
        <v>0</v>
      </c>
      <c r="AH4470">
        <v>0</v>
      </c>
      <c r="AI4470">
        <v>0</v>
      </c>
      <c r="AJ4470">
        <v>0</v>
      </c>
      <c r="AK4470">
        <v>0</v>
      </c>
      <c r="AL4470">
        <v>0</v>
      </c>
      <c r="AM4470">
        <v>0</v>
      </c>
      <c r="AN4470">
        <v>1</v>
      </c>
    </row>
    <row r="4471" spans="1:40" x14ac:dyDescent="0.45">
      <c r="A4471" t="s">
        <v>50585</v>
      </c>
      <c r="B4471" t="s">
        <v>50586</v>
      </c>
      <c r="C4471" t="s">
        <v>50587</v>
      </c>
      <c r="D4471" t="s">
        <v>371</v>
      </c>
      <c r="E4471" t="s">
        <v>222</v>
      </c>
      <c r="F4471">
        <v>0</v>
      </c>
      <c r="G4471" t="s">
        <v>43</v>
      </c>
      <c r="H4471" t="s">
        <v>44</v>
      </c>
      <c r="I4471" t="s">
        <v>309</v>
      </c>
      <c r="J4471" t="s">
        <v>5429</v>
      </c>
      <c r="K4471" t="s">
        <v>8167</v>
      </c>
      <c r="L4471">
        <v>1</v>
      </c>
      <c r="M4471" s="1">
        <v>32509</v>
      </c>
      <c r="N4471" s="2">
        <v>32509</v>
      </c>
      <c r="O4471" t="s">
        <v>1140</v>
      </c>
      <c r="P4471">
        <v>1989</v>
      </c>
      <c r="Q4471" s="1">
        <v>38412</v>
      </c>
      <c r="R4471" s="1">
        <v>38412</v>
      </c>
      <c r="S4471">
        <v>0</v>
      </c>
      <c r="T4471">
        <v>10000000</v>
      </c>
      <c r="U4471">
        <v>0</v>
      </c>
      <c r="V4471">
        <v>0</v>
      </c>
      <c r="W4471">
        <v>0</v>
      </c>
      <c r="X4471">
        <v>0</v>
      </c>
      <c r="Y4471">
        <v>0</v>
      </c>
      <c r="Z4471">
        <v>0</v>
      </c>
      <c r="AA4471">
        <v>0</v>
      </c>
      <c r="AB4471">
        <v>0</v>
      </c>
      <c r="AC4471">
        <v>0</v>
      </c>
      <c r="AD4471">
        <v>0</v>
      </c>
      <c r="AE4471">
        <v>0</v>
      </c>
      <c r="AF4471">
        <v>0</v>
      </c>
      <c r="AG4471">
        <v>0</v>
      </c>
      <c r="AH4471">
        <v>0</v>
      </c>
      <c r="AI4471">
        <v>0</v>
      </c>
      <c r="AJ4471">
        <v>0</v>
      </c>
      <c r="AK4471">
        <v>0</v>
      </c>
      <c r="AL4471">
        <v>0</v>
      </c>
      <c r="AM4471">
        <v>0</v>
      </c>
      <c r="AN4471">
        <v>1</v>
      </c>
    </row>
    <row r="4472" spans="1:40" x14ac:dyDescent="0.45">
      <c r="A4472" t="s">
        <v>72486</v>
      </c>
      <c r="B4472" t="s">
        <v>72487</v>
      </c>
      <c r="C4472" t="s">
        <v>72488</v>
      </c>
      <c r="D4472" t="s">
        <v>115</v>
      </c>
      <c r="E4472" t="s">
        <v>116</v>
      </c>
      <c r="F4472">
        <v>0</v>
      </c>
      <c r="G4472" t="s">
        <v>51</v>
      </c>
      <c r="H4472" t="s">
        <v>44</v>
      </c>
      <c r="I4472" t="s">
        <v>309</v>
      </c>
      <c r="J4472" t="s">
        <v>564</v>
      </c>
      <c r="K4472" t="s">
        <v>564</v>
      </c>
      <c r="L4472">
        <v>1</v>
      </c>
      <c r="M4472" s="1">
        <v>36161</v>
      </c>
      <c r="N4472" s="2">
        <v>36161</v>
      </c>
      <c r="O4472" t="s">
        <v>597</v>
      </c>
      <c r="P4472">
        <v>1999</v>
      </c>
      <c r="Q4472" s="1">
        <v>41535</v>
      </c>
      <c r="R4472" s="1">
        <v>41535</v>
      </c>
      <c r="S4472">
        <v>0</v>
      </c>
      <c r="T4472">
        <v>0</v>
      </c>
      <c r="U4472">
        <v>0</v>
      </c>
      <c r="V4472">
        <v>0</v>
      </c>
      <c r="W4472">
        <v>0</v>
      </c>
      <c r="X4472">
        <v>0</v>
      </c>
      <c r="Y4472">
        <v>0</v>
      </c>
      <c r="Z4472">
        <v>10000000</v>
      </c>
      <c r="AA4472">
        <v>0</v>
      </c>
      <c r="AB4472">
        <v>0</v>
      </c>
      <c r="AC4472">
        <v>0</v>
      </c>
      <c r="AD4472">
        <v>0</v>
      </c>
      <c r="AE4472">
        <v>0</v>
      </c>
      <c r="AF4472">
        <v>0</v>
      </c>
      <c r="AG4472">
        <v>0</v>
      </c>
      <c r="AH4472">
        <v>0</v>
      </c>
      <c r="AI4472">
        <v>0</v>
      </c>
      <c r="AJ4472">
        <v>0</v>
      </c>
      <c r="AK4472">
        <v>0</v>
      </c>
      <c r="AL4472">
        <v>0</v>
      </c>
      <c r="AM4472">
        <v>0</v>
      </c>
      <c r="AN4472">
        <v>1</v>
      </c>
    </row>
    <row r="4473" spans="1:40" x14ac:dyDescent="0.45">
      <c r="A4473" t="s">
        <v>12405</v>
      </c>
      <c r="B4473" t="s">
        <v>12406</v>
      </c>
      <c r="C4473" t="s">
        <v>12407</v>
      </c>
      <c r="D4473" t="s">
        <v>12408</v>
      </c>
      <c r="E4473" t="s">
        <v>69</v>
      </c>
      <c r="F4473">
        <v>0</v>
      </c>
      <c r="G4473" t="s">
        <v>51</v>
      </c>
      <c r="H4473" t="s">
        <v>179</v>
      </c>
      <c r="I4473" t="s">
        <v>1412</v>
      </c>
      <c r="J4473" t="s">
        <v>1413</v>
      </c>
      <c r="K4473" t="s">
        <v>1414</v>
      </c>
      <c r="L4473">
        <v>2</v>
      </c>
      <c r="M4473" s="1">
        <v>40817</v>
      </c>
      <c r="N4473" s="3">
        <v>44115</v>
      </c>
      <c r="O4473" t="s">
        <v>72</v>
      </c>
      <c r="P4473">
        <v>2011</v>
      </c>
      <c r="Q4473" s="1">
        <v>41423</v>
      </c>
      <c r="R4473" s="1">
        <v>41829</v>
      </c>
      <c r="S4473">
        <v>1000000</v>
      </c>
      <c r="T4473">
        <v>9000000</v>
      </c>
      <c r="U4473">
        <v>0</v>
      </c>
      <c r="V4473">
        <v>0</v>
      </c>
      <c r="W4473">
        <v>0</v>
      </c>
      <c r="X4473">
        <v>0</v>
      </c>
      <c r="Y4473">
        <v>0</v>
      </c>
      <c r="Z4473">
        <v>0</v>
      </c>
      <c r="AA4473">
        <v>0</v>
      </c>
      <c r="AB4473">
        <v>0</v>
      </c>
      <c r="AC4473">
        <v>0</v>
      </c>
      <c r="AD4473">
        <v>0</v>
      </c>
      <c r="AE4473">
        <v>0</v>
      </c>
      <c r="AF4473">
        <v>9000000</v>
      </c>
      <c r="AG4473">
        <v>0</v>
      </c>
      <c r="AH4473">
        <v>0</v>
      </c>
      <c r="AI4473">
        <v>0</v>
      </c>
      <c r="AJ4473">
        <v>0</v>
      </c>
      <c r="AK4473">
        <v>0</v>
      </c>
      <c r="AL4473">
        <v>0</v>
      </c>
      <c r="AM4473">
        <v>0</v>
      </c>
      <c r="AN4473">
        <v>1</v>
      </c>
    </row>
    <row r="4474" spans="1:40" x14ac:dyDescent="0.45">
      <c r="A4474" t="s">
        <v>55113</v>
      </c>
      <c r="B4474" t="s">
        <v>55114</v>
      </c>
      <c r="C4474" t="s">
        <v>55115</v>
      </c>
      <c r="D4474" t="s">
        <v>101</v>
      </c>
      <c r="E4474" t="s">
        <v>102</v>
      </c>
      <c r="F4474">
        <v>0</v>
      </c>
      <c r="G4474" t="s">
        <v>51</v>
      </c>
      <c r="H4474" t="s">
        <v>179</v>
      </c>
      <c r="I4474" t="s">
        <v>1412</v>
      </c>
      <c r="J4474" t="s">
        <v>1413</v>
      </c>
      <c r="K4474" t="s">
        <v>1414</v>
      </c>
      <c r="L4474">
        <v>1</v>
      </c>
      <c r="M4474" s="1">
        <v>28491</v>
      </c>
      <c r="N4474" s="2">
        <v>28491</v>
      </c>
      <c r="O4474" t="s">
        <v>7906</v>
      </c>
      <c r="P4474">
        <v>1978</v>
      </c>
      <c r="Q4474" s="1">
        <v>39142</v>
      </c>
      <c r="R4474" s="1">
        <v>39142</v>
      </c>
      <c r="S4474">
        <v>0</v>
      </c>
      <c r="T4474">
        <v>10000000</v>
      </c>
      <c r="U4474">
        <v>0</v>
      </c>
      <c r="V4474">
        <v>0</v>
      </c>
      <c r="W4474">
        <v>0</v>
      </c>
      <c r="X4474">
        <v>0</v>
      </c>
      <c r="Y4474">
        <v>0</v>
      </c>
      <c r="Z4474">
        <v>0</v>
      </c>
      <c r="AA4474">
        <v>0</v>
      </c>
      <c r="AB4474">
        <v>0</v>
      </c>
      <c r="AC4474">
        <v>0</v>
      </c>
      <c r="AD4474">
        <v>0</v>
      </c>
      <c r="AE4474">
        <v>0</v>
      </c>
      <c r="AF4474">
        <v>0</v>
      </c>
      <c r="AG4474">
        <v>0</v>
      </c>
      <c r="AH4474">
        <v>0</v>
      </c>
      <c r="AI4474">
        <v>10000000</v>
      </c>
      <c r="AJ4474">
        <v>0</v>
      </c>
      <c r="AK4474">
        <v>0</v>
      </c>
      <c r="AL4474">
        <v>0</v>
      </c>
      <c r="AM4474">
        <v>0</v>
      </c>
      <c r="AN4474">
        <v>1</v>
      </c>
    </row>
    <row r="4475" spans="1:40" x14ac:dyDescent="0.45">
      <c r="A4475" t="s">
        <v>59165</v>
      </c>
      <c r="B4475" t="s">
        <v>59166</v>
      </c>
      <c r="C4475" t="s">
        <v>59167</v>
      </c>
      <c r="D4475" t="s">
        <v>34577</v>
      </c>
      <c r="E4475" t="s">
        <v>69</v>
      </c>
      <c r="F4475">
        <v>0</v>
      </c>
      <c r="G4475" t="s">
        <v>75</v>
      </c>
      <c r="H4475" t="s">
        <v>179</v>
      </c>
      <c r="I4475" t="s">
        <v>1412</v>
      </c>
      <c r="J4475" t="s">
        <v>1413</v>
      </c>
      <c r="K4475" t="s">
        <v>1414</v>
      </c>
      <c r="L4475">
        <v>2</v>
      </c>
      <c r="M4475" s="1">
        <v>36678</v>
      </c>
      <c r="N4475" s="2">
        <v>36678</v>
      </c>
      <c r="O4475" t="s">
        <v>367</v>
      </c>
      <c r="P4475">
        <v>2000</v>
      </c>
      <c r="Q4475" s="1">
        <v>38658</v>
      </c>
      <c r="R4475" s="1">
        <v>39675</v>
      </c>
      <c r="S4475">
        <v>0</v>
      </c>
      <c r="T4475">
        <v>10000000</v>
      </c>
      <c r="U4475">
        <v>0</v>
      </c>
      <c r="V4475">
        <v>0</v>
      </c>
      <c r="W4475">
        <v>0</v>
      </c>
      <c r="X4475">
        <v>0</v>
      </c>
      <c r="Y4475">
        <v>0</v>
      </c>
      <c r="Z4475">
        <v>0</v>
      </c>
      <c r="AA4475">
        <v>0</v>
      </c>
      <c r="AB4475">
        <v>0</v>
      </c>
      <c r="AC4475">
        <v>0</v>
      </c>
      <c r="AD4475">
        <v>0</v>
      </c>
      <c r="AE4475">
        <v>0</v>
      </c>
      <c r="AF4475">
        <v>3000000</v>
      </c>
      <c r="AG4475">
        <v>7000000</v>
      </c>
      <c r="AH4475">
        <v>0</v>
      </c>
      <c r="AI4475">
        <v>0</v>
      </c>
      <c r="AJ4475">
        <v>0</v>
      </c>
      <c r="AK4475">
        <v>0</v>
      </c>
      <c r="AL4475">
        <v>0</v>
      </c>
      <c r="AM4475">
        <v>0</v>
      </c>
      <c r="AN4475">
        <v>0</v>
      </c>
    </row>
    <row r="4476" spans="1:40" x14ac:dyDescent="0.45">
      <c r="A4476" t="s">
        <v>68284</v>
      </c>
      <c r="B4476" t="s">
        <v>68285</v>
      </c>
      <c r="C4476" t="s">
        <v>68286</v>
      </c>
      <c r="D4476" t="s">
        <v>198</v>
      </c>
      <c r="E4476" t="s">
        <v>199</v>
      </c>
      <c r="F4476">
        <v>0</v>
      </c>
      <c r="G4476" t="s">
        <v>51</v>
      </c>
      <c r="H4476" t="s">
        <v>179</v>
      </c>
      <c r="I4476" t="s">
        <v>1412</v>
      </c>
      <c r="J4476" t="s">
        <v>1413</v>
      </c>
      <c r="K4476" t="s">
        <v>3485</v>
      </c>
      <c r="L4476">
        <v>1</v>
      </c>
      <c r="M4476" s="1">
        <v>35796</v>
      </c>
      <c r="N4476" s="2">
        <v>35796</v>
      </c>
      <c r="O4476" t="s">
        <v>393</v>
      </c>
      <c r="P4476">
        <v>1998</v>
      </c>
      <c r="Q4476" s="1">
        <v>38755</v>
      </c>
      <c r="R4476" s="1">
        <v>38755</v>
      </c>
      <c r="S4476">
        <v>0</v>
      </c>
      <c r="T4476">
        <v>10000000</v>
      </c>
      <c r="U4476">
        <v>0</v>
      </c>
      <c r="V4476">
        <v>0</v>
      </c>
      <c r="W4476">
        <v>0</v>
      </c>
      <c r="X4476">
        <v>0</v>
      </c>
      <c r="Y4476">
        <v>0</v>
      </c>
      <c r="Z4476">
        <v>0</v>
      </c>
      <c r="AA4476">
        <v>0</v>
      </c>
      <c r="AB4476">
        <v>0</v>
      </c>
      <c r="AC4476">
        <v>0</v>
      </c>
      <c r="AD4476">
        <v>0</v>
      </c>
      <c r="AE4476">
        <v>0</v>
      </c>
      <c r="AF4476">
        <v>10000000</v>
      </c>
      <c r="AG4476">
        <v>0</v>
      </c>
      <c r="AH4476">
        <v>0</v>
      </c>
      <c r="AI4476">
        <v>0</v>
      </c>
      <c r="AJ4476">
        <v>0</v>
      </c>
      <c r="AK4476">
        <v>0</v>
      </c>
      <c r="AL4476">
        <v>0</v>
      </c>
      <c r="AM4476">
        <v>0</v>
      </c>
      <c r="AN4476">
        <v>1</v>
      </c>
    </row>
    <row r="4477" spans="1:40" x14ac:dyDescent="0.45">
      <c r="A4477" t="s">
        <v>55076</v>
      </c>
      <c r="B4477" t="s">
        <v>55077</v>
      </c>
      <c r="C4477" t="s">
        <v>55078</v>
      </c>
      <c r="D4477" t="s">
        <v>684</v>
      </c>
      <c r="E4477" t="s">
        <v>685</v>
      </c>
      <c r="F4477">
        <v>0</v>
      </c>
      <c r="G4477" t="s">
        <v>51</v>
      </c>
      <c r="H4477" t="s">
        <v>44</v>
      </c>
      <c r="I4477" t="s">
        <v>660</v>
      </c>
      <c r="J4477" t="s">
        <v>7608</v>
      </c>
      <c r="K4477" t="s">
        <v>3434</v>
      </c>
      <c r="L4477">
        <v>2</v>
      </c>
      <c r="M4477" s="1">
        <v>39083</v>
      </c>
      <c r="N4477" s="3">
        <v>43837</v>
      </c>
      <c r="O4477" t="s">
        <v>80</v>
      </c>
      <c r="P4477">
        <v>2007</v>
      </c>
      <c r="Q4477" s="1">
        <v>41282</v>
      </c>
      <c r="R4477" s="1">
        <v>41626</v>
      </c>
      <c r="S4477">
        <v>0</v>
      </c>
      <c r="T4477">
        <v>10000000</v>
      </c>
      <c r="U4477">
        <v>0</v>
      </c>
      <c r="V4477">
        <v>0</v>
      </c>
      <c r="W4477">
        <v>0</v>
      </c>
      <c r="X4477">
        <v>0</v>
      </c>
      <c r="Y4477">
        <v>0</v>
      </c>
      <c r="Z4477">
        <v>0</v>
      </c>
      <c r="AA4477">
        <v>0</v>
      </c>
      <c r="AB4477">
        <v>0</v>
      </c>
      <c r="AC4477">
        <v>0</v>
      </c>
      <c r="AD4477">
        <v>0</v>
      </c>
      <c r="AE4477">
        <v>0</v>
      </c>
      <c r="AF4477">
        <v>5000000</v>
      </c>
      <c r="AG4477">
        <v>5000000</v>
      </c>
      <c r="AH4477">
        <v>0</v>
      </c>
      <c r="AI4477">
        <v>0</v>
      </c>
      <c r="AJ4477">
        <v>0</v>
      </c>
      <c r="AK4477">
        <v>0</v>
      </c>
      <c r="AL4477">
        <v>0</v>
      </c>
      <c r="AM4477">
        <v>0</v>
      </c>
      <c r="AN4477">
        <v>1</v>
      </c>
    </row>
    <row r="4478" spans="1:40" x14ac:dyDescent="0.45">
      <c r="A4478" t="s">
        <v>78796</v>
      </c>
      <c r="B4478" t="s">
        <v>78797</v>
      </c>
      <c r="C4478" t="s">
        <v>78798</v>
      </c>
      <c r="D4478" t="s">
        <v>412</v>
      </c>
      <c r="E4478" t="s">
        <v>413</v>
      </c>
      <c r="F4478">
        <v>0</v>
      </c>
      <c r="G4478" t="s">
        <v>51</v>
      </c>
      <c r="H4478" t="s">
        <v>44</v>
      </c>
      <c r="I4478" t="s">
        <v>660</v>
      </c>
      <c r="J4478" t="s">
        <v>7608</v>
      </c>
      <c r="K4478" t="s">
        <v>31502</v>
      </c>
      <c r="L4478">
        <v>3</v>
      </c>
      <c r="M4478" s="1">
        <v>41030</v>
      </c>
      <c r="N4478" s="3">
        <v>43963</v>
      </c>
      <c r="O4478" t="s">
        <v>48</v>
      </c>
      <c r="P4478">
        <v>2012</v>
      </c>
      <c r="Q4478" s="1">
        <v>41030</v>
      </c>
      <c r="R4478" s="1">
        <v>41862</v>
      </c>
      <c r="S4478">
        <v>0</v>
      </c>
      <c r="T4478">
        <v>10000000</v>
      </c>
      <c r="U4478">
        <v>0</v>
      </c>
      <c r="V4478">
        <v>0</v>
      </c>
      <c r="W4478">
        <v>0</v>
      </c>
      <c r="X4478">
        <v>0</v>
      </c>
      <c r="Y4478">
        <v>0</v>
      </c>
      <c r="Z4478">
        <v>0</v>
      </c>
      <c r="AA4478">
        <v>0</v>
      </c>
      <c r="AB4478">
        <v>0</v>
      </c>
      <c r="AC4478">
        <v>0</v>
      </c>
      <c r="AD4478">
        <v>0</v>
      </c>
      <c r="AE4478">
        <v>0</v>
      </c>
      <c r="AF4478">
        <v>10000000</v>
      </c>
      <c r="AG4478">
        <v>0</v>
      </c>
      <c r="AH4478">
        <v>0</v>
      </c>
      <c r="AI4478">
        <v>0</v>
      </c>
      <c r="AJ4478">
        <v>0</v>
      </c>
      <c r="AK4478">
        <v>0</v>
      </c>
      <c r="AL4478">
        <v>0</v>
      </c>
      <c r="AM4478">
        <v>0</v>
      </c>
      <c r="AN4478">
        <v>1</v>
      </c>
    </row>
    <row r="4479" spans="1:40" x14ac:dyDescent="0.45">
      <c r="A4479" t="s">
        <v>31255</v>
      </c>
      <c r="B4479" t="s">
        <v>31256</v>
      </c>
      <c r="C4479" t="s">
        <v>31257</v>
      </c>
      <c r="D4479" t="s">
        <v>101</v>
      </c>
      <c r="E4479" t="s">
        <v>102</v>
      </c>
      <c r="F4479">
        <v>0</v>
      </c>
      <c r="G4479" t="s">
        <v>51</v>
      </c>
      <c r="H4479" t="s">
        <v>44</v>
      </c>
      <c r="I4479" t="s">
        <v>1068</v>
      </c>
      <c r="J4479" t="s">
        <v>1139</v>
      </c>
      <c r="K4479" t="s">
        <v>2291</v>
      </c>
      <c r="L4479">
        <v>2</v>
      </c>
      <c r="M4479" s="1">
        <v>39448</v>
      </c>
      <c r="N4479" s="3">
        <v>43838</v>
      </c>
      <c r="O4479" t="s">
        <v>133</v>
      </c>
      <c r="P4479">
        <v>2008</v>
      </c>
      <c r="Q4479" s="1">
        <v>41579</v>
      </c>
      <c r="R4479" s="1">
        <v>41653</v>
      </c>
      <c r="S4479">
        <v>0</v>
      </c>
      <c r="T4479">
        <v>10000000</v>
      </c>
      <c r="U4479">
        <v>0</v>
      </c>
      <c r="V4479">
        <v>0</v>
      </c>
      <c r="W4479">
        <v>0</v>
      </c>
      <c r="X4479">
        <v>0</v>
      </c>
      <c r="Y4479">
        <v>0</v>
      </c>
      <c r="Z4479">
        <v>0</v>
      </c>
      <c r="AA4479">
        <v>0</v>
      </c>
      <c r="AB4479">
        <v>0</v>
      </c>
      <c r="AC4479">
        <v>0</v>
      </c>
      <c r="AD4479">
        <v>0</v>
      </c>
      <c r="AE4479">
        <v>0</v>
      </c>
      <c r="AF4479">
        <v>0</v>
      </c>
      <c r="AG4479">
        <v>0</v>
      </c>
      <c r="AH4479">
        <v>0</v>
      </c>
      <c r="AI4479">
        <v>0</v>
      </c>
      <c r="AJ4479">
        <v>0</v>
      </c>
      <c r="AK4479">
        <v>0</v>
      </c>
      <c r="AL4479">
        <v>0</v>
      </c>
      <c r="AM4479">
        <v>0</v>
      </c>
      <c r="AN4479">
        <v>1</v>
      </c>
    </row>
    <row r="4480" spans="1:40" x14ac:dyDescent="0.45">
      <c r="A4480" t="s">
        <v>60162</v>
      </c>
      <c r="B4480" t="s">
        <v>60163</v>
      </c>
      <c r="C4480" t="s">
        <v>60164</v>
      </c>
      <c r="D4480" t="s">
        <v>78</v>
      </c>
      <c r="E4480" t="s">
        <v>79</v>
      </c>
      <c r="F4480">
        <v>0</v>
      </c>
      <c r="G4480" t="s">
        <v>51</v>
      </c>
      <c r="H4480" t="s">
        <v>44</v>
      </c>
      <c r="I4480" t="s">
        <v>1068</v>
      </c>
      <c r="J4480" t="s">
        <v>1387</v>
      </c>
      <c r="K4480" t="s">
        <v>1387</v>
      </c>
      <c r="L4480">
        <v>1</v>
      </c>
      <c r="M4480" s="1">
        <v>34335</v>
      </c>
      <c r="N4480" s="2">
        <v>34335</v>
      </c>
      <c r="O4480" t="s">
        <v>1593</v>
      </c>
      <c r="P4480">
        <v>1994</v>
      </c>
      <c r="Q4480" s="1">
        <v>40238</v>
      </c>
      <c r="R4480" s="1">
        <v>40238</v>
      </c>
      <c r="S4480">
        <v>0</v>
      </c>
      <c r="T4480">
        <v>10000000</v>
      </c>
      <c r="U4480">
        <v>0</v>
      </c>
      <c r="V4480">
        <v>0</v>
      </c>
      <c r="W4480">
        <v>0</v>
      </c>
      <c r="X4480">
        <v>0</v>
      </c>
      <c r="Y4480">
        <v>0</v>
      </c>
      <c r="Z4480">
        <v>0</v>
      </c>
      <c r="AA4480">
        <v>0</v>
      </c>
      <c r="AB4480">
        <v>0</v>
      </c>
      <c r="AC4480">
        <v>0</v>
      </c>
      <c r="AD4480">
        <v>0</v>
      </c>
      <c r="AE4480">
        <v>0</v>
      </c>
      <c r="AF4480">
        <v>0</v>
      </c>
      <c r="AG4480">
        <v>0</v>
      </c>
      <c r="AH4480">
        <v>0</v>
      </c>
      <c r="AI4480">
        <v>0</v>
      </c>
      <c r="AJ4480">
        <v>0</v>
      </c>
      <c r="AK4480">
        <v>0</v>
      </c>
      <c r="AL4480">
        <v>0</v>
      </c>
      <c r="AM4480">
        <v>0</v>
      </c>
      <c r="AN4480">
        <v>1</v>
      </c>
    </row>
    <row r="4481" spans="1:40" x14ac:dyDescent="0.45">
      <c r="A4481" t="s">
        <v>36380</v>
      </c>
      <c r="B4481" t="s">
        <v>36381</v>
      </c>
      <c r="C4481" t="s">
        <v>36382</v>
      </c>
      <c r="D4481" t="s">
        <v>275</v>
      </c>
      <c r="E4481" t="s">
        <v>276</v>
      </c>
      <c r="F4481">
        <v>0</v>
      </c>
      <c r="G4481" t="s">
        <v>51</v>
      </c>
      <c r="H4481" t="s">
        <v>44</v>
      </c>
      <c r="I4481" t="s">
        <v>64</v>
      </c>
      <c r="J4481" t="s">
        <v>65</v>
      </c>
      <c r="K4481" t="s">
        <v>2214</v>
      </c>
      <c r="L4481">
        <v>1</v>
      </c>
      <c r="M4481" s="1">
        <v>40544</v>
      </c>
      <c r="N4481" s="3">
        <v>43841</v>
      </c>
      <c r="O4481" t="s">
        <v>311</v>
      </c>
      <c r="P4481">
        <v>2011</v>
      </c>
      <c r="Q4481" s="1">
        <v>41558</v>
      </c>
      <c r="R4481" s="1">
        <v>41558</v>
      </c>
      <c r="S4481">
        <v>0</v>
      </c>
      <c r="T4481">
        <v>10000000</v>
      </c>
      <c r="U4481">
        <v>0</v>
      </c>
      <c r="V4481">
        <v>0</v>
      </c>
      <c r="W4481">
        <v>0</v>
      </c>
      <c r="X4481">
        <v>0</v>
      </c>
      <c r="Y4481">
        <v>0</v>
      </c>
      <c r="Z4481">
        <v>0</v>
      </c>
      <c r="AA4481">
        <v>0</v>
      </c>
      <c r="AB4481">
        <v>0</v>
      </c>
      <c r="AC4481">
        <v>0</v>
      </c>
      <c r="AD4481">
        <v>0</v>
      </c>
      <c r="AE4481">
        <v>0</v>
      </c>
      <c r="AF4481">
        <v>0</v>
      </c>
      <c r="AG4481">
        <v>0</v>
      </c>
      <c r="AH4481">
        <v>0</v>
      </c>
      <c r="AI4481">
        <v>0</v>
      </c>
      <c r="AJ4481">
        <v>0</v>
      </c>
      <c r="AK4481">
        <v>0</v>
      </c>
      <c r="AL4481">
        <v>0</v>
      </c>
      <c r="AM4481">
        <v>0</v>
      </c>
      <c r="AN4481">
        <v>1</v>
      </c>
    </row>
    <row r="4482" spans="1:40" x14ac:dyDescent="0.45">
      <c r="A4482" t="s">
        <v>38486</v>
      </c>
      <c r="B4482" t="s">
        <v>38487</v>
      </c>
      <c r="C4482" t="s">
        <v>38488</v>
      </c>
      <c r="D4482" t="s">
        <v>38489</v>
      </c>
      <c r="E4482" t="s">
        <v>158</v>
      </c>
      <c r="F4482">
        <v>0</v>
      </c>
      <c r="G4482" t="s">
        <v>51</v>
      </c>
      <c r="H4482" t="s">
        <v>44</v>
      </c>
      <c r="I4482" t="s">
        <v>64</v>
      </c>
      <c r="J4482" t="s">
        <v>65</v>
      </c>
      <c r="K4482" t="s">
        <v>2341</v>
      </c>
      <c r="L4482">
        <v>1</v>
      </c>
      <c r="M4482" s="1">
        <v>30682</v>
      </c>
      <c r="N4482" s="2">
        <v>30682</v>
      </c>
      <c r="O4482" t="s">
        <v>110</v>
      </c>
      <c r="P4482">
        <v>1984</v>
      </c>
      <c r="Q4482" s="1">
        <v>40150</v>
      </c>
      <c r="R4482" s="1">
        <v>40150</v>
      </c>
      <c r="S4482">
        <v>0</v>
      </c>
      <c r="T4482">
        <v>10000000</v>
      </c>
      <c r="U4482">
        <v>0</v>
      </c>
      <c r="V4482">
        <v>0</v>
      </c>
      <c r="W4482">
        <v>0</v>
      </c>
      <c r="X4482">
        <v>0</v>
      </c>
      <c r="Y4482">
        <v>0</v>
      </c>
      <c r="Z4482">
        <v>0</v>
      </c>
      <c r="AA4482">
        <v>0</v>
      </c>
      <c r="AB4482">
        <v>0</v>
      </c>
      <c r="AC4482">
        <v>0</v>
      </c>
      <c r="AD4482">
        <v>0</v>
      </c>
      <c r="AE4482">
        <v>0</v>
      </c>
      <c r="AF4482">
        <v>0</v>
      </c>
      <c r="AG4482">
        <v>0</v>
      </c>
      <c r="AH4482">
        <v>0</v>
      </c>
      <c r="AI4482">
        <v>0</v>
      </c>
      <c r="AJ4482">
        <v>0</v>
      </c>
      <c r="AK4482">
        <v>0</v>
      </c>
      <c r="AL4482">
        <v>0</v>
      </c>
      <c r="AM4482">
        <v>0</v>
      </c>
      <c r="AN4482">
        <v>1</v>
      </c>
    </row>
    <row r="4483" spans="1:40" x14ac:dyDescent="0.45">
      <c r="A4483" t="s">
        <v>48196</v>
      </c>
      <c r="B4483" t="s">
        <v>48197</v>
      </c>
      <c r="C4483" t="s">
        <v>48198</v>
      </c>
      <c r="D4483" t="s">
        <v>48199</v>
      </c>
      <c r="E4483" t="s">
        <v>69</v>
      </c>
      <c r="F4483">
        <v>0</v>
      </c>
      <c r="G4483" t="s">
        <v>51</v>
      </c>
      <c r="H4483" t="s">
        <v>44</v>
      </c>
      <c r="I4483" t="s">
        <v>64</v>
      </c>
      <c r="J4483" t="s">
        <v>65</v>
      </c>
      <c r="K4483" t="s">
        <v>65</v>
      </c>
      <c r="L4483">
        <v>6</v>
      </c>
      <c r="M4483" s="1">
        <v>38629</v>
      </c>
      <c r="N4483" s="3">
        <v>44109</v>
      </c>
      <c r="O4483" t="s">
        <v>2113</v>
      </c>
      <c r="P4483">
        <v>2005</v>
      </c>
      <c r="Q4483" s="1">
        <v>39417</v>
      </c>
      <c r="R4483" s="1">
        <v>41464</v>
      </c>
      <c r="S4483">
        <v>0</v>
      </c>
      <c r="T4483">
        <v>0</v>
      </c>
      <c r="U4483">
        <v>0</v>
      </c>
      <c r="V4483">
        <v>0</v>
      </c>
      <c r="W4483">
        <v>0</v>
      </c>
      <c r="X4483">
        <v>0</v>
      </c>
      <c r="Y4483">
        <v>0</v>
      </c>
      <c r="Z4483">
        <v>0</v>
      </c>
      <c r="AA4483">
        <v>10000000</v>
      </c>
      <c r="AB4483">
        <v>0</v>
      </c>
      <c r="AC4483">
        <v>0</v>
      </c>
      <c r="AD4483">
        <v>0</v>
      </c>
      <c r="AE4483">
        <v>0</v>
      </c>
      <c r="AF4483">
        <v>0</v>
      </c>
      <c r="AG4483">
        <v>0</v>
      </c>
      <c r="AH4483">
        <v>0</v>
      </c>
      <c r="AI4483">
        <v>0</v>
      </c>
      <c r="AJ4483">
        <v>0</v>
      </c>
      <c r="AK4483">
        <v>0</v>
      </c>
      <c r="AL4483">
        <v>0</v>
      </c>
      <c r="AM4483">
        <v>0</v>
      </c>
      <c r="AN4483">
        <v>1</v>
      </c>
    </row>
    <row r="4484" spans="1:40" x14ac:dyDescent="0.45">
      <c r="A4484" t="s">
        <v>49534</v>
      </c>
      <c r="B4484" t="s">
        <v>49535</v>
      </c>
      <c r="C4484" t="s">
        <v>49536</v>
      </c>
      <c r="D4484" t="s">
        <v>275</v>
      </c>
      <c r="E4484" t="s">
        <v>276</v>
      </c>
      <c r="F4484">
        <v>0</v>
      </c>
      <c r="G4484" t="s">
        <v>51</v>
      </c>
      <c r="H4484" t="s">
        <v>44</v>
      </c>
      <c r="I4484" t="s">
        <v>64</v>
      </c>
      <c r="J4484" t="s">
        <v>749</v>
      </c>
      <c r="K4484" t="s">
        <v>749</v>
      </c>
      <c r="L4484">
        <v>1</v>
      </c>
      <c r="M4484" s="1">
        <v>36526</v>
      </c>
      <c r="N4484" s="2">
        <v>36526</v>
      </c>
      <c r="O4484" t="s">
        <v>176</v>
      </c>
      <c r="P4484">
        <v>2000</v>
      </c>
      <c r="Q4484" s="1">
        <v>40092</v>
      </c>
      <c r="R4484" s="1">
        <v>40092</v>
      </c>
      <c r="S4484">
        <v>0</v>
      </c>
      <c r="T4484">
        <v>10000000</v>
      </c>
      <c r="U4484">
        <v>0</v>
      </c>
      <c r="V4484">
        <v>0</v>
      </c>
      <c r="W4484">
        <v>0</v>
      </c>
      <c r="X4484">
        <v>0</v>
      </c>
      <c r="Y4484">
        <v>0</v>
      </c>
      <c r="Z4484">
        <v>0</v>
      </c>
      <c r="AA4484">
        <v>0</v>
      </c>
      <c r="AB4484">
        <v>0</v>
      </c>
      <c r="AC4484">
        <v>0</v>
      </c>
      <c r="AD4484">
        <v>0</v>
      </c>
      <c r="AE4484">
        <v>0</v>
      </c>
      <c r="AF4484">
        <v>0</v>
      </c>
      <c r="AG4484">
        <v>0</v>
      </c>
      <c r="AH4484">
        <v>0</v>
      </c>
      <c r="AI4484">
        <v>0</v>
      </c>
      <c r="AJ4484">
        <v>0</v>
      </c>
      <c r="AK4484">
        <v>0</v>
      </c>
      <c r="AL4484">
        <v>0</v>
      </c>
      <c r="AM4484">
        <v>0</v>
      </c>
      <c r="AN4484">
        <v>1</v>
      </c>
    </row>
    <row r="4485" spans="1:40" x14ac:dyDescent="0.45">
      <c r="A4485" t="s">
        <v>52256</v>
      </c>
      <c r="B4485" t="s">
        <v>52257</v>
      </c>
      <c r="C4485" t="s">
        <v>52258</v>
      </c>
      <c r="D4485" t="s">
        <v>68</v>
      </c>
      <c r="E4485" t="s">
        <v>69</v>
      </c>
      <c r="F4485">
        <v>0</v>
      </c>
      <c r="G4485" t="s">
        <v>43</v>
      </c>
      <c r="H4485" t="s">
        <v>44</v>
      </c>
      <c r="I4485" t="s">
        <v>64</v>
      </c>
      <c r="J4485" t="s">
        <v>749</v>
      </c>
      <c r="K4485" t="s">
        <v>749</v>
      </c>
      <c r="L4485">
        <v>2</v>
      </c>
      <c r="M4485" s="1">
        <v>39083</v>
      </c>
      <c r="N4485" s="3">
        <v>43837</v>
      </c>
      <c r="O4485" t="s">
        <v>80</v>
      </c>
      <c r="P4485">
        <v>2007</v>
      </c>
      <c r="Q4485" s="1">
        <v>39336</v>
      </c>
      <c r="R4485" s="1">
        <v>39630</v>
      </c>
      <c r="S4485">
        <v>0</v>
      </c>
      <c r="T4485">
        <v>10000000</v>
      </c>
      <c r="U4485">
        <v>0</v>
      </c>
      <c r="V4485">
        <v>0</v>
      </c>
      <c r="W4485">
        <v>0</v>
      </c>
      <c r="X4485">
        <v>0</v>
      </c>
      <c r="Y4485">
        <v>0</v>
      </c>
      <c r="Z4485">
        <v>0</v>
      </c>
      <c r="AA4485">
        <v>0</v>
      </c>
      <c r="AB4485">
        <v>0</v>
      </c>
      <c r="AC4485">
        <v>0</v>
      </c>
      <c r="AD4485">
        <v>0</v>
      </c>
      <c r="AE4485">
        <v>0</v>
      </c>
      <c r="AF4485">
        <v>10000000</v>
      </c>
      <c r="AG4485">
        <v>0</v>
      </c>
      <c r="AH4485">
        <v>0</v>
      </c>
      <c r="AI4485">
        <v>0</v>
      </c>
      <c r="AJ4485">
        <v>0</v>
      </c>
      <c r="AK4485">
        <v>0</v>
      </c>
      <c r="AL4485">
        <v>0</v>
      </c>
      <c r="AM4485">
        <v>0</v>
      </c>
      <c r="AN4485">
        <v>1</v>
      </c>
    </row>
    <row r="4486" spans="1:40" x14ac:dyDescent="0.45">
      <c r="A4486" t="s">
        <v>52567</v>
      </c>
      <c r="B4486" t="s">
        <v>52568</v>
      </c>
      <c r="C4486" t="s">
        <v>52569</v>
      </c>
      <c r="D4486" t="s">
        <v>68</v>
      </c>
      <c r="E4486" t="s">
        <v>69</v>
      </c>
      <c r="F4486">
        <v>0</v>
      </c>
      <c r="G4486" t="s">
        <v>51</v>
      </c>
      <c r="H4486" t="s">
        <v>44</v>
      </c>
      <c r="I4486" t="s">
        <v>64</v>
      </c>
      <c r="J4486" t="s">
        <v>65</v>
      </c>
      <c r="K4486" t="s">
        <v>1249</v>
      </c>
      <c r="L4486">
        <v>2</v>
      </c>
      <c r="M4486" s="1">
        <v>36526</v>
      </c>
      <c r="N4486" s="2">
        <v>36526</v>
      </c>
      <c r="O4486" t="s">
        <v>176</v>
      </c>
      <c r="P4486">
        <v>2000</v>
      </c>
      <c r="Q4486" s="1">
        <v>38419</v>
      </c>
      <c r="R4486" s="1">
        <v>38989</v>
      </c>
      <c r="S4486">
        <v>0</v>
      </c>
      <c r="T4486">
        <v>10000000</v>
      </c>
      <c r="U4486">
        <v>0</v>
      </c>
      <c r="V4486">
        <v>0</v>
      </c>
      <c r="W4486">
        <v>0</v>
      </c>
      <c r="X4486">
        <v>0</v>
      </c>
      <c r="Y4486">
        <v>0</v>
      </c>
      <c r="Z4486">
        <v>0</v>
      </c>
      <c r="AA4486">
        <v>0</v>
      </c>
      <c r="AB4486">
        <v>0</v>
      </c>
      <c r="AC4486">
        <v>0</v>
      </c>
      <c r="AD4486">
        <v>0</v>
      </c>
      <c r="AE4486">
        <v>0</v>
      </c>
      <c r="AF4486">
        <v>0</v>
      </c>
      <c r="AG4486">
        <v>7000000</v>
      </c>
      <c r="AH4486">
        <v>3000000</v>
      </c>
      <c r="AI4486">
        <v>0</v>
      </c>
      <c r="AJ4486">
        <v>0</v>
      </c>
      <c r="AK4486">
        <v>0</v>
      </c>
      <c r="AL4486">
        <v>0</v>
      </c>
      <c r="AM4486">
        <v>0</v>
      </c>
      <c r="AN4486">
        <v>1</v>
      </c>
    </row>
    <row r="4487" spans="1:40" x14ac:dyDescent="0.45">
      <c r="A4487" t="s">
        <v>64651</v>
      </c>
      <c r="B4487" t="s">
        <v>64652</v>
      </c>
      <c r="C4487" t="s">
        <v>64653</v>
      </c>
      <c r="D4487" t="s">
        <v>1434</v>
      </c>
      <c r="E4487" t="s">
        <v>1435</v>
      </c>
      <c r="F4487">
        <v>0</v>
      </c>
      <c r="G4487" t="s">
        <v>51</v>
      </c>
      <c r="H4487" t="s">
        <v>44</v>
      </c>
      <c r="I4487" t="s">
        <v>64</v>
      </c>
      <c r="J4487" t="s">
        <v>65</v>
      </c>
      <c r="K4487" t="s">
        <v>1249</v>
      </c>
      <c r="L4487">
        <v>1</v>
      </c>
      <c r="M4487" s="1">
        <v>36526</v>
      </c>
      <c r="N4487" s="2">
        <v>36526</v>
      </c>
      <c r="O4487" t="s">
        <v>176</v>
      </c>
      <c r="P4487">
        <v>2000</v>
      </c>
      <c r="Q4487" s="1">
        <v>41791</v>
      </c>
      <c r="R4487" s="1">
        <v>41791</v>
      </c>
      <c r="S4487">
        <v>0</v>
      </c>
      <c r="T4487">
        <v>10000000</v>
      </c>
      <c r="U4487">
        <v>0</v>
      </c>
      <c r="V4487">
        <v>0</v>
      </c>
      <c r="W4487">
        <v>0</v>
      </c>
      <c r="X4487">
        <v>0</v>
      </c>
      <c r="Y4487">
        <v>0</v>
      </c>
      <c r="Z4487">
        <v>0</v>
      </c>
      <c r="AA4487">
        <v>0</v>
      </c>
      <c r="AB4487">
        <v>0</v>
      </c>
      <c r="AC4487">
        <v>0</v>
      </c>
      <c r="AD4487">
        <v>0</v>
      </c>
      <c r="AE4487">
        <v>0</v>
      </c>
      <c r="AF4487">
        <v>0</v>
      </c>
      <c r="AG4487">
        <v>0</v>
      </c>
      <c r="AH4487">
        <v>0</v>
      </c>
      <c r="AI4487">
        <v>0</v>
      </c>
      <c r="AJ4487">
        <v>0</v>
      </c>
      <c r="AK4487">
        <v>0</v>
      </c>
      <c r="AL4487">
        <v>0</v>
      </c>
      <c r="AM4487">
        <v>0</v>
      </c>
      <c r="AN4487">
        <v>1</v>
      </c>
    </row>
    <row r="4488" spans="1:40" x14ac:dyDescent="0.45">
      <c r="A4488" t="s">
        <v>66634</v>
      </c>
      <c r="B4488" t="s">
        <v>66635</v>
      </c>
      <c r="C4488" t="s">
        <v>66636</v>
      </c>
      <c r="D4488" t="s">
        <v>10040</v>
      </c>
      <c r="E4488" t="s">
        <v>768</v>
      </c>
      <c r="F4488">
        <v>0</v>
      </c>
      <c r="G4488" t="s">
        <v>51</v>
      </c>
      <c r="H4488" t="s">
        <v>44</v>
      </c>
      <c r="I4488" t="s">
        <v>64</v>
      </c>
      <c r="J4488" t="s">
        <v>749</v>
      </c>
      <c r="K4488" t="s">
        <v>749</v>
      </c>
      <c r="L4488">
        <v>1</v>
      </c>
      <c r="M4488" s="1">
        <v>32509</v>
      </c>
      <c r="N4488" s="2">
        <v>32509</v>
      </c>
      <c r="O4488" t="s">
        <v>1140</v>
      </c>
      <c r="P4488">
        <v>1989</v>
      </c>
      <c r="Q4488" s="1">
        <v>40106</v>
      </c>
      <c r="R4488" s="1">
        <v>40106</v>
      </c>
      <c r="S4488">
        <v>0</v>
      </c>
      <c r="T4488">
        <v>10000000</v>
      </c>
      <c r="U4488">
        <v>0</v>
      </c>
      <c r="V4488">
        <v>0</v>
      </c>
      <c r="W4488">
        <v>0</v>
      </c>
      <c r="X4488">
        <v>0</v>
      </c>
      <c r="Y4488">
        <v>0</v>
      </c>
      <c r="Z4488">
        <v>0</v>
      </c>
      <c r="AA4488">
        <v>0</v>
      </c>
      <c r="AB4488">
        <v>0</v>
      </c>
      <c r="AC4488">
        <v>0</v>
      </c>
      <c r="AD4488">
        <v>0</v>
      </c>
      <c r="AE4488">
        <v>0</v>
      </c>
      <c r="AF4488">
        <v>0</v>
      </c>
      <c r="AG4488">
        <v>0</v>
      </c>
      <c r="AH4488">
        <v>0</v>
      </c>
      <c r="AI4488">
        <v>0</v>
      </c>
      <c r="AJ4488">
        <v>0</v>
      </c>
      <c r="AK4488">
        <v>0</v>
      </c>
      <c r="AL4488">
        <v>0</v>
      </c>
      <c r="AM4488">
        <v>0</v>
      </c>
      <c r="AN4488">
        <v>1</v>
      </c>
    </row>
    <row r="4489" spans="1:40" x14ac:dyDescent="0.45">
      <c r="A4489" t="s">
        <v>27114</v>
      </c>
      <c r="B4489" t="s">
        <v>27115</v>
      </c>
      <c r="C4489" t="s">
        <v>27116</v>
      </c>
      <c r="D4489" t="s">
        <v>78</v>
      </c>
      <c r="E4489" t="s">
        <v>79</v>
      </c>
      <c r="F4489">
        <v>0</v>
      </c>
      <c r="G4489" t="s">
        <v>43</v>
      </c>
      <c r="H4489" t="s">
        <v>44</v>
      </c>
      <c r="I4489" t="s">
        <v>694</v>
      </c>
      <c r="J4489" t="s">
        <v>695</v>
      </c>
      <c r="K4489" t="s">
        <v>1576</v>
      </c>
      <c r="L4489">
        <v>2</v>
      </c>
      <c r="M4489" s="1">
        <v>38869</v>
      </c>
      <c r="N4489" s="3">
        <v>43988</v>
      </c>
      <c r="O4489" t="s">
        <v>289</v>
      </c>
      <c r="P4489">
        <v>2006</v>
      </c>
      <c r="Q4489" s="1">
        <v>38884</v>
      </c>
      <c r="R4489" s="1">
        <v>39448</v>
      </c>
      <c r="S4489">
        <v>0</v>
      </c>
      <c r="T4489">
        <v>10000000</v>
      </c>
      <c r="U4489">
        <v>0</v>
      </c>
      <c r="V4489">
        <v>0</v>
      </c>
      <c r="W4489">
        <v>0</v>
      </c>
      <c r="X4489">
        <v>0</v>
      </c>
      <c r="Y4489">
        <v>0</v>
      </c>
      <c r="Z4489">
        <v>0</v>
      </c>
      <c r="AA4489">
        <v>0</v>
      </c>
      <c r="AB4489">
        <v>0</v>
      </c>
      <c r="AC4489">
        <v>0</v>
      </c>
      <c r="AD4489">
        <v>0</v>
      </c>
      <c r="AE4489">
        <v>0</v>
      </c>
      <c r="AF4489">
        <v>10000000</v>
      </c>
      <c r="AG4489">
        <v>0</v>
      </c>
      <c r="AH4489">
        <v>0</v>
      </c>
      <c r="AI4489">
        <v>0</v>
      </c>
      <c r="AJ4489">
        <v>0</v>
      </c>
      <c r="AK4489">
        <v>0</v>
      </c>
      <c r="AL4489">
        <v>0</v>
      </c>
      <c r="AM4489">
        <v>0</v>
      </c>
      <c r="AN4489">
        <v>1</v>
      </c>
    </row>
    <row r="4490" spans="1:40" x14ac:dyDescent="0.45">
      <c r="A4490" t="s">
        <v>15925</v>
      </c>
      <c r="B4490" t="s">
        <v>15926</v>
      </c>
      <c r="C4490" t="s">
        <v>15927</v>
      </c>
      <c r="D4490" t="s">
        <v>68</v>
      </c>
      <c r="E4490" t="s">
        <v>69</v>
      </c>
      <c r="F4490">
        <v>0</v>
      </c>
      <c r="G4490" t="s">
        <v>43</v>
      </c>
      <c r="H4490" t="s">
        <v>44</v>
      </c>
      <c r="I4490" t="s">
        <v>730</v>
      </c>
      <c r="J4490" t="s">
        <v>365</v>
      </c>
      <c r="K4490" t="s">
        <v>2131</v>
      </c>
      <c r="L4490">
        <v>1</v>
      </c>
      <c r="M4490" s="1">
        <v>35431</v>
      </c>
      <c r="N4490" s="2">
        <v>35431</v>
      </c>
      <c r="O4490" t="s">
        <v>783</v>
      </c>
      <c r="P4490">
        <v>1997</v>
      </c>
      <c r="Q4490" s="1">
        <v>38432</v>
      </c>
      <c r="R4490" s="1">
        <v>38432</v>
      </c>
      <c r="S4490">
        <v>0</v>
      </c>
      <c r="T4490">
        <v>10000000</v>
      </c>
      <c r="U4490">
        <v>0</v>
      </c>
      <c r="V4490">
        <v>0</v>
      </c>
      <c r="W4490">
        <v>0</v>
      </c>
      <c r="X4490">
        <v>0</v>
      </c>
      <c r="Y4490">
        <v>0</v>
      </c>
      <c r="Z4490">
        <v>0</v>
      </c>
      <c r="AA4490">
        <v>0</v>
      </c>
      <c r="AB4490">
        <v>0</v>
      </c>
      <c r="AC4490">
        <v>0</v>
      </c>
      <c r="AD4490">
        <v>0</v>
      </c>
      <c r="AE4490">
        <v>0</v>
      </c>
      <c r="AF4490">
        <v>0</v>
      </c>
      <c r="AG4490">
        <v>10000000</v>
      </c>
      <c r="AH4490">
        <v>0</v>
      </c>
      <c r="AI4490">
        <v>0</v>
      </c>
      <c r="AJ4490">
        <v>0</v>
      </c>
      <c r="AK4490">
        <v>0</v>
      </c>
      <c r="AL4490">
        <v>0</v>
      </c>
      <c r="AM4490">
        <v>0</v>
      </c>
      <c r="AN4490">
        <v>1</v>
      </c>
    </row>
    <row r="4491" spans="1:40" x14ac:dyDescent="0.45">
      <c r="A4491" t="s">
        <v>27239</v>
      </c>
      <c r="B4491" t="s">
        <v>27240</v>
      </c>
      <c r="C4491" t="s">
        <v>27241</v>
      </c>
      <c r="D4491" t="s">
        <v>14055</v>
      </c>
      <c r="E4491" t="s">
        <v>69</v>
      </c>
      <c r="F4491">
        <v>0</v>
      </c>
      <c r="G4491" t="s">
        <v>75</v>
      </c>
      <c r="H4491" t="s">
        <v>44</v>
      </c>
      <c r="I4491" t="s">
        <v>730</v>
      </c>
      <c r="J4491" t="s">
        <v>365</v>
      </c>
      <c r="K4491" t="s">
        <v>2233</v>
      </c>
      <c r="L4491">
        <v>1</v>
      </c>
      <c r="M4491" s="1">
        <v>38718</v>
      </c>
      <c r="N4491" s="3">
        <v>43836</v>
      </c>
      <c r="O4491" t="s">
        <v>260</v>
      </c>
      <c r="P4491">
        <v>2006</v>
      </c>
      <c r="Q4491" s="1">
        <v>39405</v>
      </c>
      <c r="R4491" s="1">
        <v>39405</v>
      </c>
      <c r="S4491">
        <v>0</v>
      </c>
      <c r="T4491">
        <v>10000000</v>
      </c>
      <c r="U4491">
        <v>0</v>
      </c>
      <c r="V4491">
        <v>0</v>
      </c>
      <c r="W4491">
        <v>0</v>
      </c>
      <c r="X4491">
        <v>0</v>
      </c>
      <c r="Y4491">
        <v>0</v>
      </c>
      <c r="Z4491">
        <v>0</v>
      </c>
      <c r="AA4491">
        <v>0</v>
      </c>
      <c r="AB4491">
        <v>0</v>
      </c>
      <c r="AC4491">
        <v>0</v>
      </c>
      <c r="AD4491">
        <v>0</v>
      </c>
      <c r="AE4491">
        <v>0</v>
      </c>
      <c r="AF4491">
        <v>10000000</v>
      </c>
      <c r="AG4491">
        <v>0</v>
      </c>
      <c r="AH4491">
        <v>0</v>
      </c>
      <c r="AI4491">
        <v>0</v>
      </c>
      <c r="AJ4491">
        <v>0</v>
      </c>
      <c r="AK4491">
        <v>0</v>
      </c>
      <c r="AL4491">
        <v>0</v>
      </c>
      <c r="AM4491">
        <v>0</v>
      </c>
      <c r="AN4491">
        <v>0</v>
      </c>
    </row>
    <row r="4492" spans="1:40" x14ac:dyDescent="0.45">
      <c r="A4492" t="s">
        <v>62617</v>
      </c>
      <c r="B4492" t="s">
        <v>62618</v>
      </c>
      <c r="C4492" t="s">
        <v>62619</v>
      </c>
      <c r="D4492" t="s">
        <v>68</v>
      </c>
      <c r="E4492" t="s">
        <v>69</v>
      </c>
      <c r="F4492">
        <v>0</v>
      </c>
      <c r="G4492" t="s">
        <v>51</v>
      </c>
      <c r="H4492" t="s">
        <v>44</v>
      </c>
      <c r="I4492" t="s">
        <v>730</v>
      </c>
      <c r="J4492" t="s">
        <v>365</v>
      </c>
      <c r="K4492" t="s">
        <v>1086</v>
      </c>
      <c r="L4492">
        <v>1</v>
      </c>
      <c r="M4492" s="1">
        <v>34700</v>
      </c>
      <c r="N4492" s="2">
        <v>34700</v>
      </c>
      <c r="O4492" t="s">
        <v>1638</v>
      </c>
      <c r="P4492">
        <v>1995</v>
      </c>
      <c r="Q4492" s="1">
        <v>39120</v>
      </c>
      <c r="R4492" s="1">
        <v>39120</v>
      </c>
      <c r="S4492">
        <v>0</v>
      </c>
      <c r="T4492">
        <v>10000000</v>
      </c>
      <c r="U4492">
        <v>0</v>
      </c>
      <c r="V4492">
        <v>0</v>
      </c>
      <c r="W4492">
        <v>0</v>
      </c>
      <c r="X4492">
        <v>0</v>
      </c>
      <c r="Y4492">
        <v>0</v>
      </c>
      <c r="Z4492">
        <v>0</v>
      </c>
      <c r="AA4492">
        <v>0</v>
      </c>
      <c r="AB4492">
        <v>0</v>
      </c>
      <c r="AC4492">
        <v>0</v>
      </c>
      <c r="AD4492">
        <v>0</v>
      </c>
      <c r="AE4492">
        <v>0</v>
      </c>
      <c r="AF4492">
        <v>0</v>
      </c>
      <c r="AG4492">
        <v>0</v>
      </c>
      <c r="AH4492">
        <v>0</v>
      </c>
      <c r="AI4492">
        <v>10000000</v>
      </c>
      <c r="AJ4492">
        <v>0</v>
      </c>
      <c r="AK4492">
        <v>0</v>
      </c>
      <c r="AL4492">
        <v>0</v>
      </c>
      <c r="AM4492">
        <v>0</v>
      </c>
      <c r="AN4492">
        <v>1</v>
      </c>
    </row>
    <row r="4493" spans="1:40" x14ac:dyDescent="0.45">
      <c r="A4493" t="s">
        <v>17134</v>
      </c>
      <c r="B4493" t="s">
        <v>17135</v>
      </c>
      <c r="C4493" t="s">
        <v>17136</v>
      </c>
      <c r="D4493" t="s">
        <v>68</v>
      </c>
      <c r="E4493" t="s">
        <v>69</v>
      </c>
      <c r="F4493">
        <v>0</v>
      </c>
      <c r="G4493" t="s">
        <v>51</v>
      </c>
      <c r="H4493" t="s">
        <v>44</v>
      </c>
      <c r="I4493" t="s">
        <v>147</v>
      </c>
      <c r="J4493" t="s">
        <v>148</v>
      </c>
      <c r="K4493" t="s">
        <v>3774</v>
      </c>
      <c r="L4493">
        <v>1</v>
      </c>
      <c r="M4493" s="1">
        <v>39814</v>
      </c>
      <c r="N4493" s="3">
        <v>43839</v>
      </c>
      <c r="O4493" t="s">
        <v>135</v>
      </c>
      <c r="P4493">
        <v>2009</v>
      </c>
      <c r="Q4493" s="1">
        <v>41500</v>
      </c>
      <c r="R4493" s="1">
        <v>41500</v>
      </c>
      <c r="S4493">
        <v>0</v>
      </c>
      <c r="T4493">
        <v>10000000</v>
      </c>
      <c r="U4493">
        <v>0</v>
      </c>
      <c r="V4493">
        <v>0</v>
      </c>
      <c r="W4493">
        <v>0</v>
      </c>
      <c r="X4493">
        <v>0</v>
      </c>
      <c r="Y4493">
        <v>0</v>
      </c>
      <c r="Z4493">
        <v>0</v>
      </c>
      <c r="AA4493">
        <v>0</v>
      </c>
      <c r="AB4493">
        <v>0</v>
      </c>
      <c r="AC4493">
        <v>0</v>
      </c>
      <c r="AD4493">
        <v>0</v>
      </c>
      <c r="AE4493">
        <v>0</v>
      </c>
      <c r="AF4493">
        <v>0</v>
      </c>
      <c r="AG4493">
        <v>0</v>
      </c>
      <c r="AH4493">
        <v>10000000</v>
      </c>
      <c r="AI4493">
        <v>0</v>
      </c>
      <c r="AJ4493">
        <v>0</v>
      </c>
      <c r="AK4493">
        <v>0</v>
      </c>
      <c r="AL4493">
        <v>0</v>
      </c>
      <c r="AM4493">
        <v>0</v>
      </c>
      <c r="AN4493">
        <v>1</v>
      </c>
    </row>
    <row r="4494" spans="1:40" x14ac:dyDescent="0.45">
      <c r="A4494" t="s">
        <v>39509</v>
      </c>
      <c r="B4494" t="s">
        <v>39510</v>
      </c>
      <c r="C4494" t="s">
        <v>39511</v>
      </c>
      <c r="D4494" t="s">
        <v>39512</v>
      </c>
      <c r="E4494" t="s">
        <v>768</v>
      </c>
      <c r="F4494">
        <v>0</v>
      </c>
      <c r="G4494" t="s">
        <v>43</v>
      </c>
      <c r="H4494" t="s">
        <v>44</v>
      </c>
      <c r="I4494" t="s">
        <v>147</v>
      </c>
      <c r="J4494" t="s">
        <v>148</v>
      </c>
      <c r="K4494" t="s">
        <v>149</v>
      </c>
      <c r="L4494">
        <v>1</v>
      </c>
      <c r="M4494" s="1">
        <v>38292</v>
      </c>
      <c r="N4494" s="3">
        <v>44139</v>
      </c>
      <c r="O4494" t="s">
        <v>1159</v>
      </c>
      <c r="P4494">
        <v>2004</v>
      </c>
      <c r="Q4494" s="1">
        <v>39933</v>
      </c>
      <c r="R4494" s="1">
        <v>39933</v>
      </c>
      <c r="S4494">
        <v>0</v>
      </c>
      <c r="T4494">
        <v>10000000</v>
      </c>
      <c r="U4494">
        <v>0</v>
      </c>
      <c r="V4494">
        <v>0</v>
      </c>
      <c r="W4494">
        <v>0</v>
      </c>
      <c r="X4494">
        <v>0</v>
      </c>
      <c r="Y4494">
        <v>0</v>
      </c>
      <c r="Z4494">
        <v>0</v>
      </c>
      <c r="AA4494">
        <v>0</v>
      </c>
      <c r="AB4494">
        <v>0</v>
      </c>
      <c r="AC4494">
        <v>0</v>
      </c>
      <c r="AD4494">
        <v>0</v>
      </c>
      <c r="AE4494">
        <v>0</v>
      </c>
      <c r="AF4494">
        <v>0</v>
      </c>
      <c r="AG4494">
        <v>0</v>
      </c>
      <c r="AH4494">
        <v>10000000</v>
      </c>
      <c r="AI4494">
        <v>0</v>
      </c>
      <c r="AJ4494">
        <v>0</v>
      </c>
      <c r="AK4494">
        <v>0</v>
      </c>
      <c r="AL4494">
        <v>0</v>
      </c>
      <c r="AM4494">
        <v>0</v>
      </c>
      <c r="AN4494">
        <v>1</v>
      </c>
    </row>
    <row r="4495" spans="1:40" x14ac:dyDescent="0.45">
      <c r="A4495" t="s">
        <v>43802</v>
      </c>
      <c r="B4495" t="s">
        <v>43803</v>
      </c>
      <c r="C4495" t="s">
        <v>43804</v>
      </c>
      <c r="D4495" t="s">
        <v>899</v>
      </c>
      <c r="E4495" t="s">
        <v>900</v>
      </c>
      <c r="F4495">
        <v>0</v>
      </c>
      <c r="G4495" t="s">
        <v>51</v>
      </c>
      <c r="H4495" t="s">
        <v>44</v>
      </c>
      <c r="I4495" t="s">
        <v>147</v>
      </c>
      <c r="J4495" t="s">
        <v>148</v>
      </c>
      <c r="K4495" t="s">
        <v>3774</v>
      </c>
      <c r="L4495">
        <v>5</v>
      </c>
      <c r="M4495" s="1">
        <v>37987</v>
      </c>
      <c r="N4495" s="3">
        <v>43834</v>
      </c>
      <c r="O4495" t="s">
        <v>273</v>
      </c>
      <c r="P4495">
        <v>2004</v>
      </c>
      <c r="Q4495" s="1">
        <v>40282</v>
      </c>
      <c r="R4495" s="1">
        <v>41442</v>
      </c>
      <c r="S4495">
        <v>0</v>
      </c>
      <c r="T4495">
        <v>7000000</v>
      </c>
      <c r="U4495">
        <v>0</v>
      </c>
      <c r="V4495">
        <v>0</v>
      </c>
      <c r="W4495">
        <v>0</v>
      </c>
      <c r="X4495">
        <v>3000000</v>
      </c>
      <c r="Y4495">
        <v>0</v>
      </c>
      <c r="Z4495">
        <v>0</v>
      </c>
      <c r="AA4495">
        <v>0</v>
      </c>
      <c r="AB4495">
        <v>0</v>
      </c>
      <c r="AC4495">
        <v>0</v>
      </c>
      <c r="AD4495">
        <v>0</v>
      </c>
      <c r="AE4495">
        <v>0</v>
      </c>
      <c r="AF4495">
        <v>7000000</v>
      </c>
      <c r="AG4495">
        <v>0</v>
      </c>
      <c r="AH4495">
        <v>0</v>
      </c>
      <c r="AI4495">
        <v>0</v>
      </c>
      <c r="AJ4495">
        <v>0</v>
      </c>
      <c r="AK4495">
        <v>0</v>
      </c>
      <c r="AL4495">
        <v>0</v>
      </c>
      <c r="AM4495">
        <v>0</v>
      </c>
      <c r="AN4495">
        <v>1</v>
      </c>
    </row>
    <row r="4496" spans="1:40" x14ac:dyDescent="0.45">
      <c r="A4496" t="s">
        <v>58979</v>
      </c>
      <c r="B4496" t="s">
        <v>58980</v>
      </c>
      <c r="C4496" t="s">
        <v>58981</v>
      </c>
      <c r="D4496" t="s">
        <v>241</v>
      </c>
      <c r="E4496" t="s">
        <v>242</v>
      </c>
      <c r="F4496">
        <v>0</v>
      </c>
      <c r="G4496" t="s">
        <v>51</v>
      </c>
      <c r="H4496" t="s">
        <v>44</v>
      </c>
      <c r="I4496" t="s">
        <v>147</v>
      </c>
      <c r="J4496" t="s">
        <v>148</v>
      </c>
      <c r="K4496" t="s">
        <v>148</v>
      </c>
      <c r="L4496">
        <v>2</v>
      </c>
      <c r="M4496" s="1">
        <v>29068</v>
      </c>
      <c r="N4496" s="2">
        <v>29068</v>
      </c>
      <c r="O4496" t="s">
        <v>58982</v>
      </c>
      <c r="P4496">
        <v>1979</v>
      </c>
      <c r="Q4496" s="1">
        <v>40381</v>
      </c>
      <c r="R4496" s="1">
        <v>40476</v>
      </c>
      <c r="S4496">
        <v>0</v>
      </c>
      <c r="T4496">
        <v>10000000</v>
      </c>
      <c r="U4496">
        <v>0</v>
      </c>
      <c r="V4496">
        <v>0</v>
      </c>
      <c r="W4496">
        <v>0</v>
      </c>
      <c r="X4496">
        <v>0</v>
      </c>
      <c r="Y4496">
        <v>0</v>
      </c>
      <c r="Z4496">
        <v>0</v>
      </c>
      <c r="AA4496">
        <v>0</v>
      </c>
      <c r="AB4496">
        <v>0</v>
      </c>
      <c r="AC4496">
        <v>0</v>
      </c>
      <c r="AD4496">
        <v>0</v>
      </c>
      <c r="AE4496">
        <v>0</v>
      </c>
      <c r="AF4496">
        <v>5000000</v>
      </c>
      <c r="AG4496">
        <v>5000000</v>
      </c>
      <c r="AH4496">
        <v>0</v>
      </c>
      <c r="AI4496">
        <v>0</v>
      </c>
      <c r="AJ4496">
        <v>0</v>
      </c>
      <c r="AK4496">
        <v>0</v>
      </c>
      <c r="AL4496">
        <v>0</v>
      </c>
      <c r="AM4496">
        <v>0</v>
      </c>
      <c r="AN4496">
        <v>1</v>
      </c>
    </row>
    <row r="4497" spans="1:40" x14ac:dyDescent="0.45">
      <c r="A4497" t="s">
        <v>65155</v>
      </c>
      <c r="B4497" t="s">
        <v>65156</v>
      </c>
      <c r="C4497" t="s">
        <v>65157</v>
      </c>
      <c r="D4497" t="s">
        <v>412</v>
      </c>
      <c r="E4497" t="s">
        <v>413</v>
      </c>
      <c r="F4497">
        <v>0</v>
      </c>
      <c r="G4497" t="s">
        <v>43</v>
      </c>
      <c r="H4497" t="s">
        <v>44</v>
      </c>
      <c r="I4497" t="s">
        <v>147</v>
      </c>
      <c r="J4497" t="s">
        <v>663</v>
      </c>
      <c r="K4497" t="s">
        <v>20152</v>
      </c>
      <c r="L4497">
        <v>1</v>
      </c>
      <c r="M4497" s="1">
        <v>32143</v>
      </c>
      <c r="N4497" s="2">
        <v>32143</v>
      </c>
      <c r="O4497" t="s">
        <v>1225</v>
      </c>
      <c r="P4497">
        <v>1988</v>
      </c>
      <c r="Q4497" s="1">
        <v>39148</v>
      </c>
      <c r="R4497" s="1">
        <v>39148</v>
      </c>
      <c r="S4497">
        <v>0</v>
      </c>
      <c r="T4497">
        <v>10000000</v>
      </c>
      <c r="U4497">
        <v>0</v>
      </c>
      <c r="V4497">
        <v>0</v>
      </c>
      <c r="W4497">
        <v>0</v>
      </c>
      <c r="X4497">
        <v>0</v>
      </c>
      <c r="Y4497">
        <v>0</v>
      </c>
      <c r="Z4497">
        <v>0</v>
      </c>
      <c r="AA4497">
        <v>0</v>
      </c>
      <c r="AB4497">
        <v>0</v>
      </c>
      <c r="AC4497">
        <v>0</v>
      </c>
      <c r="AD4497">
        <v>0</v>
      </c>
      <c r="AE4497">
        <v>0</v>
      </c>
      <c r="AF4497">
        <v>0</v>
      </c>
      <c r="AG4497">
        <v>0</v>
      </c>
      <c r="AH4497">
        <v>0</v>
      </c>
      <c r="AI4497">
        <v>0</v>
      </c>
      <c r="AJ4497">
        <v>0</v>
      </c>
      <c r="AK4497">
        <v>0</v>
      </c>
      <c r="AL4497">
        <v>0</v>
      </c>
      <c r="AM4497">
        <v>0</v>
      </c>
      <c r="AN4497">
        <v>1</v>
      </c>
    </row>
    <row r="4498" spans="1:40" x14ac:dyDescent="0.45">
      <c r="A4498" t="s">
        <v>23008</v>
      </c>
      <c r="B4498" t="s">
        <v>23009</v>
      </c>
      <c r="C4498" t="s">
        <v>23010</v>
      </c>
      <c r="D4498" t="s">
        <v>115</v>
      </c>
      <c r="E4498" t="s">
        <v>116</v>
      </c>
      <c r="F4498">
        <v>0</v>
      </c>
      <c r="G4498" t="s">
        <v>51</v>
      </c>
      <c r="H4498" t="s">
        <v>44</v>
      </c>
      <c r="I4498" t="s">
        <v>18031</v>
      </c>
      <c r="J4498" t="s">
        <v>23011</v>
      </c>
      <c r="K4498" t="s">
        <v>23012</v>
      </c>
      <c r="L4498">
        <v>1</v>
      </c>
      <c r="M4498" s="1">
        <v>38718</v>
      </c>
      <c r="N4498" s="3">
        <v>43836</v>
      </c>
      <c r="O4498" t="s">
        <v>260</v>
      </c>
      <c r="P4498">
        <v>2006</v>
      </c>
      <c r="Q4498" s="1">
        <v>40227</v>
      </c>
      <c r="R4498" s="1">
        <v>40227</v>
      </c>
      <c r="S4498">
        <v>0</v>
      </c>
      <c r="T4498">
        <v>10000000</v>
      </c>
      <c r="U4498">
        <v>0</v>
      </c>
      <c r="V4498">
        <v>0</v>
      </c>
      <c r="W4498">
        <v>0</v>
      </c>
      <c r="X4498">
        <v>0</v>
      </c>
      <c r="Y4498">
        <v>0</v>
      </c>
      <c r="Z4498">
        <v>0</v>
      </c>
      <c r="AA4498">
        <v>0</v>
      </c>
      <c r="AB4498">
        <v>0</v>
      </c>
      <c r="AC4498">
        <v>0</v>
      </c>
      <c r="AD4498">
        <v>0</v>
      </c>
      <c r="AE4498">
        <v>0</v>
      </c>
      <c r="AF4498">
        <v>0</v>
      </c>
      <c r="AG4498">
        <v>0</v>
      </c>
      <c r="AH4498">
        <v>0</v>
      </c>
      <c r="AI4498">
        <v>0</v>
      </c>
      <c r="AJ4498">
        <v>0</v>
      </c>
      <c r="AK4498">
        <v>0</v>
      </c>
      <c r="AL4498">
        <v>0</v>
      </c>
      <c r="AM4498">
        <v>0</v>
      </c>
      <c r="AN4498">
        <v>1</v>
      </c>
    </row>
    <row r="4499" spans="1:40" x14ac:dyDescent="0.45">
      <c r="A4499" t="s">
        <v>48464</v>
      </c>
      <c r="B4499" t="s">
        <v>48465</v>
      </c>
      <c r="C4499" t="s">
        <v>48466</v>
      </c>
      <c r="D4499" t="s">
        <v>275</v>
      </c>
      <c r="E4499" t="s">
        <v>276</v>
      </c>
      <c r="F4499">
        <v>0</v>
      </c>
      <c r="G4499" t="s">
        <v>51</v>
      </c>
      <c r="H4499" t="s">
        <v>179</v>
      </c>
      <c r="I4499" t="s">
        <v>180</v>
      </c>
      <c r="J4499" t="s">
        <v>181</v>
      </c>
      <c r="K4499" t="s">
        <v>181</v>
      </c>
      <c r="L4499">
        <v>1</v>
      </c>
      <c r="M4499" s="1">
        <v>41334</v>
      </c>
      <c r="N4499" s="3">
        <v>43903</v>
      </c>
      <c r="O4499" t="s">
        <v>117</v>
      </c>
      <c r="P4499">
        <v>2013</v>
      </c>
      <c r="Q4499" s="1">
        <v>41808</v>
      </c>
      <c r="R4499" s="1">
        <v>41808</v>
      </c>
      <c r="S4499">
        <v>0</v>
      </c>
      <c r="T4499">
        <v>10000001</v>
      </c>
      <c r="U4499">
        <v>0</v>
      </c>
      <c r="V4499">
        <v>0</v>
      </c>
      <c r="W4499">
        <v>0</v>
      </c>
      <c r="X4499">
        <v>0</v>
      </c>
      <c r="Y4499">
        <v>0</v>
      </c>
      <c r="Z4499">
        <v>0</v>
      </c>
      <c r="AA4499">
        <v>0</v>
      </c>
      <c r="AB4499">
        <v>0</v>
      </c>
      <c r="AC4499">
        <v>0</v>
      </c>
      <c r="AD4499">
        <v>0</v>
      </c>
      <c r="AE4499">
        <v>0</v>
      </c>
      <c r="AF4499">
        <v>0</v>
      </c>
      <c r="AG4499">
        <v>0</v>
      </c>
      <c r="AH4499">
        <v>10000001</v>
      </c>
      <c r="AI4499">
        <v>0</v>
      </c>
      <c r="AJ4499">
        <v>0</v>
      </c>
      <c r="AK4499">
        <v>0</v>
      </c>
      <c r="AL4499">
        <v>0</v>
      </c>
      <c r="AM4499">
        <v>0</v>
      </c>
      <c r="AN4499">
        <v>1</v>
      </c>
    </row>
    <row r="4500" spans="1:40" x14ac:dyDescent="0.45">
      <c r="A4500" t="s">
        <v>11415</v>
      </c>
      <c r="B4500" t="s">
        <v>11416</v>
      </c>
      <c r="C4500" t="s">
        <v>11417</v>
      </c>
      <c r="D4500" t="s">
        <v>899</v>
      </c>
      <c r="E4500" t="s">
        <v>900</v>
      </c>
      <c r="F4500">
        <v>0</v>
      </c>
      <c r="G4500" t="s">
        <v>51</v>
      </c>
      <c r="H4500" t="s">
        <v>44</v>
      </c>
      <c r="I4500" t="s">
        <v>70</v>
      </c>
      <c r="J4500" t="s">
        <v>1513</v>
      </c>
      <c r="K4500" t="s">
        <v>1948</v>
      </c>
      <c r="L4500">
        <v>2</v>
      </c>
      <c r="M4500" s="1">
        <v>25569</v>
      </c>
      <c r="N4500" s="2">
        <v>25569</v>
      </c>
      <c r="O4500" t="s">
        <v>11418</v>
      </c>
      <c r="P4500">
        <v>1970</v>
      </c>
      <c r="Q4500" s="1">
        <v>40305</v>
      </c>
      <c r="R4500" s="1">
        <v>41625</v>
      </c>
      <c r="S4500">
        <v>0</v>
      </c>
      <c r="T4500">
        <v>10000002</v>
      </c>
      <c r="U4500">
        <v>0</v>
      </c>
      <c r="V4500">
        <v>0</v>
      </c>
      <c r="W4500">
        <v>0</v>
      </c>
      <c r="X4500">
        <v>0</v>
      </c>
      <c r="Y4500">
        <v>0</v>
      </c>
      <c r="Z4500">
        <v>0</v>
      </c>
      <c r="AA4500">
        <v>0</v>
      </c>
      <c r="AB4500">
        <v>0</v>
      </c>
      <c r="AC4500">
        <v>0</v>
      </c>
      <c r="AD4500">
        <v>0</v>
      </c>
      <c r="AE4500">
        <v>0</v>
      </c>
      <c r="AF4500">
        <v>0</v>
      </c>
      <c r="AG4500">
        <v>0</v>
      </c>
      <c r="AH4500">
        <v>0</v>
      </c>
      <c r="AI4500">
        <v>0</v>
      </c>
      <c r="AJ4500">
        <v>0</v>
      </c>
      <c r="AK4500">
        <v>0</v>
      </c>
      <c r="AL4500">
        <v>0</v>
      </c>
      <c r="AM4500">
        <v>0</v>
      </c>
      <c r="AN4500">
        <v>1</v>
      </c>
    </row>
    <row r="4501" spans="1:40" x14ac:dyDescent="0.45">
      <c r="A4501" t="s">
        <v>21114</v>
      </c>
      <c r="B4501" t="s">
        <v>21115</v>
      </c>
      <c r="C4501" t="s">
        <v>21116</v>
      </c>
      <c r="D4501" t="s">
        <v>21117</v>
      </c>
      <c r="E4501" t="s">
        <v>21118</v>
      </c>
      <c r="F4501">
        <v>0</v>
      </c>
      <c r="G4501" t="s">
        <v>51</v>
      </c>
      <c r="H4501" t="s">
        <v>179</v>
      </c>
      <c r="I4501" t="s">
        <v>1913</v>
      </c>
      <c r="J4501" t="s">
        <v>1914</v>
      </c>
      <c r="K4501" t="s">
        <v>21119</v>
      </c>
      <c r="L4501">
        <v>1</v>
      </c>
      <c r="M4501" s="1">
        <v>41166</v>
      </c>
      <c r="N4501" s="3">
        <v>44086</v>
      </c>
      <c r="O4501" t="s">
        <v>342</v>
      </c>
      <c r="P4501">
        <v>2012</v>
      </c>
      <c r="Q4501" s="1">
        <v>41153</v>
      </c>
      <c r="R4501" s="1">
        <v>41153</v>
      </c>
      <c r="S4501">
        <v>100000</v>
      </c>
      <c r="T4501">
        <v>0</v>
      </c>
      <c r="U4501">
        <v>0</v>
      </c>
      <c r="V4501">
        <v>0</v>
      </c>
      <c r="W4501">
        <v>0</v>
      </c>
      <c r="X4501">
        <v>0</v>
      </c>
      <c r="Y4501">
        <v>0</v>
      </c>
      <c r="Z4501">
        <v>0</v>
      </c>
      <c r="AA4501">
        <v>0</v>
      </c>
      <c r="AB4501">
        <v>0</v>
      </c>
      <c r="AC4501">
        <v>0</v>
      </c>
      <c r="AD4501">
        <v>0</v>
      </c>
      <c r="AE4501">
        <v>0</v>
      </c>
      <c r="AF4501">
        <v>0</v>
      </c>
      <c r="AG4501">
        <v>0</v>
      </c>
      <c r="AH4501">
        <v>0</v>
      </c>
      <c r="AI4501">
        <v>0</v>
      </c>
      <c r="AJ4501">
        <v>0</v>
      </c>
      <c r="AK4501">
        <v>0</v>
      </c>
      <c r="AL4501">
        <v>0</v>
      </c>
      <c r="AM4501">
        <v>0</v>
      </c>
      <c r="AN4501">
        <v>1</v>
      </c>
    </row>
    <row r="4502" spans="1:40" x14ac:dyDescent="0.45">
      <c r="A4502" t="s">
        <v>22232</v>
      </c>
      <c r="B4502" t="s">
        <v>22233</v>
      </c>
      <c r="C4502" t="s">
        <v>22234</v>
      </c>
      <c r="D4502" t="s">
        <v>22235</v>
      </c>
      <c r="E4502" t="s">
        <v>6903</v>
      </c>
      <c r="F4502">
        <v>0</v>
      </c>
      <c r="G4502" t="s">
        <v>75</v>
      </c>
      <c r="H4502" t="s">
        <v>179</v>
      </c>
      <c r="I4502" t="s">
        <v>1913</v>
      </c>
      <c r="J4502" t="s">
        <v>3105</v>
      </c>
      <c r="K4502" t="s">
        <v>3105</v>
      </c>
      <c r="L4502">
        <v>1</v>
      </c>
      <c r="M4502" s="1">
        <v>37630</v>
      </c>
      <c r="N4502" s="3">
        <v>43833</v>
      </c>
      <c r="O4502" t="s">
        <v>469</v>
      </c>
      <c r="P4502">
        <v>2003</v>
      </c>
      <c r="Q4502" s="1">
        <v>39387</v>
      </c>
      <c r="R4502" s="1">
        <v>39387</v>
      </c>
      <c r="S4502">
        <v>0</v>
      </c>
      <c r="T4502">
        <v>0</v>
      </c>
      <c r="U4502">
        <v>0</v>
      </c>
      <c r="V4502">
        <v>0</v>
      </c>
      <c r="W4502">
        <v>0</v>
      </c>
      <c r="X4502">
        <v>100000</v>
      </c>
      <c r="Y4502">
        <v>0</v>
      </c>
      <c r="Z4502">
        <v>0</v>
      </c>
      <c r="AA4502">
        <v>0</v>
      </c>
      <c r="AB4502">
        <v>0</v>
      </c>
      <c r="AC4502">
        <v>0</v>
      </c>
      <c r="AD4502">
        <v>0</v>
      </c>
      <c r="AE4502">
        <v>0</v>
      </c>
      <c r="AF4502">
        <v>0</v>
      </c>
      <c r="AG4502">
        <v>0</v>
      </c>
      <c r="AH4502">
        <v>0</v>
      </c>
      <c r="AI4502">
        <v>0</v>
      </c>
      <c r="AJ4502">
        <v>0</v>
      </c>
      <c r="AK4502">
        <v>0</v>
      </c>
      <c r="AL4502">
        <v>0</v>
      </c>
      <c r="AM4502">
        <v>0</v>
      </c>
      <c r="AN4502">
        <v>0</v>
      </c>
    </row>
    <row r="4503" spans="1:40" x14ac:dyDescent="0.45">
      <c r="A4503" t="s">
        <v>58662</v>
      </c>
      <c r="B4503" t="s">
        <v>58663</v>
      </c>
      <c r="C4503" t="s">
        <v>58664</v>
      </c>
      <c r="D4503" t="s">
        <v>1248</v>
      </c>
      <c r="E4503" t="s">
        <v>910</v>
      </c>
      <c r="F4503">
        <v>0</v>
      </c>
      <c r="G4503" t="s">
        <v>51</v>
      </c>
      <c r="H4503" t="s">
        <v>44</v>
      </c>
      <c r="I4503" t="s">
        <v>211</v>
      </c>
      <c r="J4503" t="s">
        <v>212</v>
      </c>
      <c r="K4503" t="s">
        <v>51811</v>
      </c>
      <c r="L4503">
        <v>1</v>
      </c>
      <c r="M4503" s="1">
        <v>41907</v>
      </c>
      <c r="N4503" s="3">
        <v>44088</v>
      </c>
      <c r="O4503" t="s">
        <v>166</v>
      </c>
      <c r="P4503">
        <v>2014</v>
      </c>
      <c r="Q4503" s="1">
        <v>41907</v>
      </c>
      <c r="R4503" s="1">
        <v>41907</v>
      </c>
      <c r="S4503">
        <v>0</v>
      </c>
      <c r="T4503">
        <v>0</v>
      </c>
      <c r="U4503">
        <v>100000</v>
      </c>
      <c r="V4503">
        <v>0</v>
      </c>
      <c r="W4503">
        <v>0</v>
      </c>
      <c r="X4503">
        <v>0</v>
      </c>
      <c r="Y4503">
        <v>0</v>
      </c>
      <c r="Z4503">
        <v>0</v>
      </c>
      <c r="AA4503">
        <v>0</v>
      </c>
      <c r="AB4503">
        <v>0</v>
      </c>
      <c r="AC4503">
        <v>0</v>
      </c>
      <c r="AD4503">
        <v>0</v>
      </c>
      <c r="AE4503">
        <v>0</v>
      </c>
      <c r="AF4503">
        <v>0</v>
      </c>
      <c r="AG4503">
        <v>0</v>
      </c>
      <c r="AH4503">
        <v>0</v>
      </c>
      <c r="AI4503">
        <v>0</v>
      </c>
      <c r="AJ4503">
        <v>0</v>
      </c>
      <c r="AK4503">
        <v>0</v>
      </c>
      <c r="AL4503">
        <v>0</v>
      </c>
      <c r="AM4503">
        <v>0</v>
      </c>
      <c r="AN4503">
        <v>1</v>
      </c>
    </row>
    <row r="4504" spans="1:40" x14ac:dyDescent="0.45">
      <c r="A4504" t="s">
        <v>12478</v>
      </c>
      <c r="B4504" t="s">
        <v>12479</v>
      </c>
      <c r="C4504" t="s">
        <v>12480</v>
      </c>
      <c r="D4504" t="s">
        <v>68</v>
      </c>
      <c r="E4504" t="s">
        <v>69</v>
      </c>
      <c r="F4504">
        <v>0</v>
      </c>
      <c r="G4504" t="s">
        <v>51</v>
      </c>
      <c r="H4504" t="s">
        <v>44</v>
      </c>
      <c r="I4504" t="s">
        <v>1264</v>
      </c>
      <c r="J4504" t="s">
        <v>1265</v>
      </c>
      <c r="K4504" t="s">
        <v>1404</v>
      </c>
      <c r="L4504">
        <v>1</v>
      </c>
      <c r="M4504" s="1">
        <v>41192</v>
      </c>
      <c r="N4504" s="3">
        <v>44116</v>
      </c>
      <c r="O4504" t="s">
        <v>58</v>
      </c>
      <c r="P4504">
        <v>2012</v>
      </c>
      <c r="Q4504" s="1">
        <v>41863</v>
      </c>
      <c r="R4504" s="1">
        <v>41863</v>
      </c>
      <c r="S4504">
        <v>0</v>
      </c>
      <c r="T4504">
        <v>0</v>
      </c>
      <c r="U4504">
        <v>100000</v>
      </c>
      <c r="V4504">
        <v>0</v>
      </c>
      <c r="W4504">
        <v>0</v>
      </c>
      <c r="X4504">
        <v>0</v>
      </c>
      <c r="Y4504">
        <v>0</v>
      </c>
      <c r="Z4504">
        <v>0</v>
      </c>
      <c r="AA4504">
        <v>0</v>
      </c>
      <c r="AB4504">
        <v>0</v>
      </c>
      <c r="AC4504">
        <v>0</v>
      </c>
      <c r="AD4504">
        <v>0</v>
      </c>
      <c r="AE4504">
        <v>0</v>
      </c>
      <c r="AF4504">
        <v>0</v>
      </c>
      <c r="AG4504">
        <v>0</v>
      </c>
      <c r="AH4504">
        <v>0</v>
      </c>
      <c r="AI4504">
        <v>0</v>
      </c>
      <c r="AJ4504">
        <v>0</v>
      </c>
      <c r="AK4504">
        <v>0</v>
      </c>
      <c r="AL4504">
        <v>0</v>
      </c>
      <c r="AM4504">
        <v>0</v>
      </c>
      <c r="AN4504">
        <v>1</v>
      </c>
    </row>
    <row r="4505" spans="1:40" x14ac:dyDescent="0.45">
      <c r="A4505" t="s">
        <v>46614</v>
      </c>
      <c r="B4505" t="s">
        <v>46615</v>
      </c>
      <c r="C4505" t="s">
        <v>46616</v>
      </c>
      <c r="D4505" t="s">
        <v>46617</v>
      </c>
      <c r="E4505" t="s">
        <v>5496</v>
      </c>
      <c r="F4505">
        <v>0</v>
      </c>
      <c r="G4505" t="s">
        <v>51</v>
      </c>
      <c r="H4505" t="s">
        <v>44</v>
      </c>
      <c r="I4505" t="s">
        <v>1264</v>
      </c>
      <c r="J4505" t="s">
        <v>1265</v>
      </c>
      <c r="K4505" t="s">
        <v>1265</v>
      </c>
      <c r="L4505">
        <v>1</v>
      </c>
      <c r="M4505" s="1">
        <v>39904</v>
      </c>
      <c r="N4505" s="3">
        <v>43930</v>
      </c>
      <c r="O4505" t="s">
        <v>188</v>
      </c>
      <c r="P4505">
        <v>2009</v>
      </c>
      <c r="Q4505" s="1">
        <v>40391</v>
      </c>
      <c r="R4505" s="1">
        <v>40391</v>
      </c>
      <c r="S4505">
        <v>0</v>
      </c>
      <c r="T4505">
        <v>0</v>
      </c>
      <c r="U4505">
        <v>0</v>
      </c>
      <c r="V4505">
        <v>0</v>
      </c>
      <c r="W4505">
        <v>0</v>
      </c>
      <c r="X4505">
        <v>0</v>
      </c>
      <c r="Y4505">
        <v>100000</v>
      </c>
      <c r="Z4505">
        <v>0</v>
      </c>
      <c r="AA4505">
        <v>0</v>
      </c>
      <c r="AB4505">
        <v>0</v>
      </c>
      <c r="AC4505">
        <v>0</v>
      </c>
      <c r="AD4505">
        <v>0</v>
      </c>
      <c r="AE4505">
        <v>0</v>
      </c>
      <c r="AF4505">
        <v>0</v>
      </c>
      <c r="AG4505">
        <v>0</v>
      </c>
      <c r="AH4505">
        <v>0</v>
      </c>
      <c r="AI4505">
        <v>0</v>
      </c>
      <c r="AJ4505">
        <v>0</v>
      </c>
      <c r="AK4505">
        <v>0</v>
      </c>
      <c r="AL4505">
        <v>0</v>
      </c>
      <c r="AM4505">
        <v>0</v>
      </c>
      <c r="AN4505">
        <v>1</v>
      </c>
    </row>
    <row r="4506" spans="1:40" x14ac:dyDescent="0.45">
      <c r="A4506" t="s">
        <v>77773</v>
      </c>
      <c r="B4506" t="s">
        <v>77774</v>
      </c>
      <c r="C4506" t="s">
        <v>77775</v>
      </c>
      <c r="D4506" t="s">
        <v>209</v>
      </c>
      <c r="E4506" t="s">
        <v>210</v>
      </c>
      <c r="F4506">
        <v>0</v>
      </c>
      <c r="G4506" t="s">
        <v>51</v>
      </c>
      <c r="H4506" t="s">
        <v>44</v>
      </c>
      <c r="I4506" t="s">
        <v>1264</v>
      </c>
      <c r="J4506" t="s">
        <v>1265</v>
      </c>
      <c r="K4506" t="s">
        <v>1404</v>
      </c>
      <c r="L4506">
        <v>1</v>
      </c>
      <c r="M4506" s="1">
        <v>39448</v>
      </c>
      <c r="N4506" s="3">
        <v>43838</v>
      </c>
      <c r="O4506" t="s">
        <v>133</v>
      </c>
      <c r="P4506">
        <v>2008</v>
      </c>
      <c r="Q4506" s="1">
        <v>40129</v>
      </c>
      <c r="R4506" s="1">
        <v>40129</v>
      </c>
      <c r="S4506">
        <v>0</v>
      </c>
      <c r="T4506">
        <v>0</v>
      </c>
      <c r="U4506">
        <v>0</v>
      </c>
      <c r="V4506">
        <v>0</v>
      </c>
      <c r="W4506">
        <v>100000</v>
      </c>
      <c r="X4506">
        <v>0</v>
      </c>
      <c r="Y4506">
        <v>0</v>
      </c>
      <c r="Z4506">
        <v>0</v>
      </c>
      <c r="AA4506">
        <v>0</v>
      </c>
      <c r="AB4506">
        <v>0</v>
      </c>
      <c r="AC4506">
        <v>0</v>
      </c>
      <c r="AD4506">
        <v>0</v>
      </c>
      <c r="AE4506">
        <v>0</v>
      </c>
      <c r="AF4506">
        <v>0</v>
      </c>
      <c r="AG4506">
        <v>0</v>
      </c>
      <c r="AH4506">
        <v>0</v>
      </c>
      <c r="AI4506">
        <v>0</v>
      </c>
      <c r="AJ4506">
        <v>0</v>
      </c>
      <c r="AK4506">
        <v>0</v>
      </c>
      <c r="AL4506">
        <v>0</v>
      </c>
      <c r="AM4506">
        <v>0</v>
      </c>
      <c r="AN4506">
        <v>1</v>
      </c>
    </row>
    <row r="4507" spans="1:40" x14ac:dyDescent="0.45">
      <c r="A4507" t="s">
        <v>45552</v>
      </c>
      <c r="B4507" t="s">
        <v>45553</v>
      </c>
      <c r="C4507" t="s">
        <v>45554</v>
      </c>
      <c r="D4507" t="s">
        <v>45555</v>
      </c>
      <c r="E4507" t="s">
        <v>8563</v>
      </c>
      <c r="F4507">
        <v>0</v>
      </c>
      <c r="G4507" t="s">
        <v>51</v>
      </c>
      <c r="H4507" t="s">
        <v>179</v>
      </c>
      <c r="I4507" t="s">
        <v>527</v>
      </c>
      <c r="J4507" t="s">
        <v>528</v>
      </c>
      <c r="K4507" t="s">
        <v>528</v>
      </c>
      <c r="L4507">
        <v>3</v>
      </c>
      <c r="M4507" s="1">
        <v>40786</v>
      </c>
      <c r="N4507" s="3">
        <v>44054</v>
      </c>
      <c r="O4507" t="s">
        <v>172</v>
      </c>
      <c r="P4507">
        <v>2011</v>
      </c>
      <c r="Q4507" s="1">
        <v>40951</v>
      </c>
      <c r="R4507" s="1">
        <v>41535</v>
      </c>
      <c r="S4507">
        <v>100000</v>
      </c>
      <c r="T4507">
        <v>0</v>
      </c>
      <c r="U4507">
        <v>0</v>
      </c>
      <c r="V4507">
        <v>0</v>
      </c>
      <c r="W4507">
        <v>0</v>
      </c>
      <c r="X4507">
        <v>0</v>
      </c>
      <c r="Y4507">
        <v>0</v>
      </c>
      <c r="Z4507">
        <v>0</v>
      </c>
      <c r="AA4507">
        <v>0</v>
      </c>
      <c r="AB4507">
        <v>0</v>
      </c>
      <c r="AC4507">
        <v>0</v>
      </c>
      <c r="AD4507">
        <v>0</v>
      </c>
      <c r="AE4507">
        <v>0</v>
      </c>
      <c r="AF4507">
        <v>0</v>
      </c>
      <c r="AG4507">
        <v>0</v>
      </c>
      <c r="AH4507">
        <v>0</v>
      </c>
      <c r="AI4507">
        <v>0</v>
      </c>
      <c r="AJ4507">
        <v>0</v>
      </c>
      <c r="AK4507">
        <v>0</v>
      </c>
      <c r="AL4507">
        <v>0</v>
      </c>
      <c r="AM4507">
        <v>0</v>
      </c>
      <c r="AN4507">
        <v>1</v>
      </c>
    </row>
    <row r="4508" spans="1:40" x14ac:dyDescent="0.45">
      <c r="A4508" t="s">
        <v>65970</v>
      </c>
      <c r="B4508" t="s">
        <v>65971</v>
      </c>
      <c r="C4508" t="s">
        <v>65972</v>
      </c>
      <c r="D4508" t="s">
        <v>90</v>
      </c>
      <c r="E4508" t="s">
        <v>91</v>
      </c>
      <c r="F4508">
        <v>0</v>
      </c>
      <c r="G4508" t="s">
        <v>75</v>
      </c>
      <c r="H4508" t="s">
        <v>179</v>
      </c>
      <c r="I4508" t="s">
        <v>527</v>
      </c>
      <c r="J4508" t="s">
        <v>528</v>
      </c>
      <c r="K4508" t="s">
        <v>528</v>
      </c>
      <c r="L4508">
        <v>1</v>
      </c>
      <c r="M4508" s="1">
        <v>36586</v>
      </c>
      <c r="N4508" s="2">
        <v>36586</v>
      </c>
      <c r="O4508" t="s">
        <v>176</v>
      </c>
      <c r="P4508">
        <v>2000</v>
      </c>
      <c r="Q4508" s="1">
        <v>40057</v>
      </c>
      <c r="R4508" s="1">
        <v>40057</v>
      </c>
      <c r="S4508">
        <v>100000</v>
      </c>
      <c r="T4508">
        <v>0</v>
      </c>
      <c r="U4508">
        <v>0</v>
      </c>
      <c r="V4508">
        <v>0</v>
      </c>
      <c r="W4508">
        <v>0</v>
      </c>
      <c r="X4508">
        <v>0</v>
      </c>
      <c r="Y4508">
        <v>0</v>
      </c>
      <c r="Z4508">
        <v>0</v>
      </c>
      <c r="AA4508">
        <v>0</v>
      </c>
      <c r="AB4508">
        <v>0</v>
      </c>
      <c r="AC4508">
        <v>0</v>
      </c>
      <c r="AD4508">
        <v>0</v>
      </c>
      <c r="AE4508">
        <v>0</v>
      </c>
      <c r="AF4508">
        <v>0</v>
      </c>
      <c r="AG4508">
        <v>0</v>
      </c>
      <c r="AH4508">
        <v>0</v>
      </c>
      <c r="AI4508">
        <v>0</v>
      </c>
      <c r="AJ4508">
        <v>0</v>
      </c>
      <c r="AK4508">
        <v>0</v>
      </c>
      <c r="AL4508">
        <v>0</v>
      </c>
      <c r="AM4508">
        <v>0</v>
      </c>
      <c r="AN4508">
        <v>0</v>
      </c>
    </row>
    <row r="4509" spans="1:40" x14ac:dyDescent="0.45">
      <c r="A4509" t="s">
        <v>75329</v>
      </c>
      <c r="B4509" t="s">
        <v>75330</v>
      </c>
      <c r="C4509" t="s">
        <v>75331</v>
      </c>
      <c r="D4509" t="s">
        <v>78</v>
      </c>
      <c r="E4509" t="s">
        <v>79</v>
      </c>
      <c r="F4509">
        <v>0</v>
      </c>
      <c r="G4509" t="s">
        <v>51</v>
      </c>
      <c r="H4509" t="s">
        <v>179</v>
      </c>
      <c r="I4509" t="s">
        <v>527</v>
      </c>
      <c r="J4509" t="s">
        <v>2947</v>
      </c>
      <c r="K4509" t="s">
        <v>2947</v>
      </c>
      <c r="L4509">
        <v>1</v>
      </c>
      <c r="M4509" s="1">
        <v>40179</v>
      </c>
      <c r="N4509" s="3">
        <v>43840</v>
      </c>
      <c r="O4509" t="s">
        <v>87</v>
      </c>
      <c r="P4509">
        <v>2010</v>
      </c>
      <c r="Q4509" s="1">
        <v>39934</v>
      </c>
      <c r="R4509" s="1">
        <v>39934</v>
      </c>
      <c r="S4509">
        <v>100000</v>
      </c>
      <c r="T4509">
        <v>0</v>
      </c>
      <c r="U4509">
        <v>0</v>
      </c>
      <c r="V4509">
        <v>0</v>
      </c>
      <c r="W4509">
        <v>0</v>
      </c>
      <c r="X4509">
        <v>0</v>
      </c>
      <c r="Y4509">
        <v>0</v>
      </c>
      <c r="Z4509">
        <v>0</v>
      </c>
      <c r="AA4509">
        <v>0</v>
      </c>
      <c r="AB4509">
        <v>0</v>
      </c>
      <c r="AC4509">
        <v>0</v>
      </c>
      <c r="AD4509">
        <v>0</v>
      </c>
      <c r="AE4509">
        <v>0</v>
      </c>
      <c r="AF4509">
        <v>0</v>
      </c>
      <c r="AG4509">
        <v>0</v>
      </c>
      <c r="AH4509">
        <v>0</v>
      </c>
      <c r="AI4509">
        <v>0</v>
      </c>
      <c r="AJ4509">
        <v>0</v>
      </c>
      <c r="AK4509">
        <v>0</v>
      </c>
      <c r="AL4509">
        <v>0</v>
      </c>
      <c r="AM4509">
        <v>0</v>
      </c>
      <c r="AN4509">
        <v>1</v>
      </c>
    </row>
    <row r="4510" spans="1:40" x14ac:dyDescent="0.45">
      <c r="A4510" t="s">
        <v>938</v>
      </c>
      <c r="B4510" t="s">
        <v>939</v>
      </c>
      <c r="C4510" t="s">
        <v>940</v>
      </c>
      <c r="D4510" t="s">
        <v>941</v>
      </c>
      <c r="E4510" t="s">
        <v>79</v>
      </c>
      <c r="F4510">
        <v>0</v>
      </c>
      <c r="G4510" t="s">
        <v>51</v>
      </c>
      <c r="H4510" t="s">
        <v>44</v>
      </c>
      <c r="I4510" t="s">
        <v>52</v>
      </c>
      <c r="J4510" t="s">
        <v>141</v>
      </c>
      <c r="K4510" t="s">
        <v>401</v>
      </c>
      <c r="L4510">
        <v>1</v>
      </c>
      <c r="M4510" s="1">
        <v>40452</v>
      </c>
      <c r="N4510" s="3">
        <v>44114</v>
      </c>
      <c r="O4510" t="s">
        <v>153</v>
      </c>
      <c r="P4510">
        <v>2010</v>
      </c>
      <c r="Q4510" s="1">
        <v>40452</v>
      </c>
      <c r="R4510" s="1">
        <v>40452</v>
      </c>
      <c r="S4510">
        <v>0</v>
      </c>
      <c r="T4510">
        <v>0</v>
      </c>
      <c r="U4510">
        <v>0</v>
      </c>
      <c r="V4510">
        <v>0</v>
      </c>
      <c r="W4510">
        <v>0</v>
      </c>
      <c r="X4510">
        <v>0</v>
      </c>
      <c r="Y4510">
        <v>100000</v>
      </c>
      <c r="Z4510">
        <v>0</v>
      </c>
      <c r="AA4510">
        <v>0</v>
      </c>
      <c r="AB4510">
        <v>0</v>
      </c>
      <c r="AC4510">
        <v>0</v>
      </c>
      <c r="AD4510">
        <v>0</v>
      </c>
      <c r="AE4510">
        <v>0</v>
      </c>
      <c r="AF4510">
        <v>0</v>
      </c>
      <c r="AG4510">
        <v>0</v>
      </c>
      <c r="AH4510">
        <v>0</v>
      </c>
      <c r="AI4510">
        <v>0</v>
      </c>
      <c r="AJ4510">
        <v>0</v>
      </c>
      <c r="AK4510">
        <v>0</v>
      </c>
      <c r="AL4510">
        <v>0</v>
      </c>
      <c r="AM4510">
        <v>0</v>
      </c>
      <c r="AN4510">
        <v>1</v>
      </c>
    </row>
    <row r="4511" spans="1:40" x14ac:dyDescent="0.45">
      <c r="A4511" t="s">
        <v>2455</v>
      </c>
      <c r="B4511" t="s">
        <v>2456</v>
      </c>
      <c r="C4511" t="s">
        <v>2457</v>
      </c>
      <c r="D4511" t="s">
        <v>2458</v>
      </c>
      <c r="E4511" t="s">
        <v>2459</v>
      </c>
      <c r="F4511">
        <v>0</v>
      </c>
      <c r="G4511" t="s">
        <v>43</v>
      </c>
      <c r="H4511" t="s">
        <v>44</v>
      </c>
      <c r="I4511" t="s">
        <v>52</v>
      </c>
      <c r="J4511" t="s">
        <v>141</v>
      </c>
      <c r="K4511" t="s">
        <v>142</v>
      </c>
      <c r="L4511">
        <v>2</v>
      </c>
      <c r="M4511" s="1">
        <v>39845</v>
      </c>
      <c r="N4511" s="3">
        <v>43870</v>
      </c>
      <c r="O4511" t="s">
        <v>135</v>
      </c>
      <c r="P4511">
        <v>2009</v>
      </c>
      <c r="Q4511" s="1">
        <v>40725</v>
      </c>
      <c r="R4511" s="1">
        <v>40792</v>
      </c>
      <c r="S4511">
        <v>100000</v>
      </c>
      <c r="T4511">
        <v>0</v>
      </c>
      <c r="U4511">
        <v>0</v>
      </c>
      <c r="V4511">
        <v>0</v>
      </c>
      <c r="W4511">
        <v>0</v>
      </c>
      <c r="X4511">
        <v>0</v>
      </c>
      <c r="Y4511">
        <v>0</v>
      </c>
      <c r="Z4511">
        <v>0</v>
      </c>
      <c r="AA4511">
        <v>0</v>
      </c>
      <c r="AB4511">
        <v>0</v>
      </c>
      <c r="AC4511">
        <v>0</v>
      </c>
      <c r="AD4511">
        <v>0</v>
      </c>
      <c r="AE4511">
        <v>0</v>
      </c>
      <c r="AF4511">
        <v>0</v>
      </c>
      <c r="AG4511">
        <v>0</v>
      </c>
      <c r="AH4511">
        <v>0</v>
      </c>
      <c r="AI4511">
        <v>0</v>
      </c>
      <c r="AJ4511">
        <v>0</v>
      </c>
      <c r="AK4511">
        <v>0</v>
      </c>
      <c r="AL4511">
        <v>0</v>
      </c>
      <c r="AM4511">
        <v>0</v>
      </c>
      <c r="AN4511">
        <v>1</v>
      </c>
    </row>
    <row r="4512" spans="1:40" x14ac:dyDescent="0.45">
      <c r="A4512" t="s">
        <v>2601</v>
      </c>
      <c r="B4512" t="s">
        <v>2602</v>
      </c>
      <c r="C4512" t="s">
        <v>2603</v>
      </c>
      <c r="D4512" t="s">
        <v>128</v>
      </c>
      <c r="E4512" t="s">
        <v>129</v>
      </c>
      <c r="F4512">
        <v>0</v>
      </c>
      <c r="G4512" t="s">
        <v>51</v>
      </c>
      <c r="H4512" t="s">
        <v>44</v>
      </c>
      <c r="I4512" t="s">
        <v>52</v>
      </c>
      <c r="J4512" t="s">
        <v>53</v>
      </c>
      <c r="K4512" t="s">
        <v>256</v>
      </c>
      <c r="L4512">
        <v>2</v>
      </c>
      <c r="M4512" s="1">
        <v>39448</v>
      </c>
      <c r="N4512" s="3">
        <v>43838</v>
      </c>
      <c r="O4512" t="s">
        <v>133</v>
      </c>
      <c r="P4512">
        <v>2008</v>
      </c>
      <c r="Q4512" s="1">
        <v>40483</v>
      </c>
      <c r="R4512" s="1">
        <v>41030</v>
      </c>
      <c r="S4512">
        <v>100000</v>
      </c>
      <c r="T4512">
        <v>0</v>
      </c>
      <c r="U4512">
        <v>0</v>
      </c>
      <c r="V4512">
        <v>0</v>
      </c>
      <c r="W4512">
        <v>0</v>
      </c>
      <c r="X4512">
        <v>0</v>
      </c>
      <c r="Y4512">
        <v>0</v>
      </c>
      <c r="Z4512">
        <v>0</v>
      </c>
      <c r="AA4512">
        <v>0</v>
      </c>
      <c r="AB4512">
        <v>0</v>
      </c>
      <c r="AC4512">
        <v>0</v>
      </c>
      <c r="AD4512">
        <v>0</v>
      </c>
      <c r="AE4512">
        <v>0</v>
      </c>
      <c r="AF4512">
        <v>0</v>
      </c>
      <c r="AG4512">
        <v>0</v>
      </c>
      <c r="AH4512">
        <v>0</v>
      </c>
      <c r="AI4512">
        <v>0</v>
      </c>
      <c r="AJ4512">
        <v>0</v>
      </c>
      <c r="AK4512">
        <v>0</v>
      </c>
      <c r="AL4512">
        <v>0</v>
      </c>
      <c r="AM4512">
        <v>0</v>
      </c>
      <c r="AN4512">
        <v>1</v>
      </c>
    </row>
    <row r="4513" spans="1:40" x14ac:dyDescent="0.45">
      <c r="A4513" t="s">
        <v>2681</v>
      </c>
      <c r="B4513" t="s">
        <v>2682</v>
      </c>
      <c r="C4513" t="s">
        <v>2683</v>
      </c>
      <c r="D4513" t="s">
        <v>73</v>
      </c>
      <c r="E4513" t="s">
        <v>74</v>
      </c>
      <c r="F4513">
        <v>0</v>
      </c>
      <c r="G4513" t="s">
        <v>43</v>
      </c>
      <c r="H4513" t="s">
        <v>44</v>
      </c>
      <c r="I4513" t="s">
        <v>52</v>
      </c>
      <c r="J4513" t="s">
        <v>141</v>
      </c>
      <c r="K4513" t="s">
        <v>359</v>
      </c>
      <c r="L4513">
        <v>1</v>
      </c>
      <c r="M4513" s="1">
        <v>39157</v>
      </c>
      <c r="N4513" s="3">
        <v>43897</v>
      </c>
      <c r="O4513" t="s">
        <v>80</v>
      </c>
      <c r="P4513">
        <v>2007</v>
      </c>
      <c r="Q4513" s="1">
        <v>39268</v>
      </c>
      <c r="R4513" s="1">
        <v>39268</v>
      </c>
      <c r="S4513">
        <v>100000</v>
      </c>
      <c r="T4513">
        <v>0</v>
      </c>
      <c r="U4513">
        <v>0</v>
      </c>
      <c r="V4513">
        <v>0</v>
      </c>
      <c r="W4513">
        <v>0</v>
      </c>
      <c r="X4513">
        <v>0</v>
      </c>
      <c r="Y4513">
        <v>0</v>
      </c>
      <c r="Z4513">
        <v>0</v>
      </c>
      <c r="AA4513">
        <v>0</v>
      </c>
      <c r="AB4513">
        <v>0</v>
      </c>
      <c r="AC4513">
        <v>0</v>
      </c>
      <c r="AD4513">
        <v>0</v>
      </c>
      <c r="AE4513">
        <v>0</v>
      </c>
      <c r="AF4513">
        <v>0</v>
      </c>
      <c r="AG4513">
        <v>0</v>
      </c>
      <c r="AH4513">
        <v>0</v>
      </c>
      <c r="AI4513">
        <v>0</v>
      </c>
      <c r="AJ4513">
        <v>0</v>
      </c>
      <c r="AK4513">
        <v>0</v>
      </c>
      <c r="AL4513">
        <v>0</v>
      </c>
      <c r="AM4513">
        <v>0</v>
      </c>
      <c r="AN4513">
        <v>1</v>
      </c>
    </row>
    <row r="4514" spans="1:40" x14ac:dyDescent="0.45">
      <c r="A4514" t="s">
        <v>2857</v>
      </c>
      <c r="B4514" t="s">
        <v>2858</v>
      </c>
      <c r="C4514" t="s">
        <v>2859</v>
      </c>
      <c r="D4514" t="s">
        <v>2860</v>
      </c>
      <c r="E4514" t="s">
        <v>2861</v>
      </c>
      <c r="F4514">
        <v>0</v>
      </c>
      <c r="G4514" t="s">
        <v>51</v>
      </c>
      <c r="H4514" t="s">
        <v>44</v>
      </c>
      <c r="I4514" t="s">
        <v>52</v>
      </c>
      <c r="J4514" t="s">
        <v>141</v>
      </c>
      <c r="K4514" t="s">
        <v>359</v>
      </c>
      <c r="L4514">
        <v>1</v>
      </c>
      <c r="M4514" s="1">
        <v>39448</v>
      </c>
      <c r="N4514" s="3">
        <v>43838</v>
      </c>
      <c r="O4514" t="s">
        <v>133</v>
      </c>
      <c r="P4514">
        <v>2008</v>
      </c>
      <c r="Q4514" s="1">
        <v>39569</v>
      </c>
      <c r="R4514" s="1">
        <v>39569</v>
      </c>
      <c r="S4514">
        <v>100000</v>
      </c>
      <c r="T4514">
        <v>0</v>
      </c>
      <c r="U4514">
        <v>0</v>
      </c>
      <c r="V4514">
        <v>0</v>
      </c>
      <c r="W4514">
        <v>0</v>
      </c>
      <c r="X4514">
        <v>0</v>
      </c>
      <c r="Y4514">
        <v>0</v>
      </c>
      <c r="Z4514">
        <v>0</v>
      </c>
      <c r="AA4514">
        <v>0</v>
      </c>
      <c r="AB4514">
        <v>0</v>
      </c>
      <c r="AC4514">
        <v>0</v>
      </c>
      <c r="AD4514">
        <v>0</v>
      </c>
      <c r="AE4514">
        <v>0</v>
      </c>
      <c r="AF4514">
        <v>0</v>
      </c>
      <c r="AG4514">
        <v>0</v>
      </c>
      <c r="AH4514">
        <v>0</v>
      </c>
      <c r="AI4514">
        <v>0</v>
      </c>
      <c r="AJ4514">
        <v>0</v>
      </c>
      <c r="AK4514">
        <v>0</v>
      </c>
      <c r="AL4514">
        <v>0</v>
      </c>
      <c r="AM4514">
        <v>0</v>
      </c>
      <c r="AN4514">
        <v>1</v>
      </c>
    </row>
    <row r="4515" spans="1:40" x14ac:dyDescent="0.45">
      <c r="A4515" t="s">
        <v>3216</v>
      </c>
      <c r="B4515" t="s">
        <v>3217</v>
      </c>
      <c r="C4515" t="s">
        <v>3218</v>
      </c>
      <c r="D4515" t="s">
        <v>3219</v>
      </c>
      <c r="E4515" t="s">
        <v>2664</v>
      </c>
      <c r="F4515">
        <v>0</v>
      </c>
      <c r="G4515" t="s">
        <v>51</v>
      </c>
      <c r="H4515" t="s">
        <v>44</v>
      </c>
      <c r="I4515" t="s">
        <v>52</v>
      </c>
      <c r="J4515" t="s">
        <v>530</v>
      </c>
      <c r="K4515" t="s">
        <v>3220</v>
      </c>
      <c r="L4515">
        <v>3</v>
      </c>
      <c r="M4515" s="1">
        <v>41640</v>
      </c>
      <c r="N4515" s="3">
        <v>43844</v>
      </c>
      <c r="O4515" t="s">
        <v>67</v>
      </c>
      <c r="P4515">
        <v>2014</v>
      </c>
      <c r="Q4515" s="1">
        <v>41275</v>
      </c>
      <c r="R4515" s="1">
        <v>41699</v>
      </c>
      <c r="S4515">
        <v>100000</v>
      </c>
      <c r="T4515">
        <v>0</v>
      </c>
      <c r="U4515">
        <v>0</v>
      </c>
      <c r="V4515">
        <v>0</v>
      </c>
      <c r="W4515">
        <v>0</v>
      </c>
      <c r="X4515">
        <v>0</v>
      </c>
      <c r="Y4515">
        <v>0</v>
      </c>
      <c r="Z4515">
        <v>0</v>
      </c>
      <c r="AA4515">
        <v>0</v>
      </c>
      <c r="AB4515">
        <v>0</v>
      </c>
      <c r="AC4515">
        <v>0</v>
      </c>
      <c r="AD4515">
        <v>0</v>
      </c>
      <c r="AE4515">
        <v>0</v>
      </c>
      <c r="AF4515">
        <v>0</v>
      </c>
      <c r="AG4515">
        <v>0</v>
      </c>
      <c r="AH4515">
        <v>0</v>
      </c>
      <c r="AI4515">
        <v>0</v>
      </c>
      <c r="AJ4515">
        <v>0</v>
      </c>
      <c r="AK4515">
        <v>0</v>
      </c>
      <c r="AL4515">
        <v>0</v>
      </c>
      <c r="AM4515">
        <v>0</v>
      </c>
      <c r="AN4515">
        <v>1</v>
      </c>
    </row>
    <row r="4516" spans="1:40" x14ac:dyDescent="0.45">
      <c r="A4516" t="s">
        <v>8713</v>
      </c>
      <c r="B4516" t="s">
        <v>8714</v>
      </c>
      <c r="C4516" t="s">
        <v>8715</v>
      </c>
      <c r="D4516" t="s">
        <v>209</v>
      </c>
      <c r="E4516" t="s">
        <v>210</v>
      </c>
      <c r="F4516">
        <v>0</v>
      </c>
      <c r="G4516" t="s">
        <v>51</v>
      </c>
      <c r="H4516" t="s">
        <v>44</v>
      </c>
      <c r="I4516" t="s">
        <v>52</v>
      </c>
      <c r="J4516" t="s">
        <v>141</v>
      </c>
      <c r="K4516" t="s">
        <v>537</v>
      </c>
      <c r="L4516">
        <v>1</v>
      </c>
      <c r="M4516" s="1">
        <v>39661</v>
      </c>
      <c r="N4516" s="3">
        <v>44051</v>
      </c>
      <c r="O4516" t="s">
        <v>1052</v>
      </c>
      <c r="P4516">
        <v>2008</v>
      </c>
      <c r="Q4516" s="1">
        <v>41778</v>
      </c>
      <c r="R4516" s="1">
        <v>41778</v>
      </c>
      <c r="S4516">
        <v>0</v>
      </c>
      <c r="T4516">
        <v>0</v>
      </c>
      <c r="U4516">
        <v>0</v>
      </c>
      <c r="V4516">
        <v>0</v>
      </c>
      <c r="W4516">
        <v>0</v>
      </c>
      <c r="X4516">
        <v>100000</v>
      </c>
      <c r="Y4516">
        <v>0</v>
      </c>
      <c r="Z4516">
        <v>0</v>
      </c>
      <c r="AA4516">
        <v>0</v>
      </c>
      <c r="AB4516">
        <v>0</v>
      </c>
      <c r="AC4516">
        <v>0</v>
      </c>
      <c r="AD4516">
        <v>0</v>
      </c>
      <c r="AE4516">
        <v>0</v>
      </c>
      <c r="AF4516">
        <v>0</v>
      </c>
      <c r="AG4516">
        <v>0</v>
      </c>
      <c r="AH4516">
        <v>0</v>
      </c>
      <c r="AI4516">
        <v>0</v>
      </c>
      <c r="AJ4516">
        <v>0</v>
      </c>
      <c r="AK4516">
        <v>0</v>
      </c>
      <c r="AL4516">
        <v>0</v>
      </c>
      <c r="AM4516">
        <v>0</v>
      </c>
      <c r="AN4516">
        <v>1</v>
      </c>
    </row>
    <row r="4517" spans="1:40" x14ac:dyDescent="0.45">
      <c r="A4517" t="s">
        <v>9345</v>
      </c>
      <c r="B4517" t="s">
        <v>9346</v>
      </c>
      <c r="C4517" t="s">
        <v>9347</v>
      </c>
      <c r="D4517" t="s">
        <v>9348</v>
      </c>
      <c r="E4517" t="s">
        <v>1131</v>
      </c>
      <c r="F4517">
        <v>0</v>
      </c>
      <c r="G4517" t="s">
        <v>75</v>
      </c>
      <c r="H4517" t="s">
        <v>44</v>
      </c>
      <c r="I4517" t="s">
        <v>52</v>
      </c>
      <c r="J4517" t="s">
        <v>53</v>
      </c>
      <c r="K4517" t="s">
        <v>53</v>
      </c>
      <c r="L4517">
        <v>1</v>
      </c>
      <c r="M4517" s="1">
        <v>40551</v>
      </c>
      <c r="N4517" s="3">
        <v>43841</v>
      </c>
      <c r="O4517" t="s">
        <v>311</v>
      </c>
      <c r="P4517">
        <v>2011</v>
      </c>
      <c r="Q4517" s="1">
        <v>40683</v>
      </c>
      <c r="R4517" s="1">
        <v>40683</v>
      </c>
      <c r="S4517">
        <v>100000</v>
      </c>
      <c r="T4517">
        <v>0</v>
      </c>
      <c r="U4517">
        <v>0</v>
      </c>
      <c r="V4517">
        <v>0</v>
      </c>
      <c r="W4517">
        <v>0</v>
      </c>
      <c r="X4517">
        <v>0</v>
      </c>
      <c r="Y4517">
        <v>0</v>
      </c>
      <c r="Z4517">
        <v>0</v>
      </c>
      <c r="AA4517">
        <v>0</v>
      </c>
      <c r="AB4517">
        <v>0</v>
      </c>
      <c r="AC4517">
        <v>0</v>
      </c>
      <c r="AD4517">
        <v>0</v>
      </c>
      <c r="AE4517">
        <v>0</v>
      </c>
      <c r="AF4517">
        <v>0</v>
      </c>
      <c r="AG4517">
        <v>0</v>
      </c>
      <c r="AH4517">
        <v>0</v>
      </c>
      <c r="AI4517">
        <v>0</v>
      </c>
      <c r="AJ4517">
        <v>0</v>
      </c>
      <c r="AK4517">
        <v>0</v>
      </c>
      <c r="AL4517">
        <v>0</v>
      </c>
      <c r="AM4517">
        <v>0</v>
      </c>
      <c r="AN4517">
        <v>0</v>
      </c>
    </row>
    <row r="4518" spans="1:40" x14ac:dyDescent="0.45">
      <c r="A4518" t="s">
        <v>10251</v>
      </c>
      <c r="B4518" t="s">
        <v>10252</v>
      </c>
      <c r="C4518" t="s">
        <v>10253</v>
      </c>
      <c r="D4518" t="s">
        <v>10254</v>
      </c>
      <c r="E4518" t="s">
        <v>69</v>
      </c>
      <c r="F4518">
        <v>0</v>
      </c>
      <c r="G4518" t="s">
        <v>51</v>
      </c>
      <c r="H4518" t="s">
        <v>44</v>
      </c>
      <c r="I4518" t="s">
        <v>52</v>
      </c>
      <c r="J4518" t="s">
        <v>141</v>
      </c>
      <c r="K4518" t="s">
        <v>142</v>
      </c>
      <c r="L4518">
        <v>1</v>
      </c>
      <c r="M4518" s="1">
        <v>40824</v>
      </c>
      <c r="N4518" s="3">
        <v>44115</v>
      </c>
      <c r="O4518" t="s">
        <v>72</v>
      </c>
      <c r="P4518">
        <v>2011</v>
      </c>
      <c r="Q4518" s="1">
        <v>40989</v>
      </c>
      <c r="R4518" s="1">
        <v>40989</v>
      </c>
      <c r="S4518">
        <v>0</v>
      </c>
      <c r="T4518">
        <v>100000</v>
      </c>
      <c r="U4518">
        <v>0</v>
      </c>
      <c r="V4518">
        <v>0</v>
      </c>
      <c r="W4518">
        <v>0</v>
      </c>
      <c r="X4518">
        <v>0</v>
      </c>
      <c r="Y4518">
        <v>0</v>
      </c>
      <c r="Z4518">
        <v>0</v>
      </c>
      <c r="AA4518">
        <v>0</v>
      </c>
      <c r="AB4518">
        <v>0</v>
      </c>
      <c r="AC4518">
        <v>0</v>
      </c>
      <c r="AD4518">
        <v>0</v>
      </c>
      <c r="AE4518">
        <v>0</v>
      </c>
      <c r="AF4518">
        <v>0</v>
      </c>
      <c r="AG4518">
        <v>0</v>
      </c>
      <c r="AH4518">
        <v>0</v>
      </c>
      <c r="AI4518">
        <v>0</v>
      </c>
      <c r="AJ4518">
        <v>0</v>
      </c>
      <c r="AK4518">
        <v>0</v>
      </c>
      <c r="AL4518">
        <v>0</v>
      </c>
      <c r="AM4518">
        <v>0</v>
      </c>
      <c r="AN4518">
        <v>1</v>
      </c>
    </row>
    <row r="4519" spans="1:40" x14ac:dyDescent="0.45">
      <c r="A4519" t="s">
        <v>10937</v>
      </c>
      <c r="B4519" t="s">
        <v>10938</v>
      </c>
      <c r="C4519" t="s">
        <v>10939</v>
      </c>
      <c r="D4519" t="s">
        <v>1586</v>
      </c>
      <c r="E4519" t="s">
        <v>1587</v>
      </c>
      <c r="F4519">
        <v>0</v>
      </c>
      <c r="G4519" t="s">
        <v>51</v>
      </c>
      <c r="H4519" t="s">
        <v>44</v>
      </c>
      <c r="I4519" t="s">
        <v>52</v>
      </c>
      <c r="J4519" t="s">
        <v>511</v>
      </c>
      <c r="K4519" t="s">
        <v>10804</v>
      </c>
      <c r="L4519">
        <v>1</v>
      </c>
      <c r="M4519" s="1">
        <v>39679</v>
      </c>
      <c r="N4519" s="3">
        <v>44051</v>
      </c>
      <c r="O4519" t="s">
        <v>1052</v>
      </c>
      <c r="P4519">
        <v>2008</v>
      </c>
      <c r="Q4519" s="1">
        <v>39661</v>
      </c>
      <c r="R4519" s="1">
        <v>39661</v>
      </c>
      <c r="S4519">
        <v>100000</v>
      </c>
      <c r="T4519">
        <v>0</v>
      </c>
      <c r="U4519">
        <v>0</v>
      </c>
      <c r="V4519">
        <v>0</v>
      </c>
      <c r="W4519">
        <v>0</v>
      </c>
      <c r="X4519">
        <v>0</v>
      </c>
      <c r="Y4519">
        <v>0</v>
      </c>
      <c r="Z4519">
        <v>0</v>
      </c>
      <c r="AA4519">
        <v>0</v>
      </c>
      <c r="AB4519">
        <v>0</v>
      </c>
      <c r="AC4519">
        <v>0</v>
      </c>
      <c r="AD4519">
        <v>0</v>
      </c>
      <c r="AE4519">
        <v>0</v>
      </c>
      <c r="AF4519">
        <v>0</v>
      </c>
      <c r="AG4519">
        <v>0</v>
      </c>
      <c r="AH4519">
        <v>0</v>
      </c>
      <c r="AI4519">
        <v>0</v>
      </c>
      <c r="AJ4519">
        <v>0</v>
      </c>
      <c r="AK4519">
        <v>0</v>
      </c>
      <c r="AL4519">
        <v>0</v>
      </c>
      <c r="AM4519">
        <v>0</v>
      </c>
      <c r="AN4519">
        <v>1</v>
      </c>
    </row>
    <row r="4520" spans="1:40" x14ac:dyDescent="0.45">
      <c r="A4520" t="s">
        <v>12453</v>
      </c>
      <c r="B4520" t="s">
        <v>12454</v>
      </c>
      <c r="C4520" t="s">
        <v>12455</v>
      </c>
      <c r="D4520" t="s">
        <v>157</v>
      </c>
      <c r="E4520" t="s">
        <v>158</v>
      </c>
      <c r="F4520">
        <v>0</v>
      </c>
      <c r="G4520" t="s">
        <v>51</v>
      </c>
      <c r="H4520" t="s">
        <v>44</v>
      </c>
      <c r="I4520" t="s">
        <v>52</v>
      </c>
      <c r="J4520" t="s">
        <v>141</v>
      </c>
      <c r="K4520" t="s">
        <v>142</v>
      </c>
      <c r="L4520">
        <v>3</v>
      </c>
      <c r="M4520" s="1">
        <v>41409</v>
      </c>
      <c r="N4520" s="3">
        <v>43964</v>
      </c>
      <c r="O4520" t="s">
        <v>266</v>
      </c>
      <c r="P4520">
        <v>2013</v>
      </c>
      <c r="Q4520" s="1">
        <v>41334</v>
      </c>
      <c r="R4520" s="1">
        <v>41562</v>
      </c>
      <c r="S4520">
        <v>0</v>
      </c>
      <c r="T4520">
        <v>0</v>
      </c>
      <c r="U4520">
        <v>0</v>
      </c>
      <c r="V4520">
        <v>0</v>
      </c>
      <c r="W4520">
        <v>0</v>
      </c>
      <c r="X4520">
        <v>0</v>
      </c>
      <c r="Y4520">
        <v>100000</v>
      </c>
      <c r="Z4520">
        <v>0</v>
      </c>
      <c r="AA4520">
        <v>0</v>
      </c>
      <c r="AB4520">
        <v>0</v>
      </c>
      <c r="AC4520">
        <v>0</v>
      </c>
      <c r="AD4520">
        <v>0</v>
      </c>
      <c r="AE4520">
        <v>0</v>
      </c>
      <c r="AF4520">
        <v>0</v>
      </c>
      <c r="AG4520">
        <v>0</v>
      </c>
      <c r="AH4520">
        <v>0</v>
      </c>
      <c r="AI4520">
        <v>0</v>
      </c>
      <c r="AJ4520">
        <v>0</v>
      </c>
      <c r="AK4520">
        <v>0</v>
      </c>
      <c r="AL4520">
        <v>0</v>
      </c>
      <c r="AM4520">
        <v>0</v>
      </c>
      <c r="AN4520">
        <v>1</v>
      </c>
    </row>
    <row r="4521" spans="1:40" x14ac:dyDescent="0.45">
      <c r="A4521" t="s">
        <v>12816</v>
      </c>
      <c r="B4521" t="s">
        <v>12817</v>
      </c>
      <c r="C4521" t="s">
        <v>12818</v>
      </c>
      <c r="D4521" t="s">
        <v>12819</v>
      </c>
      <c r="E4521" t="s">
        <v>1450</v>
      </c>
      <c r="F4521">
        <v>0</v>
      </c>
      <c r="G4521" t="s">
        <v>51</v>
      </c>
      <c r="H4521" t="s">
        <v>44</v>
      </c>
      <c r="I4521" t="s">
        <v>52</v>
      </c>
      <c r="J4521" t="s">
        <v>141</v>
      </c>
      <c r="K4521" t="s">
        <v>142</v>
      </c>
      <c r="L4521">
        <v>1</v>
      </c>
      <c r="M4521" s="1">
        <v>40909</v>
      </c>
      <c r="N4521" s="3">
        <v>43842</v>
      </c>
      <c r="O4521" t="s">
        <v>94</v>
      </c>
      <c r="P4521">
        <v>2012</v>
      </c>
      <c r="Q4521" s="1">
        <v>41364</v>
      </c>
      <c r="R4521" s="1">
        <v>41364</v>
      </c>
      <c r="S4521">
        <v>0</v>
      </c>
      <c r="T4521">
        <v>100000</v>
      </c>
      <c r="U4521">
        <v>0</v>
      </c>
      <c r="V4521">
        <v>0</v>
      </c>
      <c r="W4521">
        <v>0</v>
      </c>
      <c r="X4521">
        <v>0</v>
      </c>
      <c r="Y4521">
        <v>0</v>
      </c>
      <c r="Z4521">
        <v>0</v>
      </c>
      <c r="AA4521">
        <v>0</v>
      </c>
      <c r="AB4521">
        <v>0</v>
      </c>
      <c r="AC4521">
        <v>0</v>
      </c>
      <c r="AD4521">
        <v>0</v>
      </c>
      <c r="AE4521">
        <v>0</v>
      </c>
      <c r="AF4521">
        <v>0</v>
      </c>
      <c r="AG4521">
        <v>0</v>
      </c>
      <c r="AH4521">
        <v>0</v>
      </c>
      <c r="AI4521">
        <v>0</v>
      </c>
      <c r="AJ4521">
        <v>0</v>
      </c>
      <c r="AK4521">
        <v>0</v>
      </c>
      <c r="AL4521">
        <v>0</v>
      </c>
      <c r="AM4521">
        <v>0</v>
      </c>
      <c r="AN4521">
        <v>1</v>
      </c>
    </row>
    <row r="4522" spans="1:40" x14ac:dyDescent="0.45">
      <c r="A4522" t="s">
        <v>13484</v>
      </c>
      <c r="B4522" t="s">
        <v>13485</v>
      </c>
      <c r="C4522" t="s">
        <v>13486</v>
      </c>
      <c r="D4522" t="s">
        <v>13487</v>
      </c>
      <c r="E4522" t="s">
        <v>12784</v>
      </c>
      <c r="F4522">
        <v>0</v>
      </c>
      <c r="G4522" t="s">
        <v>51</v>
      </c>
      <c r="H4522" t="s">
        <v>44</v>
      </c>
      <c r="I4522" t="s">
        <v>52</v>
      </c>
      <c r="J4522" t="s">
        <v>651</v>
      </c>
      <c r="K4522" t="s">
        <v>651</v>
      </c>
      <c r="L4522">
        <v>1</v>
      </c>
      <c r="M4522" s="1">
        <v>41275</v>
      </c>
      <c r="N4522" s="3">
        <v>43843</v>
      </c>
      <c r="O4522" t="s">
        <v>117</v>
      </c>
      <c r="P4522">
        <v>2013</v>
      </c>
      <c r="Q4522" s="1">
        <v>41275</v>
      </c>
      <c r="R4522" s="1">
        <v>41275</v>
      </c>
      <c r="S4522">
        <v>100000</v>
      </c>
      <c r="T4522">
        <v>0</v>
      </c>
      <c r="U4522">
        <v>0</v>
      </c>
      <c r="V4522">
        <v>0</v>
      </c>
      <c r="W4522">
        <v>0</v>
      </c>
      <c r="X4522">
        <v>0</v>
      </c>
      <c r="Y4522">
        <v>0</v>
      </c>
      <c r="Z4522">
        <v>0</v>
      </c>
      <c r="AA4522">
        <v>0</v>
      </c>
      <c r="AB4522">
        <v>0</v>
      </c>
      <c r="AC4522">
        <v>0</v>
      </c>
      <c r="AD4522">
        <v>0</v>
      </c>
      <c r="AE4522">
        <v>0</v>
      </c>
      <c r="AF4522">
        <v>0</v>
      </c>
      <c r="AG4522">
        <v>0</v>
      </c>
      <c r="AH4522">
        <v>0</v>
      </c>
      <c r="AI4522">
        <v>0</v>
      </c>
      <c r="AJ4522">
        <v>0</v>
      </c>
      <c r="AK4522">
        <v>0</v>
      </c>
      <c r="AL4522">
        <v>0</v>
      </c>
      <c r="AM4522">
        <v>0</v>
      </c>
      <c r="AN4522">
        <v>1</v>
      </c>
    </row>
    <row r="4523" spans="1:40" x14ac:dyDescent="0.45">
      <c r="A4523" t="s">
        <v>14543</v>
      </c>
      <c r="B4523" t="s">
        <v>14544</v>
      </c>
      <c r="C4523" t="s">
        <v>14545</v>
      </c>
      <c r="D4523" t="s">
        <v>14546</v>
      </c>
      <c r="E4523" t="s">
        <v>693</v>
      </c>
      <c r="F4523">
        <v>0</v>
      </c>
      <c r="G4523" t="s">
        <v>51</v>
      </c>
      <c r="H4523" t="s">
        <v>44</v>
      </c>
      <c r="I4523" t="s">
        <v>52</v>
      </c>
      <c r="J4523" t="s">
        <v>141</v>
      </c>
      <c r="K4523" t="s">
        <v>142</v>
      </c>
      <c r="L4523">
        <v>2</v>
      </c>
      <c r="M4523" s="1">
        <v>41122</v>
      </c>
      <c r="N4523" s="3">
        <v>44055</v>
      </c>
      <c r="O4523" t="s">
        <v>342</v>
      </c>
      <c r="P4523">
        <v>2012</v>
      </c>
      <c r="Q4523" s="1">
        <v>41426</v>
      </c>
      <c r="R4523" s="1">
        <v>41640</v>
      </c>
      <c r="S4523">
        <v>100000</v>
      </c>
      <c r="T4523">
        <v>0</v>
      </c>
      <c r="U4523">
        <v>0</v>
      </c>
      <c r="V4523">
        <v>0</v>
      </c>
      <c r="W4523">
        <v>0</v>
      </c>
      <c r="X4523">
        <v>0</v>
      </c>
      <c r="Y4523">
        <v>0</v>
      </c>
      <c r="Z4523">
        <v>0</v>
      </c>
      <c r="AA4523">
        <v>0</v>
      </c>
      <c r="AB4523">
        <v>0</v>
      </c>
      <c r="AC4523">
        <v>0</v>
      </c>
      <c r="AD4523">
        <v>0</v>
      </c>
      <c r="AE4523">
        <v>0</v>
      </c>
      <c r="AF4523">
        <v>0</v>
      </c>
      <c r="AG4523">
        <v>0</v>
      </c>
      <c r="AH4523">
        <v>0</v>
      </c>
      <c r="AI4523">
        <v>0</v>
      </c>
      <c r="AJ4523">
        <v>0</v>
      </c>
      <c r="AK4523">
        <v>0</v>
      </c>
      <c r="AL4523">
        <v>0</v>
      </c>
      <c r="AM4523">
        <v>0</v>
      </c>
      <c r="AN4523">
        <v>1</v>
      </c>
    </row>
    <row r="4524" spans="1:40" x14ac:dyDescent="0.45">
      <c r="A4524" t="s">
        <v>14676</v>
      </c>
      <c r="B4524" t="s">
        <v>14677</v>
      </c>
      <c r="C4524" t="s">
        <v>14678</v>
      </c>
      <c r="D4524" t="s">
        <v>14679</v>
      </c>
      <c r="E4524" t="s">
        <v>1131</v>
      </c>
      <c r="F4524">
        <v>0</v>
      </c>
      <c r="G4524" t="s">
        <v>75</v>
      </c>
      <c r="H4524" t="s">
        <v>44</v>
      </c>
      <c r="I4524" t="s">
        <v>52</v>
      </c>
      <c r="J4524" t="s">
        <v>141</v>
      </c>
      <c r="K4524" t="s">
        <v>459</v>
      </c>
      <c r="L4524">
        <v>1</v>
      </c>
      <c r="M4524" s="1">
        <v>40787</v>
      </c>
      <c r="N4524" s="3">
        <v>44085</v>
      </c>
      <c r="O4524" t="s">
        <v>172</v>
      </c>
      <c r="P4524">
        <v>2011</v>
      </c>
      <c r="Q4524" s="1">
        <v>40544</v>
      </c>
      <c r="R4524" s="1">
        <v>40544</v>
      </c>
      <c r="S4524">
        <v>0</v>
      </c>
      <c r="T4524">
        <v>0</v>
      </c>
      <c r="U4524">
        <v>0</v>
      </c>
      <c r="V4524">
        <v>0</v>
      </c>
      <c r="W4524">
        <v>0</v>
      </c>
      <c r="X4524">
        <v>100000</v>
      </c>
      <c r="Y4524">
        <v>0</v>
      </c>
      <c r="Z4524">
        <v>0</v>
      </c>
      <c r="AA4524">
        <v>0</v>
      </c>
      <c r="AB4524">
        <v>0</v>
      </c>
      <c r="AC4524">
        <v>0</v>
      </c>
      <c r="AD4524">
        <v>0</v>
      </c>
      <c r="AE4524">
        <v>0</v>
      </c>
      <c r="AF4524">
        <v>0</v>
      </c>
      <c r="AG4524">
        <v>0</v>
      </c>
      <c r="AH4524">
        <v>0</v>
      </c>
      <c r="AI4524">
        <v>0</v>
      </c>
      <c r="AJ4524">
        <v>0</v>
      </c>
      <c r="AK4524">
        <v>0</v>
      </c>
      <c r="AL4524">
        <v>0</v>
      </c>
      <c r="AM4524">
        <v>0</v>
      </c>
      <c r="AN4524">
        <v>0</v>
      </c>
    </row>
    <row r="4525" spans="1:40" x14ac:dyDescent="0.45">
      <c r="A4525" t="s">
        <v>14762</v>
      </c>
      <c r="B4525" t="s">
        <v>14763</v>
      </c>
      <c r="C4525" t="s">
        <v>14764</v>
      </c>
      <c r="D4525" t="s">
        <v>14765</v>
      </c>
      <c r="E4525" t="s">
        <v>14766</v>
      </c>
      <c r="F4525">
        <v>0</v>
      </c>
      <c r="G4525" t="s">
        <v>51</v>
      </c>
      <c r="H4525" t="s">
        <v>44</v>
      </c>
      <c r="I4525" t="s">
        <v>52</v>
      </c>
      <c r="J4525" t="s">
        <v>141</v>
      </c>
      <c r="K4525" t="s">
        <v>359</v>
      </c>
      <c r="L4525">
        <v>1</v>
      </c>
      <c r="M4525" s="1">
        <v>39814</v>
      </c>
      <c r="N4525" s="3">
        <v>43839</v>
      </c>
      <c r="O4525" t="s">
        <v>135</v>
      </c>
      <c r="P4525">
        <v>2009</v>
      </c>
      <c r="Q4525" s="1">
        <v>39814</v>
      </c>
      <c r="R4525" s="1">
        <v>39814</v>
      </c>
      <c r="S4525">
        <v>100000</v>
      </c>
      <c r="T4525">
        <v>0</v>
      </c>
      <c r="U4525">
        <v>0</v>
      </c>
      <c r="V4525">
        <v>0</v>
      </c>
      <c r="W4525">
        <v>0</v>
      </c>
      <c r="X4525">
        <v>0</v>
      </c>
      <c r="Y4525">
        <v>0</v>
      </c>
      <c r="Z4525">
        <v>0</v>
      </c>
      <c r="AA4525">
        <v>0</v>
      </c>
      <c r="AB4525">
        <v>0</v>
      </c>
      <c r="AC4525">
        <v>0</v>
      </c>
      <c r="AD4525">
        <v>0</v>
      </c>
      <c r="AE4525">
        <v>0</v>
      </c>
      <c r="AF4525">
        <v>0</v>
      </c>
      <c r="AG4525">
        <v>0</v>
      </c>
      <c r="AH4525">
        <v>0</v>
      </c>
      <c r="AI4525">
        <v>0</v>
      </c>
      <c r="AJ4525">
        <v>0</v>
      </c>
      <c r="AK4525">
        <v>0</v>
      </c>
      <c r="AL4525">
        <v>0</v>
      </c>
      <c r="AM4525">
        <v>0</v>
      </c>
      <c r="AN4525">
        <v>1</v>
      </c>
    </row>
    <row r="4526" spans="1:40" x14ac:dyDescent="0.45">
      <c r="A4526" t="s">
        <v>15835</v>
      </c>
      <c r="B4526" t="s">
        <v>15836</v>
      </c>
      <c r="C4526" t="s">
        <v>15837</v>
      </c>
      <c r="D4526" t="s">
        <v>68</v>
      </c>
      <c r="E4526" t="s">
        <v>69</v>
      </c>
      <c r="F4526">
        <v>0</v>
      </c>
      <c r="G4526" t="s">
        <v>51</v>
      </c>
      <c r="H4526" t="s">
        <v>44</v>
      </c>
      <c r="I4526" t="s">
        <v>52</v>
      </c>
      <c r="J4526" t="s">
        <v>141</v>
      </c>
      <c r="K4526" t="s">
        <v>15838</v>
      </c>
      <c r="L4526">
        <v>1</v>
      </c>
      <c r="M4526" s="1">
        <v>40908</v>
      </c>
      <c r="N4526" s="3">
        <v>44176</v>
      </c>
      <c r="O4526" t="s">
        <v>72</v>
      </c>
      <c r="P4526">
        <v>2011</v>
      </c>
      <c r="Q4526" s="1">
        <v>41183</v>
      </c>
      <c r="R4526" s="1">
        <v>41183</v>
      </c>
      <c r="S4526">
        <v>100000</v>
      </c>
      <c r="T4526">
        <v>0</v>
      </c>
      <c r="U4526">
        <v>0</v>
      </c>
      <c r="V4526">
        <v>0</v>
      </c>
      <c r="W4526">
        <v>0</v>
      </c>
      <c r="X4526">
        <v>0</v>
      </c>
      <c r="Y4526">
        <v>0</v>
      </c>
      <c r="Z4526">
        <v>0</v>
      </c>
      <c r="AA4526">
        <v>0</v>
      </c>
      <c r="AB4526">
        <v>0</v>
      </c>
      <c r="AC4526">
        <v>0</v>
      </c>
      <c r="AD4526">
        <v>0</v>
      </c>
      <c r="AE4526">
        <v>0</v>
      </c>
      <c r="AF4526">
        <v>0</v>
      </c>
      <c r="AG4526">
        <v>0</v>
      </c>
      <c r="AH4526">
        <v>0</v>
      </c>
      <c r="AI4526">
        <v>0</v>
      </c>
      <c r="AJ4526">
        <v>0</v>
      </c>
      <c r="AK4526">
        <v>0</v>
      </c>
      <c r="AL4526">
        <v>0</v>
      </c>
      <c r="AM4526">
        <v>0</v>
      </c>
      <c r="AN4526">
        <v>1</v>
      </c>
    </row>
    <row r="4527" spans="1:40" x14ac:dyDescent="0.45">
      <c r="A4527" t="s">
        <v>16421</v>
      </c>
      <c r="B4527" t="s">
        <v>16422</v>
      </c>
      <c r="C4527" t="s">
        <v>16423</v>
      </c>
      <c r="D4527" t="s">
        <v>16424</v>
      </c>
      <c r="E4527" t="s">
        <v>116</v>
      </c>
      <c r="F4527">
        <v>0</v>
      </c>
      <c r="G4527" t="s">
        <v>51</v>
      </c>
      <c r="H4527" t="s">
        <v>44</v>
      </c>
      <c r="I4527" t="s">
        <v>52</v>
      </c>
      <c r="J4527" t="s">
        <v>141</v>
      </c>
      <c r="K4527" t="s">
        <v>142</v>
      </c>
      <c r="L4527">
        <v>1</v>
      </c>
      <c r="M4527" s="1">
        <v>41365</v>
      </c>
      <c r="N4527" s="3">
        <v>43934</v>
      </c>
      <c r="O4527" t="s">
        <v>266</v>
      </c>
      <c r="P4527">
        <v>2013</v>
      </c>
      <c r="Q4527" s="1">
        <v>41566</v>
      </c>
      <c r="R4527" s="1">
        <v>41566</v>
      </c>
      <c r="S4527">
        <v>100000</v>
      </c>
      <c r="T4527">
        <v>0</v>
      </c>
      <c r="U4527">
        <v>0</v>
      </c>
      <c r="V4527">
        <v>0</v>
      </c>
      <c r="W4527">
        <v>0</v>
      </c>
      <c r="X4527">
        <v>0</v>
      </c>
      <c r="Y4527">
        <v>0</v>
      </c>
      <c r="Z4527">
        <v>0</v>
      </c>
      <c r="AA4527">
        <v>0</v>
      </c>
      <c r="AB4527">
        <v>0</v>
      </c>
      <c r="AC4527">
        <v>0</v>
      </c>
      <c r="AD4527">
        <v>0</v>
      </c>
      <c r="AE4527">
        <v>0</v>
      </c>
      <c r="AF4527">
        <v>0</v>
      </c>
      <c r="AG4527">
        <v>0</v>
      </c>
      <c r="AH4527">
        <v>0</v>
      </c>
      <c r="AI4527">
        <v>0</v>
      </c>
      <c r="AJ4527">
        <v>0</v>
      </c>
      <c r="AK4527">
        <v>0</v>
      </c>
      <c r="AL4527">
        <v>0</v>
      </c>
      <c r="AM4527">
        <v>0</v>
      </c>
      <c r="AN4527">
        <v>1</v>
      </c>
    </row>
    <row r="4528" spans="1:40" x14ac:dyDescent="0.45">
      <c r="A4528" t="s">
        <v>17230</v>
      </c>
      <c r="B4528" t="s">
        <v>17231</v>
      </c>
      <c r="C4528" t="s">
        <v>17232</v>
      </c>
      <c r="D4528" t="s">
        <v>17233</v>
      </c>
      <c r="E4528" t="s">
        <v>1987</v>
      </c>
      <c r="F4528">
        <v>0</v>
      </c>
      <c r="G4528" t="s">
        <v>51</v>
      </c>
      <c r="H4528" t="s">
        <v>44</v>
      </c>
      <c r="I4528" t="s">
        <v>52</v>
      </c>
      <c r="J4528" t="s">
        <v>53</v>
      </c>
      <c r="K4528" t="s">
        <v>17234</v>
      </c>
      <c r="L4528">
        <v>1</v>
      </c>
      <c r="M4528" s="1">
        <v>40452</v>
      </c>
      <c r="N4528" s="3">
        <v>44114</v>
      </c>
      <c r="O4528" t="s">
        <v>153</v>
      </c>
      <c r="P4528">
        <v>2010</v>
      </c>
      <c r="Q4528" s="1">
        <v>40630</v>
      </c>
      <c r="R4528" s="1">
        <v>40630</v>
      </c>
      <c r="S4528">
        <v>0</v>
      </c>
      <c r="T4528">
        <v>100000</v>
      </c>
      <c r="U4528">
        <v>0</v>
      </c>
      <c r="V4528">
        <v>0</v>
      </c>
      <c r="W4528">
        <v>0</v>
      </c>
      <c r="X4528">
        <v>0</v>
      </c>
      <c r="Y4528">
        <v>0</v>
      </c>
      <c r="Z4528">
        <v>0</v>
      </c>
      <c r="AA4528">
        <v>0</v>
      </c>
      <c r="AB4528">
        <v>0</v>
      </c>
      <c r="AC4528">
        <v>0</v>
      </c>
      <c r="AD4528">
        <v>0</v>
      </c>
      <c r="AE4528">
        <v>0</v>
      </c>
      <c r="AF4528">
        <v>0</v>
      </c>
      <c r="AG4528">
        <v>0</v>
      </c>
      <c r="AH4528">
        <v>0</v>
      </c>
      <c r="AI4528">
        <v>0</v>
      </c>
      <c r="AJ4528">
        <v>0</v>
      </c>
      <c r="AK4528">
        <v>0</v>
      </c>
      <c r="AL4528">
        <v>0</v>
      </c>
      <c r="AM4528">
        <v>0</v>
      </c>
      <c r="AN4528">
        <v>1</v>
      </c>
    </row>
    <row r="4529" spans="1:40" x14ac:dyDescent="0.45">
      <c r="A4529" t="s">
        <v>18449</v>
      </c>
      <c r="B4529" t="s">
        <v>18450</v>
      </c>
      <c r="C4529" t="s">
        <v>18451</v>
      </c>
      <c r="D4529" t="s">
        <v>78</v>
      </c>
      <c r="E4529" t="s">
        <v>79</v>
      </c>
      <c r="F4529">
        <v>0</v>
      </c>
      <c r="G4529" t="s">
        <v>51</v>
      </c>
      <c r="H4529" t="s">
        <v>44</v>
      </c>
      <c r="I4529" t="s">
        <v>52</v>
      </c>
      <c r="J4529" t="s">
        <v>1802</v>
      </c>
      <c r="K4529" t="s">
        <v>1803</v>
      </c>
      <c r="L4529">
        <v>1</v>
      </c>
      <c r="M4529" s="1">
        <v>39083</v>
      </c>
      <c r="N4529" s="3">
        <v>43837</v>
      </c>
      <c r="O4529" t="s">
        <v>80</v>
      </c>
      <c r="P4529">
        <v>2007</v>
      </c>
      <c r="Q4529" s="1">
        <v>39083</v>
      </c>
      <c r="R4529" s="1">
        <v>39083</v>
      </c>
      <c r="S4529">
        <v>0</v>
      </c>
      <c r="T4529">
        <v>0</v>
      </c>
      <c r="U4529">
        <v>0</v>
      </c>
      <c r="V4529">
        <v>0</v>
      </c>
      <c r="W4529">
        <v>0</v>
      </c>
      <c r="X4529">
        <v>0</v>
      </c>
      <c r="Y4529">
        <v>100000</v>
      </c>
      <c r="Z4529">
        <v>0</v>
      </c>
      <c r="AA4529">
        <v>0</v>
      </c>
      <c r="AB4529">
        <v>0</v>
      </c>
      <c r="AC4529">
        <v>0</v>
      </c>
      <c r="AD4529">
        <v>0</v>
      </c>
      <c r="AE4529">
        <v>0</v>
      </c>
      <c r="AF4529">
        <v>0</v>
      </c>
      <c r="AG4529">
        <v>0</v>
      </c>
      <c r="AH4529">
        <v>0</v>
      </c>
      <c r="AI4529">
        <v>0</v>
      </c>
      <c r="AJ4529">
        <v>0</v>
      </c>
      <c r="AK4529">
        <v>0</v>
      </c>
      <c r="AL4529">
        <v>0</v>
      </c>
      <c r="AM4529">
        <v>0</v>
      </c>
      <c r="AN4529">
        <v>1</v>
      </c>
    </row>
    <row r="4530" spans="1:40" x14ac:dyDescent="0.45">
      <c r="A4530" t="s">
        <v>18785</v>
      </c>
      <c r="B4530" t="s">
        <v>18786</v>
      </c>
      <c r="C4530" t="s">
        <v>18787</v>
      </c>
      <c r="D4530" t="s">
        <v>18788</v>
      </c>
      <c r="E4530" t="s">
        <v>4469</v>
      </c>
      <c r="F4530">
        <v>0</v>
      </c>
      <c r="G4530" t="s">
        <v>51</v>
      </c>
      <c r="H4530" t="s">
        <v>44</v>
      </c>
      <c r="I4530" t="s">
        <v>52</v>
      </c>
      <c r="J4530" t="s">
        <v>1802</v>
      </c>
      <c r="K4530" t="s">
        <v>1803</v>
      </c>
      <c r="L4530">
        <v>1</v>
      </c>
      <c r="M4530" s="1">
        <v>40544</v>
      </c>
      <c r="N4530" s="3">
        <v>43841</v>
      </c>
      <c r="O4530" t="s">
        <v>311</v>
      </c>
      <c r="P4530">
        <v>2011</v>
      </c>
      <c r="Q4530" s="1">
        <v>40544</v>
      </c>
      <c r="R4530" s="1">
        <v>40544</v>
      </c>
      <c r="S4530">
        <v>0</v>
      </c>
      <c r="T4530">
        <v>100000</v>
      </c>
      <c r="U4530">
        <v>0</v>
      </c>
      <c r="V4530">
        <v>0</v>
      </c>
      <c r="W4530">
        <v>0</v>
      </c>
      <c r="X4530">
        <v>0</v>
      </c>
      <c r="Y4530">
        <v>0</v>
      </c>
      <c r="Z4530">
        <v>0</v>
      </c>
      <c r="AA4530">
        <v>0</v>
      </c>
      <c r="AB4530">
        <v>0</v>
      </c>
      <c r="AC4530">
        <v>0</v>
      </c>
      <c r="AD4530">
        <v>0</v>
      </c>
      <c r="AE4530">
        <v>0</v>
      </c>
      <c r="AF4530">
        <v>0</v>
      </c>
      <c r="AG4530">
        <v>0</v>
      </c>
      <c r="AH4530">
        <v>0</v>
      </c>
      <c r="AI4530">
        <v>0</v>
      </c>
      <c r="AJ4530">
        <v>0</v>
      </c>
      <c r="AK4530">
        <v>0</v>
      </c>
      <c r="AL4530">
        <v>0</v>
      </c>
      <c r="AM4530">
        <v>0</v>
      </c>
      <c r="AN4530">
        <v>1</v>
      </c>
    </row>
    <row r="4531" spans="1:40" x14ac:dyDescent="0.45">
      <c r="A4531" t="s">
        <v>19164</v>
      </c>
      <c r="B4531" t="s">
        <v>19165</v>
      </c>
      <c r="C4531" t="s">
        <v>19166</v>
      </c>
      <c r="D4531" t="s">
        <v>19167</v>
      </c>
      <c r="E4531" t="s">
        <v>1063</v>
      </c>
      <c r="F4531">
        <v>0</v>
      </c>
      <c r="G4531" t="s">
        <v>51</v>
      </c>
      <c r="H4531" t="s">
        <v>44</v>
      </c>
      <c r="I4531" t="s">
        <v>52</v>
      </c>
      <c r="J4531" t="s">
        <v>53</v>
      </c>
      <c r="K4531" t="s">
        <v>3941</v>
      </c>
      <c r="L4531">
        <v>1</v>
      </c>
      <c r="M4531" s="1">
        <v>34335</v>
      </c>
      <c r="N4531" s="2">
        <v>34335</v>
      </c>
      <c r="O4531" t="s">
        <v>1593</v>
      </c>
      <c r="P4531">
        <v>1994</v>
      </c>
      <c r="Q4531" s="1">
        <v>41613</v>
      </c>
      <c r="R4531" s="1">
        <v>41613</v>
      </c>
      <c r="S4531">
        <v>0</v>
      </c>
      <c r="T4531">
        <v>100000</v>
      </c>
      <c r="U4531">
        <v>0</v>
      </c>
      <c r="V4531">
        <v>0</v>
      </c>
      <c r="W4531">
        <v>0</v>
      </c>
      <c r="X4531">
        <v>0</v>
      </c>
      <c r="Y4531">
        <v>0</v>
      </c>
      <c r="Z4531">
        <v>0</v>
      </c>
      <c r="AA4531">
        <v>0</v>
      </c>
      <c r="AB4531">
        <v>0</v>
      </c>
      <c r="AC4531">
        <v>0</v>
      </c>
      <c r="AD4531">
        <v>0</v>
      </c>
      <c r="AE4531">
        <v>0</v>
      </c>
      <c r="AF4531">
        <v>0</v>
      </c>
      <c r="AG4531">
        <v>0</v>
      </c>
      <c r="AH4531">
        <v>0</v>
      </c>
      <c r="AI4531">
        <v>0</v>
      </c>
      <c r="AJ4531">
        <v>0</v>
      </c>
      <c r="AK4531">
        <v>0</v>
      </c>
      <c r="AL4531">
        <v>0</v>
      </c>
      <c r="AM4531">
        <v>0</v>
      </c>
      <c r="AN4531">
        <v>1</v>
      </c>
    </row>
    <row r="4532" spans="1:40" x14ac:dyDescent="0.45">
      <c r="A4532" t="s">
        <v>19304</v>
      </c>
      <c r="B4532" t="s">
        <v>19305</v>
      </c>
      <c r="C4532" t="s">
        <v>19306</v>
      </c>
      <c r="D4532" t="s">
        <v>19307</v>
      </c>
      <c r="E4532" t="s">
        <v>881</v>
      </c>
      <c r="F4532">
        <v>0</v>
      </c>
      <c r="G4532" t="s">
        <v>51</v>
      </c>
      <c r="H4532" t="s">
        <v>44</v>
      </c>
      <c r="I4532" t="s">
        <v>52</v>
      </c>
      <c r="J4532" t="s">
        <v>141</v>
      </c>
      <c r="K4532" t="s">
        <v>142</v>
      </c>
      <c r="L4532">
        <v>1</v>
      </c>
      <c r="M4532" s="1">
        <v>41365</v>
      </c>
      <c r="N4532" s="3">
        <v>43934</v>
      </c>
      <c r="O4532" t="s">
        <v>266</v>
      </c>
      <c r="P4532">
        <v>2013</v>
      </c>
      <c r="Q4532" s="1">
        <v>41536</v>
      </c>
      <c r="R4532" s="1">
        <v>41536</v>
      </c>
      <c r="S4532">
        <v>100000</v>
      </c>
      <c r="T4532">
        <v>0</v>
      </c>
      <c r="U4532">
        <v>0</v>
      </c>
      <c r="V4532">
        <v>0</v>
      </c>
      <c r="W4532">
        <v>0</v>
      </c>
      <c r="X4532">
        <v>0</v>
      </c>
      <c r="Y4532">
        <v>0</v>
      </c>
      <c r="Z4532">
        <v>0</v>
      </c>
      <c r="AA4532">
        <v>0</v>
      </c>
      <c r="AB4532">
        <v>0</v>
      </c>
      <c r="AC4532">
        <v>0</v>
      </c>
      <c r="AD4532">
        <v>0</v>
      </c>
      <c r="AE4532">
        <v>0</v>
      </c>
      <c r="AF4532">
        <v>0</v>
      </c>
      <c r="AG4532">
        <v>0</v>
      </c>
      <c r="AH4532">
        <v>0</v>
      </c>
      <c r="AI4532">
        <v>0</v>
      </c>
      <c r="AJ4532">
        <v>0</v>
      </c>
      <c r="AK4532">
        <v>0</v>
      </c>
      <c r="AL4532">
        <v>0</v>
      </c>
      <c r="AM4532">
        <v>0</v>
      </c>
      <c r="AN4532">
        <v>1</v>
      </c>
    </row>
    <row r="4533" spans="1:40" x14ac:dyDescent="0.45">
      <c r="A4533" t="s">
        <v>20189</v>
      </c>
      <c r="B4533" t="s">
        <v>20190</v>
      </c>
      <c r="C4533" t="s">
        <v>20191</v>
      </c>
      <c r="D4533" t="s">
        <v>115</v>
      </c>
      <c r="E4533" t="s">
        <v>116</v>
      </c>
      <c r="F4533">
        <v>0</v>
      </c>
      <c r="G4533" t="s">
        <v>51</v>
      </c>
      <c r="H4533" t="s">
        <v>44</v>
      </c>
      <c r="I4533" t="s">
        <v>52</v>
      </c>
      <c r="J4533" t="s">
        <v>141</v>
      </c>
      <c r="K4533" t="s">
        <v>200</v>
      </c>
      <c r="L4533">
        <v>1</v>
      </c>
      <c r="M4533" s="1">
        <v>40664</v>
      </c>
      <c r="N4533" s="3">
        <v>43962</v>
      </c>
      <c r="O4533" t="s">
        <v>62</v>
      </c>
      <c r="P4533">
        <v>2011</v>
      </c>
      <c r="Q4533" s="1">
        <v>41033</v>
      </c>
      <c r="R4533" s="1">
        <v>41033</v>
      </c>
      <c r="S4533">
        <v>0</v>
      </c>
      <c r="T4533">
        <v>0</v>
      </c>
      <c r="U4533">
        <v>0</v>
      </c>
      <c r="V4533">
        <v>0</v>
      </c>
      <c r="W4533">
        <v>100000</v>
      </c>
      <c r="X4533">
        <v>0</v>
      </c>
      <c r="Y4533">
        <v>0</v>
      </c>
      <c r="Z4533">
        <v>0</v>
      </c>
      <c r="AA4533">
        <v>0</v>
      </c>
      <c r="AB4533">
        <v>0</v>
      </c>
      <c r="AC4533">
        <v>0</v>
      </c>
      <c r="AD4533">
        <v>0</v>
      </c>
      <c r="AE4533">
        <v>0</v>
      </c>
      <c r="AF4533">
        <v>0</v>
      </c>
      <c r="AG4533">
        <v>0</v>
      </c>
      <c r="AH4533">
        <v>0</v>
      </c>
      <c r="AI4533">
        <v>0</v>
      </c>
      <c r="AJ4533">
        <v>0</v>
      </c>
      <c r="AK4533">
        <v>0</v>
      </c>
      <c r="AL4533">
        <v>0</v>
      </c>
      <c r="AM4533">
        <v>0</v>
      </c>
      <c r="AN4533">
        <v>1</v>
      </c>
    </row>
    <row r="4534" spans="1:40" x14ac:dyDescent="0.45">
      <c r="A4534" t="s">
        <v>21187</v>
      </c>
      <c r="B4534" t="s">
        <v>21188</v>
      </c>
      <c r="C4534" t="s">
        <v>21189</v>
      </c>
      <c r="D4534" t="s">
        <v>68</v>
      </c>
      <c r="E4534" t="s">
        <v>69</v>
      </c>
      <c r="F4534">
        <v>0</v>
      </c>
      <c r="G4534" t="s">
        <v>75</v>
      </c>
      <c r="H4534" t="s">
        <v>44</v>
      </c>
      <c r="I4534" t="s">
        <v>52</v>
      </c>
      <c r="J4534" t="s">
        <v>530</v>
      </c>
      <c r="K4534" t="s">
        <v>531</v>
      </c>
      <c r="L4534">
        <v>1</v>
      </c>
      <c r="M4534" s="1">
        <v>39232</v>
      </c>
      <c r="N4534" s="3">
        <v>43958</v>
      </c>
      <c r="O4534" t="s">
        <v>1360</v>
      </c>
      <c r="P4534">
        <v>2007</v>
      </c>
      <c r="Q4534" s="1">
        <v>39217</v>
      </c>
      <c r="R4534" s="1">
        <v>39217</v>
      </c>
      <c r="S4534">
        <v>100000</v>
      </c>
      <c r="T4534">
        <v>0</v>
      </c>
      <c r="U4534">
        <v>0</v>
      </c>
      <c r="V4534">
        <v>0</v>
      </c>
      <c r="W4534">
        <v>0</v>
      </c>
      <c r="X4534">
        <v>0</v>
      </c>
      <c r="Y4534">
        <v>0</v>
      </c>
      <c r="Z4534">
        <v>0</v>
      </c>
      <c r="AA4534">
        <v>0</v>
      </c>
      <c r="AB4534">
        <v>0</v>
      </c>
      <c r="AC4534">
        <v>0</v>
      </c>
      <c r="AD4534">
        <v>0</v>
      </c>
      <c r="AE4534">
        <v>0</v>
      </c>
      <c r="AF4534">
        <v>0</v>
      </c>
      <c r="AG4534">
        <v>0</v>
      </c>
      <c r="AH4534">
        <v>0</v>
      </c>
      <c r="AI4534">
        <v>0</v>
      </c>
      <c r="AJ4534">
        <v>0</v>
      </c>
      <c r="AK4534">
        <v>0</v>
      </c>
      <c r="AL4534">
        <v>0</v>
      </c>
      <c r="AM4534">
        <v>0</v>
      </c>
      <c r="AN4534">
        <v>0</v>
      </c>
    </row>
    <row r="4535" spans="1:40" x14ac:dyDescent="0.45">
      <c r="A4535" t="s">
        <v>21602</v>
      </c>
      <c r="B4535" t="s">
        <v>21603</v>
      </c>
      <c r="C4535" t="s">
        <v>21604</v>
      </c>
      <c r="D4535" t="s">
        <v>177</v>
      </c>
      <c r="E4535" t="s">
        <v>178</v>
      </c>
      <c r="F4535">
        <v>0</v>
      </c>
      <c r="G4535" t="s">
        <v>51</v>
      </c>
      <c r="H4535" t="s">
        <v>44</v>
      </c>
      <c r="I4535" t="s">
        <v>52</v>
      </c>
      <c r="J4535" t="s">
        <v>53</v>
      </c>
      <c r="K4535" t="s">
        <v>53</v>
      </c>
      <c r="L4535">
        <v>1</v>
      </c>
      <c r="M4535" s="1">
        <v>40917</v>
      </c>
      <c r="N4535" s="3">
        <v>43842</v>
      </c>
      <c r="O4535" t="s">
        <v>94</v>
      </c>
      <c r="P4535">
        <v>2012</v>
      </c>
      <c r="Q4535" s="1">
        <v>40925</v>
      </c>
      <c r="R4535" s="1">
        <v>40925</v>
      </c>
      <c r="S4535">
        <v>100000</v>
      </c>
      <c r="T4535">
        <v>0</v>
      </c>
      <c r="U4535">
        <v>0</v>
      </c>
      <c r="V4535">
        <v>0</v>
      </c>
      <c r="W4535">
        <v>0</v>
      </c>
      <c r="X4535">
        <v>0</v>
      </c>
      <c r="Y4535">
        <v>0</v>
      </c>
      <c r="Z4535">
        <v>0</v>
      </c>
      <c r="AA4535">
        <v>0</v>
      </c>
      <c r="AB4535">
        <v>0</v>
      </c>
      <c r="AC4535">
        <v>0</v>
      </c>
      <c r="AD4535">
        <v>0</v>
      </c>
      <c r="AE4535">
        <v>0</v>
      </c>
      <c r="AF4535">
        <v>0</v>
      </c>
      <c r="AG4535">
        <v>0</v>
      </c>
      <c r="AH4535">
        <v>0</v>
      </c>
      <c r="AI4535">
        <v>0</v>
      </c>
      <c r="AJ4535">
        <v>0</v>
      </c>
      <c r="AK4535">
        <v>0</v>
      </c>
      <c r="AL4535">
        <v>0</v>
      </c>
      <c r="AM4535">
        <v>0</v>
      </c>
      <c r="AN4535">
        <v>1</v>
      </c>
    </row>
    <row r="4536" spans="1:40" x14ac:dyDescent="0.45">
      <c r="A4536" t="s">
        <v>21614</v>
      </c>
      <c r="B4536" t="s">
        <v>21615</v>
      </c>
      <c r="C4536" t="s">
        <v>21616</v>
      </c>
      <c r="D4536" t="s">
        <v>21617</v>
      </c>
      <c r="E4536" t="s">
        <v>889</v>
      </c>
      <c r="F4536">
        <v>0</v>
      </c>
      <c r="G4536" t="s">
        <v>51</v>
      </c>
      <c r="H4536" t="s">
        <v>44</v>
      </c>
      <c r="I4536" t="s">
        <v>52</v>
      </c>
      <c r="J4536" t="s">
        <v>141</v>
      </c>
      <c r="K4536" t="s">
        <v>142</v>
      </c>
      <c r="L4536">
        <v>1</v>
      </c>
      <c r="M4536" s="1">
        <v>41640</v>
      </c>
      <c r="N4536" s="3">
        <v>43844</v>
      </c>
      <c r="O4536" t="s">
        <v>67</v>
      </c>
      <c r="P4536">
        <v>2014</v>
      </c>
      <c r="Q4536" s="1">
        <v>41882</v>
      </c>
      <c r="R4536" s="1">
        <v>41882</v>
      </c>
      <c r="S4536">
        <v>0</v>
      </c>
      <c r="T4536">
        <v>0</v>
      </c>
      <c r="U4536">
        <v>0</v>
      </c>
      <c r="V4536">
        <v>100000</v>
      </c>
      <c r="W4536">
        <v>0</v>
      </c>
      <c r="X4536">
        <v>0</v>
      </c>
      <c r="Y4536">
        <v>0</v>
      </c>
      <c r="Z4536">
        <v>0</v>
      </c>
      <c r="AA4536">
        <v>0</v>
      </c>
      <c r="AB4536">
        <v>0</v>
      </c>
      <c r="AC4536">
        <v>0</v>
      </c>
      <c r="AD4536">
        <v>0</v>
      </c>
      <c r="AE4536">
        <v>0</v>
      </c>
      <c r="AF4536">
        <v>0</v>
      </c>
      <c r="AG4536">
        <v>0</v>
      </c>
      <c r="AH4536">
        <v>0</v>
      </c>
      <c r="AI4536">
        <v>0</v>
      </c>
      <c r="AJ4536">
        <v>0</v>
      </c>
      <c r="AK4536">
        <v>0</v>
      </c>
      <c r="AL4536">
        <v>0</v>
      </c>
      <c r="AM4536">
        <v>0</v>
      </c>
      <c r="AN4536">
        <v>1</v>
      </c>
    </row>
    <row r="4537" spans="1:40" x14ac:dyDescent="0.45">
      <c r="A4537" t="s">
        <v>21782</v>
      </c>
      <c r="B4537" t="s">
        <v>21783</v>
      </c>
      <c r="C4537" t="s">
        <v>21784</v>
      </c>
      <c r="D4537" t="s">
        <v>21785</v>
      </c>
      <c r="E4537" t="s">
        <v>69</v>
      </c>
      <c r="F4537">
        <v>0</v>
      </c>
      <c r="G4537" t="s">
        <v>51</v>
      </c>
      <c r="H4537" t="s">
        <v>44</v>
      </c>
      <c r="I4537" t="s">
        <v>52</v>
      </c>
      <c r="J4537" t="s">
        <v>141</v>
      </c>
      <c r="K4537" t="s">
        <v>401</v>
      </c>
      <c r="L4537">
        <v>2</v>
      </c>
      <c r="M4537" s="1">
        <v>40867</v>
      </c>
      <c r="N4537" s="3">
        <v>44146</v>
      </c>
      <c r="O4537" t="s">
        <v>72</v>
      </c>
      <c r="P4537">
        <v>2011</v>
      </c>
      <c r="Q4537" s="1">
        <v>40909</v>
      </c>
      <c r="R4537" s="1">
        <v>41379</v>
      </c>
      <c r="S4537">
        <v>100000</v>
      </c>
      <c r="T4537">
        <v>0</v>
      </c>
      <c r="U4537">
        <v>0</v>
      </c>
      <c r="V4537">
        <v>0</v>
      </c>
      <c r="W4537">
        <v>0</v>
      </c>
      <c r="X4537">
        <v>0</v>
      </c>
      <c r="Y4537">
        <v>0</v>
      </c>
      <c r="Z4537">
        <v>0</v>
      </c>
      <c r="AA4537">
        <v>0</v>
      </c>
      <c r="AB4537">
        <v>0</v>
      </c>
      <c r="AC4537">
        <v>0</v>
      </c>
      <c r="AD4537">
        <v>0</v>
      </c>
      <c r="AE4537">
        <v>0</v>
      </c>
      <c r="AF4537">
        <v>0</v>
      </c>
      <c r="AG4537">
        <v>0</v>
      </c>
      <c r="AH4537">
        <v>0</v>
      </c>
      <c r="AI4537">
        <v>0</v>
      </c>
      <c r="AJ4537">
        <v>0</v>
      </c>
      <c r="AK4537">
        <v>0</v>
      </c>
      <c r="AL4537">
        <v>0</v>
      </c>
      <c r="AM4537">
        <v>0</v>
      </c>
      <c r="AN4537">
        <v>1</v>
      </c>
    </row>
    <row r="4538" spans="1:40" x14ac:dyDescent="0.45">
      <c r="A4538" t="s">
        <v>22469</v>
      </c>
      <c r="B4538" t="s">
        <v>22470</v>
      </c>
      <c r="C4538" t="s">
        <v>22471</v>
      </c>
      <c r="D4538" t="s">
        <v>22472</v>
      </c>
      <c r="E4538" t="s">
        <v>4101</v>
      </c>
      <c r="F4538">
        <v>0</v>
      </c>
      <c r="G4538" t="s">
        <v>51</v>
      </c>
      <c r="H4538" t="s">
        <v>44</v>
      </c>
      <c r="I4538" t="s">
        <v>52</v>
      </c>
      <c r="J4538" t="s">
        <v>651</v>
      </c>
      <c r="K4538" t="s">
        <v>5351</v>
      </c>
      <c r="L4538">
        <v>1</v>
      </c>
      <c r="M4538" s="1">
        <v>39600</v>
      </c>
      <c r="N4538" s="3">
        <v>43990</v>
      </c>
      <c r="O4538" t="s">
        <v>303</v>
      </c>
      <c r="P4538">
        <v>2008</v>
      </c>
      <c r="Q4538" s="1">
        <v>39600</v>
      </c>
      <c r="R4538" s="1">
        <v>39600</v>
      </c>
      <c r="S4538">
        <v>100000</v>
      </c>
      <c r="T4538">
        <v>0</v>
      </c>
      <c r="U4538">
        <v>0</v>
      </c>
      <c r="V4538">
        <v>0</v>
      </c>
      <c r="W4538">
        <v>0</v>
      </c>
      <c r="X4538">
        <v>0</v>
      </c>
      <c r="Y4538">
        <v>0</v>
      </c>
      <c r="Z4538">
        <v>0</v>
      </c>
      <c r="AA4538">
        <v>0</v>
      </c>
      <c r="AB4538">
        <v>0</v>
      </c>
      <c r="AC4538">
        <v>0</v>
      </c>
      <c r="AD4538">
        <v>0</v>
      </c>
      <c r="AE4538">
        <v>0</v>
      </c>
      <c r="AF4538">
        <v>0</v>
      </c>
      <c r="AG4538">
        <v>0</v>
      </c>
      <c r="AH4538">
        <v>0</v>
      </c>
      <c r="AI4538">
        <v>0</v>
      </c>
      <c r="AJ4538">
        <v>0</v>
      </c>
      <c r="AK4538">
        <v>0</v>
      </c>
      <c r="AL4538">
        <v>0</v>
      </c>
      <c r="AM4538">
        <v>0</v>
      </c>
      <c r="AN4538">
        <v>1</v>
      </c>
    </row>
    <row r="4539" spans="1:40" x14ac:dyDescent="0.45">
      <c r="A4539" t="s">
        <v>23549</v>
      </c>
      <c r="B4539" t="s">
        <v>23550</v>
      </c>
      <c r="C4539" t="s">
        <v>23551</v>
      </c>
      <c r="D4539" t="s">
        <v>90</v>
      </c>
      <c r="E4539" t="s">
        <v>91</v>
      </c>
      <c r="F4539">
        <v>0</v>
      </c>
      <c r="G4539" t="s">
        <v>51</v>
      </c>
      <c r="H4539" t="s">
        <v>44</v>
      </c>
      <c r="I4539" t="s">
        <v>52</v>
      </c>
      <c r="J4539" t="s">
        <v>141</v>
      </c>
      <c r="K4539" t="s">
        <v>142</v>
      </c>
      <c r="L4539">
        <v>1</v>
      </c>
      <c r="M4539" s="1">
        <v>41487</v>
      </c>
      <c r="N4539" s="3">
        <v>44056</v>
      </c>
      <c r="O4539" t="s">
        <v>190</v>
      </c>
      <c r="P4539">
        <v>2013</v>
      </c>
      <c r="Q4539" s="1">
        <v>41609</v>
      </c>
      <c r="R4539" s="1">
        <v>41609</v>
      </c>
      <c r="S4539">
        <v>100000</v>
      </c>
      <c r="T4539">
        <v>0</v>
      </c>
      <c r="U4539">
        <v>0</v>
      </c>
      <c r="V4539">
        <v>0</v>
      </c>
      <c r="W4539">
        <v>0</v>
      </c>
      <c r="X4539">
        <v>0</v>
      </c>
      <c r="Y4539">
        <v>0</v>
      </c>
      <c r="Z4539">
        <v>0</v>
      </c>
      <c r="AA4539">
        <v>0</v>
      </c>
      <c r="AB4539">
        <v>0</v>
      </c>
      <c r="AC4539">
        <v>0</v>
      </c>
      <c r="AD4539">
        <v>0</v>
      </c>
      <c r="AE4539">
        <v>0</v>
      </c>
      <c r="AF4539">
        <v>0</v>
      </c>
      <c r="AG4539">
        <v>0</v>
      </c>
      <c r="AH4539">
        <v>0</v>
      </c>
      <c r="AI4539">
        <v>0</v>
      </c>
      <c r="AJ4539">
        <v>0</v>
      </c>
      <c r="AK4539">
        <v>0</v>
      </c>
      <c r="AL4539">
        <v>0</v>
      </c>
      <c r="AM4539">
        <v>0</v>
      </c>
      <c r="AN4539">
        <v>1</v>
      </c>
    </row>
    <row r="4540" spans="1:40" x14ac:dyDescent="0.45">
      <c r="A4540" t="s">
        <v>25307</v>
      </c>
      <c r="B4540" t="s">
        <v>25308</v>
      </c>
      <c r="C4540" t="s">
        <v>25309</v>
      </c>
      <c r="D4540" t="s">
        <v>25310</v>
      </c>
      <c r="E4540" t="s">
        <v>79</v>
      </c>
      <c r="F4540">
        <v>0</v>
      </c>
      <c r="G4540" t="s">
        <v>51</v>
      </c>
      <c r="H4540" t="s">
        <v>44</v>
      </c>
      <c r="I4540" t="s">
        <v>52</v>
      </c>
      <c r="J4540" t="s">
        <v>141</v>
      </c>
      <c r="K4540" t="s">
        <v>401</v>
      </c>
      <c r="L4540">
        <v>1</v>
      </c>
      <c r="M4540" s="1">
        <v>39083</v>
      </c>
      <c r="N4540" s="3">
        <v>43837</v>
      </c>
      <c r="O4540" t="s">
        <v>80</v>
      </c>
      <c r="P4540">
        <v>2007</v>
      </c>
      <c r="Q4540" s="1">
        <v>39083</v>
      </c>
      <c r="R4540" s="1">
        <v>39083</v>
      </c>
      <c r="S4540">
        <v>0</v>
      </c>
      <c r="T4540">
        <v>0</v>
      </c>
      <c r="U4540">
        <v>0</v>
      </c>
      <c r="V4540">
        <v>0</v>
      </c>
      <c r="W4540">
        <v>0</v>
      </c>
      <c r="X4540">
        <v>0</v>
      </c>
      <c r="Y4540">
        <v>100000</v>
      </c>
      <c r="Z4540">
        <v>0</v>
      </c>
      <c r="AA4540">
        <v>0</v>
      </c>
      <c r="AB4540">
        <v>0</v>
      </c>
      <c r="AC4540">
        <v>0</v>
      </c>
      <c r="AD4540">
        <v>0</v>
      </c>
      <c r="AE4540">
        <v>0</v>
      </c>
      <c r="AF4540">
        <v>0</v>
      </c>
      <c r="AG4540">
        <v>0</v>
      </c>
      <c r="AH4540">
        <v>0</v>
      </c>
      <c r="AI4540">
        <v>0</v>
      </c>
      <c r="AJ4540">
        <v>0</v>
      </c>
      <c r="AK4540">
        <v>0</v>
      </c>
      <c r="AL4540">
        <v>0</v>
      </c>
      <c r="AM4540">
        <v>0</v>
      </c>
      <c r="AN4540">
        <v>1</v>
      </c>
    </row>
    <row r="4541" spans="1:40" x14ac:dyDescent="0.45">
      <c r="A4541" t="s">
        <v>27030</v>
      </c>
      <c r="B4541" t="s">
        <v>27031</v>
      </c>
      <c r="C4541" t="s">
        <v>27032</v>
      </c>
      <c r="D4541" t="s">
        <v>27033</v>
      </c>
      <c r="E4541" t="s">
        <v>3829</v>
      </c>
      <c r="F4541">
        <v>0</v>
      </c>
      <c r="G4541" t="s">
        <v>51</v>
      </c>
      <c r="H4541" t="s">
        <v>44</v>
      </c>
      <c r="I4541" t="s">
        <v>52</v>
      </c>
      <c r="J4541" t="s">
        <v>141</v>
      </c>
      <c r="K4541" t="s">
        <v>200</v>
      </c>
      <c r="L4541">
        <v>1</v>
      </c>
      <c r="M4541" s="1">
        <v>40087</v>
      </c>
      <c r="N4541" s="3">
        <v>44113</v>
      </c>
      <c r="O4541" t="s">
        <v>387</v>
      </c>
      <c r="P4541">
        <v>2009</v>
      </c>
      <c r="Q4541" s="1">
        <v>39814</v>
      </c>
      <c r="R4541" s="1">
        <v>39814</v>
      </c>
      <c r="S4541">
        <v>100000</v>
      </c>
      <c r="T4541">
        <v>0</v>
      </c>
      <c r="U4541">
        <v>0</v>
      </c>
      <c r="V4541">
        <v>0</v>
      </c>
      <c r="W4541">
        <v>0</v>
      </c>
      <c r="X4541">
        <v>0</v>
      </c>
      <c r="Y4541">
        <v>0</v>
      </c>
      <c r="Z4541">
        <v>0</v>
      </c>
      <c r="AA4541">
        <v>0</v>
      </c>
      <c r="AB4541">
        <v>0</v>
      </c>
      <c r="AC4541">
        <v>0</v>
      </c>
      <c r="AD4541">
        <v>0</v>
      </c>
      <c r="AE4541">
        <v>0</v>
      </c>
      <c r="AF4541">
        <v>0</v>
      </c>
      <c r="AG4541">
        <v>0</v>
      </c>
      <c r="AH4541">
        <v>0</v>
      </c>
      <c r="AI4541">
        <v>0</v>
      </c>
      <c r="AJ4541">
        <v>0</v>
      </c>
      <c r="AK4541">
        <v>0</v>
      </c>
      <c r="AL4541">
        <v>0</v>
      </c>
      <c r="AM4541">
        <v>0</v>
      </c>
      <c r="AN4541">
        <v>1</v>
      </c>
    </row>
    <row r="4542" spans="1:40" x14ac:dyDescent="0.45">
      <c r="A4542" t="s">
        <v>27334</v>
      </c>
      <c r="B4542" t="s">
        <v>27335</v>
      </c>
      <c r="C4542" t="s">
        <v>27336</v>
      </c>
      <c r="D4542" t="s">
        <v>27337</v>
      </c>
      <c r="E4542" t="s">
        <v>102</v>
      </c>
      <c r="F4542">
        <v>0</v>
      </c>
      <c r="G4542" t="s">
        <v>51</v>
      </c>
      <c r="H4542" t="s">
        <v>44</v>
      </c>
      <c r="I4542" t="s">
        <v>52</v>
      </c>
      <c r="J4542" t="s">
        <v>141</v>
      </c>
      <c r="K4542" t="s">
        <v>142</v>
      </c>
      <c r="L4542">
        <v>1</v>
      </c>
      <c r="M4542" s="1">
        <v>40179</v>
      </c>
      <c r="N4542" s="3">
        <v>43840</v>
      </c>
      <c r="O4542" t="s">
        <v>87</v>
      </c>
      <c r="P4542">
        <v>2010</v>
      </c>
      <c r="Q4542" s="1">
        <v>40391</v>
      </c>
      <c r="R4542" s="1">
        <v>40391</v>
      </c>
      <c r="S4542">
        <v>100000</v>
      </c>
      <c r="T4542">
        <v>0</v>
      </c>
      <c r="U4542">
        <v>0</v>
      </c>
      <c r="V4542">
        <v>0</v>
      </c>
      <c r="W4542">
        <v>0</v>
      </c>
      <c r="X4542">
        <v>0</v>
      </c>
      <c r="Y4542">
        <v>0</v>
      </c>
      <c r="Z4542">
        <v>0</v>
      </c>
      <c r="AA4542">
        <v>0</v>
      </c>
      <c r="AB4542">
        <v>0</v>
      </c>
      <c r="AC4542">
        <v>0</v>
      </c>
      <c r="AD4542">
        <v>0</v>
      </c>
      <c r="AE4542">
        <v>0</v>
      </c>
      <c r="AF4542">
        <v>0</v>
      </c>
      <c r="AG4542">
        <v>0</v>
      </c>
      <c r="AH4542">
        <v>0</v>
      </c>
      <c r="AI4542">
        <v>0</v>
      </c>
      <c r="AJ4542">
        <v>0</v>
      </c>
      <c r="AK4542">
        <v>0</v>
      </c>
      <c r="AL4542">
        <v>0</v>
      </c>
      <c r="AM4542">
        <v>0</v>
      </c>
      <c r="AN4542">
        <v>1</v>
      </c>
    </row>
    <row r="4543" spans="1:40" x14ac:dyDescent="0.45">
      <c r="A4543" t="s">
        <v>28163</v>
      </c>
      <c r="B4543" t="s">
        <v>28164</v>
      </c>
      <c r="C4543" t="s">
        <v>28165</v>
      </c>
      <c r="D4543" t="s">
        <v>903</v>
      </c>
      <c r="E4543" t="s">
        <v>330</v>
      </c>
      <c r="F4543">
        <v>0</v>
      </c>
      <c r="G4543" t="s">
        <v>75</v>
      </c>
      <c r="H4543" t="s">
        <v>44</v>
      </c>
      <c r="I4543" t="s">
        <v>52</v>
      </c>
      <c r="J4543" t="s">
        <v>141</v>
      </c>
      <c r="K4543" t="s">
        <v>459</v>
      </c>
      <c r="L4543">
        <v>1</v>
      </c>
      <c r="M4543" s="1">
        <v>40989</v>
      </c>
      <c r="N4543" s="3">
        <v>43902</v>
      </c>
      <c r="O4543" t="s">
        <v>94</v>
      </c>
      <c r="P4543">
        <v>2012</v>
      </c>
      <c r="Q4543" s="1">
        <v>40969</v>
      </c>
      <c r="R4543" s="1">
        <v>40969</v>
      </c>
      <c r="S4543">
        <v>100000</v>
      </c>
      <c r="T4543">
        <v>0</v>
      </c>
      <c r="U4543">
        <v>0</v>
      </c>
      <c r="V4543">
        <v>0</v>
      </c>
      <c r="W4543">
        <v>0</v>
      </c>
      <c r="X4543">
        <v>0</v>
      </c>
      <c r="Y4543">
        <v>0</v>
      </c>
      <c r="Z4543">
        <v>0</v>
      </c>
      <c r="AA4543">
        <v>0</v>
      </c>
      <c r="AB4543">
        <v>0</v>
      </c>
      <c r="AC4543">
        <v>0</v>
      </c>
      <c r="AD4543">
        <v>0</v>
      </c>
      <c r="AE4543">
        <v>0</v>
      </c>
      <c r="AF4543">
        <v>0</v>
      </c>
      <c r="AG4543">
        <v>0</v>
      </c>
      <c r="AH4543">
        <v>0</v>
      </c>
      <c r="AI4543">
        <v>0</v>
      </c>
      <c r="AJ4543">
        <v>0</v>
      </c>
      <c r="AK4543">
        <v>0</v>
      </c>
      <c r="AL4543">
        <v>0</v>
      </c>
      <c r="AM4543">
        <v>0</v>
      </c>
      <c r="AN4543">
        <v>0</v>
      </c>
    </row>
    <row r="4544" spans="1:40" x14ac:dyDescent="0.45">
      <c r="A4544" t="s">
        <v>28976</v>
      </c>
      <c r="B4544" t="s">
        <v>28977</v>
      </c>
      <c r="C4544" t="s">
        <v>28978</v>
      </c>
      <c r="D4544" t="s">
        <v>28979</v>
      </c>
      <c r="E4544" t="s">
        <v>8999</v>
      </c>
      <c r="F4544">
        <v>0</v>
      </c>
      <c r="G4544" t="s">
        <v>51</v>
      </c>
      <c r="H4544" t="s">
        <v>44</v>
      </c>
      <c r="I4544" t="s">
        <v>52</v>
      </c>
      <c r="J4544" t="s">
        <v>53</v>
      </c>
      <c r="K4544" t="s">
        <v>465</v>
      </c>
      <c r="L4544">
        <v>2</v>
      </c>
      <c r="M4544" s="1">
        <v>41275</v>
      </c>
      <c r="N4544" s="3">
        <v>43843</v>
      </c>
      <c r="O4544" t="s">
        <v>117</v>
      </c>
      <c r="P4544">
        <v>2013</v>
      </c>
      <c r="Q4544" s="1">
        <v>41843</v>
      </c>
      <c r="R4544" s="1">
        <v>41852</v>
      </c>
      <c r="S4544">
        <v>100000</v>
      </c>
      <c r="T4544">
        <v>0</v>
      </c>
      <c r="U4544">
        <v>0</v>
      </c>
      <c r="V4544">
        <v>0</v>
      </c>
      <c r="W4544">
        <v>0</v>
      </c>
      <c r="X4544">
        <v>0</v>
      </c>
      <c r="Y4544">
        <v>0</v>
      </c>
      <c r="Z4544">
        <v>0</v>
      </c>
      <c r="AA4544">
        <v>0</v>
      </c>
      <c r="AB4544">
        <v>0</v>
      </c>
      <c r="AC4544">
        <v>0</v>
      </c>
      <c r="AD4544">
        <v>0</v>
      </c>
      <c r="AE4544">
        <v>0</v>
      </c>
      <c r="AF4544">
        <v>0</v>
      </c>
      <c r="AG4544">
        <v>0</v>
      </c>
      <c r="AH4544">
        <v>0</v>
      </c>
      <c r="AI4544">
        <v>0</v>
      </c>
      <c r="AJ4544">
        <v>0</v>
      </c>
      <c r="AK4544">
        <v>0</v>
      </c>
      <c r="AL4544">
        <v>0</v>
      </c>
      <c r="AM4544">
        <v>0</v>
      </c>
      <c r="AN4544">
        <v>1</v>
      </c>
    </row>
    <row r="4545" spans="1:40" x14ac:dyDescent="0.45">
      <c r="A4545" t="s">
        <v>29137</v>
      </c>
      <c r="B4545" t="s">
        <v>29138</v>
      </c>
      <c r="C4545" t="s">
        <v>29139</v>
      </c>
      <c r="D4545" t="s">
        <v>275</v>
      </c>
      <c r="E4545" t="s">
        <v>276</v>
      </c>
      <c r="F4545">
        <v>0</v>
      </c>
      <c r="G4545" t="s">
        <v>51</v>
      </c>
      <c r="H4545" t="s">
        <v>44</v>
      </c>
      <c r="I4545" t="s">
        <v>52</v>
      </c>
      <c r="J4545" t="s">
        <v>53</v>
      </c>
      <c r="K4545" t="s">
        <v>13874</v>
      </c>
      <c r="L4545">
        <v>1</v>
      </c>
      <c r="M4545" s="1">
        <v>41760</v>
      </c>
      <c r="N4545" s="3">
        <v>43965</v>
      </c>
      <c r="O4545" t="s">
        <v>644</v>
      </c>
      <c r="P4545">
        <v>2014</v>
      </c>
      <c r="Q4545" s="1">
        <v>41572</v>
      </c>
      <c r="R4545" s="1">
        <v>41572</v>
      </c>
      <c r="S4545">
        <v>0</v>
      </c>
      <c r="T4545">
        <v>0</v>
      </c>
      <c r="U4545">
        <v>0</v>
      </c>
      <c r="V4545">
        <v>0</v>
      </c>
      <c r="W4545">
        <v>0</v>
      </c>
      <c r="X4545">
        <v>100000</v>
      </c>
      <c r="Y4545">
        <v>0</v>
      </c>
      <c r="Z4545">
        <v>0</v>
      </c>
      <c r="AA4545">
        <v>0</v>
      </c>
      <c r="AB4545">
        <v>0</v>
      </c>
      <c r="AC4545">
        <v>0</v>
      </c>
      <c r="AD4545">
        <v>0</v>
      </c>
      <c r="AE4545">
        <v>0</v>
      </c>
      <c r="AF4545">
        <v>0</v>
      </c>
      <c r="AG4545">
        <v>0</v>
      </c>
      <c r="AH4545">
        <v>0</v>
      </c>
      <c r="AI4545">
        <v>0</v>
      </c>
      <c r="AJ4545">
        <v>0</v>
      </c>
      <c r="AK4545">
        <v>0</v>
      </c>
      <c r="AL4545">
        <v>0</v>
      </c>
      <c r="AM4545">
        <v>0</v>
      </c>
      <c r="AN4545">
        <v>1</v>
      </c>
    </row>
    <row r="4546" spans="1:40" x14ac:dyDescent="0.45">
      <c r="A4546" t="s">
        <v>29378</v>
      </c>
      <c r="B4546" t="s">
        <v>29379</v>
      </c>
      <c r="C4546" t="s">
        <v>29380</v>
      </c>
      <c r="D4546" t="s">
        <v>78</v>
      </c>
      <c r="E4546" t="s">
        <v>79</v>
      </c>
      <c r="F4546">
        <v>0</v>
      </c>
      <c r="G4546" t="s">
        <v>51</v>
      </c>
      <c r="H4546" t="s">
        <v>44</v>
      </c>
      <c r="I4546" t="s">
        <v>52</v>
      </c>
      <c r="J4546" t="s">
        <v>141</v>
      </c>
      <c r="K4546" t="s">
        <v>2696</v>
      </c>
      <c r="L4546">
        <v>1</v>
      </c>
      <c r="M4546" s="1">
        <v>40360</v>
      </c>
      <c r="N4546" s="3">
        <v>44022</v>
      </c>
      <c r="O4546" t="s">
        <v>143</v>
      </c>
      <c r="P4546">
        <v>2010</v>
      </c>
      <c r="Q4546" s="1">
        <v>39448</v>
      </c>
      <c r="R4546" s="1">
        <v>39448</v>
      </c>
      <c r="S4546">
        <v>100000</v>
      </c>
      <c r="T4546">
        <v>0</v>
      </c>
      <c r="U4546">
        <v>0</v>
      </c>
      <c r="V4546">
        <v>0</v>
      </c>
      <c r="W4546">
        <v>0</v>
      </c>
      <c r="X4546">
        <v>0</v>
      </c>
      <c r="Y4546">
        <v>0</v>
      </c>
      <c r="Z4546">
        <v>0</v>
      </c>
      <c r="AA4546">
        <v>0</v>
      </c>
      <c r="AB4546">
        <v>0</v>
      </c>
      <c r="AC4546">
        <v>0</v>
      </c>
      <c r="AD4546">
        <v>0</v>
      </c>
      <c r="AE4546">
        <v>0</v>
      </c>
      <c r="AF4546">
        <v>0</v>
      </c>
      <c r="AG4546">
        <v>0</v>
      </c>
      <c r="AH4546">
        <v>0</v>
      </c>
      <c r="AI4546">
        <v>0</v>
      </c>
      <c r="AJ4546">
        <v>0</v>
      </c>
      <c r="AK4546">
        <v>0</v>
      </c>
      <c r="AL4546">
        <v>0</v>
      </c>
      <c r="AM4546">
        <v>0</v>
      </c>
      <c r="AN4546">
        <v>1</v>
      </c>
    </row>
    <row r="4547" spans="1:40" x14ac:dyDescent="0.45">
      <c r="A4547" t="s">
        <v>29466</v>
      </c>
      <c r="B4547" t="s">
        <v>29467</v>
      </c>
      <c r="C4547" t="s">
        <v>29468</v>
      </c>
      <c r="D4547" t="s">
        <v>24519</v>
      </c>
      <c r="E4547" t="s">
        <v>222</v>
      </c>
      <c r="F4547">
        <v>0</v>
      </c>
      <c r="G4547" t="s">
        <v>51</v>
      </c>
      <c r="H4547" t="s">
        <v>44</v>
      </c>
      <c r="I4547" t="s">
        <v>52</v>
      </c>
      <c r="J4547" t="s">
        <v>141</v>
      </c>
      <c r="K4547" t="s">
        <v>459</v>
      </c>
      <c r="L4547">
        <v>1</v>
      </c>
      <c r="M4547" s="1">
        <v>39326</v>
      </c>
      <c r="N4547" s="3">
        <v>44081</v>
      </c>
      <c r="O4547" t="s">
        <v>382</v>
      </c>
      <c r="P4547">
        <v>2007</v>
      </c>
      <c r="Q4547" s="1">
        <v>40340</v>
      </c>
      <c r="R4547" s="1">
        <v>40340</v>
      </c>
      <c r="S4547">
        <v>0</v>
      </c>
      <c r="T4547">
        <v>100000</v>
      </c>
      <c r="U4547">
        <v>0</v>
      </c>
      <c r="V4547">
        <v>0</v>
      </c>
      <c r="W4547">
        <v>0</v>
      </c>
      <c r="X4547">
        <v>0</v>
      </c>
      <c r="Y4547">
        <v>0</v>
      </c>
      <c r="Z4547">
        <v>0</v>
      </c>
      <c r="AA4547">
        <v>0</v>
      </c>
      <c r="AB4547">
        <v>0</v>
      </c>
      <c r="AC4547">
        <v>0</v>
      </c>
      <c r="AD4547">
        <v>0</v>
      </c>
      <c r="AE4547">
        <v>0</v>
      </c>
      <c r="AF4547">
        <v>0</v>
      </c>
      <c r="AG4547">
        <v>0</v>
      </c>
      <c r="AH4547">
        <v>0</v>
      </c>
      <c r="AI4547">
        <v>0</v>
      </c>
      <c r="AJ4547">
        <v>0</v>
      </c>
      <c r="AK4547">
        <v>0</v>
      </c>
      <c r="AL4547">
        <v>0</v>
      </c>
      <c r="AM4547">
        <v>0</v>
      </c>
      <c r="AN4547">
        <v>1</v>
      </c>
    </row>
    <row r="4548" spans="1:40" x14ac:dyDescent="0.45">
      <c r="A4548" t="s">
        <v>29625</v>
      </c>
      <c r="B4548" t="s">
        <v>29626</v>
      </c>
      <c r="C4548" t="s">
        <v>29627</v>
      </c>
      <c r="D4548" t="s">
        <v>29628</v>
      </c>
      <c r="E4548" t="s">
        <v>8999</v>
      </c>
      <c r="F4548">
        <v>0</v>
      </c>
      <c r="G4548" t="s">
        <v>51</v>
      </c>
      <c r="H4548" t="s">
        <v>44</v>
      </c>
      <c r="I4548" t="s">
        <v>52</v>
      </c>
      <c r="J4548" t="s">
        <v>141</v>
      </c>
      <c r="K4548" t="s">
        <v>142</v>
      </c>
      <c r="L4548">
        <v>1</v>
      </c>
      <c r="M4548" s="1">
        <v>41609</v>
      </c>
      <c r="N4548" s="3">
        <v>44178</v>
      </c>
      <c r="O4548" t="s">
        <v>114</v>
      </c>
      <c r="P4548">
        <v>2013</v>
      </c>
      <c r="Q4548" s="1">
        <v>41905</v>
      </c>
      <c r="R4548" s="1">
        <v>41905</v>
      </c>
      <c r="S4548">
        <v>100000</v>
      </c>
      <c r="T4548">
        <v>0</v>
      </c>
      <c r="U4548">
        <v>0</v>
      </c>
      <c r="V4548">
        <v>0</v>
      </c>
      <c r="W4548">
        <v>0</v>
      </c>
      <c r="X4548">
        <v>0</v>
      </c>
      <c r="Y4548">
        <v>0</v>
      </c>
      <c r="Z4548">
        <v>0</v>
      </c>
      <c r="AA4548">
        <v>0</v>
      </c>
      <c r="AB4548">
        <v>0</v>
      </c>
      <c r="AC4548">
        <v>0</v>
      </c>
      <c r="AD4548">
        <v>0</v>
      </c>
      <c r="AE4548">
        <v>0</v>
      </c>
      <c r="AF4548">
        <v>0</v>
      </c>
      <c r="AG4548">
        <v>0</v>
      </c>
      <c r="AH4548">
        <v>0</v>
      </c>
      <c r="AI4548">
        <v>0</v>
      </c>
      <c r="AJ4548">
        <v>0</v>
      </c>
      <c r="AK4548">
        <v>0</v>
      </c>
      <c r="AL4548">
        <v>0</v>
      </c>
      <c r="AM4548">
        <v>0</v>
      </c>
      <c r="AN4548">
        <v>1</v>
      </c>
    </row>
    <row r="4549" spans="1:40" x14ac:dyDescent="0.45">
      <c r="A4549" t="s">
        <v>30106</v>
      </c>
      <c r="B4549" t="s">
        <v>30107</v>
      </c>
      <c r="C4549" t="s">
        <v>30108</v>
      </c>
      <c r="D4549" t="s">
        <v>30109</v>
      </c>
      <c r="E4549" t="s">
        <v>222</v>
      </c>
      <c r="F4549">
        <v>0</v>
      </c>
      <c r="G4549" t="s">
        <v>51</v>
      </c>
      <c r="H4549" t="s">
        <v>44</v>
      </c>
      <c r="I4549" t="s">
        <v>52</v>
      </c>
      <c r="J4549" t="s">
        <v>141</v>
      </c>
      <c r="K4549" t="s">
        <v>401</v>
      </c>
      <c r="L4549">
        <v>2</v>
      </c>
      <c r="M4549" s="1">
        <v>39687</v>
      </c>
      <c r="N4549" s="3">
        <v>44051</v>
      </c>
      <c r="O4549" t="s">
        <v>1052</v>
      </c>
      <c r="P4549">
        <v>2008</v>
      </c>
      <c r="Q4549" s="1">
        <v>41379</v>
      </c>
      <c r="R4549" s="1">
        <v>41382</v>
      </c>
      <c r="S4549">
        <v>100000</v>
      </c>
      <c r="T4549">
        <v>0</v>
      </c>
      <c r="U4549">
        <v>0</v>
      </c>
      <c r="V4549">
        <v>0</v>
      </c>
      <c r="W4549">
        <v>0</v>
      </c>
      <c r="X4549">
        <v>0</v>
      </c>
      <c r="Y4549">
        <v>0</v>
      </c>
      <c r="Z4549">
        <v>0</v>
      </c>
      <c r="AA4549">
        <v>0</v>
      </c>
      <c r="AB4549">
        <v>0</v>
      </c>
      <c r="AC4549">
        <v>0</v>
      </c>
      <c r="AD4549">
        <v>0</v>
      </c>
      <c r="AE4549">
        <v>0</v>
      </c>
      <c r="AF4549">
        <v>0</v>
      </c>
      <c r="AG4549">
        <v>0</v>
      </c>
      <c r="AH4549">
        <v>0</v>
      </c>
      <c r="AI4549">
        <v>0</v>
      </c>
      <c r="AJ4549">
        <v>0</v>
      </c>
      <c r="AK4549">
        <v>0</v>
      </c>
      <c r="AL4549">
        <v>0</v>
      </c>
      <c r="AM4549">
        <v>0</v>
      </c>
      <c r="AN4549">
        <v>1</v>
      </c>
    </row>
    <row r="4550" spans="1:40" x14ac:dyDescent="0.45">
      <c r="A4550" t="s">
        <v>31600</v>
      </c>
      <c r="B4550" t="s">
        <v>31601</v>
      </c>
      <c r="C4550" t="s">
        <v>31602</v>
      </c>
      <c r="D4550" t="s">
        <v>68</v>
      </c>
      <c r="E4550" t="s">
        <v>69</v>
      </c>
      <c r="F4550">
        <v>0</v>
      </c>
      <c r="G4550" t="s">
        <v>51</v>
      </c>
      <c r="H4550" t="s">
        <v>44</v>
      </c>
      <c r="I4550" t="s">
        <v>52</v>
      </c>
      <c r="J4550" t="s">
        <v>141</v>
      </c>
      <c r="K4550" t="s">
        <v>142</v>
      </c>
      <c r="L4550">
        <v>1</v>
      </c>
      <c r="M4550" s="1">
        <v>41579</v>
      </c>
      <c r="N4550" s="3">
        <v>44148</v>
      </c>
      <c r="O4550" t="s">
        <v>114</v>
      </c>
      <c r="P4550">
        <v>2013</v>
      </c>
      <c r="Q4550" s="1">
        <v>41727</v>
      </c>
      <c r="R4550" s="1">
        <v>41727</v>
      </c>
      <c r="S4550">
        <v>0</v>
      </c>
      <c r="T4550">
        <v>0</v>
      </c>
      <c r="U4550">
        <v>100000</v>
      </c>
      <c r="V4550">
        <v>0</v>
      </c>
      <c r="W4550">
        <v>0</v>
      </c>
      <c r="X4550">
        <v>0</v>
      </c>
      <c r="Y4550">
        <v>0</v>
      </c>
      <c r="Z4550">
        <v>0</v>
      </c>
      <c r="AA4550">
        <v>0</v>
      </c>
      <c r="AB4550">
        <v>0</v>
      </c>
      <c r="AC4550">
        <v>0</v>
      </c>
      <c r="AD4550">
        <v>0</v>
      </c>
      <c r="AE4550">
        <v>0</v>
      </c>
      <c r="AF4550">
        <v>0</v>
      </c>
      <c r="AG4550">
        <v>0</v>
      </c>
      <c r="AH4550">
        <v>0</v>
      </c>
      <c r="AI4550">
        <v>0</v>
      </c>
      <c r="AJ4550">
        <v>0</v>
      </c>
      <c r="AK4550">
        <v>0</v>
      </c>
      <c r="AL4550">
        <v>0</v>
      </c>
      <c r="AM4550">
        <v>0</v>
      </c>
      <c r="AN4550">
        <v>1</v>
      </c>
    </row>
    <row r="4551" spans="1:40" x14ac:dyDescent="0.45">
      <c r="A4551" t="s">
        <v>31665</v>
      </c>
      <c r="B4551" t="s">
        <v>31666</v>
      </c>
      <c r="C4551" t="s">
        <v>31667</v>
      </c>
      <c r="D4551" t="s">
        <v>31668</v>
      </c>
      <c r="E4551" t="s">
        <v>2665</v>
      </c>
      <c r="F4551">
        <v>0</v>
      </c>
      <c r="G4551" t="s">
        <v>51</v>
      </c>
      <c r="H4551" t="s">
        <v>44</v>
      </c>
      <c r="I4551" t="s">
        <v>52</v>
      </c>
      <c r="J4551" t="s">
        <v>53</v>
      </c>
      <c r="K4551" t="s">
        <v>12667</v>
      </c>
      <c r="L4551">
        <v>1</v>
      </c>
      <c r="M4551" s="1">
        <v>40923</v>
      </c>
      <c r="N4551" s="3">
        <v>43842</v>
      </c>
      <c r="O4551" t="s">
        <v>94</v>
      </c>
      <c r="P4551">
        <v>2012</v>
      </c>
      <c r="Q4551" s="1">
        <v>40923</v>
      </c>
      <c r="R4551" s="1">
        <v>40923</v>
      </c>
      <c r="S4551">
        <v>100000</v>
      </c>
      <c r="T4551">
        <v>0</v>
      </c>
      <c r="U4551">
        <v>0</v>
      </c>
      <c r="V4551">
        <v>0</v>
      </c>
      <c r="W4551">
        <v>0</v>
      </c>
      <c r="X4551">
        <v>0</v>
      </c>
      <c r="Y4551">
        <v>0</v>
      </c>
      <c r="Z4551">
        <v>0</v>
      </c>
      <c r="AA4551">
        <v>0</v>
      </c>
      <c r="AB4551">
        <v>0</v>
      </c>
      <c r="AC4551">
        <v>0</v>
      </c>
      <c r="AD4551">
        <v>0</v>
      </c>
      <c r="AE4551">
        <v>0</v>
      </c>
      <c r="AF4551">
        <v>0</v>
      </c>
      <c r="AG4551">
        <v>0</v>
      </c>
      <c r="AH4551">
        <v>0</v>
      </c>
      <c r="AI4551">
        <v>0</v>
      </c>
      <c r="AJ4551">
        <v>0</v>
      </c>
      <c r="AK4551">
        <v>0</v>
      </c>
      <c r="AL4551">
        <v>0</v>
      </c>
      <c r="AM4551">
        <v>0</v>
      </c>
      <c r="AN4551">
        <v>1</v>
      </c>
    </row>
    <row r="4552" spans="1:40" x14ac:dyDescent="0.45">
      <c r="A4552" t="s">
        <v>31918</v>
      </c>
      <c r="B4552" t="s">
        <v>31919</v>
      </c>
      <c r="C4552" t="s">
        <v>31920</v>
      </c>
      <c r="D4552" t="s">
        <v>31921</v>
      </c>
      <c r="E4552" t="s">
        <v>290</v>
      </c>
      <c r="F4552">
        <v>0</v>
      </c>
      <c r="G4552" t="s">
        <v>43</v>
      </c>
      <c r="H4552" t="s">
        <v>44</v>
      </c>
      <c r="I4552" t="s">
        <v>52</v>
      </c>
      <c r="J4552" t="s">
        <v>141</v>
      </c>
      <c r="K4552" t="s">
        <v>142</v>
      </c>
      <c r="L4552">
        <v>1</v>
      </c>
      <c r="M4552" s="1">
        <v>40057</v>
      </c>
      <c r="N4552" s="3">
        <v>44083</v>
      </c>
      <c r="O4552" t="s">
        <v>194</v>
      </c>
      <c r="P4552">
        <v>2009</v>
      </c>
      <c r="Q4552" s="1">
        <v>40400</v>
      </c>
      <c r="R4552" s="1">
        <v>40400</v>
      </c>
      <c r="S4552">
        <v>0</v>
      </c>
      <c r="T4552">
        <v>0</v>
      </c>
      <c r="U4552">
        <v>0</v>
      </c>
      <c r="V4552">
        <v>0</v>
      </c>
      <c r="W4552">
        <v>0</v>
      </c>
      <c r="X4552">
        <v>0</v>
      </c>
      <c r="Y4552">
        <v>100000</v>
      </c>
      <c r="Z4552">
        <v>0</v>
      </c>
      <c r="AA4552">
        <v>0</v>
      </c>
      <c r="AB4552">
        <v>0</v>
      </c>
      <c r="AC4552">
        <v>0</v>
      </c>
      <c r="AD4552">
        <v>0</v>
      </c>
      <c r="AE4552">
        <v>0</v>
      </c>
      <c r="AF4552">
        <v>0</v>
      </c>
      <c r="AG4552">
        <v>0</v>
      </c>
      <c r="AH4552">
        <v>0</v>
      </c>
      <c r="AI4552">
        <v>0</v>
      </c>
      <c r="AJ4552">
        <v>0</v>
      </c>
      <c r="AK4552">
        <v>0</v>
      </c>
      <c r="AL4552">
        <v>0</v>
      </c>
      <c r="AM4552">
        <v>0</v>
      </c>
      <c r="AN4552">
        <v>1</v>
      </c>
    </row>
    <row r="4553" spans="1:40" x14ac:dyDescent="0.45">
      <c r="A4553" t="s">
        <v>31961</v>
      </c>
      <c r="B4553" t="s">
        <v>31962</v>
      </c>
      <c r="C4553" t="s">
        <v>31963</v>
      </c>
      <c r="D4553" t="s">
        <v>371</v>
      </c>
      <c r="E4553" t="s">
        <v>222</v>
      </c>
      <c r="F4553">
        <v>0</v>
      </c>
      <c r="G4553" t="s">
        <v>51</v>
      </c>
      <c r="H4553" t="s">
        <v>44</v>
      </c>
      <c r="I4553" t="s">
        <v>52</v>
      </c>
      <c r="J4553" t="s">
        <v>141</v>
      </c>
      <c r="K4553" t="s">
        <v>537</v>
      </c>
      <c r="L4553">
        <v>1</v>
      </c>
      <c r="M4553" s="1">
        <v>40523</v>
      </c>
      <c r="N4553" s="3">
        <v>44175</v>
      </c>
      <c r="O4553" t="s">
        <v>153</v>
      </c>
      <c r="P4553">
        <v>2010</v>
      </c>
      <c r="Q4553" s="1">
        <v>41275</v>
      </c>
      <c r="R4553" s="1">
        <v>41275</v>
      </c>
      <c r="S4553">
        <v>100000</v>
      </c>
      <c r="T4553">
        <v>0</v>
      </c>
      <c r="U4553">
        <v>0</v>
      </c>
      <c r="V4553">
        <v>0</v>
      </c>
      <c r="W4553">
        <v>0</v>
      </c>
      <c r="X4553">
        <v>0</v>
      </c>
      <c r="Y4553">
        <v>0</v>
      </c>
      <c r="Z4553">
        <v>0</v>
      </c>
      <c r="AA4553">
        <v>0</v>
      </c>
      <c r="AB4553">
        <v>0</v>
      </c>
      <c r="AC4553">
        <v>0</v>
      </c>
      <c r="AD4553">
        <v>0</v>
      </c>
      <c r="AE4553">
        <v>0</v>
      </c>
      <c r="AF4553">
        <v>0</v>
      </c>
      <c r="AG4553">
        <v>0</v>
      </c>
      <c r="AH4553">
        <v>0</v>
      </c>
      <c r="AI4553">
        <v>0</v>
      </c>
      <c r="AJ4553">
        <v>0</v>
      </c>
      <c r="AK4553">
        <v>0</v>
      </c>
      <c r="AL4553">
        <v>0</v>
      </c>
      <c r="AM4553">
        <v>0</v>
      </c>
      <c r="AN4553">
        <v>1</v>
      </c>
    </row>
    <row r="4554" spans="1:40" x14ac:dyDescent="0.45">
      <c r="A4554" t="s">
        <v>32788</v>
      </c>
      <c r="B4554" t="s">
        <v>32789</v>
      </c>
      <c r="C4554" t="s">
        <v>32790</v>
      </c>
      <c r="D4554" t="s">
        <v>32791</v>
      </c>
      <c r="E4554" t="s">
        <v>1562</v>
      </c>
      <c r="F4554">
        <v>0</v>
      </c>
      <c r="G4554" t="s">
        <v>51</v>
      </c>
      <c r="H4554" t="s">
        <v>44</v>
      </c>
      <c r="I4554" t="s">
        <v>52</v>
      </c>
      <c r="J4554" t="s">
        <v>53</v>
      </c>
      <c r="K4554" t="s">
        <v>3498</v>
      </c>
      <c r="L4554">
        <v>1</v>
      </c>
      <c r="M4554" s="1">
        <v>39995</v>
      </c>
      <c r="N4554" s="3">
        <v>44021</v>
      </c>
      <c r="O4554" t="s">
        <v>194</v>
      </c>
      <c r="P4554">
        <v>2009</v>
      </c>
      <c r="Q4554" s="1">
        <v>39995</v>
      </c>
      <c r="R4554" s="1">
        <v>39995</v>
      </c>
      <c r="S4554">
        <v>0</v>
      </c>
      <c r="T4554">
        <v>0</v>
      </c>
      <c r="U4554">
        <v>0</v>
      </c>
      <c r="V4554">
        <v>100000</v>
      </c>
      <c r="W4554">
        <v>0</v>
      </c>
      <c r="X4554">
        <v>0</v>
      </c>
      <c r="Y4554">
        <v>0</v>
      </c>
      <c r="Z4554">
        <v>0</v>
      </c>
      <c r="AA4554">
        <v>0</v>
      </c>
      <c r="AB4554">
        <v>0</v>
      </c>
      <c r="AC4554">
        <v>0</v>
      </c>
      <c r="AD4554">
        <v>0</v>
      </c>
      <c r="AE4554">
        <v>0</v>
      </c>
      <c r="AF4554">
        <v>0</v>
      </c>
      <c r="AG4554">
        <v>0</v>
      </c>
      <c r="AH4554">
        <v>0</v>
      </c>
      <c r="AI4554">
        <v>0</v>
      </c>
      <c r="AJ4554">
        <v>0</v>
      </c>
      <c r="AK4554">
        <v>0</v>
      </c>
      <c r="AL4554">
        <v>0</v>
      </c>
      <c r="AM4554">
        <v>0</v>
      </c>
      <c r="AN4554">
        <v>1</v>
      </c>
    </row>
    <row r="4555" spans="1:40" x14ac:dyDescent="0.45">
      <c r="A4555" t="s">
        <v>33893</v>
      </c>
      <c r="B4555" t="s">
        <v>33894</v>
      </c>
      <c r="C4555" t="s">
        <v>33895</v>
      </c>
      <c r="D4555" t="s">
        <v>33896</v>
      </c>
      <c r="E4555" t="s">
        <v>10052</v>
      </c>
      <c r="F4555">
        <v>0</v>
      </c>
      <c r="G4555" t="s">
        <v>51</v>
      </c>
      <c r="H4555" t="s">
        <v>44</v>
      </c>
      <c r="I4555" t="s">
        <v>52</v>
      </c>
      <c r="J4555" t="s">
        <v>141</v>
      </c>
      <c r="K4555" t="s">
        <v>142</v>
      </c>
      <c r="L4555">
        <v>1</v>
      </c>
      <c r="M4555" s="1">
        <v>41640</v>
      </c>
      <c r="N4555" s="3">
        <v>43844</v>
      </c>
      <c r="O4555" t="s">
        <v>67</v>
      </c>
      <c r="P4555">
        <v>2014</v>
      </c>
      <c r="Q4555" s="1">
        <v>41640</v>
      </c>
      <c r="R4555" s="1">
        <v>41640</v>
      </c>
      <c r="S4555">
        <v>100000</v>
      </c>
      <c r="T4555">
        <v>0</v>
      </c>
      <c r="U4555">
        <v>0</v>
      </c>
      <c r="V4555">
        <v>0</v>
      </c>
      <c r="W4555">
        <v>0</v>
      </c>
      <c r="X4555">
        <v>0</v>
      </c>
      <c r="Y4555">
        <v>0</v>
      </c>
      <c r="Z4555">
        <v>0</v>
      </c>
      <c r="AA4555">
        <v>0</v>
      </c>
      <c r="AB4555">
        <v>0</v>
      </c>
      <c r="AC4555">
        <v>0</v>
      </c>
      <c r="AD4555">
        <v>0</v>
      </c>
      <c r="AE4555">
        <v>0</v>
      </c>
      <c r="AF4555">
        <v>0</v>
      </c>
      <c r="AG4555">
        <v>0</v>
      </c>
      <c r="AH4555">
        <v>0</v>
      </c>
      <c r="AI4555">
        <v>0</v>
      </c>
      <c r="AJ4555">
        <v>0</v>
      </c>
      <c r="AK4555">
        <v>0</v>
      </c>
      <c r="AL4555">
        <v>0</v>
      </c>
      <c r="AM4555">
        <v>0</v>
      </c>
      <c r="AN4555">
        <v>1</v>
      </c>
    </row>
    <row r="4556" spans="1:40" x14ac:dyDescent="0.45">
      <c r="A4556" t="s">
        <v>34828</v>
      </c>
      <c r="B4556" t="s">
        <v>34829</v>
      </c>
      <c r="C4556" t="s">
        <v>34830</v>
      </c>
      <c r="D4556" t="s">
        <v>34831</v>
      </c>
      <c r="E4556" t="s">
        <v>1323</v>
      </c>
      <c r="F4556">
        <v>0</v>
      </c>
      <c r="G4556" t="s">
        <v>51</v>
      </c>
      <c r="H4556" t="s">
        <v>44</v>
      </c>
      <c r="I4556" t="s">
        <v>52</v>
      </c>
      <c r="J4556" t="s">
        <v>53</v>
      </c>
      <c r="K4556" t="s">
        <v>34832</v>
      </c>
      <c r="L4556">
        <v>1</v>
      </c>
      <c r="M4556" s="1">
        <v>41275</v>
      </c>
      <c r="N4556" s="3">
        <v>43843</v>
      </c>
      <c r="O4556" t="s">
        <v>117</v>
      </c>
      <c r="P4556">
        <v>2013</v>
      </c>
      <c r="Q4556" s="1">
        <v>41365</v>
      </c>
      <c r="R4556" s="1">
        <v>41365</v>
      </c>
      <c r="S4556">
        <v>100000</v>
      </c>
      <c r="T4556">
        <v>0</v>
      </c>
      <c r="U4556">
        <v>0</v>
      </c>
      <c r="V4556">
        <v>0</v>
      </c>
      <c r="W4556">
        <v>0</v>
      </c>
      <c r="X4556">
        <v>0</v>
      </c>
      <c r="Y4556">
        <v>0</v>
      </c>
      <c r="Z4556">
        <v>0</v>
      </c>
      <c r="AA4556">
        <v>0</v>
      </c>
      <c r="AB4556">
        <v>0</v>
      </c>
      <c r="AC4556">
        <v>0</v>
      </c>
      <c r="AD4556">
        <v>0</v>
      </c>
      <c r="AE4556">
        <v>0</v>
      </c>
      <c r="AF4556">
        <v>0</v>
      </c>
      <c r="AG4556">
        <v>0</v>
      </c>
      <c r="AH4556">
        <v>0</v>
      </c>
      <c r="AI4556">
        <v>0</v>
      </c>
      <c r="AJ4556">
        <v>0</v>
      </c>
      <c r="AK4556">
        <v>0</v>
      </c>
      <c r="AL4556">
        <v>0</v>
      </c>
      <c r="AM4556">
        <v>0</v>
      </c>
      <c r="AN4556">
        <v>1</v>
      </c>
    </row>
    <row r="4557" spans="1:40" x14ac:dyDescent="0.45">
      <c r="A4557" t="s">
        <v>35699</v>
      </c>
      <c r="B4557" t="s">
        <v>35700</v>
      </c>
      <c r="C4557" t="s">
        <v>35701</v>
      </c>
      <c r="D4557" t="s">
        <v>34464</v>
      </c>
      <c r="E4557" t="s">
        <v>69</v>
      </c>
      <c r="F4557">
        <v>0</v>
      </c>
      <c r="G4557" t="s">
        <v>51</v>
      </c>
      <c r="H4557" t="s">
        <v>44</v>
      </c>
      <c r="I4557" t="s">
        <v>52</v>
      </c>
      <c r="J4557" t="s">
        <v>651</v>
      </c>
      <c r="K4557" t="s">
        <v>651</v>
      </c>
      <c r="L4557">
        <v>1</v>
      </c>
      <c r="M4557" s="1">
        <v>40848</v>
      </c>
      <c r="N4557" s="3">
        <v>44146</v>
      </c>
      <c r="O4557" t="s">
        <v>72</v>
      </c>
      <c r="P4557">
        <v>2011</v>
      </c>
      <c r="Q4557" s="1">
        <v>40892</v>
      </c>
      <c r="R4557" s="1">
        <v>40892</v>
      </c>
      <c r="S4557">
        <v>0</v>
      </c>
      <c r="T4557">
        <v>0</v>
      </c>
      <c r="U4557">
        <v>0</v>
      </c>
      <c r="V4557">
        <v>0</v>
      </c>
      <c r="W4557">
        <v>0</v>
      </c>
      <c r="X4557">
        <v>0</v>
      </c>
      <c r="Y4557">
        <v>100000</v>
      </c>
      <c r="Z4557">
        <v>0</v>
      </c>
      <c r="AA4557">
        <v>0</v>
      </c>
      <c r="AB4557">
        <v>0</v>
      </c>
      <c r="AC4557">
        <v>0</v>
      </c>
      <c r="AD4557">
        <v>0</v>
      </c>
      <c r="AE4557">
        <v>0</v>
      </c>
      <c r="AF4557">
        <v>0</v>
      </c>
      <c r="AG4557">
        <v>0</v>
      </c>
      <c r="AH4557">
        <v>0</v>
      </c>
      <c r="AI4557">
        <v>0</v>
      </c>
      <c r="AJ4557">
        <v>0</v>
      </c>
      <c r="AK4557">
        <v>0</v>
      </c>
      <c r="AL4557">
        <v>0</v>
      </c>
      <c r="AM4557">
        <v>0</v>
      </c>
      <c r="AN4557">
        <v>1</v>
      </c>
    </row>
    <row r="4558" spans="1:40" x14ac:dyDescent="0.45">
      <c r="A4558" t="s">
        <v>35990</v>
      </c>
      <c r="B4558" t="s">
        <v>35991</v>
      </c>
      <c r="C4558" t="s">
        <v>35992</v>
      </c>
      <c r="D4558" t="s">
        <v>35993</v>
      </c>
      <c r="E4558" t="s">
        <v>1987</v>
      </c>
      <c r="F4558">
        <v>0</v>
      </c>
      <c r="G4558" t="s">
        <v>51</v>
      </c>
      <c r="H4558" t="s">
        <v>44</v>
      </c>
      <c r="I4558" t="s">
        <v>52</v>
      </c>
      <c r="J4558" t="s">
        <v>53</v>
      </c>
      <c r="K4558" t="s">
        <v>53</v>
      </c>
      <c r="L4558">
        <v>1</v>
      </c>
      <c r="M4558" s="1">
        <v>40299</v>
      </c>
      <c r="N4558" s="3">
        <v>43961</v>
      </c>
      <c r="O4558" t="s">
        <v>619</v>
      </c>
      <c r="P4558">
        <v>2010</v>
      </c>
      <c r="Q4558" s="1">
        <v>40544</v>
      </c>
      <c r="R4558" s="1">
        <v>40544</v>
      </c>
      <c r="S4558">
        <v>100000</v>
      </c>
      <c r="T4558">
        <v>0</v>
      </c>
      <c r="U4558">
        <v>0</v>
      </c>
      <c r="V4558">
        <v>0</v>
      </c>
      <c r="W4558">
        <v>0</v>
      </c>
      <c r="X4558">
        <v>0</v>
      </c>
      <c r="Y4558">
        <v>0</v>
      </c>
      <c r="Z4558">
        <v>0</v>
      </c>
      <c r="AA4558">
        <v>0</v>
      </c>
      <c r="AB4558">
        <v>0</v>
      </c>
      <c r="AC4558">
        <v>0</v>
      </c>
      <c r="AD4558">
        <v>0</v>
      </c>
      <c r="AE4558">
        <v>0</v>
      </c>
      <c r="AF4558">
        <v>0</v>
      </c>
      <c r="AG4558">
        <v>0</v>
      </c>
      <c r="AH4558">
        <v>0</v>
      </c>
      <c r="AI4558">
        <v>0</v>
      </c>
      <c r="AJ4558">
        <v>0</v>
      </c>
      <c r="AK4558">
        <v>0</v>
      </c>
      <c r="AL4558">
        <v>0</v>
      </c>
      <c r="AM4558">
        <v>0</v>
      </c>
      <c r="AN4558">
        <v>1</v>
      </c>
    </row>
    <row r="4559" spans="1:40" x14ac:dyDescent="0.45">
      <c r="A4559" t="s">
        <v>36368</v>
      </c>
      <c r="B4559" t="s">
        <v>36369</v>
      </c>
      <c r="C4559" t="s">
        <v>36370</v>
      </c>
      <c r="D4559" t="s">
        <v>271</v>
      </c>
      <c r="E4559" t="s">
        <v>272</v>
      </c>
      <c r="F4559">
        <v>0</v>
      </c>
      <c r="G4559" t="s">
        <v>51</v>
      </c>
      <c r="H4559" t="s">
        <v>44</v>
      </c>
      <c r="I4559" t="s">
        <v>52</v>
      </c>
      <c r="J4559" t="s">
        <v>141</v>
      </c>
      <c r="K4559" t="s">
        <v>401</v>
      </c>
      <c r="L4559">
        <v>2</v>
      </c>
      <c r="M4559" s="1">
        <v>41275</v>
      </c>
      <c r="N4559" s="3">
        <v>43843</v>
      </c>
      <c r="O4559" t="s">
        <v>117</v>
      </c>
      <c r="P4559">
        <v>2013</v>
      </c>
      <c r="Q4559" s="1">
        <v>41640</v>
      </c>
      <c r="R4559" s="1">
        <v>41851</v>
      </c>
      <c r="S4559">
        <v>100000</v>
      </c>
      <c r="T4559">
        <v>0</v>
      </c>
      <c r="U4559">
        <v>0</v>
      </c>
      <c r="V4559">
        <v>0</v>
      </c>
      <c r="W4559">
        <v>0</v>
      </c>
      <c r="X4559">
        <v>0</v>
      </c>
      <c r="Y4559">
        <v>0</v>
      </c>
      <c r="Z4559">
        <v>0</v>
      </c>
      <c r="AA4559">
        <v>0</v>
      </c>
      <c r="AB4559">
        <v>0</v>
      </c>
      <c r="AC4559">
        <v>0</v>
      </c>
      <c r="AD4559">
        <v>0</v>
      </c>
      <c r="AE4559">
        <v>0</v>
      </c>
      <c r="AF4559">
        <v>0</v>
      </c>
      <c r="AG4559">
        <v>0</v>
      </c>
      <c r="AH4559">
        <v>0</v>
      </c>
      <c r="AI4559">
        <v>0</v>
      </c>
      <c r="AJ4559">
        <v>0</v>
      </c>
      <c r="AK4559">
        <v>0</v>
      </c>
      <c r="AL4559">
        <v>0</v>
      </c>
      <c r="AM4559">
        <v>0</v>
      </c>
      <c r="AN4559">
        <v>1</v>
      </c>
    </row>
    <row r="4560" spans="1:40" x14ac:dyDescent="0.45">
      <c r="A4560" t="s">
        <v>38296</v>
      </c>
      <c r="B4560" t="s">
        <v>38297</v>
      </c>
      <c r="C4560" t="s">
        <v>38298</v>
      </c>
      <c r="D4560" t="s">
        <v>38299</v>
      </c>
      <c r="E4560" t="s">
        <v>326</v>
      </c>
      <c r="F4560">
        <v>0</v>
      </c>
      <c r="G4560" t="s">
        <v>51</v>
      </c>
      <c r="H4560" t="s">
        <v>44</v>
      </c>
      <c r="I4560" t="s">
        <v>52</v>
      </c>
      <c r="J4560" t="s">
        <v>141</v>
      </c>
      <c r="K4560" t="s">
        <v>142</v>
      </c>
      <c r="L4560">
        <v>1</v>
      </c>
      <c r="M4560" s="1">
        <v>41122</v>
      </c>
      <c r="N4560" s="3">
        <v>44055</v>
      </c>
      <c r="O4560" t="s">
        <v>342</v>
      </c>
      <c r="P4560">
        <v>2012</v>
      </c>
      <c r="Q4560" s="1">
        <v>41289</v>
      </c>
      <c r="R4560" s="1">
        <v>41289</v>
      </c>
      <c r="S4560">
        <v>100000</v>
      </c>
      <c r="T4560">
        <v>0</v>
      </c>
      <c r="U4560">
        <v>0</v>
      </c>
      <c r="V4560">
        <v>0</v>
      </c>
      <c r="W4560">
        <v>0</v>
      </c>
      <c r="X4560">
        <v>0</v>
      </c>
      <c r="Y4560">
        <v>0</v>
      </c>
      <c r="Z4560">
        <v>0</v>
      </c>
      <c r="AA4560">
        <v>0</v>
      </c>
      <c r="AB4560">
        <v>0</v>
      </c>
      <c r="AC4560">
        <v>0</v>
      </c>
      <c r="AD4560">
        <v>0</v>
      </c>
      <c r="AE4560">
        <v>0</v>
      </c>
      <c r="AF4560">
        <v>0</v>
      </c>
      <c r="AG4560">
        <v>0</v>
      </c>
      <c r="AH4560">
        <v>0</v>
      </c>
      <c r="AI4560">
        <v>0</v>
      </c>
      <c r="AJ4560">
        <v>0</v>
      </c>
      <c r="AK4560">
        <v>0</v>
      </c>
      <c r="AL4560">
        <v>0</v>
      </c>
      <c r="AM4560">
        <v>0</v>
      </c>
      <c r="AN4560">
        <v>1</v>
      </c>
    </row>
    <row r="4561" spans="1:40" x14ac:dyDescent="0.45">
      <c r="A4561" t="s">
        <v>38363</v>
      </c>
      <c r="B4561" t="s">
        <v>38364</v>
      </c>
      <c r="C4561" t="s">
        <v>38365</v>
      </c>
      <c r="D4561" t="s">
        <v>17223</v>
      </c>
      <c r="E4561" t="s">
        <v>222</v>
      </c>
      <c r="F4561">
        <v>0</v>
      </c>
      <c r="G4561" t="s">
        <v>51</v>
      </c>
      <c r="H4561" t="s">
        <v>44</v>
      </c>
      <c r="I4561" t="s">
        <v>52</v>
      </c>
      <c r="J4561" t="s">
        <v>141</v>
      </c>
      <c r="K4561" t="s">
        <v>142</v>
      </c>
      <c r="L4561">
        <v>1</v>
      </c>
      <c r="M4561" s="1">
        <v>41030</v>
      </c>
      <c r="N4561" s="3">
        <v>43963</v>
      </c>
      <c r="O4561" t="s">
        <v>48</v>
      </c>
      <c r="P4561">
        <v>2012</v>
      </c>
      <c r="Q4561" s="1">
        <v>41183</v>
      </c>
      <c r="R4561" s="1">
        <v>41183</v>
      </c>
      <c r="S4561">
        <v>100000</v>
      </c>
      <c r="T4561">
        <v>0</v>
      </c>
      <c r="U4561">
        <v>0</v>
      </c>
      <c r="V4561">
        <v>0</v>
      </c>
      <c r="W4561">
        <v>0</v>
      </c>
      <c r="X4561">
        <v>0</v>
      </c>
      <c r="Y4561">
        <v>0</v>
      </c>
      <c r="Z4561">
        <v>0</v>
      </c>
      <c r="AA4561">
        <v>0</v>
      </c>
      <c r="AB4561">
        <v>0</v>
      </c>
      <c r="AC4561">
        <v>0</v>
      </c>
      <c r="AD4561">
        <v>0</v>
      </c>
      <c r="AE4561">
        <v>0</v>
      </c>
      <c r="AF4561">
        <v>0</v>
      </c>
      <c r="AG4561">
        <v>0</v>
      </c>
      <c r="AH4561">
        <v>0</v>
      </c>
      <c r="AI4561">
        <v>0</v>
      </c>
      <c r="AJ4561">
        <v>0</v>
      </c>
      <c r="AK4561">
        <v>0</v>
      </c>
      <c r="AL4561">
        <v>0</v>
      </c>
      <c r="AM4561">
        <v>0</v>
      </c>
      <c r="AN4561">
        <v>1</v>
      </c>
    </row>
    <row r="4562" spans="1:40" x14ac:dyDescent="0.45">
      <c r="A4562" t="s">
        <v>38545</v>
      </c>
      <c r="B4562" t="s">
        <v>38546</v>
      </c>
      <c r="C4562" t="s">
        <v>38547</v>
      </c>
      <c r="D4562" t="s">
        <v>101</v>
      </c>
      <c r="E4562" t="s">
        <v>102</v>
      </c>
      <c r="F4562">
        <v>0</v>
      </c>
      <c r="G4562" t="s">
        <v>51</v>
      </c>
      <c r="H4562" t="s">
        <v>44</v>
      </c>
      <c r="I4562" t="s">
        <v>52</v>
      </c>
      <c r="J4562" t="s">
        <v>141</v>
      </c>
      <c r="K4562" t="s">
        <v>537</v>
      </c>
      <c r="L4562">
        <v>1</v>
      </c>
      <c r="M4562" s="1">
        <v>39083</v>
      </c>
      <c r="N4562" s="3">
        <v>43837</v>
      </c>
      <c r="O4562" t="s">
        <v>80</v>
      </c>
      <c r="P4562">
        <v>2007</v>
      </c>
      <c r="Q4562" s="1">
        <v>40056</v>
      </c>
      <c r="R4562" s="1">
        <v>40056</v>
      </c>
      <c r="S4562">
        <v>0</v>
      </c>
      <c r="T4562">
        <v>100000</v>
      </c>
      <c r="U4562">
        <v>0</v>
      </c>
      <c r="V4562">
        <v>0</v>
      </c>
      <c r="W4562">
        <v>0</v>
      </c>
      <c r="X4562">
        <v>0</v>
      </c>
      <c r="Y4562">
        <v>0</v>
      </c>
      <c r="Z4562">
        <v>0</v>
      </c>
      <c r="AA4562">
        <v>0</v>
      </c>
      <c r="AB4562">
        <v>0</v>
      </c>
      <c r="AC4562">
        <v>0</v>
      </c>
      <c r="AD4562">
        <v>0</v>
      </c>
      <c r="AE4562">
        <v>0</v>
      </c>
      <c r="AF4562">
        <v>0</v>
      </c>
      <c r="AG4562">
        <v>0</v>
      </c>
      <c r="AH4562">
        <v>0</v>
      </c>
      <c r="AI4562">
        <v>0</v>
      </c>
      <c r="AJ4562">
        <v>0</v>
      </c>
      <c r="AK4562">
        <v>0</v>
      </c>
      <c r="AL4562">
        <v>0</v>
      </c>
      <c r="AM4562">
        <v>0</v>
      </c>
      <c r="AN4562">
        <v>1</v>
      </c>
    </row>
    <row r="4563" spans="1:40" x14ac:dyDescent="0.45">
      <c r="A4563" t="s">
        <v>39825</v>
      </c>
      <c r="B4563" t="s">
        <v>39826</v>
      </c>
      <c r="C4563" t="s">
        <v>39827</v>
      </c>
      <c r="D4563" t="s">
        <v>6220</v>
      </c>
      <c r="E4563" t="s">
        <v>129</v>
      </c>
      <c r="F4563">
        <v>0</v>
      </c>
      <c r="G4563" t="s">
        <v>51</v>
      </c>
      <c r="H4563" t="s">
        <v>44</v>
      </c>
      <c r="I4563" t="s">
        <v>52</v>
      </c>
      <c r="J4563" t="s">
        <v>53</v>
      </c>
      <c r="K4563" t="s">
        <v>256</v>
      </c>
      <c r="L4563">
        <v>1</v>
      </c>
      <c r="M4563" s="1">
        <v>41498</v>
      </c>
      <c r="N4563" s="3">
        <v>44056</v>
      </c>
      <c r="O4563" t="s">
        <v>190</v>
      </c>
      <c r="P4563">
        <v>2013</v>
      </c>
      <c r="Q4563" s="1">
        <v>41609</v>
      </c>
      <c r="R4563" s="1">
        <v>41609</v>
      </c>
      <c r="S4563">
        <v>100000</v>
      </c>
      <c r="T4563">
        <v>0</v>
      </c>
      <c r="U4563">
        <v>0</v>
      </c>
      <c r="V4563">
        <v>0</v>
      </c>
      <c r="W4563">
        <v>0</v>
      </c>
      <c r="X4563">
        <v>0</v>
      </c>
      <c r="Y4563">
        <v>0</v>
      </c>
      <c r="Z4563">
        <v>0</v>
      </c>
      <c r="AA4563">
        <v>0</v>
      </c>
      <c r="AB4563">
        <v>0</v>
      </c>
      <c r="AC4563">
        <v>0</v>
      </c>
      <c r="AD4563">
        <v>0</v>
      </c>
      <c r="AE4563">
        <v>0</v>
      </c>
      <c r="AF4563">
        <v>0</v>
      </c>
      <c r="AG4563">
        <v>0</v>
      </c>
      <c r="AH4563">
        <v>0</v>
      </c>
      <c r="AI4563">
        <v>0</v>
      </c>
      <c r="AJ4563">
        <v>0</v>
      </c>
      <c r="AK4563">
        <v>0</v>
      </c>
      <c r="AL4563">
        <v>0</v>
      </c>
      <c r="AM4563">
        <v>0</v>
      </c>
      <c r="AN4563">
        <v>1</v>
      </c>
    </row>
    <row r="4564" spans="1:40" x14ac:dyDescent="0.45">
      <c r="A4564" t="s">
        <v>40598</v>
      </c>
      <c r="B4564" t="s">
        <v>40599</v>
      </c>
      <c r="C4564" t="s">
        <v>40600</v>
      </c>
      <c r="D4564" t="s">
        <v>49</v>
      </c>
      <c r="E4564" t="s">
        <v>50</v>
      </c>
      <c r="F4564">
        <v>0</v>
      </c>
      <c r="G4564" t="s">
        <v>51</v>
      </c>
      <c r="H4564" t="s">
        <v>44</v>
      </c>
      <c r="I4564" t="s">
        <v>52</v>
      </c>
      <c r="J4564" t="s">
        <v>141</v>
      </c>
      <c r="K4564" t="s">
        <v>3734</v>
      </c>
      <c r="L4564">
        <v>1</v>
      </c>
      <c r="M4564" s="1">
        <v>40179</v>
      </c>
      <c r="N4564" s="3">
        <v>43840</v>
      </c>
      <c r="O4564" t="s">
        <v>87</v>
      </c>
      <c r="P4564">
        <v>2010</v>
      </c>
      <c r="Q4564" s="1">
        <v>40415</v>
      </c>
      <c r="R4564" s="1">
        <v>40415</v>
      </c>
      <c r="S4564">
        <v>0</v>
      </c>
      <c r="T4564">
        <v>100000</v>
      </c>
      <c r="U4564">
        <v>0</v>
      </c>
      <c r="V4564">
        <v>0</v>
      </c>
      <c r="W4564">
        <v>0</v>
      </c>
      <c r="X4564">
        <v>0</v>
      </c>
      <c r="Y4564">
        <v>0</v>
      </c>
      <c r="Z4564">
        <v>0</v>
      </c>
      <c r="AA4564">
        <v>0</v>
      </c>
      <c r="AB4564">
        <v>0</v>
      </c>
      <c r="AC4564">
        <v>0</v>
      </c>
      <c r="AD4564">
        <v>0</v>
      </c>
      <c r="AE4564">
        <v>0</v>
      </c>
      <c r="AF4564">
        <v>0</v>
      </c>
      <c r="AG4564">
        <v>0</v>
      </c>
      <c r="AH4564">
        <v>0</v>
      </c>
      <c r="AI4564">
        <v>0</v>
      </c>
      <c r="AJ4564">
        <v>0</v>
      </c>
      <c r="AK4564">
        <v>0</v>
      </c>
      <c r="AL4564">
        <v>0</v>
      </c>
      <c r="AM4564">
        <v>0</v>
      </c>
      <c r="AN4564">
        <v>1</v>
      </c>
    </row>
    <row r="4565" spans="1:40" x14ac:dyDescent="0.45">
      <c r="A4565" t="s">
        <v>41220</v>
      </c>
      <c r="B4565" t="s">
        <v>41221</v>
      </c>
      <c r="C4565" t="s">
        <v>41222</v>
      </c>
      <c r="D4565" t="s">
        <v>41223</v>
      </c>
      <c r="E4565" t="s">
        <v>9146</v>
      </c>
      <c r="F4565">
        <v>0</v>
      </c>
      <c r="G4565" t="s">
        <v>75</v>
      </c>
      <c r="H4565" t="s">
        <v>44</v>
      </c>
      <c r="I4565" t="s">
        <v>52</v>
      </c>
      <c r="J4565" t="s">
        <v>53</v>
      </c>
      <c r="K4565" t="s">
        <v>18518</v>
      </c>
      <c r="L4565">
        <v>1</v>
      </c>
      <c r="M4565" s="1">
        <v>38808</v>
      </c>
      <c r="N4565" s="3">
        <v>43927</v>
      </c>
      <c r="O4565" t="s">
        <v>289</v>
      </c>
      <c r="P4565">
        <v>2006</v>
      </c>
      <c r="Q4565" s="1">
        <v>38808</v>
      </c>
      <c r="R4565" s="1">
        <v>38808</v>
      </c>
      <c r="S4565">
        <v>100000</v>
      </c>
      <c r="T4565">
        <v>0</v>
      </c>
      <c r="U4565">
        <v>0</v>
      </c>
      <c r="V4565">
        <v>0</v>
      </c>
      <c r="W4565">
        <v>0</v>
      </c>
      <c r="X4565">
        <v>0</v>
      </c>
      <c r="Y4565">
        <v>0</v>
      </c>
      <c r="Z4565">
        <v>0</v>
      </c>
      <c r="AA4565">
        <v>0</v>
      </c>
      <c r="AB4565">
        <v>0</v>
      </c>
      <c r="AC4565">
        <v>0</v>
      </c>
      <c r="AD4565">
        <v>0</v>
      </c>
      <c r="AE4565">
        <v>0</v>
      </c>
      <c r="AF4565">
        <v>0</v>
      </c>
      <c r="AG4565">
        <v>0</v>
      </c>
      <c r="AH4565">
        <v>0</v>
      </c>
      <c r="AI4565">
        <v>0</v>
      </c>
      <c r="AJ4565">
        <v>0</v>
      </c>
      <c r="AK4565">
        <v>0</v>
      </c>
      <c r="AL4565">
        <v>0</v>
      </c>
      <c r="AM4565">
        <v>0</v>
      </c>
      <c r="AN4565">
        <v>0</v>
      </c>
    </row>
    <row r="4566" spans="1:40" x14ac:dyDescent="0.45">
      <c r="A4566" t="s">
        <v>41291</v>
      </c>
      <c r="B4566" t="s">
        <v>41292</v>
      </c>
      <c r="C4566" t="s">
        <v>41293</v>
      </c>
      <c r="D4566" t="s">
        <v>41294</v>
      </c>
      <c r="E4566" t="s">
        <v>91</v>
      </c>
      <c r="F4566">
        <v>0</v>
      </c>
      <c r="G4566" t="s">
        <v>51</v>
      </c>
      <c r="H4566" t="s">
        <v>44</v>
      </c>
      <c r="I4566" t="s">
        <v>52</v>
      </c>
      <c r="J4566" t="s">
        <v>141</v>
      </c>
      <c r="K4566" t="s">
        <v>5347</v>
      </c>
      <c r="L4566">
        <v>2</v>
      </c>
      <c r="M4566" s="1">
        <v>40603</v>
      </c>
      <c r="N4566" s="3">
        <v>43901</v>
      </c>
      <c r="O4566" t="s">
        <v>311</v>
      </c>
      <c r="P4566">
        <v>2011</v>
      </c>
      <c r="Q4566" s="1">
        <v>40544</v>
      </c>
      <c r="R4566" s="1">
        <v>40718</v>
      </c>
      <c r="S4566">
        <v>0</v>
      </c>
      <c r="T4566">
        <v>0</v>
      </c>
      <c r="U4566">
        <v>0</v>
      </c>
      <c r="V4566">
        <v>0</v>
      </c>
      <c r="W4566">
        <v>100000</v>
      </c>
      <c r="X4566">
        <v>0</v>
      </c>
      <c r="Y4566">
        <v>0</v>
      </c>
      <c r="Z4566">
        <v>0</v>
      </c>
      <c r="AA4566">
        <v>0</v>
      </c>
      <c r="AB4566">
        <v>0</v>
      </c>
      <c r="AC4566">
        <v>0</v>
      </c>
      <c r="AD4566">
        <v>0</v>
      </c>
      <c r="AE4566">
        <v>0</v>
      </c>
      <c r="AF4566">
        <v>0</v>
      </c>
      <c r="AG4566">
        <v>0</v>
      </c>
      <c r="AH4566">
        <v>0</v>
      </c>
      <c r="AI4566">
        <v>0</v>
      </c>
      <c r="AJ4566">
        <v>0</v>
      </c>
      <c r="AK4566">
        <v>0</v>
      </c>
      <c r="AL4566">
        <v>0</v>
      </c>
      <c r="AM4566">
        <v>0</v>
      </c>
      <c r="AN4566">
        <v>1</v>
      </c>
    </row>
    <row r="4567" spans="1:40" x14ac:dyDescent="0.45">
      <c r="A4567" t="s">
        <v>41566</v>
      </c>
      <c r="B4567" t="s">
        <v>41567</v>
      </c>
      <c r="C4567" t="s">
        <v>41568</v>
      </c>
      <c r="D4567" t="s">
        <v>41569</v>
      </c>
      <c r="E4567" t="s">
        <v>724</v>
      </c>
      <c r="F4567">
        <v>0</v>
      </c>
      <c r="G4567" t="s">
        <v>51</v>
      </c>
      <c r="H4567" t="s">
        <v>44</v>
      </c>
      <c r="I4567" t="s">
        <v>52</v>
      </c>
      <c r="J4567" t="s">
        <v>141</v>
      </c>
      <c r="K4567" t="s">
        <v>142</v>
      </c>
      <c r="L4567">
        <v>2</v>
      </c>
      <c r="M4567" s="1">
        <v>41000</v>
      </c>
      <c r="N4567" s="3">
        <v>43933</v>
      </c>
      <c r="O4567" t="s">
        <v>48</v>
      </c>
      <c r="P4567">
        <v>2012</v>
      </c>
      <c r="Q4567" s="1">
        <v>41253</v>
      </c>
      <c r="R4567" s="1">
        <v>41334</v>
      </c>
      <c r="S4567">
        <v>65000</v>
      </c>
      <c r="T4567">
        <v>0</v>
      </c>
      <c r="U4567">
        <v>0</v>
      </c>
      <c r="V4567">
        <v>0</v>
      </c>
      <c r="W4567">
        <v>0</v>
      </c>
      <c r="X4567">
        <v>0</v>
      </c>
      <c r="Y4567">
        <v>35000</v>
      </c>
      <c r="Z4567">
        <v>0</v>
      </c>
      <c r="AA4567">
        <v>0</v>
      </c>
      <c r="AB4567">
        <v>0</v>
      </c>
      <c r="AC4567">
        <v>0</v>
      </c>
      <c r="AD4567">
        <v>0</v>
      </c>
      <c r="AE4567">
        <v>0</v>
      </c>
      <c r="AF4567">
        <v>0</v>
      </c>
      <c r="AG4567">
        <v>0</v>
      </c>
      <c r="AH4567">
        <v>0</v>
      </c>
      <c r="AI4567">
        <v>0</v>
      </c>
      <c r="AJ4567">
        <v>0</v>
      </c>
      <c r="AK4567">
        <v>0</v>
      </c>
      <c r="AL4567">
        <v>0</v>
      </c>
      <c r="AM4567">
        <v>0</v>
      </c>
      <c r="AN4567">
        <v>1</v>
      </c>
    </row>
    <row r="4568" spans="1:40" x14ac:dyDescent="0.45">
      <c r="A4568" t="s">
        <v>42281</v>
      </c>
      <c r="B4568" t="s">
        <v>42282</v>
      </c>
      <c r="C4568" t="s">
        <v>42283</v>
      </c>
      <c r="D4568" t="s">
        <v>42284</v>
      </c>
      <c r="E4568" t="s">
        <v>5156</v>
      </c>
      <c r="F4568">
        <v>0</v>
      </c>
      <c r="G4568" t="s">
        <v>51</v>
      </c>
      <c r="H4568" t="s">
        <v>44</v>
      </c>
      <c r="I4568" t="s">
        <v>52</v>
      </c>
      <c r="J4568" t="s">
        <v>141</v>
      </c>
      <c r="K4568" t="s">
        <v>537</v>
      </c>
      <c r="L4568">
        <v>1</v>
      </c>
      <c r="M4568" s="1">
        <v>41275</v>
      </c>
      <c r="N4568" s="3">
        <v>43843</v>
      </c>
      <c r="O4568" t="s">
        <v>117</v>
      </c>
      <c r="P4568">
        <v>2013</v>
      </c>
      <c r="Q4568" s="1">
        <v>41623</v>
      </c>
      <c r="R4568" s="1">
        <v>41623</v>
      </c>
      <c r="S4568">
        <v>100000</v>
      </c>
      <c r="T4568">
        <v>0</v>
      </c>
      <c r="U4568">
        <v>0</v>
      </c>
      <c r="V4568">
        <v>0</v>
      </c>
      <c r="W4568">
        <v>0</v>
      </c>
      <c r="X4568">
        <v>0</v>
      </c>
      <c r="Y4568">
        <v>0</v>
      </c>
      <c r="Z4568">
        <v>0</v>
      </c>
      <c r="AA4568">
        <v>0</v>
      </c>
      <c r="AB4568">
        <v>0</v>
      </c>
      <c r="AC4568">
        <v>0</v>
      </c>
      <c r="AD4568">
        <v>0</v>
      </c>
      <c r="AE4568">
        <v>0</v>
      </c>
      <c r="AF4568">
        <v>0</v>
      </c>
      <c r="AG4568">
        <v>0</v>
      </c>
      <c r="AH4568">
        <v>0</v>
      </c>
      <c r="AI4568">
        <v>0</v>
      </c>
      <c r="AJ4568">
        <v>0</v>
      </c>
      <c r="AK4568">
        <v>0</v>
      </c>
      <c r="AL4568">
        <v>0</v>
      </c>
      <c r="AM4568">
        <v>0</v>
      </c>
      <c r="AN4568">
        <v>1</v>
      </c>
    </row>
    <row r="4569" spans="1:40" x14ac:dyDescent="0.45">
      <c r="A4569" t="s">
        <v>42812</v>
      </c>
      <c r="B4569" t="s">
        <v>42813</v>
      </c>
      <c r="C4569" t="s">
        <v>42814</v>
      </c>
      <c r="D4569" t="s">
        <v>42815</v>
      </c>
      <c r="E4569" t="s">
        <v>222</v>
      </c>
      <c r="F4569">
        <v>0</v>
      </c>
      <c r="G4569" t="s">
        <v>51</v>
      </c>
      <c r="H4569" t="s">
        <v>44</v>
      </c>
      <c r="I4569" t="s">
        <v>52</v>
      </c>
      <c r="J4569" t="s">
        <v>141</v>
      </c>
      <c r="K4569" t="s">
        <v>459</v>
      </c>
      <c r="L4569">
        <v>1</v>
      </c>
      <c r="M4569" s="1">
        <v>41275</v>
      </c>
      <c r="N4569" s="3">
        <v>43843</v>
      </c>
      <c r="O4569" t="s">
        <v>117</v>
      </c>
      <c r="P4569">
        <v>2013</v>
      </c>
      <c r="Q4569" s="1">
        <v>41670</v>
      </c>
      <c r="R4569" s="1">
        <v>41670</v>
      </c>
      <c r="S4569">
        <v>0</v>
      </c>
      <c r="T4569">
        <v>0</v>
      </c>
      <c r="U4569">
        <v>0</v>
      </c>
      <c r="V4569">
        <v>100000</v>
      </c>
      <c r="W4569">
        <v>0</v>
      </c>
      <c r="X4569">
        <v>0</v>
      </c>
      <c r="Y4569">
        <v>0</v>
      </c>
      <c r="Z4569">
        <v>0</v>
      </c>
      <c r="AA4569">
        <v>0</v>
      </c>
      <c r="AB4569">
        <v>0</v>
      </c>
      <c r="AC4569">
        <v>0</v>
      </c>
      <c r="AD4569">
        <v>0</v>
      </c>
      <c r="AE4569">
        <v>0</v>
      </c>
      <c r="AF4569">
        <v>0</v>
      </c>
      <c r="AG4569">
        <v>0</v>
      </c>
      <c r="AH4569">
        <v>0</v>
      </c>
      <c r="AI4569">
        <v>0</v>
      </c>
      <c r="AJ4569">
        <v>0</v>
      </c>
      <c r="AK4569">
        <v>0</v>
      </c>
      <c r="AL4569">
        <v>0</v>
      </c>
      <c r="AM4569">
        <v>0</v>
      </c>
      <c r="AN4569">
        <v>1</v>
      </c>
    </row>
    <row r="4570" spans="1:40" x14ac:dyDescent="0.45">
      <c r="A4570" t="s">
        <v>43910</v>
      </c>
      <c r="B4570" t="s">
        <v>43911</v>
      </c>
      <c r="C4570" t="s">
        <v>43912</v>
      </c>
      <c r="D4570" t="s">
        <v>43913</v>
      </c>
      <c r="E4570" t="s">
        <v>222</v>
      </c>
      <c r="F4570">
        <v>0</v>
      </c>
      <c r="G4570" t="s">
        <v>51</v>
      </c>
      <c r="H4570" t="s">
        <v>44</v>
      </c>
      <c r="I4570" t="s">
        <v>52</v>
      </c>
      <c r="J4570" t="s">
        <v>141</v>
      </c>
      <c r="K4570" t="s">
        <v>142</v>
      </c>
      <c r="L4570">
        <v>1</v>
      </c>
      <c r="M4570" s="1">
        <v>41486</v>
      </c>
      <c r="N4570" s="3">
        <v>44025</v>
      </c>
      <c r="O4570" t="s">
        <v>190</v>
      </c>
      <c r="P4570">
        <v>2013</v>
      </c>
      <c r="Q4570" s="1">
        <v>41816</v>
      </c>
      <c r="R4570" s="1">
        <v>41816</v>
      </c>
      <c r="S4570">
        <v>100000</v>
      </c>
      <c r="T4570">
        <v>0</v>
      </c>
      <c r="U4570">
        <v>0</v>
      </c>
      <c r="V4570">
        <v>0</v>
      </c>
      <c r="W4570">
        <v>0</v>
      </c>
      <c r="X4570">
        <v>0</v>
      </c>
      <c r="Y4570">
        <v>0</v>
      </c>
      <c r="Z4570">
        <v>0</v>
      </c>
      <c r="AA4570">
        <v>0</v>
      </c>
      <c r="AB4570">
        <v>0</v>
      </c>
      <c r="AC4570">
        <v>0</v>
      </c>
      <c r="AD4570">
        <v>0</v>
      </c>
      <c r="AE4570">
        <v>0</v>
      </c>
      <c r="AF4570">
        <v>0</v>
      </c>
      <c r="AG4570">
        <v>0</v>
      </c>
      <c r="AH4570">
        <v>0</v>
      </c>
      <c r="AI4570">
        <v>0</v>
      </c>
      <c r="AJ4570">
        <v>0</v>
      </c>
      <c r="AK4570">
        <v>0</v>
      </c>
      <c r="AL4570">
        <v>0</v>
      </c>
      <c r="AM4570">
        <v>0</v>
      </c>
      <c r="AN4570">
        <v>1</v>
      </c>
    </row>
    <row r="4571" spans="1:40" x14ac:dyDescent="0.45">
      <c r="A4571" t="s">
        <v>44692</v>
      </c>
      <c r="B4571" t="s">
        <v>44693</v>
      </c>
      <c r="C4571" t="s">
        <v>44694</v>
      </c>
      <c r="D4571" t="s">
        <v>44695</v>
      </c>
      <c r="E4571" t="s">
        <v>91</v>
      </c>
      <c r="F4571">
        <v>0</v>
      </c>
      <c r="G4571" t="s">
        <v>51</v>
      </c>
      <c r="H4571" t="s">
        <v>44</v>
      </c>
      <c r="I4571" t="s">
        <v>52</v>
      </c>
      <c r="J4571" t="s">
        <v>141</v>
      </c>
      <c r="K4571" t="s">
        <v>401</v>
      </c>
      <c r="L4571">
        <v>1</v>
      </c>
      <c r="M4571" s="1">
        <v>41275</v>
      </c>
      <c r="N4571" s="3">
        <v>43843</v>
      </c>
      <c r="O4571" t="s">
        <v>117</v>
      </c>
      <c r="P4571">
        <v>2013</v>
      </c>
      <c r="Q4571" s="1">
        <v>41669</v>
      </c>
      <c r="R4571" s="1">
        <v>41669</v>
      </c>
      <c r="S4571">
        <v>100000</v>
      </c>
      <c r="T4571">
        <v>0</v>
      </c>
      <c r="U4571">
        <v>0</v>
      </c>
      <c r="V4571">
        <v>0</v>
      </c>
      <c r="W4571">
        <v>0</v>
      </c>
      <c r="X4571">
        <v>0</v>
      </c>
      <c r="Y4571">
        <v>0</v>
      </c>
      <c r="Z4571">
        <v>0</v>
      </c>
      <c r="AA4571">
        <v>0</v>
      </c>
      <c r="AB4571">
        <v>0</v>
      </c>
      <c r="AC4571">
        <v>0</v>
      </c>
      <c r="AD4571">
        <v>0</v>
      </c>
      <c r="AE4571">
        <v>0</v>
      </c>
      <c r="AF4571">
        <v>0</v>
      </c>
      <c r="AG4571">
        <v>0</v>
      </c>
      <c r="AH4571">
        <v>0</v>
      </c>
      <c r="AI4571">
        <v>0</v>
      </c>
      <c r="AJ4571">
        <v>0</v>
      </c>
      <c r="AK4571">
        <v>0</v>
      </c>
      <c r="AL4571">
        <v>0</v>
      </c>
      <c r="AM4571">
        <v>0</v>
      </c>
      <c r="AN4571">
        <v>1</v>
      </c>
    </row>
    <row r="4572" spans="1:40" x14ac:dyDescent="0.45">
      <c r="A4572" t="s">
        <v>44719</v>
      </c>
      <c r="B4572" t="s">
        <v>44720</v>
      </c>
      <c r="C4572" t="s">
        <v>44721</v>
      </c>
      <c r="D4572" t="s">
        <v>44722</v>
      </c>
      <c r="E4572" t="s">
        <v>931</v>
      </c>
      <c r="F4572">
        <v>0</v>
      </c>
      <c r="G4572" t="s">
        <v>51</v>
      </c>
      <c r="H4572" t="s">
        <v>44</v>
      </c>
      <c r="I4572" t="s">
        <v>52</v>
      </c>
      <c r="J4572" t="s">
        <v>141</v>
      </c>
      <c r="K4572" t="s">
        <v>142</v>
      </c>
      <c r="L4572">
        <v>1</v>
      </c>
      <c r="M4572" s="1">
        <v>41640</v>
      </c>
      <c r="N4572" s="3">
        <v>43844</v>
      </c>
      <c r="O4572" t="s">
        <v>67</v>
      </c>
      <c r="P4572">
        <v>2014</v>
      </c>
      <c r="Q4572" s="1">
        <v>41852</v>
      </c>
      <c r="R4572" s="1">
        <v>41852</v>
      </c>
      <c r="S4572">
        <v>100000</v>
      </c>
      <c r="T4572">
        <v>0</v>
      </c>
      <c r="U4572">
        <v>0</v>
      </c>
      <c r="V4572">
        <v>0</v>
      </c>
      <c r="W4572">
        <v>0</v>
      </c>
      <c r="X4572">
        <v>0</v>
      </c>
      <c r="Y4572">
        <v>0</v>
      </c>
      <c r="Z4572">
        <v>0</v>
      </c>
      <c r="AA4572">
        <v>0</v>
      </c>
      <c r="AB4572">
        <v>0</v>
      </c>
      <c r="AC4572">
        <v>0</v>
      </c>
      <c r="AD4572">
        <v>0</v>
      </c>
      <c r="AE4572">
        <v>0</v>
      </c>
      <c r="AF4572">
        <v>0</v>
      </c>
      <c r="AG4572">
        <v>0</v>
      </c>
      <c r="AH4572">
        <v>0</v>
      </c>
      <c r="AI4572">
        <v>0</v>
      </c>
      <c r="AJ4572">
        <v>0</v>
      </c>
      <c r="AK4572">
        <v>0</v>
      </c>
      <c r="AL4572">
        <v>0</v>
      </c>
      <c r="AM4572">
        <v>0</v>
      </c>
      <c r="AN4572">
        <v>1</v>
      </c>
    </row>
    <row r="4573" spans="1:40" x14ac:dyDescent="0.45">
      <c r="A4573" t="s">
        <v>45825</v>
      </c>
      <c r="B4573" t="s">
        <v>45826</v>
      </c>
      <c r="C4573" t="s">
        <v>45827</v>
      </c>
      <c r="D4573" t="s">
        <v>704</v>
      </c>
      <c r="E4573" t="s">
        <v>705</v>
      </c>
      <c r="F4573">
        <v>0</v>
      </c>
      <c r="G4573" t="s">
        <v>51</v>
      </c>
      <c r="H4573" t="s">
        <v>44</v>
      </c>
      <c r="I4573" t="s">
        <v>52</v>
      </c>
      <c r="J4573" t="s">
        <v>53</v>
      </c>
      <c r="K4573" t="s">
        <v>465</v>
      </c>
      <c r="L4573">
        <v>1</v>
      </c>
      <c r="M4573" s="1">
        <v>39814</v>
      </c>
      <c r="N4573" s="3">
        <v>43839</v>
      </c>
      <c r="O4573" t="s">
        <v>135</v>
      </c>
      <c r="P4573">
        <v>2009</v>
      </c>
      <c r="Q4573" s="1">
        <v>40192</v>
      </c>
      <c r="R4573" s="1">
        <v>40192</v>
      </c>
      <c r="S4573">
        <v>0</v>
      </c>
      <c r="T4573">
        <v>0</v>
      </c>
      <c r="U4573">
        <v>0</v>
      </c>
      <c r="V4573">
        <v>0</v>
      </c>
      <c r="W4573">
        <v>0</v>
      </c>
      <c r="X4573">
        <v>100000</v>
      </c>
      <c r="Y4573">
        <v>0</v>
      </c>
      <c r="Z4573">
        <v>0</v>
      </c>
      <c r="AA4573">
        <v>0</v>
      </c>
      <c r="AB4573">
        <v>0</v>
      </c>
      <c r="AC4573">
        <v>0</v>
      </c>
      <c r="AD4573">
        <v>0</v>
      </c>
      <c r="AE4573">
        <v>0</v>
      </c>
      <c r="AF4573">
        <v>0</v>
      </c>
      <c r="AG4573">
        <v>0</v>
      </c>
      <c r="AH4573">
        <v>0</v>
      </c>
      <c r="AI4573">
        <v>0</v>
      </c>
      <c r="AJ4573">
        <v>0</v>
      </c>
      <c r="AK4573">
        <v>0</v>
      </c>
      <c r="AL4573">
        <v>0</v>
      </c>
      <c r="AM4573">
        <v>0</v>
      </c>
      <c r="AN4573">
        <v>1</v>
      </c>
    </row>
    <row r="4574" spans="1:40" x14ac:dyDescent="0.45">
      <c r="A4574" t="s">
        <v>45845</v>
      </c>
      <c r="B4574" t="s">
        <v>45846</v>
      </c>
      <c r="C4574" t="s">
        <v>45847</v>
      </c>
      <c r="D4574" t="s">
        <v>90</v>
      </c>
      <c r="E4574" t="s">
        <v>91</v>
      </c>
      <c r="F4574">
        <v>0</v>
      </c>
      <c r="G4574" t="s">
        <v>51</v>
      </c>
      <c r="H4574" t="s">
        <v>44</v>
      </c>
      <c r="I4574" t="s">
        <v>52</v>
      </c>
      <c r="J4574" t="s">
        <v>141</v>
      </c>
      <c r="K4574" t="s">
        <v>359</v>
      </c>
      <c r="L4574">
        <v>1</v>
      </c>
      <c r="M4574" s="1">
        <v>40878</v>
      </c>
      <c r="N4574" s="3">
        <v>44176</v>
      </c>
      <c r="O4574" t="s">
        <v>72</v>
      </c>
      <c r="P4574">
        <v>2011</v>
      </c>
      <c r="Q4574" s="1">
        <v>41246</v>
      </c>
      <c r="R4574" s="1">
        <v>41246</v>
      </c>
      <c r="S4574">
        <v>100000</v>
      </c>
      <c r="T4574">
        <v>0</v>
      </c>
      <c r="U4574">
        <v>0</v>
      </c>
      <c r="V4574">
        <v>0</v>
      </c>
      <c r="W4574">
        <v>0</v>
      </c>
      <c r="X4574">
        <v>0</v>
      </c>
      <c r="Y4574">
        <v>0</v>
      </c>
      <c r="Z4574">
        <v>0</v>
      </c>
      <c r="AA4574">
        <v>0</v>
      </c>
      <c r="AB4574">
        <v>0</v>
      </c>
      <c r="AC4574">
        <v>0</v>
      </c>
      <c r="AD4574">
        <v>0</v>
      </c>
      <c r="AE4574">
        <v>0</v>
      </c>
      <c r="AF4574">
        <v>0</v>
      </c>
      <c r="AG4574">
        <v>0</v>
      </c>
      <c r="AH4574">
        <v>0</v>
      </c>
      <c r="AI4574">
        <v>0</v>
      </c>
      <c r="AJ4574">
        <v>0</v>
      </c>
      <c r="AK4574">
        <v>0</v>
      </c>
      <c r="AL4574">
        <v>0</v>
      </c>
      <c r="AM4574">
        <v>0</v>
      </c>
      <c r="AN4574">
        <v>1</v>
      </c>
    </row>
    <row r="4575" spans="1:40" x14ac:dyDescent="0.45">
      <c r="A4575" t="s">
        <v>46490</v>
      </c>
      <c r="B4575" t="s">
        <v>46491</v>
      </c>
      <c r="C4575" t="s">
        <v>46492</v>
      </c>
      <c r="D4575" t="s">
        <v>78</v>
      </c>
      <c r="E4575" t="s">
        <v>79</v>
      </c>
      <c r="F4575">
        <v>0</v>
      </c>
      <c r="G4575" t="s">
        <v>51</v>
      </c>
      <c r="H4575" t="s">
        <v>44</v>
      </c>
      <c r="I4575" t="s">
        <v>52</v>
      </c>
      <c r="J4575" t="s">
        <v>53</v>
      </c>
      <c r="K4575" t="s">
        <v>53</v>
      </c>
      <c r="L4575">
        <v>1</v>
      </c>
      <c r="M4575" s="1">
        <v>39934</v>
      </c>
      <c r="N4575" s="3">
        <v>43960</v>
      </c>
      <c r="O4575" t="s">
        <v>188</v>
      </c>
      <c r="P4575">
        <v>2009</v>
      </c>
      <c r="Q4575" s="1">
        <v>39904</v>
      </c>
      <c r="R4575" s="1">
        <v>39904</v>
      </c>
      <c r="S4575">
        <v>100000</v>
      </c>
      <c r="T4575">
        <v>0</v>
      </c>
      <c r="U4575">
        <v>0</v>
      </c>
      <c r="V4575">
        <v>0</v>
      </c>
      <c r="W4575">
        <v>0</v>
      </c>
      <c r="X4575">
        <v>0</v>
      </c>
      <c r="Y4575">
        <v>0</v>
      </c>
      <c r="Z4575">
        <v>0</v>
      </c>
      <c r="AA4575">
        <v>0</v>
      </c>
      <c r="AB4575">
        <v>0</v>
      </c>
      <c r="AC4575">
        <v>0</v>
      </c>
      <c r="AD4575">
        <v>0</v>
      </c>
      <c r="AE4575">
        <v>0</v>
      </c>
      <c r="AF4575">
        <v>0</v>
      </c>
      <c r="AG4575">
        <v>0</v>
      </c>
      <c r="AH4575">
        <v>0</v>
      </c>
      <c r="AI4575">
        <v>0</v>
      </c>
      <c r="AJ4575">
        <v>0</v>
      </c>
      <c r="AK4575">
        <v>0</v>
      </c>
      <c r="AL4575">
        <v>0</v>
      </c>
      <c r="AM4575">
        <v>0</v>
      </c>
      <c r="AN4575">
        <v>1</v>
      </c>
    </row>
    <row r="4576" spans="1:40" x14ac:dyDescent="0.45">
      <c r="A4576" t="s">
        <v>46733</v>
      </c>
      <c r="B4576" t="s">
        <v>46734</v>
      </c>
      <c r="C4576" t="s">
        <v>46735</v>
      </c>
      <c r="D4576" t="s">
        <v>46736</v>
      </c>
      <c r="E4576" t="s">
        <v>722</v>
      </c>
      <c r="F4576">
        <v>0</v>
      </c>
      <c r="G4576" t="s">
        <v>51</v>
      </c>
      <c r="H4576" t="s">
        <v>44</v>
      </c>
      <c r="I4576" t="s">
        <v>52</v>
      </c>
      <c r="J4576" t="s">
        <v>141</v>
      </c>
      <c r="K4576" t="s">
        <v>401</v>
      </c>
      <c r="L4576">
        <v>1</v>
      </c>
      <c r="M4576" s="1">
        <v>39387</v>
      </c>
      <c r="N4576" s="3">
        <v>44142</v>
      </c>
      <c r="O4576" t="s">
        <v>742</v>
      </c>
      <c r="P4576">
        <v>2007</v>
      </c>
      <c r="Q4576" s="1">
        <v>39814</v>
      </c>
      <c r="R4576" s="1">
        <v>39814</v>
      </c>
      <c r="S4576">
        <v>100000</v>
      </c>
      <c r="T4576">
        <v>0</v>
      </c>
      <c r="U4576">
        <v>0</v>
      </c>
      <c r="V4576">
        <v>0</v>
      </c>
      <c r="W4576">
        <v>0</v>
      </c>
      <c r="X4576">
        <v>0</v>
      </c>
      <c r="Y4576">
        <v>0</v>
      </c>
      <c r="Z4576">
        <v>0</v>
      </c>
      <c r="AA4576">
        <v>0</v>
      </c>
      <c r="AB4576">
        <v>0</v>
      </c>
      <c r="AC4576">
        <v>0</v>
      </c>
      <c r="AD4576">
        <v>0</v>
      </c>
      <c r="AE4576">
        <v>0</v>
      </c>
      <c r="AF4576">
        <v>0</v>
      </c>
      <c r="AG4576">
        <v>0</v>
      </c>
      <c r="AH4576">
        <v>0</v>
      </c>
      <c r="AI4576">
        <v>0</v>
      </c>
      <c r="AJ4576">
        <v>0</v>
      </c>
      <c r="AK4576">
        <v>0</v>
      </c>
      <c r="AL4576">
        <v>0</v>
      </c>
      <c r="AM4576">
        <v>0</v>
      </c>
      <c r="AN4576">
        <v>1</v>
      </c>
    </row>
    <row r="4577" spans="1:40" x14ac:dyDescent="0.45">
      <c r="A4577" t="s">
        <v>46967</v>
      </c>
      <c r="B4577" t="s">
        <v>46968</v>
      </c>
      <c r="C4577" t="s">
        <v>46969</v>
      </c>
      <c r="D4577" t="s">
        <v>46970</v>
      </c>
      <c r="E4577" t="s">
        <v>602</v>
      </c>
      <c r="F4577">
        <v>0</v>
      </c>
      <c r="G4577" t="s">
        <v>51</v>
      </c>
      <c r="H4577" t="s">
        <v>44</v>
      </c>
      <c r="I4577" t="s">
        <v>52</v>
      </c>
      <c r="J4577" t="s">
        <v>141</v>
      </c>
      <c r="K4577" t="s">
        <v>401</v>
      </c>
      <c r="L4577">
        <v>1</v>
      </c>
      <c r="M4577" s="1">
        <v>41760</v>
      </c>
      <c r="N4577" s="3">
        <v>43965</v>
      </c>
      <c r="O4577" t="s">
        <v>644</v>
      </c>
      <c r="P4577">
        <v>2014</v>
      </c>
      <c r="Q4577" s="1">
        <v>41669</v>
      </c>
      <c r="R4577" s="1">
        <v>41669</v>
      </c>
      <c r="S4577">
        <v>100000</v>
      </c>
      <c r="T4577">
        <v>0</v>
      </c>
      <c r="U4577">
        <v>0</v>
      </c>
      <c r="V4577">
        <v>0</v>
      </c>
      <c r="W4577">
        <v>0</v>
      </c>
      <c r="X4577">
        <v>0</v>
      </c>
      <c r="Y4577">
        <v>0</v>
      </c>
      <c r="Z4577">
        <v>0</v>
      </c>
      <c r="AA4577">
        <v>0</v>
      </c>
      <c r="AB4577">
        <v>0</v>
      </c>
      <c r="AC4577">
        <v>0</v>
      </c>
      <c r="AD4577">
        <v>0</v>
      </c>
      <c r="AE4577">
        <v>0</v>
      </c>
      <c r="AF4577">
        <v>0</v>
      </c>
      <c r="AG4577">
        <v>0</v>
      </c>
      <c r="AH4577">
        <v>0</v>
      </c>
      <c r="AI4577">
        <v>0</v>
      </c>
      <c r="AJ4577">
        <v>0</v>
      </c>
      <c r="AK4577">
        <v>0</v>
      </c>
      <c r="AL4577">
        <v>0</v>
      </c>
      <c r="AM4577">
        <v>0</v>
      </c>
      <c r="AN4577">
        <v>1</v>
      </c>
    </row>
    <row r="4578" spans="1:40" x14ac:dyDescent="0.45">
      <c r="A4578" t="s">
        <v>46971</v>
      </c>
      <c r="B4578" t="s">
        <v>46972</v>
      </c>
      <c r="C4578" t="s">
        <v>46973</v>
      </c>
      <c r="D4578" t="s">
        <v>46974</v>
      </c>
      <c r="E4578" t="s">
        <v>102</v>
      </c>
      <c r="F4578">
        <v>0</v>
      </c>
      <c r="G4578" t="s">
        <v>51</v>
      </c>
      <c r="H4578" t="s">
        <v>44</v>
      </c>
      <c r="I4578" t="s">
        <v>52</v>
      </c>
      <c r="J4578" t="s">
        <v>141</v>
      </c>
      <c r="K4578" t="s">
        <v>142</v>
      </c>
      <c r="L4578">
        <v>1</v>
      </c>
      <c r="M4578" s="1">
        <v>40405</v>
      </c>
      <c r="N4578" s="3">
        <v>44053</v>
      </c>
      <c r="O4578" t="s">
        <v>143</v>
      </c>
      <c r="P4578">
        <v>2010</v>
      </c>
      <c r="Q4578" s="1">
        <v>40544</v>
      </c>
      <c r="R4578" s="1">
        <v>40544</v>
      </c>
      <c r="S4578">
        <v>0</v>
      </c>
      <c r="T4578">
        <v>0</v>
      </c>
      <c r="U4578">
        <v>0</v>
      </c>
      <c r="V4578">
        <v>0</v>
      </c>
      <c r="W4578">
        <v>0</v>
      </c>
      <c r="X4578">
        <v>0</v>
      </c>
      <c r="Y4578">
        <v>100000</v>
      </c>
      <c r="Z4578">
        <v>0</v>
      </c>
      <c r="AA4578">
        <v>0</v>
      </c>
      <c r="AB4578">
        <v>0</v>
      </c>
      <c r="AC4578">
        <v>0</v>
      </c>
      <c r="AD4578">
        <v>0</v>
      </c>
      <c r="AE4578">
        <v>0</v>
      </c>
      <c r="AF4578">
        <v>0</v>
      </c>
      <c r="AG4578">
        <v>0</v>
      </c>
      <c r="AH4578">
        <v>0</v>
      </c>
      <c r="AI4578">
        <v>0</v>
      </c>
      <c r="AJ4578">
        <v>0</v>
      </c>
      <c r="AK4578">
        <v>0</v>
      </c>
      <c r="AL4578">
        <v>0</v>
      </c>
      <c r="AM4578">
        <v>0</v>
      </c>
      <c r="AN4578">
        <v>1</v>
      </c>
    </row>
    <row r="4579" spans="1:40" x14ac:dyDescent="0.45">
      <c r="A4579" t="s">
        <v>47141</v>
      </c>
      <c r="B4579" t="s">
        <v>47142</v>
      </c>
      <c r="C4579" t="s">
        <v>47143</v>
      </c>
      <c r="D4579" t="s">
        <v>368</v>
      </c>
      <c r="E4579" t="s">
        <v>42</v>
      </c>
      <c r="F4579">
        <v>0</v>
      </c>
      <c r="G4579" t="s">
        <v>51</v>
      </c>
      <c r="H4579" t="s">
        <v>44</v>
      </c>
      <c r="I4579" t="s">
        <v>52</v>
      </c>
      <c r="J4579" t="s">
        <v>141</v>
      </c>
      <c r="K4579" t="s">
        <v>142</v>
      </c>
      <c r="L4579">
        <v>1</v>
      </c>
      <c r="M4579" s="1">
        <v>40544</v>
      </c>
      <c r="N4579" s="3">
        <v>43841</v>
      </c>
      <c r="O4579" t="s">
        <v>311</v>
      </c>
      <c r="P4579">
        <v>2011</v>
      </c>
      <c r="Q4579" s="1">
        <v>40877</v>
      </c>
      <c r="R4579" s="1">
        <v>40877</v>
      </c>
      <c r="S4579">
        <v>0</v>
      </c>
      <c r="T4579">
        <v>0</v>
      </c>
      <c r="U4579">
        <v>0</v>
      </c>
      <c r="V4579">
        <v>0</v>
      </c>
      <c r="W4579">
        <v>0</v>
      </c>
      <c r="X4579">
        <v>100000</v>
      </c>
      <c r="Y4579">
        <v>0</v>
      </c>
      <c r="Z4579">
        <v>0</v>
      </c>
      <c r="AA4579">
        <v>0</v>
      </c>
      <c r="AB4579">
        <v>0</v>
      </c>
      <c r="AC4579">
        <v>0</v>
      </c>
      <c r="AD4579">
        <v>0</v>
      </c>
      <c r="AE4579">
        <v>0</v>
      </c>
      <c r="AF4579">
        <v>0</v>
      </c>
      <c r="AG4579">
        <v>0</v>
      </c>
      <c r="AH4579">
        <v>0</v>
      </c>
      <c r="AI4579">
        <v>0</v>
      </c>
      <c r="AJ4579">
        <v>0</v>
      </c>
      <c r="AK4579">
        <v>0</v>
      </c>
      <c r="AL4579">
        <v>0</v>
      </c>
      <c r="AM4579">
        <v>0</v>
      </c>
      <c r="AN4579">
        <v>1</v>
      </c>
    </row>
    <row r="4580" spans="1:40" x14ac:dyDescent="0.45">
      <c r="A4580" t="s">
        <v>48536</v>
      </c>
      <c r="B4580" t="s">
        <v>48537</v>
      </c>
      <c r="C4580" t="s">
        <v>48538</v>
      </c>
      <c r="D4580" t="s">
        <v>13367</v>
      </c>
      <c r="E4580" t="s">
        <v>102</v>
      </c>
      <c r="F4580">
        <v>0</v>
      </c>
      <c r="G4580" t="s">
        <v>51</v>
      </c>
      <c r="H4580" t="s">
        <v>44</v>
      </c>
      <c r="I4580" t="s">
        <v>52</v>
      </c>
      <c r="J4580" t="s">
        <v>141</v>
      </c>
      <c r="K4580" t="s">
        <v>5347</v>
      </c>
      <c r="L4580">
        <v>1</v>
      </c>
      <c r="M4580" s="1">
        <v>41700</v>
      </c>
      <c r="N4580" s="3">
        <v>43904</v>
      </c>
      <c r="O4580" t="s">
        <v>67</v>
      </c>
      <c r="P4580">
        <v>2014</v>
      </c>
      <c r="Q4580" s="1">
        <v>41730</v>
      </c>
      <c r="R4580" s="1">
        <v>41730</v>
      </c>
      <c r="S4580">
        <v>100000</v>
      </c>
      <c r="T4580">
        <v>0</v>
      </c>
      <c r="U4580">
        <v>0</v>
      </c>
      <c r="V4580">
        <v>0</v>
      </c>
      <c r="W4580">
        <v>0</v>
      </c>
      <c r="X4580">
        <v>0</v>
      </c>
      <c r="Y4580">
        <v>0</v>
      </c>
      <c r="Z4580">
        <v>0</v>
      </c>
      <c r="AA4580">
        <v>0</v>
      </c>
      <c r="AB4580">
        <v>0</v>
      </c>
      <c r="AC4580">
        <v>0</v>
      </c>
      <c r="AD4580">
        <v>0</v>
      </c>
      <c r="AE4580">
        <v>0</v>
      </c>
      <c r="AF4580">
        <v>0</v>
      </c>
      <c r="AG4580">
        <v>0</v>
      </c>
      <c r="AH4580">
        <v>0</v>
      </c>
      <c r="AI4580">
        <v>0</v>
      </c>
      <c r="AJ4580">
        <v>0</v>
      </c>
      <c r="AK4580">
        <v>0</v>
      </c>
      <c r="AL4580">
        <v>0</v>
      </c>
      <c r="AM4580">
        <v>0</v>
      </c>
      <c r="AN4580">
        <v>1</v>
      </c>
    </row>
    <row r="4581" spans="1:40" x14ac:dyDescent="0.45">
      <c r="A4581" t="s">
        <v>50009</v>
      </c>
      <c r="B4581" t="s">
        <v>50010</v>
      </c>
      <c r="C4581" t="s">
        <v>50011</v>
      </c>
      <c r="D4581" t="s">
        <v>50012</v>
      </c>
      <c r="E4581" t="s">
        <v>3609</v>
      </c>
      <c r="F4581">
        <v>0</v>
      </c>
      <c r="G4581" t="s">
        <v>75</v>
      </c>
      <c r="H4581" t="s">
        <v>44</v>
      </c>
      <c r="I4581" t="s">
        <v>52</v>
      </c>
      <c r="J4581" t="s">
        <v>530</v>
      </c>
      <c r="K4581" t="s">
        <v>531</v>
      </c>
      <c r="L4581">
        <v>1</v>
      </c>
      <c r="M4581" s="1">
        <v>40483</v>
      </c>
      <c r="N4581" s="3">
        <v>44145</v>
      </c>
      <c r="O4581" t="s">
        <v>153</v>
      </c>
      <c r="P4581">
        <v>2010</v>
      </c>
      <c r="Q4581" s="1">
        <v>40575</v>
      </c>
      <c r="R4581" s="1">
        <v>40575</v>
      </c>
      <c r="S4581">
        <v>100000</v>
      </c>
      <c r="T4581">
        <v>0</v>
      </c>
      <c r="U4581">
        <v>0</v>
      </c>
      <c r="V4581">
        <v>0</v>
      </c>
      <c r="W4581">
        <v>0</v>
      </c>
      <c r="X4581">
        <v>0</v>
      </c>
      <c r="Y4581">
        <v>0</v>
      </c>
      <c r="Z4581">
        <v>0</v>
      </c>
      <c r="AA4581">
        <v>0</v>
      </c>
      <c r="AB4581">
        <v>0</v>
      </c>
      <c r="AC4581">
        <v>0</v>
      </c>
      <c r="AD4581">
        <v>0</v>
      </c>
      <c r="AE4581">
        <v>0</v>
      </c>
      <c r="AF4581">
        <v>0</v>
      </c>
      <c r="AG4581">
        <v>0</v>
      </c>
      <c r="AH4581">
        <v>0</v>
      </c>
      <c r="AI4581">
        <v>0</v>
      </c>
      <c r="AJ4581">
        <v>0</v>
      </c>
      <c r="AK4581">
        <v>0</v>
      </c>
      <c r="AL4581">
        <v>0</v>
      </c>
      <c r="AM4581">
        <v>0</v>
      </c>
      <c r="AN4581">
        <v>0</v>
      </c>
    </row>
    <row r="4582" spans="1:40" x14ac:dyDescent="0.45">
      <c r="A4582" t="s">
        <v>50230</v>
      </c>
      <c r="B4582" t="s">
        <v>50231</v>
      </c>
      <c r="C4582" t="s">
        <v>50232</v>
      </c>
      <c r="D4582" t="s">
        <v>767</v>
      </c>
      <c r="E4582" t="s">
        <v>768</v>
      </c>
      <c r="F4582">
        <v>0</v>
      </c>
      <c r="G4582" t="s">
        <v>51</v>
      </c>
      <c r="H4582" t="s">
        <v>44</v>
      </c>
      <c r="I4582" t="s">
        <v>52</v>
      </c>
      <c r="J4582" t="s">
        <v>301</v>
      </c>
      <c r="K4582" t="s">
        <v>6056</v>
      </c>
      <c r="L4582">
        <v>1</v>
      </c>
      <c r="M4582" s="1">
        <v>41640</v>
      </c>
      <c r="N4582" s="3">
        <v>43844</v>
      </c>
      <c r="O4582" t="s">
        <v>67</v>
      </c>
      <c r="P4582">
        <v>2014</v>
      </c>
      <c r="Q4582" s="1">
        <v>41793</v>
      </c>
      <c r="R4582" s="1">
        <v>41793</v>
      </c>
      <c r="S4582">
        <v>0</v>
      </c>
      <c r="T4582">
        <v>0</v>
      </c>
      <c r="U4582">
        <v>100000</v>
      </c>
      <c r="V4582">
        <v>0</v>
      </c>
      <c r="W4582">
        <v>0</v>
      </c>
      <c r="X4582">
        <v>0</v>
      </c>
      <c r="Y4582">
        <v>0</v>
      </c>
      <c r="Z4582">
        <v>0</v>
      </c>
      <c r="AA4582">
        <v>0</v>
      </c>
      <c r="AB4582">
        <v>0</v>
      </c>
      <c r="AC4582">
        <v>0</v>
      </c>
      <c r="AD4582">
        <v>0</v>
      </c>
      <c r="AE4582">
        <v>0</v>
      </c>
      <c r="AF4582">
        <v>0</v>
      </c>
      <c r="AG4582">
        <v>0</v>
      </c>
      <c r="AH4582">
        <v>0</v>
      </c>
      <c r="AI4582">
        <v>0</v>
      </c>
      <c r="AJ4582">
        <v>0</v>
      </c>
      <c r="AK4582">
        <v>0</v>
      </c>
      <c r="AL4582">
        <v>0</v>
      </c>
      <c r="AM4582">
        <v>0</v>
      </c>
      <c r="AN4582">
        <v>1</v>
      </c>
    </row>
    <row r="4583" spans="1:40" x14ac:dyDescent="0.45">
      <c r="A4583" t="s">
        <v>52181</v>
      </c>
      <c r="B4583" t="s">
        <v>52182</v>
      </c>
      <c r="C4583" t="s">
        <v>52183</v>
      </c>
      <c r="D4583" t="s">
        <v>52184</v>
      </c>
      <c r="E4583" t="s">
        <v>3609</v>
      </c>
      <c r="F4583">
        <v>0</v>
      </c>
      <c r="G4583" t="s">
        <v>51</v>
      </c>
      <c r="H4583" t="s">
        <v>44</v>
      </c>
      <c r="I4583" t="s">
        <v>52</v>
      </c>
      <c r="J4583" t="s">
        <v>141</v>
      </c>
      <c r="K4583" t="s">
        <v>142</v>
      </c>
      <c r="L4583">
        <v>1</v>
      </c>
      <c r="M4583" s="1">
        <v>40909</v>
      </c>
      <c r="N4583" s="3">
        <v>43842</v>
      </c>
      <c r="O4583" t="s">
        <v>94</v>
      </c>
      <c r="P4583">
        <v>2012</v>
      </c>
      <c r="Q4583" s="1">
        <v>40547</v>
      </c>
      <c r="R4583" s="1">
        <v>40547</v>
      </c>
      <c r="S4583">
        <v>100000</v>
      </c>
      <c r="T4583">
        <v>0</v>
      </c>
      <c r="U4583">
        <v>0</v>
      </c>
      <c r="V4583">
        <v>0</v>
      </c>
      <c r="W4583">
        <v>0</v>
      </c>
      <c r="X4583">
        <v>0</v>
      </c>
      <c r="Y4583">
        <v>0</v>
      </c>
      <c r="Z4583">
        <v>0</v>
      </c>
      <c r="AA4583">
        <v>0</v>
      </c>
      <c r="AB4583">
        <v>0</v>
      </c>
      <c r="AC4583">
        <v>0</v>
      </c>
      <c r="AD4583">
        <v>0</v>
      </c>
      <c r="AE4583">
        <v>0</v>
      </c>
      <c r="AF4583">
        <v>0</v>
      </c>
      <c r="AG4583">
        <v>0</v>
      </c>
      <c r="AH4583">
        <v>0</v>
      </c>
      <c r="AI4583">
        <v>0</v>
      </c>
      <c r="AJ4583">
        <v>0</v>
      </c>
      <c r="AK4583">
        <v>0</v>
      </c>
      <c r="AL4583">
        <v>0</v>
      </c>
      <c r="AM4583">
        <v>0</v>
      </c>
      <c r="AN4583">
        <v>1</v>
      </c>
    </row>
    <row r="4584" spans="1:40" x14ac:dyDescent="0.45">
      <c r="A4584" t="s">
        <v>52364</v>
      </c>
      <c r="B4584" t="s">
        <v>52365</v>
      </c>
      <c r="C4584" t="s">
        <v>52366</v>
      </c>
      <c r="D4584" t="s">
        <v>20015</v>
      </c>
      <c r="E4584" t="s">
        <v>50</v>
      </c>
      <c r="F4584">
        <v>0</v>
      </c>
      <c r="G4584" t="s">
        <v>75</v>
      </c>
      <c r="H4584" t="s">
        <v>44</v>
      </c>
      <c r="I4584" t="s">
        <v>52</v>
      </c>
      <c r="J4584" t="s">
        <v>530</v>
      </c>
      <c r="K4584" t="s">
        <v>11577</v>
      </c>
      <c r="L4584">
        <v>1</v>
      </c>
      <c r="M4584" s="1">
        <v>39234</v>
      </c>
      <c r="N4584" s="3">
        <v>43989</v>
      </c>
      <c r="O4584" t="s">
        <v>1360</v>
      </c>
      <c r="P4584">
        <v>2007</v>
      </c>
      <c r="Q4584" s="1">
        <v>39203</v>
      </c>
      <c r="R4584" s="1">
        <v>39203</v>
      </c>
      <c r="S4584">
        <v>100000</v>
      </c>
      <c r="T4584">
        <v>0</v>
      </c>
      <c r="U4584">
        <v>0</v>
      </c>
      <c r="V4584">
        <v>0</v>
      </c>
      <c r="W4584">
        <v>0</v>
      </c>
      <c r="X4584">
        <v>0</v>
      </c>
      <c r="Y4584">
        <v>0</v>
      </c>
      <c r="Z4584">
        <v>0</v>
      </c>
      <c r="AA4584">
        <v>0</v>
      </c>
      <c r="AB4584">
        <v>0</v>
      </c>
      <c r="AC4584">
        <v>0</v>
      </c>
      <c r="AD4584">
        <v>0</v>
      </c>
      <c r="AE4584">
        <v>0</v>
      </c>
      <c r="AF4584">
        <v>0</v>
      </c>
      <c r="AG4584">
        <v>0</v>
      </c>
      <c r="AH4584">
        <v>0</v>
      </c>
      <c r="AI4584">
        <v>0</v>
      </c>
      <c r="AJ4584">
        <v>0</v>
      </c>
      <c r="AK4584">
        <v>0</v>
      </c>
      <c r="AL4584">
        <v>0</v>
      </c>
      <c r="AM4584">
        <v>0</v>
      </c>
      <c r="AN4584">
        <v>0</v>
      </c>
    </row>
    <row r="4585" spans="1:40" x14ac:dyDescent="0.45">
      <c r="A4585" t="s">
        <v>53204</v>
      </c>
      <c r="B4585" t="s">
        <v>53205</v>
      </c>
      <c r="C4585" t="s">
        <v>53206</v>
      </c>
      <c r="D4585" t="s">
        <v>4540</v>
      </c>
      <c r="E4585" t="s">
        <v>231</v>
      </c>
      <c r="F4585">
        <v>0</v>
      </c>
      <c r="G4585" t="s">
        <v>51</v>
      </c>
      <c r="H4585" t="s">
        <v>44</v>
      </c>
      <c r="I4585" t="s">
        <v>52</v>
      </c>
      <c r="J4585" t="s">
        <v>141</v>
      </c>
      <c r="K4585" t="s">
        <v>401</v>
      </c>
      <c r="L4585">
        <v>1</v>
      </c>
      <c r="M4585" s="1">
        <v>41103</v>
      </c>
      <c r="N4585" s="3">
        <v>44024</v>
      </c>
      <c r="O4585" t="s">
        <v>342</v>
      </c>
      <c r="P4585">
        <v>2012</v>
      </c>
      <c r="Q4585" s="1">
        <v>40969</v>
      </c>
      <c r="R4585" s="1">
        <v>40969</v>
      </c>
      <c r="S4585">
        <v>100000</v>
      </c>
      <c r="T4585">
        <v>0</v>
      </c>
      <c r="U4585">
        <v>0</v>
      </c>
      <c r="V4585">
        <v>0</v>
      </c>
      <c r="W4585">
        <v>0</v>
      </c>
      <c r="X4585">
        <v>0</v>
      </c>
      <c r="Y4585">
        <v>0</v>
      </c>
      <c r="Z4585">
        <v>0</v>
      </c>
      <c r="AA4585">
        <v>0</v>
      </c>
      <c r="AB4585">
        <v>0</v>
      </c>
      <c r="AC4585">
        <v>0</v>
      </c>
      <c r="AD4585">
        <v>0</v>
      </c>
      <c r="AE4585">
        <v>0</v>
      </c>
      <c r="AF4585">
        <v>0</v>
      </c>
      <c r="AG4585">
        <v>0</v>
      </c>
      <c r="AH4585">
        <v>0</v>
      </c>
      <c r="AI4585">
        <v>0</v>
      </c>
      <c r="AJ4585">
        <v>0</v>
      </c>
      <c r="AK4585">
        <v>0</v>
      </c>
      <c r="AL4585">
        <v>0</v>
      </c>
      <c r="AM4585">
        <v>0</v>
      </c>
      <c r="AN4585">
        <v>1</v>
      </c>
    </row>
    <row r="4586" spans="1:40" x14ac:dyDescent="0.45">
      <c r="A4586" t="s">
        <v>53441</v>
      </c>
      <c r="B4586" t="s">
        <v>53442</v>
      </c>
      <c r="C4586" t="s">
        <v>53443</v>
      </c>
      <c r="D4586" t="s">
        <v>53444</v>
      </c>
      <c r="E4586" t="s">
        <v>611</v>
      </c>
      <c r="F4586">
        <v>0</v>
      </c>
      <c r="G4586" t="s">
        <v>51</v>
      </c>
      <c r="H4586" t="s">
        <v>44</v>
      </c>
      <c r="I4586" t="s">
        <v>52</v>
      </c>
      <c r="J4586" t="s">
        <v>141</v>
      </c>
      <c r="K4586" t="s">
        <v>142</v>
      </c>
      <c r="L4586">
        <v>1</v>
      </c>
      <c r="M4586" s="1">
        <v>40513</v>
      </c>
      <c r="N4586" s="3">
        <v>44175</v>
      </c>
      <c r="O4586" t="s">
        <v>153</v>
      </c>
      <c r="P4586">
        <v>2010</v>
      </c>
      <c r="Q4586" s="1">
        <v>41000</v>
      </c>
      <c r="R4586" s="1">
        <v>41000</v>
      </c>
      <c r="S4586">
        <v>100000</v>
      </c>
      <c r="T4586">
        <v>0</v>
      </c>
      <c r="U4586">
        <v>0</v>
      </c>
      <c r="V4586">
        <v>0</v>
      </c>
      <c r="W4586">
        <v>0</v>
      </c>
      <c r="X4586">
        <v>0</v>
      </c>
      <c r="Y4586">
        <v>0</v>
      </c>
      <c r="Z4586">
        <v>0</v>
      </c>
      <c r="AA4586">
        <v>0</v>
      </c>
      <c r="AB4586">
        <v>0</v>
      </c>
      <c r="AC4586">
        <v>0</v>
      </c>
      <c r="AD4586">
        <v>0</v>
      </c>
      <c r="AE4586">
        <v>0</v>
      </c>
      <c r="AF4586">
        <v>0</v>
      </c>
      <c r="AG4586">
        <v>0</v>
      </c>
      <c r="AH4586">
        <v>0</v>
      </c>
      <c r="AI4586">
        <v>0</v>
      </c>
      <c r="AJ4586">
        <v>0</v>
      </c>
      <c r="AK4586">
        <v>0</v>
      </c>
      <c r="AL4586">
        <v>0</v>
      </c>
      <c r="AM4586">
        <v>0</v>
      </c>
      <c r="AN4586">
        <v>1</v>
      </c>
    </row>
    <row r="4587" spans="1:40" x14ac:dyDescent="0.45">
      <c r="A4587" t="s">
        <v>54434</v>
      </c>
      <c r="B4587" t="s">
        <v>54435</v>
      </c>
      <c r="C4587" t="s">
        <v>54436</v>
      </c>
      <c r="D4587" t="s">
        <v>23171</v>
      </c>
      <c r="E4587" t="s">
        <v>10088</v>
      </c>
      <c r="F4587">
        <v>0</v>
      </c>
      <c r="G4587" t="s">
        <v>51</v>
      </c>
      <c r="H4587" t="s">
        <v>44</v>
      </c>
      <c r="I4587" t="s">
        <v>52</v>
      </c>
      <c r="J4587" t="s">
        <v>53</v>
      </c>
      <c r="K4587" t="s">
        <v>53</v>
      </c>
      <c r="L4587">
        <v>1</v>
      </c>
      <c r="M4587" s="1">
        <v>41043</v>
      </c>
      <c r="N4587" s="3">
        <v>43963</v>
      </c>
      <c r="O4587" t="s">
        <v>48</v>
      </c>
      <c r="P4587">
        <v>2012</v>
      </c>
      <c r="Q4587" s="1">
        <v>41043</v>
      </c>
      <c r="R4587" s="1">
        <v>41043</v>
      </c>
      <c r="S4587">
        <v>100000</v>
      </c>
      <c r="T4587">
        <v>0</v>
      </c>
      <c r="U4587">
        <v>0</v>
      </c>
      <c r="V4587">
        <v>0</v>
      </c>
      <c r="W4587">
        <v>0</v>
      </c>
      <c r="X4587">
        <v>0</v>
      </c>
      <c r="Y4587">
        <v>0</v>
      </c>
      <c r="Z4587">
        <v>0</v>
      </c>
      <c r="AA4587">
        <v>0</v>
      </c>
      <c r="AB4587">
        <v>0</v>
      </c>
      <c r="AC4587">
        <v>0</v>
      </c>
      <c r="AD4587">
        <v>0</v>
      </c>
      <c r="AE4587">
        <v>0</v>
      </c>
      <c r="AF4587">
        <v>0</v>
      </c>
      <c r="AG4587">
        <v>0</v>
      </c>
      <c r="AH4587">
        <v>0</v>
      </c>
      <c r="AI4587">
        <v>0</v>
      </c>
      <c r="AJ4587">
        <v>0</v>
      </c>
      <c r="AK4587">
        <v>0</v>
      </c>
      <c r="AL4587">
        <v>0</v>
      </c>
      <c r="AM4587">
        <v>0</v>
      </c>
      <c r="AN4587">
        <v>1</v>
      </c>
    </row>
    <row r="4588" spans="1:40" x14ac:dyDescent="0.45">
      <c r="A4588" t="s">
        <v>54565</v>
      </c>
      <c r="B4588" t="s">
        <v>54566</v>
      </c>
      <c r="C4588" t="s">
        <v>54567</v>
      </c>
      <c r="D4588" t="s">
        <v>54568</v>
      </c>
      <c r="E4588" t="s">
        <v>1216</v>
      </c>
      <c r="F4588">
        <v>0</v>
      </c>
      <c r="G4588" t="s">
        <v>51</v>
      </c>
      <c r="H4588" t="s">
        <v>44</v>
      </c>
      <c r="I4588" t="s">
        <v>52</v>
      </c>
      <c r="J4588" t="s">
        <v>141</v>
      </c>
      <c r="K4588" t="s">
        <v>603</v>
      </c>
      <c r="L4588">
        <v>1</v>
      </c>
      <c r="M4588" s="1">
        <v>41275</v>
      </c>
      <c r="N4588" s="3">
        <v>43843</v>
      </c>
      <c r="O4588" t="s">
        <v>117</v>
      </c>
      <c r="P4588">
        <v>2013</v>
      </c>
      <c r="Q4588" s="1">
        <v>41852</v>
      </c>
      <c r="R4588" s="1">
        <v>41852</v>
      </c>
      <c r="S4588">
        <v>100000</v>
      </c>
      <c r="T4588">
        <v>0</v>
      </c>
      <c r="U4588">
        <v>0</v>
      </c>
      <c r="V4588">
        <v>0</v>
      </c>
      <c r="W4588">
        <v>0</v>
      </c>
      <c r="X4588">
        <v>0</v>
      </c>
      <c r="Y4588">
        <v>0</v>
      </c>
      <c r="Z4588">
        <v>0</v>
      </c>
      <c r="AA4588">
        <v>0</v>
      </c>
      <c r="AB4588">
        <v>0</v>
      </c>
      <c r="AC4588">
        <v>0</v>
      </c>
      <c r="AD4588">
        <v>0</v>
      </c>
      <c r="AE4588">
        <v>0</v>
      </c>
      <c r="AF4588">
        <v>0</v>
      </c>
      <c r="AG4588">
        <v>0</v>
      </c>
      <c r="AH4588">
        <v>0</v>
      </c>
      <c r="AI4588">
        <v>0</v>
      </c>
      <c r="AJ4588">
        <v>0</v>
      </c>
      <c r="AK4588">
        <v>0</v>
      </c>
      <c r="AL4588">
        <v>0</v>
      </c>
      <c r="AM4588">
        <v>0</v>
      </c>
      <c r="AN4588">
        <v>1</v>
      </c>
    </row>
    <row r="4589" spans="1:40" x14ac:dyDescent="0.45">
      <c r="A4589" t="s">
        <v>55852</v>
      </c>
      <c r="B4589" t="s">
        <v>55853</v>
      </c>
      <c r="C4589" t="s">
        <v>55854</v>
      </c>
      <c r="D4589" t="s">
        <v>170</v>
      </c>
      <c r="E4589" t="s">
        <v>171</v>
      </c>
      <c r="F4589">
        <v>0</v>
      </c>
      <c r="G4589" t="s">
        <v>51</v>
      </c>
      <c r="H4589" t="s">
        <v>44</v>
      </c>
      <c r="I4589" t="s">
        <v>52</v>
      </c>
      <c r="J4589" t="s">
        <v>141</v>
      </c>
      <c r="K4589" t="s">
        <v>359</v>
      </c>
      <c r="L4589">
        <v>2</v>
      </c>
      <c r="M4589" s="1">
        <v>40969</v>
      </c>
      <c r="N4589" s="3">
        <v>43902</v>
      </c>
      <c r="O4589" t="s">
        <v>94</v>
      </c>
      <c r="P4589">
        <v>2012</v>
      </c>
      <c r="Q4589" s="1">
        <v>41334</v>
      </c>
      <c r="R4589" s="1">
        <v>41334</v>
      </c>
      <c r="S4589">
        <v>100000</v>
      </c>
      <c r="T4589">
        <v>0</v>
      </c>
      <c r="U4589">
        <v>0</v>
      </c>
      <c r="V4589">
        <v>0</v>
      </c>
      <c r="W4589">
        <v>0</v>
      </c>
      <c r="X4589">
        <v>0</v>
      </c>
      <c r="Y4589">
        <v>0</v>
      </c>
      <c r="Z4589">
        <v>0</v>
      </c>
      <c r="AA4589">
        <v>0</v>
      </c>
      <c r="AB4589">
        <v>0</v>
      </c>
      <c r="AC4589">
        <v>0</v>
      </c>
      <c r="AD4589">
        <v>0</v>
      </c>
      <c r="AE4589">
        <v>0</v>
      </c>
      <c r="AF4589">
        <v>0</v>
      </c>
      <c r="AG4589">
        <v>0</v>
      </c>
      <c r="AH4589">
        <v>0</v>
      </c>
      <c r="AI4589">
        <v>0</v>
      </c>
      <c r="AJ4589">
        <v>0</v>
      </c>
      <c r="AK4589">
        <v>0</v>
      </c>
      <c r="AL4589">
        <v>0</v>
      </c>
      <c r="AM4589">
        <v>0</v>
      </c>
      <c r="AN4589">
        <v>1</v>
      </c>
    </row>
    <row r="4590" spans="1:40" x14ac:dyDescent="0.45">
      <c r="A4590" t="s">
        <v>56109</v>
      </c>
      <c r="B4590" t="s">
        <v>56110</v>
      </c>
      <c r="C4590" t="s">
        <v>56111</v>
      </c>
      <c r="D4590" t="s">
        <v>12610</v>
      </c>
      <c r="E4590" t="s">
        <v>222</v>
      </c>
      <c r="F4590">
        <v>0</v>
      </c>
      <c r="G4590" t="s">
        <v>51</v>
      </c>
      <c r="H4590" t="s">
        <v>44</v>
      </c>
      <c r="I4590" t="s">
        <v>52</v>
      </c>
      <c r="J4590" t="s">
        <v>53</v>
      </c>
      <c r="K4590" t="s">
        <v>53</v>
      </c>
      <c r="L4590">
        <v>1</v>
      </c>
      <c r="M4590" s="1">
        <v>41393</v>
      </c>
      <c r="N4590" s="3">
        <v>43934</v>
      </c>
      <c r="O4590" t="s">
        <v>266</v>
      </c>
      <c r="P4590">
        <v>2013</v>
      </c>
      <c r="Q4590" s="1">
        <v>41852</v>
      </c>
      <c r="R4590" s="1">
        <v>41852</v>
      </c>
      <c r="S4590">
        <v>100000</v>
      </c>
      <c r="T4590">
        <v>0</v>
      </c>
      <c r="U4590">
        <v>0</v>
      </c>
      <c r="V4590">
        <v>0</v>
      </c>
      <c r="W4590">
        <v>0</v>
      </c>
      <c r="X4590">
        <v>0</v>
      </c>
      <c r="Y4590">
        <v>0</v>
      </c>
      <c r="Z4590">
        <v>0</v>
      </c>
      <c r="AA4590">
        <v>0</v>
      </c>
      <c r="AB4590">
        <v>0</v>
      </c>
      <c r="AC4590">
        <v>0</v>
      </c>
      <c r="AD4590">
        <v>0</v>
      </c>
      <c r="AE4590">
        <v>0</v>
      </c>
      <c r="AF4590">
        <v>0</v>
      </c>
      <c r="AG4590">
        <v>0</v>
      </c>
      <c r="AH4590">
        <v>0</v>
      </c>
      <c r="AI4590">
        <v>0</v>
      </c>
      <c r="AJ4590">
        <v>0</v>
      </c>
      <c r="AK4590">
        <v>0</v>
      </c>
      <c r="AL4590">
        <v>0</v>
      </c>
      <c r="AM4590">
        <v>0</v>
      </c>
      <c r="AN4590">
        <v>1</v>
      </c>
    </row>
    <row r="4591" spans="1:40" x14ac:dyDescent="0.45">
      <c r="A4591" t="s">
        <v>56303</v>
      </c>
      <c r="B4591" t="s">
        <v>56304</v>
      </c>
      <c r="C4591" t="s">
        <v>56305</v>
      </c>
      <c r="D4591" t="s">
        <v>56306</v>
      </c>
      <c r="E4591" t="s">
        <v>79</v>
      </c>
      <c r="F4591">
        <v>0</v>
      </c>
      <c r="G4591" t="s">
        <v>51</v>
      </c>
      <c r="H4591" t="s">
        <v>44</v>
      </c>
      <c r="I4591" t="s">
        <v>52</v>
      </c>
      <c r="J4591" t="s">
        <v>141</v>
      </c>
      <c r="K4591" t="s">
        <v>2081</v>
      </c>
      <c r="L4591">
        <v>1</v>
      </c>
      <c r="M4591" s="1">
        <v>39173</v>
      </c>
      <c r="N4591" s="3">
        <v>43928</v>
      </c>
      <c r="O4591" t="s">
        <v>1360</v>
      </c>
      <c r="P4591">
        <v>2007</v>
      </c>
      <c r="Q4591" s="1">
        <v>39458</v>
      </c>
      <c r="R4591" s="1">
        <v>39458</v>
      </c>
      <c r="S4591">
        <v>100000</v>
      </c>
      <c r="T4591">
        <v>0</v>
      </c>
      <c r="U4591">
        <v>0</v>
      </c>
      <c r="V4591">
        <v>0</v>
      </c>
      <c r="W4591">
        <v>0</v>
      </c>
      <c r="X4591">
        <v>0</v>
      </c>
      <c r="Y4591">
        <v>0</v>
      </c>
      <c r="Z4591">
        <v>0</v>
      </c>
      <c r="AA4591">
        <v>0</v>
      </c>
      <c r="AB4591">
        <v>0</v>
      </c>
      <c r="AC4591">
        <v>0</v>
      </c>
      <c r="AD4591">
        <v>0</v>
      </c>
      <c r="AE4591">
        <v>0</v>
      </c>
      <c r="AF4591">
        <v>0</v>
      </c>
      <c r="AG4591">
        <v>0</v>
      </c>
      <c r="AH4591">
        <v>0</v>
      </c>
      <c r="AI4591">
        <v>0</v>
      </c>
      <c r="AJ4591">
        <v>0</v>
      </c>
      <c r="AK4591">
        <v>0</v>
      </c>
      <c r="AL4591">
        <v>0</v>
      </c>
      <c r="AM4591">
        <v>0</v>
      </c>
      <c r="AN4591">
        <v>1</v>
      </c>
    </row>
    <row r="4592" spans="1:40" x14ac:dyDescent="0.45">
      <c r="A4592" t="s">
        <v>57300</v>
      </c>
      <c r="B4592" t="s">
        <v>57301</v>
      </c>
      <c r="C4592" t="s">
        <v>57302</v>
      </c>
      <c r="D4592" t="s">
        <v>57303</v>
      </c>
      <c r="E4592" t="s">
        <v>11817</v>
      </c>
      <c r="F4592">
        <v>0</v>
      </c>
      <c r="G4592" t="s">
        <v>51</v>
      </c>
      <c r="H4592" t="s">
        <v>44</v>
      </c>
      <c r="I4592" t="s">
        <v>52</v>
      </c>
      <c r="J4592" t="s">
        <v>141</v>
      </c>
      <c r="K4592" t="s">
        <v>142</v>
      </c>
      <c r="L4592">
        <v>2</v>
      </c>
      <c r="M4592" s="1">
        <v>41275</v>
      </c>
      <c r="N4592" s="3">
        <v>43843</v>
      </c>
      <c r="O4592" t="s">
        <v>117</v>
      </c>
      <c r="P4592">
        <v>2013</v>
      </c>
      <c r="Q4592" s="1">
        <v>41821</v>
      </c>
      <c r="R4592" s="1">
        <v>41852</v>
      </c>
      <c r="S4592">
        <v>100000</v>
      </c>
      <c r="T4592">
        <v>0</v>
      </c>
      <c r="U4592">
        <v>0</v>
      </c>
      <c r="V4592">
        <v>0</v>
      </c>
      <c r="W4592">
        <v>0</v>
      </c>
      <c r="X4592">
        <v>0</v>
      </c>
      <c r="Y4592">
        <v>0</v>
      </c>
      <c r="Z4592">
        <v>0</v>
      </c>
      <c r="AA4592">
        <v>0</v>
      </c>
      <c r="AB4592">
        <v>0</v>
      </c>
      <c r="AC4592">
        <v>0</v>
      </c>
      <c r="AD4592">
        <v>0</v>
      </c>
      <c r="AE4592">
        <v>0</v>
      </c>
      <c r="AF4592">
        <v>0</v>
      </c>
      <c r="AG4592">
        <v>0</v>
      </c>
      <c r="AH4592">
        <v>0</v>
      </c>
      <c r="AI4592">
        <v>0</v>
      </c>
      <c r="AJ4592">
        <v>0</v>
      </c>
      <c r="AK4592">
        <v>0</v>
      </c>
      <c r="AL4592">
        <v>0</v>
      </c>
      <c r="AM4592">
        <v>0</v>
      </c>
      <c r="AN4592">
        <v>1</v>
      </c>
    </row>
    <row r="4593" spans="1:40" x14ac:dyDescent="0.45">
      <c r="A4593" t="s">
        <v>57542</v>
      </c>
      <c r="B4593" t="s">
        <v>57543</v>
      </c>
      <c r="C4593" t="s">
        <v>57544</v>
      </c>
      <c r="D4593" t="s">
        <v>57545</v>
      </c>
      <c r="E4593" t="s">
        <v>79</v>
      </c>
      <c r="F4593">
        <v>0</v>
      </c>
      <c r="G4593" t="s">
        <v>75</v>
      </c>
      <c r="H4593" t="s">
        <v>44</v>
      </c>
      <c r="I4593" t="s">
        <v>52</v>
      </c>
      <c r="J4593" t="s">
        <v>141</v>
      </c>
      <c r="K4593" t="s">
        <v>142</v>
      </c>
      <c r="L4593">
        <v>1</v>
      </c>
      <c r="M4593" s="1">
        <v>40247</v>
      </c>
      <c r="N4593" s="3">
        <v>43900</v>
      </c>
      <c r="O4593" t="s">
        <v>87</v>
      </c>
      <c r="P4593">
        <v>2010</v>
      </c>
      <c r="Q4593" s="1">
        <v>40391</v>
      </c>
      <c r="R4593" s="1">
        <v>40391</v>
      </c>
      <c r="S4593">
        <v>0</v>
      </c>
      <c r="T4593">
        <v>0</v>
      </c>
      <c r="U4593">
        <v>0</v>
      </c>
      <c r="V4593">
        <v>0</v>
      </c>
      <c r="W4593">
        <v>0</v>
      </c>
      <c r="X4593">
        <v>0</v>
      </c>
      <c r="Y4593">
        <v>100000</v>
      </c>
      <c r="Z4593">
        <v>0</v>
      </c>
      <c r="AA4593">
        <v>0</v>
      </c>
      <c r="AB4593">
        <v>0</v>
      </c>
      <c r="AC4593">
        <v>0</v>
      </c>
      <c r="AD4593">
        <v>0</v>
      </c>
      <c r="AE4593">
        <v>0</v>
      </c>
      <c r="AF4593">
        <v>0</v>
      </c>
      <c r="AG4593">
        <v>0</v>
      </c>
      <c r="AH4593">
        <v>0</v>
      </c>
      <c r="AI4593">
        <v>0</v>
      </c>
      <c r="AJ4593">
        <v>0</v>
      </c>
      <c r="AK4593">
        <v>0</v>
      </c>
      <c r="AL4593">
        <v>0</v>
      </c>
      <c r="AM4593">
        <v>0</v>
      </c>
      <c r="AN4593">
        <v>0</v>
      </c>
    </row>
    <row r="4594" spans="1:40" x14ac:dyDescent="0.45">
      <c r="A4594" t="s">
        <v>57774</v>
      </c>
      <c r="B4594" t="s">
        <v>57775</v>
      </c>
      <c r="C4594" t="s">
        <v>57776</v>
      </c>
      <c r="D4594" t="s">
        <v>371</v>
      </c>
      <c r="E4594" t="s">
        <v>222</v>
      </c>
      <c r="F4594">
        <v>0</v>
      </c>
      <c r="G4594" t="s">
        <v>51</v>
      </c>
      <c r="H4594" t="s">
        <v>44</v>
      </c>
      <c r="I4594" t="s">
        <v>52</v>
      </c>
      <c r="J4594" t="s">
        <v>141</v>
      </c>
      <c r="K4594" t="s">
        <v>459</v>
      </c>
      <c r="L4594">
        <v>1</v>
      </c>
      <c r="M4594" s="1">
        <v>41099</v>
      </c>
      <c r="N4594" s="3">
        <v>44024</v>
      </c>
      <c r="O4594" t="s">
        <v>342</v>
      </c>
      <c r="P4594">
        <v>2012</v>
      </c>
      <c r="Q4594" s="1">
        <v>41365</v>
      </c>
      <c r="R4594" s="1">
        <v>41365</v>
      </c>
      <c r="S4594">
        <v>100000</v>
      </c>
      <c r="T4594">
        <v>0</v>
      </c>
      <c r="U4594">
        <v>0</v>
      </c>
      <c r="V4594">
        <v>0</v>
      </c>
      <c r="W4594">
        <v>0</v>
      </c>
      <c r="X4594">
        <v>0</v>
      </c>
      <c r="Y4594">
        <v>0</v>
      </c>
      <c r="Z4594">
        <v>0</v>
      </c>
      <c r="AA4594">
        <v>0</v>
      </c>
      <c r="AB4594">
        <v>0</v>
      </c>
      <c r="AC4594">
        <v>0</v>
      </c>
      <c r="AD4594">
        <v>0</v>
      </c>
      <c r="AE4594">
        <v>0</v>
      </c>
      <c r="AF4594">
        <v>0</v>
      </c>
      <c r="AG4594">
        <v>0</v>
      </c>
      <c r="AH4594">
        <v>0</v>
      </c>
      <c r="AI4594">
        <v>0</v>
      </c>
      <c r="AJ4594">
        <v>0</v>
      </c>
      <c r="AK4594">
        <v>0</v>
      </c>
      <c r="AL4594">
        <v>0</v>
      </c>
      <c r="AM4594">
        <v>0</v>
      </c>
      <c r="AN4594">
        <v>1</v>
      </c>
    </row>
    <row r="4595" spans="1:40" x14ac:dyDescent="0.45">
      <c r="A4595" t="s">
        <v>57942</v>
      </c>
      <c r="B4595" t="s">
        <v>57943</v>
      </c>
      <c r="C4595" t="s">
        <v>57944</v>
      </c>
      <c r="D4595" t="s">
        <v>57945</v>
      </c>
      <c r="E4595" t="s">
        <v>1587</v>
      </c>
      <c r="F4595">
        <v>0</v>
      </c>
      <c r="G4595" t="s">
        <v>51</v>
      </c>
      <c r="H4595" t="s">
        <v>44</v>
      </c>
      <c r="I4595" t="s">
        <v>52</v>
      </c>
      <c r="J4595" t="s">
        <v>141</v>
      </c>
      <c r="K4595" t="s">
        <v>142</v>
      </c>
      <c r="L4595">
        <v>1</v>
      </c>
      <c r="M4595" s="1">
        <v>40969</v>
      </c>
      <c r="N4595" s="3">
        <v>43902</v>
      </c>
      <c r="O4595" t="s">
        <v>94</v>
      </c>
      <c r="P4595">
        <v>2012</v>
      </c>
      <c r="Q4595" s="1">
        <v>41852</v>
      </c>
      <c r="R4595" s="1">
        <v>41852</v>
      </c>
      <c r="S4595">
        <v>100000</v>
      </c>
      <c r="T4595">
        <v>0</v>
      </c>
      <c r="U4595">
        <v>0</v>
      </c>
      <c r="V4595">
        <v>0</v>
      </c>
      <c r="W4595">
        <v>0</v>
      </c>
      <c r="X4595">
        <v>0</v>
      </c>
      <c r="Y4595">
        <v>0</v>
      </c>
      <c r="Z4595">
        <v>0</v>
      </c>
      <c r="AA4595">
        <v>0</v>
      </c>
      <c r="AB4595">
        <v>0</v>
      </c>
      <c r="AC4595">
        <v>0</v>
      </c>
      <c r="AD4595">
        <v>0</v>
      </c>
      <c r="AE4595">
        <v>0</v>
      </c>
      <c r="AF4595">
        <v>0</v>
      </c>
      <c r="AG4595">
        <v>0</v>
      </c>
      <c r="AH4595">
        <v>0</v>
      </c>
      <c r="AI4595">
        <v>0</v>
      </c>
      <c r="AJ4595">
        <v>0</v>
      </c>
      <c r="AK4595">
        <v>0</v>
      </c>
      <c r="AL4595">
        <v>0</v>
      </c>
      <c r="AM4595">
        <v>0</v>
      </c>
      <c r="AN4595">
        <v>1</v>
      </c>
    </row>
    <row r="4596" spans="1:40" x14ac:dyDescent="0.45">
      <c r="A4596" t="s">
        <v>59863</v>
      </c>
      <c r="B4596" t="s">
        <v>59864</v>
      </c>
      <c r="C4596" t="s">
        <v>59865</v>
      </c>
      <c r="D4596" t="s">
        <v>68</v>
      </c>
      <c r="E4596" t="s">
        <v>69</v>
      </c>
      <c r="F4596">
        <v>0</v>
      </c>
      <c r="G4596" t="s">
        <v>51</v>
      </c>
      <c r="H4596" t="s">
        <v>44</v>
      </c>
      <c r="I4596" t="s">
        <v>52</v>
      </c>
      <c r="J4596" t="s">
        <v>141</v>
      </c>
      <c r="K4596" t="s">
        <v>3306</v>
      </c>
      <c r="L4596">
        <v>1</v>
      </c>
      <c r="M4596" s="1">
        <v>40179</v>
      </c>
      <c r="N4596" s="3">
        <v>43840</v>
      </c>
      <c r="O4596" t="s">
        <v>87</v>
      </c>
      <c r="P4596">
        <v>2010</v>
      </c>
      <c r="Q4596" s="1">
        <v>41236</v>
      </c>
      <c r="R4596" s="1">
        <v>41236</v>
      </c>
      <c r="S4596">
        <v>100000</v>
      </c>
      <c r="T4596">
        <v>0</v>
      </c>
      <c r="U4596">
        <v>0</v>
      </c>
      <c r="V4596">
        <v>0</v>
      </c>
      <c r="W4596">
        <v>0</v>
      </c>
      <c r="X4596">
        <v>0</v>
      </c>
      <c r="Y4596">
        <v>0</v>
      </c>
      <c r="Z4596">
        <v>0</v>
      </c>
      <c r="AA4596">
        <v>0</v>
      </c>
      <c r="AB4596">
        <v>0</v>
      </c>
      <c r="AC4596">
        <v>0</v>
      </c>
      <c r="AD4596">
        <v>0</v>
      </c>
      <c r="AE4596">
        <v>0</v>
      </c>
      <c r="AF4596">
        <v>0</v>
      </c>
      <c r="AG4596">
        <v>0</v>
      </c>
      <c r="AH4596">
        <v>0</v>
      </c>
      <c r="AI4596">
        <v>0</v>
      </c>
      <c r="AJ4596">
        <v>0</v>
      </c>
      <c r="AK4596">
        <v>0</v>
      </c>
      <c r="AL4596">
        <v>0</v>
      </c>
      <c r="AM4596">
        <v>0</v>
      </c>
      <c r="AN4596">
        <v>1</v>
      </c>
    </row>
    <row r="4597" spans="1:40" x14ac:dyDescent="0.45">
      <c r="A4597" t="s">
        <v>59886</v>
      </c>
      <c r="B4597" t="s">
        <v>59887</v>
      </c>
      <c r="C4597" t="s">
        <v>59888</v>
      </c>
      <c r="D4597" t="s">
        <v>59889</v>
      </c>
      <c r="E4597" t="s">
        <v>2406</v>
      </c>
      <c r="F4597">
        <v>0</v>
      </c>
      <c r="G4597" t="s">
        <v>51</v>
      </c>
      <c r="H4597" t="s">
        <v>44</v>
      </c>
      <c r="I4597" t="s">
        <v>52</v>
      </c>
      <c r="J4597" t="s">
        <v>53</v>
      </c>
      <c r="K4597" t="s">
        <v>256</v>
      </c>
      <c r="L4597">
        <v>1</v>
      </c>
      <c r="M4597" s="1">
        <v>40909</v>
      </c>
      <c r="N4597" s="3">
        <v>43842</v>
      </c>
      <c r="O4597" t="s">
        <v>94</v>
      </c>
      <c r="P4597">
        <v>2012</v>
      </c>
      <c r="Q4597" s="1">
        <v>41061</v>
      </c>
      <c r="R4597" s="1">
        <v>41061</v>
      </c>
      <c r="S4597">
        <v>100000</v>
      </c>
      <c r="T4597">
        <v>0</v>
      </c>
      <c r="U4597">
        <v>0</v>
      </c>
      <c r="V4597">
        <v>0</v>
      </c>
      <c r="W4597">
        <v>0</v>
      </c>
      <c r="X4597">
        <v>0</v>
      </c>
      <c r="Y4597">
        <v>0</v>
      </c>
      <c r="Z4597">
        <v>0</v>
      </c>
      <c r="AA4597">
        <v>0</v>
      </c>
      <c r="AB4597">
        <v>0</v>
      </c>
      <c r="AC4597">
        <v>0</v>
      </c>
      <c r="AD4597">
        <v>0</v>
      </c>
      <c r="AE4597">
        <v>0</v>
      </c>
      <c r="AF4597">
        <v>0</v>
      </c>
      <c r="AG4597">
        <v>0</v>
      </c>
      <c r="AH4597">
        <v>0</v>
      </c>
      <c r="AI4597">
        <v>0</v>
      </c>
      <c r="AJ4597">
        <v>0</v>
      </c>
      <c r="AK4597">
        <v>0</v>
      </c>
      <c r="AL4597">
        <v>0</v>
      </c>
      <c r="AM4597">
        <v>0</v>
      </c>
      <c r="AN4597">
        <v>1</v>
      </c>
    </row>
    <row r="4598" spans="1:40" x14ac:dyDescent="0.45">
      <c r="A4598" t="s">
        <v>61222</v>
      </c>
      <c r="B4598" t="s">
        <v>61223</v>
      </c>
      <c r="C4598" t="s">
        <v>61224</v>
      </c>
      <c r="D4598" t="s">
        <v>22263</v>
      </c>
      <c r="E4598" t="s">
        <v>134</v>
      </c>
      <c r="F4598">
        <v>0</v>
      </c>
      <c r="G4598" t="s">
        <v>51</v>
      </c>
      <c r="H4598" t="s">
        <v>44</v>
      </c>
      <c r="I4598" t="s">
        <v>52</v>
      </c>
      <c r="J4598" t="s">
        <v>141</v>
      </c>
      <c r="K4598" t="s">
        <v>142</v>
      </c>
      <c r="L4598">
        <v>1</v>
      </c>
      <c r="M4598" s="1">
        <v>41275</v>
      </c>
      <c r="N4598" s="3">
        <v>43843</v>
      </c>
      <c r="O4598" t="s">
        <v>117</v>
      </c>
      <c r="P4598">
        <v>2013</v>
      </c>
      <c r="Q4598" s="1">
        <v>41791</v>
      </c>
      <c r="R4598" s="1">
        <v>41791</v>
      </c>
      <c r="S4598">
        <v>100000</v>
      </c>
      <c r="T4598">
        <v>0</v>
      </c>
      <c r="U4598">
        <v>0</v>
      </c>
      <c r="V4598">
        <v>0</v>
      </c>
      <c r="W4598">
        <v>0</v>
      </c>
      <c r="X4598">
        <v>0</v>
      </c>
      <c r="Y4598">
        <v>0</v>
      </c>
      <c r="Z4598">
        <v>0</v>
      </c>
      <c r="AA4598">
        <v>0</v>
      </c>
      <c r="AB4598">
        <v>0</v>
      </c>
      <c r="AC4598">
        <v>0</v>
      </c>
      <c r="AD4598">
        <v>0</v>
      </c>
      <c r="AE4598">
        <v>0</v>
      </c>
      <c r="AF4598">
        <v>0</v>
      </c>
      <c r="AG4598">
        <v>0</v>
      </c>
      <c r="AH4598">
        <v>0</v>
      </c>
      <c r="AI4598">
        <v>0</v>
      </c>
      <c r="AJ4598">
        <v>0</v>
      </c>
      <c r="AK4598">
        <v>0</v>
      </c>
      <c r="AL4598">
        <v>0</v>
      </c>
      <c r="AM4598">
        <v>0</v>
      </c>
      <c r="AN4598">
        <v>1</v>
      </c>
    </row>
    <row r="4599" spans="1:40" x14ac:dyDescent="0.45">
      <c r="A4599" t="s">
        <v>61604</v>
      </c>
      <c r="B4599" t="s">
        <v>61605</v>
      </c>
      <c r="C4599" t="s">
        <v>61606</v>
      </c>
      <c r="D4599" t="s">
        <v>61607</v>
      </c>
      <c r="E4599" t="s">
        <v>6225</v>
      </c>
      <c r="F4599">
        <v>0</v>
      </c>
      <c r="G4599" t="s">
        <v>51</v>
      </c>
      <c r="H4599" t="s">
        <v>44</v>
      </c>
      <c r="I4599" t="s">
        <v>52</v>
      </c>
      <c r="J4599" t="s">
        <v>141</v>
      </c>
      <c r="K4599" t="s">
        <v>142</v>
      </c>
      <c r="L4599">
        <v>1</v>
      </c>
      <c r="M4599" s="1">
        <v>41032</v>
      </c>
      <c r="N4599" s="3">
        <v>43963</v>
      </c>
      <c r="O4599" t="s">
        <v>48</v>
      </c>
      <c r="P4599">
        <v>2012</v>
      </c>
      <c r="Q4599" s="1">
        <v>41360</v>
      </c>
      <c r="R4599" s="1">
        <v>41360</v>
      </c>
      <c r="S4599">
        <v>100000</v>
      </c>
      <c r="T4599">
        <v>0</v>
      </c>
      <c r="U4599">
        <v>0</v>
      </c>
      <c r="V4599">
        <v>0</v>
      </c>
      <c r="W4599">
        <v>0</v>
      </c>
      <c r="X4599">
        <v>0</v>
      </c>
      <c r="Y4599">
        <v>0</v>
      </c>
      <c r="Z4599">
        <v>0</v>
      </c>
      <c r="AA4599">
        <v>0</v>
      </c>
      <c r="AB4599">
        <v>0</v>
      </c>
      <c r="AC4599">
        <v>0</v>
      </c>
      <c r="AD4599">
        <v>0</v>
      </c>
      <c r="AE4599">
        <v>0</v>
      </c>
      <c r="AF4599">
        <v>0</v>
      </c>
      <c r="AG4599">
        <v>0</v>
      </c>
      <c r="AH4599">
        <v>0</v>
      </c>
      <c r="AI4599">
        <v>0</v>
      </c>
      <c r="AJ4599">
        <v>0</v>
      </c>
      <c r="AK4599">
        <v>0</v>
      </c>
      <c r="AL4599">
        <v>0</v>
      </c>
      <c r="AM4599">
        <v>0</v>
      </c>
      <c r="AN4599">
        <v>1</v>
      </c>
    </row>
    <row r="4600" spans="1:40" x14ac:dyDescent="0.45">
      <c r="A4600" t="s">
        <v>61636</v>
      </c>
      <c r="B4600" t="s">
        <v>61637</v>
      </c>
      <c r="C4600" t="s">
        <v>61638</v>
      </c>
      <c r="D4600" t="s">
        <v>1071</v>
      </c>
      <c r="E4600" t="s">
        <v>1072</v>
      </c>
      <c r="F4600">
        <v>0</v>
      </c>
      <c r="G4600" t="s">
        <v>51</v>
      </c>
      <c r="H4600" t="s">
        <v>44</v>
      </c>
      <c r="I4600" t="s">
        <v>52</v>
      </c>
      <c r="J4600" t="s">
        <v>141</v>
      </c>
      <c r="K4600" t="s">
        <v>142</v>
      </c>
      <c r="L4600">
        <v>1</v>
      </c>
      <c r="M4600" s="1">
        <v>41275</v>
      </c>
      <c r="N4600" s="3">
        <v>43843</v>
      </c>
      <c r="O4600" t="s">
        <v>117</v>
      </c>
      <c r="P4600">
        <v>2013</v>
      </c>
      <c r="Q4600" s="1">
        <v>41829</v>
      </c>
      <c r="R4600" s="1">
        <v>41829</v>
      </c>
      <c r="S4600">
        <v>0</v>
      </c>
      <c r="T4600">
        <v>100000</v>
      </c>
      <c r="U4600">
        <v>0</v>
      </c>
      <c r="V4600">
        <v>0</v>
      </c>
      <c r="W4600">
        <v>0</v>
      </c>
      <c r="X4600">
        <v>0</v>
      </c>
      <c r="Y4600">
        <v>0</v>
      </c>
      <c r="Z4600">
        <v>0</v>
      </c>
      <c r="AA4600">
        <v>0</v>
      </c>
      <c r="AB4600">
        <v>0</v>
      </c>
      <c r="AC4600">
        <v>0</v>
      </c>
      <c r="AD4600">
        <v>0</v>
      </c>
      <c r="AE4600">
        <v>0</v>
      </c>
      <c r="AF4600">
        <v>0</v>
      </c>
      <c r="AG4600">
        <v>0</v>
      </c>
      <c r="AH4600">
        <v>0</v>
      </c>
      <c r="AI4600">
        <v>0</v>
      </c>
      <c r="AJ4600">
        <v>0</v>
      </c>
      <c r="AK4600">
        <v>0</v>
      </c>
      <c r="AL4600">
        <v>0</v>
      </c>
      <c r="AM4600">
        <v>0</v>
      </c>
      <c r="AN4600">
        <v>1</v>
      </c>
    </row>
    <row r="4601" spans="1:40" x14ac:dyDescent="0.45">
      <c r="A4601" t="s">
        <v>62541</v>
      </c>
      <c r="B4601" t="s">
        <v>62542</v>
      </c>
      <c r="C4601" t="s">
        <v>62543</v>
      </c>
      <c r="D4601" t="s">
        <v>115</v>
      </c>
      <c r="E4601" t="s">
        <v>116</v>
      </c>
      <c r="F4601">
        <v>0</v>
      </c>
      <c r="G4601" t="s">
        <v>51</v>
      </c>
      <c r="H4601" t="s">
        <v>44</v>
      </c>
      <c r="I4601" t="s">
        <v>52</v>
      </c>
      <c r="J4601" t="s">
        <v>141</v>
      </c>
      <c r="K4601" t="s">
        <v>2696</v>
      </c>
      <c r="L4601">
        <v>1</v>
      </c>
      <c r="M4601" s="1">
        <v>40909</v>
      </c>
      <c r="N4601" s="3">
        <v>43842</v>
      </c>
      <c r="O4601" t="s">
        <v>94</v>
      </c>
      <c r="P4601">
        <v>2012</v>
      </c>
      <c r="Q4601" s="1">
        <v>41206</v>
      </c>
      <c r="R4601" s="1">
        <v>41206</v>
      </c>
      <c r="S4601">
        <v>0</v>
      </c>
      <c r="T4601">
        <v>100000</v>
      </c>
      <c r="U4601">
        <v>0</v>
      </c>
      <c r="V4601">
        <v>0</v>
      </c>
      <c r="W4601">
        <v>0</v>
      </c>
      <c r="X4601">
        <v>0</v>
      </c>
      <c r="Y4601">
        <v>0</v>
      </c>
      <c r="Z4601">
        <v>0</v>
      </c>
      <c r="AA4601">
        <v>0</v>
      </c>
      <c r="AB4601">
        <v>0</v>
      </c>
      <c r="AC4601">
        <v>0</v>
      </c>
      <c r="AD4601">
        <v>0</v>
      </c>
      <c r="AE4601">
        <v>0</v>
      </c>
      <c r="AF4601">
        <v>0</v>
      </c>
      <c r="AG4601">
        <v>0</v>
      </c>
      <c r="AH4601">
        <v>0</v>
      </c>
      <c r="AI4601">
        <v>0</v>
      </c>
      <c r="AJ4601">
        <v>0</v>
      </c>
      <c r="AK4601">
        <v>0</v>
      </c>
      <c r="AL4601">
        <v>0</v>
      </c>
      <c r="AM4601">
        <v>0</v>
      </c>
      <c r="AN4601">
        <v>1</v>
      </c>
    </row>
    <row r="4602" spans="1:40" x14ac:dyDescent="0.45">
      <c r="A4602" t="s">
        <v>63337</v>
      </c>
      <c r="B4602" t="s">
        <v>63338</v>
      </c>
      <c r="C4602" t="s">
        <v>63339</v>
      </c>
      <c r="D4602" t="s">
        <v>63340</v>
      </c>
      <c r="E4602" t="s">
        <v>4775</v>
      </c>
      <c r="F4602">
        <v>0</v>
      </c>
      <c r="G4602" t="s">
        <v>43</v>
      </c>
      <c r="H4602" t="s">
        <v>44</v>
      </c>
      <c r="I4602" t="s">
        <v>52</v>
      </c>
      <c r="J4602" t="s">
        <v>141</v>
      </c>
      <c r="K4602" t="s">
        <v>142</v>
      </c>
      <c r="L4602">
        <v>1</v>
      </c>
      <c r="M4602" s="1">
        <v>40603</v>
      </c>
      <c r="N4602" s="3">
        <v>43901</v>
      </c>
      <c r="O4602" t="s">
        <v>311</v>
      </c>
      <c r="P4602">
        <v>2011</v>
      </c>
      <c r="Q4602" s="1">
        <v>41334</v>
      </c>
      <c r="R4602" s="1">
        <v>41334</v>
      </c>
      <c r="S4602">
        <v>100000</v>
      </c>
      <c r="T4602">
        <v>0</v>
      </c>
      <c r="U4602">
        <v>0</v>
      </c>
      <c r="V4602">
        <v>0</v>
      </c>
      <c r="W4602">
        <v>0</v>
      </c>
      <c r="X4602">
        <v>0</v>
      </c>
      <c r="Y4602">
        <v>0</v>
      </c>
      <c r="Z4602">
        <v>0</v>
      </c>
      <c r="AA4602">
        <v>0</v>
      </c>
      <c r="AB4602">
        <v>0</v>
      </c>
      <c r="AC4602">
        <v>0</v>
      </c>
      <c r="AD4602">
        <v>0</v>
      </c>
      <c r="AE4602">
        <v>0</v>
      </c>
      <c r="AF4602">
        <v>0</v>
      </c>
      <c r="AG4602">
        <v>0</v>
      </c>
      <c r="AH4602">
        <v>0</v>
      </c>
      <c r="AI4602">
        <v>0</v>
      </c>
      <c r="AJ4602">
        <v>0</v>
      </c>
      <c r="AK4602">
        <v>0</v>
      </c>
      <c r="AL4602">
        <v>0</v>
      </c>
      <c r="AM4602">
        <v>0</v>
      </c>
      <c r="AN4602">
        <v>1</v>
      </c>
    </row>
    <row r="4603" spans="1:40" x14ac:dyDescent="0.45">
      <c r="A4603" t="s">
        <v>63593</v>
      </c>
      <c r="B4603" t="s">
        <v>63594</v>
      </c>
      <c r="C4603" t="s">
        <v>63595</v>
      </c>
      <c r="D4603" t="s">
        <v>68</v>
      </c>
      <c r="E4603" t="s">
        <v>69</v>
      </c>
      <c r="F4603">
        <v>0</v>
      </c>
      <c r="G4603" t="s">
        <v>51</v>
      </c>
      <c r="H4603" t="s">
        <v>44</v>
      </c>
      <c r="I4603" t="s">
        <v>52</v>
      </c>
      <c r="J4603" t="s">
        <v>141</v>
      </c>
      <c r="K4603" t="s">
        <v>142</v>
      </c>
      <c r="L4603">
        <v>1</v>
      </c>
      <c r="M4603" s="1">
        <v>38718</v>
      </c>
      <c r="N4603" s="3">
        <v>43836</v>
      </c>
      <c r="O4603" t="s">
        <v>260</v>
      </c>
      <c r="P4603">
        <v>2006</v>
      </c>
      <c r="Q4603" s="1">
        <v>40394</v>
      </c>
      <c r="R4603" s="1">
        <v>40394</v>
      </c>
      <c r="S4603">
        <v>0</v>
      </c>
      <c r="T4603">
        <v>100000</v>
      </c>
      <c r="U4603">
        <v>0</v>
      </c>
      <c r="V4603">
        <v>0</v>
      </c>
      <c r="W4603">
        <v>0</v>
      </c>
      <c r="X4603">
        <v>0</v>
      </c>
      <c r="Y4603">
        <v>0</v>
      </c>
      <c r="Z4603">
        <v>0</v>
      </c>
      <c r="AA4603">
        <v>0</v>
      </c>
      <c r="AB4603">
        <v>0</v>
      </c>
      <c r="AC4603">
        <v>0</v>
      </c>
      <c r="AD4603">
        <v>0</v>
      </c>
      <c r="AE4603">
        <v>0</v>
      </c>
      <c r="AF4603">
        <v>0</v>
      </c>
      <c r="AG4603">
        <v>0</v>
      </c>
      <c r="AH4603">
        <v>0</v>
      </c>
      <c r="AI4603">
        <v>0</v>
      </c>
      <c r="AJ4603">
        <v>0</v>
      </c>
      <c r="AK4603">
        <v>0</v>
      </c>
      <c r="AL4603">
        <v>0</v>
      </c>
      <c r="AM4603">
        <v>0</v>
      </c>
      <c r="AN4603">
        <v>1</v>
      </c>
    </row>
    <row r="4604" spans="1:40" x14ac:dyDescent="0.45">
      <c r="A4604" t="s">
        <v>63614</v>
      </c>
      <c r="B4604" t="s">
        <v>63615</v>
      </c>
      <c r="C4604" t="s">
        <v>63616</v>
      </c>
      <c r="D4604" t="s">
        <v>63617</v>
      </c>
      <c r="E4604" t="s">
        <v>611</v>
      </c>
      <c r="F4604">
        <v>0</v>
      </c>
      <c r="G4604" t="s">
        <v>51</v>
      </c>
      <c r="H4604" t="s">
        <v>44</v>
      </c>
      <c r="I4604" t="s">
        <v>52</v>
      </c>
      <c r="J4604" t="s">
        <v>1968</v>
      </c>
      <c r="K4604" t="s">
        <v>1968</v>
      </c>
      <c r="L4604">
        <v>1</v>
      </c>
      <c r="M4604" s="1">
        <v>40179</v>
      </c>
      <c r="N4604" s="3">
        <v>43840</v>
      </c>
      <c r="O4604" t="s">
        <v>87</v>
      </c>
      <c r="P4604">
        <v>2010</v>
      </c>
      <c r="Q4604" s="1">
        <v>40451</v>
      </c>
      <c r="R4604" s="1">
        <v>40451</v>
      </c>
      <c r="S4604">
        <v>0</v>
      </c>
      <c r="T4604">
        <v>100000</v>
      </c>
      <c r="U4604">
        <v>0</v>
      </c>
      <c r="V4604">
        <v>0</v>
      </c>
      <c r="W4604">
        <v>0</v>
      </c>
      <c r="X4604">
        <v>0</v>
      </c>
      <c r="Y4604">
        <v>0</v>
      </c>
      <c r="Z4604">
        <v>0</v>
      </c>
      <c r="AA4604">
        <v>0</v>
      </c>
      <c r="AB4604">
        <v>0</v>
      </c>
      <c r="AC4604">
        <v>0</v>
      </c>
      <c r="AD4604">
        <v>0</v>
      </c>
      <c r="AE4604">
        <v>0</v>
      </c>
      <c r="AF4604">
        <v>0</v>
      </c>
      <c r="AG4604">
        <v>0</v>
      </c>
      <c r="AH4604">
        <v>0</v>
      </c>
      <c r="AI4604">
        <v>0</v>
      </c>
      <c r="AJ4604">
        <v>0</v>
      </c>
      <c r="AK4604">
        <v>0</v>
      </c>
      <c r="AL4604">
        <v>0</v>
      </c>
      <c r="AM4604">
        <v>0</v>
      </c>
      <c r="AN4604">
        <v>1</v>
      </c>
    </row>
    <row r="4605" spans="1:40" x14ac:dyDescent="0.45">
      <c r="A4605" t="s">
        <v>64344</v>
      </c>
      <c r="B4605" t="s">
        <v>64345</v>
      </c>
      <c r="C4605" t="s">
        <v>64346</v>
      </c>
      <c r="D4605" t="s">
        <v>2387</v>
      </c>
      <c r="E4605" t="s">
        <v>326</v>
      </c>
      <c r="F4605">
        <v>0</v>
      </c>
      <c r="G4605" t="s">
        <v>51</v>
      </c>
      <c r="H4605" t="s">
        <v>44</v>
      </c>
      <c r="I4605" t="s">
        <v>52</v>
      </c>
      <c r="J4605" t="s">
        <v>141</v>
      </c>
      <c r="K4605" t="s">
        <v>667</v>
      </c>
      <c r="L4605">
        <v>1</v>
      </c>
      <c r="M4605" s="1">
        <v>41474</v>
      </c>
      <c r="N4605" s="3">
        <v>44025</v>
      </c>
      <c r="O4605" t="s">
        <v>190</v>
      </c>
      <c r="P4605">
        <v>2013</v>
      </c>
      <c r="Q4605" s="1">
        <v>41387</v>
      </c>
      <c r="R4605" s="1">
        <v>41387</v>
      </c>
      <c r="S4605">
        <v>100000</v>
      </c>
      <c r="T4605">
        <v>0</v>
      </c>
      <c r="U4605">
        <v>0</v>
      </c>
      <c r="V4605">
        <v>0</v>
      </c>
      <c r="W4605">
        <v>0</v>
      </c>
      <c r="X4605">
        <v>0</v>
      </c>
      <c r="Y4605">
        <v>0</v>
      </c>
      <c r="Z4605">
        <v>0</v>
      </c>
      <c r="AA4605">
        <v>0</v>
      </c>
      <c r="AB4605">
        <v>0</v>
      </c>
      <c r="AC4605">
        <v>0</v>
      </c>
      <c r="AD4605">
        <v>0</v>
      </c>
      <c r="AE4605">
        <v>0</v>
      </c>
      <c r="AF4605">
        <v>0</v>
      </c>
      <c r="AG4605">
        <v>0</v>
      </c>
      <c r="AH4605">
        <v>0</v>
      </c>
      <c r="AI4605">
        <v>0</v>
      </c>
      <c r="AJ4605">
        <v>0</v>
      </c>
      <c r="AK4605">
        <v>0</v>
      </c>
      <c r="AL4605">
        <v>0</v>
      </c>
      <c r="AM4605">
        <v>0</v>
      </c>
      <c r="AN4605">
        <v>1</v>
      </c>
    </row>
    <row r="4606" spans="1:40" x14ac:dyDescent="0.45">
      <c r="A4606" t="s">
        <v>64847</v>
      </c>
      <c r="B4606" t="s">
        <v>64842</v>
      </c>
      <c r="C4606" t="s">
        <v>64848</v>
      </c>
      <c r="D4606" t="s">
        <v>64849</v>
      </c>
      <c r="E4606" t="s">
        <v>102</v>
      </c>
      <c r="F4606">
        <v>0</v>
      </c>
      <c r="G4606" t="s">
        <v>51</v>
      </c>
      <c r="H4606" t="s">
        <v>44</v>
      </c>
      <c r="I4606" t="s">
        <v>52</v>
      </c>
      <c r="J4606" t="s">
        <v>141</v>
      </c>
      <c r="K4606" t="s">
        <v>142</v>
      </c>
      <c r="L4606">
        <v>2</v>
      </c>
      <c r="M4606" s="1">
        <v>41418</v>
      </c>
      <c r="N4606" s="3">
        <v>43964</v>
      </c>
      <c r="O4606" t="s">
        <v>266</v>
      </c>
      <c r="P4606">
        <v>2013</v>
      </c>
      <c r="Q4606" s="1">
        <v>41426</v>
      </c>
      <c r="R4606" s="1">
        <v>41487</v>
      </c>
      <c r="S4606">
        <v>100000</v>
      </c>
      <c r="T4606">
        <v>0</v>
      </c>
      <c r="U4606">
        <v>0</v>
      </c>
      <c r="V4606">
        <v>0</v>
      </c>
      <c r="W4606">
        <v>0</v>
      </c>
      <c r="X4606">
        <v>0</v>
      </c>
      <c r="Y4606">
        <v>0</v>
      </c>
      <c r="Z4606">
        <v>0</v>
      </c>
      <c r="AA4606">
        <v>0</v>
      </c>
      <c r="AB4606">
        <v>0</v>
      </c>
      <c r="AC4606">
        <v>0</v>
      </c>
      <c r="AD4606">
        <v>0</v>
      </c>
      <c r="AE4606">
        <v>0</v>
      </c>
      <c r="AF4606">
        <v>0</v>
      </c>
      <c r="AG4606">
        <v>0</v>
      </c>
      <c r="AH4606">
        <v>0</v>
      </c>
      <c r="AI4606">
        <v>0</v>
      </c>
      <c r="AJ4606">
        <v>0</v>
      </c>
      <c r="AK4606">
        <v>0</v>
      </c>
      <c r="AL4606">
        <v>0</v>
      </c>
      <c r="AM4606">
        <v>0</v>
      </c>
      <c r="AN4606">
        <v>1</v>
      </c>
    </row>
    <row r="4607" spans="1:40" x14ac:dyDescent="0.45">
      <c r="A4607" t="s">
        <v>65552</v>
      </c>
      <c r="B4607" t="s">
        <v>65553</v>
      </c>
      <c r="C4607" t="s">
        <v>65554</v>
      </c>
      <c r="D4607" t="s">
        <v>33486</v>
      </c>
      <c r="E4607" t="s">
        <v>909</v>
      </c>
      <c r="F4607">
        <v>0</v>
      </c>
      <c r="G4607" t="s">
        <v>51</v>
      </c>
      <c r="H4607" t="s">
        <v>44</v>
      </c>
      <c r="I4607" t="s">
        <v>52</v>
      </c>
      <c r="J4607" t="s">
        <v>53</v>
      </c>
      <c r="K4607" t="s">
        <v>53</v>
      </c>
      <c r="L4607">
        <v>1</v>
      </c>
      <c r="M4607" s="1">
        <v>41456</v>
      </c>
      <c r="N4607" s="3">
        <v>44025</v>
      </c>
      <c r="O4607" t="s">
        <v>190</v>
      </c>
      <c r="P4607">
        <v>2013</v>
      </c>
      <c r="Q4607" s="1">
        <v>41456</v>
      </c>
      <c r="R4607" s="1">
        <v>41456</v>
      </c>
      <c r="S4607">
        <v>100000</v>
      </c>
      <c r="T4607">
        <v>0</v>
      </c>
      <c r="U4607">
        <v>0</v>
      </c>
      <c r="V4607">
        <v>0</v>
      </c>
      <c r="W4607">
        <v>0</v>
      </c>
      <c r="X4607">
        <v>0</v>
      </c>
      <c r="Y4607">
        <v>0</v>
      </c>
      <c r="Z4607">
        <v>0</v>
      </c>
      <c r="AA4607">
        <v>0</v>
      </c>
      <c r="AB4607">
        <v>0</v>
      </c>
      <c r="AC4607">
        <v>0</v>
      </c>
      <c r="AD4607">
        <v>0</v>
      </c>
      <c r="AE4607">
        <v>0</v>
      </c>
      <c r="AF4607">
        <v>0</v>
      </c>
      <c r="AG4607">
        <v>0</v>
      </c>
      <c r="AH4607">
        <v>0</v>
      </c>
      <c r="AI4607">
        <v>0</v>
      </c>
      <c r="AJ4607">
        <v>0</v>
      </c>
      <c r="AK4607">
        <v>0</v>
      </c>
      <c r="AL4607">
        <v>0</v>
      </c>
      <c r="AM4607">
        <v>0</v>
      </c>
      <c r="AN4607">
        <v>1</v>
      </c>
    </row>
    <row r="4608" spans="1:40" x14ac:dyDescent="0.45">
      <c r="A4608" t="s">
        <v>65635</v>
      </c>
      <c r="B4608" t="s">
        <v>65636</v>
      </c>
      <c r="C4608" t="s">
        <v>65637</v>
      </c>
      <c r="D4608" t="s">
        <v>65638</v>
      </c>
      <c r="E4608" t="s">
        <v>2571</v>
      </c>
      <c r="F4608">
        <v>0</v>
      </c>
      <c r="G4608" t="s">
        <v>51</v>
      </c>
      <c r="H4608" t="s">
        <v>44</v>
      </c>
      <c r="I4608" t="s">
        <v>52</v>
      </c>
      <c r="J4608" t="s">
        <v>141</v>
      </c>
      <c r="K4608" t="s">
        <v>401</v>
      </c>
      <c r="L4608">
        <v>3</v>
      </c>
      <c r="M4608" s="1">
        <v>41306</v>
      </c>
      <c r="N4608" s="3">
        <v>43874</v>
      </c>
      <c r="O4608" t="s">
        <v>117</v>
      </c>
      <c r="P4608">
        <v>2013</v>
      </c>
      <c r="Q4608" s="1">
        <v>41395</v>
      </c>
      <c r="R4608" s="1">
        <v>41518</v>
      </c>
      <c r="S4608">
        <v>0</v>
      </c>
      <c r="T4608">
        <v>0</v>
      </c>
      <c r="U4608">
        <v>0</v>
      </c>
      <c r="V4608">
        <v>0</v>
      </c>
      <c r="W4608">
        <v>0</v>
      </c>
      <c r="X4608">
        <v>0</v>
      </c>
      <c r="Y4608">
        <v>100000</v>
      </c>
      <c r="Z4608">
        <v>0</v>
      </c>
      <c r="AA4608">
        <v>0</v>
      </c>
      <c r="AB4608">
        <v>0</v>
      </c>
      <c r="AC4608">
        <v>0</v>
      </c>
      <c r="AD4608">
        <v>0</v>
      </c>
      <c r="AE4608">
        <v>0</v>
      </c>
      <c r="AF4608">
        <v>0</v>
      </c>
      <c r="AG4608">
        <v>0</v>
      </c>
      <c r="AH4608">
        <v>0</v>
      </c>
      <c r="AI4608">
        <v>0</v>
      </c>
      <c r="AJ4608">
        <v>0</v>
      </c>
      <c r="AK4608">
        <v>0</v>
      </c>
      <c r="AL4608">
        <v>0</v>
      </c>
      <c r="AM4608">
        <v>0</v>
      </c>
      <c r="AN4608">
        <v>1</v>
      </c>
    </row>
    <row r="4609" spans="1:40" x14ac:dyDescent="0.45">
      <c r="A4609" t="s">
        <v>66289</v>
      </c>
      <c r="B4609" t="s">
        <v>66290</v>
      </c>
      <c r="C4609" t="s">
        <v>66291</v>
      </c>
      <c r="D4609" t="s">
        <v>66292</v>
      </c>
      <c r="E4609" t="s">
        <v>116</v>
      </c>
      <c r="F4609">
        <v>0</v>
      </c>
      <c r="G4609" t="s">
        <v>51</v>
      </c>
      <c r="H4609" t="s">
        <v>44</v>
      </c>
      <c r="I4609" t="s">
        <v>52</v>
      </c>
      <c r="J4609" t="s">
        <v>141</v>
      </c>
      <c r="K4609" t="s">
        <v>142</v>
      </c>
      <c r="L4609">
        <v>1</v>
      </c>
      <c r="M4609" s="1">
        <v>40988</v>
      </c>
      <c r="N4609" s="3">
        <v>43902</v>
      </c>
      <c r="O4609" t="s">
        <v>94</v>
      </c>
      <c r="P4609">
        <v>2012</v>
      </c>
      <c r="Q4609" s="1">
        <v>41852</v>
      </c>
      <c r="R4609" s="1">
        <v>41852</v>
      </c>
      <c r="S4609">
        <v>100000</v>
      </c>
      <c r="T4609">
        <v>0</v>
      </c>
      <c r="U4609">
        <v>0</v>
      </c>
      <c r="V4609">
        <v>0</v>
      </c>
      <c r="W4609">
        <v>0</v>
      </c>
      <c r="X4609">
        <v>0</v>
      </c>
      <c r="Y4609">
        <v>0</v>
      </c>
      <c r="Z4609">
        <v>0</v>
      </c>
      <c r="AA4609">
        <v>0</v>
      </c>
      <c r="AB4609">
        <v>0</v>
      </c>
      <c r="AC4609">
        <v>0</v>
      </c>
      <c r="AD4609">
        <v>0</v>
      </c>
      <c r="AE4609">
        <v>0</v>
      </c>
      <c r="AF4609">
        <v>0</v>
      </c>
      <c r="AG4609">
        <v>0</v>
      </c>
      <c r="AH4609">
        <v>0</v>
      </c>
      <c r="AI4609">
        <v>0</v>
      </c>
      <c r="AJ4609">
        <v>0</v>
      </c>
      <c r="AK4609">
        <v>0</v>
      </c>
      <c r="AL4609">
        <v>0</v>
      </c>
      <c r="AM4609">
        <v>0</v>
      </c>
      <c r="AN4609">
        <v>1</v>
      </c>
    </row>
    <row r="4610" spans="1:40" x14ac:dyDescent="0.45">
      <c r="A4610" t="s">
        <v>66640</v>
      </c>
      <c r="B4610" t="s">
        <v>66641</v>
      </c>
      <c r="C4610" t="s">
        <v>66642</v>
      </c>
      <c r="D4610" t="s">
        <v>115</v>
      </c>
      <c r="E4610" t="s">
        <v>116</v>
      </c>
      <c r="F4610">
        <v>0</v>
      </c>
      <c r="G4610" t="s">
        <v>75</v>
      </c>
      <c r="H4610" t="s">
        <v>44</v>
      </c>
      <c r="I4610" t="s">
        <v>52</v>
      </c>
      <c r="J4610" t="s">
        <v>141</v>
      </c>
      <c r="K4610" t="s">
        <v>142</v>
      </c>
      <c r="L4610">
        <v>1</v>
      </c>
      <c r="M4610" s="1">
        <v>39814</v>
      </c>
      <c r="N4610" s="3">
        <v>43839</v>
      </c>
      <c r="O4610" t="s">
        <v>135</v>
      </c>
      <c r="P4610">
        <v>2009</v>
      </c>
      <c r="Q4610" s="1">
        <v>39448</v>
      </c>
      <c r="R4610" s="1">
        <v>39448</v>
      </c>
      <c r="S4610">
        <v>0</v>
      </c>
      <c r="T4610">
        <v>0</v>
      </c>
      <c r="U4610">
        <v>0</v>
      </c>
      <c r="V4610">
        <v>0</v>
      </c>
      <c r="W4610">
        <v>0</v>
      </c>
      <c r="X4610">
        <v>0</v>
      </c>
      <c r="Y4610">
        <v>100000</v>
      </c>
      <c r="Z4610">
        <v>0</v>
      </c>
      <c r="AA4610">
        <v>0</v>
      </c>
      <c r="AB4610">
        <v>0</v>
      </c>
      <c r="AC4610">
        <v>0</v>
      </c>
      <c r="AD4610">
        <v>0</v>
      </c>
      <c r="AE4610">
        <v>0</v>
      </c>
      <c r="AF4610">
        <v>0</v>
      </c>
      <c r="AG4610">
        <v>0</v>
      </c>
      <c r="AH4610">
        <v>0</v>
      </c>
      <c r="AI4610">
        <v>0</v>
      </c>
      <c r="AJ4610">
        <v>0</v>
      </c>
      <c r="AK4610">
        <v>0</v>
      </c>
      <c r="AL4610">
        <v>0</v>
      </c>
      <c r="AM4610">
        <v>0</v>
      </c>
      <c r="AN4610">
        <v>0</v>
      </c>
    </row>
    <row r="4611" spans="1:40" x14ac:dyDescent="0.45">
      <c r="A4611" t="s">
        <v>66830</v>
      </c>
      <c r="B4611" t="s">
        <v>66831</v>
      </c>
      <c r="C4611" t="s">
        <v>66832</v>
      </c>
      <c r="D4611" t="s">
        <v>66833</v>
      </c>
      <c r="E4611" t="s">
        <v>333</v>
      </c>
      <c r="F4611">
        <v>0</v>
      </c>
      <c r="G4611" t="s">
        <v>51</v>
      </c>
      <c r="H4611" t="s">
        <v>44</v>
      </c>
      <c r="I4611" t="s">
        <v>52</v>
      </c>
      <c r="J4611" t="s">
        <v>4316</v>
      </c>
      <c r="K4611" t="s">
        <v>21843</v>
      </c>
      <c r="L4611">
        <v>1</v>
      </c>
      <c r="M4611" s="1">
        <v>41275</v>
      </c>
      <c r="N4611" s="3">
        <v>43843</v>
      </c>
      <c r="O4611" t="s">
        <v>117</v>
      </c>
      <c r="P4611">
        <v>2013</v>
      </c>
      <c r="Q4611" s="1">
        <v>41669</v>
      </c>
      <c r="R4611" s="1">
        <v>41669</v>
      </c>
      <c r="S4611">
        <v>100000</v>
      </c>
      <c r="T4611">
        <v>0</v>
      </c>
      <c r="U4611">
        <v>0</v>
      </c>
      <c r="V4611">
        <v>0</v>
      </c>
      <c r="W4611">
        <v>0</v>
      </c>
      <c r="X4611">
        <v>0</v>
      </c>
      <c r="Y4611">
        <v>0</v>
      </c>
      <c r="Z4611">
        <v>0</v>
      </c>
      <c r="AA4611">
        <v>0</v>
      </c>
      <c r="AB4611">
        <v>0</v>
      </c>
      <c r="AC4611">
        <v>0</v>
      </c>
      <c r="AD4611">
        <v>0</v>
      </c>
      <c r="AE4611">
        <v>0</v>
      </c>
      <c r="AF4611">
        <v>0</v>
      </c>
      <c r="AG4611">
        <v>0</v>
      </c>
      <c r="AH4611">
        <v>0</v>
      </c>
      <c r="AI4611">
        <v>0</v>
      </c>
      <c r="AJ4611">
        <v>0</v>
      </c>
      <c r="AK4611">
        <v>0</v>
      </c>
      <c r="AL4611">
        <v>0</v>
      </c>
      <c r="AM4611">
        <v>0</v>
      </c>
      <c r="AN4611">
        <v>1</v>
      </c>
    </row>
    <row r="4612" spans="1:40" x14ac:dyDescent="0.45">
      <c r="A4612" t="s">
        <v>66893</v>
      </c>
      <c r="B4612" t="s">
        <v>66894</v>
      </c>
      <c r="C4612" t="s">
        <v>66895</v>
      </c>
      <c r="D4612" t="s">
        <v>66896</v>
      </c>
      <c r="E4612" t="s">
        <v>5986</v>
      </c>
      <c r="F4612">
        <v>0</v>
      </c>
      <c r="G4612" t="s">
        <v>51</v>
      </c>
      <c r="H4612" t="s">
        <v>44</v>
      </c>
      <c r="I4612" t="s">
        <v>52</v>
      </c>
      <c r="J4612" t="s">
        <v>53</v>
      </c>
      <c r="K4612" t="s">
        <v>53</v>
      </c>
      <c r="L4612">
        <v>1</v>
      </c>
      <c r="M4612" s="1">
        <v>40544</v>
      </c>
      <c r="N4612" s="3">
        <v>43841</v>
      </c>
      <c r="O4612" t="s">
        <v>311</v>
      </c>
      <c r="P4612">
        <v>2011</v>
      </c>
      <c r="Q4612" s="1">
        <v>41061</v>
      </c>
      <c r="R4612" s="1">
        <v>41061</v>
      </c>
      <c r="S4612">
        <v>0</v>
      </c>
      <c r="T4612">
        <v>0</v>
      </c>
      <c r="U4612">
        <v>0</v>
      </c>
      <c r="V4612">
        <v>0</v>
      </c>
      <c r="W4612">
        <v>0</v>
      </c>
      <c r="X4612">
        <v>0</v>
      </c>
      <c r="Y4612">
        <v>100000</v>
      </c>
      <c r="Z4612">
        <v>0</v>
      </c>
      <c r="AA4612">
        <v>0</v>
      </c>
      <c r="AB4612">
        <v>0</v>
      </c>
      <c r="AC4612">
        <v>0</v>
      </c>
      <c r="AD4612">
        <v>0</v>
      </c>
      <c r="AE4612">
        <v>0</v>
      </c>
      <c r="AF4612">
        <v>0</v>
      </c>
      <c r="AG4612">
        <v>0</v>
      </c>
      <c r="AH4612">
        <v>0</v>
      </c>
      <c r="AI4612">
        <v>0</v>
      </c>
      <c r="AJ4612">
        <v>0</v>
      </c>
      <c r="AK4612">
        <v>0</v>
      </c>
      <c r="AL4612">
        <v>0</v>
      </c>
      <c r="AM4612">
        <v>0</v>
      </c>
      <c r="AN4612">
        <v>1</v>
      </c>
    </row>
    <row r="4613" spans="1:40" x14ac:dyDescent="0.45">
      <c r="A4613" t="s">
        <v>68197</v>
      </c>
      <c r="B4613" t="s">
        <v>68198</v>
      </c>
      <c r="C4613" t="s">
        <v>68199</v>
      </c>
      <c r="D4613" t="s">
        <v>90</v>
      </c>
      <c r="E4613" t="s">
        <v>91</v>
      </c>
      <c r="F4613">
        <v>0</v>
      </c>
      <c r="G4613" t="s">
        <v>51</v>
      </c>
      <c r="H4613" t="s">
        <v>44</v>
      </c>
      <c r="I4613" t="s">
        <v>52</v>
      </c>
      <c r="J4613" t="s">
        <v>141</v>
      </c>
      <c r="K4613" t="s">
        <v>2696</v>
      </c>
      <c r="L4613">
        <v>1</v>
      </c>
      <c r="M4613" s="1">
        <v>41602</v>
      </c>
      <c r="N4613" s="3">
        <v>44148</v>
      </c>
      <c r="O4613" t="s">
        <v>114</v>
      </c>
      <c r="P4613">
        <v>2013</v>
      </c>
      <c r="Q4613" s="1">
        <v>41669</v>
      </c>
      <c r="R4613" s="1">
        <v>41669</v>
      </c>
      <c r="S4613">
        <v>100000</v>
      </c>
      <c r="T4613">
        <v>0</v>
      </c>
      <c r="U4613">
        <v>0</v>
      </c>
      <c r="V4613">
        <v>0</v>
      </c>
      <c r="W4613">
        <v>0</v>
      </c>
      <c r="X4613">
        <v>0</v>
      </c>
      <c r="Y4613">
        <v>0</v>
      </c>
      <c r="Z4613">
        <v>0</v>
      </c>
      <c r="AA4613">
        <v>0</v>
      </c>
      <c r="AB4613">
        <v>0</v>
      </c>
      <c r="AC4613">
        <v>0</v>
      </c>
      <c r="AD4613">
        <v>0</v>
      </c>
      <c r="AE4613">
        <v>0</v>
      </c>
      <c r="AF4613">
        <v>0</v>
      </c>
      <c r="AG4613">
        <v>0</v>
      </c>
      <c r="AH4613">
        <v>0</v>
      </c>
      <c r="AI4613">
        <v>0</v>
      </c>
      <c r="AJ4613">
        <v>0</v>
      </c>
      <c r="AK4613">
        <v>0</v>
      </c>
      <c r="AL4613">
        <v>0</v>
      </c>
      <c r="AM4613">
        <v>0</v>
      </c>
      <c r="AN4613">
        <v>1</v>
      </c>
    </row>
    <row r="4614" spans="1:40" x14ac:dyDescent="0.45">
      <c r="A4614" t="s">
        <v>70084</v>
      </c>
      <c r="B4614" t="s">
        <v>70085</v>
      </c>
      <c r="C4614" t="s">
        <v>70086</v>
      </c>
      <c r="D4614" t="s">
        <v>70087</v>
      </c>
      <c r="E4614" t="s">
        <v>10022</v>
      </c>
      <c r="F4614">
        <v>0</v>
      </c>
      <c r="G4614" t="s">
        <v>51</v>
      </c>
      <c r="H4614" t="s">
        <v>44</v>
      </c>
      <c r="I4614" t="s">
        <v>52</v>
      </c>
      <c r="J4614" t="s">
        <v>141</v>
      </c>
      <c r="K4614" t="s">
        <v>459</v>
      </c>
      <c r="L4614">
        <v>3</v>
      </c>
      <c r="M4614" s="1">
        <v>40544</v>
      </c>
      <c r="N4614" s="3">
        <v>43841</v>
      </c>
      <c r="O4614" t="s">
        <v>311</v>
      </c>
      <c r="P4614">
        <v>2011</v>
      </c>
      <c r="Q4614" s="1">
        <v>40756</v>
      </c>
      <c r="R4614" s="1">
        <v>40840</v>
      </c>
      <c r="S4614">
        <v>100000</v>
      </c>
      <c r="T4614">
        <v>0</v>
      </c>
      <c r="U4614">
        <v>0</v>
      </c>
      <c r="V4614">
        <v>0</v>
      </c>
      <c r="W4614">
        <v>0</v>
      </c>
      <c r="X4614">
        <v>0</v>
      </c>
      <c r="Y4614">
        <v>0</v>
      </c>
      <c r="Z4614">
        <v>0</v>
      </c>
      <c r="AA4614">
        <v>0</v>
      </c>
      <c r="AB4614">
        <v>0</v>
      </c>
      <c r="AC4614">
        <v>0</v>
      </c>
      <c r="AD4614">
        <v>0</v>
      </c>
      <c r="AE4614">
        <v>0</v>
      </c>
      <c r="AF4614">
        <v>0</v>
      </c>
      <c r="AG4614">
        <v>0</v>
      </c>
      <c r="AH4614">
        <v>0</v>
      </c>
      <c r="AI4614">
        <v>0</v>
      </c>
      <c r="AJ4614">
        <v>0</v>
      </c>
      <c r="AK4614">
        <v>0</v>
      </c>
      <c r="AL4614">
        <v>0</v>
      </c>
      <c r="AM4614">
        <v>0</v>
      </c>
      <c r="AN4614">
        <v>1</v>
      </c>
    </row>
    <row r="4615" spans="1:40" x14ac:dyDescent="0.45">
      <c r="A4615" t="s">
        <v>70656</v>
      </c>
      <c r="B4615" t="s">
        <v>70657</v>
      </c>
      <c r="C4615" t="s">
        <v>70658</v>
      </c>
      <c r="D4615" t="s">
        <v>70659</v>
      </c>
      <c r="E4615" t="s">
        <v>4775</v>
      </c>
      <c r="F4615">
        <v>0</v>
      </c>
      <c r="G4615" t="s">
        <v>51</v>
      </c>
      <c r="H4615" t="s">
        <v>44</v>
      </c>
      <c r="I4615" t="s">
        <v>52</v>
      </c>
      <c r="J4615" t="s">
        <v>141</v>
      </c>
      <c r="K4615" t="s">
        <v>401</v>
      </c>
      <c r="L4615">
        <v>1</v>
      </c>
      <c r="M4615" s="1">
        <v>40001</v>
      </c>
      <c r="N4615" s="3">
        <v>44021</v>
      </c>
      <c r="O4615" t="s">
        <v>194</v>
      </c>
      <c r="P4615">
        <v>2009</v>
      </c>
      <c r="Q4615" s="1">
        <v>39995</v>
      </c>
      <c r="R4615" s="1">
        <v>39995</v>
      </c>
      <c r="S4615">
        <v>100000</v>
      </c>
      <c r="T4615">
        <v>0</v>
      </c>
      <c r="U4615">
        <v>0</v>
      </c>
      <c r="V4615">
        <v>0</v>
      </c>
      <c r="W4615">
        <v>0</v>
      </c>
      <c r="X4615">
        <v>0</v>
      </c>
      <c r="Y4615">
        <v>0</v>
      </c>
      <c r="Z4615">
        <v>0</v>
      </c>
      <c r="AA4615">
        <v>0</v>
      </c>
      <c r="AB4615">
        <v>0</v>
      </c>
      <c r="AC4615">
        <v>0</v>
      </c>
      <c r="AD4615">
        <v>0</v>
      </c>
      <c r="AE4615">
        <v>0</v>
      </c>
      <c r="AF4615">
        <v>0</v>
      </c>
      <c r="AG4615">
        <v>0</v>
      </c>
      <c r="AH4615">
        <v>0</v>
      </c>
      <c r="AI4615">
        <v>0</v>
      </c>
      <c r="AJ4615">
        <v>0</v>
      </c>
      <c r="AK4615">
        <v>0</v>
      </c>
      <c r="AL4615">
        <v>0</v>
      </c>
      <c r="AM4615">
        <v>0</v>
      </c>
      <c r="AN4615">
        <v>1</v>
      </c>
    </row>
    <row r="4616" spans="1:40" x14ac:dyDescent="0.45">
      <c r="A4616" t="s">
        <v>71711</v>
      </c>
      <c r="B4616" t="s">
        <v>71712</v>
      </c>
      <c r="C4616" t="s">
        <v>71713</v>
      </c>
      <c r="D4616" t="s">
        <v>704</v>
      </c>
      <c r="E4616" t="s">
        <v>705</v>
      </c>
      <c r="F4616">
        <v>0</v>
      </c>
      <c r="G4616" t="s">
        <v>51</v>
      </c>
      <c r="H4616" t="s">
        <v>44</v>
      </c>
      <c r="I4616" t="s">
        <v>52</v>
      </c>
      <c r="J4616" t="s">
        <v>530</v>
      </c>
      <c r="K4616" t="s">
        <v>4569</v>
      </c>
      <c r="L4616">
        <v>1</v>
      </c>
      <c r="M4616" s="1">
        <v>41089</v>
      </c>
      <c r="N4616" s="3">
        <v>43994</v>
      </c>
      <c r="O4616" t="s">
        <v>48</v>
      </c>
      <c r="P4616">
        <v>2012</v>
      </c>
      <c r="Q4616" s="1">
        <v>41090</v>
      </c>
      <c r="R4616" s="1">
        <v>41090</v>
      </c>
      <c r="S4616">
        <v>100000</v>
      </c>
      <c r="T4616">
        <v>0</v>
      </c>
      <c r="U4616">
        <v>0</v>
      </c>
      <c r="V4616">
        <v>0</v>
      </c>
      <c r="W4616">
        <v>0</v>
      </c>
      <c r="X4616">
        <v>0</v>
      </c>
      <c r="Y4616">
        <v>0</v>
      </c>
      <c r="Z4616">
        <v>0</v>
      </c>
      <c r="AA4616">
        <v>0</v>
      </c>
      <c r="AB4616">
        <v>0</v>
      </c>
      <c r="AC4616">
        <v>0</v>
      </c>
      <c r="AD4616">
        <v>0</v>
      </c>
      <c r="AE4616">
        <v>0</v>
      </c>
      <c r="AF4616">
        <v>0</v>
      </c>
      <c r="AG4616">
        <v>0</v>
      </c>
      <c r="AH4616">
        <v>0</v>
      </c>
      <c r="AI4616">
        <v>0</v>
      </c>
      <c r="AJ4616">
        <v>0</v>
      </c>
      <c r="AK4616">
        <v>0</v>
      </c>
      <c r="AL4616">
        <v>0</v>
      </c>
      <c r="AM4616">
        <v>0</v>
      </c>
      <c r="AN4616">
        <v>1</v>
      </c>
    </row>
    <row r="4617" spans="1:40" x14ac:dyDescent="0.45">
      <c r="A4617" t="s">
        <v>72209</v>
      </c>
      <c r="B4617" t="s">
        <v>72210</v>
      </c>
      <c r="C4617" t="s">
        <v>72211</v>
      </c>
      <c r="D4617" t="s">
        <v>72212</v>
      </c>
      <c r="E4617" t="s">
        <v>15497</v>
      </c>
      <c r="F4617">
        <v>0</v>
      </c>
      <c r="G4617" t="s">
        <v>51</v>
      </c>
      <c r="H4617" t="s">
        <v>44</v>
      </c>
      <c r="I4617" t="s">
        <v>52</v>
      </c>
      <c r="J4617" t="s">
        <v>141</v>
      </c>
      <c r="K4617" t="s">
        <v>2696</v>
      </c>
      <c r="L4617">
        <v>1</v>
      </c>
      <c r="M4617" s="1">
        <v>41522</v>
      </c>
      <c r="N4617" s="3">
        <v>44087</v>
      </c>
      <c r="O4617" t="s">
        <v>190</v>
      </c>
      <c r="P4617">
        <v>2013</v>
      </c>
      <c r="Q4617" s="1">
        <v>41852</v>
      </c>
      <c r="R4617" s="1">
        <v>41852</v>
      </c>
      <c r="S4617">
        <v>100000</v>
      </c>
      <c r="T4617">
        <v>0</v>
      </c>
      <c r="U4617">
        <v>0</v>
      </c>
      <c r="V4617">
        <v>0</v>
      </c>
      <c r="W4617">
        <v>0</v>
      </c>
      <c r="X4617">
        <v>0</v>
      </c>
      <c r="Y4617">
        <v>0</v>
      </c>
      <c r="Z4617">
        <v>0</v>
      </c>
      <c r="AA4617">
        <v>0</v>
      </c>
      <c r="AB4617">
        <v>0</v>
      </c>
      <c r="AC4617">
        <v>0</v>
      </c>
      <c r="AD4617">
        <v>0</v>
      </c>
      <c r="AE4617">
        <v>0</v>
      </c>
      <c r="AF4617">
        <v>0</v>
      </c>
      <c r="AG4617">
        <v>0</v>
      </c>
      <c r="AH4617">
        <v>0</v>
      </c>
      <c r="AI4617">
        <v>0</v>
      </c>
      <c r="AJ4617">
        <v>0</v>
      </c>
      <c r="AK4617">
        <v>0</v>
      </c>
      <c r="AL4617">
        <v>0</v>
      </c>
      <c r="AM4617">
        <v>0</v>
      </c>
      <c r="AN4617">
        <v>1</v>
      </c>
    </row>
    <row r="4618" spans="1:40" x14ac:dyDescent="0.45">
      <c r="A4618" t="s">
        <v>72934</v>
      </c>
      <c r="B4618" t="s">
        <v>72935</v>
      </c>
      <c r="C4618" t="s">
        <v>72936</v>
      </c>
      <c r="D4618" t="s">
        <v>72937</v>
      </c>
      <c r="E4618" t="s">
        <v>3094</v>
      </c>
      <c r="F4618">
        <v>0</v>
      </c>
      <c r="G4618" t="s">
        <v>51</v>
      </c>
      <c r="H4618" t="s">
        <v>44</v>
      </c>
      <c r="I4618" t="s">
        <v>52</v>
      </c>
      <c r="J4618" t="s">
        <v>141</v>
      </c>
      <c r="K4618" t="s">
        <v>142</v>
      </c>
      <c r="L4618">
        <v>1</v>
      </c>
      <c r="M4618" s="1">
        <v>41579</v>
      </c>
      <c r="N4618" s="3">
        <v>44148</v>
      </c>
      <c r="O4618" t="s">
        <v>114</v>
      </c>
      <c r="P4618">
        <v>2013</v>
      </c>
      <c r="Q4618" s="1">
        <v>41852</v>
      </c>
      <c r="R4618" s="1">
        <v>41852</v>
      </c>
      <c r="S4618">
        <v>100000</v>
      </c>
      <c r="T4618">
        <v>0</v>
      </c>
      <c r="U4618">
        <v>0</v>
      </c>
      <c r="V4618">
        <v>0</v>
      </c>
      <c r="W4618">
        <v>0</v>
      </c>
      <c r="X4618">
        <v>0</v>
      </c>
      <c r="Y4618">
        <v>0</v>
      </c>
      <c r="Z4618">
        <v>0</v>
      </c>
      <c r="AA4618">
        <v>0</v>
      </c>
      <c r="AB4618">
        <v>0</v>
      </c>
      <c r="AC4618">
        <v>0</v>
      </c>
      <c r="AD4618">
        <v>0</v>
      </c>
      <c r="AE4618">
        <v>0</v>
      </c>
      <c r="AF4618">
        <v>0</v>
      </c>
      <c r="AG4618">
        <v>0</v>
      </c>
      <c r="AH4618">
        <v>0</v>
      </c>
      <c r="AI4618">
        <v>0</v>
      </c>
      <c r="AJ4618">
        <v>0</v>
      </c>
      <c r="AK4618">
        <v>0</v>
      </c>
      <c r="AL4618">
        <v>0</v>
      </c>
      <c r="AM4618">
        <v>0</v>
      </c>
      <c r="AN4618">
        <v>1</v>
      </c>
    </row>
    <row r="4619" spans="1:40" x14ac:dyDescent="0.45">
      <c r="A4619" t="s">
        <v>73277</v>
      </c>
      <c r="B4619" t="s">
        <v>73278</v>
      </c>
      <c r="C4619" t="s">
        <v>73279</v>
      </c>
      <c r="D4619" t="s">
        <v>11565</v>
      </c>
      <c r="E4619" t="s">
        <v>514</v>
      </c>
      <c r="F4619">
        <v>0</v>
      </c>
      <c r="G4619" t="s">
        <v>75</v>
      </c>
      <c r="H4619" t="s">
        <v>44</v>
      </c>
      <c r="I4619" t="s">
        <v>52</v>
      </c>
      <c r="J4619" t="s">
        <v>53</v>
      </c>
      <c r="K4619" t="s">
        <v>256</v>
      </c>
      <c r="L4619">
        <v>1</v>
      </c>
      <c r="M4619" s="1">
        <v>39722</v>
      </c>
      <c r="N4619" s="3">
        <v>44112</v>
      </c>
      <c r="O4619" t="s">
        <v>472</v>
      </c>
      <c r="P4619">
        <v>2008</v>
      </c>
      <c r="Q4619" s="1">
        <v>39722</v>
      </c>
      <c r="R4619" s="1">
        <v>39722</v>
      </c>
      <c r="S4619">
        <v>100000</v>
      </c>
      <c r="T4619">
        <v>0</v>
      </c>
      <c r="U4619">
        <v>0</v>
      </c>
      <c r="V4619">
        <v>0</v>
      </c>
      <c r="W4619">
        <v>0</v>
      </c>
      <c r="X4619">
        <v>0</v>
      </c>
      <c r="Y4619">
        <v>0</v>
      </c>
      <c r="Z4619">
        <v>0</v>
      </c>
      <c r="AA4619">
        <v>0</v>
      </c>
      <c r="AB4619">
        <v>0</v>
      </c>
      <c r="AC4619">
        <v>0</v>
      </c>
      <c r="AD4619">
        <v>0</v>
      </c>
      <c r="AE4619">
        <v>0</v>
      </c>
      <c r="AF4619">
        <v>0</v>
      </c>
      <c r="AG4619">
        <v>0</v>
      </c>
      <c r="AH4619">
        <v>0</v>
      </c>
      <c r="AI4619">
        <v>0</v>
      </c>
      <c r="AJ4619">
        <v>0</v>
      </c>
      <c r="AK4619">
        <v>0</v>
      </c>
      <c r="AL4619">
        <v>0</v>
      </c>
      <c r="AM4619">
        <v>0</v>
      </c>
      <c r="AN4619">
        <v>0</v>
      </c>
    </row>
    <row r="4620" spans="1:40" x14ac:dyDescent="0.45">
      <c r="A4620" t="s">
        <v>73711</v>
      </c>
      <c r="B4620" t="s">
        <v>73710</v>
      </c>
      <c r="C4620" t="s">
        <v>73712</v>
      </c>
      <c r="D4620" t="s">
        <v>170</v>
      </c>
      <c r="E4620" t="s">
        <v>171</v>
      </c>
      <c r="F4620">
        <v>0</v>
      </c>
      <c r="G4620" t="s">
        <v>51</v>
      </c>
      <c r="H4620" t="s">
        <v>44</v>
      </c>
      <c r="I4620" t="s">
        <v>52</v>
      </c>
      <c r="J4620" t="s">
        <v>141</v>
      </c>
      <c r="K4620" t="s">
        <v>142</v>
      </c>
      <c r="L4620">
        <v>2</v>
      </c>
      <c r="M4620" s="1">
        <v>40909</v>
      </c>
      <c r="N4620" s="3">
        <v>43842</v>
      </c>
      <c r="O4620" t="s">
        <v>94</v>
      </c>
      <c r="P4620">
        <v>2012</v>
      </c>
      <c r="Q4620" s="1">
        <v>41275</v>
      </c>
      <c r="R4620" s="1">
        <v>41669</v>
      </c>
      <c r="S4620">
        <v>100000</v>
      </c>
      <c r="T4620">
        <v>0</v>
      </c>
      <c r="U4620">
        <v>0</v>
      </c>
      <c r="V4620">
        <v>0</v>
      </c>
      <c r="W4620">
        <v>0</v>
      </c>
      <c r="X4620">
        <v>0</v>
      </c>
      <c r="Y4620">
        <v>0</v>
      </c>
      <c r="Z4620">
        <v>0</v>
      </c>
      <c r="AA4620">
        <v>0</v>
      </c>
      <c r="AB4620">
        <v>0</v>
      </c>
      <c r="AC4620">
        <v>0</v>
      </c>
      <c r="AD4620">
        <v>0</v>
      </c>
      <c r="AE4620">
        <v>0</v>
      </c>
      <c r="AF4620">
        <v>0</v>
      </c>
      <c r="AG4620">
        <v>0</v>
      </c>
      <c r="AH4620">
        <v>0</v>
      </c>
      <c r="AI4620">
        <v>0</v>
      </c>
      <c r="AJ4620">
        <v>0</v>
      </c>
      <c r="AK4620">
        <v>0</v>
      </c>
      <c r="AL4620">
        <v>0</v>
      </c>
      <c r="AM4620">
        <v>0</v>
      </c>
      <c r="AN4620">
        <v>1</v>
      </c>
    </row>
    <row r="4621" spans="1:40" x14ac:dyDescent="0.45">
      <c r="A4621" t="s">
        <v>73838</v>
      </c>
      <c r="B4621" t="s">
        <v>73839</v>
      </c>
      <c r="C4621" t="s">
        <v>73840</v>
      </c>
      <c r="D4621" t="s">
        <v>15735</v>
      </c>
      <c r="E4621" t="s">
        <v>693</v>
      </c>
      <c r="F4621">
        <v>0</v>
      </c>
      <c r="G4621" t="s">
        <v>51</v>
      </c>
      <c r="H4621" t="s">
        <v>44</v>
      </c>
      <c r="I4621" t="s">
        <v>52</v>
      </c>
      <c r="J4621" t="s">
        <v>1802</v>
      </c>
      <c r="K4621" t="s">
        <v>1803</v>
      </c>
      <c r="L4621">
        <v>1</v>
      </c>
      <c r="M4621" s="1">
        <v>40909</v>
      </c>
      <c r="N4621" s="3">
        <v>43842</v>
      </c>
      <c r="O4621" t="s">
        <v>94</v>
      </c>
      <c r="P4621">
        <v>2012</v>
      </c>
      <c r="Q4621" s="1">
        <v>41395</v>
      </c>
      <c r="R4621" s="1">
        <v>41395</v>
      </c>
      <c r="S4621">
        <v>0</v>
      </c>
      <c r="T4621">
        <v>100000</v>
      </c>
      <c r="U4621">
        <v>0</v>
      </c>
      <c r="V4621">
        <v>0</v>
      </c>
      <c r="W4621">
        <v>0</v>
      </c>
      <c r="X4621">
        <v>0</v>
      </c>
      <c r="Y4621">
        <v>0</v>
      </c>
      <c r="Z4621">
        <v>0</v>
      </c>
      <c r="AA4621">
        <v>0</v>
      </c>
      <c r="AB4621">
        <v>0</v>
      </c>
      <c r="AC4621">
        <v>0</v>
      </c>
      <c r="AD4621">
        <v>0</v>
      </c>
      <c r="AE4621">
        <v>0</v>
      </c>
      <c r="AF4621">
        <v>0</v>
      </c>
      <c r="AG4621">
        <v>0</v>
      </c>
      <c r="AH4621">
        <v>0</v>
      </c>
      <c r="AI4621">
        <v>0</v>
      </c>
      <c r="AJ4621">
        <v>0</v>
      </c>
      <c r="AK4621">
        <v>0</v>
      </c>
      <c r="AL4621">
        <v>0</v>
      </c>
      <c r="AM4621">
        <v>0</v>
      </c>
      <c r="AN4621">
        <v>1</v>
      </c>
    </row>
    <row r="4622" spans="1:40" x14ac:dyDescent="0.45">
      <c r="A4622" t="s">
        <v>76250</v>
      </c>
      <c r="B4622" t="s">
        <v>76251</v>
      </c>
      <c r="C4622" t="s">
        <v>76252</v>
      </c>
      <c r="D4622" t="s">
        <v>76253</v>
      </c>
      <c r="E4622" t="s">
        <v>937</v>
      </c>
      <c r="F4622">
        <v>0</v>
      </c>
      <c r="G4622" t="s">
        <v>75</v>
      </c>
      <c r="H4622" t="s">
        <v>44</v>
      </c>
      <c r="I4622" t="s">
        <v>52</v>
      </c>
      <c r="J4622" t="s">
        <v>2868</v>
      </c>
      <c r="K4622" t="s">
        <v>76254</v>
      </c>
      <c r="L4622">
        <v>1</v>
      </c>
      <c r="M4622" s="1">
        <v>40087</v>
      </c>
      <c r="N4622" s="3">
        <v>44113</v>
      </c>
      <c r="O4622" t="s">
        <v>387</v>
      </c>
      <c r="P4622">
        <v>2009</v>
      </c>
      <c r="Q4622" s="1">
        <v>40210</v>
      </c>
      <c r="R4622" s="1">
        <v>40210</v>
      </c>
      <c r="S4622">
        <v>100000</v>
      </c>
      <c r="T4622">
        <v>0</v>
      </c>
      <c r="U4622">
        <v>0</v>
      </c>
      <c r="V4622">
        <v>0</v>
      </c>
      <c r="W4622">
        <v>0</v>
      </c>
      <c r="X4622">
        <v>0</v>
      </c>
      <c r="Y4622">
        <v>0</v>
      </c>
      <c r="Z4622">
        <v>0</v>
      </c>
      <c r="AA4622">
        <v>0</v>
      </c>
      <c r="AB4622">
        <v>0</v>
      </c>
      <c r="AC4622">
        <v>0</v>
      </c>
      <c r="AD4622">
        <v>0</v>
      </c>
      <c r="AE4622">
        <v>0</v>
      </c>
      <c r="AF4622">
        <v>0</v>
      </c>
      <c r="AG4622">
        <v>0</v>
      </c>
      <c r="AH4622">
        <v>0</v>
      </c>
      <c r="AI4622">
        <v>0</v>
      </c>
      <c r="AJ4622">
        <v>0</v>
      </c>
      <c r="AK4622">
        <v>0</v>
      </c>
      <c r="AL4622">
        <v>0</v>
      </c>
      <c r="AM4622">
        <v>0</v>
      </c>
      <c r="AN4622">
        <v>0</v>
      </c>
    </row>
    <row r="4623" spans="1:40" x14ac:dyDescent="0.45">
      <c r="A4623" t="s">
        <v>77453</v>
      </c>
      <c r="B4623" t="s">
        <v>77454</v>
      </c>
      <c r="C4623" t="s">
        <v>77455</v>
      </c>
      <c r="D4623" t="s">
        <v>77456</v>
      </c>
      <c r="E4623" t="s">
        <v>13844</v>
      </c>
      <c r="F4623">
        <v>0</v>
      </c>
      <c r="G4623" t="s">
        <v>75</v>
      </c>
      <c r="H4623" t="s">
        <v>44</v>
      </c>
      <c r="I4623" t="s">
        <v>52</v>
      </c>
      <c r="J4623" t="s">
        <v>53</v>
      </c>
      <c r="K4623" t="s">
        <v>9232</v>
      </c>
      <c r="L4623">
        <v>1</v>
      </c>
      <c r="M4623" s="1">
        <v>40909</v>
      </c>
      <c r="N4623" s="3">
        <v>43842</v>
      </c>
      <c r="O4623" t="s">
        <v>94</v>
      </c>
      <c r="P4623">
        <v>2012</v>
      </c>
      <c r="Q4623" s="1">
        <v>40909</v>
      </c>
      <c r="R4623" s="1">
        <v>40909</v>
      </c>
      <c r="S4623">
        <v>100000</v>
      </c>
      <c r="T4623">
        <v>0</v>
      </c>
      <c r="U4623">
        <v>0</v>
      </c>
      <c r="V4623">
        <v>0</v>
      </c>
      <c r="W4623">
        <v>0</v>
      </c>
      <c r="X4623">
        <v>0</v>
      </c>
      <c r="Y4623">
        <v>0</v>
      </c>
      <c r="Z4623">
        <v>0</v>
      </c>
      <c r="AA4623">
        <v>0</v>
      </c>
      <c r="AB4623">
        <v>0</v>
      </c>
      <c r="AC4623">
        <v>0</v>
      </c>
      <c r="AD4623">
        <v>0</v>
      </c>
      <c r="AE4623">
        <v>0</v>
      </c>
      <c r="AF4623">
        <v>0</v>
      </c>
      <c r="AG4623">
        <v>0</v>
      </c>
      <c r="AH4623">
        <v>0</v>
      </c>
      <c r="AI4623">
        <v>0</v>
      </c>
      <c r="AJ4623">
        <v>0</v>
      </c>
      <c r="AK4623">
        <v>0</v>
      </c>
      <c r="AL4623">
        <v>0</v>
      </c>
      <c r="AM4623">
        <v>0</v>
      </c>
      <c r="AN4623">
        <v>0</v>
      </c>
    </row>
    <row r="4624" spans="1:40" x14ac:dyDescent="0.45">
      <c r="A4624" t="s">
        <v>77731</v>
      </c>
      <c r="B4624" t="s">
        <v>77732</v>
      </c>
      <c r="C4624" t="s">
        <v>77733</v>
      </c>
      <c r="D4624" t="s">
        <v>9423</v>
      </c>
      <c r="E4624" t="s">
        <v>1987</v>
      </c>
      <c r="F4624">
        <v>0</v>
      </c>
      <c r="G4624" t="s">
        <v>51</v>
      </c>
      <c r="H4624" t="s">
        <v>44</v>
      </c>
      <c r="I4624" t="s">
        <v>52</v>
      </c>
      <c r="J4624" t="s">
        <v>141</v>
      </c>
      <c r="K4624" t="s">
        <v>142</v>
      </c>
      <c r="L4624">
        <v>1</v>
      </c>
      <c r="M4624" s="1">
        <v>40995</v>
      </c>
      <c r="N4624" s="3">
        <v>43902</v>
      </c>
      <c r="O4624" t="s">
        <v>94</v>
      </c>
      <c r="P4624">
        <v>2012</v>
      </c>
      <c r="Q4624" s="1">
        <v>41093</v>
      </c>
      <c r="R4624" s="1">
        <v>41093</v>
      </c>
      <c r="S4624">
        <v>100000</v>
      </c>
      <c r="T4624">
        <v>0</v>
      </c>
      <c r="U4624">
        <v>0</v>
      </c>
      <c r="V4624">
        <v>0</v>
      </c>
      <c r="W4624">
        <v>0</v>
      </c>
      <c r="X4624">
        <v>0</v>
      </c>
      <c r="Y4624">
        <v>0</v>
      </c>
      <c r="Z4624">
        <v>0</v>
      </c>
      <c r="AA4624">
        <v>0</v>
      </c>
      <c r="AB4624">
        <v>0</v>
      </c>
      <c r="AC4624">
        <v>0</v>
      </c>
      <c r="AD4624">
        <v>0</v>
      </c>
      <c r="AE4624">
        <v>0</v>
      </c>
      <c r="AF4624">
        <v>0</v>
      </c>
      <c r="AG4624">
        <v>0</v>
      </c>
      <c r="AH4624">
        <v>0</v>
      </c>
      <c r="AI4624">
        <v>0</v>
      </c>
      <c r="AJ4624">
        <v>0</v>
      </c>
      <c r="AK4624">
        <v>0</v>
      </c>
      <c r="AL4624">
        <v>0</v>
      </c>
      <c r="AM4624">
        <v>0</v>
      </c>
      <c r="AN4624">
        <v>1</v>
      </c>
    </row>
    <row r="4625" spans="1:40" x14ac:dyDescent="0.45">
      <c r="A4625" t="s">
        <v>78199</v>
      </c>
      <c r="B4625" t="s">
        <v>78200</v>
      </c>
      <c r="C4625" t="s">
        <v>78201</v>
      </c>
      <c r="D4625" t="s">
        <v>899</v>
      </c>
      <c r="E4625" t="s">
        <v>900</v>
      </c>
      <c r="F4625">
        <v>0</v>
      </c>
      <c r="G4625" t="s">
        <v>51</v>
      </c>
      <c r="H4625" t="s">
        <v>44</v>
      </c>
      <c r="I4625" t="s">
        <v>52</v>
      </c>
      <c r="J4625" t="s">
        <v>53</v>
      </c>
      <c r="K4625" t="s">
        <v>53</v>
      </c>
      <c r="L4625">
        <v>1</v>
      </c>
      <c r="M4625" s="1">
        <v>41009</v>
      </c>
      <c r="N4625" s="3">
        <v>43933</v>
      </c>
      <c r="O4625" t="s">
        <v>48</v>
      </c>
      <c r="P4625">
        <v>2012</v>
      </c>
      <c r="Q4625" s="1">
        <v>41000</v>
      </c>
      <c r="R4625" s="1">
        <v>41000</v>
      </c>
      <c r="S4625">
        <v>0</v>
      </c>
      <c r="T4625">
        <v>0</v>
      </c>
      <c r="U4625">
        <v>0</v>
      </c>
      <c r="V4625">
        <v>0</v>
      </c>
      <c r="W4625">
        <v>0</v>
      </c>
      <c r="X4625">
        <v>0</v>
      </c>
      <c r="Y4625">
        <v>100000</v>
      </c>
      <c r="Z4625">
        <v>0</v>
      </c>
      <c r="AA4625">
        <v>0</v>
      </c>
      <c r="AB4625">
        <v>0</v>
      </c>
      <c r="AC4625">
        <v>0</v>
      </c>
      <c r="AD4625">
        <v>0</v>
      </c>
      <c r="AE4625">
        <v>0</v>
      </c>
      <c r="AF4625">
        <v>0</v>
      </c>
      <c r="AG4625">
        <v>0</v>
      </c>
      <c r="AH4625">
        <v>0</v>
      </c>
      <c r="AI4625">
        <v>0</v>
      </c>
      <c r="AJ4625">
        <v>0</v>
      </c>
      <c r="AK4625">
        <v>0</v>
      </c>
      <c r="AL4625">
        <v>0</v>
      </c>
      <c r="AM4625">
        <v>0</v>
      </c>
      <c r="AN4625">
        <v>1</v>
      </c>
    </row>
    <row r="4626" spans="1:40" x14ac:dyDescent="0.45">
      <c r="A4626" t="s">
        <v>78829</v>
      </c>
      <c r="B4626" t="s">
        <v>78830</v>
      </c>
      <c r="C4626" t="s">
        <v>78831</v>
      </c>
      <c r="D4626" t="s">
        <v>78832</v>
      </c>
      <c r="E4626" t="s">
        <v>909</v>
      </c>
      <c r="F4626">
        <v>0</v>
      </c>
      <c r="G4626" t="s">
        <v>51</v>
      </c>
      <c r="H4626" t="s">
        <v>44</v>
      </c>
      <c r="I4626" t="s">
        <v>52</v>
      </c>
      <c r="J4626" t="s">
        <v>53</v>
      </c>
      <c r="K4626" t="s">
        <v>256</v>
      </c>
      <c r="L4626">
        <v>1</v>
      </c>
      <c r="M4626" s="1">
        <v>41640</v>
      </c>
      <c r="N4626" s="3">
        <v>43844</v>
      </c>
      <c r="O4626" t="s">
        <v>67</v>
      </c>
      <c r="P4626">
        <v>2014</v>
      </c>
      <c r="Q4626" s="1">
        <v>41879</v>
      </c>
      <c r="R4626" s="1">
        <v>41879</v>
      </c>
      <c r="S4626">
        <v>0</v>
      </c>
      <c r="T4626">
        <v>100000</v>
      </c>
      <c r="U4626">
        <v>0</v>
      </c>
      <c r="V4626">
        <v>0</v>
      </c>
      <c r="W4626">
        <v>0</v>
      </c>
      <c r="X4626">
        <v>0</v>
      </c>
      <c r="Y4626">
        <v>0</v>
      </c>
      <c r="Z4626">
        <v>0</v>
      </c>
      <c r="AA4626">
        <v>0</v>
      </c>
      <c r="AB4626">
        <v>0</v>
      </c>
      <c r="AC4626">
        <v>0</v>
      </c>
      <c r="AD4626">
        <v>0</v>
      </c>
      <c r="AE4626">
        <v>0</v>
      </c>
      <c r="AF4626">
        <v>0</v>
      </c>
      <c r="AG4626">
        <v>0</v>
      </c>
      <c r="AH4626">
        <v>0</v>
      </c>
      <c r="AI4626">
        <v>0</v>
      </c>
      <c r="AJ4626">
        <v>0</v>
      </c>
      <c r="AK4626">
        <v>0</v>
      </c>
      <c r="AL4626">
        <v>0</v>
      </c>
      <c r="AM4626">
        <v>0</v>
      </c>
      <c r="AN4626">
        <v>1</v>
      </c>
    </row>
    <row r="4627" spans="1:40" x14ac:dyDescent="0.45">
      <c r="A4627" t="s">
        <v>6878</v>
      </c>
      <c r="B4627" t="s">
        <v>6879</v>
      </c>
      <c r="C4627" t="s">
        <v>6880</v>
      </c>
      <c r="D4627" t="s">
        <v>157</v>
      </c>
      <c r="E4627" t="s">
        <v>158</v>
      </c>
      <c r="F4627">
        <v>0</v>
      </c>
      <c r="G4627" t="s">
        <v>51</v>
      </c>
      <c r="H4627" t="s">
        <v>44</v>
      </c>
      <c r="I4627" t="s">
        <v>451</v>
      </c>
      <c r="J4627" t="s">
        <v>1324</v>
      </c>
      <c r="K4627" t="s">
        <v>6881</v>
      </c>
      <c r="L4627">
        <v>1</v>
      </c>
      <c r="M4627" s="1">
        <v>41610</v>
      </c>
      <c r="N4627" s="3">
        <v>44178</v>
      </c>
      <c r="O4627" t="s">
        <v>114</v>
      </c>
      <c r="P4627">
        <v>2013</v>
      </c>
      <c r="Q4627" s="1">
        <v>41708</v>
      </c>
      <c r="R4627" s="1">
        <v>41708</v>
      </c>
      <c r="S4627">
        <v>0</v>
      </c>
      <c r="T4627">
        <v>0</v>
      </c>
      <c r="U4627">
        <v>100000</v>
      </c>
      <c r="V4627">
        <v>0</v>
      </c>
      <c r="W4627">
        <v>0</v>
      </c>
      <c r="X4627">
        <v>0</v>
      </c>
      <c r="Y4627">
        <v>0</v>
      </c>
      <c r="Z4627">
        <v>0</v>
      </c>
      <c r="AA4627">
        <v>0</v>
      </c>
      <c r="AB4627">
        <v>0</v>
      </c>
      <c r="AC4627">
        <v>0</v>
      </c>
      <c r="AD4627">
        <v>0</v>
      </c>
      <c r="AE4627">
        <v>0</v>
      </c>
      <c r="AF4627">
        <v>0</v>
      </c>
      <c r="AG4627">
        <v>0</v>
      </c>
      <c r="AH4627">
        <v>0</v>
      </c>
      <c r="AI4627">
        <v>0</v>
      </c>
      <c r="AJ4627">
        <v>0</v>
      </c>
      <c r="AK4627">
        <v>0</v>
      </c>
      <c r="AL4627">
        <v>0</v>
      </c>
      <c r="AM4627">
        <v>0</v>
      </c>
      <c r="AN4627">
        <v>1</v>
      </c>
    </row>
    <row r="4628" spans="1:40" x14ac:dyDescent="0.45">
      <c r="A4628" t="s">
        <v>19504</v>
      </c>
      <c r="B4628" t="s">
        <v>19505</v>
      </c>
      <c r="C4628" t="s">
        <v>19506</v>
      </c>
      <c r="D4628" t="s">
        <v>68</v>
      </c>
      <c r="E4628" t="s">
        <v>69</v>
      </c>
      <c r="F4628">
        <v>0</v>
      </c>
      <c r="G4628" t="s">
        <v>51</v>
      </c>
      <c r="H4628" t="s">
        <v>44</v>
      </c>
      <c r="I4628" t="s">
        <v>451</v>
      </c>
      <c r="J4628" t="s">
        <v>452</v>
      </c>
      <c r="K4628" t="s">
        <v>3294</v>
      </c>
      <c r="L4628">
        <v>1</v>
      </c>
      <c r="M4628" s="1">
        <v>38353</v>
      </c>
      <c r="N4628" s="3">
        <v>43835</v>
      </c>
      <c r="O4628" t="s">
        <v>277</v>
      </c>
      <c r="P4628">
        <v>2005</v>
      </c>
      <c r="Q4628" s="1">
        <v>40017</v>
      </c>
      <c r="R4628" s="1">
        <v>40017</v>
      </c>
      <c r="S4628">
        <v>0</v>
      </c>
      <c r="T4628">
        <v>0</v>
      </c>
      <c r="U4628">
        <v>0</v>
      </c>
      <c r="V4628">
        <v>0</v>
      </c>
      <c r="W4628">
        <v>0</v>
      </c>
      <c r="X4628">
        <v>100000</v>
      </c>
      <c r="Y4628">
        <v>0</v>
      </c>
      <c r="Z4628">
        <v>0</v>
      </c>
      <c r="AA4628">
        <v>0</v>
      </c>
      <c r="AB4628">
        <v>0</v>
      </c>
      <c r="AC4628">
        <v>0</v>
      </c>
      <c r="AD4628">
        <v>0</v>
      </c>
      <c r="AE4628">
        <v>0</v>
      </c>
      <c r="AF4628">
        <v>0</v>
      </c>
      <c r="AG4628">
        <v>0</v>
      </c>
      <c r="AH4628">
        <v>0</v>
      </c>
      <c r="AI4628">
        <v>0</v>
      </c>
      <c r="AJ4628">
        <v>0</v>
      </c>
      <c r="AK4628">
        <v>0</v>
      </c>
      <c r="AL4628">
        <v>0</v>
      </c>
      <c r="AM4628">
        <v>0</v>
      </c>
      <c r="AN4628">
        <v>1</v>
      </c>
    </row>
    <row r="4629" spans="1:40" x14ac:dyDescent="0.45">
      <c r="A4629" t="s">
        <v>19638</v>
      </c>
      <c r="B4629" t="s">
        <v>19639</v>
      </c>
      <c r="C4629" t="s">
        <v>19640</v>
      </c>
      <c r="D4629" t="s">
        <v>68</v>
      </c>
      <c r="E4629" t="s">
        <v>69</v>
      </c>
      <c r="F4629">
        <v>0</v>
      </c>
      <c r="G4629" t="s">
        <v>75</v>
      </c>
      <c r="H4629" t="s">
        <v>44</v>
      </c>
      <c r="I4629" t="s">
        <v>451</v>
      </c>
      <c r="J4629" t="s">
        <v>1324</v>
      </c>
      <c r="K4629" t="s">
        <v>19641</v>
      </c>
      <c r="L4629">
        <v>1</v>
      </c>
      <c r="M4629" s="1">
        <v>38718</v>
      </c>
      <c r="N4629" s="3">
        <v>43836</v>
      </c>
      <c r="O4629" t="s">
        <v>260</v>
      </c>
      <c r="P4629">
        <v>2006</v>
      </c>
      <c r="Q4629" s="1">
        <v>40157</v>
      </c>
      <c r="R4629" s="1">
        <v>40157</v>
      </c>
      <c r="S4629">
        <v>0</v>
      </c>
      <c r="T4629">
        <v>100000</v>
      </c>
      <c r="U4629">
        <v>0</v>
      </c>
      <c r="V4629">
        <v>0</v>
      </c>
      <c r="W4629">
        <v>0</v>
      </c>
      <c r="X4629">
        <v>0</v>
      </c>
      <c r="Y4629">
        <v>0</v>
      </c>
      <c r="Z4629">
        <v>0</v>
      </c>
      <c r="AA4629">
        <v>0</v>
      </c>
      <c r="AB4629">
        <v>0</v>
      </c>
      <c r="AC4629">
        <v>0</v>
      </c>
      <c r="AD4629">
        <v>0</v>
      </c>
      <c r="AE4629">
        <v>0</v>
      </c>
      <c r="AF4629">
        <v>0</v>
      </c>
      <c r="AG4629">
        <v>0</v>
      </c>
      <c r="AH4629">
        <v>0</v>
      </c>
      <c r="AI4629">
        <v>0</v>
      </c>
      <c r="AJ4629">
        <v>0</v>
      </c>
      <c r="AK4629">
        <v>0</v>
      </c>
      <c r="AL4629">
        <v>0</v>
      </c>
      <c r="AM4629">
        <v>0</v>
      </c>
      <c r="AN4629">
        <v>0</v>
      </c>
    </row>
    <row r="4630" spans="1:40" x14ac:dyDescent="0.45">
      <c r="A4630" t="s">
        <v>19887</v>
      </c>
      <c r="B4630" t="s">
        <v>19888</v>
      </c>
      <c r="C4630" t="s">
        <v>19889</v>
      </c>
      <c r="D4630" t="s">
        <v>19890</v>
      </c>
      <c r="E4630" t="s">
        <v>74</v>
      </c>
      <c r="F4630">
        <v>0</v>
      </c>
      <c r="G4630" t="s">
        <v>51</v>
      </c>
      <c r="H4630" t="s">
        <v>44</v>
      </c>
      <c r="I4630" t="s">
        <v>451</v>
      </c>
      <c r="J4630" t="s">
        <v>452</v>
      </c>
      <c r="K4630" t="s">
        <v>453</v>
      </c>
      <c r="L4630">
        <v>1</v>
      </c>
      <c r="M4630" s="1">
        <v>41557</v>
      </c>
      <c r="N4630" s="3">
        <v>44117</v>
      </c>
      <c r="O4630" t="s">
        <v>114</v>
      </c>
      <c r="P4630">
        <v>2013</v>
      </c>
      <c r="Q4630" s="1">
        <v>41557</v>
      </c>
      <c r="R4630" s="1">
        <v>41557</v>
      </c>
      <c r="S4630">
        <v>100000</v>
      </c>
      <c r="T4630">
        <v>0</v>
      </c>
      <c r="U4630">
        <v>0</v>
      </c>
      <c r="V4630">
        <v>0</v>
      </c>
      <c r="W4630">
        <v>0</v>
      </c>
      <c r="X4630">
        <v>0</v>
      </c>
      <c r="Y4630">
        <v>0</v>
      </c>
      <c r="Z4630">
        <v>0</v>
      </c>
      <c r="AA4630">
        <v>0</v>
      </c>
      <c r="AB4630">
        <v>0</v>
      </c>
      <c r="AC4630">
        <v>0</v>
      </c>
      <c r="AD4630">
        <v>0</v>
      </c>
      <c r="AE4630">
        <v>0</v>
      </c>
      <c r="AF4630">
        <v>0</v>
      </c>
      <c r="AG4630">
        <v>0</v>
      </c>
      <c r="AH4630">
        <v>0</v>
      </c>
      <c r="AI4630">
        <v>0</v>
      </c>
      <c r="AJ4630">
        <v>0</v>
      </c>
      <c r="AK4630">
        <v>0</v>
      </c>
      <c r="AL4630">
        <v>0</v>
      </c>
      <c r="AM4630">
        <v>0</v>
      </c>
      <c r="AN4630">
        <v>1</v>
      </c>
    </row>
    <row r="4631" spans="1:40" x14ac:dyDescent="0.45">
      <c r="A4631" t="s">
        <v>35984</v>
      </c>
      <c r="B4631" t="s">
        <v>35985</v>
      </c>
      <c r="C4631" t="s">
        <v>35986</v>
      </c>
      <c r="D4631" t="s">
        <v>241</v>
      </c>
      <c r="E4631" t="s">
        <v>242</v>
      </c>
      <c r="F4631">
        <v>0</v>
      </c>
      <c r="G4631" t="s">
        <v>51</v>
      </c>
      <c r="H4631" t="s">
        <v>44</v>
      </c>
      <c r="I4631" t="s">
        <v>451</v>
      </c>
      <c r="J4631" t="s">
        <v>452</v>
      </c>
      <c r="K4631" t="s">
        <v>453</v>
      </c>
      <c r="L4631">
        <v>1</v>
      </c>
      <c r="M4631" s="1">
        <v>37257</v>
      </c>
      <c r="N4631" s="3">
        <v>43832</v>
      </c>
      <c r="O4631" t="s">
        <v>321</v>
      </c>
      <c r="P4631">
        <v>2002</v>
      </c>
      <c r="Q4631" s="1">
        <v>40550</v>
      </c>
      <c r="R4631" s="1">
        <v>40550</v>
      </c>
      <c r="S4631">
        <v>0</v>
      </c>
      <c r="T4631">
        <v>100000</v>
      </c>
      <c r="U4631">
        <v>0</v>
      </c>
      <c r="V4631">
        <v>0</v>
      </c>
      <c r="W4631">
        <v>0</v>
      </c>
      <c r="X4631">
        <v>0</v>
      </c>
      <c r="Y4631">
        <v>0</v>
      </c>
      <c r="Z4631">
        <v>0</v>
      </c>
      <c r="AA4631">
        <v>0</v>
      </c>
      <c r="AB4631">
        <v>0</v>
      </c>
      <c r="AC4631">
        <v>0</v>
      </c>
      <c r="AD4631">
        <v>0</v>
      </c>
      <c r="AE4631">
        <v>0</v>
      </c>
      <c r="AF4631">
        <v>0</v>
      </c>
      <c r="AG4631">
        <v>0</v>
      </c>
      <c r="AH4631">
        <v>0</v>
      </c>
      <c r="AI4631">
        <v>0</v>
      </c>
      <c r="AJ4631">
        <v>0</v>
      </c>
      <c r="AK4631">
        <v>0</v>
      </c>
      <c r="AL4631">
        <v>0</v>
      </c>
      <c r="AM4631">
        <v>0</v>
      </c>
      <c r="AN4631">
        <v>1</v>
      </c>
    </row>
    <row r="4632" spans="1:40" x14ac:dyDescent="0.45">
      <c r="A4632" t="s">
        <v>44711</v>
      </c>
      <c r="B4632" t="s">
        <v>44712</v>
      </c>
      <c r="C4632" t="s">
        <v>44713</v>
      </c>
      <c r="D4632" t="s">
        <v>44714</v>
      </c>
      <c r="E4632" t="s">
        <v>44715</v>
      </c>
      <c r="F4632">
        <v>0</v>
      </c>
      <c r="G4632" t="s">
        <v>51</v>
      </c>
      <c r="H4632" t="s">
        <v>44</v>
      </c>
      <c r="I4632" t="s">
        <v>451</v>
      </c>
      <c r="J4632" t="s">
        <v>452</v>
      </c>
      <c r="K4632" t="s">
        <v>452</v>
      </c>
      <c r="L4632">
        <v>1</v>
      </c>
      <c r="M4632" s="1">
        <v>40644</v>
      </c>
      <c r="N4632" s="3">
        <v>43932</v>
      </c>
      <c r="O4632" t="s">
        <v>62</v>
      </c>
      <c r="P4632">
        <v>2011</v>
      </c>
      <c r="Q4632" s="1">
        <v>41614</v>
      </c>
      <c r="R4632" s="1">
        <v>41614</v>
      </c>
      <c r="S4632">
        <v>0</v>
      </c>
      <c r="T4632">
        <v>0</v>
      </c>
      <c r="U4632">
        <v>100000</v>
      </c>
      <c r="V4632">
        <v>0</v>
      </c>
      <c r="W4632">
        <v>0</v>
      </c>
      <c r="X4632">
        <v>0</v>
      </c>
      <c r="Y4632">
        <v>0</v>
      </c>
      <c r="Z4632">
        <v>0</v>
      </c>
      <c r="AA4632">
        <v>0</v>
      </c>
      <c r="AB4632">
        <v>0</v>
      </c>
      <c r="AC4632">
        <v>0</v>
      </c>
      <c r="AD4632">
        <v>0</v>
      </c>
      <c r="AE4632">
        <v>0</v>
      </c>
      <c r="AF4632">
        <v>0</v>
      </c>
      <c r="AG4632">
        <v>0</v>
      </c>
      <c r="AH4632">
        <v>0</v>
      </c>
      <c r="AI4632">
        <v>0</v>
      </c>
      <c r="AJ4632">
        <v>0</v>
      </c>
      <c r="AK4632">
        <v>0</v>
      </c>
      <c r="AL4632">
        <v>0</v>
      </c>
      <c r="AM4632">
        <v>0</v>
      </c>
      <c r="AN4632">
        <v>1</v>
      </c>
    </row>
    <row r="4633" spans="1:40" x14ac:dyDescent="0.45">
      <c r="A4633" t="s">
        <v>54518</v>
      </c>
      <c r="B4633" t="s">
        <v>54519</v>
      </c>
      <c r="C4633" t="s">
        <v>54520</v>
      </c>
      <c r="D4633" t="s">
        <v>68</v>
      </c>
      <c r="E4633" t="s">
        <v>69</v>
      </c>
      <c r="F4633">
        <v>0</v>
      </c>
      <c r="G4633" t="s">
        <v>51</v>
      </c>
      <c r="H4633" t="s">
        <v>44</v>
      </c>
      <c r="I4633" t="s">
        <v>451</v>
      </c>
      <c r="J4633" t="s">
        <v>452</v>
      </c>
      <c r="K4633" t="s">
        <v>2943</v>
      </c>
      <c r="L4633">
        <v>1</v>
      </c>
      <c r="M4633" s="1">
        <v>35796</v>
      </c>
      <c r="N4633" s="2">
        <v>35796</v>
      </c>
      <c r="O4633" t="s">
        <v>393</v>
      </c>
      <c r="P4633">
        <v>1998</v>
      </c>
      <c r="Q4633" s="1">
        <v>41834</v>
      </c>
      <c r="R4633" s="1">
        <v>41834</v>
      </c>
      <c r="S4633">
        <v>0</v>
      </c>
      <c r="T4633">
        <v>100000</v>
      </c>
      <c r="U4633">
        <v>0</v>
      </c>
      <c r="V4633">
        <v>0</v>
      </c>
      <c r="W4633">
        <v>0</v>
      </c>
      <c r="X4633">
        <v>0</v>
      </c>
      <c r="Y4633">
        <v>0</v>
      </c>
      <c r="Z4633">
        <v>0</v>
      </c>
      <c r="AA4633">
        <v>0</v>
      </c>
      <c r="AB4633">
        <v>0</v>
      </c>
      <c r="AC4633">
        <v>0</v>
      </c>
      <c r="AD4633">
        <v>0</v>
      </c>
      <c r="AE4633">
        <v>0</v>
      </c>
      <c r="AF4633">
        <v>0</v>
      </c>
      <c r="AG4633">
        <v>0</v>
      </c>
      <c r="AH4633">
        <v>0</v>
      </c>
      <c r="AI4633">
        <v>0</v>
      </c>
      <c r="AJ4633">
        <v>0</v>
      </c>
      <c r="AK4633">
        <v>0</v>
      </c>
      <c r="AL4633">
        <v>0</v>
      </c>
      <c r="AM4633">
        <v>0</v>
      </c>
      <c r="AN4633">
        <v>1</v>
      </c>
    </row>
    <row r="4634" spans="1:40" x14ac:dyDescent="0.45">
      <c r="A4634" t="s">
        <v>63027</v>
      </c>
      <c r="B4634" t="s">
        <v>63028</v>
      </c>
      <c r="C4634" t="s">
        <v>63029</v>
      </c>
      <c r="D4634" t="s">
        <v>435</v>
      </c>
      <c r="E4634" t="s">
        <v>436</v>
      </c>
      <c r="F4634">
        <v>0</v>
      </c>
      <c r="G4634" t="s">
        <v>51</v>
      </c>
      <c r="H4634" t="s">
        <v>44</v>
      </c>
      <c r="I4634" t="s">
        <v>451</v>
      </c>
      <c r="J4634" t="s">
        <v>9832</v>
      </c>
      <c r="K4634" t="s">
        <v>9832</v>
      </c>
      <c r="L4634">
        <v>1</v>
      </c>
      <c r="M4634" s="1">
        <v>39514</v>
      </c>
      <c r="N4634" s="3">
        <v>43898</v>
      </c>
      <c r="O4634" t="s">
        <v>133</v>
      </c>
      <c r="P4634">
        <v>2008</v>
      </c>
      <c r="Q4634" s="1">
        <v>41639</v>
      </c>
      <c r="R4634" s="1">
        <v>41639</v>
      </c>
      <c r="S4634">
        <v>0</v>
      </c>
      <c r="T4634">
        <v>0</v>
      </c>
      <c r="U4634">
        <v>0</v>
      </c>
      <c r="V4634">
        <v>0</v>
      </c>
      <c r="W4634">
        <v>0</v>
      </c>
      <c r="X4634">
        <v>100000</v>
      </c>
      <c r="Y4634">
        <v>0</v>
      </c>
      <c r="Z4634">
        <v>0</v>
      </c>
      <c r="AA4634">
        <v>0</v>
      </c>
      <c r="AB4634">
        <v>0</v>
      </c>
      <c r="AC4634">
        <v>0</v>
      </c>
      <c r="AD4634">
        <v>0</v>
      </c>
      <c r="AE4634">
        <v>0</v>
      </c>
      <c r="AF4634">
        <v>0</v>
      </c>
      <c r="AG4634">
        <v>0</v>
      </c>
      <c r="AH4634">
        <v>0</v>
      </c>
      <c r="AI4634">
        <v>0</v>
      </c>
      <c r="AJ4634">
        <v>0</v>
      </c>
      <c r="AK4634">
        <v>0</v>
      </c>
      <c r="AL4634">
        <v>0</v>
      </c>
      <c r="AM4634">
        <v>0</v>
      </c>
      <c r="AN4634">
        <v>1</v>
      </c>
    </row>
    <row r="4635" spans="1:40" x14ac:dyDescent="0.45">
      <c r="A4635" t="s">
        <v>65578</v>
      </c>
      <c r="B4635" t="s">
        <v>65579</v>
      </c>
      <c r="C4635" t="s">
        <v>65580</v>
      </c>
      <c r="D4635" t="s">
        <v>65581</v>
      </c>
      <c r="E4635" t="s">
        <v>685</v>
      </c>
      <c r="F4635">
        <v>0</v>
      </c>
      <c r="G4635" t="s">
        <v>51</v>
      </c>
      <c r="H4635" t="s">
        <v>44</v>
      </c>
      <c r="I4635" t="s">
        <v>451</v>
      </c>
      <c r="J4635" t="s">
        <v>452</v>
      </c>
      <c r="K4635" t="s">
        <v>453</v>
      </c>
      <c r="L4635">
        <v>1</v>
      </c>
      <c r="M4635" s="1">
        <v>41046</v>
      </c>
      <c r="N4635" s="3">
        <v>43963</v>
      </c>
      <c r="O4635" t="s">
        <v>48</v>
      </c>
      <c r="P4635">
        <v>2012</v>
      </c>
      <c r="Q4635" s="1">
        <v>41202</v>
      </c>
      <c r="R4635" s="1">
        <v>41202</v>
      </c>
      <c r="S4635">
        <v>100000</v>
      </c>
      <c r="T4635">
        <v>0</v>
      </c>
      <c r="U4635">
        <v>0</v>
      </c>
      <c r="V4635">
        <v>0</v>
      </c>
      <c r="W4635">
        <v>0</v>
      </c>
      <c r="X4635">
        <v>0</v>
      </c>
      <c r="Y4635">
        <v>0</v>
      </c>
      <c r="Z4635">
        <v>0</v>
      </c>
      <c r="AA4635">
        <v>0</v>
      </c>
      <c r="AB4635">
        <v>0</v>
      </c>
      <c r="AC4635">
        <v>0</v>
      </c>
      <c r="AD4635">
        <v>0</v>
      </c>
      <c r="AE4635">
        <v>0</v>
      </c>
      <c r="AF4635">
        <v>0</v>
      </c>
      <c r="AG4635">
        <v>0</v>
      </c>
      <c r="AH4635">
        <v>0</v>
      </c>
      <c r="AI4635">
        <v>0</v>
      </c>
      <c r="AJ4635">
        <v>0</v>
      </c>
      <c r="AK4635">
        <v>0</v>
      </c>
      <c r="AL4635">
        <v>0</v>
      </c>
      <c r="AM4635">
        <v>0</v>
      </c>
      <c r="AN4635">
        <v>1</v>
      </c>
    </row>
    <row r="4636" spans="1:40" x14ac:dyDescent="0.45">
      <c r="A4636" t="s">
        <v>23041</v>
      </c>
      <c r="B4636" t="s">
        <v>23042</v>
      </c>
      <c r="C4636" t="s">
        <v>23043</v>
      </c>
      <c r="D4636" t="s">
        <v>101</v>
      </c>
      <c r="E4636" t="s">
        <v>102</v>
      </c>
      <c r="F4636">
        <v>0</v>
      </c>
      <c r="G4636" t="s">
        <v>51</v>
      </c>
      <c r="H4636" t="s">
        <v>44</v>
      </c>
      <c r="I4636" t="s">
        <v>678</v>
      </c>
      <c r="J4636" t="s">
        <v>679</v>
      </c>
      <c r="K4636" t="s">
        <v>680</v>
      </c>
      <c r="L4636">
        <v>1</v>
      </c>
      <c r="M4636" s="1">
        <v>41275</v>
      </c>
      <c r="N4636" s="3">
        <v>43843</v>
      </c>
      <c r="O4636" t="s">
        <v>117</v>
      </c>
      <c r="P4636">
        <v>2013</v>
      </c>
      <c r="Q4636" s="1">
        <v>41688</v>
      </c>
      <c r="R4636" s="1">
        <v>41688</v>
      </c>
      <c r="S4636">
        <v>100000</v>
      </c>
      <c r="T4636">
        <v>0</v>
      </c>
      <c r="U4636">
        <v>0</v>
      </c>
      <c r="V4636">
        <v>0</v>
      </c>
      <c r="W4636">
        <v>0</v>
      </c>
      <c r="X4636">
        <v>0</v>
      </c>
      <c r="Y4636">
        <v>0</v>
      </c>
      <c r="Z4636">
        <v>0</v>
      </c>
      <c r="AA4636">
        <v>0</v>
      </c>
      <c r="AB4636">
        <v>0</v>
      </c>
      <c r="AC4636">
        <v>0</v>
      </c>
      <c r="AD4636">
        <v>0</v>
      </c>
      <c r="AE4636">
        <v>0</v>
      </c>
      <c r="AF4636">
        <v>0</v>
      </c>
      <c r="AG4636">
        <v>0</v>
      </c>
      <c r="AH4636">
        <v>0</v>
      </c>
      <c r="AI4636">
        <v>0</v>
      </c>
      <c r="AJ4636">
        <v>0</v>
      </c>
      <c r="AK4636">
        <v>0</v>
      </c>
      <c r="AL4636">
        <v>0</v>
      </c>
      <c r="AM4636">
        <v>0</v>
      </c>
      <c r="AN4636">
        <v>1</v>
      </c>
    </row>
    <row r="4637" spans="1:40" x14ac:dyDescent="0.45">
      <c r="A4637" t="s">
        <v>29515</v>
      </c>
      <c r="B4637" t="s">
        <v>29516</v>
      </c>
      <c r="C4637" t="s">
        <v>29517</v>
      </c>
      <c r="D4637" t="s">
        <v>90</v>
      </c>
      <c r="E4637" t="s">
        <v>91</v>
      </c>
      <c r="F4637">
        <v>0</v>
      </c>
      <c r="G4637" t="s">
        <v>51</v>
      </c>
      <c r="H4637" t="s">
        <v>44</v>
      </c>
      <c r="I4637" t="s">
        <v>678</v>
      </c>
      <c r="J4637" t="s">
        <v>679</v>
      </c>
      <c r="K4637" t="s">
        <v>2995</v>
      </c>
      <c r="L4637">
        <v>1</v>
      </c>
      <c r="M4637" s="1">
        <v>40817</v>
      </c>
      <c r="N4637" s="3">
        <v>44115</v>
      </c>
      <c r="O4637" t="s">
        <v>72</v>
      </c>
      <c r="P4637">
        <v>2011</v>
      </c>
      <c r="Q4637" s="1">
        <v>40817</v>
      </c>
      <c r="R4637" s="1">
        <v>40817</v>
      </c>
      <c r="S4637">
        <v>100000</v>
      </c>
      <c r="T4637">
        <v>0</v>
      </c>
      <c r="U4637">
        <v>0</v>
      </c>
      <c r="V4637">
        <v>0</v>
      </c>
      <c r="W4637">
        <v>0</v>
      </c>
      <c r="X4637">
        <v>0</v>
      </c>
      <c r="Y4637">
        <v>0</v>
      </c>
      <c r="Z4637">
        <v>0</v>
      </c>
      <c r="AA4637">
        <v>0</v>
      </c>
      <c r="AB4637">
        <v>0</v>
      </c>
      <c r="AC4637">
        <v>0</v>
      </c>
      <c r="AD4637">
        <v>0</v>
      </c>
      <c r="AE4637">
        <v>0</v>
      </c>
      <c r="AF4637">
        <v>0</v>
      </c>
      <c r="AG4637">
        <v>0</v>
      </c>
      <c r="AH4637">
        <v>0</v>
      </c>
      <c r="AI4637">
        <v>0</v>
      </c>
      <c r="AJ4637">
        <v>0</v>
      </c>
      <c r="AK4637">
        <v>0</v>
      </c>
      <c r="AL4637">
        <v>0</v>
      </c>
      <c r="AM4637">
        <v>0</v>
      </c>
      <c r="AN4637">
        <v>1</v>
      </c>
    </row>
    <row r="4638" spans="1:40" x14ac:dyDescent="0.45">
      <c r="A4638" t="s">
        <v>36752</v>
      </c>
      <c r="B4638" t="s">
        <v>36753</v>
      </c>
      <c r="C4638" t="s">
        <v>36754</v>
      </c>
      <c r="D4638" t="s">
        <v>36755</v>
      </c>
      <c r="E4638" t="s">
        <v>222</v>
      </c>
      <c r="F4638">
        <v>0</v>
      </c>
      <c r="G4638" t="s">
        <v>75</v>
      </c>
      <c r="H4638" t="s">
        <v>44</v>
      </c>
      <c r="I4638" t="s">
        <v>678</v>
      </c>
      <c r="J4638" t="s">
        <v>679</v>
      </c>
      <c r="K4638" t="s">
        <v>679</v>
      </c>
      <c r="L4638">
        <v>1</v>
      </c>
      <c r="M4638" s="1">
        <v>40360</v>
      </c>
      <c r="N4638" s="3">
        <v>44022</v>
      </c>
      <c r="O4638" t="s">
        <v>143</v>
      </c>
      <c r="P4638">
        <v>2010</v>
      </c>
      <c r="Q4638" s="1">
        <v>40584</v>
      </c>
      <c r="R4638" s="1">
        <v>40584</v>
      </c>
      <c r="S4638">
        <v>0</v>
      </c>
      <c r="T4638">
        <v>100000</v>
      </c>
      <c r="U4638">
        <v>0</v>
      </c>
      <c r="V4638">
        <v>0</v>
      </c>
      <c r="W4638">
        <v>0</v>
      </c>
      <c r="X4638">
        <v>0</v>
      </c>
      <c r="Y4638">
        <v>0</v>
      </c>
      <c r="Z4638">
        <v>0</v>
      </c>
      <c r="AA4638">
        <v>0</v>
      </c>
      <c r="AB4638">
        <v>0</v>
      </c>
      <c r="AC4638">
        <v>0</v>
      </c>
      <c r="AD4638">
        <v>0</v>
      </c>
      <c r="AE4638">
        <v>0</v>
      </c>
      <c r="AF4638">
        <v>0</v>
      </c>
      <c r="AG4638">
        <v>0</v>
      </c>
      <c r="AH4638">
        <v>0</v>
      </c>
      <c r="AI4638">
        <v>0</v>
      </c>
      <c r="AJ4638">
        <v>0</v>
      </c>
      <c r="AK4638">
        <v>0</v>
      </c>
      <c r="AL4638">
        <v>0</v>
      </c>
      <c r="AM4638">
        <v>0</v>
      </c>
      <c r="AN4638">
        <v>0</v>
      </c>
    </row>
    <row r="4639" spans="1:40" x14ac:dyDescent="0.45">
      <c r="A4639" t="s">
        <v>20192</v>
      </c>
      <c r="B4639" t="s">
        <v>20193</v>
      </c>
      <c r="C4639" t="s">
        <v>20194</v>
      </c>
      <c r="D4639" t="s">
        <v>68</v>
      </c>
      <c r="E4639" t="s">
        <v>69</v>
      </c>
      <c r="F4639">
        <v>0</v>
      </c>
      <c r="G4639" t="s">
        <v>51</v>
      </c>
      <c r="H4639" t="s">
        <v>44</v>
      </c>
      <c r="I4639" t="s">
        <v>3185</v>
      </c>
      <c r="J4639" t="s">
        <v>365</v>
      </c>
      <c r="K4639" t="s">
        <v>3186</v>
      </c>
      <c r="L4639">
        <v>1</v>
      </c>
      <c r="M4639" s="1">
        <v>39814</v>
      </c>
      <c r="N4639" s="3">
        <v>43839</v>
      </c>
      <c r="O4639" t="s">
        <v>135</v>
      </c>
      <c r="P4639">
        <v>2009</v>
      </c>
      <c r="Q4639" s="1">
        <v>40757</v>
      </c>
      <c r="R4639" s="1">
        <v>40757</v>
      </c>
      <c r="S4639">
        <v>0</v>
      </c>
      <c r="T4639">
        <v>100000</v>
      </c>
      <c r="U4639">
        <v>0</v>
      </c>
      <c r="V4639">
        <v>0</v>
      </c>
      <c r="W4639">
        <v>0</v>
      </c>
      <c r="X4639">
        <v>0</v>
      </c>
      <c r="Y4639">
        <v>0</v>
      </c>
      <c r="Z4639">
        <v>0</v>
      </c>
      <c r="AA4639">
        <v>0</v>
      </c>
      <c r="AB4639">
        <v>0</v>
      </c>
      <c r="AC4639">
        <v>0</v>
      </c>
      <c r="AD4639">
        <v>0</v>
      </c>
      <c r="AE4639">
        <v>0</v>
      </c>
      <c r="AF4639">
        <v>0</v>
      </c>
      <c r="AG4639">
        <v>0</v>
      </c>
      <c r="AH4639">
        <v>0</v>
      </c>
      <c r="AI4639">
        <v>0</v>
      </c>
      <c r="AJ4639">
        <v>0</v>
      </c>
      <c r="AK4639">
        <v>0</v>
      </c>
      <c r="AL4639">
        <v>0</v>
      </c>
      <c r="AM4639">
        <v>0</v>
      </c>
      <c r="AN4639">
        <v>1</v>
      </c>
    </row>
    <row r="4640" spans="1:40" x14ac:dyDescent="0.45">
      <c r="A4640" t="s">
        <v>30870</v>
      </c>
      <c r="B4640" t="s">
        <v>30871</v>
      </c>
      <c r="C4640" t="s">
        <v>30872</v>
      </c>
      <c r="D4640" t="s">
        <v>30873</v>
      </c>
      <c r="E4640" t="s">
        <v>8658</v>
      </c>
      <c r="F4640">
        <v>0</v>
      </c>
      <c r="G4640" t="s">
        <v>51</v>
      </c>
      <c r="H4640" t="s">
        <v>44</v>
      </c>
      <c r="I4640" t="s">
        <v>3185</v>
      </c>
      <c r="J4640" t="s">
        <v>365</v>
      </c>
      <c r="K4640" t="s">
        <v>3186</v>
      </c>
      <c r="L4640">
        <v>1</v>
      </c>
      <c r="M4640" s="1">
        <v>41452</v>
      </c>
      <c r="N4640" s="3">
        <v>43995</v>
      </c>
      <c r="O4640" t="s">
        <v>266</v>
      </c>
      <c r="P4640">
        <v>2013</v>
      </c>
      <c r="Q4640" s="1">
        <v>41670</v>
      </c>
      <c r="R4640" s="1">
        <v>41670</v>
      </c>
      <c r="S4640">
        <v>0</v>
      </c>
      <c r="T4640">
        <v>0</v>
      </c>
      <c r="U4640">
        <v>0</v>
      </c>
      <c r="V4640">
        <v>100000</v>
      </c>
      <c r="W4640">
        <v>0</v>
      </c>
      <c r="X4640">
        <v>0</v>
      </c>
      <c r="Y4640">
        <v>0</v>
      </c>
      <c r="Z4640">
        <v>0</v>
      </c>
      <c r="AA4640">
        <v>0</v>
      </c>
      <c r="AB4640">
        <v>0</v>
      </c>
      <c r="AC4640">
        <v>0</v>
      </c>
      <c r="AD4640">
        <v>0</v>
      </c>
      <c r="AE4640">
        <v>0</v>
      </c>
      <c r="AF4640">
        <v>0</v>
      </c>
      <c r="AG4640">
        <v>0</v>
      </c>
      <c r="AH4640">
        <v>0</v>
      </c>
      <c r="AI4640">
        <v>0</v>
      </c>
      <c r="AJ4640">
        <v>0</v>
      </c>
      <c r="AK4640">
        <v>0</v>
      </c>
      <c r="AL4640">
        <v>0</v>
      </c>
      <c r="AM4640">
        <v>0</v>
      </c>
      <c r="AN4640">
        <v>1</v>
      </c>
    </row>
    <row r="4641" spans="1:40" x14ac:dyDescent="0.45">
      <c r="A4641" t="s">
        <v>41844</v>
      </c>
      <c r="B4641" t="s">
        <v>41845</v>
      </c>
      <c r="C4641" t="s">
        <v>41846</v>
      </c>
      <c r="D4641" t="s">
        <v>41847</v>
      </c>
      <c r="E4641" t="s">
        <v>413</v>
      </c>
      <c r="F4641">
        <v>0</v>
      </c>
      <c r="G4641" t="s">
        <v>51</v>
      </c>
      <c r="H4641" t="s">
        <v>44</v>
      </c>
      <c r="I4641" t="s">
        <v>3185</v>
      </c>
      <c r="J4641" t="s">
        <v>365</v>
      </c>
      <c r="K4641" t="s">
        <v>3186</v>
      </c>
      <c r="L4641">
        <v>1</v>
      </c>
      <c r="M4641" s="1">
        <v>40115</v>
      </c>
      <c r="N4641" s="3">
        <v>44113</v>
      </c>
      <c r="O4641" t="s">
        <v>387</v>
      </c>
      <c r="P4641">
        <v>2009</v>
      </c>
      <c r="Q4641" s="1">
        <v>40353</v>
      </c>
      <c r="R4641" s="1">
        <v>40353</v>
      </c>
      <c r="S4641">
        <v>100000</v>
      </c>
      <c r="T4641">
        <v>0</v>
      </c>
      <c r="U4641">
        <v>0</v>
      </c>
      <c r="V4641">
        <v>0</v>
      </c>
      <c r="W4641">
        <v>0</v>
      </c>
      <c r="X4641">
        <v>0</v>
      </c>
      <c r="Y4641">
        <v>0</v>
      </c>
      <c r="Z4641">
        <v>0</v>
      </c>
      <c r="AA4641">
        <v>0</v>
      </c>
      <c r="AB4641">
        <v>0</v>
      </c>
      <c r="AC4641">
        <v>0</v>
      </c>
      <c r="AD4641">
        <v>0</v>
      </c>
      <c r="AE4641">
        <v>0</v>
      </c>
      <c r="AF4641">
        <v>0</v>
      </c>
      <c r="AG4641">
        <v>0</v>
      </c>
      <c r="AH4641">
        <v>0</v>
      </c>
      <c r="AI4641">
        <v>0</v>
      </c>
      <c r="AJ4641">
        <v>0</v>
      </c>
      <c r="AK4641">
        <v>0</v>
      </c>
      <c r="AL4641">
        <v>0</v>
      </c>
      <c r="AM4641">
        <v>0</v>
      </c>
      <c r="AN4641">
        <v>1</v>
      </c>
    </row>
    <row r="4642" spans="1:40" x14ac:dyDescent="0.45">
      <c r="A4642" t="s">
        <v>66796</v>
      </c>
      <c r="B4642" t="s">
        <v>66797</v>
      </c>
      <c r="C4642" t="s">
        <v>66798</v>
      </c>
      <c r="D4642" t="s">
        <v>78</v>
      </c>
      <c r="E4642" t="s">
        <v>79</v>
      </c>
      <c r="F4642">
        <v>0</v>
      </c>
      <c r="G4642" t="s">
        <v>51</v>
      </c>
      <c r="H4642" t="s">
        <v>44</v>
      </c>
      <c r="I4642" t="s">
        <v>3185</v>
      </c>
      <c r="J4642" t="s">
        <v>365</v>
      </c>
      <c r="K4642" t="s">
        <v>3186</v>
      </c>
      <c r="L4642">
        <v>1</v>
      </c>
      <c r="M4642" s="1">
        <v>41183</v>
      </c>
      <c r="N4642" s="3">
        <v>44116</v>
      </c>
      <c r="O4642" t="s">
        <v>58</v>
      </c>
      <c r="P4642">
        <v>2012</v>
      </c>
      <c r="Q4642" s="1">
        <v>41306</v>
      </c>
      <c r="R4642" s="1">
        <v>41306</v>
      </c>
      <c r="S4642">
        <v>100000</v>
      </c>
      <c r="T4642">
        <v>0</v>
      </c>
      <c r="U4642">
        <v>0</v>
      </c>
      <c r="V4642">
        <v>0</v>
      </c>
      <c r="W4642">
        <v>0</v>
      </c>
      <c r="X4642">
        <v>0</v>
      </c>
      <c r="Y4642">
        <v>0</v>
      </c>
      <c r="Z4642">
        <v>0</v>
      </c>
      <c r="AA4642">
        <v>0</v>
      </c>
      <c r="AB4642">
        <v>0</v>
      </c>
      <c r="AC4642">
        <v>0</v>
      </c>
      <c r="AD4642">
        <v>0</v>
      </c>
      <c r="AE4642">
        <v>0</v>
      </c>
      <c r="AF4642">
        <v>0</v>
      </c>
      <c r="AG4642">
        <v>0</v>
      </c>
      <c r="AH4642">
        <v>0</v>
      </c>
      <c r="AI4642">
        <v>0</v>
      </c>
      <c r="AJ4642">
        <v>0</v>
      </c>
      <c r="AK4642">
        <v>0</v>
      </c>
      <c r="AL4642">
        <v>0</v>
      </c>
      <c r="AM4642">
        <v>0</v>
      </c>
      <c r="AN4642">
        <v>1</v>
      </c>
    </row>
    <row r="4643" spans="1:40" x14ac:dyDescent="0.45">
      <c r="A4643" t="s">
        <v>19297</v>
      </c>
      <c r="B4643" t="s">
        <v>19298</v>
      </c>
      <c r="C4643" t="s">
        <v>19299</v>
      </c>
      <c r="D4643" t="s">
        <v>19300</v>
      </c>
      <c r="E4643" t="s">
        <v>1074</v>
      </c>
      <c r="F4643">
        <v>0</v>
      </c>
      <c r="G4643" t="s">
        <v>51</v>
      </c>
      <c r="H4643" t="s">
        <v>44</v>
      </c>
      <c r="I4643" t="s">
        <v>1100</v>
      </c>
      <c r="J4643" t="s">
        <v>3320</v>
      </c>
      <c r="K4643" t="s">
        <v>1173</v>
      </c>
      <c r="L4643">
        <v>1</v>
      </c>
      <c r="M4643" s="1">
        <v>41515</v>
      </c>
      <c r="N4643" s="3">
        <v>44056</v>
      </c>
      <c r="O4643" t="s">
        <v>190</v>
      </c>
      <c r="P4643">
        <v>2013</v>
      </c>
      <c r="Q4643" s="1">
        <v>41663</v>
      </c>
      <c r="R4643" s="1">
        <v>41663</v>
      </c>
      <c r="S4643">
        <v>100000</v>
      </c>
      <c r="T4643">
        <v>0</v>
      </c>
      <c r="U4643">
        <v>0</v>
      </c>
      <c r="V4643">
        <v>0</v>
      </c>
      <c r="W4643">
        <v>0</v>
      </c>
      <c r="X4643">
        <v>0</v>
      </c>
      <c r="Y4643">
        <v>0</v>
      </c>
      <c r="Z4643">
        <v>0</v>
      </c>
      <c r="AA4643">
        <v>0</v>
      </c>
      <c r="AB4643">
        <v>0</v>
      </c>
      <c r="AC4643">
        <v>0</v>
      </c>
      <c r="AD4643">
        <v>0</v>
      </c>
      <c r="AE4643">
        <v>0</v>
      </c>
      <c r="AF4643">
        <v>0</v>
      </c>
      <c r="AG4643">
        <v>0</v>
      </c>
      <c r="AH4643">
        <v>0</v>
      </c>
      <c r="AI4643">
        <v>0</v>
      </c>
      <c r="AJ4643">
        <v>0</v>
      </c>
      <c r="AK4643">
        <v>0</v>
      </c>
      <c r="AL4643">
        <v>0</v>
      </c>
      <c r="AM4643">
        <v>0</v>
      </c>
      <c r="AN4643">
        <v>1</v>
      </c>
    </row>
    <row r="4644" spans="1:40" x14ac:dyDescent="0.45">
      <c r="A4644" t="s">
        <v>26646</v>
      </c>
      <c r="B4644" t="s">
        <v>26647</v>
      </c>
      <c r="C4644" t="s">
        <v>26648</v>
      </c>
      <c r="D4644" t="s">
        <v>26649</v>
      </c>
      <c r="E4644" t="s">
        <v>50</v>
      </c>
      <c r="F4644">
        <v>0</v>
      </c>
      <c r="G4644" t="s">
        <v>51</v>
      </c>
      <c r="H4644" t="s">
        <v>44</v>
      </c>
      <c r="I4644" t="s">
        <v>1100</v>
      </c>
      <c r="J4644" t="s">
        <v>3320</v>
      </c>
      <c r="K4644" t="s">
        <v>1173</v>
      </c>
      <c r="L4644">
        <v>1</v>
      </c>
      <c r="M4644" s="1">
        <v>39448</v>
      </c>
      <c r="N4644" s="3">
        <v>43838</v>
      </c>
      <c r="O4644" t="s">
        <v>133</v>
      </c>
      <c r="P4644">
        <v>2008</v>
      </c>
      <c r="Q4644" s="1">
        <v>39448</v>
      </c>
      <c r="R4644" s="1">
        <v>39448</v>
      </c>
      <c r="S4644">
        <v>0</v>
      </c>
      <c r="T4644">
        <v>0</v>
      </c>
      <c r="U4644">
        <v>0</v>
      </c>
      <c r="V4644">
        <v>0</v>
      </c>
      <c r="W4644">
        <v>0</v>
      </c>
      <c r="X4644">
        <v>0</v>
      </c>
      <c r="Y4644">
        <v>100000</v>
      </c>
      <c r="Z4644">
        <v>0</v>
      </c>
      <c r="AA4644">
        <v>0</v>
      </c>
      <c r="AB4644">
        <v>0</v>
      </c>
      <c r="AC4644">
        <v>0</v>
      </c>
      <c r="AD4644">
        <v>0</v>
      </c>
      <c r="AE4644">
        <v>0</v>
      </c>
      <c r="AF4644">
        <v>0</v>
      </c>
      <c r="AG4644">
        <v>0</v>
      </c>
      <c r="AH4644">
        <v>0</v>
      </c>
      <c r="AI4644">
        <v>0</v>
      </c>
      <c r="AJ4644">
        <v>0</v>
      </c>
      <c r="AK4644">
        <v>0</v>
      </c>
      <c r="AL4644">
        <v>0</v>
      </c>
      <c r="AM4644">
        <v>0</v>
      </c>
      <c r="AN4644">
        <v>1</v>
      </c>
    </row>
    <row r="4645" spans="1:40" x14ac:dyDescent="0.45">
      <c r="A4645" t="s">
        <v>4644</v>
      </c>
      <c r="B4645" t="s">
        <v>4645</v>
      </c>
      <c r="C4645" t="s">
        <v>4646</v>
      </c>
      <c r="D4645" t="s">
        <v>1248</v>
      </c>
      <c r="E4645" t="s">
        <v>910</v>
      </c>
      <c r="F4645">
        <v>0</v>
      </c>
      <c r="G4645" t="s">
        <v>51</v>
      </c>
      <c r="H4645" t="s">
        <v>44</v>
      </c>
      <c r="I4645" t="s">
        <v>70</v>
      </c>
      <c r="J4645" t="s">
        <v>1896</v>
      </c>
      <c r="K4645" t="s">
        <v>4647</v>
      </c>
      <c r="L4645">
        <v>1</v>
      </c>
      <c r="M4645" s="1">
        <v>38390</v>
      </c>
      <c r="N4645" s="3">
        <v>43866</v>
      </c>
      <c r="O4645" t="s">
        <v>277</v>
      </c>
      <c r="P4645">
        <v>2005</v>
      </c>
      <c r="Q4645" s="1">
        <v>41640</v>
      </c>
      <c r="R4645" s="1">
        <v>41640</v>
      </c>
      <c r="S4645">
        <v>0</v>
      </c>
      <c r="T4645">
        <v>0</v>
      </c>
      <c r="U4645">
        <v>100000</v>
      </c>
      <c r="V4645">
        <v>0</v>
      </c>
      <c r="W4645">
        <v>0</v>
      </c>
      <c r="X4645">
        <v>0</v>
      </c>
      <c r="Y4645">
        <v>0</v>
      </c>
      <c r="Z4645">
        <v>0</v>
      </c>
      <c r="AA4645">
        <v>0</v>
      </c>
      <c r="AB4645">
        <v>0</v>
      </c>
      <c r="AC4645">
        <v>0</v>
      </c>
      <c r="AD4645">
        <v>0</v>
      </c>
      <c r="AE4645">
        <v>0</v>
      </c>
      <c r="AF4645">
        <v>0</v>
      </c>
      <c r="AG4645">
        <v>0</v>
      </c>
      <c r="AH4645">
        <v>0</v>
      </c>
      <c r="AI4645">
        <v>0</v>
      </c>
      <c r="AJ4645">
        <v>0</v>
      </c>
      <c r="AK4645">
        <v>0</v>
      </c>
      <c r="AL4645">
        <v>0</v>
      </c>
      <c r="AM4645">
        <v>0</v>
      </c>
      <c r="AN4645">
        <v>1</v>
      </c>
    </row>
    <row r="4646" spans="1:40" x14ac:dyDescent="0.45">
      <c r="A4646" t="s">
        <v>19680</v>
      </c>
      <c r="B4646" t="s">
        <v>19681</v>
      </c>
      <c r="C4646" t="s">
        <v>19682</v>
      </c>
      <c r="D4646" t="s">
        <v>6867</v>
      </c>
      <c r="E4646" t="s">
        <v>326</v>
      </c>
      <c r="F4646">
        <v>0</v>
      </c>
      <c r="G4646" t="s">
        <v>75</v>
      </c>
      <c r="H4646" t="s">
        <v>44</v>
      </c>
      <c r="I4646" t="s">
        <v>70</v>
      </c>
      <c r="J4646" t="s">
        <v>71</v>
      </c>
      <c r="K4646" t="s">
        <v>4653</v>
      </c>
      <c r="L4646">
        <v>1</v>
      </c>
      <c r="M4646" s="1">
        <v>40858</v>
      </c>
      <c r="N4646" s="3">
        <v>44146</v>
      </c>
      <c r="O4646" t="s">
        <v>72</v>
      </c>
      <c r="P4646">
        <v>2011</v>
      </c>
      <c r="Q4646" s="1">
        <v>40878</v>
      </c>
      <c r="R4646" s="1">
        <v>40878</v>
      </c>
      <c r="S4646">
        <v>100000</v>
      </c>
      <c r="T4646">
        <v>0</v>
      </c>
      <c r="U4646">
        <v>0</v>
      </c>
      <c r="V4646">
        <v>0</v>
      </c>
      <c r="W4646">
        <v>0</v>
      </c>
      <c r="X4646">
        <v>0</v>
      </c>
      <c r="Y4646">
        <v>0</v>
      </c>
      <c r="Z4646">
        <v>0</v>
      </c>
      <c r="AA4646">
        <v>0</v>
      </c>
      <c r="AB4646">
        <v>0</v>
      </c>
      <c r="AC4646">
        <v>0</v>
      </c>
      <c r="AD4646">
        <v>0</v>
      </c>
      <c r="AE4646">
        <v>0</v>
      </c>
      <c r="AF4646">
        <v>0</v>
      </c>
      <c r="AG4646">
        <v>0</v>
      </c>
      <c r="AH4646">
        <v>0</v>
      </c>
      <c r="AI4646">
        <v>0</v>
      </c>
      <c r="AJ4646">
        <v>0</v>
      </c>
      <c r="AK4646">
        <v>0</v>
      </c>
      <c r="AL4646">
        <v>0</v>
      </c>
      <c r="AM4646">
        <v>0</v>
      </c>
      <c r="AN4646">
        <v>0</v>
      </c>
    </row>
    <row r="4647" spans="1:40" x14ac:dyDescent="0.45">
      <c r="A4647" t="s">
        <v>23053</v>
      </c>
      <c r="B4647" t="s">
        <v>23054</v>
      </c>
      <c r="C4647" t="s">
        <v>23055</v>
      </c>
      <c r="D4647" t="s">
        <v>23056</v>
      </c>
      <c r="E4647" t="s">
        <v>255</v>
      </c>
      <c r="F4647">
        <v>0</v>
      </c>
      <c r="G4647" t="s">
        <v>51</v>
      </c>
      <c r="H4647" t="s">
        <v>44</v>
      </c>
      <c r="I4647" t="s">
        <v>70</v>
      </c>
      <c r="J4647" t="s">
        <v>71</v>
      </c>
      <c r="K4647" t="s">
        <v>981</v>
      </c>
      <c r="L4647">
        <v>1</v>
      </c>
      <c r="M4647" s="1">
        <v>36770</v>
      </c>
      <c r="N4647" s="2">
        <v>36770</v>
      </c>
      <c r="O4647" t="s">
        <v>3644</v>
      </c>
      <c r="P4647">
        <v>2000</v>
      </c>
      <c r="Q4647" s="1">
        <v>36770</v>
      </c>
      <c r="R4647" s="1">
        <v>36770</v>
      </c>
      <c r="S4647">
        <v>100000</v>
      </c>
      <c r="T4647">
        <v>0</v>
      </c>
      <c r="U4647">
        <v>0</v>
      </c>
      <c r="V4647">
        <v>0</v>
      </c>
      <c r="W4647">
        <v>0</v>
      </c>
      <c r="X4647">
        <v>0</v>
      </c>
      <c r="Y4647">
        <v>0</v>
      </c>
      <c r="Z4647">
        <v>0</v>
      </c>
      <c r="AA4647">
        <v>0</v>
      </c>
      <c r="AB4647">
        <v>0</v>
      </c>
      <c r="AC4647">
        <v>0</v>
      </c>
      <c r="AD4647">
        <v>0</v>
      </c>
      <c r="AE4647">
        <v>0</v>
      </c>
      <c r="AF4647">
        <v>0</v>
      </c>
      <c r="AG4647">
        <v>0</v>
      </c>
      <c r="AH4647">
        <v>0</v>
      </c>
      <c r="AI4647">
        <v>0</v>
      </c>
      <c r="AJ4647">
        <v>0</v>
      </c>
      <c r="AK4647">
        <v>0</v>
      </c>
      <c r="AL4647">
        <v>0</v>
      </c>
      <c r="AM4647">
        <v>0</v>
      </c>
      <c r="AN4647">
        <v>1</v>
      </c>
    </row>
    <row r="4648" spans="1:40" x14ac:dyDescent="0.45">
      <c r="A4648" t="s">
        <v>25623</v>
      </c>
      <c r="B4648" t="s">
        <v>25624</v>
      </c>
      <c r="C4648" t="s">
        <v>25625</v>
      </c>
      <c r="D4648" t="s">
        <v>25626</v>
      </c>
      <c r="E4648" t="s">
        <v>1868</v>
      </c>
      <c r="F4648">
        <v>0</v>
      </c>
      <c r="G4648" t="s">
        <v>51</v>
      </c>
      <c r="H4648" t="s">
        <v>44</v>
      </c>
      <c r="I4648" t="s">
        <v>70</v>
      </c>
      <c r="J4648" t="s">
        <v>345</v>
      </c>
      <c r="K4648" t="s">
        <v>8652</v>
      </c>
      <c r="L4648">
        <v>1</v>
      </c>
      <c r="M4648" s="1">
        <v>41401</v>
      </c>
      <c r="N4648" s="3">
        <v>43964</v>
      </c>
      <c r="O4648" t="s">
        <v>266</v>
      </c>
      <c r="P4648">
        <v>2013</v>
      </c>
      <c r="Q4648" s="1">
        <v>41750</v>
      </c>
      <c r="R4648" s="1">
        <v>41750</v>
      </c>
      <c r="S4648">
        <v>100000</v>
      </c>
      <c r="T4648">
        <v>0</v>
      </c>
      <c r="U4648">
        <v>0</v>
      </c>
      <c r="V4648">
        <v>0</v>
      </c>
      <c r="W4648">
        <v>0</v>
      </c>
      <c r="X4648">
        <v>0</v>
      </c>
      <c r="Y4648">
        <v>0</v>
      </c>
      <c r="Z4648">
        <v>0</v>
      </c>
      <c r="AA4648">
        <v>0</v>
      </c>
      <c r="AB4648">
        <v>0</v>
      </c>
      <c r="AC4648">
        <v>0</v>
      </c>
      <c r="AD4648">
        <v>0</v>
      </c>
      <c r="AE4648">
        <v>0</v>
      </c>
      <c r="AF4648">
        <v>0</v>
      </c>
      <c r="AG4648">
        <v>0</v>
      </c>
      <c r="AH4648">
        <v>0</v>
      </c>
      <c r="AI4648">
        <v>0</v>
      </c>
      <c r="AJ4648">
        <v>0</v>
      </c>
      <c r="AK4648">
        <v>0</v>
      </c>
      <c r="AL4648">
        <v>0</v>
      </c>
      <c r="AM4648">
        <v>0</v>
      </c>
      <c r="AN4648">
        <v>1</v>
      </c>
    </row>
    <row r="4649" spans="1:40" x14ac:dyDescent="0.45">
      <c r="A4649" t="s">
        <v>27473</v>
      </c>
      <c r="B4649" t="s">
        <v>27474</v>
      </c>
      <c r="C4649" t="s">
        <v>27475</v>
      </c>
      <c r="D4649" t="s">
        <v>27476</v>
      </c>
      <c r="E4649" t="s">
        <v>332</v>
      </c>
      <c r="F4649">
        <v>0</v>
      </c>
      <c r="G4649" t="s">
        <v>51</v>
      </c>
      <c r="H4649" t="s">
        <v>44</v>
      </c>
      <c r="I4649" t="s">
        <v>70</v>
      </c>
      <c r="J4649" t="s">
        <v>410</v>
      </c>
      <c r="K4649" t="s">
        <v>223</v>
      </c>
      <c r="L4649">
        <v>1</v>
      </c>
      <c r="M4649" s="1">
        <v>40909</v>
      </c>
      <c r="N4649" s="3">
        <v>43842</v>
      </c>
      <c r="O4649" t="s">
        <v>94</v>
      </c>
      <c r="P4649">
        <v>2012</v>
      </c>
      <c r="Q4649" s="1">
        <v>41834</v>
      </c>
      <c r="R4649" s="1">
        <v>41834</v>
      </c>
      <c r="S4649">
        <v>0</v>
      </c>
      <c r="T4649">
        <v>100000</v>
      </c>
      <c r="U4649">
        <v>0</v>
      </c>
      <c r="V4649">
        <v>0</v>
      </c>
      <c r="W4649">
        <v>0</v>
      </c>
      <c r="X4649">
        <v>0</v>
      </c>
      <c r="Y4649">
        <v>0</v>
      </c>
      <c r="Z4649">
        <v>0</v>
      </c>
      <c r="AA4649">
        <v>0</v>
      </c>
      <c r="AB4649">
        <v>0</v>
      </c>
      <c r="AC4649">
        <v>0</v>
      </c>
      <c r="AD4649">
        <v>0</v>
      </c>
      <c r="AE4649">
        <v>0</v>
      </c>
      <c r="AF4649">
        <v>0</v>
      </c>
      <c r="AG4649">
        <v>0</v>
      </c>
      <c r="AH4649">
        <v>0</v>
      </c>
      <c r="AI4649">
        <v>0</v>
      </c>
      <c r="AJ4649">
        <v>0</v>
      </c>
      <c r="AK4649">
        <v>0</v>
      </c>
      <c r="AL4649">
        <v>0</v>
      </c>
      <c r="AM4649">
        <v>0</v>
      </c>
      <c r="AN4649">
        <v>1</v>
      </c>
    </row>
    <row r="4650" spans="1:40" x14ac:dyDescent="0.45">
      <c r="A4650" t="s">
        <v>27972</v>
      </c>
      <c r="B4650" t="s">
        <v>27973</v>
      </c>
      <c r="C4650" t="s">
        <v>27974</v>
      </c>
      <c r="D4650" t="s">
        <v>27975</v>
      </c>
      <c r="E4650" t="s">
        <v>4197</v>
      </c>
      <c r="F4650">
        <v>0</v>
      </c>
      <c r="G4650" t="s">
        <v>51</v>
      </c>
      <c r="H4650" t="s">
        <v>44</v>
      </c>
      <c r="I4650" t="s">
        <v>70</v>
      </c>
      <c r="J4650" t="s">
        <v>345</v>
      </c>
      <c r="K4650" t="s">
        <v>345</v>
      </c>
      <c r="L4650">
        <v>1</v>
      </c>
      <c r="M4650" s="1">
        <v>41281</v>
      </c>
      <c r="N4650" s="3">
        <v>43843</v>
      </c>
      <c r="O4650" t="s">
        <v>117</v>
      </c>
      <c r="P4650">
        <v>2013</v>
      </c>
      <c r="Q4650" s="1">
        <v>41401</v>
      </c>
      <c r="R4650" s="1">
        <v>41401</v>
      </c>
      <c r="S4650">
        <v>100000</v>
      </c>
      <c r="T4650">
        <v>0</v>
      </c>
      <c r="U4650">
        <v>0</v>
      </c>
      <c r="V4650">
        <v>0</v>
      </c>
      <c r="W4650">
        <v>0</v>
      </c>
      <c r="X4650">
        <v>0</v>
      </c>
      <c r="Y4650">
        <v>0</v>
      </c>
      <c r="Z4650">
        <v>0</v>
      </c>
      <c r="AA4650">
        <v>0</v>
      </c>
      <c r="AB4650">
        <v>0</v>
      </c>
      <c r="AC4650">
        <v>0</v>
      </c>
      <c r="AD4650">
        <v>0</v>
      </c>
      <c r="AE4650">
        <v>0</v>
      </c>
      <c r="AF4650">
        <v>0</v>
      </c>
      <c r="AG4650">
        <v>0</v>
      </c>
      <c r="AH4650">
        <v>0</v>
      </c>
      <c r="AI4650">
        <v>0</v>
      </c>
      <c r="AJ4650">
        <v>0</v>
      </c>
      <c r="AK4650">
        <v>0</v>
      </c>
      <c r="AL4650">
        <v>0</v>
      </c>
      <c r="AM4650">
        <v>0</v>
      </c>
      <c r="AN4650">
        <v>1</v>
      </c>
    </row>
    <row r="4651" spans="1:40" x14ac:dyDescent="0.45">
      <c r="A4651" t="s">
        <v>31032</v>
      </c>
      <c r="B4651" t="s">
        <v>31033</v>
      </c>
      <c r="C4651" t="s">
        <v>31034</v>
      </c>
      <c r="D4651" t="s">
        <v>31035</v>
      </c>
      <c r="E4651" t="s">
        <v>6723</v>
      </c>
      <c r="F4651">
        <v>0</v>
      </c>
      <c r="G4651" t="s">
        <v>51</v>
      </c>
      <c r="H4651" t="s">
        <v>44</v>
      </c>
      <c r="I4651" t="s">
        <v>70</v>
      </c>
      <c r="J4651" t="s">
        <v>345</v>
      </c>
      <c r="K4651" t="s">
        <v>345</v>
      </c>
      <c r="L4651">
        <v>1</v>
      </c>
      <c r="M4651" s="1">
        <v>41451</v>
      </c>
      <c r="N4651" s="3">
        <v>43995</v>
      </c>
      <c r="O4651" t="s">
        <v>266</v>
      </c>
      <c r="P4651">
        <v>2013</v>
      </c>
      <c r="Q4651" s="1">
        <v>41531</v>
      </c>
      <c r="R4651" s="1">
        <v>41531</v>
      </c>
      <c r="S4651">
        <v>100000</v>
      </c>
      <c r="T4651">
        <v>0</v>
      </c>
      <c r="U4651">
        <v>0</v>
      </c>
      <c r="V4651">
        <v>0</v>
      </c>
      <c r="W4651">
        <v>0</v>
      </c>
      <c r="X4651">
        <v>0</v>
      </c>
      <c r="Y4651">
        <v>0</v>
      </c>
      <c r="Z4651">
        <v>0</v>
      </c>
      <c r="AA4651">
        <v>0</v>
      </c>
      <c r="AB4651">
        <v>0</v>
      </c>
      <c r="AC4651">
        <v>0</v>
      </c>
      <c r="AD4651">
        <v>0</v>
      </c>
      <c r="AE4651">
        <v>0</v>
      </c>
      <c r="AF4651">
        <v>0</v>
      </c>
      <c r="AG4651">
        <v>0</v>
      </c>
      <c r="AH4651">
        <v>0</v>
      </c>
      <c r="AI4651">
        <v>0</v>
      </c>
      <c r="AJ4651">
        <v>0</v>
      </c>
      <c r="AK4651">
        <v>0</v>
      </c>
      <c r="AL4651">
        <v>0</v>
      </c>
      <c r="AM4651">
        <v>0</v>
      </c>
      <c r="AN4651">
        <v>1</v>
      </c>
    </row>
    <row r="4652" spans="1:40" x14ac:dyDescent="0.45">
      <c r="A4652" t="s">
        <v>34154</v>
      </c>
      <c r="B4652" t="s">
        <v>34155</v>
      </c>
      <c r="C4652" t="s">
        <v>34156</v>
      </c>
      <c r="D4652" t="s">
        <v>1891</v>
      </c>
      <c r="E4652" t="s">
        <v>889</v>
      </c>
      <c r="F4652">
        <v>0</v>
      </c>
      <c r="G4652" t="s">
        <v>51</v>
      </c>
      <c r="H4652" t="s">
        <v>44</v>
      </c>
      <c r="I4652" t="s">
        <v>70</v>
      </c>
      <c r="J4652" t="s">
        <v>345</v>
      </c>
      <c r="K4652" t="s">
        <v>345</v>
      </c>
      <c r="L4652">
        <v>1</v>
      </c>
      <c r="M4652" s="1">
        <v>40909</v>
      </c>
      <c r="N4652" s="3">
        <v>43842</v>
      </c>
      <c r="O4652" t="s">
        <v>94</v>
      </c>
      <c r="P4652">
        <v>2012</v>
      </c>
      <c r="Q4652" s="1">
        <v>41507</v>
      </c>
      <c r="R4652" s="1">
        <v>41507</v>
      </c>
      <c r="S4652">
        <v>0</v>
      </c>
      <c r="T4652">
        <v>0</v>
      </c>
      <c r="U4652">
        <v>0</v>
      </c>
      <c r="V4652">
        <v>0</v>
      </c>
      <c r="W4652">
        <v>100000</v>
      </c>
      <c r="X4652">
        <v>0</v>
      </c>
      <c r="Y4652">
        <v>0</v>
      </c>
      <c r="Z4652">
        <v>0</v>
      </c>
      <c r="AA4652">
        <v>0</v>
      </c>
      <c r="AB4652">
        <v>0</v>
      </c>
      <c r="AC4652">
        <v>0</v>
      </c>
      <c r="AD4652">
        <v>0</v>
      </c>
      <c r="AE4652">
        <v>0</v>
      </c>
      <c r="AF4652">
        <v>0</v>
      </c>
      <c r="AG4652">
        <v>0</v>
      </c>
      <c r="AH4652">
        <v>0</v>
      </c>
      <c r="AI4652">
        <v>0</v>
      </c>
      <c r="AJ4652">
        <v>0</v>
      </c>
      <c r="AK4652">
        <v>0</v>
      </c>
      <c r="AL4652">
        <v>0</v>
      </c>
      <c r="AM4652">
        <v>0</v>
      </c>
      <c r="AN4652">
        <v>1</v>
      </c>
    </row>
    <row r="4653" spans="1:40" x14ac:dyDescent="0.45">
      <c r="A4653" t="s">
        <v>39891</v>
      </c>
      <c r="B4653" t="s">
        <v>39892</v>
      </c>
      <c r="C4653" t="s">
        <v>39893</v>
      </c>
      <c r="D4653" t="s">
        <v>39894</v>
      </c>
      <c r="E4653" t="s">
        <v>326</v>
      </c>
      <c r="F4653">
        <v>0</v>
      </c>
      <c r="G4653" t="s">
        <v>51</v>
      </c>
      <c r="H4653" t="s">
        <v>44</v>
      </c>
      <c r="I4653" t="s">
        <v>70</v>
      </c>
      <c r="J4653" t="s">
        <v>1648</v>
      </c>
      <c r="K4653" t="s">
        <v>1649</v>
      </c>
      <c r="L4653">
        <v>1</v>
      </c>
      <c r="M4653" s="1">
        <v>41183</v>
      </c>
      <c r="N4653" s="3">
        <v>44116</v>
      </c>
      <c r="O4653" t="s">
        <v>58</v>
      </c>
      <c r="P4653">
        <v>2012</v>
      </c>
      <c r="Q4653" s="1">
        <v>41183</v>
      </c>
      <c r="R4653" s="1">
        <v>41183</v>
      </c>
      <c r="S4653">
        <v>100000</v>
      </c>
      <c r="T4653">
        <v>0</v>
      </c>
      <c r="U4653">
        <v>0</v>
      </c>
      <c r="V4653">
        <v>0</v>
      </c>
      <c r="W4653">
        <v>0</v>
      </c>
      <c r="X4653">
        <v>0</v>
      </c>
      <c r="Y4653">
        <v>0</v>
      </c>
      <c r="Z4653">
        <v>0</v>
      </c>
      <c r="AA4653">
        <v>0</v>
      </c>
      <c r="AB4653">
        <v>0</v>
      </c>
      <c r="AC4653">
        <v>0</v>
      </c>
      <c r="AD4653">
        <v>0</v>
      </c>
      <c r="AE4653">
        <v>0</v>
      </c>
      <c r="AF4653">
        <v>0</v>
      </c>
      <c r="AG4653">
        <v>0</v>
      </c>
      <c r="AH4653">
        <v>0</v>
      </c>
      <c r="AI4653">
        <v>0</v>
      </c>
      <c r="AJ4653">
        <v>0</v>
      </c>
      <c r="AK4653">
        <v>0</v>
      </c>
      <c r="AL4653">
        <v>0</v>
      </c>
      <c r="AM4653">
        <v>0</v>
      </c>
      <c r="AN4653">
        <v>1</v>
      </c>
    </row>
    <row r="4654" spans="1:40" x14ac:dyDescent="0.45">
      <c r="A4654" t="s">
        <v>42601</v>
      </c>
      <c r="B4654" t="s">
        <v>42602</v>
      </c>
      <c r="C4654" t="s">
        <v>42603</v>
      </c>
      <c r="D4654" t="s">
        <v>42604</v>
      </c>
      <c r="E4654" t="s">
        <v>900</v>
      </c>
      <c r="F4654">
        <v>0</v>
      </c>
      <c r="G4654" t="s">
        <v>75</v>
      </c>
      <c r="H4654" t="s">
        <v>44</v>
      </c>
      <c r="I4654" t="s">
        <v>70</v>
      </c>
      <c r="J4654" t="s">
        <v>345</v>
      </c>
      <c r="K4654" t="s">
        <v>345</v>
      </c>
      <c r="L4654">
        <v>1</v>
      </c>
      <c r="M4654" s="1">
        <v>40603</v>
      </c>
      <c r="N4654" s="3">
        <v>43901</v>
      </c>
      <c r="O4654" t="s">
        <v>311</v>
      </c>
      <c r="P4654">
        <v>2011</v>
      </c>
      <c r="Q4654" s="1">
        <v>40603</v>
      </c>
      <c r="R4654" s="1">
        <v>40603</v>
      </c>
      <c r="S4654">
        <v>100000</v>
      </c>
      <c r="T4654">
        <v>0</v>
      </c>
      <c r="U4654">
        <v>0</v>
      </c>
      <c r="V4654">
        <v>0</v>
      </c>
      <c r="W4654">
        <v>0</v>
      </c>
      <c r="X4654">
        <v>0</v>
      </c>
      <c r="Y4654">
        <v>0</v>
      </c>
      <c r="Z4654">
        <v>0</v>
      </c>
      <c r="AA4654">
        <v>0</v>
      </c>
      <c r="AB4654">
        <v>0</v>
      </c>
      <c r="AC4654">
        <v>0</v>
      </c>
      <c r="AD4654">
        <v>0</v>
      </c>
      <c r="AE4654">
        <v>0</v>
      </c>
      <c r="AF4654">
        <v>0</v>
      </c>
      <c r="AG4654">
        <v>0</v>
      </c>
      <c r="AH4654">
        <v>0</v>
      </c>
      <c r="AI4654">
        <v>0</v>
      </c>
      <c r="AJ4654">
        <v>0</v>
      </c>
      <c r="AK4654">
        <v>0</v>
      </c>
      <c r="AL4654">
        <v>0</v>
      </c>
      <c r="AM4654">
        <v>0</v>
      </c>
      <c r="AN4654">
        <v>0</v>
      </c>
    </row>
    <row r="4655" spans="1:40" x14ac:dyDescent="0.45">
      <c r="A4655" t="s">
        <v>47165</v>
      </c>
      <c r="B4655" t="s">
        <v>47166</v>
      </c>
      <c r="C4655" t="s">
        <v>47167</v>
      </c>
      <c r="D4655" t="s">
        <v>47168</v>
      </c>
      <c r="E4655" t="s">
        <v>3829</v>
      </c>
      <c r="F4655">
        <v>0</v>
      </c>
      <c r="G4655" t="s">
        <v>51</v>
      </c>
      <c r="H4655" t="s">
        <v>44</v>
      </c>
      <c r="I4655" t="s">
        <v>70</v>
      </c>
      <c r="J4655" t="s">
        <v>844</v>
      </c>
      <c r="K4655" t="s">
        <v>845</v>
      </c>
      <c r="L4655">
        <v>1</v>
      </c>
      <c r="M4655" s="1">
        <v>41653</v>
      </c>
      <c r="N4655" s="3">
        <v>43844</v>
      </c>
      <c r="O4655" t="s">
        <v>67</v>
      </c>
      <c r="P4655">
        <v>2014</v>
      </c>
      <c r="Q4655" s="1">
        <v>41645</v>
      </c>
      <c r="R4655" s="1">
        <v>41645</v>
      </c>
      <c r="S4655">
        <v>0</v>
      </c>
      <c r="T4655">
        <v>0</v>
      </c>
      <c r="U4655">
        <v>0</v>
      </c>
      <c r="V4655">
        <v>0</v>
      </c>
      <c r="W4655">
        <v>100000</v>
      </c>
      <c r="X4655">
        <v>0</v>
      </c>
      <c r="Y4655">
        <v>0</v>
      </c>
      <c r="Z4655">
        <v>0</v>
      </c>
      <c r="AA4655">
        <v>0</v>
      </c>
      <c r="AB4655">
        <v>0</v>
      </c>
      <c r="AC4655">
        <v>0</v>
      </c>
      <c r="AD4655">
        <v>0</v>
      </c>
      <c r="AE4655">
        <v>0</v>
      </c>
      <c r="AF4655">
        <v>0</v>
      </c>
      <c r="AG4655">
        <v>0</v>
      </c>
      <c r="AH4655">
        <v>0</v>
      </c>
      <c r="AI4655">
        <v>0</v>
      </c>
      <c r="AJ4655">
        <v>0</v>
      </c>
      <c r="AK4655">
        <v>0</v>
      </c>
      <c r="AL4655">
        <v>0</v>
      </c>
      <c r="AM4655">
        <v>0</v>
      </c>
      <c r="AN4655">
        <v>1</v>
      </c>
    </row>
    <row r="4656" spans="1:40" x14ac:dyDescent="0.45">
      <c r="A4656" t="s">
        <v>48824</v>
      </c>
      <c r="B4656" t="s">
        <v>48825</v>
      </c>
      <c r="C4656" t="s">
        <v>48826</v>
      </c>
      <c r="D4656" t="s">
        <v>48827</v>
      </c>
      <c r="E4656" t="s">
        <v>724</v>
      </c>
      <c r="F4656">
        <v>0</v>
      </c>
      <c r="G4656" t="s">
        <v>51</v>
      </c>
      <c r="H4656" t="s">
        <v>44</v>
      </c>
      <c r="I4656" t="s">
        <v>70</v>
      </c>
      <c r="J4656" t="s">
        <v>1648</v>
      </c>
      <c r="K4656" t="s">
        <v>1649</v>
      </c>
      <c r="L4656">
        <v>1</v>
      </c>
      <c r="M4656" s="1">
        <v>40672</v>
      </c>
      <c r="N4656" s="3">
        <v>43962</v>
      </c>
      <c r="O4656" t="s">
        <v>62</v>
      </c>
      <c r="P4656">
        <v>2011</v>
      </c>
      <c r="Q4656" s="1">
        <v>40787</v>
      </c>
      <c r="R4656" s="1">
        <v>40787</v>
      </c>
      <c r="S4656">
        <v>100000</v>
      </c>
      <c r="T4656">
        <v>0</v>
      </c>
      <c r="U4656">
        <v>0</v>
      </c>
      <c r="V4656">
        <v>0</v>
      </c>
      <c r="W4656">
        <v>0</v>
      </c>
      <c r="X4656">
        <v>0</v>
      </c>
      <c r="Y4656">
        <v>0</v>
      </c>
      <c r="Z4656">
        <v>0</v>
      </c>
      <c r="AA4656">
        <v>0</v>
      </c>
      <c r="AB4656">
        <v>0</v>
      </c>
      <c r="AC4656">
        <v>0</v>
      </c>
      <c r="AD4656">
        <v>0</v>
      </c>
      <c r="AE4656">
        <v>0</v>
      </c>
      <c r="AF4656">
        <v>0</v>
      </c>
      <c r="AG4656">
        <v>0</v>
      </c>
      <c r="AH4656">
        <v>0</v>
      </c>
      <c r="AI4656">
        <v>0</v>
      </c>
      <c r="AJ4656">
        <v>0</v>
      </c>
      <c r="AK4656">
        <v>0</v>
      </c>
      <c r="AL4656">
        <v>0</v>
      </c>
      <c r="AM4656">
        <v>0</v>
      </c>
      <c r="AN4656">
        <v>1</v>
      </c>
    </row>
    <row r="4657" spans="1:40" x14ac:dyDescent="0.45">
      <c r="A4657" t="s">
        <v>52952</v>
      </c>
      <c r="B4657" t="s">
        <v>52953</v>
      </c>
      <c r="C4657" t="s">
        <v>52954</v>
      </c>
      <c r="D4657" t="s">
        <v>52955</v>
      </c>
      <c r="E4657" t="s">
        <v>255</v>
      </c>
      <c r="F4657">
        <v>0</v>
      </c>
      <c r="G4657" t="s">
        <v>51</v>
      </c>
      <c r="H4657" t="s">
        <v>44</v>
      </c>
      <c r="I4657" t="s">
        <v>70</v>
      </c>
      <c r="J4657" t="s">
        <v>71</v>
      </c>
      <c r="K4657" t="s">
        <v>883</v>
      </c>
      <c r="L4657">
        <v>1</v>
      </c>
      <c r="M4657" s="1">
        <v>41275</v>
      </c>
      <c r="N4657" s="3">
        <v>43843</v>
      </c>
      <c r="O4657" t="s">
        <v>117</v>
      </c>
      <c r="P4657">
        <v>2013</v>
      </c>
      <c r="Q4657" s="1">
        <v>41677</v>
      </c>
      <c r="R4657" s="1">
        <v>41677</v>
      </c>
      <c r="S4657">
        <v>0</v>
      </c>
      <c r="T4657">
        <v>0</v>
      </c>
      <c r="U4657">
        <v>100000</v>
      </c>
      <c r="V4657">
        <v>0</v>
      </c>
      <c r="W4657">
        <v>0</v>
      </c>
      <c r="X4657">
        <v>0</v>
      </c>
      <c r="Y4657">
        <v>0</v>
      </c>
      <c r="Z4657">
        <v>0</v>
      </c>
      <c r="AA4657">
        <v>0</v>
      </c>
      <c r="AB4657">
        <v>0</v>
      </c>
      <c r="AC4657">
        <v>0</v>
      </c>
      <c r="AD4657">
        <v>0</v>
      </c>
      <c r="AE4657">
        <v>0</v>
      </c>
      <c r="AF4657">
        <v>0</v>
      </c>
      <c r="AG4657">
        <v>0</v>
      </c>
      <c r="AH4657">
        <v>0</v>
      </c>
      <c r="AI4657">
        <v>0</v>
      </c>
      <c r="AJ4657">
        <v>0</v>
      </c>
      <c r="AK4657">
        <v>0</v>
      </c>
      <c r="AL4657">
        <v>0</v>
      </c>
      <c r="AM4657">
        <v>0</v>
      </c>
      <c r="AN4657">
        <v>1</v>
      </c>
    </row>
    <row r="4658" spans="1:40" x14ac:dyDescent="0.45">
      <c r="A4658" t="s">
        <v>54945</v>
      </c>
      <c r="B4658" t="s">
        <v>54946</v>
      </c>
      <c r="C4658" t="s">
        <v>54947</v>
      </c>
      <c r="D4658" t="s">
        <v>78</v>
      </c>
      <c r="E4658" t="s">
        <v>79</v>
      </c>
      <c r="F4658">
        <v>0</v>
      </c>
      <c r="G4658" t="s">
        <v>75</v>
      </c>
      <c r="H4658" t="s">
        <v>44</v>
      </c>
      <c r="I4658" t="s">
        <v>70</v>
      </c>
      <c r="J4658" t="s">
        <v>345</v>
      </c>
      <c r="K4658" t="s">
        <v>8652</v>
      </c>
      <c r="L4658">
        <v>1</v>
      </c>
      <c r="M4658" s="1">
        <v>40909</v>
      </c>
      <c r="N4658" s="3">
        <v>43842</v>
      </c>
      <c r="O4658" t="s">
        <v>94</v>
      </c>
      <c r="P4658">
        <v>2012</v>
      </c>
      <c r="Q4658" s="1">
        <v>41305</v>
      </c>
      <c r="R4658" s="1">
        <v>41305</v>
      </c>
      <c r="S4658">
        <v>0</v>
      </c>
      <c r="T4658">
        <v>0</v>
      </c>
      <c r="U4658">
        <v>0</v>
      </c>
      <c r="V4658">
        <v>0</v>
      </c>
      <c r="W4658">
        <v>0</v>
      </c>
      <c r="X4658">
        <v>100000</v>
      </c>
      <c r="Y4658">
        <v>0</v>
      </c>
      <c r="Z4658">
        <v>0</v>
      </c>
      <c r="AA4658">
        <v>0</v>
      </c>
      <c r="AB4658">
        <v>0</v>
      </c>
      <c r="AC4658">
        <v>0</v>
      </c>
      <c r="AD4658">
        <v>0</v>
      </c>
      <c r="AE4658">
        <v>0</v>
      </c>
      <c r="AF4658">
        <v>0</v>
      </c>
      <c r="AG4658">
        <v>0</v>
      </c>
      <c r="AH4658">
        <v>0</v>
      </c>
      <c r="AI4658">
        <v>0</v>
      </c>
      <c r="AJ4658">
        <v>0</v>
      </c>
      <c r="AK4658">
        <v>0</v>
      </c>
      <c r="AL4658">
        <v>0</v>
      </c>
      <c r="AM4658">
        <v>0</v>
      </c>
      <c r="AN4658">
        <v>0</v>
      </c>
    </row>
    <row r="4659" spans="1:40" x14ac:dyDescent="0.45">
      <c r="A4659" t="s">
        <v>70064</v>
      </c>
      <c r="B4659" t="s">
        <v>70065</v>
      </c>
      <c r="C4659" t="s">
        <v>70066</v>
      </c>
      <c r="D4659" t="s">
        <v>111</v>
      </c>
      <c r="E4659" t="s">
        <v>112</v>
      </c>
      <c r="F4659">
        <v>0</v>
      </c>
      <c r="G4659" t="s">
        <v>51</v>
      </c>
      <c r="H4659" t="s">
        <v>44</v>
      </c>
      <c r="I4659" t="s">
        <v>70</v>
      </c>
      <c r="J4659" t="s">
        <v>1513</v>
      </c>
      <c r="K4659" t="s">
        <v>1513</v>
      </c>
      <c r="L4659">
        <v>1</v>
      </c>
      <c r="M4659" s="1">
        <v>40179</v>
      </c>
      <c r="N4659" s="3">
        <v>43840</v>
      </c>
      <c r="O4659" t="s">
        <v>87</v>
      </c>
      <c r="P4659">
        <v>2010</v>
      </c>
      <c r="Q4659" s="1">
        <v>40179</v>
      </c>
      <c r="R4659" s="1">
        <v>40179</v>
      </c>
      <c r="S4659">
        <v>100000</v>
      </c>
      <c r="T4659">
        <v>0</v>
      </c>
      <c r="U4659">
        <v>0</v>
      </c>
      <c r="V4659">
        <v>0</v>
      </c>
      <c r="W4659">
        <v>0</v>
      </c>
      <c r="X4659">
        <v>0</v>
      </c>
      <c r="Y4659">
        <v>0</v>
      </c>
      <c r="Z4659">
        <v>0</v>
      </c>
      <c r="AA4659">
        <v>0</v>
      </c>
      <c r="AB4659">
        <v>0</v>
      </c>
      <c r="AC4659">
        <v>0</v>
      </c>
      <c r="AD4659">
        <v>0</v>
      </c>
      <c r="AE4659">
        <v>0</v>
      </c>
      <c r="AF4659">
        <v>0</v>
      </c>
      <c r="AG4659">
        <v>0</v>
      </c>
      <c r="AH4659">
        <v>0</v>
      </c>
      <c r="AI4659">
        <v>0</v>
      </c>
      <c r="AJ4659">
        <v>0</v>
      </c>
      <c r="AK4659">
        <v>0</v>
      </c>
      <c r="AL4659">
        <v>0</v>
      </c>
      <c r="AM4659">
        <v>0</v>
      </c>
      <c r="AN4659">
        <v>1</v>
      </c>
    </row>
    <row r="4660" spans="1:40" x14ac:dyDescent="0.45">
      <c r="A4660" t="s">
        <v>70713</v>
      </c>
      <c r="B4660" t="s">
        <v>70714</v>
      </c>
      <c r="C4660" t="s">
        <v>70715</v>
      </c>
      <c r="D4660" t="s">
        <v>3708</v>
      </c>
      <c r="E4660" t="s">
        <v>91</v>
      </c>
      <c r="F4660">
        <v>0</v>
      </c>
      <c r="G4660" t="s">
        <v>51</v>
      </c>
      <c r="H4660" t="s">
        <v>44</v>
      </c>
      <c r="I4660" t="s">
        <v>70</v>
      </c>
      <c r="J4660" t="s">
        <v>345</v>
      </c>
      <c r="K4660" t="s">
        <v>345</v>
      </c>
      <c r="L4660">
        <v>1</v>
      </c>
      <c r="M4660" s="1">
        <v>38718</v>
      </c>
      <c r="N4660" s="3">
        <v>43836</v>
      </c>
      <c r="O4660" t="s">
        <v>260</v>
      </c>
      <c r="P4660">
        <v>2006</v>
      </c>
      <c r="Q4660" s="1">
        <v>40422</v>
      </c>
      <c r="R4660" s="1">
        <v>40422</v>
      </c>
      <c r="S4660">
        <v>0</v>
      </c>
      <c r="T4660">
        <v>100000</v>
      </c>
      <c r="U4660">
        <v>0</v>
      </c>
      <c r="V4660">
        <v>0</v>
      </c>
      <c r="W4660">
        <v>0</v>
      </c>
      <c r="X4660">
        <v>0</v>
      </c>
      <c r="Y4660">
        <v>0</v>
      </c>
      <c r="Z4660">
        <v>0</v>
      </c>
      <c r="AA4660">
        <v>0</v>
      </c>
      <c r="AB4660">
        <v>0</v>
      </c>
      <c r="AC4660">
        <v>0</v>
      </c>
      <c r="AD4660">
        <v>0</v>
      </c>
      <c r="AE4660">
        <v>0</v>
      </c>
      <c r="AF4660">
        <v>0</v>
      </c>
      <c r="AG4660">
        <v>0</v>
      </c>
      <c r="AH4660">
        <v>0</v>
      </c>
      <c r="AI4660">
        <v>0</v>
      </c>
      <c r="AJ4660">
        <v>0</v>
      </c>
      <c r="AK4660">
        <v>0</v>
      </c>
      <c r="AL4660">
        <v>0</v>
      </c>
      <c r="AM4660">
        <v>0</v>
      </c>
      <c r="AN4660">
        <v>1</v>
      </c>
    </row>
    <row r="4661" spans="1:40" x14ac:dyDescent="0.45">
      <c r="A4661" t="s">
        <v>21296</v>
      </c>
      <c r="B4661" t="s">
        <v>21297</v>
      </c>
      <c r="C4661" t="s">
        <v>21298</v>
      </c>
      <c r="D4661" t="s">
        <v>68</v>
      </c>
      <c r="E4661" t="s">
        <v>69</v>
      </c>
      <c r="F4661">
        <v>0</v>
      </c>
      <c r="G4661" t="s">
        <v>51</v>
      </c>
      <c r="H4661" t="s">
        <v>44</v>
      </c>
      <c r="I4661" t="s">
        <v>369</v>
      </c>
      <c r="J4661" t="s">
        <v>370</v>
      </c>
      <c r="K4661" t="s">
        <v>370</v>
      </c>
      <c r="L4661">
        <v>1</v>
      </c>
      <c r="M4661" s="1">
        <v>40909</v>
      </c>
      <c r="N4661" s="3">
        <v>43842</v>
      </c>
      <c r="O4661" t="s">
        <v>94</v>
      </c>
      <c r="P4661">
        <v>2012</v>
      </c>
      <c r="Q4661" s="1">
        <v>41509</v>
      </c>
      <c r="R4661" s="1">
        <v>41509</v>
      </c>
      <c r="S4661">
        <v>0</v>
      </c>
      <c r="T4661">
        <v>100000</v>
      </c>
      <c r="U4661">
        <v>0</v>
      </c>
      <c r="V4661">
        <v>0</v>
      </c>
      <c r="W4661">
        <v>0</v>
      </c>
      <c r="X4661">
        <v>0</v>
      </c>
      <c r="Y4661">
        <v>0</v>
      </c>
      <c r="Z4661">
        <v>0</v>
      </c>
      <c r="AA4661">
        <v>0</v>
      </c>
      <c r="AB4661">
        <v>0</v>
      </c>
      <c r="AC4661">
        <v>0</v>
      </c>
      <c r="AD4661">
        <v>0</v>
      </c>
      <c r="AE4661">
        <v>0</v>
      </c>
      <c r="AF4661">
        <v>0</v>
      </c>
      <c r="AG4661">
        <v>0</v>
      </c>
      <c r="AH4661">
        <v>0</v>
      </c>
      <c r="AI4661">
        <v>0</v>
      </c>
      <c r="AJ4661">
        <v>0</v>
      </c>
      <c r="AK4661">
        <v>0</v>
      </c>
      <c r="AL4661">
        <v>0</v>
      </c>
      <c r="AM4661">
        <v>0</v>
      </c>
      <c r="AN4661">
        <v>1</v>
      </c>
    </row>
    <row r="4662" spans="1:40" x14ac:dyDescent="0.45">
      <c r="A4662" t="s">
        <v>28735</v>
      </c>
      <c r="B4662" t="s">
        <v>28736</v>
      </c>
      <c r="C4662" t="s">
        <v>28737</v>
      </c>
      <c r="D4662" t="s">
        <v>28738</v>
      </c>
      <c r="E4662" t="s">
        <v>7402</v>
      </c>
      <c r="F4662">
        <v>0</v>
      </c>
      <c r="G4662" t="s">
        <v>51</v>
      </c>
      <c r="H4662" t="s">
        <v>44</v>
      </c>
      <c r="I4662" t="s">
        <v>369</v>
      </c>
      <c r="J4662" t="s">
        <v>370</v>
      </c>
      <c r="K4662" t="s">
        <v>370</v>
      </c>
      <c r="L4662">
        <v>1</v>
      </c>
      <c r="M4662" s="1">
        <v>41214</v>
      </c>
      <c r="N4662" s="3">
        <v>44147</v>
      </c>
      <c r="O4662" t="s">
        <v>58</v>
      </c>
      <c r="P4662">
        <v>2012</v>
      </c>
      <c r="Q4662" s="1">
        <v>41659</v>
      </c>
      <c r="R4662" s="1">
        <v>41659</v>
      </c>
      <c r="S4662">
        <v>0</v>
      </c>
      <c r="T4662">
        <v>0</v>
      </c>
      <c r="U4662">
        <v>0</v>
      </c>
      <c r="V4662">
        <v>0</v>
      </c>
      <c r="W4662">
        <v>0</v>
      </c>
      <c r="X4662">
        <v>0</v>
      </c>
      <c r="Y4662">
        <v>100000</v>
      </c>
      <c r="Z4662">
        <v>0</v>
      </c>
      <c r="AA4662">
        <v>0</v>
      </c>
      <c r="AB4662">
        <v>0</v>
      </c>
      <c r="AC4662">
        <v>0</v>
      </c>
      <c r="AD4662">
        <v>0</v>
      </c>
      <c r="AE4662">
        <v>0</v>
      </c>
      <c r="AF4662">
        <v>0</v>
      </c>
      <c r="AG4662">
        <v>0</v>
      </c>
      <c r="AH4662">
        <v>0</v>
      </c>
      <c r="AI4662">
        <v>0</v>
      </c>
      <c r="AJ4662">
        <v>0</v>
      </c>
      <c r="AK4662">
        <v>0</v>
      </c>
      <c r="AL4662">
        <v>0</v>
      </c>
      <c r="AM4662">
        <v>0</v>
      </c>
      <c r="AN4662">
        <v>1</v>
      </c>
    </row>
    <row r="4663" spans="1:40" x14ac:dyDescent="0.45">
      <c r="A4663" t="s">
        <v>46411</v>
      </c>
      <c r="B4663" t="s">
        <v>46412</v>
      </c>
      <c r="C4663" t="s">
        <v>46413</v>
      </c>
      <c r="D4663" t="s">
        <v>73</v>
      </c>
      <c r="E4663" t="s">
        <v>74</v>
      </c>
      <c r="F4663">
        <v>0</v>
      </c>
      <c r="G4663" t="s">
        <v>51</v>
      </c>
      <c r="H4663" t="s">
        <v>44</v>
      </c>
      <c r="I4663" t="s">
        <v>369</v>
      </c>
      <c r="J4663" t="s">
        <v>370</v>
      </c>
      <c r="K4663" t="s">
        <v>370</v>
      </c>
      <c r="L4663">
        <v>2</v>
      </c>
      <c r="M4663" s="1">
        <v>41306</v>
      </c>
      <c r="N4663" s="3">
        <v>43874</v>
      </c>
      <c r="O4663" t="s">
        <v>117</v>
      </c>
      <c r="P4663">
        <v>2013</v>
      </c>
      <c r="Q4663" s="1">
        <v>40664</v>
      </c>
      <c r="R4663" s="1">
        <v>41396</v>
      </c>
      <c r="S4663">
        <v>100000</v>
      </c>
      <c r="T4663">
        <v>0</v>
      </c>
      <c r="U4663">
        <v>0</v>
      </c>
      <c r="V4663">
        <v>0</v>
      </c>
      <c r="W4663">
        <v>0</v>
      </c>
      <c r="X4663">
        <v>0</v>
      </c>
      <c r="Y4663">
        <v>0</v>
      </c>
      <c r="Z4663">
        <v>0</v>
      </c>
      <c r="AA4663">
        <v>0</v>
      </c>
      <c r="AB4663">
        <v>0</v>
      </c>
      <c r="AC4663">
        <v>0</v>
      </c>
      <c r="AD4663">
        <v>0</v>
      </c>
      <c r="AE4663">
        <v>0</v>
      </c>
      <c r="AF4663">
        <v>0</v>
      </c>
      <c r="AG4663">
        <v>0</v>
      </c>
      <c r="AH4663">
        <v>0</v>
      </c>
      <c r="AI4663">
        <v>0</v>
      </c>
      <c r="AJ4663">
        <v>0</v>
      </c>
      <c r="AK4663">
        <v>0</v>
      </c>
      <c r="AL4663">
        <v>0</v>
      </c>
      <c r="AM4663">
        <v>0</v>
      </c>
      <c r="AN4663">
        <v>1</v>
      </c>
    </row>
    <row r="4664" spans="1:40" x14ac:dyDescent="0.45">
      <c r="A4664" t="s">
        <v>57556</v>
      </c>
      <c r="B4664" t="s">
        <v>57557</v>
      </c>
      <c r="C4664" t="s">
        <v>57558</v>
      </c>
      <c r="D4664" t="s">
        <v>806</v>
      </c>
      <c r="E4664" t="s">
        <v>807</v>
      </c>
      <c r="F4664">
        <v>0</v>
      </c>
      <c r="G4664" t="s">
        <v>51</v>
      </c>
      <c r="H4664" t="s">
        <v>44</v>
      </c>
      <c r="I4664" t="s">
        <v>369</v>
      </c>
      <c r="J4664" t="s">
        <v>370</v>
      </c>
      <c r="K4664" t="s">
        <v>370</v>
      </c>
      <c r="L4664">
        <v>1</v>
      </c>
      <c r="M4664" s="1">
        <v>41275</v>
      </c>
      <c r="N4664" s="3">
        <v>43843</v>
      </c>
      <c r="O4664" t="s">
        <v>117</v>
      </c>
      <c r="P4664">
        <v>2013</v>
      </c>
      <c r="Q4664" s="1">
        <v>41456</v>
      </c>
      <c r="R4664" s="1">
        <v>41456</v>
      </c>
      <c r="S4664">
        <v>100000</v>
      </c>
      <c r="T4664">
        <v>0</v>
      </c>
      <c r="U4664">
        <v>0</v>
      </c>
      <c r="V4664">
        <v>0</v>
      </c>
      <c r="W4664">
        <v>0</v>
      </c>
      <c r="X4664">
        <v>0</v>
      </c>
      <c r="Y4664">
        <v>0</v>
      </c>
      <c r="Z4664">
        <v>0</v>
      </c>
      <c r="AA4664">
        <v>0</v>
      </c>
      <c r="AB4664">
        <v>0</v>
      </c>
      <c r="AC4664">
        <v>0</v>
      </c>
      <c r="AD4664">
        <v>0</v>
      </c>
      <c r="AE4664">
        <v>0</v>
      </c>
      <c r="AF4664">
        <v>0</v>
      </c>
      <c r="AG4664">
        <v>0</v>
      </c>
      <c r="AH4664">
        <v>0</v>
      </c>
      <c r="AI4664">
        <v>0</v>
      </c>
      <c r="AJ4664">
        <v>0</v>
      </c>
      <c r="AK4664">
        <v>0</v>
      </c>
      <c r="AL4664">
        <v>0</v>
      </c>
      <c r="AM4664">
        <v>0</v>
      </c>
      <c r="AN4664">
        <v>1</v>
      </c>
    </row>
    <row r="4665" spans="1:40" x14ac:dyDescent="0.45">
      <c r="A4665" t="s">
        <v>75891</v>
      </c>
      <c r="B4665" t="s">
        <v>75892</v>
      </c>
      <c r="C4665" t="s">
        <v>75893</v>
      </c>
      <c r="D4665" t="s">
        <v>101</v>
      </c>
      <c r="E4665" t="s">
        <v>102</v>
      </c>
      <c r="F4665">
        <v>0</v>
      </c>
      <c r="G4665" t="s">
        <v>51</v>
      </c>
      <c r="H4665" t="s">
        <v>44</v>
      </c>
      <c r="I4665" t="s">
        <v>2144</v>
      </c>
      <c r="J4665" t="s">
        <v>2145</v>
      </c>
      <c r="K4665" t="s">
        <v>2145</v>
      </c>
      <c r="L4665">
        <v>1</v>
      </c>
      <c r="M4665" s="1">
        <v>39814</v>
      </c>
      <c r="N4665" s="3">
        <v>43839</v>
      </c>
      <c r="O4665" t="s">
        <v>135</v>
      </c>
      <c r="P4665">
        <v>2009</v>
      </c>
      <c r="Q4665" s="1">
        <v>40308</v>
      </c>
      <c r="R4665" s="1">
        <v>40308</v>
      </c>
      <c r="S4665">
        <v>0</v>
      </c>
      <c r="T4665">
        <v>100000</v>
      </c>
      <c r="U4665">
        <v>0</v>
      </c>
      <c r="V4665">
        <v>0</v>
      </c>
      <c r="W4665">
        <v>0</v>
      </c>
      <c r="X4665">
        <v>0</v>
      </c>
      <c r="Y4665">
        <v>0</v>
      </c>
      <c r="Z4665">
        <v>0</v>
      </c>
      <c r="AA4665">
        <v>0</v>
      </c>
      <c r="AB4665">
        <v>0</v>
      </c>
      <c r="AC4665">
        <v>0</v>
      </c>
      <c r="AD4665">
        <v>0</v>
      </c>
      <c r="AE4665">
        <v>0</v>
      </c>
      <c r="AF4665">
        <v>0</v>
      </c>
      <c r="AG4665">
        <v>0</v>
      </c>
      <c r="AH4665">
        <v>0</v>
      </c>
      <c r="AI4665">
        <v>0</v>
      </c>
      <c r="AJ4665">
        <v>0</v>
      </c>
      <c r="AK4665">
        <v>0</v>
      </c>
      <c r="AL4665">
        <v>0</v>
      </c>
      <c r="AM4665">
        <v>0</v>
      </c>
      <c r="AN4665">
        <v>1</v>
      </c>
    </row>
    <row r="4666" spans="1:40" x14ac:dyDescent="0.45">
      <c r="A4666" t="s">
        <v>22662</v>
      </c>
      <c r="B4666" t="s">
        <v>22663</v>
      </c>
      <c r="C4666" t="s">
        <v>22664</v>
      </c>
      <c r="D4666" t="s">
        <v>412</v>
      </c>
      <c r="E4666" t="s">
        <v>413</v>
      </c>
      <c r="F4666">
        <v>0</v>
      </c>
      <c r="G4666" t="s">
        <v>51</v>
      </c>
      <c r="H4666" t="s">
        <v>44</v>
      </c>
      <c r="I4666" t="s">
        <v>491</v>
      </c>
      <c r="J4666" t="s">
        <v>3362</v>
      </c>
      <c r="K4666" t="s">
        <v>13788</v>
      </c>
      <c r="L4666">
        <v>1</v>
      </c>
      <c r="M4666" s="1">
        <v>40179</v>
      </c>
      <c r="N4666" s="3">
        <v>43840</v>
      </c>
      <c r="O4666" t="s">
        <v>87</v>
      </c>
      <c r="P4666">
        <v>2010</v>
      </c>
      <c r="Q4666" s="1">
        <v>41542</v>
      </c>
      <c r="R4666" s="1">
        <v>41542</v>
      </c>
      <c r="S4666">
        <v>0</v>
      </c>
      <c r="T4666">
        <v>100000</v>
      </c>
      <c r="U4666">
        <v>0</v>
      </c>
      <c r="V4666">
        <v>0</v>
      </c>
      <c r="W4666">
        <v>0</v>
      </c>
      <c r="X4666">
        <v>0</v>
      </c>
      <c r="Y4666">
        <v>0</v>
      </c>
      <c r="Z4666">
        <v>0</v>
      </c>
      <c r="AA4666">
        <v>0</v>
      </c>
      <c r="AB4666">
        <v>0</v>
      </c>
      <c r="AC4666">
        <v>0</v>
      </c>
      <c r="AD4666">
        <v>0</v>
      </c>
      <c r="AE4666">
        <v>0</v>
      </c>
      <c r="AF4666">
        <v>0</v>
      </c>
      <c r="AG4666">
        <v>0</v>
      </c>
      <c r="AH4666">
        <v>0</v>
      </c>
      <c r="AI4666">
        <v>0</v>
      </c>
      <c r="AJ4666">
        <v>0</v>
      </c>
      <c r="AK4666">
        <v>0</v>
      </c>
      <c r="AL4666">
        <v>0</v>
      </c>
      <c r="AM4666">
        <v>0</v>
      </c>
      <c r="AN4666">
        <v>1</v>
      </c>
    </row>
    <row r="4667" spans="1:40" x14ac:dyDescent="0.45">
      <c r="A4667" t="s">
        <v>33303</v>
      </c>
      <c r="B4667" t="s">
        <v>33304</v>
      </c>
      <c r="C4667" t="s">
        <v>33305</v>
      </c>
      <c r="D4667" t="s">
        <v>78</v>
      </c>
      <c r="E4667" t="s">
        <v>79</v>
      </c>
      <c r="F4667">
        <v>0</v>
      </c>
      <c r="G4667" t="s">
        <v>51</v>
      </c>
      <c r="H4667" t="s">
        <v>44</v>
      </c>
      <c r="I4667" t="s">
        <v>84</v>
      </c>
      <c r="J4667" t="s">
        <v>219</v>
      </c>
      <c r="K4667" t="s">
        <v>219</v>
      </c>
      <c r="L4667">
        <v>1</v>
      </c>
      <c r="M4667" s="1">
        <v>40787</v>
      </c>
      <c r="N4667" s="3">
        <v>44085</v>
      </c>
      <c r="O4667" t="s">
        <v>172</v>
      </c>
      <c r="P4667">
        <v>2011</v>
      </c>
      <c r="Q4667" s="1">
        <v>40817</v>
      </c>
      <c r="R4667" s="1">
        <v>40817</v>
      </c>
      <c r="S4667">
        <v>100000</v>
      </c>
      <c r="T4667">
        <v>0</v>
      </c>
      <c r="U4667">
        <v>0</v>
      </c>
      <c r="V4667">
        <v>0</v>
      </c>
      <c r="W4667">
        <v>0</v>
      </c>
      <c r="X4667">
        <v>0</v>
      </c>
      <c r="Y4667">
        <v>0</v>
      </c>
      <c r="Z4667">
        <v>0</v>
      </c>
      <c r="AA4667">
        <v>0</v>
      </c>
      <c r="AB4667">
        <v>0</v>
      </c>
      <c r="AC4667">
        <v>0</v>
      </c>
      <c r="AD4667">
        <v>0</v>
      </c>
      <c r="AE4667">
        <v>0</v>
      </c>
      <c r="AF4667">
        <v>0</v>
      </c>
      <c r="AG4667">
        <v>0</v>
      </c>
      <c r="AH4667">
        <v>0</v>
      </c>
      <c r="AI4667">
        <v>0</v>
      </c>
      <c r="AJ4667">
        <v>0</v>
      </c>
      <c r="AK4667">
        <v>0</v>
      </c>
      <c r="AL4667">
        <v>0</v>
      </c>
      <c r="AM4667">
        <v>0</v>
      </c>
      <c r="AN4667">
        <v>1</v>
      </c>
    </row>
    <row r="4668" spans="1:40" x14ac:dyDescent="0.45">
      <c r="A4668" t="s">
        <v>39050</v>
      </c>
      <c r="B4668" t="s">
        <v>39051</v>
      </c>
      <c r="C4668" t="s">
        <v>39052</v>
      </c>
      <c r="D4668" t="s">
        <v>39053</v>
      </c>
      <c r="E4668" t="s">
        <v>419</v>
      </c>
      <c r="F4668">
        <v>0</v>
      </c>
      <c r="G4668" t="s">
        <v>51</v>
      </c>
      <c r="H4668" t="s">
        <v>44</v>
      </c>
      <c r="I4668" t="s">
        <v>84</v>
      </c>
      <c r="J4668" t="s">
        <v>219</v>
      </c>
      <c r="K4668" t="s">
        <v>219</v>
      </c>
      <c r="L4668">
        <v>1</v>
      </c>
      <c r="M4668" s="1">
        <v>40544</v>
      </c>
      <c r="N4668" s="3">
        <v>43841</v>
      </c>
      <c r="O4668" t="s">
        <v>311</v>
      </c>
      <c r="P4668">
        <v>2011</v>
      </c>
      <c r="Q4668" s="1">
        <v>41852</v>
      </c>
      <c r="R4668" s="1">
        <v>41852</v>
      </c>
      <c r="S4668">
        <v>100000</v>
      </c>
      <c r="T4668">
        <v>0</v>
      </c>
      <c r="U4668">
        <v>0</v>
      </c>
      <c r="V4668">
        <v>0</v>
      </c>
      <c r="W4668">
        <v>0</v>
      </c>
      <c r="X4668">
        <v>0</v>
      </c>
      <c r="Y4668">
        <v>0</v>
      </c>
      <c r="Z4668">
        <v>0</v>
      </c>
      <c r="AA4668">
        <v>0</v>
      </c>
      <c r="AB4668">
        <v>0</v>
      </c>
      <c r="AC4668">
        <v>0</v>
      </c>
      <c r="AD4668">
        <v>0</v>
      </c>
      <c r="AE4668">
        <v>0</v>
      </c>
      <c r="AF4668">
        <v>0</v>
      </c>
      <c r="AG4668">
        <v>0</v>
      </c>
      <c r="AH4668">
        <v>0</v>
      </c>
      <c r="AI4668">
        <v>0</v>
      </c>
      <c r="AJ4668">
        <v>0</v>
      </c>
      <c r="AK4668">
        <v>0</v>
      </c>
      <c r="AL4668">
        <v>0</v>
      </c>
      <c r="AM4668">
        <v>0</v>
      </c>
      <c r="AN4668">
        <v>1</v>
      </c>
    </row>
    <row r="4669" spans="1:40" x14ac:dyDescent="0.45">
      <c r="A4669" t="s">
        <v>55800</v>
      </c>
      <c r="B4669" t="s">
        <v>55801</v>
      </c>
      <c r="C4669" t="s">
        <v>55802</v>
      </c>
      <c r="D4669" t="s">
        <v>15736</v>
      </c>
      <c r="E4669" t="s">
        <v>150</v>
      </c>
      <c r="F4669">
        <v>0</v>
      </c>
      <c r="G4669" t="s">
        <v>51</v>
      </c>
      <c r="H4669" t="s">
        <v>44</v>
      </c>
      <c r="I4669" t="s">
        <v>84</v>
      </c>
      <c r="J4669" t="s">
        <v>219</v>
      </c>
      <c r="K4669" t="s">
        <v>219</v>
      </c>
      <c r="L4669">
        <v>1</v>
      </c>
      <c r="M4669" s="1">
        <v>40917</v>
      </c>
      <c r="N4669" s="3">
        <v>43842</v>
      </c>
      <c r="O4669" t="s">
        <v>94</v>
      </c>
      <c r="P4669">
        <v>2012</v>
      </c>
      <c r="Q4669" s="1">
        <v>41309</v>
      </c>
      <c r="R4669" s="1">
        <v>41309</v>
      </c>
      <c r="S4669">
        <v>100000</v>
      </c>
      <c r="T4669">
        <v>0</v>
      </c>
      <c r="U4669">
        <v>0</v>
      </c>
      <c r="V4669">
        <v>0</v>
      </c>
      <c r="W4669">
        <v>0</v>
      </c>
      <c r="X4669">
        <v>0</v>
      </c>
      <c r="Y4669">
        <v>0</v>
      </c>
      <c r="Z4669">
        <v>0</v>
      </c>
      <c r="AA4669">
        <v>0</v>
      </c>
      <c r="AB4669">
        <v>0</v>
      </c>
      <c r="AC4669">
        <v>0</v>
      </c>
      <c r="AD4669">
        <v>0</v>
      </c>
      <c r="AE4669">
        <v>0</v>
      </c>
      <c r="AF4669">
        <v>0</v>
      </c>
      <c r="AG4669">
        <v>0</v>
      </c>
      <c r="AH4669">
        <v>0</v>
      </c>
      <c r="AI4669">
        <v>0</v>
      </c>
      <c r="AJ4669">
        <v>0</v>
      </c>
      <c r="AK4669">
        <v>0</v>
      </c>
      <c r="AL4669">
        <v>0</v>
      </c>
      <c r="AM4669">
        <v>0</v>
      </c>
      <c r="AN4669">
        <v>1</v>
      </c>
    </row>
    <row r="4670" spans="1:40" x14ac:dyDescent="0.45">
      <c r="A4670" t="s">
        <v>67867</v>
      </c>
      <c r="B4670" t="s">
        <v>67868</v>
      </c>
      <c r="C4670" t="s">
        <v>67869</v>
      </c>
      <c r="D4670" t="s">
        <v>68</v>
      </c>
      <c r="E4670" t="s">
        <v>69</v>
      </c>
      <c r="F4670">
        <v>0</v>
      </c>
      <c r="G4670" t="s">
        <v>51</v>
      </c>
      <c r="H4670" t="s">
        <v>44</v>
      </c>
      <c r="I4670" t="s">
        <v>84</v>
      </c>
      <c r="J4670" t="s">
        <v>219</v>
      </c>
      <c r="K4670" t="s">
        <v>219</v>
      </c>
      <c r="L4670">
        <v>1</v>
      </c>
      <c r="M4670" s="1">
        <v>41426</v>
      </c>
      <c r="N4670" s="3">
        <v>43995</v>
      </c>
      <c r="O4670" t="s">
        <v>266</v>
      </c>
      <c r="P4670">
        <v>2013</v>
      </c>
      <c r="Q4670" s="1">
        <v>41640</v>
      </c>
      <c r="R4670" s="1">
        <v>41640</v>
      </c>
      <c r="S4670">
        <v>0</v>
      </c>
      <c r="T4670">
        <v>0</v>
      </c>
      <c r="U4670">
        <v>0</v>
      </c>
      <c r="V4670">
        <v>0</v>
      </c>
      <c r="W4670">
        <v>0</v>
      </c>
      <c r="X4670">
        <v>0</v>
      </c>
      <c r="Y4670">
        <v>100000</v>
      </c>
      <c r="Z4670">
        <v>0</v>
      </c>
      <c r="AA4670">
        <v>0</v>
      </c>
      <c r="AB4670">
        <v>0</v>
      </c>
      <c r="AC4670">
        <v>0</v>
      </c>
      <c r="AD4670">
        <v>0</v>
      </c>
      <c r="AE4670">
        <v>0</v>
      </c>
      <c r="AF4670">
        <v>0</v>
      </c>
      <c r="AG4670">
        <v>0</v>
      </c>
      <c r="AH4670">
        <v>0</v>
      </c>
      <c r="AI4670">
        <v>0</v>
      </c>
      <c r="AJ4670">
        <v>0</v>
      </c>
      <c r="AK4670">
        <v>0</v>
      </c>
      <c r="AL4670">
        <v>0</v>
      </c>
      <c r="AM4670">
        <v>0</v>
      </c>
      <c r="AN4670">
        <v>1</v>
      </c>
    </row>
    <row r="4671" spans="1:40" x14ac:dyDescent="0.45">
      <c r="A4671" t="s">
        <v>70663</v>
      </c>
      <c r="B4671" t="s">
        <v>70664</v>
      </c>
      <c r="C4671" t="s">
        <v>70665</v>
      </c>
      <c r="D4671" t="s">
        <v>70666</v>
      </c>
      <c r="E4671" t="s">
        <v>116</v>
      </c>
      <c r="F4671">
        <v>0</v>
      </c>
      <c r="G4671" t="s">
        <v>51</v>
      </c>
      <c r="H4671" t="s">
        <v>44</v>
      </c>
      <c r="I4671" t="s">
        <v>84</v>
      </c>
      <c r="J4671" t="s">
        <v>219</v>
      </c>
      <c r="K4671" t="s">
        <v>219</v>
      </c>
      <c r="L4671">
        <v>1</v>
      </c>
      <c r="M4671" s="1">
        <v>41153</v>
      </c>
      <c r="N4671" s="3">
        <v>44086</v>
      </c>
      <c r="O4671" t="s">
        <v>342</v>
      </c>
      <c r="P4671">
        <v>2012</v>
      </c>
      <c r="Q4671" s="1">
        <v>41153</v>
      </c>
      <c r="R4671" s="1">
        <v>41153</v>
      </c>
      <c r="S4671">
        <v>100000</v>
      </c>
      <c r="T4671">
        <v>0</v>
      </c>
      <c r="U4671">
        <v>0</v>
      </c>
      <c r="V4671">
        <v>0</v>
      </c>
      <c r="W4671">
        <v>0</v>
      </c>
      <c r="X4671">
        <v>0</v>
      </c>
      <c r="Y4671">
        <v>0</v>
      </c>
      <c r="Z4671">
        <v>0</v>
      </c>
      <c r="AA4671">
        <v>0</v>
      </c>
      <c r="AB4671">
        <v>0</v>
      </c>
      <c r="AC4671">
        <v>0</v>
      </c>
      <c r="AD4671">
        <v>0</v>
      </c>
      <c r="AE4671">
        <v>0</v>
      </c>
      <c r="AF4671">
        <v>0</v>
      </c>
      <c r="AG4671">
        <v>0</v>
      </c>
      <c r="AH4671">
        <v>0</v>
      </c>
      <c r="AI4671">
        <v>0</v>
      </c>
      <c r="AJ4671">
        <v>0</v>
      </c>
      <c r="AK4671">
        <v>0</v>
      </c>
      <c r="AL4671">
        <v>0</v>
      </c>
      <c r="AM4671">
        <v>0</v>
      </c>
      <c r="AN4671">
        <v>1</v>
      </c>
    </row>
    <row r="4672" spans="1:40" x14ac:dyDescent="0.45">
      <c r="A4672" t="s">
        <v>77701</v>
      </c>
      <c r="B4672" t="s">
        <v>77702</v>
      </c>
      <c r="C4672" t="s">
        <v>77703</v>
      </c>
      <c r="D4672" t="s">
        <v>513</v>
      </c>
      <c r="E4672" t="s">
        <v>514</v>
      </c>
      <c r="F4672">
        <v>0</v>
      </c>
      <c r="G4672" t="s">
        <v>51</v>
      </c>
      <c r="H4672" t="s">
        <v>44</v>
      </c>
      <c r="I4672" t="s">
        <v>84</v>
      </c>
      <c r="J4672" t="s">
        <v>219</v>
      </c>
      <c r="K4672" t="s">
        <v>219</v>
      </c>
      <c r="L4672">
        <v>1</v>
      </c>
      <c r="M4672" s="1">
        <v>41429</v>
      </c>
      <c r="N4672" s="3">
        <v>43995</v>
      </c>
      <c r="O4672" t="s">
        <v>266</v>
      </c>
      <c r="P4672">
        <v>2013</v>
      </c>
      <c r="Q4672" s="1">
        <v>41628</v>
      </c>
      <c r="R4672" s="1">
        <v>41628</v>
      </c>
      <c r="S4672">
        <v>100000</v>
      </c>
      <c r="T4672">
        <v>0</v>
      </c>
      <c r="U4672">
        <v>0</v>
      </c>
      <c r="V4672">
        <v>0</v>
      </c>
      <c r="W4672">
        <v>0</v>
      </c>
      <c r="X4672">
        <v>0</v>
      </c>
      <c r="Y4672">
        <v>0</v>
      </c>
      <c r="Z4672">
        <v>0</v>
      </c>
      <c r="AA4672">
        <v>0</v>
      </c>
      <c r="AB4672">
        <v>0</v>
      </c>
      <c r="AC4672">
        <v>0</v>
      </c>
      <c r="AD4672">
        <v>0</v>
      </c>
      <c r="AE4672">
        <v>0</v>
      </c>
      <c r="AF4672">
        <v>0</v>
      </c>
      <c r="AG4672">
        <v>0</v>
      </c>
      <c r="AH4672">
        <v>0</v>
      </c>
      <c r="AI4672">
        <v>0</v>
      </c>
      <c r="AJ4672">
        <v>0</v>
      </c>
      <c r="AK4672">
        <v>0</v>
      </c>
      <c r="AL4672">
        <v>0</v>
      </c>
      <c r="AM4672">
        <v>0</v>
      </c>
      <c r="AN4672">
        <v>1</v>
      </c>
    </row>
    <row r="4673" spans="1:40" x14ac:dyDescent="0.45">
      <c r="A4673" t="s">
        <v>42701</v>
      </c>
      <c r="B4673" t="s">
        <v>42702</v>
      </c>
      <c r="C4673" t="s">
        <v>42703</v>
      </c>
      <c r="D4673" t="s">
        <v>899</v>
      </c>
      <c r="E4673" t="s">
        <v>900</v>
      </c>
      <c r="F4673">
        <v>0</v>
      </c>
      <c r="G4673" t="s">
        <v>51</v>
      </c>
      <c r="H4673" t="s">
        <v>44</v>
      </c>
      <c r="I4673" t="s">
        <v>440</v>
      </c>
      <c r="J4673" t="s">
        <v>2634</v>
      </c>
      <c r="K4673" t="s">
        <v>2097</v>
      </c>
      <c r="L4673">
        <v>1</v>
      </c>
      <c r="M4673" s="1">
        <v>40179</v>
      </c>
      <c r="N4673" s="3">
        <v>43840</v>
      </c>
      <c r="O4673" t="s">
        <v>87</v>
      </c>
      <c r="P4673">
        <v>2010</v>
      </c>
      <c r="Q4673" s="1">
        <v>41347</v>
      </c>
      <c r="R4673" s="1">
        <v>41347</v>
      </c>
      <c r="S4673">
        <v>0</v>
      </c>
      <c r="T4673">
        <v>100000</v>
      </c>
      <c r="U4673">
        <v>0</v>
      </c>
      <c r="V4673">
        <v>0</v>
      </c>
      <c r="W4673">
        <v>0</v>
      </c>
      <c r="X4673">
        <v>0</v>
      </c>
      <c r="Y4673">
        <v>0</v>
      </c>
      <c r="Z4673">
        <v>0</v>
      </c>
      <c r="AA4673">
        <v>0</v>
      </c>
      <c r="AB4673">
        <v>0</v>
      </c>
      <c r="AC4673">
        <v>0</v>
      </c>
      <c r="AD4673">
        <v>0</v>
      </c>
      <c r="AE4673">
        <v>0</v>
      </c>
      <c r="AF4673">
        <v>0</v>
      </c>
      <c r="AG4673">
        <v>0</v>
      </c>
      <c r="AH4673">
        <v>0</v>
      </c>
      <c r="AI4673">
        <v>0</v>
      </c>
      <c r="AJ4673">
        <v>0</v>
      </c>
      <c r="AK4673">
        <v>0</v>
      </c>
      <c r="AL4673">
        <v>0</v>
      </c>
      <c r="AM4673">
        <v>0</v>
      </c>
      <c r="AN4673">
        <v>1</v>
      </c>
    </row>
    <row r="4674" spans="1:40" x14ac:dyDescent="0.45">
      <c r="A4674" t="s">
        <v>68044</v>
      </c>
      <c r="B4674" t="s">
        <v>68045</v>
      </c>
      <c r="C4674" t="s">
        <v>68046</v>
      </c>
      <c r="D4674" t="s">
        <v>68047</v>
      </c>
      <c r="E4674" t="s">
        <v>63</v>
      </c>
      <c r="F4674">
        <v>0</v>
      </c>
      <c r="G4674" t="s">
        <v>51</v>
      </c>
      <c r="H4674" t="s">
        <v>44</v>
      </c>
      <c r="I4674" t="s">
        <v>440</v>
      </c>
      <c r="J4674" t="s">
        <v>441</v>
      </c>
      <c r="K4674" t="s">
        <v>441</v>
      </c>
      <c r="L4674">
        <v>1</v>
      </c>
      <c r="M4674" s="1">
        <v>40383</v>
      </c>
      <c r="N4674" s="3">
        <v>44022</v>
      </c>
      <c r="O4674" t="s">
        <v>143</v>
      </c>
      <c r="P4674">
        <v>2010</v>
      </c>
      <c r="Q4674" s="1">
        <v>40483</v>
      </c>
      <c r="R4674" s="1">
        <v>40483</v>
      </c>
      <c r="S4674">
        <v>0</v>
      </c>
      <c r="T4674">
        <v>0</v>
      </c>
      <c r="U4674">
        <v>0</v>
      </c>
      <c r="V4674">
        <v>0</v>
      </c>
      <c r="W4674">
        <v>0</v>
      </c>
      <c r="X4674">
        <v>0</v>
      </c>
      <c r="Y4674">
        <v>100000</v>
      </c>
      <c r="Z4674">
        <v>0</v>
      </c>
      <c r="AA4674">
        <v>0</v>
      </c>
      <c r="AB4674">
        <v>0</v>
      </c>
      <c r="AC4674">
        <v>0</v>
      </c>
      <c r="AD4674">
        <v>0</v>
      </c>
      <c r="AE4674">
        <v>0</v>
      </c>
      <c r="AF4674">
        <v>0</v>
      </c>
      <c r="AG4674">
        <v>0</v>
      </c>
      <c r="AH4674">
        <v>0</v>
      </c>
      <c r="AI4674">
        <v>0</v>
      </c>
      <c r="AJ4674">
        <v>0</v>
      </c>
      <c r="AK4674">
        <v>0</v>
      </c>
      <c r="AL4674">
        <v>0</v>
      </c>
      <c r="AM4674">
        <v>0</v>
      </c>
      <c r="AN4674">
        <v>1</v>
      </c>
    </row>
    <row r="4675" spans="1:40" x14ac:dyDescent="0.45">
      <c r="A4675" t="s">
        <v>69547</v>
      </c>
      <c r="B4675" t="s">
        <v>69548</v>
      </c>
      <c r="C4675" t="s">
        <v>69549</v>
      </c>
      <c r="D4675" t="s">
        <v>412</v>
      </c>
      <c r="E4675" t="s">
        <v>413</v>
      </c>
      <c r="F4675">
        <v>0</v>
      </c>
      <c r="G4675" t="s">
        <v>51</v>
      </c>
      <c r="H4675" t="s">
        <v>44</v>
      </c>
      <c r="I4675" t="s">
        <v>440</v>
      </c>
      <c r="J4675" t="s">
        <v>441</v>
      </c>
      <c r="K4675" t="s">
        <v>441</v>
      </c>
      <c r="L4675">
        <v>1</v>
      </c>
      <c r="M4675" s="1">
        <v>38718</v>
      </c>
      <c r="N4675" s="3">
        <v>43836</v>
      </c>
      <c r="O4675" t="s">
        <v>260</v>
      </c>
      <c r="P4675">
        <v>2006</v>
      </c>
      <c r="Q4675" s="1">
        <v>40240</v>
      </c>
      <c r="R4675" s="1">
        <v>40240</v>
      </c>
      <c r="S4675">
        <v>0</v>
      </c>
      <c r="T4675">
        <v>100000</v>
      </c>
      <c r="U4675">
        <v>0</v>
      </c>
      <c r="V4675">
        <v>0</v>
      </c>
      <c r="W4675">
        <v>0</v>
      </c>
      <c r="X4675">
        <v>0</v>
      </c>
      <c r="Y4675">
        <v>0</v>
      </c>
      <c r="Z4675">
        <v>0</v>
      </c>
      <c r="AA4675">
        <v>0</v>
      </c>
      <c r="AB4675">
        <v>0</v>
      </c>
      <c r="AC4675">
        <v>0</v>
      </c>
      <c r="AD4675">
        <v>0</v>
      </c>
      <c r="AE4675">
        <v>0</v>
      </c>
      <c r="AF4675">
        <v>0</v>
      </c>
      <c r="AG4675">
        <v>0</v>
      </c>
      <c r="AH4675">
        <v>0</v>
      </c>
      <c r="AI4675">
        <v>0</v>
      </c>
      <c r="AJ4675">
        <v>0</v>
      </c>
      <c r="AK4675">
        <v>0</v>
      </c>
      <c r="AL4675">
        <v>0</v>
      </c>
      <c r="AM4675">
        <v>0</v>
      </c>
      <c r="AN4675">
        <v>1</v>
      </c>
    </row>
    <row r="4676" spans="1:40" x14ac:dyDescent="0.45">
      <c r="A4676" t="s">
        <v>24696</v>
      </c>
      <c r="B4676" t="s">
        <v>24697</v>
      </c>
      <c r="C4676" t="s">
        <v>24698</v>
      </c>
      <c r="D4676" t="s">
        <v>24699</v>
      </c>
      <c r="E4676" t="s">
        <v>1919</v>
      </c>
      <c r="F4676">
        <v>0</v>
      </c>
      <c r="G4676" t="s">
        <v>51</v>
      </c>
      <c r="H4676" t="s">
        <v>44</v>
      </c>
      <c r="I4676" t="s">
        <v>1353</v>
      </c>
      <c r="J4676" t="s">
        <v>12759</v>
      </c>
      <c r="K4676" t="s">
        <v>12759</v>
      </c>
      <c r="L4676">
        <v>1</v>
      </c>
      <c r="M4676" s="1">
        <v>41122</v>
      </c>
      <c r="N4676" s="3">
        <v>44055</v>
      </c>
      <c r="O4676" t="s">
        <v>342</v>
      </c>
      <c r="P4676">
        <v>2012</v>
      </c>
      <c r="Q4676" s="1">
        <v>41484</v>
      </c>
      <c r="R4676" s="1">
        <v>41484</v>
      </c>
      <c r="S4676">
        <v>0</v>
      </c>
      <c r="T4676">
        <v>0</v>
      </c>
      <c r="U4676">
        <v>0</v>
      </c>
      <c r="V4676">
        <v>0</v>
      </c>
      <c r="W4676">
        <v>0</v>
      </c>
      <c r="X4676">
        <v>100000</v>
      </c>
      <c r="Y4676">
        <v>0</v>
      </c>
      <c r="Z4676">
        <v>0</v>
      </c>
      <c r="AA4676">
        <v>0</v>
      </c>
      <c r="AB4676">
        <v>0</v>
      </c>
      <c r="AC4676">
        <v>0</v>
      </c>
      <c r="AD4676">
        <v>0</v>
      </c>
      <c r="AE4676">
        <v>0</v>
      </c>
      <c r="AF4676">
        <v>0</v>
      </c>
      <c r="AG4676">
        <v>0</v>
      </c>
      <c r="AH4676">
        <v>0</v>
      </c>
      <c r="AI4676">
        <v>0</v>
      </c>
      <c r="AJ4676">
        <v>0</v>
      </c>
      <c r="AK4676">
        <v>0</v>
      </c>
      <c r="AL4676">
        <v>0</v>
      </c>
      <c r="AM4676">
        <v>0</v>
      </c>
      <c r="AN4676">
        <v>1</v>
      </c>
    </row>
    <row r="4677" spans="1:40" x14ac:dyDescent="0.45">
      <c r="A4677" t="s">
        <v>34126</v>
      </c>
      <c r="B4677" t="s">
        <v>34127</v>
      </c>
      <c r="C4677" t="s">
        <v>34128</v>
      </c>
      <c r="D4677" t="s">
        <v>78</v>
      </c>
      <c r="E4677" t="s">
        <v>79</v>
      </c>
      <c r="F4677">
        <v>0</v>
      </c>
      <c r="G4677" t="s">
        <v>51</v>
      </c>
      <c r="H4677" t="s">
        <v>44</v>
      </c>
      <c r="I4677" t="s">
        <v>1353</v>
      </c>
      <c r="J4677" t="s">
        <v>1457</v>
      </c>
      <c r="K4677" t="s">
        <v>1458</v>
      </c>
      <c r="L4677">
        <v>1</v>
      </c>
      <c r="M4677" s="1">
        <v>40544</v>
      </c>
      <c r="N4677" s="3">
        <v>43841</v>
      </c>
      <c r="O4677" t="s">
        <v>311</v>
      </c>
      <c r="P4677">
        <v>2011</v>
      </c>
      <c r="Q4677" s="1">
        <v>41354</v>
      </c>
      <c r="R4677" s="1">
        <v>41354</v>
      </c>
      <c r="S4677">
        <v>0</v>
      </c>
      <c r="T4677">
        <v>0</v>
      </c>
      <c r="U4677">
        <v>0</v>
      </c>
      <c r="V4677">
        <v>0</v>
      </c>
      <c r="W4677">
        <v>0</v>
      </c>
      <c r="X4677">
        <v>100000</v>
      </c>
      <c r="Y4677">
        <v>0</v>
      </c>
      <c r="Z4677">
        <v>0</v>
      </c>
      <c r="AA4677">
        <v>0</v>
      </c>
      <c r="AB4677">
        <v>0</v>
      </c>
      <c r="AC4677">
        <v>0</v>
      </c>
      <c r="AD4677">
        <v>0</v>
      </c>
      <c r="AE4677">
        <v>0</v>
      </c>
      <c r="AF4677">
        <v>0</v>
      </c>
      <c r="AG4677">
        <v>0</v>
      </c>
      <c r="AH4677">
        <v>0</v>
      </c>
      <c r="AI4677">
        <v>0</v>
      </c>
      <c r="AJ4677">
        <v>0</v>
      </c>
      <c r="AK4677">
        <v>0</v>
      </c>
      <c r="AL4677">
        <v>0</v>
      </c>
      <c r="AM4677">
        <v>0</v>
      </c>
      <c r="AN4677">
        <v>1</v>
      </c>
    </row>
    <row r="4678" spans="1:40" x14ac:dyDescent="0.45">
      <c r="A4678" t="s">
        <v>53578</v>
      </c>
      <c r="B4678" t="s">
        <v>53579</v>
      </c>
      <c r="C4678" t="s">
        <v>53580</v>
      </c>
      <c r="D4678" t="s">
        <v>53581</v>
      </c>
      <c r="E4678" t="s">
        <v>210</v>
      </c>
      <c r="F4678">
        <v>0</v>
      </c>
      <c r="G4678" t="s">
        <v>51</v>
      </c>
      <c r="H4678" t="s">
        <v>44</v>
      </c>
      <c r="I4678" t="s">
        <v>689</v>
      </c>
      <c r="J4678" t="s">
        <v>696</v>
      </c>
      <c r="K4678" t="s">
        <v>696</v>
      </c>
      <c r="L4678">
        <v>1</v>
      </c>
      <c r="M4678" s="1">
        <v>41053</v>
      </c>
      <c r="N4678" s="3">
        <v>43963</v>
      </c>
      <c r="O4678" t="s">
        <v>48</v>
      </c>
      <c r="P4678">
        <v>2012</v>
      </c>
      <c r="Q4678" s="1">
        <v>41030</v>
      </c>
      <c r="R4678" s="1">
        <v>41030</v>
      </c>
      <c r="S4678">
        <v>100000</v>
      </c>
      <c r="T4678">
        <v>0</v>
      </c>
      <c r="U4678">
        <v>0</v>
      </c>
      <c r="V4678">
        <v>0</v>
      </c>
      <c r="W4678">
        <v>0</v>
      </c>
      <c r="X4678">
        <v>0</v>
      </c>
      <c r="Y4678">
        <v>0</v>
      </c>
      <c r="Z4678">
        <v>0</v>
      </c>
      <c r="AA4678">
        <v>0</v>
      </c>
      <c r="AB4678">
        <v>0</v>
      </c>
      <c r="AC4678">
        <v>0</v>
      </c>
      <c r="AD4678">
        <v>0</v>
      </c>
      <c r="AE4678">
        <v>0</v>
      </c>
      <c r="AF4678">
        <v>0</v>
      </c>
      <c r="AG4678">
        <v>0</v>
      </c>
      <c r="AH4678">
        <v>0</v>
      </c>
      <c r="AI4678">
        <v>0</v>
      </c>
      <c r="AJ4678">
        <v>0</v>
      </c>
      <c r="AK4678">
        <v>0</v>
      </c>
      <c r="AL4678">
        <v>0</v>
      </c>
      <c r="AM4678">
        <v>0</v>
      </c>
      <c r="AN4678">
        <v>1</v>
      </c>
    </row>
    <row r="4679" spans="1:40" x14ac:dyDescent="0.45">
      <c r="A4679" t="s">
        <v>31044</v>
      </c>
      <c r="B4679" t="s">
        <v>31045</v>
      </c>
      <c r="C4679" t="s">
        <v>31046</v>
      </c>
      <c r="D4679" t="s">
        <v>31047</v>
      </c>
      <c r="E4679" t="s">
        <v>2571</v>
      </c>
      <c r="F4679">
        <v>0</v>
      </c>
      <c r="G4679" t="s">
        <v>51</v>
      </c>
      <c r="H4679" t="s">
        <v>44</v>
      </c>
      <c r="I4679" t="s">
        <v>339</v>
      </c>
      <c r="J4679" t="s">
        <v>340</v>
      </c>
      <c r="K4679" t="s">
        <v>340</v>
      </c>
      <c r="L4679">
        <v>1</v>
      </c>
      <c r="M4679" s="1">
        <v>41640</v>
      </c>
      <c r="N4679" s="3">
        <v>43844</v>
      </c>
      <c r="O4679" t="s">
        <v>67</v>
      </c>
      <c r="P4679">
        <v>2014</v>
      </c>
      <c r="Q4679" s="1">
        <v>41152</v>
      </c>
      <c r="R4679" s="1">
        <v>41152</v>
      </c>
      <c r="S4679">
        <v>100000</v>
      </c>
      <c r="T4679">
        <v>0</v>
      </c>
      <c r="U4679">
        <v>0</v>
      </c>
      <c r="V4679">
        <v>0</v>
      </c>
      <c r="W4679">
        <v>0</v>
      </c>
      <c r="X4679">
        <v>0</v>
      </c>
      <c r="Y4679">
        <v>0</v>
      </c>
      <c r="Z4679">
        <v>0</v>
      </c>
      <c r="AA4679">
        <v>0</v>
      </c>
      <c r="AB4679">
        <v>0</v>
      </c>
      <c r="AC4679">
        <v>0</v>
      </c>
      <c r="AD4679">
        <v>0</v>
      </c>
      <c r="AE4679">
        <v>0</v>
      </c>
      <c r="AF4679">
        <v>0</v>
      </c>
      <c r="AG4679">
        <v>0</v>
      </c>
      <c r="AH4679">
        <v>0</v>
      </c>
      <c r="AI4679">
        <v>0</v>
      </c>
      <c r="AJ4679">
        <v>0</v>
      </c>
      <c r="AK4679">
        <v>0</v>
      </c>
      <c r="AL4679">
        <v>0</v>
      </c>
      <c r="AM4679">
        <v>0</v>
      </c>
      <c r="AN4679">
        <v>1</v>
      </c>
    </row>
    <row r="4680" spans="1:40" x14ac:dyDescent="0.45">
      <c r="A4680" t="s">
        <v>69490</v>
      </c>
      <c r="B4680" t="s">
        <v>69491</v>
      </c>
      <c r="C4680" t="s">
        <v>69492</v>
      </c>
      <c r="D4680" t="s">
        <v>198</v>
      </c>
      <c r="E4680" t="s">
        <v>199</v>
      </c>
      <c r="F4680">
        <v>0</v>
      </c>
      <c r="G4680" t="s">
        <v>51</v>
      </c>
      <c r="H4680" t="s">
        <v>44</v>
      </c>
      <c r="I4680" t="s">
        <v>339</v>
      </c>
      <c r="J4680" t="s">
        <v>9246</v>
      </c>
      <c r="K4680" t="s">
        <v>9246</v>
      </c>
      <c r="L4680">
        <v>1</v>
      </c>
      <c r="M4680" s="1">
        <v>38718</v>
      </c>
      <c r="N4680" s="3">
        <v>43836</v>
      </c>
      <c r="O4680" t="s">
        <v>260</v>
      </c>
      <c r="P4680">
        <v>2006</v>
      </c>
      <c r="Q4680" s="1">
        <v>40094</v>
      </c>
      <c r="R4680" s="1">
        <v>40094</v>
      </c>
      <c r="S4680">
        <v>0</v>
      </c>
      <c r="T4680">
        <v>100000</v>
      </c>
      <c r="U4680">
        <v>0</v>
      </c>
      <c r="V4680">
        <v>0</v>
      </c>
      <c r="W4680">
        <v>0</v>
      </c>
      <c r="X4680">
        <v>0</v>
      </c>
      <c r="Y4680">
        <v>0</v>
      </c>
      <c r="Z4680">
        <v>0</v>
      </c>
      <c r="AA4680">
        <v>0</v>
      </c>
      <c r="AB4680">
        <v>0</v>
      </c>
      <c r="AC4680">
        <v>0</v>
      </c>
      <c r="AD4680">
        <v>0</v>
      </c>
      <c r="AE4680">
        <v>0</v>
      </c>
      <c r="AF4680">
        <v>0</v>
      </c>
      <c r="AG4680">
        <v>0</v>
      </c>
      <c r="AH4680">
        <v>0</v>
      </c>
      <c r="AI4680">
        <v>0</v>
      </c>
      <c r="AJ4680">
        <v>0</v>
      </c>
      <c r="AK4680">
        <v>0</v>
      </c>
      <c r="AL4680">
        <v>0</v>
      </c>
      <c r="AM4680">
        <v>0</v>
      </c>
      <c r="AN4680">
        <v>1</v>
      </c>
    </row>
    <row r="4681" spans="1:40" x14ac:dyDescent="0.45">
      <c r="A4681" t="s">
        <v>5732</v>
      </c>
      <c r="B4681" t="s">
        <v>5733</v>
      </c>
      <c r="C4681" t="s">
        <v>5734</v>
      </c>
      <c r="D4681" t="s">
        <v>5735</v>
      </c>
      <c r="E4681" t="s">
        <v>4322</v>
      </c>
      <c r="F4681">
        <v>0</v>
      </c>
      <c r="G4681" t="s">
        <v>51</v>
      </c>
      <c r="H4681" t="s">
        <v>44</v>
      </c>
      <c r="I4681" t="s">
        <v>204</v>
      </c>
      <c r="J4681" t="s">
        <v>205</v>
      </c>
      <c r="K4681" t="s">
        <v>5736</v>
      </c>
      <c r="L4681">
        <v>1</v>
      </c>
      <c r="M4681" s="1">
        <v>41183</v>
      </c>
      <c r="N4681" s="3">
        <v>44116</v>
      </c>
      <c r="O4681" t="s">
        <v>58</v>
      </c>
      <c r="P4681">
        <v>2012</v>
      </c>
      <c r="Q4681" s="1">
        <v>41297</v>
      </c>
      <c r="R4681" s="1">
        <v>41297</v>
      </c>
      <c r="S4681">
        <v>0</v>
      </c>
      <c r="T4681">
        <v>0</v>
      </c>
      <c r="U4681">
        <v>0</v>
      </c>
      <c r="V4681">
        <v>0</v>
      </c>
      <c r="W4681">
        <v>0</v>
      </c>
      <c r="X4681">
        <v>0</v>
      </c>
      <c r="Y4681">
        <v>0</v>
      </c>
      <c r="Z4681">
        <v>100000</v>
      </c>
      <c r="AA4681">
        <v>0</v>
      </c>
      <c r="AB4681">
        <v>0</v>
      </c>
      <c r="AC4681">
        <v>0</v>
      </c>
      <c r="AD4681">
        <v>0</v>
      </c>
      <c r="AE4681">
        <v>0</v>
      </c>
      <c r="AF4681">
        <v>0</v>
      </c>
      <c r="AG4681">
        <v>0</v>
      </c>
      <c r="AH4681">
        <v>0</v>
      </c>
      <c r="AI4681">
        <v>0</v>
      </c>
      <c r="AJ4681">
        <v>0</v>
      </c>
      <c r="AK4681">
        <v>0</v>
      </c>
      <c r="AL4681">
        <v>0</v>
      </c>
      <c r="AM4681">
        <v>0</v>
      </c>
      <c r="AN4681">
        <v>1</v>
      </c>
    </row>
    <row r="4682" spans="1:40" x14ac:dyDescent="0.45">
      <c r="A4682" t="s">
        <v>7092</v>
      </c>
      <c r="B4682" t="s">
        <v>7093</v>
      </c>
      <c r="C4682" t="s">
        <v>7094</v>
      </c>
      <c r="D4682" t="s">
        <v>7095</v>
      </c>
      <c r="E4682" t="s">
        <v>777</v>
      </c>
      <c r="F4682">
        <v>0</v>
      </c>
      <c r="G4682" t="s">
        <v>51</v>
      </c>
      <c r="H4682" t="s">
        <v>44</v>
      </c>
      <c r="I4682" t="s">
        <v>204</v>
      </c>
      <c r="J4682" t="s">
        <v>205</v>
      </c>
      <c r="K4682" t="s">
        <v>232</v>
      </c>
      <c r="L4682">
        <v>1</v>
      </c>
      <c r="M4682" s="1">
        <v>40513</v>
      </c>
      <c r="N4682" s="3">
        <v>44175</v>
      </c>
      <c r="O4682" t="s">
        <v>153</v>
      </c>
      <c r="P4682">
        <v>2010</v>
      </c>
      <c r="Q4682" s="1">
        <v>40544</v>
      </c>
      <c r="R4682" s="1">
        <v>40544</v>
      </c>
      <c r="S4682">
        <v>100000</v>
      </c>
      <c r="T4682">
        <v>0</v>
      </c>
      <c r="U4682">
        <v>0</v>
      </c>
      <c r="V4682">
        <v>0</v>
      </c>
      <c r="W4682">
        <v>0</v>
      </c>
      <c r="X4682">
        <v>0</v>
      </c>
      <c r="Y4682">
        <v>0</v>
      </c>
      <c r="Z4682">
        <v>0</v>
      </c>
      <c r="AA4682">
        <v>0</v>
      </c>
      <c r="AB4682">
        <v>0</v>
      </c>
      <c r="AC4682">
        <v>0</v>
      </c>
      <c r="AD4682">
        <v>0</v>
      </c>
      <c r="AE4682">
        <v>0</v>
      </c>
      <c r="AF4682">
        <v>0</v>
      </c>
      <c r="AG4682">
        <v>0</v>
      </c>
      <c r="AH4682">
        <v>0</v>
      </c>
      <c r="AI4682">
        <v>0</v>
      </c>
      <c r="AJ4682">
        <v>0</v>
      </c>
      <c r="AK4682">
        <v>0</v>
      </c>
      <c r="AL4682">
        <v>0</v>
      </c>
      <c r="AM4682">
        <v>0</v>
      </c>
      <c r="AN4682">
        <v>1</v>
      </c>
    </row>
    <row r="4683" spans="1:40" x14ac:dyDescent="0.45">
      <c r="A4683" t="s">
        <v>9021</v>
      </c>
      <c r="B4683" t="s">
        <v>9022</v>
      </c>
      <c r="C4683" t="s">
        <v>9023</v>
      </c>
      <c r="D4683" t="s">
        <v>9024</v>
      </c>
      <c r="E4683" t="s">
        <v>3979</v>
      </c>
      <c r="F4683">
        <v>0</v>
      </c>
      <c r="G4683" t="s">
        <v>51</v>
      </c>
      <c r="H4683" t="s">
        <v>44</v>
      </c>
      <c r="I4683" t="s">
        <v>204</v>
      </c>
      <c r="J4683" t="s">
        <v>205</v>
      </c>
      <c r="K4683" t="s">
        <v>232</v>
      </c>
      <c r="L4683">
        <v>1</v>
      </c>
      <c r="M4683" s="1">
        <v>41640</v>
      </c>
      <c r="N4683" s="3">
        <v>43844</v>
      </c>
      <c r="O4683" t="s">
        <v>67</v>
      </c>
      <c r="P4683">
        <v>2014</v>
      </c>
      <c r="Q4683" s="1">
        <v>41806</v>
      </c>
      <c r="R4683" s="1">
        <v>41806</v>
      </c>
      <c r="S4683">
        <v>0</v>
      </c>
      <c r="T4683">
        <v>0</v>
      </c>
      <c r="U4683">
        <v>0</v>
      </c>
      <c r="V4683">
        <v>0</v>
      </c>
      <c r="W4683">
        <v>0</v>
      </c>
      <c r="X4683">
        <v>0</v>
      </c>
      <c r="Y4683">
        <v>0</v>
      </c>
      <c r="Z4683">
        <v>0</v>
      </c>
      <c r="AA4683">
        <v>0</v>
      </c>
      <c r="AB4683">
        <v>0</v>
      </c>
      <c r="AC4683">
        <v>0</v>
      </c>
      <c r="AD4683">
        <v>0</v>
      </c>
      <c r="AE4683">
        <v>100000</v>
      </c>
      <c r="AF4683">
        <v>0</v>
      </c>
      <c r="AG4683">
        <v>0</v>
      </c>
      <c r="AH4683">
        <v>0</v>
      </c>
      <c r="AI4683">
        <v>0</v>
      </c>
      <c r="AJ4683">
        <v>0</v>
      </c>
      <c r="AK4683">
        <v>0</v>
      </c>
      <c r="AL4683">
        <v>0</v>
      </c>
      <c r="AM4683">
        <v>0</v>
      </c>
      <c r="AN4683">
        <v>1</v>
      </c>
    </row>
    <row r="4684" spans="1:40" x14ac:dyDescent="0.45">
      <c r="A4684" t="s">
        <v>23530</v>
      </c>
      <c r="B4684" t="s">
        <v>23531</v>
      </c>
      <c r="C4684" t="s">
        <v>23532</v>
      </c>
      <c r="D4684" t="s">
        <v>23533</v>
      </c>
      <c r="E4684" t="s">
        <v>425</v>
      </c>
      <c r="F4684">
        <v>0</v>
      </c>
      <c r="G4684" t="s">
        <v>51</v>
      </c>
      <c r="H4684" t="s">
        <v>44</v>
      </c>
      <c r="I4684" t="s">
        <v>204</v>
      </c>
      <c r="J4684" t="s">
        <v>205</v>
      </c>
      <c r="K4684" t="s">
        <v>16249</v>
      </c>
      <c r="L4684">
        <v>1</v>
      </c>
      <c r="M4684" s="1">
        <v>40666</v>
      </c>
      <c r="N4684" s="3">
        <v>43962</v>
      </c>
      <c r="O4684" t="s">
        <v>62</v>
      </c>
      <c r="P4684">
        <v>2011</v>
      </c>
      <c r="Q4684" s="1">
        <v>41425</v>
      </c>
      <c r="R4684" s="1">
        <v>41425</v>
      </c>
      <c r="S4684">
        <v>100000</v>
      </c>
      <c r="T4684">
        <v>0</v>
      </c>
      <c r="U4684">
        <v>0</v>
      </c>
      <c r="V4684">
        <v>0</v>
      </c>
      <c r="W4684">
        <v>0</v>
      </c>
      <c r="X4684">
        <v>0</v>
      </c>
      <c r="Y4684">
        <v>0</v>
      </c>
      <c r="Z4684">
        <v>0</v>
      </c>
      <c r="AA4684">
        <v>0</v>
      </c>
      <c r="AB4684">
        <v>0</v>
      </c>
      <c r="AC4684">
        <v>0</v>
      </c>
      <c r="AD4684">
        <v>0</v>
      </c>
      <c r="AE4684">
        <v>0</v>
      </c>
      <c r="AF4684">
        <v>0</v>
      </c>
      <c r="AG4684">
        <v>0</v>
      </c>
      <c r="AH4684">
        <v>0</v>
      </c>
      <c r="AI4684">
        <v>0</v>
      </c>
      <c r="AJ4684">
        <v>0</v>
      </c>
      <c r="AK4684">
        <v>0</v>
      </c>
      <c r="AL4684">
        <v>0</v>
      </c>
      <c r="AM4684">
        <v>0</v>
      </c>
      <c r="AN4684">
        <v>1</v>
      </c>
    </row>
    <row r="4685" spans="1:40" x14ac:dyDescent="0.45">
      <c r="A4685" t="s">
        <v>23672</v>
      </c>
      <c r="B4685" t="s">
        <v>23673</v>
      </c>
      <c r="C4685" t="s">
        <v>23674</v>
      </c>
      <c r="D4685" t="s">
        <v>101</v>
      </c>
      <c r="E4685" t="s">
        <v>102</v>
      </c>
      <c r="F4685">
        <v>0</v>
      </c>
      <c r="G4685" t="s">
        <v>51</v>
      </c>
      <c r="H4685" t="s">
        <v>44</v>
      </c>
      <c r="I4685" t="s">
        <v>204</v>
      </c>
      <c r="J4685" t="s">
        <v>205</v>
      </c>
      <c r="K4685" t="s">
        <v>232</v>
      </c>
      <c r="L4685">
        <v>1</v>
      </c>
      <c r="M4685" s="1">
        <v>36161</v>
      </c>
      <c r="N4685" s="2">
        <v>36161</v>
      </c>
      <c r="O4685" t="s">
        <v>597</v>
      </c>
      <c r="P4685">
        <v>1999</v>
      </c>
      <c r="Q4685" s="1">
        <v>40395</v>
      </c>
      <c r="R4685" s="1">
        <v>40395</v>
      </c>
      <c r="S4685">
        <v>0</v>
      </c>
      <c r="T4685">
        <v>100000</v>
      </c>
      <c r="U4685">
        <v>0</v>
      </c>
      <c r="V4685">
        <v>0</v>
      </c>
      <c r="W4685">
        <v>0</v>
      </c>
      <c r="X4685">
        <v>0</v>
      </c>
      <c r="Y4685">
        <v>0</v>
      </c>
      <c r="Z4685">
        <v>0</v>
      </c>
      <c r="AA4685">
        <v>0</v>
      </c>
      <c r="AB4685">
        <v>0</v>
      </c>
      <c r="AC4685">
        <v>0</v>
      </c>
      <c r="AD4685">
        <v>0</v>
      </c>
      <c r="AE4685">
        <v>0</v>
      </c>
      <c r="AF4685">
        <v>0</v>
      </c>
      <c r="AG4685">
        <v>0</v>
      </c>
      <c r="AH4685">
        <v>0</v>
      </c>
      <c r="AI4685">
        <v>0</v>
      </c>
      <c r="AJ4685">
        <v>0</v>
      </c>
      <c r="AK4685">
        <v>0</v>
      </c>
      <c r="AL4685">
        <v>0</v>
      </c>
      <c r="AM4685">
        <v>0</v>
      </c>
      <c r="AN4685">
        <v>1</v>
      </c>
    </row>
    <row r="4686" spans="1:40" x14ac:dyDescent="0.45">
      <c r="A4686" t="s">
        <v>25595</v>
      </c>
      <c r="B4686" t="s">
        <v>25596</v>
      </c>
      <c r="C4686" t="s">
        <v>25597</v>
      </c>
      <c r="D4686" t="s">
        <v>25598</v>
      </c>
      <c r="E4686" t="s">
        <v>1868</v>
      </c>
      <c r="F4686">
        <v>0</v>
      </c>
      <c r="G4686" t="s">
        <v>51</v>
      </c>
      <c r="H4686" t="s">
        <v>44</v>
      </c>
      <c r="I4686" t="s">
        <v>204</v>
      </c>
      <c r="J4686" t="s">
        <v>205</v>
      </c>
      <c r="K4686" t="s">
        <v>865</v>
      </c>
      <c r="L4686">
        <v>1</v>
      </c>
      <c r="M4686" s="1">
        <v>41275</v>
      </c>
      <c r="N4686" s="3">
        <v>43843</v>
      </c>
      <c r="O4686" t="s">
        <v>117</v>
      </c>
      <c r="P4686">
        <v>2013</v>
      </c>
      <c r="Q4686" s="1">
        <v>41732</v>
      </c>
      <c r="R4686" s="1">
        <v>41732</v>
      </c>
      <c r="S4686">
        <v>0</v>
      </c>
      <c r="T4686">
        <v>100000</v>
      </c>
      <c r="U4686">
        <v>0</v>
      </c>
      <c r="V4686">
        <v>0</v>
      </c>
      <c r="W4686">
        <v>0</v>
      </c>
      <c r="X4686">
        <v>0</v>
      </c>
      <c r="Y4686">
        <v>0</v>
      </c>
      <c r="Z4686">
        <v>0</v>
      </c>
      <c r="AA4686">
        <v>0</v>
      </c>
      <c r="AB4686">
        <v>0</v>
      </c>
      <c r="AC4686">
        <v>0</v>
      </c>
      <c r="AD4686">
        <v>0</v>
      </c>
      <c r="AE4686">
        <v>0</v>
      </c>
      <c r="AF4686">
        <v>0</v>
      </c>
      <c r="AG4686">
        <v>0</v>
      </c>
      <c r="AH4686">
        <v>0</v>
      </c>
      <c r="AI4686">
        <v>0</v>
      </c>
      <c r="AJ4686">
        <v>0</v>
      </c>
      <c r="AK4686">
        <v>0</v>
      </c>
      <c r="AL4686">
        <v>0</v>
      </c>
      <c r="AM4686">
        <v>0</v>
      </c>
      <c r="AN4686">
        <v>1</v>
      </c>
    </row>
    <row r="4687" spans="1:40" x14ac:dyDescent="0.45">
      <c r="A4687" t="s">
        <v>38172</v>
      </c>
      <c r="B4687" t="s">
        <v>38173</v>
      </c>
      <c r="C4687" t="s">
        <v>38174</v>
      </c>
      <c r="D4687" t="s">
        <v>38175</v>
      </c>
      <c r="E4687" t="s">
        <v>2395</v>
      </c>
      <c r="F4687">
        <v>0</v>
      </c>
      <c r="G4687" t="s">
        <v>51</v>
      </c>
      <c r="H4687" t="s">
        <v>44</v>
      </c>
      <c r="I4687" t="s">
        <v>204</v>
      </c>
      <c r="J4687" t="s">
        <v>205</v>
      </c>
      <c r="K4687" t="s">
        <v>232</v>
      </c>
      <c r="L4687">
        <v>1</v>
      </c>
      <c r="M4687" s="1">
        <v>39630</v>
      </c>
      <c r="N4687" s="3">
        <v>44020</v>
      </c>
      <c r="O4687" t="s">
        <v>1052</v>
      </c>
      <c r="P4687">
        <v>2008</v>
      </c>
      <c r="Q4687" s="1">
        <v>40472</v>
      </c>
      <c r="R4687" s="1">
        <v>40472</v>
      </c>
      <c r="S4687">
        <v>100000</v>
      </c>
      <c r="T4687">
        <v>0</v>
      </c>
      <c r="U4687">
        <v>0</v>
      </c>
      <c r="V4687">
        <v>0</v>
      </c>
      <c r="W4687">
        <v>0</v>
      </c>
      <c r="X4687">
        <v>0</v>
      </c>
      <c r="Y4687">
        <v>0</v>
      </c>
      <c r="Z4687">
        <v>0</v>
      </c>
      <c r="AA4687">
        <v>0</v>
      </c>
      <c r="AB4687">
        <v>0</v>
      </c>
      <c r="AC4687">
        <v>0</v>
      </c>
      <c r="AD4687">
        <v>0</v>
      </c>
      <c r="AE4687">
        <v>0</v>
      </c>
      <c r="AF4687">
        <v>0</v>
      </c>
      <c r="AG4687">
        <v>0</v>
      </c>
      <c r="AH4687">
        <v>0</v>
      </c>
      <c r="AI4687">
        <v>0</v>
      </c>
      <c r="AJ4687">
        <v>0</v>
      </c>
      <c r="AK4687">
        <v>0</v>
      </c>
      <c r="AL4687">
        <v>0</v>
      </c>
      <c r="AM4687">
        <v>0</v>
      </c>
      <c r="AN4687">
        <v>1</v>
      </c>
    </row>
    <row r="4688" spans="1:40" x14ac:dyDescent="0.45">
      <c r="A4688" t="s">
        <v>39806</v>
      </c>
      <c r="B4688" t="s">
        <v>39807</v>
      </c>
      <c r="C4688" t="s">
        <v>39808</v>
      </c>
      <c r="D4688" t="s">
        <v>39809</v>
      </c>
      <c r="E4688" t="s">
        <v>381</v>
      </c>
      <c r="F4688">
        <v>0</v>
      </c>
      <c r="G4688" t="s">
        <v>51</v>
      </c>
      <c r="H4688" t="s">
        <v>44</v>
      </c>
      <c r="I4688" t="s">
        <v>204</v>
      </c>
      <c r="J4688" t="s">
        <v>205</v>
      </c>
      <c r="K4688" t="s">
        <v>232</v>
      </c>
      <c r="L4688">
        <v>1</v>
      </c>
      <c r="M4688" s="1">
        <v>40544</v>
      </c>
      <c r="N4688" s="3">
        <v>43841</v>
      </c>
      <c r="O4688" t="s">
        <v>311</v>
      </c>
      <c r="P4688">
        <v>2011</v>
      </c>
      <c r="Q4688" s="1">
        <v>41640</v>
      </c>
      <c r="R4688" s="1">
        <v>41640</v>
      </c>
      <c r="S4688">
        <v>100000</v>
      </c>
      <c r="T4688">
        <v>0</v>
      </c>
      <c r="U4688">
        <v>0</v>
      </c>
      <c r="V4688">
        <v>0</v>
      </c>
      <c r="W4688">
        <v>0</v>
      </c>
      <c r="X4688">
        <v>0</v>
      </c>
      <c r="Y4688">
        <v>0</v>
      </c>
      <c r="Z4688">
        <v>0</v>
      </c>
      <c r="AA4688">
        <v>0</v>
      </c>
      <c r="AB4688">
        <v>0</v>
      </c>
      <c r="AC4688">
        <v>0</v>
      </c>
      <c r="AD4688">
        <v>0</v>
      </c>
      <c r="AE4688">
        <v>0</v>
      </c>
      <c r="AF4688">
        <v>0</v>
      </c>
      <c r="AG4688">
        <v>0</v>
      </c>
      <c r="AH4688">
        <v>0</v>
      </c>
      <c r="AI4688">
        <v>0</v>
      </c>
      <c r="AJ4688">
        <v>0</v>
      </c>
      <c r="AK4688">
        <v>0</v>
      </c>
      <c r="AL4688">
        <v>0</v>
      </c>
      <c r="AM4688">
        <v>0</v>
      </c>
      <c r="AN4688">
        <v>1</v>
      </c>
    </row>
    <row r="4689" spans="1:40" x14ac:dyDescent="0.45">
      <c r="A4689" t="s">
        <v>56663</v>
      </c>
      <c r="B4689" t="s">
        <v>56664</v>
      </c>
      <c r="C4689" t="s">
        <v>56665</v>
      </c>
      <c r="D4689" t="s">
        <v>899</v>
      </c>
      <c r="E4689" t="s">
        <v>900</v>
      </c>
      <c r="F4689">
        <v>0</v>
      </c>
      <c r="G4689" t="s">
        <v>51</v>
      </c>
      <c r="H4689" t="s">
        <v>44</v>
      </c>
      <c r="I4689" t="s">
        <v>204</v>
      </c>
      <c r="J4689" t="s">
        <v>205</v>
      </c>
      <c r="K4689" t="s">
        <v>232</v>
      </c>
      <c r="L4689">
        <v>1</v>
      </c>
      <c r="M4689" s="1">
        <v>39814</v>
      </c>
      <c r="N4689" s="3">
        <v>43839</v>
      </c>
      <c r="O4689" t="s">
        <v>135</v>
      </c>
      <c r="P4689">
        <v>2009</v>
      </c>
      <c r="Q4689" s="1">
        <v>41087</v>
      </c>
      <c r="R4689" s="1">
        <v>41087</v>
      </c>
      <c r="S4689">
        <v>0</v>
      </c>
      <c r="T4689">
        <v>0</v>
      </c>
      <c r="U4689">
        <v>0</v>
      </c>
      <c r="V4689">
        <v>0</v>
      </c>
      <c r="W4689">
        <v>0</v>
      </c>
      <c r="X4689">
        <v>0</v>
      </c>
      <c r="Y4689">
        <v>0</v>
      </c>
      <c r="Z4689">
        <v>100000</v>
      </c>
      <c r="AA4689">
        <v>0</v>
      </c>
      <c r="AB4689">
        <v>0</v>
      </c>
      <c r="AC4689">
        <v>0</v>
      </c>
      <c r="AD4689">
        <v>0</v>
      </c>
      <c r="AE4689">
        <v>0</v>
      </c>
      <c r="AF4689">
        <v>0</v>
      </c>
      <c r="AG4689">
        <v>0</v>
      </c>
      <c r="AH4689">
        <v>0</v>
      </c>
      <c r="AI4689">
        <v>0</v>
      </c>
      <c r="AJ4689">
        <v>0</v>
      </c>
      <c r="AK4689">
        <v>0</v>
      </c>
      <c r="AL4689">
        <v>0</v>
      </c>
      <c r="AM4689">
        <v>0</v>
      </c>
      <c r="AN4689">
        <v>1</v>
      </c>
    </row>
    <row r="4690" spans="1:40" x14ac:dyDescent="0.45">
      <c r="A4690" t="s">
        <v>56922</v>
      </c>
      <c r="B4690" t="s">
        <v>56923</v>
      </c>
      <c r="C4690" t="s">
        <v>56924</v>
      </c>
      <c r="D4690" t="s">
        <v>56925</v>
      </c>
      <c r="E4690" t="s">
        <v>4304</v>
      </c>
      <c r="F4690">
        <v>0</v>
      </c>
      <c r="G4690" t="s">
        <v>51</v>
      </c>
      <c r="H4690" t="s">
        <v>44</v>
      </c>
      <c r="I4690" t="s">
        <v>204</v>
      </c>
      <c r="J4690" t="s">
        <v>205</v>
      </c>
      <c r="K4690" t="s">
        <v>1397</v>
      </c>
      <c r="L4690">
        <v>1</v>
      </c>
      <c r="M4690" s="1">
        <v>40940</v>
      </c>
      <c r="N4690" s="3">
        <v>43873</v>
      </c>
      <c r="O4690" t="s">
        <v>94</v>
      </c>
      <c r="P4690">
        <v>2012</v>
      </c>
      <c r="Q4690" s="1">
        <v>40969</v>
      </c>
      <c r="R4690" s="1">
        <v>40969</v>
      </c>
      <c r="S4690">
        <v>0</v>
      </c>
      <c r="T4690">
        <v>0</v>
      </c>
      <c r="U4690">
        <v>0</v>
      </c>
      <c r="V4690">
        <v>0</v>
      </c>
      <c r="W4690">
        <v>0</v>
      </c>
      <c r="X4690">
        <v>100000</v>
      </c>
      <c r="Y4690">
        <v>0</v>
      </c>
      <c r="Z4690">
        <v>0</v>
      </c>
      <c r="AA4690">
        <v>0</v>
      </c>
      <c r="AB4690">
        <v>0</v>
      </c>
      <c r="AC4690">
        <v>0</v>
      </c>
      <c r="AD4690">
        <v>0</v>
      </c>
      <c r="AE4690">
        <v>0</v>
      </c>
      <c r="AF4690">
        <v>0</v>
      </c>
      <c r="AG4690">
        <v>0</v>
      </c>
      <c r="AH4690">
        <v>0</v>
      </c>
      <c r="AI4690">
        <v>0</v>
      </c>
      <c r="AJ4690">
        <v>0</v>
      </c>
      <c r="AK4690">
        <v>0</v>
      </c>
      <c r="AL4690">
        <v>0</v>
      </c>
      <c r="AM4690">
        <v>0</v>
      </c>
      <c r="AN4690">
        <v>1</v>
      </c>
    </row>
    <row r="4691" spans="1:40" x14ac:dyDescent="0.45">
      <c r="A4691" t="s">
        <v>66509</v>
      </c>
      <c r="B4691" t="s">
        <v>66510</v>
      </c>
      <c r="C4691" t="s">
        <v>66511</v>
      </c>
      <c r="D4691" t="s">
        <v>1248</v>
      </c>
      <c r="E4691" t="s">
        <v>910</v>
      </c>
      <c r="F4691">
        <v>0</v>
      </c>
      <c r="G4691" t="s">
        <v>51</v>
      </c>
      <c r="H4691" t="s">
        <v>44</v>
      </c>
      <c r="I4691" t="s">
        <v>204</v>
      </c>
      <c r="J4691" t="s">
        <v>205</v>
      </c>
      <c r="K4691" t="s">
        <v>999</v>
      </c>
      <c r="L4691">
        <v>1</v>
      </c>
      <c r="M4691" s="1">
        <v>41480</v>
      </c>
      <c r="N4691" s="3">
        <v>44025</v>
      </c>
      <c r="O4691" t="s">
        <v>190</v>
      </c>
      <c r="P4691">
        <v>2013</v>
      </c>
      <c r="Q4691" s="1">
        <v>41568</v>
      </c>
      <c r="R4691" s="1">
        <v>41568</v>
      </c>
      <c r="S4691">
        <v>0</v>
      </c>
      <c r="T4691">
        <v>0</v>
      </c>
      <c r="U4691">
        <v>100000</v>
      </c>
      <c r="V4691">
        <v>0</v>
      </c>
      <c r="W4691">
        <v>0</v>
      </c>
      <c r="X4691">
        <v>0</v>
      </c>
      <c r="Y4691">
        <v>0</v>
      </c>
      <c r="Z4691">
        <v>0</v>
      </c>
      <c r="AA4691">
        <v>0</v>
      </c>
      <c r="AB4691">
        <v>0</v>
      </c>
      <c r="AC4691">
        <v>0</v>
      </c>
      <c r="AD4691">
        <v>0</v>
      </c>
      <c r="AE4691">
        <v>0</v>
      </c>
      <c r="AF4691">
        <v>0</v>
      </c>
      <c r="AG4691">
        <v>0</v>
      </c>
      <c r="AH4691">
        <v>0</v>
      </c>
      <c r="AI4691">
        <v>0</v>
      </c>
      <c r="AJ4691">
        <v>0</v>
      </c>
      <c r="AK4691">
        <v>0</v>
      </c>
      <c r="AL4691">
        <v>0</v>
      </c>
      <c r="AM4691">
        <v>0</v>
      </c>
      <c r="AN4691">
        <v>1</v>
      </c>
    </row>
    <row r="4692" spans="1:40" x14ac:dyDescent="0.45">
      <c r="A4692" t="s">
        <v>70905</v>
      </c>
      <c r="B4692" t="s">
        <v>70906</v>
      </c>
      <c r="C4692" t="s">
        <v>70907</v>
      </c>
      <c r="D4692" t="s">
        <v>371</v>
      </c>
      <c r="E4692" t="s">
        <v>222</v>
      </c>
      <c r="F4692">
        <v>0</v>
      </c>
      <c r="G4692" t="s">
        <v>51</v>
      </c>
      <c r="H4692" t="s">
        <v>44</v>
      </c>
      <c r="I4692" t="s">
        <v>204</v>
      </c>
      <c r="J4692" t="s">
        <v>205</v>
      </c>
      <c r="K4692" t="s">
        <v>205</v>
      </c>
      <c r="L4692">
        <v>2</v>
      </c>
      <c r="M4692" s="1">
        <v>41232</v>
      </c>
      <c r="N4692" s="3">
        <v>44147</v>
      </c>
      <c r="O4692" t="s">
        <v>58</v>
      </c>
      <c r="P4692">
        <v>2012</v>
      </c>
      <c r="Q4692" s="1">
        <v>41225</v>
      </c>
      <c r="R4692" s="1">
        <v>41393</v>
      </c>
      <c r="S4692">
        <v>40000</v>
      </c>
      <c r="T4692">
        <v>0</v>
      </c>
      <c r="U4692">
        <v>0</v>
      </c>
      <c r="V4692">
        <v>0</v>
      </c>
      <c r="W4692">
        <v>0</v>
      </c>
      <c r="X4692">
        <v>0</v>
      </c>
      <c r="Y4692">
        <v>60000</v>
      </c>
      <c r="Z4692">
        <v>0</v>
      </c>
      <c r="AA4692">
        <v>0</v>
      </c>
      <c r="AB4692">
        <v>0</v>
      </c>
      <c r="AC4692">
        <v>0</v>
      </c>
      <c r="AD4692">
        <v>0</v>
      </c>
      <c r="AE4692">
        <v>0</v>
      </c>
      <c r="AF4692">
        <v>0</v>
      </c>
      <c r="AG4692">
        <v>0</v>
      </c>
      <c r="AH4692">
        <v>0</v>
      </c>
      <c r="AI4692">
        <v>0</v>
      </c>
      <c r="AJ4692">
        <v>0</v>
      </c>
      <c r="AK4692">
        <v>0</v>
      </c>
      <c r="AL4692">
        <v>0</v>
      </c>
      <c r="AM4692">
        <v>0</v>
      </c>
      <c r="AN4692">
        <v>1</v>
      </c>
    </row>
    <row r="4693" spans="1:40" x14ac:dyDescent="0.45">
      <c r="A4693" t="s">
        <v>72913</v>
      </c>
      <c r="B4693" t="s">
        <v>72914</v>
      </c>
      <c r="C4693" t="s">
        <v>72915</v>
      </c>
      <c r="D4693" t="s">
        <v>54130</v>
      </c>
      <c r="E4693" t="s">
        <v>4469</v>
      </c>
      <c r="F4693">
        <v>0</v>
      </c>
      <c r="G4693" t="s">
        <v>75</v>
      </c>
      <c r="H4693" t="s">
        <v>44</v>
      </c>
      <c r="I4693" t="s">
        <v>204</v>
      </c>
      <c r="J4693" t="s">
        <v>205</v>
      </c>
      <c r="K4693" t="s">
        <v>205</v>
      </c>
      <c r="L4693">
        <v>1</v>
      </c>
      <c r="M4693" s="1">
        <v>39142</v>
      </c>
      <c r="N4693" s="3">
        <v>43897</v>
      </c>
      <c r="O4693" t="s">
        <v>80</v>
      </c>
      <c r="P4693">
        <v>2007</v>
      </c>
      <c r="Q4693" s="1">
        <v>39142</v>
      </c>
      <c r="R4693" s="1">
        <v>39142</v>
      </c>
      <c r="S4693">
        <v>100000</v>
      </c>
      <c r="T4693">
        <v>0</v>
      </c>
      <c r="U4693">
        <v>0</v>
      </c>
      <c r="V4693">
        <v>0</v>
      </c>
      <c r="W4693">
        <v>0</v>
      </c>
      <c r="X4693">
        <v>0</v>
      </c>
      <c r="Y4693">
        <v>0</v>
      </c>
      <c r="Z4693">
        <v>0</v>
      </c>
      <c r="AA4693">
        <v>0</v>
      </c>
      <c r="AB4693">
        <v>0</v>
      </c>
      <c r="AC4693">
        <v>0</v>
      </c>
      <c r="AD4693">
        <v>0</v>
      </c>
      <c r="AE4693">
        <v>0</v>
      </c>
      <c r="AF4693">
        <v>0</v>
      </c>
      <c r="AG4693">
        <v>0</v>
      </c>
      <c r="AH4693">
        <v>0</v>
      </c>
      <c r="AI4693">
        <v>0</v>
      </c>
      <c r="AJ4693">
        <v>0</v>
      </c>
      <c r="AK4693">
        <v>0</v>
      </c>
      <c r="AL4693">
        <v>0</v>
      </c>
      <c r="AM4693">
        <v>0</v>
      </c>
      <c r="AN4693">
        <v>0</v>
      </c>
    </row>
    <row r="4694" spans="1:40" x14ac:dyDescent="0.45">
      <c r="A4694" t="s">
        <v>1014</v>
      </c>
      <c r="B4694" t="s">
        <v>1015</v>
      </c>
      <c r="C4694" t="s">
        <v>1016</v>
      </c>
      <c r="D4694" t="s">
        <v>90</v>
      </c>
      <c r="E4694" t="s">
        <v>91</v>
      </c>
      <c r="F4694">
        <v>0</v>
      </c>
      <c r="G4694" t="s">
        <v>51</v>
      </c>
      <c r="H4694" t="s">
        <v>44</v>
      </c>
      <c r="I4694" t="s">
        <v>121</v>
      </c>
      <c r="J4694" t="s">
        <v>365</v>
      </c>
      <c r="K4694" t="s">
        <v>1017</v>
      </c>
      <c r="L4694">
        <v>1</v>
      </c>
      <c r="M4694" s="1">
        <v>40909</v>
      </c>
      <c r="N4694" s="3">
        <v>43842</v>
      </c>
      <c r="O4694" t="s">
        <v>94</v>
      </c>
      <c r="P4694">
        <v>2012</v>
      </c>
      <c r="Q4694" s="1">
        <v>41324</v>
      </c>
      <c r="R4694" s="1">
        <v>41324</v>
      </c>
      <c r="S4694">
        <v>0</v>
      </c>
      <c r="T4694">
        <v>100000</v>
      </c>
      <c r="U4694">
        <v>0</v>
      </c>
      <c r="V4694">
        <v>0</v>
      </c>
      <c r="W4694">
        <v>0</v>
      </c>
      <c r="X4694">
        <v>0</v>
      </c>
      <c r="Y4694">
        <v>0</v>
      </c>
      <c r="Z4694">
        <v>0</v>
      </c>
      <c r="AA4694">
        <v>0</v>
      </c>
      <c r="AB4694">
        <v>0</v>
      </c>
      <c r="AC4694">
        <v>0</v>
      </c>
      <c r="AD4694">
        <v>0</v>
      </c>
      <c r="AE4694">
        <v>0</v>
      </c>
      <c r="AF4694">
        <v>100000</v>
      </c>
      <c r="AG4694">
        <v>0</v>
      </c>
      <c r="AH4694">
        <v>0</v>
      </c>
      <c r="AI4694">
        <v>0</v>
      </c>
      <c r="AJ4694">
        <v>0</v>
      </c>
      <c r="AK4694">
        <v>0</v>
      </c>
      <c r="AL4694">
        <v>0</v>
      </c>
      <c r="AM4694">
        <v>0</v>
      </c>
      <c r="AN4694">
        <v>1</v>
      </c>
    </row>
    <row r="4695" spans="1:40" x14ac:dyDescent="0.45">
      <c r="A4695" t="s">
        <v>4867</v>
      </c>
      <c r="B4695" t="s">
        <v>4868</v>
      </c>
      <c r="C4695" t="s">
        <v>4869</v>
      </c>
      <c r="D4695" t="s">
        <v>4870</v>
      </c>
      <c r="E4695" t="s">
        <v>69</v>
      </c>
      <c r="F4695">
        <v>0</v>
      </c>
      <c r="G4695" t="s">
        <v>51</v>
      </c>
      <c r="H4695" t="s">
        <v>44</v>
      </c>
      <c r="I4695" t="s">
        <v>121</v>
      </c>
      <c r="J4695" t="s">
        <v>122</v>
      </c>
      <c r="K4695" t="s">
        <v>122</v>
      </c>
      <c r="L4695">
        <v>1</v>
      </c>
      <c r="M4695" s="1">
        <v>41374</v>
      </c>
      <c r="N4695" s="3">
        <v>43934</v>
      </c>
      <c r="O4695" t="s">
        <v>266</v>
      </c>
      <c r="P4695">
        <v>2013</v>
      </c>
      <c r="Q4695" s="1">
        <v>41610</v>
      </c>
      <c r="R4695" s="1">
        <v>41610</v>
      </c>
      <c r="S4695">
        <v>100000</v>
      </c>
      <c r="T4695">
        <v>0</v>
      </c>
      <c r="U4695">
        <v>0</v>
      </c>
      <c r="V4695">
        <v>0</v>
      </c>
      <c r="W4695">
        <v>0</v>
      </c>
      <c r="X4695">
        <v>0</v>
      </c>
      <c r="Y4695">
        <v>0</v>
      </c>
      <c r="Z4695">
        <v>0</v>
      </c>
      <c r="AA4695">
        <v>0</v>
      </c>
      <c r="AB4695">
        <v>0</v>
      </c>
      <c r="AC4695">
        <v>0</v>
      </c>
      <c r="AD4695">
        <v>0</v>
      </c>
      <c r="AE4695">
        <v>0</v>
      </c>
      <c r="AF4695">
        <v>0</v>
      </c>
      <c r="AG4695">
        <v>0</v>
      </c>
      <c r="AH4695">
        <v>0</v>
      </c>
      <c r="AI4695">
        <v>0</v>
      </c>
      <c r="AJ4695">
        <v>0</v>
      </c>
      <c r="AK4695">
        <v>0</v>
      </c>
      <c r="AL4695">
        <v>0</v>
      </c>
      <c r="AM4695">
        <v>0</v>
      </c>
      <c r="AN4695">
        <v>1</v>
      </c>
    </row>
    <row r="4696" spans="1:40" x14ac:dyDescent="0.45">
      <c r="A4696" t="s">
        <v>6372</v>
      </c>
      <c r="B4696" t="s">
        <v>6373</v>
      </c>
      <c r="C4696" t="s">
        <v>6374</v>
      </c>
      <c r="D4696" t="s">
        <v>198</v>
      </c>
      <c r="E4696" t="s">
        <v>199</v>
      </c>
      <c r="F4696">
        <v>0</v>
      </c>
      <c r="G4696" t="s">
        <v>51</v>
      </c>
      <c r="H4696" t="s">
        <v>44</v>
      </c>
      <c r="I4696" t="s">
        <v>121</v>
      </c>
      <c r="J4696" t="s">
        <v>365</v>
      </c>
      <c r="K4696" t="s">
        <v>366</v>
      </c>
      <c r="L4696">
        <v>1</v>
      </c>
      <c r="M4696" s="1">
        <v>40878</v>
      </c>
      <c r="N4696" s="3">
        <v>44176</v>
      </c>
      <c r="O4696" t="s">
        <v>72</v>
      </c>
      <c r="P4696">
        <v>2011</v>
      </c>
      <c r="Q4696" s="1">
        <v>41275</v>
      </c>
      <c r="R4696" s="1">
        <v>41275</v>
      </c>
      <c r="S4696">
        <v>100000</v>
      </c>
      <c r="T4696">
        <v>0</v>
      </c>
      <c r="U4696">
        <v>0</v>
      </c>
      <c r="V4696">
        <v>0</v>
      </c>
      <c r="W4696">
        <v>0</v>
      </c>
      <c r="X4696">
        <v>0</v>
      </c>
      <c r="Y4696">
        <v>0</v>
      </c>
      <c r="Z4696">
        <v>0</v>
      </c>
      <c r="AA4696">
        <v>0</v>
      </c>
      <c r="AB4696">
        <v>0</v>
      </c>
      <c r="AC4696">
        <v>0</v>
      </c>
      <c r="AD4696">
        <v>0</v>
      </c>
      <c r="AE4696">
        <v>0</v>
      </c>
      <c r="AF4696">
        <v>0</v>
      </c>
      <c r="AG4696">
        <v>0</v>
      </c>
      <c r="AH4696">
        <v>0</v>
      </c>
      <c r="AI4696">
        <v>0</v>
      </c>
      <c r="AJ4696">
        <v>0</v>
      </c>
      <c r="AK4696">
        <v>0</v>
      </c>
      <c r="AL4696">
        <v>0</v>
      </c>
      <c r="AM4696">
        <v>0</v>
      </c>
      <c r="AN4696">
        <v>1</v>
      </c>
    </row>
    <row r="4697" spans="1:40" x14ac:dyDescent="0.45">
      <c r="A4697" t="s">
        <v>21069</v>
      </c>
      <c r="B4697" t="s">
        <v>21070</v>
      </c>
      <c r="C4697" t="s">
        <v>21071</v>
      </c>
      <c r="D4697" t="s">
        <v>101</v>
      </c>
      <c r="E4697" t="s">
        <v>102</v>
      </c>
      <c r="F4697">
        <v>0</v>
      </c>
      <c r="G4697" t="s">
        <v>51</v>
      </c>
      <c r="H4697" t="s">
        <v>44</v>
      </c>
      <c r="I4697" t="s">
        <v>121</v>
      </c>
      <c r="J4697" t="s">
        <v>902</v>
      </c>
      <c r="K4697" t="s">
        <v>21072</v>
      </c>
      <c r="L4697">
        <v>1</v>
      </c>
      <c r="M4697" s="1">
        <v>40544</v>
      </c>
      <c r="N4697" s="3">
        <v>43841</v>
      </c>
      <c r="O4697" t="s">
        <v>311</v>
      </c>
      <c r="P4697">
        <v>2011</v>
      </c>
      <c r="Q4697" s="1">
        <v>41047</v>
      </c>
      <c r="R4697" s="1">
        <v>41047</v>
      </c>
      <c r="S4697">
        <v>0</v>
      </c>
      <c r="T4697">
        <v>100000</v>
      </c>
      <c r="U4697">
        <v>0</v>
      </c>
      <c r="V4697">
        <v>0</v>
      </c>
      <c r="W4697">
        <v>0</v>
      </c>
      <c r="X4697">
        <v>0</v>
      </c>
      <c r="Y4697">
        <v>0</v>
      </c>
      <c r="Z4697">
        <v>0</v>
      </c>
      <c r="AA4697">
        <v>0</v>
      </c>
      <c r="AB4697">
        <v>0</v>
      </c>
      <c r="AC4697">
        <v>0</v>
      </c>
      <c r="AD4697">
        <v>0</v>
      </c>
      <c r="AE4697">
        <v>0</v>
      </c>
      <c r="AF4697">
        <v>0</v>
      </c>
      <c r="AG4697">
        <v>0</v>
      </c>
      <c r="AH4697">
        <v>0</v>
      </c>
      <c r="AI4697">
        <v>0</v>
      </c>
      <c r="AJ4697">
        <v>0</v>
      </c>
      <c r="AK4697">
        <v>0</v>
      </c>
      <c r="AL4697">
        <v>0</v>
      </c>
      <c r="AM4697">
        <v>0</v>
      </c>
      <c r="AN4697">
        <v>1</v>
      </c>
    </row>
    <row r="4698" spans="1:40" x14ac:dyDescent="0.45">
      <c r="A4698" t="s">
        <v>39634</v>
      </c>
      <c r="B4698" t="s">
        <v>39635</v>
      </c>
      <c r="C4698" t="s">
        <v>39636</v>
      </c>
      <c r="D4698" t="s">
        <v>39637</v>
      </c>
      <c r="E4698" t="s">
        <v>102</v>
      </c>
      <c r="F4698">
        <v>0</v>
      </c>
      <c r="G4698" t="s">
        <v>51</v>
      </c>
      <c r="H4698" t="s">
        <v>44</v>
      </c>
      <c r="I4698" t="s">
        <v>121</v>
      </c>
      <c r="J4698" t="s">
        <v>122</v>
      </c>
      <c r="K4698" t="s">
        <v>122</v>
      </c>
      <c r="L4698">
        <v>1</v>
      </c>
      <c r="M4698" s="1">
        <v>41487</v>
      </c>
      <c r="N4698" s="3">
        <v>44056</v>
      </c>
      <c r="O4698" t="s">
        <v>190</v>
      </c>
      <c r="P4698">
        <v>2013</v>
      </c>
      <c r="Q4698" s="1">
        <v>41644</v>
      </c>
      <c r="R4698" s="1">
        <v>41644</v>
      </c>
      <c r="S4698">
        <v>100000</v>
      </c>
      <c r="T4698">
        <v>0</v>
      </c>
      <c r="U4698">
        <v>0</v>
      </c>
      <c r="V4698">
        <v>0</v>
      </c>
      <c r="W4698">
        <v>0</v>
      </c>
      <c r="X4698">
        <v>0</v>
      </c>
      <c r="Y4698">
        <v>0</v>
      </c>
      <c r="Z4698">
        <v>0</v>
      </c>
      <c r="AA4698">
        <v>0</v>
      </c>
      <c r="AB4698">
        <v>0</v>
      </c>
      <c r="AC4698">
        <v>0</v>
      </c>
      <c r="AD4698">
        <v>0</v>
      </c>
      <c r="AE4698">
        <v>0</v>
      </c>
      <c r="AF4698">
        <v>0</v>
      </c>
      <c r="AG4698">
        <v>0</v>
      </c>
      <c r="AH4698">
        <v>0</v>
      </c>
      <c r="AI4698">
        <v>0</v>
      </c>
      <c r="AJ4698">
        <v>0</v>
      </c>
      <c r="AK4698">
        <v>0</v>
      </c>
      <c r="AL4698">
        <v>0</v>
      </c>
      <c r="AM4698">
        <v>0</v>
      </c>
      <c r="AN4698">
        <v>1</v>
      </c>
    </row>
    <row r="4699" spans="1:40" x14ac:dyDescent="0.45">
      <c r="A4699" t="s">
        <v>41824</v>
      </c>
      <c r="B4699" t="s">
        <v>41825</v>
      </c>
      <c r="C4699" t="s">
        <v>41826</v>
      </c>
      <c r="D4699" t="s">
        <v>424</v>
      </c>
      <c r="E4699" t="s">
        <v>425</v>
      </c>
      <c r="F4699">
        <v>0</v>
      </c>
      <c r="G4699" t="s">
        <v>51</v>
      </c>
      <c r="H4699" t="s">
        <v>44</v>
      </c>
      <c r="I4699" t="s">
        <v>121</v>
      </c>
      <c r="J4699" t="s">
        <v>365</v>
      </c>
      <c r="K4699" t="s">
        <v>17936</v>
      </c>
      <c r="L4699">
        <v>1</v>
      </c>
      <c r="M4699" s="1">
        <v>39814</v>
      </c>
      <c r="N4699" s="3">
        <v>43839</v>
      </c>
      <c r="O4699" t="s">
        <v>135</v>
      </c>
      <c r="P4699">
        <v>2009</v>
      </c>
      <c r="Q4699" s="1">
        <v>41275</v>
      </c>
      <c r="R4699" s="1">
        <v>41275</v>
      </c>
      <c r="S4699">
        <v>100000</v>
      </c>
      <c r="T4699">
        <v>0</v>
      </c>
      <c r="U4699">
        <v>0</v>
      </c>
      <c r="V4699">
        <v>0</v>
      </c>
      <c r="W4699">
        <v>0</v>
      </c>
      <c r="X4699">
        <v>0</v>
      </c>
      <c r="Y4699">
        <v>0</v>
      </c>
      <c r="Z4699">
        <v>0</v>
      </c>
      <c r="AA4699">
        <v>0</v>
      </c>
      <c r="AB4699">
        <v>0</v>
      </c>
      <c r="AC4699">
        <v>0</v>
      </c>
      <c r="AD4699">
        <v>0</v>
      </c>
      <c r="AE4699">
        <v>0</v>
      </c>
      <c r="AF4699">
        <v>0</v>
      </c>
      <c r="AG4699">
        <v>0</v>
      </c>
      <c r="AH4699">
        <v>0</v>
      </c>
      <c r="AI4699">
        <v>0</v>
      </c>
      <c r="AJ4699">
        <v>0</v>
      </c>
      <c r="AK4699">
        <v>0</v>
      </c>
      <c r="AL4699">
        <v>0</v>
      </c>
      <c r="AM4699">
        <v>0</v>
      </c>
      <c r="AN4699">
        <v>1</v>
      </c>
    </row>
    <row r="4700" spans="1:40" x14ac:dyDescent="0.45">
      <c r="A4700" t="s">
        <v>41891</v>
      </c>
      <c r="B4700" t="s">
        <v>41892</v>
      </c>
      <c r="C4700" t="s">
        <v>41893</v>
      </c>
      <c r="D4700" t="s">
        <v>115</v>
      </c>
      <c r="E4700" t="s">
        <v>116</v>
      </c>
      <c r="F4700">
        <v>0</v>
      </c>
      <c r="G4700" t="s">
        <v>51</v>
      </c>
      <c r="H4700" t="s">
        <v>44</v>
      </c>
      <c r="I4700" t="s">
        <v>121</v>
      </c>
      <c r="J4700" t="s">
        <v>426</v>
      </c>
      <c r="K4700" t="s">
        <v>232</v>
      </c>
      <c r="L4700">
        <v>1</v>
      </c>
      <c r="M4700" s="1">
        <v>36892</v>
      </c>
      <c r="N4700" s="3">
        <v>43831</v>
      </c>
      <c r="O4700" t="s">
        <v>124</v>
      </c>
      <c r="P4700">
        <v>2001</v>
      </c>
      <c r="Q4700" s="1">
        <v>41446</v>
      </c>
      <c r="R4700" s="1">
        <v>41446</v>
      </c>
      <c r="S4700">
        <v>0</v>
      </c>
      <c r="T4700">
        <v>0</v>
      </c>
      <c r="U4700">
        <v>0</v>
      </c>
      <c r="V4700">
        <v>0</v>
      </c>
      <c r="W4700">
        <v>0</v>
      </c>
      <c r="X4700">
        <v>0</v>
      </c>
      <c r="Y4700">
        <v>0</v>
      </c>
      <c r="Z4700">
        <v>100000</v>
      </c>
      <c r="AA4700">
        <v>0</v>
      </c>
      <c r="AB4700">
        <v>0</v>
      </c>
      <c r="AC4700">
        <v>0</v>
      </c>
      <c r="AD4700">
        <v>0</v>
      </c>
      <c r="AE4700">
        <v>0</v>
      </c>
      <c r="AF4700">
        <v>0</v>
      </c>
      <c r="AG4700">
        <v>0</v>
      </c>
      <c r="AH4700">
        <v>0</v>
      </c>
      <c r="AI4700">
        <v>0</v>
      </c>
      <c r="AJ4700">
        <v>0</v>
      </c>
      <c r="AK4700">
        <v>0</v>
      </c>
      <c r="AL4700">
        <v>0</v>
      </c>
      <c r="AM4700">
        <v>0</v>
      </c>
      <c r="AN4700">
        <v>1</v>
      </c>
    </row>
    <row r="4701" spans="1:40" x14ac:dyDescent="0.45">
      <c r="A4701" t="s">
        <v>54072</v>
      </c>
      <c r="B4701" t="s">
        <v>54073</v>
      </c>
      <c r="C4701" t="s">
        <v>54074</v>
      </c>
      <c r="D4701" t="s">
        <v>214</v>
      </c>
      <c r="E4701" t="s">
        <v>215</v>
      </c>
      <c r="F4701">
        <v>0</v>
      </c>
      <c r="G4701" t="s">
        <v>51</v>
      </c>
      <c r="H4701" t="s">
        <v>44</v>
      </c>
      <c r="I4701" t="s">
        <v>121</v>
      </c>
      <c r="J4701" t="s">
        <v>365</v>
      </c>
      <c r="K4701" t="s">
        <v>366</v>
      </c>
      <c r="L4701">
        <v>1</v>
      </c>
      <c r="M4701" s="1">
        <v>38353</v>
      </c>
      <c r="N4701" s="3">
        <v>43835</v>
      </c>
      <c r="O4701" t="s">
        <v>277</v>
      </c>
      <c r="P4701">
        <v>2005</v>
      </c>
      <c r="Q4701" s="1">
        <v>40321</v>
      </c>
      <c r="R4701" s="1">
        <v>40321</v>
      </c>
      <c r="S4701">
        <v>0</v>
      </c>
      <c r="T4701">
        <v>100000</v>
      </c>
      <c r="U4701">
        <v>0</v>
      </c>
      <c r="V4701">
        <v>0</v>
      </c>
      <c r="W4701">
        <v>0</v>
      </c>
      <c r="X4701">
        <v>0</v>
      </c>
      <c r="Y4701">
        <v>0</v>
      </c>
      <c r="Z4701">
        <v>0</v>
      </c>
      <c r="AA4701">
        <v>0</v>
      </c>
      <c r="AB4701">
        <v>0</v>
      </c>
      <c r="AC4701">
        <v>0</v>
      </c>
      <c r="AD4701">
        <v>0</v>
      </c>
      <c r="AE4701">
        <v>0</v>
      </c>
      <c r="AF4701">
        <v>0</v>
      </c>
      <c r="AG4701">
        <v>0</v>
      </c>
      <c r="AH4701">
        <v>0</v>
      </c>
      <c r="AI4701">
        <v>0</v>
      </c>
      <c r="AJ4701">
        <v>0</v>
      </c>
      <c r="AK4701">
        <v>0</v>
      </c>
      <c r="AL4701">
        <v>0</v>
      </c>
      <c r="AM4701">
        <v>0</v>
      </c>
      <c r="AN4701">
        <v>1</v>
      </c>
    </row>
    <row r="4702" spans="1:40" x14ac:dyDescent="0.45">
      <c r="A4702" t="s">
        <v>57145</v>
      </c>
      <c r="B4702" t="s">
        <v>57146</v>
      </c>
      <c r="C4702" t="s">
        <v>57147</v>
      </c>
      <c r="D4702" t="s">
        <v>899</v>
      </c>
      <c r="E4702" t="s">
        <v>900</v>
      </c>
      <c r="F4702">
        <v>0</v>
      </c>
      <c r="G4702" t="s">
        <v>51</v>
      </c>
      <c r="H4702" t="s">
        <v>44</v>
      </c>
      <c r="I4702" t="s">
        <v>121</v>
      </c>
      <c r="J4702" t="s">
        <v>122</v>
      </c>
      <c r="K4702" t="s">
        <v>122</v>
      </c>
      <c r="L4702">
        <v>1</v>
      </c>
      <c r="M4702" s="1">
        <v>41199</v>
      </c>
      <c r="N4702" s="3">
        <v>44116</v>
      </c>
      <c r="O4702" t="s">
        <v>58</v>
      </c>
      <c r="P4702">
        <v>2012</v>
      </c>
      <c r="Q4702" s="1">
        <v>41275</v>
      </c>
      <c r="R4702" s="1">
        <v>41275</v>
      </c>
      <c r="S4702">
        <v>100000</v>
      </c>
      <c r="T4702">
        <v>0</v>
      </c>
      <c r="U4702">
        <v>0</v>
      </c>
      <c r="V4702">
        <v>0</v>
      </c>
      <c r="W4702">
        <v>0</v>
      </c>
      <c r="X4702">
        <v>0</v>
      </c>
      <c r="Y4702">
        <v>0</v>
      </c>
      <c r="Z4702">
        <v>0</v>
      </c>
      <c r="AA4702">
        <v>0</v>
      </c>
      <c r="AB4702">
        <v>0</v>
      </c>
      <c r="AC4702">
        <v>0</v>
      </c>
      <c r="AD4702">
        <v>0</v>
      </c>
      <c r="AE4702">
        <v>0</v>
      </c>
      <c r="AF4702">
        <v>0</v>
      </c>
      <c r="AG4702">
        <v>0</v>
      </c>
      <c r="AH4702">
        <v>0</v>
      </c>
      <c r="AI4702">
        <v>0</v>
      </c>
      <c r="AJ4702">
        <v>0</v>
      </c>
      <c r="AK4702">
        <v>0</v>
      </c>
      <c r="AL4702">
        <v>0</v>
      </c>
      <c r="AM4702">
        <v>0</v>
      </c>
      <c r="AN4702">
        <v>1</v>
      </c>
    </row>
    <row r="4703" spans="1:40" x14ac:dyDescent="0.45">
      <c r="A4703" t="s">
        <v>5340</v>
      </c>
      <c r="B4703" t="s">
        <v>5341</v>
      </c>
      <c r="C4703" t="s">
        <v>5342</v>
      </c>
      <c r="D4703" t="s">
        <v>5343</v>
      </c>
      <c r="E4703" t="s">
        <v>91</v>
      </c>
      <c r="F4703">
        <v>0</v>
      </c>
      <c r="G4703" t="s">
        <v>51</v>
      </c>
      <c r="H4703" t="s">
        <v>44</v>
      </c>
      <c r="I4703" t="s">
        <v>1198</v>
      </c>
      <c r="J4703" t="s">
        <v>3411</v>
      </c>
      <c r="K4703" t="s">
        <v>1343</v>
      </c>
      <c r="L4703">
        <v>1</v>
      </c>
      <c r="M4703" s="1">
        <v>41061</v>
      </c>
      <c r="N4703" s="3">
        <v>43994</v>
      </c>
      <c r="O4703" t="s">
        <v>48</v>
      </c>
      <c r="P4703">
        <v>2012</v>
      </c>
      <c r="Q4703" s="1">
        <v>41214</v>
      </c>
      <c r="R4703" s="1">
        <v>41214</v>
      </c>
      <c r="S4703">
        <v>100000</v>
      </c>
      <c r="T4703">
        <v>0</v>
      </c>
      <c r="U4703">
        <v>0</v>
      </c>
      <c r="V4703">
        <v>0</v>
      </c>
      <c r="W4703">
        <v>0</v>
      </c>
      <c r="X4703">
        <v>0</v>
      </c>
      <c r="Y4703">
        <v>0</v>
      </c>
      <c r="Z4703">
        <v>0</v>
      </c>
      <c r="AA4703">
        <v>0</v>
      </c>
      <c r="AB4703">
        <v>0</v>
      </c>
      <c r="AC4703">
        <v>0</v>
      </c>
      <c r="AD4703">
        <v>0</v>
      </c>
      <c r="AE4703">
        <v>0</v>
      </c>
      <c r="AF4703">
        <v>0</v>
      </c>
      <c r="AG4703">
        <v>0</v>
      </c>
      <c r="AH4703">
        <v>0</v>
      </c>
      <c r="AI4703">
        <v>0</v>
      </c>
      <c r="AJ4703">
        <v>0</v>
      </c>
      <c r="AK4703">
        <v>0</v>
      </c>
      <c r="AL4703">
        <v>0</v>
      </c>
      <c r="AM4703">
        <v>0</v>
      </c>
      <c r="AN4703">
        <v>1</v>
      </c>
    </row>
    <row r="4704" spans="1:40" x14ac:dyDescent="0.45">
      <c r="A4704" t="s">
        <v>21215</v>
      </c>
      <c r="B4704" t="s">
        <v>21216</v>
      </c>
      <c r="C4704" t="s">
        <v>21217</v>
      </c>
      <c r="D4704" t="s">
        <v>68</v>
      </c>
      <c r="E4704" t="s">
        <v>69</v>
      </c>
      <c r="F4704">
        <v>0</v>
      </c>
      <c r="G4704" t="s">
        <v>51</v>
      </c>
      <c r="H4704" t="s">
        <v>44</v>
      </c>
      <c r="I4704" t="s">
        <v>1198</v>
      </c>
      <c r="J4704" t="s">
        <v>3399</v>
      </c>
      <c r="K4704" t="s">
        <v>21218</v>
      </c>
      <c r="L4704">
        <v>1</v>
      </c>
      <c r="M4704" s="1">
        <v>40179</v>
      </c>
      <c r="N4704" s="3">
        <v>43840</v>
      </c>
      <c r="O4704" t="s">
        <v>87</v>
      </c>
      <c r="P4704">
        <v>2010</v>
      </c>
      <c r="Q4704" s="1">
        <v>40882</v>
      </c>
      <c r="R4704" s="1">
        <v>40882</v>
      </c>
      <c r="S4704">
        <v>0</v>
      </c>
      <c r="T4704">
        <v>100000</v>
      </c>
      <c r="U4704">
        <v>0</v>
      </c>
      <c r="V4704">
        <v>0</v>
      </c>
      <c r="W4704">
        <v>0</v>
      </c>
      <c r="X4704">
        <v>0</v>
      </c>
      <c r="Y4704">
        <v>0</v>
      </c>
      <c r="Z4704">
        <v>0</v>
      </c>
      <c r="AA4704">
        <v>0</v>
      </c>
      <c r="AB4704">
        <v>0</v>
      </c>
      <c r="AC4704">
        <v>0</v>
      </c>
      <c r="AD4704">
        <v>0</v>
      </c>
      <c r="AE4704">
        <v>0</v>
      </c>
      <c r="AF4704">
        <v>0</v>
      </c>
      <c r="AG4704">
        <v>0</v>
      </c>
      <c r="AH4704">
        <v>0</v>
      </c>
      <c r="AI4704">
        <v>0</v>
      </c>
      <c r="AJ4704">
        <v>0</v>
      </c>
      <c r="AK4704">
        <v>0</v>
      </c>
      <c r="AL4704">
        <v>0</v>
      </c>
      <c r="AM4704">
        <v>0</v>
      </c>
      <c r="AN4704">
        <v>1</v>
      </c>
    </row>
    <row r="4705" spans="1:40" x14ac:dyDescent="0.45">
      <c r="A4705" t="s">
        <v>52244</v>
      </c>
      <c r="B4705" t="s">
        <v>52245</v>
      </c>
      <c r="C4705" t="s">
        <v>52246</v>
      </c>
      <c r="D4705" t="s">
        <v>198</v>
      </c>
      <c r="E4705" t="s">
        <v>199</v>
      </c>
      <c r="F4705">
        <v>0</v>
      </c>
      <c r="G4705" t="s">
        <v>51</v>
      </c>
      <c r="H4705" t="s">
        <v>44</v>
      </c>
      <c r="I4705" t="s">
        <v>592</v>
      </c>
      <c r="J4705" t="s">
        <v>593</v>
      </c>
      <c r="K4705" t="s">
        <v>628</v>
      </c>
      <c r="L4705">
        <v>1</v>
      </c>
      <c r="M4705" s="1">
        <v>38718</v>
      </c>
      <c r="N4705" s="3">
        <v>43836</v>
      </c>
      <c r="O4705" t="s">
        <v>260</v>
      </c>
      <c r="P4705">
        <v>2006</v>
      </c>
      <c r="Q4705" s="1">
        <v>41556</v>
      </c>
      <c r="R4705" s="1">
        <v>41556</v>
      </c>
      <c r="S4705">
        <v>0</v>
      </c>
      <c r="T4705">
        <v>0</v>
      </c>
      <c r="U4705">
        <v>0</v>
      </c>
      <c r="V4705">
        <v>0</v>
      </c>
      <c r="W4705">
        <v>0</v>
      </c>
      <c r="X4705">
        <v>100000</v>
      </c>
      <c r="Y4705">
        <v>0</v>
      </c>
      <c r="Z4705">
        <v>0</v>
      </c>
      <c r="AA4705">
        <v>0</v>
      </c>
      <c r="AB4705">
        <v>0</v>
      </c>
      <c r="AC4705">
        <v>0</v>
      </c>
      <c r="AD4705">
        <v>0</v>
      </c>
      <c r="AE4705">
        <v>0</v>
      </c>
      <c r="AF4705">
        <v>0</v>
      </c>
      <c r="AG4705">
        <v>0</v>
      </c>
      <c r="AH4705">
        <v>0</v>
      </c>
      <c r="AI4705">
        <v>0</v>
      </c>
      <c r="AJ4705">
        <v>0</v>
      </c>
      <c r="AK4705">
        <v>0</v>
      </c>
      <c r="AL4705">
        <v>0</v>
      </c>
      <c r="AM4705">
        <v>0</v>
      </c>
      <c r="AN4705">
        <v>1</v>
      </c>
    </row>
    <row r="4706" spans="1:40" x14ac:dyDescent="0.45">
      <c r="A4706" t="s">
        <v>55707</v>
      </c>
      <c r="B4706" t="s">
        <v>55708</v>
      </c>
      <c r="C4706" t="s">
        <v>55709</v>
      </c>
      <c r="D4706" t="s">
        <v>68</v>
      </c>
      <c r="E4706" t="s">
        <v>69</v>
      </c>
      <c r="F4706">
        <v>0</v>
      </c>
      <c r="G4706" t="s">
        <v>51</v>
      </c>
      <c r="H4706" t="s">
        <v>44</v>
      </c>
      <c r="I4706" t="s">
        <v>592</v>
      </c>
      <c r="J4706" t="s">
        <v>593</v>
      </c>
      <c r="K4706" t="s">
        <v>1220</v>
      </c>
      <c r="L4706">
        <v>1</v>
      </c>
      <c r="M4706" s="1">
        <v>39083</v>
      </c>
      <c r="N4706" s="3">
        <v>43837</v>
      </c>
      <c r="O4706" t="s">
        <v>80</v>
      </c>
      <c r="P4706">
        <v>2007</v>
      </c>
      <c r="Q4706" s="1">
        <v>39948</v>
      </c>
      <c r="R4706" s="1">
        <v>39948</v>
      </c>
      <c r="S4706">
        <v>0</v>
      </c>
      <c r="T4706">
        <v>100000</v>
      </c>
      <c r="U4706">
        <v>0</v>
      </c>
      <c r="V4706">
        <v>0</v>
      </c>
      <c r="W4706">
        <v>0</v>
      </c>
      <c r="X4706">
        <v>0</v>
      </c>
      <c r="Y4706">
        <v>0</v>
      </c>
      <c r="Z4706">
        <v>0</v>
      </c>
      <c r="AA4706">
        <v>0</v>
      </c>
      <c r="AB4706">
        <v>0</v>
      </c>
      <c r="AC4706">
        <v>0</v>
      </c>
      <c r="AD4706">
        <v>0</v>
      </c>
      <c r="AE4706">
        <v>0</v>
      </c>
      <c r="AF4706">
        <v>0</v>
      </c>
      <c r="AG4706">
        <v>0</v>
      </c>
      <c r="AH4706">
        <v>0</v>
      </c>
      <c r="AI4706">
        <v>0</v>
      </c>
      <c r="AJ4706">
        <v>0</v>
      </c>
      <c r="AK4706">
        <v>0</v>
      </c>
      <c r="AL4706">
        <v>0</v>
      </c>
      <c r="AM4706">
        <v>0</v>
      </c>
      <c r="AN4706">
        <v>1</v>
      </c>
    </row>
    <row r="4707" spans="1:40" x14ac:dyDescent="0.45">
      <c r="A4707" t="s">
        <v>63152</v>
      </c>
      <c r="B4707" t="s">
        <v>63153</v>
      </c>
      <c r="C4707" t="s">
        <v>63154</v>
      </c>
      <c r="D4707" t="s">
        <v>562</v>
      </c>
      <c r="E4707" t="s">
        <v>563</v>
      </c>
      <c r="F4707">
        <v>0</v>
      </c>
      <c r="G4707" t="s">
        <v>51</v>
      </c>
      <c r="H4707" t="s">
        <v>44</v>
      </c>
      <c r="I4707" t="s">
        <v>592</v>
      </c>
      <c r="J4707" t="s">
        <v>593</v>
      </c>
      <c r="K4707" t="s">
        <v>9116</v>
      </c>
      <c r="L4707">
        <v>1</v>
      </c>
      <c r="M4707" s="1">
        <v>41275</v>
      </c>
      <c r="N4707" s="3">
        <v>43843</v>
      </c>
      <c r="O4707" t="s">
        <v>117</v>
      </c>
      <c r="P4707">
        <v>2013</v>
      </c>
      <c r="Q4707" s="1">
        <v>41306</v>
      </c>
      <c r="R4707" s="1">
        <v>41306</v>
      </c>
      <c r="S4707">
        <v>0</v>
      </c>
      <c r="T4707">
        <v>0</v>
      </c>
      <c r="U4707">
        <v>0</v>
      </c>
      <c r="V4707">
        <v>0</v>
      </c>
      <c r="W4707">
        <v>0</v>
      </c>
      <c r="X4707">
        <v>0</v>
      </c>
      <c r="Y4707">
        <v>100000</v>
      </c>
      <c r="Z4707">
        <v>0</v>
      </c>
      <c r="AA4707">
        <v>0</v>
      </c>
      <c r="AB4707">
        <v>0</v>
      </c>
      <c r="AC4707">
        <v>0</v>
      </c>
      <c r="AD4707">
        <v>0</v>
      </c>
      <c r="AE4707">
        <v>0</v>
      </c>
      <c r="AF4707">
        <v>0</v>
      </c>
      <c r="AG4707">
        <v>0</v>
      </c>
      <c r="AH4707">
        <v>0</v>
      </c>
      <c r="AI4707">
        <v>0</v>
      </c>
      <c r="AJ4707">
        <v>0</v>
      </c>
      <c r="AK4707">
        <v>0</v>
      </c>
      <c r="AL4707">
        <v>0</v>
      </c>
      <c r="AM4707">
        <v>0</v>
      </c>
      <c r="AN4707">
        <v>1</v>
      </c>
    </row>
    <row r="4708" spans="1:40" x14ac:dyDescent="0.45">
      <c r="A4708" t="s">
        <v>71760</v>
      </c>
      <c r="B4708" t="s">
        <v>71761</v>
      </c>
      <c r="C4708" t="s">
        <v>71762</v>
      </c>
      <c r="D4708" t="s">
        <v>90</v>
      </c>
      <c r="E4708" t="s">
        <v>91</v>
      </c>
      <c r="F4708">
        <v>0</v>
      </c>
      <c r="G4708" t="s">
        <v>51</v>
      </c>
      <c r="H4708" t="s">
        <v>44</v>
      </c>
      <c r="I4708" t="s">
        <v>592</v>
      </c>
      <c r="J4708" t="s">
        <v>593</v>
      </c>
      <c r="K4708" t="s">
        <v>628</v>
      </c>
      <c r="L4708">
        <v>1</v>
      </c>
      <c r="M4708" s="1">
        <v>40842</v>
      </c>
      <c r="N4708" s="3">
        <v>44115</v>
      </c>
      <c r="O4708" t="s">
        <v>72</v>
      </c>
      <c r="P4708">
        <v>2011</v>
      </c>
      <c r="Q4708" s="1">
        <v>41437</v>
      </c>
      <c r="R4708" s="1">
        <v>41437</v>
      </c>
      <c r="S4708">
        <v>0</v>
      </c>
      <c r="T4708">
        <v>0</v>
      </c>
      <c r="U4708">
        <v>0</v>
      </c>
      <c r="V4708">
        <v>0</v>
      </c>
      <c r="W4708">
        <v>0</v>
      </c>
      <c r="X4708">
        <v>100000</v>
      </c>
      <c r="Y4708">
        <v>0</v>
      </c>
      <c r="Z4708">
        <v>0</v>
      </c>
      <c r="AA4708">
        <v>0</v>
      </c>
      <c r="AB4708">
        <v>0</v>
      </c>
      <c r="AC4708">
        <v>0</v>
      </c>
      <c r="AD4708">
        <v>0</v>
      </c>
      <c r="AE4708">
        <v>0</v>
      </c>
      <c r="AF4708">
        <v>0</v>
      </c>
      <c r="AG4708">
        <v>0</v>
      </c>
      <c r="AH4708">
        <v>0</v>
      </c>
      <c r="AI4708">
        <v>0</v>
      </c>
      <c r="AJ4708">
        <v>0</v>
      </c>
      <c r="AK4708">
        <v>0</v>
      </c>
      <c r="AL4708">
        <v>0</v>
      </c>
      <c r="AM4708">
        <v>0</v>
      </c>
      <c r="AN4708">
        <v>1</v>
      </c>
    </row>
    <row r="4709" spans="1:40" x14ac:dyDescent="0.45">
      <c r="A4709" t="s">
        <v>6283</v>
      </c>
      <c r="B4709" t="s">
        <v>6284</v>
      </c>
      <c r="C4709" t="s">
        <v>6285</v>
      </c>
      <c r="D4709" t="s">
        <v>2275</v>
      </c>
      <c r="E4709" t="s">
        <v>777</v>
      </c>
      <c r="F4709">
        <v>0</v>
      </c>
      <c r="G4709" t="s">
        <v>51</v>
      </c>
      <c r="H4709" t="s">
        <v>44</v>
      </c>
      <c r="I4709" t="s">
        <v>655</v>
      </c>
      <c r="J4709" t="s">
        <v>656</v>
      </c>
      <c r="K4709" t="s">
        <v>4080</v>
      </c>
      <c r="L4709">
        <v>1</v>
      </c>
      <c r="M4709" s="1">
        <v>41571</v>
      </c>
      <c r="N4709" s="3">
        <v>44117</v>
      </c>
      <c r="O4709" t="s">
        <v>114</v>
      </c>
      <c r="P4709">
        <v>2013</v>
      </c>
      <c r="Q4709" s="1">
        <v>41813</v>
      </c>
      <c r="R4709" s="1">
        <v>41813</v>
      </c>
      <c r="S4709">
        <v>0</v>
      </c>
      <c r="T4709">
        <v>0</v>
      </c>
      <c r="U4709">
        <v>100000</v>
      </c>
      <c r="V4709">
        <v>0</v>
      </c>
      <c r="W4709">
        <v>0</v>
      </c>
      <c r="X4709">
        <v>0</v>
      </c>
      <c r="Y4709">
        <v>0</v>
      </c>
      <c r="Z4709">
        <v>0</v>
      </c>
      <c r="AA4709">
        <v>0</v>
      </c>
      <c r="AB4709">
        <v>0</v>
      </c>
      <c r="AC4709">
        <v>0</v>
      </c>
      <c r="AD4709">
        <v>0</v>
      </c>
      <c r="AE4709">
        <v>0</v>
      </c>
      <c r="AF4709">
        <v>0</v>
      </c>
      <c r="AG4709">
        <v>0</v>
      </c>
      <c r="AH4709">
        <v>0</v>
      </c>
      <c r="AI4709">
        <v>0</v>
      </c>
      <c r="AJ4709">
        <v>0</v>
      </c>
      <c r="AK4709">
        <v>0</v>
      </c>
      <c r="AL4709">
        <v>0</v>
      </c>
      <c r="AM4709">
        <v>0</v>
      </c>
      <c r="AN4709">
        <v>1</v>
      </c>
    </row>
    <row r="4710" spans="1:40" x14ac:dyDescent="0.45">
      <c r="A4710" t="s">
        <v>10591</v>
      </c>
      <c r="B4710" t="s">
        <v>10592</v>
      </c>
      <c r="C4710" t="s">
        <v>10593</v>
      </c>
      <c r="D4710" t="s">
        <v>10594</v>
      </c>
      <c r="E4710" t="s">
        <v>436</v>
      </c>
      <c r="F4710">
        <v>0</v>
      </c>
      <c r="G4710" t="s">
        <v>51</v>
      </c>
      <c r="H4710" t="s">
        <v>44</v>
      </c>
      <c r="I4710" t="s">
        <v>655</v>
      </c>
      <c r="J4710" t="s">
        <v>656</v>
      </c>
      <c r="K4710" t="s">
        <v>10595</v>
      </c>
      <c r="L4710">
        <v>1</v>
      </c>
      <c r="M4710" s="1">
        <v>39083</v>
      </c>
      <c r="N4710" s="3">
        <v>43837</v>
      </c>
      <c r="O4710" t="s">
        <v>80</v>
      </c>
      <c r="P4710">
        <v>2007</v>
      </c>
      <c r="Q4710" s="1">
        <v>41641</v>
      </c>
      <c r="R4710" s="1">
        <v>41641</v>
      </c>
      <c r="S4710">
        <v>0</v>
      </c>
      <c r="T4710">
        <v>0</v>
      </c>
      <c r="U4710">
        <v>0</v>
      </c>
      <c r="V4710">
        <v>0</v>
      </c>
      <c r="W4710">
        <v>0</v>
      </c>
      <c r="X4710">
        <v>100000</v>
      </c>
      <c r="Y4710">
        <v>0</v>
      </c>
      <c r="Z4710">
        <v>0</v>
      </c>
      <c r="AA4710">
        <v>0</v>
      </c>
      <c r="AB4710">
        <v>0</v>
      </c>
      <c r="AC4710">
        <v>0</v>
      </c>
      <c r="AD4710">
        <v>0</v>
      </c>
      <c r="AE4710">
        <v>0</v>
      </c>
      <c r="AF4710">
        <v>0</v>
      </c>
      <c r="AG4710">
        <v>0</v>
      </c>
      <c r="AH4710">
        <v>0</v>
      </c>
      <c r="AI4710">
        <v>0</v>
      </c>
      <c r="AJ4710">
        <v>0</v>
      </c>
      <c r="AK4710">
        <v>0</v>
      </c>
      <c r="AL4710">
        <v>0</v>
      </c>
      <c r="AM4710">
        <v>0</v>
      </c>
      <c r="AN4710">
        <v>1</v>
      </c>
    </row>
    <row r="4711" spans="1:40" x14ac:dyDescent="0.45">
      <c r="A4711" t="s">
        <v>60194</v>
      </c>
      <c r="B4711" t="s">
        <v>60195</v>
      </c>
      <c r="C4711" t="s">
        <v>60196</v>
      </c>
      <c r="D4711" t="s">
        <v>412</v>
      </c>
      <c r="E4711" t="s">
        <v>413</v>
      </c>
      <c r="F4711">
        <v>0</v>
      </c>
      <c r="G4711" t="s">
        <v>51</v>
      </c>
      <c r="H4711" t="s">
        <v>44</v>
      </c>
      <c r="I4711" t="s">
        <v>655</v>
      </c>
      <c r="J4711" t="s">
        <v>656</v>
      </c>
      <c r="K4711" t="s">
        <v>19577</v>
      </c>
      <c r="L4711">
        <v>1</v>
      </c>
      <c r="M4711" s="1">
        <v>37257</v>
      </c>
      <c r="N4711" s="3">
        <v>43832</v>
      </c>
      <c r="O4711" t="s">
        <v>321</v>
      </c>
      <c r="P4711">
        <v>2002</v>
      </c>
      <c r="Q4711" s="1">
        <v>41605</v>
      </c>
      <c r="R4711" s="1">
        <v>41605</v>
      </c>
      <c r="S4711">
        <v>0</v>
      </c>
      <c r="T4711">
        <v>0</v>
      </c>
      <c r="U4711">
        <v>0</v>
      </c>
      <c r="V4711">
        <v>0</v>
      </c>
      <c r="W4711">
        <v>0</v>
      </c>
      <c r="X4711">
        <v>100000</v>
      </c>
      <c r="Y4711">
        <v>0</v>
      </c>
      <c r="Z4711">
        <v>0</v>
      </c>
      <c r="AA4711">
        <v>0</v>
      </c>
      <c r="AB4711">
        <v>0</v>
      </c>
      <c r="AC4711">
        <v>0</v>
      </c>
      <c r="AD4711">
        <v>0</v>
      </c>
      <c r="AE4711">
        <v>0</v>
      </c>
      <c r="AF4711">
        <v>0</v>
      </c>
      <c r="AG4711">
        <v>0</v>
      </c>
      <c r="AH4711">
        <v>0</v>
      </c>
      <c r="AI4711">
        <v>0</v>
      </c>
      <c r="AJ4711">
        <v>0</v>
      </c>
      <c r="AK4711">
        <v>0</v>
      </c>
      <c r="AL4711">
        <v>0</v>
      </c>
      <c r="AM4711">
        <v>0</v>
      </c>
      <c r="AN4711">
        <v>1</v>
      </c>
    </row>
    <row r="4712" spans="1:40" x14ac:dyDescent="0.45">
      <c r="A4712" t="s">
        <v>74547</v>
      </c>
      <c r="B4712" t="s">
        <v>74548</v>
      </c>
      <c r="C4712" t="s">
        <v>74549</v>
      </c>
      <c r="D4712" t="s">
        <v>198</v>
      </c>
      <c r="E4712" t="s">
        <v>199</v>
      </c>
      <c r="F4712">
        <v>0</v>
      </c>
      <c r="G4712" t="s">
        <v>51</v>
      </c>
      <c r="H4712" t="s">
        <v>44</v>
      </c>
      <c r="I4712" t="s">
        <v>655</v>
      </c>
      <c r="J4712" t="s">
        <v>656</v>
      </c>
      <c r="K4712" t="s">
        <v>656</v>
      </c>
      <c r="L4712">
        <v>1</v>
      </c>
      <c r="M4712" s="1">
        <v>38353</v>
      </c>
      <c r="N4712" s="3">
        <v>43835</v>
      </c>
      <c r="O4712" t="s">
        <v>277</v>
      </c>
      <c r="P4712">
        <v>2005</v>
      </c>
      <c r="Q4712" s="1">
        <v>39982</v>
      </c>
      <c r="R4712" s="1">
        <v>39982</v>
      </c>
      <c r="S4712">
        <v>0</v>
      </c>
      <c r="T4712">
        <v>0</v>
      </c>
      <c r="U4712">
        <v>0</v>
      </c>
      <c r="V4712">
        <v>0</v>
      </c>
      <c r="W4712">
        <v>0</v>
      </c>
      <c r="X4712">
        <v>100000</v>
      </c>
      <c r="Y4712">
        <v>0</v>
      </c>
      <c r="Z4712">
        <v>0</v>
      </c>
      <c r="AA4712">
        <v>0</v>
      </c>
      <c r="AB4712">
        <v>0</v>
      </c>
      <c r="AC4712">
        <v>0</v>
      </c>
      <c r="AD4712">
        <v>0</v>
      </c>
      <c r="AE4712">
        <v>0</v>
      </c>
      <c r="AF4712">
        <v>0</v>
      </c>
      <c r="AG4712">
        <v>0</v>
      </c>
      <c r="AH4712">
        <v>0</v>
      </c>
      <c r="AI4712">
        <v>0</v>
      </c>
      <c r="AJ4712">
        <v>0</v>
      </c>
      <c r="AK4712">
        <v>0</v>
      </c>
      <c r="AL4712">
        <v>0</v>
      </c>
      <c r="AM4712">
        <v>0</v>
      </c>
      <c r="AN4712">
        <v>1</v>
      </c>
    </row>
    <row r="4713" spans="1:40" x14ac:dyDescent="0.45">
      <c r="A4713" t="s">
        <v>1897</v>
      </c>
      <c r="B4713" t="s">
        <v>1898</v>
      </c>
      <c r="C4713" t="s">
        <v>1899</v>
      </c>
      <c r="D4713" t="s">
        <v>1900</v>
      </c>
      <c r="E4713" t="s">
        <v>1901</v>
      </c>
      <c r="F4713">
        <v>0</v>
      </c>
      <c r="G4713" t="s">
        <v>51</v>
      </c>
      <c r="H4713" t="s">
        <v>44</v>
      </c>
      <c r="I4713" t="s">
        <v>1723</v>
      </c>
      <c r="J4713" t="s">
        <v>1724</v>
      </c>
      <c r="K4713" t="s">
        <v>1725</v>
      </c>
      <c r="L4713">
        <v>2</v>
      </c>
      <c r="M4713" s="1">
        <v>40179</v>
      </c>
      <c r="N4713" s="3">
        <v>43840</v>
      </c>
      <c r="O4713" t="s">
        <v>87</v>
      </c>
      <c r="P4713">
        <v>2010</v>
      </c>
      <c r="Q4713" s="1">
        <v>40787</v>
      </c>
      <c r="R4713" s="1">
        <v>40848</v>
      </c>
      <c r="S4713">
        <v>100000</v>
      </c>
      <c r="T4713">
        <v>0</v>
      </c>
      <c r="U4713">
        <v>0</v>
      </c>
      <c r="V4713">
        <v>0</v>
      </c>
      <c r="W4713">
        <v>0</v>
      </c>
      <c r="X4713">
        <v>0</v>
      </c>
      <c r="Y4713">
        <v>0</v>
      </c>
      <c r="Z4713">
        <v>0</v>
      </c>
      <c r="AA4713">
        <v>0</v>
      </c>
      <c r="AB4713">
        <v>0</v>
      </c>
      <c r="AC4713">
        <v>0</v>
      </c>
      <c r="AD4713">
        <v>0</v>
      </c>
      <c r="AE4713">
        <v>0</v>
      </c>
      <c r="AF4713">
        <v>0</v>
      </c>
      <c r="AG4713">
        <v>0</v>
      </c>
      <c r="AH4713">
        <v>0</v>
      </c>
      <c r="AI4713">
        <v>0</v>
      </c>
      <c r="AJ4713">
        <v>0</v>
      </c>
      <c r="AK4713">
        <v>0</v>
      </c>
      <c r="AL4713">
        <v>0</v>
      </c>
      <c r="AM4713">
        <v>0</v>
      </c>
      <c r="AN4713">
        <v>1</v>
      </c>
    </row>
    <row r="4714" spans="1:40" x14ac:dyDescent="0.45">
      <c r="A4714" t="s">
        <v>37351</v>
      </c>
      <c r="B4714" t="s">
        <v>37352</v>
      </c>
      <c r="C4714" t="s">
        <v>37353</v>
      </c>
      <c r="D4714" t="s">
        <v>68</v>
      </c>
      <c r="E4714" t="s">
        <v>69</v>
      </c>
      <c r="F4714">
        <v>0</v>
      </c>
      <c r="G4714" t="s">
        <v>51</v>
      </c>
      <c r="H4714" t="s">
        <v>44</v>
      </c>
      <c r="I4714" t="s">
        <v>1723</v>
      </c>
      <c r="J4714" t="s">
        <v>1724</v>
      </c>
      <c r="K4714" t="s">
        <v>37354</v>
      </c>
      <c r="L4714">
        <v>1</v>
      </c>
      <c r="M4714" s="1">
        <v>37987</v>
      </c>
      <c r="N4714" s="3">
        <v>43834</v>
      </c>
      <c r="O4714" t="s">
        <v>273</v>
      </c>
      <c r="P4714">
        <v>2004</v>
      </c>
      <c r="Q4714" s="1">
        <v>41834</v>
      </c>
      <c r="R4714" s="1">
        <v>41834</v>
      </c>
      <c r="S4714">
        <v>0</v>
      </c>
      <c r="T4714">
        <v>100000</v>
      </c>
      <c r="U4714">
        <v>0</v>
      </c>
      <c r="V4714">
        <v>0</v>
      </c>
      <c r="W4714">
        <v>0</v>
      </c>
      <c r="X4714">
        <v>0</v>
      </c>
      <c r="Y4714">
        <v>0</v>
      </c>
      <c r="Z4714">
        <v>0</v>
      </c>
      <c r="AA4714">
        <v>0</v>
      </c>
      <c r="AB4714">
        <v>0</v>
      </c>
      <c r="AC4714">
        <v>0</v>
      </c>
      <c r="AD4714">
        <v>0</v>
      </c>
      <c r="AE4714">
        <v>0</v>
      </c>
      <c r="AF4714">
        <v>0</v>
      </c>
      <c r="AG4714">
        <v>0</v>
      </c>
      <c r="AH4714">
        <v>0</v>
      </c>
      <c r="AI4714">
        <v>0</v>
      </c>
      <c r="AJ4714">
        <v>0</v>
      </c>
      <c r="AK4714">
        <v>0</v>
      </c>
      <c r="AL4714">
        <v>0</v>
      </c>
      <c r="AM4714">
        <v>0</v>
      </c>
      <c r="AN4714">
        <v>1</v>
      </c>
    </row>
    <row r="4715" spans="1:40" x14ac:dyDescent="0.45">
      <c r="A4715" t="s">
        <v>41516</v>
      </c>
      <c r="B4715" t="s">
        <v>41517</v>
      </c>
      <c r="C4715" t="s">
        <v>41518</v>
      </c>
      <c r="D4715" t="s">
        <v>10903</v>
      </c>
      <c r="E4715" t="s">
        <v>326</v>
      </c>
      <c r="F4715">
        <v>0</v>
      </c>
      <c r="G4715" t="s">
        <v>51</v>
      </c>
      <c r="H4715" t="s">
        <v>44</v>
      </c>
      <c r="I4715" t="s">
        <v>1723</v>
      </c>
      <c r="J4715" t="s">
        <v>5061</v>
      </c>
      <c r="K4715" t="s">
        <v>41519</v>
      </c>
      <c r="L4715">
        <v>1</v>
      </c>
      <c r="M4715" s="1">
        <v>40923</v>
      </c>
      <c r="N4715" s="3">
        <v>43842</v>
      </c>
      <c r="O4715" t="s">
        <v>94</v>
      </c>
      <c r="P4715">
        <v>2012</v>
      </c>
      <c r="Q4715" s="1">
        <v>40923</v>
      </c>
      <c r="R4715" s="1">
        <v>40923</v>
      </c>
      <c r="S4715">
        <v>100000</v>
      </c>
      <c r="T4715">
        <v>0</v>
      </c>
      <c r="U4715">
        <v>0</v>
      </c>
      <c r="V4715">
        <v>0</v>
      </c>
      <c r="W4715">
        <v>0</v>
      </c>
      <c r="X4715">
        <v>0</v>
      </c>
      <c r="Y4715">
        <v>0</v>
      </c>
      <c r="Z4715">
        <v>0</v>
      </c>
      <c r="AA4715">
        <v>0</v>
      </c>
      <c r="AB4715">
        <v>0</v>
      </c>
      <c r="AC4715">
        <v>0</v>
      </c>
      <c r="AD4715">
        <v>0</v>
      </c>
      <c r="AE4715">
        <v>0</v>
      </c>
      <c r="AF4715">
        <v>0</v>
      </c>
      <c r="AG4715">
        <v>0</v>
      </c>
      <c r="AH4715">
        <v>0</v>
      </c>
      <c r="AI4715">
        <v>0</v>
      </c>
      <c r="AJ4715">
        <v>0</v>
      </c>
      <c r="AK4715">
        <v>0</v>
      </c>
      <c r="AL4715">
        <v>0</v>
      </c>
      <c r="AM4715">
        <v>0</v>
      </c>
      <c r="AN4715">
        <v>1</v>
      </c>
    </row>
    <row r="4716" spans="1:40" x14ac:dyDescent="0.45">
      <c r="A4716" t="s">
        <v>62985</v>
      </c>
      <c r="B4716" t="s">
        <v>62986</v>
      </c>
      <c r="C4716" t="s">
        <v>62987</v>
      </c>
      <c r="D4716" t="s">
        <v>8811</v>
      </c>
      <c r="E4716" t="s">
        <v>59</v>
      </c>
      <c r="F4716">
        <v>0</v>
      </c>
      <c r="G4716" t="s">
        <v>51</v>
      </c>
      <c r="H4716" t="s">
        <v>44</v>
      </c>
      <c r="I4716" t="s">
        <v>1723</v>
      </c>
      <c r="J4716" t="s">
        <v>1724</v>
      </c>
      <c r="K4716" t="s">
        <v>33070</v>
      </c>
      <c r="L4716">
        <v>1</v>
      </c>
      <c r="M4716" s="1">
        <v>40909</v>
      </c>
      <c r="N4716" s="3">
        <v>43842</v>
      </c>
      <c r="O4716" t="s">
        <v>94</v>
      </c>
      <c r="P4716">
        <v>2012</v>
      </c>
      <c r="Q4716" s="1">
        <v>41879</v>
      </c>
      <c r="R4716" s="1">
        <v>41879</v>
      </c>
      <c r="S4716">
        <v>100000</v>
      </c>
      <c r="T4716">
        <v>0</v>
      </c>
      <c r="U4716">
        <v>0</v>
      </c>
      <c r="V4716">
        <v>0</v>
      </c>
      <c r="W4716">
        <v>0</v>
      </c>
      <c r="X4716">
        <v>0</v>
      </c>
      <c r="Y4716">
        <v>0</v>
      </c>
      <c r="Z4716">
        <v>0</v>
      </c>
      <c r="AA4716">
        <v>0</v>
      </c>
      <c r="AB4716">
        <v>0</v>
      </c>
      <c r="AC4716">
        <v>0</v>
      </c>
      <c r="AD4716">
        <v>0</v>
      </c>
      <c r="AE4716">
        <v>0</v>
      </c>
      <c r="AF4716">
        <v>0</v>
      </c>
      <c r="AG4716">
        <v>0</v>
      </c>
      <c r="AH4716">
        <v>0</v>
      </c>
      <c r="AI4716">
        <v>0</v>
      </c>
      <c r="AJ4716">
        <v>0</v>
      </c>
      <c r="AK4716">
        <v>0</v>
      </c>
      <c r="AL4716">
        <v>0</v>
      </c>
      <c r="AM4716">
        <v>0</v>
      </c>
      <c r="AN4716">
        <v>1</v>
      </c>
    </row>
    <row r="4717" spans="1:40" x14ac:dyDescent="0.45">
      <c r="A4717" t="s">
        <v>17194</v>
      </c>
      <c r="B4717" t="s">
        <v>17195</v>
      </c>
      <c r="C4717" t="s">
        <v>17196</v>
      </c>
      <c r="D4717" t="s">
        <v>17197</v>
      </c>
      <c r="E4717" t="s">
        <v>276</v>
      </c>
      <c r="F4717">
        <v>0</v>
      </c>
      <c r="G4717" t="s">
        <v>51</v>
      </c>
      <c r="H4717" t="s">
        <v>44</v>
      </c>
      <c r="I4717" t="s">
        <v>96</v>
      </c>
      <c r="J4717" t="s">
        <v>1675</v>
      </c>
      <c r="K4717" t="s">
        <v>1675</v>
      </c>
      <c r="L4717">
        <v>1</v>
      </c>
      <c r="M4717" s="1">
        <v>40603</v>
      </c>
      <c r="N4717" s="3">
        <v>43901</v>
      </c>
      <c r="O4717" t="s">
        <v>311</v>
      </c>
      <c r="P4717">
        <v>2011</v>
      </c>
      <c r="Q4717" s="1">
        <v>40603</v>
      </c>
      <c r="R4717" s="1">
        <v>40603</v>
      </c>
      <c r="S4717">
        <v>100000</v>
      </c>
      <c r="T4717">
        <v>0</v>
      </c>
      <c r="U4717">
        <v>0</v>
      </c>
      <c r="V4717">
        <v>0</v>
      </c>
      <c r="W4717">
        <v>0</v>
      </c>
      <c r="X4717">
        <v>0</v>
      </c>
      <c r="Y4717">
        <v>0</v>
      </c>
      <c r="Z4717">
        <v>0</v>
      </c>
      <c r="AA4717">
        <v>0</v>
      </c>
      <c r="AB4717">
        <v>0</v>
      </c>
      <c r="AC4717">
        <v>0</v>
      </c>
      <c r="AD4717">
        <v>0</v>
      </c>
      <c r="AE4717">
        <v>0</v>
      </c>
      <c r="AF4717">
        <v>0</v>
      </c>
      <c r="AG4717">
        <v>0</v>
      </c>
      <c r="AH4717">
        <v>0</v>
      </c>
      <c r="AI4717">
        <v>0</v>
      </c>
      <c r="AJ4717">
        <v>0</v>
      </c>
      <c r="AK4717">
        <v>0</v>
      </c>
      <c r="AL4717">
        <v>0</v>
      </c>
      <c r="AM4717">
        <v>0</v>
      </c>
      <c r="AN4717">
        <v>1</v>
      </c>
    </row>
    <row r="4718" spans="1:40" x14ac:dyDescent="0.45">
      <c r="A4718" t="s">
        <v>21922</v>
      </c>
      <c r="B4718" t="s">
        <v>21923</v>
      </c>
      <c r="C4718" t="s">
        <v>21924</v>
      </c>
      <c r="D4718" t="s">
        <v>115</v>
      </c>
      <c r="E4718" t="s">
        <v>116</v>
      </c>
      <c r="F4718">
        <v>0</v>
      </c>
      <c r="G4718" t="s">
        <v>51</v>
      </c>
      <c r="H4718" t="s">
        <v>44</v>
      </c>
      <c r="I4718" t="s">
        <v>96</v>
      </c>
      <c r="J4718" t="s">
        <v>874</v>
      </c>
      <c r="K4718" t="s">
        <v>1110</v>
      </c>
      <c r="L4718">
        <v>1</v>
      </c>
      <c r="M4718" s="1">
        <v>22529</v>
      </c>
      <c r="N4718" s="2">
        <v>22525</v>
      </c>
      <c r="O4718" t="s">
        <v>21925</v>
      </c>
      <c r="P4718">
        <v>1961</v>
      </c>
      <c r="Q4718" s="1">
        <v>41450</v>
      </c>
      <c r="R4718" s="1">
        <v>41450</v>
      </c>
      <c r="S4718">
        <v>0</v>
      </c>
      <c r="T4718">
        <v>0</v>
      </c>
      <c r="U4718">
        <v>0</v>
      </c>
      <c r="V4718">
        <v>0</v>
      </c>
      <c r="W4718">
        <v>0</v>
      </c>
      <c r="X4718">
        <v>0</v>
      </c>
      <c r="Y4718">
        <v>0</v>
      </c>
      <c r="Z4718">
        <v>100000</v>
      </c>
      <c r="AA4718">
        <v>0</v>
      </c>
      <c r="AB4718">
        <v>0</v>
      </c>
      <c r="AC4718">
        <v>0</v>
      </c>
      <c r="AD4718">
        <v>0</v>
      </c>
      <c r="AE4718">
        <v>0</v>
      </c>
      <c r="AF4718">
        <v>0</v>
      </c>
      <c r="AG4718">
        <v>0</v>
      </c>
      <c r="AH4718">
        <v>0</v>
      </c>
      <c r="AI4718">
        <v>0</v>
      </c>
      <c r="AJ4718">
        <v>0</v>
      </c>
      <c r="AK4718">
        <v>0</v>
      </c>
      <c r="AL4718">
        <v>0</v>
      </c>
      <c r="AM4718">
        <v>0</v>
      </c>
      <c r="AN4718">
        <v>1</v>
      </c>
    </row>
    <row r="4719" spans="1:40" x14ac:dyDescent="0.45">
      <c r="A4719" t="s">
        <v>25157</v>
      </c>
      <c r="B4719" t="s">
        <v>25158</v>
      </c>
      <c r="C4719" t="s">
        <v>25159</v>
      </c>
      <c r="D4719" t="s">
        <v>25160</v>
      </c>
      <c r="E4719" t="s">
        <v>2612</v>
      </c>
      <c r="F4719">
        <v>0</v>
      </c>
      <c r="G4719" t="s">
        <v>51</v>
      </c>
      <c r="H4719" t="s">
        <v>44</v>
      </c>
      <c r="I4719" t="s">
        <v>96</v>
      </c>
      <c r="J4719" t="s">
        <v>874</v>
      </c>
      <c r="K4719" t="s">
        <v>1110</v>
      </c>
      <c r="L4719">
        <v>1</v>
      </c>
      <c r="M4719" s="1">
        <v>41653</v>
      </c>
      <c r="N4719" s="3">
        <v>43844</v>
      </c>
      <c r="O4719" t="s">
        <v>67</v>
      </c>
      <c r="P4719">
        <v>2014</v>
      </c>
      <c r="Q4719" s="1">
        <v>41915</v>
      </c>
      <c r="R4719" s="1">
        <v>41915</v>
      </c>
      <c r="S4719">
        <v>0</v>
      </c>
      <c r="T4719">
        <v>0</v>
      </c>
      <c r="U4719">
        <v>0</v>
      </c>
      <c r="V4719">
        <v>0</v>
      </c>
      <c r="W4719">
        <v>0</v>
      </c>
      <c r="X4719">
        <v>100000</v>
      </c>
      <c r="Y4719">
        <v>0</v>
      </c>
      <c r="Z4719">
        <v>0</v>
      </c>
      <c r="AA4719">
        <v>0</v>
      </c>
      <c r="AB4719">
        <v>0</v>
      </c>
      <c r="AC4719">
        <v>0</v>
      </c>
      <c r="AD4719">
        <v>0</v>
      </c>
      <c r="AE4719">
        <v>0</v>
      </c>
      <c r="AF4719">
        <v>0</v>
      </c>
      <c r="AG4719">
        <v>0</v>
      </c>
      <c r="AH4719">
        <v>0</v>
      </c>
      <c r="AI4719">
        <v>0</v>
      </c>
      <c r="AJ4719">
        <v>0</v>
      </c>
      <c r="AK4719">
        <v>0</v>
      </c>
      <c r="AL4719">
        <v>0</v>
      </c>
      <c r="AM4719">
        <v>0</v>
      </c>
      <c r="AN4719">
        <v>1</v>
      </c>
    </row>
    <row r="4720" spans="1:40" x14ac:dyDescent="0.45">
      <c r="A4720" t="s">
        <v>41273</v>
      </c>
      <c r="B4720" t="s">
        <v>41274</v>
      </c>
      <c r="C4720" t="s">
        <v>41275</v>
      </c>
      <c r="D4720" t="s">
        <v>899</v>
      </c>
      <c r="E4720" t="s">
        <v>900</v>
      </c>
      <c r="F4720">
        <v>0</v>
      </c>
      <c r="G4720" t="s">
        <v>51</v>
      </c>
      <c r="H4720" t="s">
        <v>44</v>
      </c>
      <c r="I4720" t="s">
        <v>96</v>
      </c>
      <c r="J4720" t="s">
        <v>874</v>
      </c>
      <c r="K4720" t="s">
        <v>874</v>
      </c>
      <c r="L4720">
        <v>2</v>
      </c>
      <c r="M4720" s="1">
        <v>38718</v>
      </c>
      <c r="N4720" s="3">
        <v>43836</v>
      </c>
      <c r="O4720" t="s">
        <v>260</v>
      </c>
      <c r="P4720">
        <v>2006</v>
      </c>
      <c r="Q4720" s="1">
        <v>38718</v>
      </c>
      <c r="R4720" s="1">
        <v>39448</v>
      </c>
      <c r="S4720">
        <v>100000</v>
      </c>
      <c r="T4720">
        <v>0</v>
      </c>
      <c r="U4720">
        <v>0</v>
      </c>
      <c r="V4720">
        <v>0</v>
      </c>
      <c r="W4720">
        <v>0</v>
      </c>
      <c r="X4720">
        <v>0</v>
      </c>
      <c r="Y4720">
        <v>0</v>
      </c>
      <c r="Z4720">
        <v>0</v>
      </c>
      <c r="AA4720">
        <v>0</v>
      </c>
      <c r="AB4720">
        <v>0</v>
      </c>
      <c r="AC4720">
        <v>0</v>
      </c>
      <c r="AD4720">
        <v>0</v>
      </c>
      <c r="AE4720">
        <v>0</v>
      </c>
      <c r="AF4720">
        <v>0</v>
      </c>
      <c r="AG4720">
        <v>0</v>
      </c>
      <c r="AH4720">
        <v>0</v>
      </c>
      <c r="AI4720">
        <v>0</v>
      </c>
      <c r="AJ4720">
        <v>0</v>
      </c>
      <c r="AK4720">
        <v>0</v>
      </c>
      <c r="AL4720">
        <v>0</v>
      </c>
      <c r="AM4720">
        <v>0</v>
      </c>
      <c r="AN4720">
        <v>1</v>
      </c>
    </row>
    <row r="4721" spans="1:40" x14ac:dyDescent="0.45">
      <c r="A4721" t="s">
        <v>10274</v>
      </c>
      <c r="B4721" t="s">
        <v>10275</v>
      </c>
      <c r="C4721" t="s">
        <v>10276</v>
      </c>
      <c r="D4721" t="s">
        <v>10277</v>
      </c>
      <c r="E4721" t="s">
        <v>154</v>
      </c>
      <c r="F4721">
        <v>0</v>
      </c>
      <c r="G4721" t="s">
        <v>51</v>
      </c>
      <c r="H4721" t="s">
        <v>44</v>
      </c>
      <c r="I4721" t="s">
        <v>4141</v>
      </c>
      <c r="J4721" t="s">
        <v>4415</v>
      </c>
      <c r="K4721" t="s">
        <v>4415</v>
      </c>
      <c r="L4721">
        <v>1</v>
      </c>
      <c r="M4721" s="1">
        <v>41091</v>
      </c>
      <c r="N4721" s="3">
        <v>44024</v>
      </c>
      <c r="O4721" t="s">
        <v>342</v>
      </c>
      <c r="P4721">
        <v>2012</v>
      </c>
      <c r="Q4721" s="1">
        <v>41091</v>
      </c>
      <c r="R4721" s="1">
        <v>41091</v>
      </c>
      <c r="S4721">
        <v>100000</v>
      </c>
      <c r="T4721">
        <v>0</v>
      </c>
      <c r="U4721">
        <v>0</v>
      </c>
      <c r="V4721">
        <v>0</v>
      </c>
      <c r="W4721">
        <v>0</v>
      </c>
      <c r="X4721">
        <v>0</v>
      </c>
      <c r="Y4721">
        <v>0</v>
      </c>
      <c r="Z4721">
        <v>0</v>
      </c>
      <c r="AA4721">
        <v>0</v>
      </c>
      <c r="AB4721">
        <v>0</v>
      </c>
      <c r="AC4721">
        <v>0</v>
      </c>
      <c r="AD4721">
        <v>0</v>
      </c>
      <c r="AE4721">
        <v>0</v>
      </c>
      <c r="AF4721">
        <v>0</v>
      </c>
      <c r="AG4721">
        <v>0</v>
      </c>
      <c r="AH4721">
        <v>0</v>
      </c>
      <c r="AI4721">
        <v>0</v>
      </c>
      <c r="AJ4721">
        <v>0</v>
      </c>
      <c r="AK4721">
        <v>0</v>
      </c>
      <c r="AL4721">
        <v>0</v>
      </c>
      <c r="AM4721">
        <v>0</v>
      </c>
      <c r="AN4721">
        <v>1</v>
      </c>
    </row>
    <row r="4722" spans="1:40" x14ac:dyDescent="0.45">
      <c r="A4722" t="s">
        <v>8391</v>
      </c>
      <c r="B4722" t="s">
        <v>8392</v>
      </c>
      <c r="C4722" t="s">
        <v>8393</v>
      </c>
      <c r="D4722" t="s">
        <v>412</v>
      </c>
      <c r="E4722" t="s">
        <v>413</v>
      </c>
      <c r="F4722">
        <v>0</v>
      </c>
      <c r="G4722" t="s">
        <v>51</v>
      </c>
      <c r="H4722" t="s">
        <v>44</v>
      </c>
      <c r="I4722" t="s">
        <v>107</v>
      </c>
      <c r="J4722" t="s">
        <v>108</v>
      </c>
      <c r="K4722" t="s">
        <v>8394</v>
      </c>
      <c r="L4722">
        <v>1</v>
      </c>
      <c r="M4722" s="1">
        <v>39083</v>
      </c>
      <c r="N4722" s="3">
        <v>43837</v>
      </c>
      <c r="O4722" t="s">
        <v>80</v>
      </c>
      <c r="P4722">
        <v>2007</v>
      </c>
      <c r="Q4722" s="1">
        <v>40281</v>
      </c>
      <c r="R4722" s="1">
        <v>40281</v>
      </c>
      <c r="S4722">
        <v>0</v>
      </c>
      <c r="T4722">
        <v>0</v>
      </c>
      <c r="U4722">
        <v>0</v>
      </c>
      <c r="V4722">
        <v>0</v>
      </c>
      <c r="W4722">
        <v>0</v>
      </c>
      <c r="X4722">
        <v>100000</v>
      </c>
      <c r="Y4722">
        <v>0</v>
      </c>
      <c r="Z4722">
        <v>0</v>
      </c>
      <c r="AA4722">
        <v>0</v>
      </c>
      <c r="AB4722">
        <v>0</v>
      </c>
      <c r="AC4722">
        <v>0</v>
      </c>
      <c r="AD4722">
        <v>0</v>
      </c>
      <c r="AE4722">
        <v>0</v>
      </c>
      <c r="AF4722">
        <v>0</v>
      </c>
      <c r="AG4722">
        <v>0</v>
      </c>
      <c r="AH4722">
        <v>0</v>
      </c>
      <c r="AI4722">
        <v>0</v>
      </c>
      <c r="AJ4722">
        <v>0</v>
      </c>
      <c r="AK4722">
        <v>0</v>
      </c>
      <c r="AL4722">
        <v>0</v>
      </c>
      <c r="AM4722">
        <v>0</v>
      </c>
      <c r="AN4722">
        <v>1</v>
      </c>
    </row>
    <row r="4723" spans="1:40" x14ac:dyDescent="0.45">
      <c r="A4723" t="s">
        <v>21564</v>
      </c>
      <c r="B4723" t="s">
        <v>21565</v>
      </c>
      <c r="C4723" t="s">
        <v>21566</v>
      </c>
      <c r="D4723" t="s">
        <v>21567</v>
      </c>
      <c r="E4723" t="s">
        <v>900</v>
      </c>
      <c r="F4723">
        <v>0</v>
      </c>
      <c r="G4723" t="s">
        <v>51</v>
      </c>
      <c r="H4723" t="s">
        <v>44</v>
      </c>
      <c r="I4723" t="s">
        <v>107</v>
      </c>
      <c r="J4723" t="s">
        <v>108</v>
      </c>
      <c r="K4723" t="s">
        <v>21568</v>
      </c>
      <c r="L4723">
        <v>1</v>
      </c>
      <c r="M4723" s="1">
        <v>41179</v>
      </c>
      <c r="N4723" s="3">
        <v>44086</v>
      </c>
      <c r="O4723" t="s">
        <v>342</v>
      </c>
      <c r="P4723">
        <v>2012</v>
      </c>
      <c r="Q4723" s="1">
        <v>41214</v>
      </c>
      <c r="R4723" s="1">
        <v>41214</v>
      </c>
      <c r="S4723">
        <v>100000</v>
      </c>
      <c r="T4723">
        <v>0</v>
      </c>
      <c r="U4723">
        <v>0</v>
      </c>
      <c r="V4723">
        <v>0</v>
      </c>
      <c r="W4723">
        <v>0</v>
      </c>
      <c r="X4723">
        <v>0</v>
      </c>
      <c r="Y4723">
        <v>0</v>
      </c>
      <c r="Z4723">
        <v>0</v>
      </c>
      <c r="AA4723">
        <v>0</v>
      </c>
      <c r="AB4723">
        <v>0</v>
      </c>
      <c r="AC4723">
        <v>0</v>
      </c>
      <c r="AD4723">
        <v>0</v>
      </c>
      <c r="AE4723">
        <v>0</v>
      </c>
      <c r="AF4723">
        <v>0</v>
      </c>
      <c r="AG4723">
        <v>0</v>
      </c>
      <c r="AH4723">
        <v>0</v>
      </c>
      <c r="AI4723">
        <v>0</v>
      </c>
      <c r="AJ4723">
        <v>0</v>
      </c>
      <c r="AK4723">
        <v>0</v>
      </c>
      <c r="AL4723">
        <v>0</v>
      </c>
      <c r="AM4723">
        <v>0</v>
      </c>
      <c r="AN4723">
        <v>1</v>
      </c>
    </row>
    <row r="4724" spans="1:40" x14ac:dyDescent="0.45">
      <c r="A4724" t="s">
        <v>33262</v>
      </c>
      <c r="B4724" t="s">
        <v>33263</v>
      </c>
      <c r="C4724" t="s">
        <v>33264</v>
      </c>
      <c r="D4724" t="s">
        <v>23171</v>
      </c>
      <c r="E4724" t="s">
        <v>10088</v>
      </c>
      <c r="F4724">
        <v>0</v>
      </c>
      <c r="G4724" t="s">
        <v>51</v>
      </c>
      <c r="H4724" t="s">
        <v>44</v>
      </c>
      <c r="I4724" t="s">
        <v>107</v>
      </c>
      <c r="J4724" t="s">
        <v>2597</v>
      </c>
      <c r="K4724" t="s">
        <v>2598</v>
      </c>
      <c r="L4724">
        <v>1</v>
      </c>
      <c r="M4724" s="1">
        <v>40452</v>
      </c>
      <c r="N4724" s="3">
        <v>44114</v>
      </c>
      <c r="O4724" t="s">
        <v>153</v>
      </c>
      <c r="P4724">
        <v>2010</v>
      </c>
      <c r="Q4724" s="1">
        <v>40649</v>
      </c>
      <c r="R4724" s="1">
        <v>40649</v>
      </c>
      <c r="S4724">
        <v>0</v>
      </c>
      <c r="T4724">
        <v>0</v>
      </c>
      <c r="U4724">
        <v>0</v>
      </c>
      <c r="V4724">
        <v>0</v>
      </c>
      <c r="W4724">
        <v>0</v>
      </c>
      <c r="X4724">
        <v>0</v>
      </c>
      <c r="Y4724">
        <v>100000</v>
      </c>
      <c r="Z4724">
        <v>0</v>
      </c>
      <c r="AA4724">
        <v>0</v>
      </c>
      <c r="AB4724">
        <v>0</v>
      </c>
      <c r="AC4724">
        <v>0</v>
      </c>
      <c r="AD4724">
        <v>0</v>
      </c>
      <c r="AE4724">
        <v>0</v>
      </c>
      <c r="AF4724">
        <v>0</v>
      </c>
      <c r="AG4724">
        <v>0</v>
      </c>
      <c r="AH4724">
        <v>0</v>
      </c>
      <c r="AI4724">
        <v>0</v>
      </c>
      <c r="AJ4724">
        <v>0</v>
      </c>
      <c r="AK4724">
        <v>0</v>
      </c>
      <c r="AL4724">
        <v>0</v>
      </c>
      <c r="AM4724">
        <v>0</v>
      </c>
      <c r="AN4724">
        <v>1</v>
      </c>
    </row>
    <row r="4725" spans="1:40" x14ac:dyDescent="0.45">
      <c r="A4725" t="s">
        <v>53882</v>
      </c>
      <c r="B4725" t="s">
        <v>53883</v>
      </c>
      <c r="C4725" t="s">
        <v>53884</v>
      </c>
      <c r="D4725" t="s">
        <v>214</v>
      </c>
      <c r="E4725" t="s">
        <v>215</v>
      </c>
      <c r="F4725">
        <v>0</v>
      </c>
      <c r="G4725" t="s">
        <v>51</v>
      </c>
      <c r="H4725" t="s">
        <v>44</v>
      </c>
      <c r="I4725" t="s">
        <v>107</v>
      </c>
      <c r="J4725" t="s">
        <v>1147</v>
      </c>
      <c r="K4725" t="s">
        <v>1850</v>
      </c>
      <c r="L4725">
        <v>1</v>
      </c>
      <c r="M4725" s="1">
        <v>41706</v>
      </c>
      <c r="N4725" s="3">
        <v>43904</v>
      </c>
      <c r="O4725" t="s">
        <v>67</v>
      </c>
      <c r="P4725">
        <v>2014</v>
      </c>
      <c r="Q4725" s="1">
        <v>41785</v>
      </c>
      <c r="R4725" s="1">
        <v>41785</v>
      </c>
      <c r="S4725">
        <v>0</v>
      </c>
      <c r="T4725">
        <v>0</v>
      </c>
      <c r="U4725">
        <v>0</v>
      </c>
      <c r="V4725">
        <v>0</v>
      </c>
      <c r="W4725">
        <v>0</v>
      </c>
      <c r="X4725">
        <v>100000</v>
      </c>
      <c r="Y4725">
        <v>0</v>
      </c>
      <c r="Z4725">
        <v>0</v>
      </c>
      <c r="AA4725">
        <v>0</v>
      </c>
      <c r="AB4725">
        <v>0</v>
      </c>
      <c r="AC4725">
        <v>0</v>
      </c>
      <c r="AD4725">
        <v>0</v>
      </c>
      <c r="AE4725">
        <v>0</v>
      </c>
      <c r="AF4725">
        <v>0</v>
      </c>
      <c r="AG4725">
        <v>0</v>
      </c>
      <c r="AH4725">
        <v>0</v>
      </c>
      <c r="AI4725">
        <v>0</v>
      </c>
      <c r="AJ4725">
        <v>0</v>
      </c>
      <c r="AK4725">
        <v>0</v>
      </c>
      <c r="AL4725">
        <v>0</v>
      </c>
      <c r="AM4725">
        <v>0</v>
      </c>
      <c r="AN4725">
        <v>1</v>
      </c>
    </row>
    <row r="4726" spans="1:40" x14ac:dyDescent="0.45">
      <c r="A4726" t="s">
        <v>58134</v>
      </c>
      <c r="B4726" t="s">
        <v>58135</v>
      </c>
      <c r="C4726" t="s">
        <v>58136</v>
      </c>
      <c r="D4726" t="s">
        <v>241</v>
      </c>
      <c r="E4726" t="s">
        <v>242</v>
      </c>
      <c r="F4726">
        <v>0</v>
      </c>
      <c r="G4726" t="s">
        <v>51</v>
      </c>
      <c r="H4726" t="s">
        <v>44</v>
      </c>
      <c r="I4726" t="s">
        <v>107</v>
      </c>
      <c r="J4726" t="s">
        <v>108</v>
      </c>
      <c r="K4726" t="s">
        <v>58137</v>
      </c>
      <c r="L4726">
        <v>1</v>
      </c>
      <c r="M4726" s="1">
        <v>32509</v>
      </c>
      <c r="N4726" s="2">
        <v>32509</v>
      </c>
      <c r="O4726" t="s">
        <v>1140</v>
      </c>
      <c r="P4726">
        <v>1989</v>
      </c>
      <c r="Q4726" s="1">
        <v>40697</v>
      </c>
      <c r="R4726" s="1">
        <v>40697</v>
      </c>
      <c r="S4726">
        <v>0</v>
      </c>
      <c r="T4726">
        <v>100000</v>
      </c>
      <c r="U4726">
        <v>0</v>
      </c>
      <c r="V4726">
        <v>0</v>
      </c>
      <c r="W4726">
        <v>0</v>
      </c>
      <c r="X4726">
        <v>0</v>
      </c>
      <c r="Y4726">
        <v>0</v>
      </c>
      <c r="Z4726">
        <v>0</v>
      </c>
      <c r="AA4726">
        <v>0</v>
      </c>
      <c r="AB4726">
        <v>0</v>
      </c>
      <c r="AC4726">
        <v>0</v>
      </c>
      <c r="AD4726">
        <v>0</v>
      </c>
      <c r="AE4726">
        <v>0</v>
      </c>
      <c r="AF4726">
        <v>0</v>
      </c>
      <c r="AG4726">
        <v>0</v>
      </c>
      <c r="AH4726">
        <v>0</v>
      </c>
      <c r="AI4726">
        <v>0</v>
      </c>
      <c r="AJ4726">
        <v>0</v>
      </c>
      <c r="AK4726">
        <v>0</v>
      </c>
      <c r="AL4726">
        <v>0</v>
      </c>
      <c r="AM4726">
        <v>0</v>
      </c>
      <c r="AN4726">
        <v>1</v>
      </c>
    </row>
    <row r="4727" spans="1:40" x14ac:dyDescent="0.45">
      <c r="A4727" t="s">
        <v>66573</v>
      </c>
      <c r="B4727" t="s">
        <v>66574</v>
      </c>
      <c r="C4727" t="s">
        <v>66575</v>
      </c>
      <c r="D4727" t="s">
        <v>66576</v>
      </c>
      <c r="E4727" t="s">
        <v>154</v>
      </c>
      <c r="F4727">
        <v>0</v>
      </c>
      <c r="G4727" t="s">
        <v>51</v>
      </c>
      <c r="H4727" t="s">
        <v>44</v>
      </c>
      <c r="I4727" t="s">
        <v>107</v>
      </c>
      <c r="J4727" t="s">
        <v>1147</v>
      </c>
      <c r="K4727" t="s">
        <v>66577</v>
      </c>
      <c r="L4727">
        <v>1</v>
      </c>
      <c r="M4727" s="1">
        <v>40575</v>
      </c>
      <c r="N4727" s="3">
        <v>43872</v>
      </c>
      <c r="O4727" t="s">
        <v>311</v>
      </c>
      <c r="P4727">
        <v>2011</v>
      </c>
      <c r="Q4727" s="1">
        <v>40179</v>
      </c>
      <c r="R4727" s="1">
        <v>40179</v>
      </c>
      <c r="S4727">
        <v>100000</v>
      </c>
      <c r="T4727">
        <v>0</v>
      </c>
      <c r="U4727">
        <v>0</v>
      </c>
      <c r="V4727">
        <v>0</v>
      </c>
      <c r="W4727">
        <v>0</v>
      </c>
      <c r="X4727">
        <v>0</v>
      </c>
      <c r="Y4727">
        <v>0</v>
      </c>
      <c r="Z4727">
        <v>0</v>
      </c>
      <c r="AA4727">
        <v>0</v>
      </c>
      <c r="AB4727">
        <v>0</v>
      </c>
      <c r="AC4727">
        <v>0</v>
      </c>
      <c r="AD4727">
        <v>0</v>
      </c>
      <c r="AE4727">
        <v>0</v>
      </c>
      <c r="AF4727">
        <v>0</v>
      </c>
      <c r="AG4727">
        <v>0</v>
      </c>
      <c r="AH4727">
        <v>0</v>
      </c>
      <c r="AI4727">
        <v>0</v>
      </c>
      <c r="AJ4727">
        <v>0</v>
      </c>
      <c r="AK4727">
        <v>0</v>
      </c>
      <c r="AL4727">
        <v>0</v>
      </c>
      <c r="AM4727">
        <v>0</v>
      </c>
      <c r="AN4727">
        <v>1</v>
      </c>
    </row>
    <row r="4728" spans="1:40" x14ac:dyDescent="0.45">
      <c r="A4728" t="s">
        <v>69854</v>
      </c>
      <c r="B4728" t="s">
        <v>69855</v>
      </c>
      <c r="C4728" t="s">
        <v>69856</v>
      </c>
      <c r="D4728" t="s">
        <v>69857</v>
      </c>
      <c r="E4728" t="s">
        <v>1562</v>
      </c>
      <c r="F4728">
        <v>0</v>
      </c>
      <c r="G4728" t="s">
        <v>51</v>
      </c>
      <c r="H4728" t="s">
        <v>44</v>
      </c>
      <c r="I4728" t="s">
        <v>107</v>
      </c>
      <c r="J4728" t="s">
        <v>108</v>
      </c>
      <c r="K4728" t="s">
        <v>2076</v>
      </c>
      <c r="L4728">
        <v>1</v>
      </c>
      <c r="M4728" s="1">
        <v>39904</v>
      </c>
      <c r="N4728" s="3">
        <v>43930</v>
      </c>
      <c r="O4728" t="s">
        <v>188</v>
      </c>
      <c r="P4728">
        <v>2009</v>
      </c>
      <c r="Q4728" s="1">
        <v>40360</v>
      </c>
      <c r="R4728" s="1">
        <v>40360</v>
      </c>
      <c r="S4728">
        <v>0</v>
      </c>
      <c r="T4728">
        <v>0</v>
      </c>
      <c r="U4728">
        <v>0</v>
      </c>
      <c r="V4728">
        <v>0</v>
      </c>
      <c r="W4728">
        <v>0</v>
      </c>
      <c r="X4728">
        <v>0</v>
      </c>
      <c r="Y4728">
        <v>100000</v>
      </c>
      <c r="Z4728">
        <v>0</v>
      </c>
      <c r="AA4728">
        <v>0</v>
      </c>
      <c r="AB4728">
        <v>0</v>
      </c>
      <c r="AC4728">
        <v>0</v>
      </c>
      <c r="AD4728">
        <v>0</v>
      </c>
      <c r="AE4728">
        <v>0</v>
      </c>
      <c r="AF4728">
        <v>0</v>
      </c>
      <c r="AG4728">
        <v>0</v>
      </c>
      <c r="AH4728">
        <v>0</v>
      </c>
      <c r="AI4728">
        <v>0</v>
      </c>
      <c r="AJ4728">
        <v>0</v>
      </c>
      <c r="AK4728">
        <v>0</v>
      </c>
      <c r="AL4728">
        <v>0</v>
      </c>
      <c r="AM4728">
        <v>0</v>
      </c>
      <c r="AN4728">
        <v>1</v>
      </c>
    </row>
    <row r="4729" spans="1:40" x14ac:dyDescent="0.45">
      <c r="A4729" t="s">
        <v>70738</v>
      </c>
      <c r="B4729" t="s">
        <v>70739</v>
      </c>
      <c r="C4729" t="s">
        <v>70740</v>
      </c>
      <c r="D4729" t="s">
        <v>8921</v>
      </c>
      <c r="E4729" t="s">
        <v>1987</v>
      </c>
      <c r="F4729">
        <v>0</v>
      </c>
      <c r="G4729" t="s">
        <v>51</v>
      </c>
      <c r="H4729" t="s">
        <v>44</v>
      </c>
      <c r="I4729" t="s">
        <v>107</v>
      </c>
      <c r="J4729" t="s">
        <v>108</v>
      </c>
      <c r="K4729" t="s">
        <v>5306</v>
      </c>
      <c r="L4729">
        <v>1</v>
      </c>
      <c r="M4729" s="1">
        <v>41609</v>
      </c>
      <c r="N4729" s="3">
        <v>44178</v>
      </c>
      <c r="O4729" t="s">
        <v>114</v>
      </c>
      <c r="P4729">
        <v>2013</v>
      </c>
      <c r="Q4729" s="1">
        <v>41800</v>
      </c>
      <c r="R4729" s="1">
        <v>41800</v>
      </c>
      <c r="S4729">
        <v>0</v>
      </c>
      <c r="T4729">
        <v>0</v>
      </c>
      <c r="U4729">
        <v>100000</v>
      </c>
      <c r="V4729">
        <v>0</v>
      </c>
      <c r="W4729">
        <v>0</v>
      </c>
      <c r="X4729">
        <v>0</v>
      </c>
      <c r="Y4729">
        <v>0</v>
      </c>
      <c r="Z4729">
        <v>0</v>
      </c>
      <c r="AA4729">
        <v>0</v>
      </c>
      <c r="AB4729">
        <v>0</v>
      </c>
      <c r="AC4729">
        <v>0</v>
      </c>
      <c r="AD4729">
        <v>0</v>
      </c>
      <c r="AE4729">
        <v>0</v>
      </c>
      <c r="AF4729">
        <v>0</v>
      </c>
      <c r="AG4729">
        <v>0</v>
      </c>
      <c r="AH4729">
        <v>0</v>
      </c>
      <c r="AI4729">
        <v>0</v>
      </c>
      <c r="AJ4729">
        <v>0</v>
      </c>
      <c r="AK4729">
        <v>0</v>
      </c>
      <c r="AL4729">
        <v>0</v>
      </c>
      <c r="AM4729">
        <v>0</v>
      </c>
      <c r="AN4729">
        <v>1</v>
      </c>
    </row>
    <row r="4730" spans="1:40" x14ac:dyDescent="0.45">
      <c r="A4730" t="s">
        <v>75147</v>
      </c>
      <c r="B4730" t="s">
        <v>75148</v>
      </c>
      <c r="C4730" t="s">
        <v>75149</v>
      </c>
      <c r="D4730" t="s">
        <v>75150</v>
      </c>
      <c r="E4730" t="s">
        <v>26430</v>
      </c>
      <c r="F4730">
        <v>0</v>
      </c>
      <c r="G4730" t="s">
        <v>51</v>
      </c>
      <c r="H4730" t="s">
        <v>44</v>
      </c>
      <c r="I4730" t="s">
        <v>107</v>
      </c>
      <c r="J4730" t="s">
        <v>2597</v>
      </c>
      <c r="K4730" t="s">
        <v>2597</v>
      </c>
      <c r="L4730">
        <v>1</v>
      </c>
      <c r="M4730" s="1">
        <v>40695</v>
      </c>
      <c r="N4730" s="3">
        <v>43993</v>
      </c>
      <c r="O4730" t="s">
        <v>62</v>
      </c>
      <c r="P4730">
        <v>2011</v>
      </c>
      <c r="Q4730" s="1">
        <v>40695</v>
      </c>
      <c r="R4730" s="1">
        <v>40695</v>
      </c>
      <c r="S4730">
        <v>100000</v>
      </c>
      <c r="T4730">
        <v>0</v>
      </c>
      <c r="U4730">
        <v>0</v>
      </c>
      <c r="V4730">
        <v>0</v>
      </c>
      <c r="W4730">
        <v>0</v>
      </c>
      <c r="X4730">
        <v>0</v>
      </c>
      <c r="Y4730">
        <v>0</v>
      </c>
      <c r="Z4730">
        <v>0</v>
      </c>
      <c r="AA4730">
        <v>0</v>
      </c>
      <c r="AB4730">
        <v>0</v>
      </c>
      <c r="AC4730">
        <v>0</v>
      </c>
      <c r="AD4730">
        <v>0</v>
      </c>
      <c r="AE4730">
        <v>0</v>
      </c>
      <c r="AF4730">
        <v>0</v>
      </c>
      <c r="AG4730">
        <v>0</v>
      </c>
      <c r="AH4730">
        <v>0</v>
      </c>
      <c r="AI4730">
        <v>0</v>
      </c>
      <c r="AJ4730">
        <v>0</v>
      </c>
      <c r="AK4730">
        <v>0</v>
      </c>
      <c r="AL4730">
        <v>0</v>
      </c>
      <c r="AM4730">
        <v>0</v>
      </c>
      <c r="AN4730">
        <v>1</v>
      </c>
    </row>
    <row r="4731" spans="1:40" x14ac:dyDescent="0.45">
      <c r="A4731" t="s">
        <v>53918</v>
      </c>
      <c r="B4731" t="s">
        <v>53919</v>
      </c>
      <c r="C4731" t="s">
        <v>53920</v>
      </c>
      <c r="D4731" t="s">
        <v>53921</v>
      </c>
      <c r="E4731" t="s">
        <v>385</v>
      </c>
      <c r="F4731">
        <v>0</v>
      </c>
      <c r="G4731" t="s">
        <v>51</v>
      </c>
      <c r="H4731" t="s">
        <v>44</v>
      </c>
      <c r="I4731" t="s">
        <v>1108</v>
      </c>
      <c r="J4731" t="s">
        <v>1109</v>
      </c>
      <c r="K4731" t="s">
        <v>1109</v>
      </c>
      <c r="L4731">
        <v>1</v>
      </c>
      <c r="M4731" s="1">
        <v>40559</v>
      </c>
      <c r="N4731" s="3">
        <v>43841</v>
      </c>
      <c r="O4731" t="s">
        <v>311</v>
      </c>
      <c r="P4731">
        <v>2011</v>
      </c>
      <c r="Q4731" s="1">
        <v>40544</v>
      </c>
      <c r="R4731" s="1">
        <v>40544</v>
      </c>
      <c r="S4731">
        <v>0</v>
      </c>
      <c r="T4731">
        <v>0</v>
      </c>
      <c r="U4731">
        <v>0</v>
      </c>
      <c r="V4731">
        <v>0</v>
      </c>
      <c r="W4731">
        <v>0</v>
      </c>
      <c r="X4731">
        <v>0</v>
      </c>
      <c r="Y4731">
        <v>100000</v>
      </c>
      <c r="Z4731">
        <v>0</v>
      </c>
      <c r="AA4731">
        <v>0</v>
      </c>
      <c r="AB4731">
        <v>0</v>
      </c>
      <c r="AC4731">
        <v>0</v>
      </c>
      <c r="AD4731">
        <v>0</v>
      </c>
      <c r="AE4731">
        <v>0</v>
      </c>
      <c r="AF4731">
        <v>0</v>
      </c>
      <c r="AG4731">
        <v>0</v>
      </c>
      <c r="AH4731">
        <v>0</v>
      </c>
      <c r="AI4731">
        <v>0</v>
      </c>
      <c r="AJ4731">
        <v>0</v>
      </c>
      <c r="AK4731">
        <v>0</v>
      </c>
      <c r="AL4731">
        <v>0</v>
      </c>
      <c r="AM4731">
        <v>0</v>
      </c>
      <c r="AN4731">
        <v>1</v>
      </c>
    </row>
    <row r="4732" spans="1:40" x14ac:dyDescent="0.45">
      <c r="A4732" t="s">
        <v>44168</v>
      </c>
      <c r="B4732" t="s">
        <v>44169</v>
      </c>
      <c r="C4732" t="s">
        <v>44170</v>
      </c>
      <c r="D4732" t="s">
        <v>5813</v>
      </c>
      <c r="E4732" t="s">
        <v>69</v>
      </c>
      <c r="F4732">
        <v>0</v>
      </c>
      <c r="G4732" t="s">
        <v>51</v>
      </c>
      <c r="H4732" t="s">
        <v>44</v>
      </c>
      <c r="I4732" t="s">
        <v>532</v>
      </c>
      <c r="J4732" t="s">
        <v>533</v>
      </c>
      <c r="K4732" t="s">
        <v>533</v>
      </c>
      <c r="L4732">
        <v>1</v>
      </c>
      <c r="M4732" s="1">
        <v>40422</v>
      </c>
      <c r="N4732" s="3">
        <v>44084</v>
      </c>
      <c r="O4732" t="s">
        <v>143</v>
      </c>
      <c r="P4732">
        <v>2010</v>
      </c>
      <c r="Q4732" s="1">
        <v>41134</v>
      </c>
      <c r="R4732" s="1">
        <v>41134</v>
      </c>
      <c r="S4732">
        <v>0</v>
      </c>
      <c r="T4732">
        <v>0</v>
      </c>
      <c r="U4732">
        <v>100000</v>
      </c>
      <c r="V4732">
        <v>0</v>
      </c>
      <c r="W4732">
        <v>0</v>
      </c>
      <c r="X4732">
        <v>0</v>
      </c>
      <c r="Y4732">
        <v>0</v>
      </c>
      <c r="Z4732">
        <v>0</v>
      </c>
      <c r="AA4732">
        <v>0</v>
      </c>
      <c r="AB4732">
        <v>0</v>
      </c>
      <c r="AC4732">
        <v>0</v>
      </c>
      <c r="AD4732">
        <v>0</v>
      </c>
      <c r="AE4732">
        <v>0</v>
      </c>
      <c r="AF4732">
        <v>0</v>
      </c>
      <c r="AG4732">
        <v>0</v>
      </c>
      <c r="AH4732">
        <v>0</v>
      </c>
      <c r="AI4732">
        <v>0</v>
      </c>
      <c r="AJ4732">
        <v>0</v>
      </c>
      <c r="AK4732">
        <v>0</v>
      </c>
      <c r="AL4732">
        <v>0</v>
      </c>
      <c r="AM4732">
        <v>0</v>
      </c>
      <c r="AN4732">
        <v>1</v>
      </c>
    </row>
    <row r="4733" spans="1:40" x14ac:dyDescent="0.45">
      <c r="A4733" t="s">
        <v>49065</v>
      </c>
      <c r="B4733" t="s">
        <v>49066</v>
      </c>
      <c r="C4733" t="s">
        <v>49067</v>
      </c>
      <c r="D4733" t="s">
        <v>78</v>
      </c>
      <c r="E4733" t="s">
        <v>79</v>
      </c>
      <c r="F4733">
        <v>0</v>
      </c>
      <c r="G4733" t="s">
        <v>51</v>
      </c>
      <c r="H4733" t="s">
        <v>44</v>
      </c>
      <c r="I4733" t="s">
        <v>532</v>
      </c>
      <c r="J4733" t="s">
        <v>533</v>
      </c>
      <c r="K4733" t="s">
        <v>533</v>
      </c>
      <c r="L4733">
        <v>1</v>
      </c>
      <c r="M4733" s="1">
        <v>36127</v>
      </c>
      <c r="N4733" s="2">
        <v>36100</v>
      </c>
      <c r="O4733" t="s">
        <v>2159</v>
      </c>
      <c r="P4733">
        <v>1998</v>
      </c>
      <c r="Q4733" s="1">
        <v>35796</v>
      </c>
      <c r="R4733" s="1">
        <v>35796</v>
      </c>
      <c r="S4733">
        <v>100000</v>
      </c>
      <c r="T4733">
        <v>0</v>
      </c>
      <c r="U4733">
        <v>0</v>
      </c>
      <c r="V4733">
        <v>0</v>
      </c>
      <c r="W4733">
        <v>0</v>
      </c>
      <c r="X4733">
        <v>0</v>
      </c>
      <c r="Y4733">
        <v>0</v>
      </c>
      <c r="Z4733">
        <v>0</v>
      </c>
      <c r="AA4733">
        <v>0</v>
      </c>
      <c r="AB4733">
        <v>0</v>
      </c>
      <c r="AC4733">
        <v>0</v>
      </c>
      <c r="AD4733">
        <v>0</v>
      </c>
      <c r="AE4733">
        <v>0</v>
      </c>
      <c r="AF4733">
        <v>0</v>
      </c>
      <c r="AG4733">
        <v>0</v>
      </c>
      <c r="AH4733">
        <v>0</v>
      </c>
      <c r="AI4733">
        <v>0</v>
      </c>
      <c r="AJ4733">
        <v>0</v>
      </c>
      <c r="AK4733">
        <v>0</v>
      </c>
      <c r="AL4733">
        <v>0</v>
      </c>
      <c r="AM4733">
        <v>0</v>
      </c>
      <c r="AN4733">
        <v>1</v>
      </c>
    </row>
    <row r="4734" spans="1:40" x14ac:dyDescent="0.45">
      <c r="A4734" t="s">
        <v>51082</v>
      </c>
      <c r="B4734" t="s">
        <v>51083</v>
      </c>
      <c r="C4734" t="s">
        <v>51084</v>
      </c>
      <c r="D4734" t="s">
        <v>51085</v>
      </c>
      <c r="E4734" t="s">
        <v>7402</v>
      </c>
      <c r="F4734">
        <v>0</v>
      </c>
      <c r="G4734" t="s">
        <v>51</v>
      </c>
      <c r="H4734" t="s">
        <v>44</v>
      </c>
      <c r="I4734" t="s">
        <v>532</v>
      </c>
      <c r="J4734" t="s">
        <v>533</v>
      </c>
      <c r="K4734" t="s">
        <v>533</v>
      </c>
      <c r="L4734">
        <v>1</v>
      </c>
      <c r="M4734" s="1">
        <v>41275</v>
      </c>
      <c r="N4734" s="3">
        <v>43843</v>
      </c>
      <c r="O4734" t="s">
        <v>117</v>
      </c>
      <c r="P4734">
        <v>2013</v>
      </c>
      <c r="Q4734" s="1">
        <v>41300</v>
      </c>
      <c r="R4734" s="1">
        <v>41300</v>
      </c>
      <c r="S4734">
        <v>100000</v>
      </c>
      <c r="T4734">
        <v>0</v>
      </c>
      <c r="U4734">
        <v>0</v>
      </c>
      <c r="V4734">
        <v>0</v>
      </c>
      <c r="W4734">
        <v>0</v>
      </c>
      <c r="X4734">
        <v>0</v>
      </c>
      <c r="Y4734">
        <v>0</v>
      </c>
      <c r="Z4734">
        <v>0</v>
      </c>
      <c r="AA4734">
        <v>0</v>
      </c>
      <c r="AB4734">
        <v>0</v>
      </c>
      <c r="AC4734">
        <v>0</v>
      </c>
      <c r="AD4734">
        <v>0</v>
      </c>
      <c r="AE4734">
        <v>0</v>
      </c>
      <c r="AF4734">
        <v>0</v>
      </c>
      <c r="AG4734">
        <v>0</v>
      </c>
      <c r="AH4734">
        <v>0</v>
      </c>
      <c r="AI4734">
        <v>0</v>
      </c>
      <c r="AJ4734">
        <v>0</v>
      </c>
      <c r="AK4734">
        <v>0</v>
      </c>
      <c r="AL4734">
        <v>0</v>
      </c>
      <c r="AM4734">
        <v>0</v>
      </c>
      <c r="AN4734">
        <v>1</v>
      </c>
    </row>
    <row r="4735" spans="1:40" x14ac:dyDescent="0.45">
      <c r="A4735" t="s">
        <v>54138</v>
      </c>
      <c r="B4735" t="s">
        <v>54139</v>
      </c>
      <c r="C4735" t="s">
        <v>54140</v>
      </c>
      <c r="D4735" t="s">
        <v>90</v>
      </c>
      <c r="E4735" t="s">
        <v>91</v>
      </c>
      <c r="F4735">
        <v>0</v>
      </c>
      <c r="G4735" t="s">
        <v>51</v>
      </c>
      <c r="H4735" t="s">
        <v>44</v>
      </c>
      <c r="I4735" t="s">
        <v>532</v>
      </c>
      <c r="J4735" t="s">
        <v>533</v>
      </c>
      <c r="K4735" t="s">
        <v>533</v>
      </c>
      <c r="L4735">
        <v>1</v>
      </c>
      <c r="M4735" s="1">
        <v>41214</v>
      </c>
      <c r="N4735" s="3">
        <v>44147</v>
      </c>
      <c r="O4735" t="s">
        <v>58</v>
      </c>
      <c r="P4735">
        <v>2012</v>
      </c>
      <c r="Q4735" s="1">
        <v>41431</v>
      </c>
      <c r="R4735" s="1">
        <v>41431</v>
      </c>
      <c r="S4735">
        <v>100000</v>
      </c>
      <c r="T4735">
        <v>0</v>
      </c>
      <c r="U4735">
        <v>0</v>
      </c>
      <c r="V4735">
        <v>0</v>
      </c>
      <c r="W4735">
        <v>0</v>
      </c>
      <c r="X4735">
        <v>0</v>
      </c>
      <c r="Y4735">
        <v>0</v>
      </c>
      <c r="Z4735">
        <v>0</v>
      </c>
      <c r="AA4735">
        <v>0</v>
      </c>
      <c r="AB4735">
        <v>0</v>
      </c>
      <c r="AC4735">
        <v>0</v>
      </c>
      <c r="AD4735">
        <v>0</v>
      </c>
      <c r="AE4735">
        <v>0</v>
      </c>
      <c r="AF4735">
        <v>0</v>
      </c>
      <c r="AG4735">
        <v>0</v>
      </c>
      <c r="AH4735">
        <v>0</v>
      </c>
      <c r="AI4735">
        <v>0</v>
      </c>
      <c r="AJ4735">
        <v>0</v>
      </c>
      <c r="AK4735">
        <v>0</v>
      </c>
      <c r="AL4735">
        <v>0</v>
      </c>
      <c r="AM4735">
        <v>0</v>
      </c>
      <c r="AN4735">
        <v>1</v>
      </c>
    </row>
    <row r="4736" spans="1:40" x14ac:dyDescent="0.45">
      <c r="A4736" t="s">
        <v>61714</v>
      </c>
      <c r="B4736" t="s">
        <v>61715</v>
      </c>
      <c r="C4736" t="s">
        <v>61716</v>
      </c>
      <c r="D4736" t="s">
        <v>61717</v>
      </c>
      <c r="E4736" t="s">
        <v>42</v>
      </c>
      <c r="F4736">
        <v>0</v>
      </c>
      <c r="G4736" t="s">
        <v>51</v>
      </c>
      <c r="H4736" t="s">
        <v>44</v>
      </c>
      <c r="I4736" t="s">
        <v>532</v>
      </c>
      <c r="J4736" t="s">
        <v>533</v>
      </c>
      <c r="K4736" t="s">
        <v>533</v>
      </c>
      <c r="L4736">
        <v>1</v>
      </c>
      <c r="M4736" s="1">
        <v>41236</v>
      </c>
      <c r="N4736" s="3">
        <v>44147</v>
      </c>
      <c r="O4736" t="s">
        <v>58</v>
      </c>
      <c r="P4736">
        <v>2012</v>
      </c>
      <c r="Q4736" s="1">
        <v>41642</v>
      </c>
      <c r="R4736" s="1">
        <v>41642</v>
      </c>
      <c r="S4736">
        <v>0</v>
      </c>
      <c r="T4736">
        <v>0</v>
      </c>
      <c r="U4736">
        <v>100000</v>
      </c>
      <c r="V4736">
        <v>0</v>
      </c>
      <c r="W4736">
        <v>0</v>
      </c>
      <c r="X4736">
        <v>0</v>
      </c>
      <c r="Y4736">
        <v>0</v>
      </c>
      <c r="Z4736">
        <v>0</v>
      </c>
      <c r="AA4736">
        <v>0</v>
      </c>
      <c r="AB4736">
        <v>0</v>
      </c>
      <c r="AC4736">
        <v>0</v>
      </c>
      <c r="AD4736">
        <v>0</v>
      </c>
      <c r="AE4736">
        <v>0</v>
      </c>
      <c r="AF4736">
        <v>0</v>
      </c>
      <c r="AG4736">
        <v>0</v>
      </c>
      <c r="AH4736">
        <v>0</v>
      </c>
      <c r="AI4736">
        <v>0</v>
      </c>
      <c r="AJ4736">
        <v>0</v>
      </c>
      <c r="AK4736">
        <v>0</v>
      </c>
      <c r="AL4736">
        <v>0</v>
      </c>
      <c r="AM4736">
        <v>0</v>
      </c>
      <c r="AN4736">
        <v>1</v>
      </c>
    </row>
    <row r="4737" spans="1:40" x14ac:dyDescent="0.45">
      <c r="A4737" t="s">
        <v>62627</v>
      </c>
      <c r="B4737" t="s">
        <v>62628</v>
      </c>
      <c r="C4737" t="s">
        <v>62629</v>
      </c>
      <c r="D4737" t="s">
        <v>424</v>
      </c>
      <c r="E4737" t="s">
        <v>425</v>
      </c>
      <c r="F4737">
        <v>0</v>
      </c>
      <c r="G4737" t="s">
        <v>51</v>
      </c>
      <c r="H4737" t="s">
        <v>44</v>
      </c>
      <c r="I4737" t="s">
        <v>532</v>
      </c>
      <c r="J4737" t="s">
        <v>533</v>
      </c>
      <c r="K4737" t="s">
        <v>5182</v>
      </c>
      <c r="L4737">
        <v>1</v>
      </c>
      <c r="M4737" s="1">
        <v>33604</v>
      </c>
      <c r="N4737" s="2">
        <v>33604</v>
      </c>
      <c r="O4737" t="s">
        <v>1408</v>
      </c>
      <c r="P4737">
        <v>1992</v>
      </c>
      <c r="Q4737" s="1">
        <v>40225</v>
      </c>
      <c r="R4737" s="1">
        <v>40225</v>
      </c>
      <c r="S4737">
        <v>0</v>
      </c>
      <c r="T4737">
        <v>100000</v>
      </c>
      <c r="U4737">
        <v>0</v>
      </c>
      <c r="V4737">
        <v>0</v>
      </c>
      <c r="W4737">
        <v>0</v>
      </c>
      <c r="X4737">
        <v>0</v>
      </c>
      <c r="Y4737">
        <v>0</v>
      </c>
      <c r="Z4737">
        <v>0</v>
      </c>
      <c r="AA4737">
        <v>0</v>
      </c>
      <c r="AB4737">
        <v>0</v>
      </c>
      <c r="AC4737">
        <v>0</v>
      </c>
      <c r="AD4737">
        <v>0</v>
      </c>
      <c r="AE4737">
        <v>0</v>
      </c>
      <c r="AF4737">
        <v>0</v>
      </c>
      <c r="AG4737">
        <v>0</v>
      </c>
      <c r="AH4737">
        <v>0</v>
      </c>
      <c r="AI4737">
        <v>0</v>
      </c>
      <c r="AJ4737">
        <v>0</v>
      </c>
      <c r="AK4737">
        <v>0</v>
      </c>
      <c r="AL4737">
        <v>0</v>
      </c>
      <c r="AM4737">
        <v>0</v>
      </c>
      <c r="AN4737">
        <v>1</v>
      </c>
    </row>
    <row r="4738" spans="1:40" x14ac:dyDescent="0.45">
      <c r="A4738" t="s">
        <v>2697</v>
      </c>
      <c r="B4738" t="s">
        <v>2698</v>
      </c>
      <c r="C4738" t="s">
        <v>2699</v>
      </c>
      <c r="D4738" t="s">
        <v>2700</v>
      </c>
      <c r="E4738" t="s">
        <v>129</v>
      </c>
      <c r="F4738">
        <v>0</v>
      </c>
      <c r="G4738" t="s">
        <v>75</v>
      </c>
      <c r="H4738" t="s">
        <v>44</v>
      </c>
      <c r="I4738" t="s">
        <v>45</v>
      </c>
      <c r="J4738" t="s">
        <v>46</v>
      </c>
      <c r="K4738" t="s">
        <v>47</v>
      </c>
      <c r="L4738">
        <v>1</v>
      </c>
      <c r="M4738" s="1">
        <v>41380</v>
      </c>
      <c r="N4738" s="3">
        <v>43934</v>
      </c>
      <c r="O4738" t="s">
        <v>266</v>
      </c>
      <c r="P4738">
        <v>2013</v>
      </c>
      <c r="Q4738" s="1">
        <v>38078</v>
      </c>
      <c r="R4738" s="1">
        <v>38078</v>
      </c>
      <c r="S4738">
        <v>100000</v>
      </c>
      <c r="T4738">
        <v>0</v>
      </c>
      <c r="U4738">
        <v>0</v>
      </c>
      <c r="V4738">
        <v>0</v>
      </c>
      <c r="W4738">
        <v>0</v>
      </c>
      <c r="X4738">
        <v>0</v>
      </c>
      <c r="Y4738">
        <v>0</v>
      </c>
      <c r="Z4738">
        <v>0</v>
      </c>
      <c r="AA4738">
        <v>0</v>
      </c>
      <c r="AB4738">
        <v>0</v>
      </c>
      <c r="AC4738">
        <v>0</v>
      </c>
      <c r="AD4738">
        <v>0</v>
      </c>
      <c r="AE4738">
        <v>0</v>
      </c>
      <c r="AF4738">
        <v>0</v>
      </c>
      <c r="AG4738">
        <v>0</v>
      </c>
      <c r="AH4738">
        <v>0</v>
      </c>
      <c r="AI4738">
        <v>0</v>
      </c>
      <c r="AJ4738">
        <v>0</v>
      </c>
      <c r="AK4738">
        <v>0</v>
      </c>
      <c r="AL4738">
        <v>0</v>
      </c>
      <c r="AM4738">
        <v>0</v>
      </c>
      <c r="AN4738">
        <v>0</v>
      </c>
    </row>
    <row r="4739" spans="1:40" x14ac:dyDescent="0.45">
      <c r="A4739" t="s">
        <v>3622</v>
      </c>
      <c r="B4739" t="s">
        <v>3623</v>
      </c>
      <c r="C4739" t="s">
        <v>3624</v>
      </c>
      <c r="D4739" t="s">
        <v>3625</v>
      </c>
      <c r="E4739" t="s">
        <v>1063</v>
      </c>
      <c r="F4739">
        <v>0</v>
      </c>
      <c r="G4739" t="s">
        <v>51</v>
      </c>
      <c r="H4739" t="s">
        <v>44</v>
      </c>
      <c r="I4739" t="s">
        <v>45</v>
      </c>
      <c r="J4739" t="s">
        <v>46</v>
      </c>
      <c r="K4739" t="s">
        <v>47</v>
      </c>
      <c r="L4739">
        <v>1</v>
      </c>
      <c r="M4739" s="1">
        <v>40179</v>
      </c>
      <c r="N4739" s="3">
        <v>43840</v>
      </c>
      <c r="O4739" t="s">
        <v>87</v>
      </c>
      <c r="P4739">
        <v>2010</v>
      </c>
      <c r="Q4739" s="1">
        <v>40179</v>
      </c>
      <c r="R4739" s="1">
        <v>40179</v>
      </c>
      <c r="S4739">
        <v>100000</v>
      </c>
      <c r="T4739">
        <v>0</v>
      </c>
      <c r="U4739">
        <v>0</v>
      </c>
      <c r="V4739">
        <v>0</v>
      </c>
      <c r="W4739">
        <v>0</v>
      </c>
      <c r="X4739">
        <v>0</v>
      </c>
      <c r="Y4739">
        <v>0</v>
      </c>
      <c r="Z4739">
        <v>0</v>
      </c>
      <c r="AA4739">
        <v>0</v>
      </c>
      <c r="AB4739">
        <v>0</v>
      </c>
      <c r="AC4739">
        <v>0</v>
      </c>
      <c r="AD4739">
        <v>0</v>
      </c>
      <c r="AE4739">
        <v>0</v>
      </c>
      <c r="AF4739">
        <v>0</v>
      </c>
      <c r="AG4739">
        <v>0</v>
      </c>
      <c r="AH4739">
        <v>0</v>
      </c>
      <c r="AI4739">
        <v>0</v>
      </c>
      <c r="AJ4739">
        <v>0</v>
      </c>
      <c r="AK4739">
        <v>0</v>
      </c>
      <c r="AL4739">
        <v>0</v>
      </c>
      <c r="AM4739">
        <v>0</v>
      </c>
      <c r="AN4739">
        <v>1</v>
      </c>
    </row>
    <row r="4740" spans="1:40" x14ac:dyDescent="0.45">
      <c r="A4740" t="s">
        <v>7156</v>
      </c>
      <c r="B4740" t="s">
        <v>7157</v>
      </c>
      <c r="C4740" t="s">
        <v>7158</v>
      </c>
      <c r="D4740" t="s">
        <v>412</v>
      </c>
      <c r="E4740" t="s">
        <v>413</v>
      </c>
      <c r="F4740">
        <v>0</v>
      </c>
      <c r="G4740" t="s">
        <v>51</v>
      </c>
      <c r="H4740" t="s">
        <v>44</v>
      </c>
      <c r="I4740" t="s">
        <v>45</v>
      </c>
      <c r="J4740" t="s">
        <v>46</v>
      </c>
      <c r="K4740" t="s">
        <v>2361</v>
      </c>
      <c r="L4740">
        <v>1</v>
      </c>
      <c r="M4740" s="1">
        <v>39448</v>
      </c>
      <c r="N4740" s="3">
        <v>43838</v>
      </c>
      <c r="O4740" t="s">
        <v>133</v>
      </c>
      <c r="P4740">
        <v>2008</v>
      </c>
      <c r="Q4740" s="1">
        <v>41499</v>
      </c>
      <c r="R4740" s="1">
        <v>41499</v>
      </c>
      <c r="S4740">
        <v>100000</v>
      </c>
      <c r="T4740">
        <v>0</v>
      </c>
      <c r="U4740">
        <v>0</v>
      </c>
      <c r="V4740">
        <v>0</v>
      </c>
      <c r="W4740">
        <v>0</v>
      </c>
      <c r="X4740">
        <v>0</v>
      </c>
      <c r="Y4740">
        <v>0</v>
      </c>
      <c r="Z4740">
        <v>0</v>
      </c>
      <c r="AA4740">
        <v>0</v>
      </c>
      <c r="AB4740">
        <v>0</v>
      </c>
      <c r="AC4740">
        <v>0</v>
      </c>
      <c r="AD4740">
        <v>0</v>
      </c>
      <c r="AE4740">
        <v>0</v>
      </c>
      <c r="AF4740">
        <v>0</v>
      </c>
      <c r="AG4740">
        <v>0</v>
      </c>
      <c r="AH4740">
        <v>0</v>
      </c>
      <c r="AI4740">
        <v>0</v>
      </c>
      <c r="AJ4740">
        <v>0</v>
      </c>
      <c r="AK4740">
        <v>0</v>
      </c>
      <c r="AL4740">
        <v>0</v>
      </c>
      <c r="AM4740">
        <v>0</v>
      </c>
      <c r="AN4740">
        <v>1</v>
      </c>
    </row>
    <row r="4741" spans="1:40" x14ac:dyDescent="0.45">
      <c r="A4741" t="s">
        <v>10436</v>
      </c>
      <c r="B4741" t="s">
        <v>10437</v>
      </c>
      <c r="C4741" t="s">
        <v>10438</v>
      </c>
      <c r="D4741" t="s">
        <v>10439</v>
      </c>
      <c r="E4741" t="s">
        <v>222</v>
      </c>
      <c r="F4741">
        <v>0</v>
      </c>
      <c r="G4741" t="s">
        <v>51</v>
      </c>
      <c r="H4741" t="s">
        <v>44</v>
      </c>
      <c r="I4741" t="s">
        <v>45</v>
      </c>
      <c r="J4741" t="s">
        <v>46</v>
      </c>
      <c r="K4741" t="s">
        <v>47</v>
      </c>
      <c r="L4741">
        <v>1</v>
      </c>
      <c r="M4741" s="1">
        <v>41275</v>
      </c>
      <c r="N4741" s="3">
        <v>43843</v>
      </c>
      <c r="O4741" t="s">
        <v>117</v>
      </c>
      <c r="P4741">
        <v>2013</v>
      </c>
      <c r="Q4741" s="1">
        <v>41275</v>
      </c>
      <c r="R4741" s="1">
        <v>41275</v>
      </c>
      <c r="S4741">
        <v>100000</v>
      </c>
      <c r="T4741">
        <v>0</v>
      </c>
      <c r="U4741">
        <v>0</v>
      </c>
      <c r="V4741">
        <v>0</v>
      </c>
      <c r="W4741">
        <v>0</v>
      </c>
      <c r="X4741">
        <v>0</v>
      </c>
      <c r="Y4741">
        <v>0</v>
      </c>
      <c r="Z4741">
        <v>0</v>
      </c>
      <c r="AA4741">
        <v>0</v>
      </c>
      <c r="AB4741">
        <v>0</v>
      </c>
      <c r="AC4741">
        <v>0</v>
      </c>
      <c r="AD4741">
        <v>0</v>
      </c>
      <c r="AE4741">
        <v>0</v>
      </c>
      <c r="AF4741">
        <v>0</v>
      </c>
      <c r="AG4741">
        <v>0</v>
      </c>
      <c r="AH4741">
        <v>0</v>
      </c>
      <c r="AI4741">
        <v>0</v>
      </c>
      <c r="AJ4741">
        <v>0</v>
      </c>
      <c r="AK4741">
        <v>0</v>
      </c>
      <c r="AL4741">
        <v>0</v>
      </c>
      <c r="AM4741">
        <v>0</v>
      </c>
      <c r="AN4741">
        <v>1</v>
      </c>
    </row>
    <row r="4742" spans="1:40" x14ac:dyDescent="0.45">
      <c r="A4742" t="s">
        <v>11043</v>
      </c>
      <c r="B4742" t="s">
        <v>11044</v>
      </c>
      <c r="C4742" t="s">
        <v>11045</v>
      </c>
      <c r="D4742" t="s">
        <v>601</v>
      </c>
      <c r="E4742" t="s">
        <v>602</v>
      </c>
      <c r="F4742">
        <v>0</v>
      </c>
      <c r="G4742" t="s">
        <v>51</v>
      </c>
      <c r="H4742" t="s">
        <v>44</v>
      </c>
      <c r="I4742" t="s">
        <v>45</v>
      </c>
      <c r="J4742" t="s">
        <v>430</v>
      </c>
      <c r="K4742" t="s">
        <v>431</v>
      </c>
      <c r="L4742">
        <v>1</v>
      </c>
      <c r="M4742" s="1">
        <v>41275</v>
      </c>
      <c r="N4742" s="3">
        <v>43843</v>
      </c>
      <c r="O4742" t="s">
        <v>117</v>
      </c>
      <c r="P4742">
        <v>2013</v>
      </c>
      <c r="Q4742" s="1">
        <v>41669</v>
      </c>
      <c r="R4742" s="1">
        <v>41669</v>
      </c>
      <c r="S4742">
        <v>100000</v>
      </c>
      <c r="T4742">
        <v>0</v>
      </c>
      <c r="U4742">
        <v>0</v>
      </c>
      <c r="V4742">
        <v>0</v>
      </c>
      <c r="W4742">
        <v>0</v>
      </c>
      <c r="X4742">
        <v>0</v>
      </c>
      <c r="Y4742">
        <v>0</v>
      </c>
      <c r="Z4742">
        <v>0</v>
      </c>
      <c r="AA4742">
        <v>0</v>
      </c>
      <c r="AB4742">
        <v>0</v>
      </c>
      <c r="AC4742">
        <v>0</v>
      </c>
      <c r="AD4742">
        <v>0</v>
      </c>
      <c r="AE4742">
        <v>0</v>
      </c>
      <c r="AF4742">
        <v>0</v>
      </c>
      <c r="AG4742">
        <v>0</v>
      </c>
      <c r="AH4742">
        <v>0</v>
      </c>
      <c r="AI4742">
        <v>0</v>
      </c>
      <c r="AJ4742">
        <v>0</v>
      </c>
      <c r="AK4742">
        <v>0</v>
      </c>
      <c r="AL4742">
        <v>0</v>
      </c>
      <c r="AM4742">
        <v>0</v>
      </c>
      <c r="AN4742">
        <v>1</v>
      </c>
    </row>
    <row r="4743" spans="1:40" x14ac:dyDescent="0.45">
      <c r="A4743" t="s">
        <v>11211</v>
      </c>
      <c r="B4743" t="s">
        <v>11212</v>
      </c>
      <c r="C4743" t="s">
        <v>11213</v>
      </c>
      <c r="D4743" t="s">
        <v>9089</v>
      </c>
      <c r="E4743" t="s">
        <v>6943</v>
      </c>
      <c r="F4743">
        <v>0</v>
      </c>
      <c r="G4743" t="s">
        <v>51</v>
      </c>
      <c r="H4743" t="s">
        <v>44</v>
      </c>
      <c r="I4743" t="s">
        <v>45</v>
      </c>
      <c r="J4743" t="s">
        <v>430</v>
      </c>
      <c r="K4743" t="s">
        <v>431</v>
      </c>
      <c r="L4743">
        <v>1</v>
      </c>
      <c r="M4743" s="1">
        <v>41883</v>
      </c>
      <c r="N4743" s="3">
        <v>44088</v>
      </c>
      <c r="O4743" t="s">
        <v>166</v>
      </c>
      <c r="P4743">
        <v>2014</v>
      </c>
      <c r="Q4743" s="1">
        <v>41968</v>
      </c>
      <c r="R4743" s="1">
        <v>41968</v>
      </c>
      <c r="S4743">
        <v>100000</v>
      </c>
      <c r="T4743">
        <v>0</v>
      </c>
      <c r="U4743">
        <v>0</v>
      </c>
      <c r="V4743">
        <v>0</v>
      </c>
      <c r="W4743">
        <v>0</v>
      </c>
      <c r="X4743">
        <v>0</v>
      </c>
      <c r="Y4743">
        <v>0</v>
      </c>
      <c r="Z4743">
        <v>0</v>
      </c>
      <c r="AA4743">
        <v>0</v>
      </c>
      <c r="AB4743">
        <v>0</v>
      </c>
      <c r="AC4743">
        <v>0</v>
      </c>
      <c r="AD4743">
        <v>0</v>
      </c>
      <c r="AE4743">
        <v>0</v>
      </c>
      <c r="AF4743">
        <v>0</v>
      </c>
      <c r="AG4743">
        <v>0</v>
      </c>
      <c r="AH4743">
        <v>0</v>
      </c>
      <c r="AI4743">
        <v>0</v>
      </c>
      <c r="AJ4743">
        <v>0</v>
      </c>
      <c r="AK4743">
        <v>0</v>
      </c>
      <c r="AL4743">
        <v>0</v>
      </c>
      <c r="AM4743">
        <v>0</v>
      </c>
      <c r="AN4743">
        <v>1</v>
      </c>
    </row>
    <row r="4744" spans="1:40" x14ac:dyDescent="0.45">
      <c r="A4744" t="s">
        <v>11618</v>
      </c>
      <c r="B4744" t="s">
        <v>11619</v>
      </c>
      <c r="C4744" t="s">
        <v>11620</v>
      </c>
      <c r="D4744" t="s">
        <v>11621</v>
      </c>
      <c r="E4744" t="s">
        <v>11622</v>
      </c>
      <c r="F4744">
        <v>0</v>
      </c>
      <c r="G4744" t="s">
        <v>51</v>
      </c>
      <c r="H4744" t="s">
        <v>44</v>
      </c>
      <c r="I4744" t="s">
        <v>45</v>
      </c>
      <c r="J4744" t="s">
        <v>46</v>
      </c>
      <c r="K4744" t="s">
        <v>47</v>
      </c>
      <c r="L4744">
        <v>1</v>
      </c>
      <c r="M4744" s="1">
        <v>40663</v>
      </c>
      <c r="N4744" s="3">
        <v>43932</v>
      </c>
      <c r="O4744" t="s">
        <v>62</v>
      </c>
      <c r="P4744">
        <v>2011</v>
      </c>
      <c r="Q4744" s="1">
        <v>40634</v>
      </c>
      <c r="R4744" s="1">
        <v>40634</v>
      </c>
      <c r="S4744">
        <v>100000</v>
      </c>
      <c r="T4744">
        <v>0</v>
      </c>
      <c r="U4744">
        <v>0</v>
      </c>
      <c r="V4744">
        <v>0</v>
      </c>
      <c r="W4744">
        <v>0</v>
      </c>
      <c r="X4744">
        <v>0</v>
      </c>
      <c r="Y4744">
        <v>0</v>
      </c>
      <c r="Z4744">
        <v>0</v>
      </c>
      <c r="AA4744">
        <v>0</v>
      </c>
      <c r="AB4744">
        <v>0</v>
      </c>
      <c r="AC4744">
        <v>0</v>
      </c>
      <c r="AD4744">
        <v>0</v>
      </c>
      <c r="AE4744">
        <v>0</v>
      </c>
      <c r="AF4744">
        <v>0</v>
      </c>
      <c r="AG4744">
        <v>0</v>
      </c>
      <c r="AH4744">
        <v>0</v>
      </c>
      <c r="AI4744">
        <v>0</v>
      </c>
      <c r="AJ4744">
        <v>0</v>
      </c>
      <c r="AK4744">
        <v>0</v>
      </c>
      <c r="AL4744">
        <v>0</v>
      </c>
      <c r="AM4744">
        <v>0</v>
      </c>
      <c r="AN4744">
        <v>1</v>
      </c>
    </row>
    <row r="4745" spans="1:40" x14ac:dyDescent="0.45">
      <c r="A4745" t="s">
        <v>15887</v>
      </c>
      <c r="B4745" t="s">
        <v>15888</v>
      </c>
      <c r="C4745" t="s">
        <v>15889</v>
      </c>
      <c r="D4745" t="s">
        <v>903</v>
      </c>
      <c r="E4745" t="s">
        <v>330</v>
      </c>
      <c r="F4745">
        <v>0</v>
      </c>
      <c r="G4745" t="s">
        <v>43</v>
      </c>
      <c r="H4745" t="s">
        <v>44</v>
      </c>
      <c r="I4745" t="s">
        <v>45</v>
      </c>
      <c r="J4745" t="s">
        <v>46</v>
      </c>
      <c r="K4745" t="s">
        <v>47</v>
      </c>
      <c r="L4745">
        <v>1</v>
      </c>
      <c r="M4745" s="1">
        <v>37623</v>
      </c>
      <c r="N4745" s="3">
        <v>43833</v>
      </c>
      <c r="O4745" t="s">
        <v>469</v>
      </c>
      <c r="P4745">
        <v>2003</v>
      </c>
      <c r="Q4745" s="1">
        <v>40084</v>
      </c>
      <c r="R4745" s="1">
        <v>40084</v>
      </c>
      <c r="S4745">
        <v>0</v>
      </c>
      <c r="T4745">
        <v>0</v>
      </c>
      <c r="U4745">
        <v>0</v>
      </c>
      <c r="V4745">
        <v>0</v>
      </c>
      <c r="W4745">
        <v>0</v>
      </c>
      <c r="X4745">
        <v>100000</v>
      </c>
      <c r="Y4745">
        <v>0</v>
      </c>
      <c r="Z4745">
        <v>0</v>
      </c>
      <c r="AA4745">
        <v>0</v>
      </c>
      <c r="AB4745">
        <v>0</v>
      </c>
      <c r="AC4745">
        <v>0</v>
      </c>
      <c r="AD4745">
        <v>0</v>
      </c>
      <c r="AE4745">
        <v>0</v>
      </c>
      <c r="AF4745">
        <v>0</v>
      </c>
      <c r="AG4745">
        <v>0</v>
      </c>
      <c r="AH4745">
        <v>0</v>
      </c>
      <c r="AI4745">
        <v>0</v>
      </c>
      <c r="AJ4745">
        <v>0</v>
      </c>
      <c r="AK4745">
        <v>0</v>
      </c>
      <c r="AL4745">
        <v>0</v>
      </c>
      <c r="AM4745">
        <v>0</v>
      </c>
      <c r="AN4745">
        <v>1</v>
      </c>
    </row>
    <row r="4746" spans="1:40" x14ac:dyDescent="0.45">
      <c r="A4746" t="s">
        <v>17982</v>
      </c>
      <c r="B4746" t="s">
        <v>17983</v>
      </c>
      <c r="C4746" t="s">
        <v>17984</v>
      </c>
      <c r="D4746" t="s">
        <v>17985</v>
      </c>
      <c r="E4746" t="s">
        <v>2874</v>
      </c>
      <c r="F4746">
        <v>0</v>
      </c>
      <c r="G4746" t="s">
        <v>51</v>
      </c>
      <c r="H4746" t="s">
        <v>44</v>
      </c>
      <c r="I4746" t="s">
        <v>45</v>
      </c>
      <c r="J4746" t="s">
        <v>46</v>
      </c>
      <c r="K4746" t="s">
        <v>47</v>
      </c>
      <c r="L4746">
        <v>1</v>
      </c>
      <c r="M4746" s="1">
        <v>41470</v>
      </c>
      <c r="N4746" s="3">
        <v>44025</v>
      </c>
      <c r="O4746" t="s">
        <v>190</v>
      </c>
      <c r="P4746">
        <v>2013</v>
      </c>
      <c r="Q4746" s="1">
        <v>41518</v>
      </c>
      <c r="R4746" s="1">
        <v>41518</v>
      </c>
      <c r="S4746">
        <v>100000</v>
      </c>
      <c r="T4746">
        <v>0</v>
      </c>
      <c r="U4746">
        <v>0</v>
      </c>
      <c r="V4746">
        <v>0</v>
      </c>
      <c r="W4746">
        <v>0</v>
      </c>
      <c r="X4746">
        <v>0</v>
      </c>
      <c r="Y4746">
        <v>0</v>
      </c>
      <c r="Z4746">
        <v>0</v>
      </c>
      <c r="AA4746">
        <v>0</v>
      </c>
      <c r="AB4746">
        <v>0</v>
      </c>
      <c r="AC4746">
        <v>0</v>
      </c>
      <c r="AD4746">
        <v>0</v>
      </c>
      <c r="AE4746">
        <v>0</v>
      </c>
      <c r="AF4746">
        <v>0</v>
      </c>
      <c r="AG4746">
        <v>0</v>
      </c>
      <c r="AH4746">
        <v>0</v>
      </c>
      <c r="AI4746">
        <v>0</v>
      </c>
      <c r="AJ4746">
        <v>0</v>
      </c>
      <c r="AK4746">
        <v>0</v>
      </c>
      <c r="AL4746">
        <v>0</v>
      </c>
      <c r="AM4746">
        <v>0</v>
      </c>
      <c r="AN4746">
        <v>1</v>
      </c>
    </row>
    <row r="4747" spans="1:40" x14ac:dyDescent="0.45">
      <c r="A4747" t="s">
        <v>18259</v>
      </c>
      <c r="B4747" t="s">
        <v>18260</v>
      </c>
      <c r="C4747" t="s">
        <v>18261</v>
      </c>
      <c r="D4747" t="s">
        <v>18262</v>
      </c>
      <c r="E4747" t="s">
        <v>91</v>
      </c>
      <c r="F4747">
        <v>0</v>
      </c>
      <c r="G4747" t="s">
        <v>51</v>
      </c>
      <c r="H4747" t="s">
        <v>44</v>
      </c>
      <c r="I4747" t="s">
        <v>45</v>
      </c>
      <c r="J4747" t="s">
        <v>46</v>
      </c>
      <c r="K4747" t="s">
        <v>47</v>
      </c>
      <c r="L4747">
        <v>1</v>
      </c>
      <c r="M4747" s="1">
        <v>41279</v>
      </c>
      <c r="N4747" s="3">
        <v>43843</v>
      </c>
      <c r="O4747" t="s">
        <v>117</v>
      </c>
      <c r="P4747">
        <v>2013</v>
      </c>
      <c r="Q4747" s="1">
        <v>41852</v>
      </c>
      <c r="R4747" s="1">
        <v>41852</v>
      </c>
      <c r="S4747">
        <v>100000</v>
      </c>
      <c r="T4747">
        <v>0</v>
      </c>
      <c r="U4747">
        <v>0</v>
      </c>
      <c r="V4747">
        <v>0</v>
      </c>
      <c r="W4747">
        <v>0</v>
      </c>
      <c r="X4747">
        <v>0</v>
      </c>
      <c r="Y4747">
        <v>0</v>
      </c>
      <c r="Z4747">
        <v>0</v>
      </c>
      <c r="AA4747">
        <v>0</v>
      </c>
      <c r="AB4747">
        <v>0</v>
      </c>
      <c r="AC4747">
        <v>0</v>
      </c>
      <c r="AD4747">
        <v>0</v>
      </c>
      <c r="AE4747">
        <v>0</v>
      </c>
      <c r="AF4747">
        <v>0</v>
      </c>
      <c r="AG4747">
        <v>0</v>
      </c>
      <c r="AH4747">
        <v>0</v>
      </c>
      <c r="AI4747">
        <v>0</v>
      </c>
      <c r="AJ4747">
        <v>0</v>
      </c>
      <c r="AK4747">
        <v>0</v>
      </c>
      <c r="AL4747">
        <v>0</v>
      </c>
      <c r="AM4747">
        <v>0</v>
      </c>
      <c r="AN4747">
        <v>1</v>
      </c>
    </row>
    <row r="4748" spans="1:40" x14ac:dyDescent="0.45">
      <c r="A4748" t="s">
        <v>22402</v>
      </c>
      <c r="B4748" t="s">
        <v>22403</v>
      </c>
      <c r="C4748" t="s">
        <v>22404</v>
      </c>
      <c r="D4748" t="s">
        <v>1586</v>
      </c>
      <c r="E4748" t="s">
        <v>1587</v>
      </c>
      <c r="F4748">
        <v>0</v>
      </c>
      <c r="G4748" t="s">
        <v>51</v>
      </c>
      <c r="H4748" t="s">
        <v>44</v>
      </c>
      <c r="I4748" t="s">
        <v>45</v>
      </c>
      <c r="J4748" t="s">
        <v>46</v>
      </c>
      <c r="K4748" t="s">
        <v>47</v>
      </c>
      <c r="L4748">
        <v>1</v>
      </c>
      <c r="M4748" s="1">
        <v>31778</v>
      </c>
      <c r="N4748" s="2">
        <v>31778</v>
      </c>
      <c r="O4748" t="s">
        <v>1058</v>
      </c>
      <c r="P4748">
        <v>1987</v>
      </c>
      <c r="Q4748" s="1">
        <v>41533</v>
      </c>
      <c r="R4748" s="1">
        <v>41533</v>
      </c>
      <c r="S4748">
        <v>100000</v>
      </c>
      <c r="T4748">
        <v>0</v>
      </c>
      <c r="U4748">
        <v>0</v>
      </c>
      <c r="V4748">
        <v>0</v>
      </c>
      <c r="W4748">
        <v>0</v>
      </c>
      <c r="X4748">
        <v>0</v>
      </c>
      <c r="Y4748">
        <v>0</v>
      </c>
      <c r="Z4748">
        <v>0</v>
      </c>
      <c r="AA4748">
        <v>0</v>
      </c>
      <c r="AB4748">
        <v>0</v>
      </c>
      <c r="AC4748">
        <v>0</v>
      </c>
      <c r="AD4748">
        <v>0</v>
      </c>
      <c r="AE4748">
        <v>0</v>
      </c>
      <c r="AF4748">
        <v>0</v>
      </c>
      <c r="AG4748">
        <v>0</v>
      </c>
      <c r="AH4748">
        <v>0</v>
      </c>
      <c r="AI4748">
        <v>0</v>
      </c>
      <c r="AJ4748">
        <v>0</v>
      </c>
      <c r="AK4748">
        <v>0</v>
      </c>
      <c r="AL4748">
        <v>0</v>
      </c>
      <c r="AM4748">
        <v>0</v>
      </c>
      <c r="AN4748">
        <v>1</v>
      </c>
    </row>
    <row r="4749" spans="1:40" x14ac:dyDescent="0.45">
      <c r="A4749" t="s">
        <v>23001</v>
      </c>
      <c r="B4749" t="s">
        <v>23002</v>
      </c>
      <c r="C4749" t="s">
        <v>23003</v>
      </c>
      <c r="D4749" t="s">
        <v>115</v>
      </c>
      <c r="E4749" t="s">
        <v>116</v>
      </c>
      <c r="F4749">
        <v>0</v>
      </c>
      <c r="G4749" t="s">
        <v>75</v>
      </c>
      <c r="H4749" t="s">
        <v>44</v>
      </c>
      <c r="I4749" t="s">
        <v>45</v>
      </c>
      <c r="J4749" t="s">
        <v>46</v>
      </c>
      <c r="K4749" t="s">
        <v>2361</v>
      </c>
      <c r="L4749">
        <v>1</v>
      </c>
      <c r="M4749" s="1">
        <v>40909</v>
      </c>
      <c r="N4749" s="3">
        <v>43842</v>
      </c>
      <c r="O4749" t="s">
        <v>94</v>
      </c>
      <c r="P4749">
        <v>2012</v>
      </c>
      <c r="Q4749" s="1">
        <v>41030</v>
      </c>
      <c r="R4749" s="1">
        <v>41030</v>
      </c>
      <c r="S4749">
        <v>100000</v>
      </c>
      <c r="T4749">
        <v>0</v>
      </c>
      <c r="U4749">
        <v>0</v>
      </c>
      <c r="V4749">
        <v>0</v>
      </c>
      <c r="W4749">
        <v>0</v>
      </c>
      <c r="X4749">
        <v>0</v>
      </c>
      <c r="Y4749">
        <v>0</v>
      </c>
      <c r="Z4749">
        <v>0</v>
      </c>
      <c r="AA4749">
        <v>0</v>
      </c>
      <c r="AB4749">
        <v>0</v>
      </c>
      <c r="AC4749">
        <v>0</v>
      </c>
      <c r="AD4749">
        <v>0</v>
      </c>
      <c r="AE4749">
        <v>0</v>
      </c>
      <c r="AF4749">
        <v>0</v>
      </c>
      <c r="AG4749">
        <v>0</v>
      </c>
      <c r="AH4749">
        <v>0</v>
      </c>
      <c r="AI4749">
        <v>0</v>
      </c>
      <c r="AJ4749">
        <v>0</v>
      </c>
      <c r="AK4749">
        <v>0</v>
      </c>
      <c r="AL4749">
        <v>0</v>
      </c>
      <c r="AM4749">
        <v>0</v>
      </c>
      <c r="AN4749">
        <v>0</v>
      </c>
    </row>
    <row r="4750" spans="1:40" x14ac:dyDescent="0.45">
      <c r="A4750" t="s">
        <v>29388</v>
      </c>
      <c r="B4750" t="s">
        <v>29389</v>
      </c>
      <c r="C4750" t="s">
        <v>29390</v>
      </c>
      <c r="D4750" t="s">
        <v>684</v>
      </c>
      <c r="E4750" t="s">
        <v>685</v>
      </c>
      <c r="F4750">
        <v>0</v>
      </c>
      <c r="G4750" t="s">
        <v>51</v>
      </c>
      <c r="H4750" t="s">
        <v>44</v>
      </c>
      <c r="I4750" t="s">
        <v>45</v>
      </c>
      <c r="J4750" t="s">
        <v>825</v>
      </c>
      <c r="K4750" t="s">
        <v>29391</v>
      </c>
      <c r="L4750">
        <v>1</v>
      </c>
      <c r="M4750" s="1">
        <v>40544</v>
      </c>
      <c r="N4750" s="3">
        <v>43841</v>
      </c>
      <c r="O4750" t="s">
        <v>311</v>
      </c>
      <c r="P4750">
        <v>2011</v>
      </c>
      <c r="Q4750" s="1">
        <v>40596</v>
      </c>
      <c r="R4750" s="1">
        <v>40596</v>
      </c>
      <c r="S4750">
        <v>0</v>
      </c>
      <c r="T4750">
        <v>100000</v>
      </c>
      <c r="U4750">
        <v>0</v>
      </c>
      <c r="V4750">
        <v>0</v>
      </c>
      <c r="W4750">
        <v>0</v>
      </c>
      <c r="X4750">
        <v>0</v>
      </c>
      <c r="Y4750">
        <v>0</v>
      </c>
      <c r="Z4750">
        <v>0</v>
      </c>
      <c r="AA4750">
        <v>0</v>
      </c>
      <c r="AB4750">
        <v>0</v>
      </c>
      <c r="AC4750">
        <v>0</v>
      </c>
      <c r="AD4750">
        <v>0</v>
      </c>
      <c r="AE4750">
        <v>0</v>
      </c>
      <c r="AF4750">
        <v>0</v>
      </c>
      <c r="AG4750">
        <v>0</v>
      </c>
      <c r="AH4750">
        <v>0</v>
      </c>
      <c r="AI4750">
        <v>0</v>
      </c>
      <c r="AJ4750">
        <v>0</v>
      </c>
      <c r="AK4750">
        <v>0</v>
      </c>
      <c r="AL4750">
        <v>0</v>
      </c>
      <c r="AM4750">
        <v>0</v>
      </c>
      <c r="AN4750">
        <v>1</v>
      </c>
    </row>
    <row r="4751" spans="1:40" x14ac:dyDescent="0.45">
      <c r="A4751" t="s">
        <v>29847</v>
      </c>
      <c r="B4751" t="s">
        <v>29848</v>
      </c>
      <c r="C4751" t="s">
        <v>29849</v>
      </c>
      <c r="D4751" t="s">
        <v>29850</v>
      </c>
      <c r="E4751" t="s">
        <v>1119</v>
      </c>
      <c r="F4751">
        <v>0</v>
      </c>
      <c r="G4751" t="s">
        <v>51</v>
      </c>
      <c r="H4751" t="s">
        <v>44</v>
      </c>
      <c r="I4751" t="s">
        <v>45</v>
      </c>
      <c r="J4751" t="s">
        <v>6955</v>
      </c>
      <c r="K4751" t="s">
        <v>6955</v>
      </c>
      <c r="L4751">
        <v>3</v>
      </c>
      <c r="M4751" s="1">
        <v>40544</v>
      </c>
      <c r="N4751" s="3">
        <v>43841</v>
      </c>
      <c r="O4751" t="s">
        <v>311</v>
      </c>
      <c r="P4751">
        <v>2011</v>
      </c>
      <c r="Q4751" s="1">
        <v>40703</v>
      </c>
      <c r="R4751" s="1">
        <v>41354</v>
      </c>
      <c r="S4751">
        <v>0</v>
      </c>
      <c r="T4751">
        <v>50000</v>
      </c>
      <c r="U4751">
        <v>0</v>
      </c>
      <c r="V4751">
        <v>0</v>
      </c>
      <c r="W4751">
        <v>0</v>
      </c>
      <c r="X4751">
        <v>50000</v>
      </c>
      <c r="Y4751">
        <v>0</v>
      </c>
      <c r="Z4751">
        <v>0</v>
      </c>
      <c r="AA4751">
        <v>0</v>
      </c>
      <c r="AB4751">
        <v>0</v>
      </c>
      <c r="AC4751">
        <v>0</v>
      </c>
      <c r="AD4751">
        <v>0</v>
      </c>
      <c r="AE4751">
        <v>0</v>
      </c>
      <c r="AF4751">
        <v>0</v>
      </c>
      <c r="AG4751">
        <v>0</v>
      </c>
      <c r="AH4751">
        <v>0</v>
      </c>
      <c r="AI4751">
        <v>0</v>
      </c>
      <c r="AJ4751">
        <v>0</v>
      </c>
      <c r="AK4751">
        <v>0</v>
      </c>
      <c r="AL4751">
        <v>0</v>
      </c>
      <c r="AM4751">
        <v>0</v>
      </c>
      <c r="AN4751">
        <v>1</v>
      </c>
    </row>
    <row r="4752" spans="1:40" x14ac:dyDescent="0.45">
      <c r="A4752" t="s">
        <v>30089</v>
      </c>
      <c r="B4752" t="s">
        <v>30090</v>
      </c>
      <c r="C4752" t="s">
        <v>30091</v>
      </c>
      <c r="D4752" t="s">
        <v>30092</v>
      </c>
      <c r="E4752" t="s">
        <v>344</v>
      </c>
      <c r="F4752">
        <v>0</v>
      </c>
      <c r="G4752" t="s">
        <v>51</v>
      </c>
      <c r="H4752" t="s">
        <v>44</v>
      </c>
      <c r="I4752" t="s">
        <v>45</v>
      </c>
      <c r="J4752" t="s">
        <v>46</v>
      </c>
      <c r="K4752" t="s">
        <v>47</v>
      </c>
      <c r="L4752">
        <v>1</v>
      </c>
      <c r="M4752" s="1">
        <v>40461</v>
      </c>
      <c r="N4752" s="3">
        <v>44114</v>
      </c>
      <c r="O4752" t="s">
        <v>153</v>
      </c>
      <c r="P4752">
        <v>2010</v>
      </c>
      <c r="Q4752" s="1">
        <v>41371</v>
      </c>
      <c r="R4752" s="1">
        <v>41371</v>
      </c>
      <c r="S4752">
        <v>100000</v>
      </c>
      <c r="T4752">
        <v>0</v>
      </c>
      <c r="U4752">
        <v>0</v>
      </c>
      <c r="V4752">
        <v>0</v>
      </c>
      <c r="W4752">
        <v>0</v>
      </c>
      <c r="X4752">
        <v>0</v>
      </c>
      <c r="Y4752">
        <v>0</v>
      </c>
      <c r="Z4752">
        <v>0</v>
      </c>
      <c r="AA4752">
        <v>0</v>
      </c>
      <c r="AB4752">
        <v>0</v>
      </c>
      <c r="AC4752">
        <v>0</v>
      </c>
      <c r="AD4752">
        <v>0</v>
      </c>
      <c r="AE4752">
        <v>0</v>
      </c>
      <c r="AF4752">
        <v>0</v>
      </c>
      <c r="AG4752">
        <v>0</v>
      </c>
      <c r="AH4752">
        <v>0</v>
      </c>
      <c r="AI4752">
        <v>0</v>
      </c>
      <c r="AJ4752">
        <v>0</v>
      </c>
      <c r="AK4752">
        <v>0</v>
      </c>
      <c r="AL4752">
        <v>0</v>
      </c>
      <c r="AM4752">
        <v>0</v>
      </c>
      <c r="AN4752">
        <v>1</v>
      </c>
    </row>
    <row r="4753" spans="1:40" x14ac:dyDescent="0.45">
      <c r="A4753" t="s">
        <v>32870</v>
      </c>
      <c r="B4753" t="s">
        <v>32871</v>
      </c>
      <c r="C4753" t="s">
        <v>32872</v>
      </c>
      <c r="D4753" t="s">
        <v>73</v>
      </c>
      <c r="E4753" t="s">
        <v>74</v>
      </c>
      <c r="F4753">
        <v>0</v>
      </c>
      <c r="G4753" t="s">
        <v>51</v>
      </c>
      <c r="H4753" t="s">
        <v>44</v>
      </c>
      <c r="I4753" t="s">
        <v>45</v>
      </c>
      <c r="J4753" t="s">
        <v>46</v>
      </c>
      <c r="K4753" t="s">
        <v>47</v>
      </c>
      <c r="L4753">
        <v>1</v>
      </c>
      <c r="M4753" s="1">
        <v>40179</v>
      </c>
      <c r="N4753" s="3">
        <v>43840</v>
      </c>
      <c r="O4753" t="s">
        <v>87</v>
      </c>
      <c r="P4753">
        <v>2010</v>
      </c>
      <c r="Q4753" s="1">
        <v>41395</v>
      </c>
      <c r="R4753" s="1">
        <v>41395</v>
      </c>
      <c r="S4753">
        <v>0</v>
      </c>
      <c r="T4753">
        <v>100000</v>
      </c>
      <c r="U4753">
        <v>0</v>
      </c>
      <c r="V4753">
        <v>0</v>
      </c>
      <c r="W4753">
        <v>0</v>
      </c>
      <c r="X4753">
        <v>0</v>
      </c>
      <c r="Y4753">
        <v>0</v>
      </c>
      <c r="Z4753">
        <v>0</v>
      </c>
      <c r="AA4753">
        <v>0</v>
      </c>
      <c r="AB4753">
        <v>0</v>
      </c>
      <c r="AC4753">
        <v>0</v>
      </c>
      <c r="AD4753">
        <v>0</v>
      </c>
      <c r="AE4753">
        <v>0</v>
      </c>
      <c r="AF4753">
        <v>0</v>
      </c>
      <c r="AG4753">
        <v>0</v>
      </c>
      <c r="AH4753">
        <v>0</v>
      </c>
      <c r="AI4753">
        <v>0</v>
      </c>
      <c r="AJ4753">
        <v>0</v>
      </c>
      <c r="AK4753">
        <v>0</v>
      </c>
      <c r="AL4753">
        <v>0</v>
      </c>
      <c r="AM4753">
        <v>0</v>
      </c>
      <c r="AN4753">
        <v>1</v>
      </c>
    </row>
    <row r="4754" spans="1:40" x14ac:dyDescent="0.45">
      <c r="A4754" t="s">
        <v>40786</v>
      </c>
      <c r="B4754" t="s">
        <v>40787</v>
      </c>
      <c r="C4754" t="s">
        <v>40788</v>
      </c>
      <c r="D4754" t="s">
        <v>40789</v>
      </c>
      <c r="E4754" t="s">
        <v>79</v>
      </c>
      <c r="F4754">
        <v>0</v>
      </c>
      <c r="G4754" t="s">
        <v>43</v>
      </c>
      <c r="H4754" t="s">
        <v>44</v>
      </c>
      <c r="I4754" t="s">
        <v>45</v>
      </c>
      <c r="J4754" t="s">
        <v>46</v>
      </c>
      <c r="K4754" t="s">
        <v>47</v>
      </c>
      <c r="L4754">
        <v>1</v>
      </c>
      <c r="M4754" s="1">
        <v>40603</v>
      </c>
      <c r="N4754" s="3">
        <v>43901</v>
      </c>
      <c r="O4754" t="s">
        <v>311</v>
      </c>
      <c r="P4754">
        <v>2011</v>
      </c>
      <c r="Q4754" s="1">
        <v>40603</v>
      </c>
      <c r="R4754" s="1">
        <v>40603</v>
      </c>
      <c r="S4754">
        <v>100000</v>
      </c>
      <c r="T4754">
        <v>0</v>
      </c>
      <c r="U4754">
        <v>0</v>
      </c>
      <c r="V4754">
        <v>0</v>
      </c>
      <c r="W4754">
        <v>0</v>
      </c>
      <c r="X4754">
        <v>0</v>
      </c>
      <c r="Y4754">
        <v>0</v>
      </c>
      <c r="Z4754">
        <v>0</v>
      </c>
      <c r="AA4754">
        <v>0</v>
      </c>
      <c r="AB4754">
        <v>0</v>
      </c>
      <c r="AC4754">
        <v>0</v>
      </c>
      <c r="AD4754">
        <v>0</v>
      </c>
      <c r="AE4754">
        <v>0</v>
      </c>
      <c r="AF4754">
        <v>0</v>
      </c>
      <c r="AG4754">
        <v>0</v>
      </c>
      <c r="AH4754">
        <v>0</v>
      </c>
      <c r="AI4754">
        <v>0</v>
      </c>
      <c r="AJ4754">
        <v>0</v>
      </c>
      <c r="AK4754">
        <v>0</v>
      </c>
      <c r="AL4754">
        <v>0</v>
      </c>
      <c r="AM4754">
        <v>0</v>
      </c>
      <c r="AN4754">
        <v>1</v>
      </c>
    </row>
    <row r="4755" spans="1:40" x14ac:dyDescent="0.45">
      <c r="A4755" t="s">
        <v>44785</v>
      </c>
      <c r="B4755" t="s">
        <v>44786</v>
      </c>
      <c r="C4755" t="s">
        <v>44787</v>
      </c>
      <c r="D4755" t="s">
        <v>44788</v>
      </c>
      <c r="E4755" t="s">
        <v>50</v>
      </c>
      <c r="F4755">
        <v>0</v>
      </c>
      <c r="G4755" t="s">
        <v>51</v>
      </c>
      <c r="H4755" t="s">
        <v>44</v>
      </c>
      <c r="I4755" t="s">
        <v>45</v>
      </c>
      <c r="J4755" t="s">
        <v>46</v>
      </c>
      <c r="K4755" t="s">
        <v>47</v>
      </c>
      <c r="L4755">
        <v>1</v>
      </c>
      <c r="M4755" s="1">
        <v>39561</v>
      </c>
      <c r="N4755" s="3">
        <v>43929</v>
      </c>
      <c r="O4755" t="s">
        <v>303</v>
      </c>
      <c r="P4755">
        <v>2008</v>
      </c>
      <c r="Q4755" s="1">
        <v>39448</v>
      </c>
      <c r="R4755" s="1">
        <v>39448</v>
      </c>
      <c r="S4755">
        <v>0</v>
      </c>
      <c r="T4755">
        <v>0</v>
      </c>
      <c r="U4755">
        <v>0</v>
      </c>
      <c r="V4755">
        <v>0</v>
      </c>
      <c r="W4755">
        <v>0</v>
      </c>
      <c r="X4755">
        <v>0</v>
      </c>
      <c r="Y4755">
        <v>100000</v>
      </c>
      <c r="Z4755">
        <v>0</v>
      </c>
      <c r="AA4755">
        <v>0</v>
      </c>
      <c r="AB4755">
        <v>0</v>
      </c>
      <c r="AC4755">
        <v>0</v>
      </c>
      <c r="AD4755">
        <v>0</v>
      </c>
      <c r="AE4755">
        <v>0</v>
      </c>
      <c r="AF4755">
        <v>0</v>
      </c>
      <c r="AG4755">
        <v>0</v>
      </c>
      <c r="AH4755">
        <v>0</v>
      </c>
      <c r="AI4755">
        <v>0</v>
      </c>
      <c r="AJ4755">
        <v>0</v>
      </c>
      <c r="AK4755">
        <v>0</v>
      </c>
      <c r="AL4755">
        <v>0</v>
      </c>
      <c r="AM4755">
        <v>0</v>
      </c>
      <c r="AN4755">
        <v>1</v>
      </c>
    </row>
    <row r="4756" spans="1:40" x14ac:dyDescent="0.45">
      <c r="A4756" t="s">
        <v>45435</v>
      </c>
      <c r="B4756" t="s">
        <v>45436</v>
      </c>
      <c r="C4756" t="s">
        <v>45437</v>
      </c>
      <c r="D4756" t="s">
        <v>45438</v>
      </c>
      <c r="E4756" t="s">
        <v>215</v>
      </c>
      <c r="F4756">
        <v>0</v>
      </c>
      <c r="G4756" t="s">
        <v>51</v>
      </c>
      <c r="H4756" t="s">
        <v>44</v>
      </c>
      <c r="I4756" t="s">
        <v>45</v>
      </c>
      <c r="J4756" t="s">
        <v>46</v>
      </c>
      <c r="K4756" t="s">
        <v>47</v>
      </c>
      <c r="L4756">
        <v>1</v>
      </c>
      <c r="M4756" s="1">
        <v>40771</v>
      </c>
      <c r="N4756" s="3">
        <v>44054</v>
      </c>
      <c r="O4756" t="s">
        <v>172</v>
      </c>
      <c r="P4756">
        <v>2011</v>
      </c>
      <c r="Q4756" s="1">
        <v>40603</v>
      </c>
      <c r="R4756" s="1">
        <v>40603</v>
      </c>
      <c r="S4756">
        <v>0</v>
      </c>
      <c r="T4756">
        <v>0</v>
      </c>
      <c r="U4756">
        <v>0</v>
      </c>
      <c r="V4756">
        <v>0</v>
      </c>
      <c r="W4756">
        <v>0</v>
      </c>
      <c r="X4756">
        <v>0</v>
      </c>
      <c r="Y4756">
        <v>100000</v>
      </c>
      <c r="Z4756">
        <v>0</v>
      </c>
      <c r="AA4756">
        <v>0</v>
      </c>
      <c r="AB4756">
        <v>0</v>
      </c>
      <c r="AC4756">
        <v>0</v>
      </c>
      <c r="AD4756">
        <v>0</v>
      </c>
      <c r="AE4756">
        <v>0</v>
      </c>
      <c r="AF4756">
        <v>0</v>
      </c>
      <c r="AG4756">
        <v>0</v>
      </c>
      <c r="AH4756">
        <v>0</v>
      </c>
      <c r="AI4756">
        <v>0</v>
      </c>
      <c r="AJ4756">
        <v>0</v>
      </c>
      <c r="AK4756">
        <v>0</v>
      </c>
      <c r="AL4756">
        <v>0</v>
      </c>
      <c r="AM4756">
        <v>0</v>
      </c>
      <c r="AN4756">
        <v>1</v>
      </c>
    </row>
    <row r="4757" spans="1:40" x14ac:dyDescent="0.45">
      <c r="A4757" t="s">
        <v>45439</v>
      </c>
      <c r="B4757" t="s">
        <v>45440</v>
      </c>
      <c r="C4757" t="s">
        <v>45441</v>
      </c>
      <c r="D4757" t="s">
        <v>68</v>
      </c>
      <c r="E4757" t="s">
        <v>69</v>
      </c>
      <c r="F4757">
        <v>0</v>
      </c>
      <c r="G4757" t="s">
        <v>51</v>
      </c>
      <c r="H4757" t="s">
        <v>44</v>
      </c>
      <c r="I4757" t="s">
        <v>45</v>
      </c>
      <c r="J4757" t="s">
        <v>46</v>
      </c>
      <c r="K4757" t="s">
        <v>47</v>
      </c>
      <c r="L4757">
        <v>1</v>
      </c>
      <c r="M4757" s="1">
        <v>40878</v>
      </c>
      <c r="N4757" s="3">
        <v>44176</v>
      </c>
      <c r="O4757" t="s">
        <v>72</v>
      </c>
      <c r="P4757">
        <v>2011</v>
      </c>
      <c r="Q4757" s="1">
        <v>41507</v>
      </c>
      <c r="R4757" s="1">
        <v>41507</v>
      </c>
      <c r="S4757">
        <v>100000</v>
      </c>
      <c r="T4757">
        <v>0</v>
      </c>
      <c r="U4757">
        <v>0</v>
      </c>
      <c r="V4757">
        <v>0</v>
      </c>
      <c r="W4757">
        <v>0</v>
      </c>
      <c r="X4757">
        <v>0</v>
      </c>
      <c r="Y4757">
        <v>0</v>
      </c>
      <c r="Z4757">
        <v>0</v>
      </c>
      <c r="AA4757">
        <v>0</v>
      </c>
      <c r="AB4757">
        <v>0</v>
      </c>
      <c r="AC4757">
        <v>0</v>
      </c>
      <c r="AD4757">
        <v>0</v>
      </c>
      <c r="AE4757">
        <v>0</v>
      </c>
      <c r="AF4757">
        <v>0</v>
      </c>
      <c r="AG4757">
        <v>0</v>
      </c>
      <c r="AH4757">
        <v>0</v>
      </c>
      <c r="AI4757">
        <v>0</v>
      </c>
      <c r="AJ4757">
        <v>0</v>
      </c>
      <c r="AK4757">
        <v>0</v>
      </c>
      <c r="AL4757">
        <v>0</v>
      </c>
      <c r="AM4757">
        <v>0</v>
      </c>
      <c r="AN4757">
        <v>1</v>
      </c>
    </row>
    <row r="4758" spans="1:40" x14ac:dyDescent="0.45">
      <c r="A4758" t="s">
        <v>49754</v>
      </c>
      <c r="B4758" t="s">
        <v>49755</v>
      </c>
      <c r="C4758" t="s">
        <v>49756</v>
      </c>
      <c r="D4758" t="s">
        <v>49757</v>
      </c>
      <c r="E4758" t="s">
        <v>49758</v>
      </c>
      <c r="F4758">
        <v>0</v>
      </c>
      <c r="G4758" t="s">
        <v>51</v>
      </c>
      <c r="H4758" t="s">
        <v>44</v>
      </c>
      <c r="I4758" t="s">
        <v>45</v>
      </c>
      <c r="J4758" t="s">
        <v>46</v>
      </c>
      <c r="K4758" t="s">
        <v>47</v>
      </c>
      <c r="L4758">
        <v>1</v>
      </c>
      <c r="M4758" s="1">
        <v>41395</v>
      </c>
      <c r="N4758" s="3">
        <v>43964</v>
      </c>
      <c r="O4758" t="s">
        <v>266</v>
      </c>
      <c r="P4758">
        <v>2013</v>
      </c>
      <c r="Q4758" s="1">
        <v>41424</v>
      </c>
      <c r="R4758" s="1">
        <v>41424</v>
      </c>
      <c r="S4758">
        <v>0</v>
      </c>
      <c r="T4758">
        <v>0</v>
      </c>
      <c r="U4758">
        <v>0</v>
      </c>
      <c r="V4758">
        <v>0</v>
      </c>
      <c r="W4758">
        <v>0</v>
      </c>
      <c r="X4758">
        <v>0</v>
      </c>
      <c r="Y4758">
        <v>100000</v>
      </c>
      <c r="Z4758">
        <v>0</v>
      </c>
      <c r="AA4758">
        <v>0</v>
      </c>
      <c r="AB4758">
        <v>0</v>
      </c>
      <c r="AC4758">
        <v>0</v>
      </c>
      <c r="AD4758">
        <v>0</v>
      </c>
      <c r="AE4758">
        <v>0</v>
      </c>
      <c r="AF4758">
        <v>0</v>
      </c>
      <c r="AG4758">
        <v>0</v>
      </c>
      <c r="AH4758">
        <v>0</v>
      </c>
      <c r="AI4758">
        <v>0</v>
      </c>
      <c r="AJ4758">
        <v>0</v>
      </c>
      <c r="AK4758">
        <v>0</v>
      </c>
      <c r="AL4758">
        <v>0</v>
      </c>
      <c r="AM4758">
        <v>0</v>
      </c>
      <c r="AN4758">
        <v>1</v>
      </c>
    </row>
    <row r="4759" spans="1:40" x14ac:dyDescent="0.45">
      <c r="A4759" t="s">
        <v>51161</v>
      </c>
      <c r="B4759" t="s">
        <v>51162</v>
      </c>
      <c r="C4759" t="s">
        <v>51163</v>
      </c>
      <c r="D4759" t="s">
        <v>51164</v>
      </c>
      <c r="E4759" t="s">
        <v>55</v>
      </c>
      <c r="F4759">
        <v>0</v>
      </c>
      <c r="G4759" t="s">
        <v>51</v>
      </c>
      <c r="H4759" t="s">
        <v>44</v>
      </c>
      <c r="I4759" t="s">
        <v>45</v>
      </c>
      <c r="J4759" t="s">
        <v>46</v>
      </c>
      <c r="K4759" t="s">
        <v>47</v>
      </c>
      <c r="L4759">
        <v>1</v>
      </c>
      <c r="M4759" s="1">
        <v>41375</v>
      </c>
      <c r="N4759" s="3">
        <v>43934</v>
      </c>
      <c r="O4759" t="s">
        <v>266</v>
      </c>
      <c r="P4759">
        <v>2013</v>
      </c>
      <c r="Q4759" s="1">
        <v>41225</v>
      </c>
      <c r="R4759" s="1">
        <v>41225</v>
      </c>
      <c r="S4759">
        <v>100000</v>
      </c>
      <c r="T4759">
        <v>0</v>
      </c>
      <c r="U4759">
        <v>0</v>
      </c>
      <c r="V4759">
        <v>0</v>
      </c>
      <c r="W4759">
        <v>0</v>
      </c>
      <c r="X4759">
        <v>0</v>
      </c>
      <c r="Y4759">
        <v>0</v>
      </c>
      <c r="Z4759">
        <v>0</v>
      </c>
      <c r="AA4759">
        <v>0</v>
      </c>
      <c r="AB4759">
        <v>0</v>
      </c>
      <c r="AC4759">
        <v>0</v>
      </c>
      <c r="AD4759">
        <v>0</v>
      </c>
      <c r="AE4759">
        <v>0</v>
      </c>
      <c r="AF4759">
        <v>0</v>
      </c>
      <c r="AG4759">
        <v>0</v>
      </c>
      <c r="AH4759">
        <v>0</v>
      </c>
      <c r="AI4759">
        <v>0</v>
      </c>
      <c r="AJ4759">
        <v>0</v>
      </c>
      <c r="AK4759">
        <v>0</v>
      </c>
      <c r="AL4759">
        <v>0</v>
      </c>
      <c r="AM4759">
        <v>0</v>
      </c>
      <c r="AN4759">
        <v>1</v>
      </c>
    </row>
    <row r="4760" spans="1:40" x14ac:dyDescent="0.45">
      <c r="A4760" t="s">
        <v>52973</v>
      </c>
      <c r="B4760" t="s">
        <v>52974</v>
      </c>
      <c r="C4760" t="s">
        <v>52975</v>
      </c>
      <c r="D4760" t="s">
        <v>52976</v>
      </c>
      <c r="E4760" t="s">
        <v>222</v>
      </c>
      <c r="F4760">
        <v>0</v>
      </c>
      <c r="G4760" t="s">
        <v>51</v>
      </c>
      <c r="H4760" t="s">
        <v>44</v>
      </c>
      <c r="I4760" t="s">
        <v>45</v>
      </c>
      <c r="J4760" t="s">
        <v>46</v>
      </c>
      <c r="K4760" t="s">
        <v>47</v>
      </c>
      <c r="L4760">
        <v>2</v>
      </c>
      <c r="M4760" s="1">
        <v>40909</v>
      </c>
      <c r="N4760" s="3">
        <v>43842</v>
      </c>
      <c r="O4760" t="s">
        <v>94</v>
      </c>
      <c r="P4760">
        <v>2012</v>
      </c>
      <c r="Q4760" s="1">
        <v>40909</v>
      </c>
      <c r="R4760" s="1">
        <v>40909</v>
      </c>
      <c r="S4760">
        <v>100000</v>
      </c>
      <c r="T4760">
        <v>0</v>
      </c>
      <c r="U4760">
        <v>0</v>
      </c>
      <c r="V4760">
        <v>0</v>
      </c>
      <c r="W4760">
        <v>0</v>
      </c>
      <c r="X4760">
        <v>0</v>
      </c>
      <c r="Y4760">
        <v>0</v>
      </c>
      <c r="Z4760">
        <v>0</v>
      </c>
      <c r="AA4760">
        <v>0</v>
      </c>
      <c r="AB4760">
        <v>0</v>
      </c>
      <c r="AC4760">
        <v>0</v>
      </c>
      <c r="AD4760">
        <v>0</v>
      </c>
      <c r="AE4760">
        <v>0</v>
      </c>
      <c r="AF4760">
        <v>0</v>
      </c>
      <c r="AG4760">
        <v>0</v>
      </c>
      <c r="AH4760">
        <v>0</v>
      </c>
      <c r="AI4760">
        <v>0</v>
      </c>
      <c r="AJ4760">
        <v>0</v>
      </c>
      <c r="AK4760">
        <v>0</v>
      </c>
      <c r="AL4760">
        <v>0</v>
      </c>
      <c r="AM4760">
        <v>0</v>
      </c>
      <c r="AN4760">
        <v>1</v>
      </c>
    </row>
    <row r="4761" spans="1:40" x14ac:dyDescent="0.45">
      <c r="A4761" t="s">
        <v>54609</v>
      </c>
      <c r="B4761" t="s">
        <v>54610</v>
      </c>
      <c r="C4761" t="s">
        <v>54611</v>
      </c>
      <c r="D4761" t="s">
        <v>3845</v>
      </c>
      <c r="E4761" t="s">
        <v>287</v>
      </c>
      <c r="F4761">
        <v>0</v>
      </c>
      <c r="G4761" t="s">
        <v>51</v>
      </c>
      <c r="H4761" t="s">
        <v>44</v>
      </c>
      <c r="I4761" t="s">
        <v>45</v>
      </c>
      <c r="J4761" t="s">
        <v>46</v>
      </c>
      <c r="K4761" t="s">
        <v>47</v>
      </c>
      <c r="L4761">
        <v>1</v>
      </c>
      <c r="M4761" s="1">
        <v>39448</v>
      </c>
      <c r="N4761" s="3">
        <v>43838</v>
      </c>
      <c r="O4761" t="s">
        <v>133</v>
      </c>
      <c r="P4761">
        <v>2008</v>
      </c>
      <c r="Q4761" s="1">
        <v>39873</v>
      </c>
      <c r="R4761" s="1">
        <v>39873</v>
      </c>
      <c r="S4761">
        <v>0</v>
      </c>
      <c r="T4761">
        <v>0</v>
      </c>
      <c r="U4761">
        <v>0</v>
      </c>
      <c r="V4761">
        <v>0</v>
      </c>
      <c r="W4761">
        <v>0</v>
      </c>
      <c r="X4761">
        <v>0</v>
      </c>
      <c r="Y4761">
        <v>100000</v>
      </c>
      <c r="Z4761">
        <v>0</v>
      </c>
      <c r="AA4761">
        <v>0</v>
      </c>
      <c r="AB4761">
        <v>0</v>
      </c>
      <c r="AC4761">
        <v>0</v>
      </c>
      <c r="AD4761">
        <v>0</v>
      </c>
      <c r="AE4761">
        <v>0</v>
      </c>
      <c r="AF4761">
        <v>0</v>
      </c>
      <c r="AG4761">
        <v>0</v>
      </c>
      <c r="AH4761">
        <v>0</v>
      </c>
      <c r="AI4761">
        <v>0</v>
      </c>
      <c r="AJ4761">
        <v>0</v>
      </c>
      <c r="AK4761">
        <v>0</v>
      </c>
      <c r="AL4761">
        <v>0</v>
      </c>
      <c r="AM4761">
        <v>0</v>
      </c>
      <c r="AN4761">
        <v>1</v>
      </c>
    </row>
    <row r="4762" spans="1:40" x14ac:dyDescent="0.45">
      <c r="A4762" t="s">
        <v>56478</v>
      </c>
      <c r="B4762" t="s">
        <v>56479</v>
      </c>
      <c r="C4762" t="s">
        <v>56480</v>
      </c>
      <c r="D4762" t="s">
        <v>115</v>
      </c>
      <c r="E4762" t="s">
        <v>116</v>
      </c>
      <c r="F4762">
        <v>0</v>
      </c>
      <c r="G4762" t="s">
        <v>51</v>
      </c>
      <c r="H4762" t="s">
        <v>44</v>
      </c>
      <c r="I4762" t="s">
        <v>45</v>
      </c>
      <c r="J4762" t="s">
        <v>46</v>
      </c>
      <c r="K4762" t="s">
        <v>47</v>
      </c>
      <c r="L4762">
        <v>1</v>
      </c>
      <c r="M4762" s="1">
        <v>33239</v>
      </c>
      <c r="N4762" s="2">
        <v>33239</v>
      </c>
      <c r="O4762" t="s">
        <v>280</v>
      </c>
      <c r="P4762">
        <v>1991</v>
      </c>
      <c r="Q4762" s="1">
        <v>41520</v>
      </c>
      <c r="R4762" s="1">
        <v>41520</v>
      </c>
      <c r="S4762">
        <v>100000</v>
      </c>
      <c r="T4762">
        <v>0</v>
      </c>
      <c r="U4762">
        <v>0</v>
      </c>
      <c r="V4762">
        <v>0</v>
      </c>
      <c r="W4762">
        <v>0</v>
      </c>
      <c r="X4762">
        <v>0</v>
      </c>
      <c r="Y4762">
        <v>0</v>
      </c>
      <c r="Z4762">
        <v>0</v>
      </c>
      <c r="AA4762">
        <v>0</v>
      </c>
      <c r="AB4762">
        <v>0</v>
      </c>
      <c r="AC4762">
        <v>0</v>
      </c>
      <c r="AD4762">
        <v>0</v>
      </c>
      <c r="AE4762">
        <v>0</v>
      </c>
      <c r="AF4762">
        <v>0</v>
      </c>
      <c r="AG4762">
        <v>0</v>
      </c>
      <c r="AH4762">
        <v>0</v>
      </c>
      <c r="AI4762">
        <v>0</v>
      </c>
      <c r="AJ4762">
        <v>0</v>
      </c>
      <c r="AK4762">
        <v>0</v>
      </c>
      <c r="AL4762">
        <v>0</v>
      </c>
      <c r="AM4762">
        <v>0</v>
      </c>
      <c r="AN4762">
        <v>1</v>
      </c>
    </row>
    <row r="4763" spans="1:40" x14ac:dyDescent="0.45">
      <c r="A4763" t="s">
        <v>57907</v>
      </c>
      <c r="B4763" t="s">
        <v>57908</v>
      </c>
      <c r="C4763" t="s">
        <v>57909</v>
      </c>
      <c r="D4763" t="s">
        <v>57910</v>
      </c>
      <c r="E4763" t="s">
        <v>6490</v>
      </c>
      <c r="F4763">
        <v>0</v>
      </c>
      <c r="G4763" t="s">
        <v>75</v>
      </c>
      <c r="H4763" t="s">
        <v>44</v>
      </c>
      <c r="I4763" t="s">
        <v>45</v>
      </c>
      <c r="J4763" t="s">
        <v>46</v>
      </c>
      <c r="K4763" t="s">
        <v>47</v>
      </c>
      <c r="L4763">
        <v>1</v>
      </c>
      <c r="M4763" s="1">
        <v>39085</v>
      </c>
      <c r="N4763" s="3">
        <v>43837</v>
      </c>
      <c r="O4763" t="s">
        <v>80</v>
      </c>
      <c r="P4763">
        <v>2007</v>
      </c>
      <c r="Q4763" s="1">
        <v>39105</v>
      </c>
      <c r="R4763" s="1">
        <v>39105</v>
      </c>
      <c r="S4763">
        <v>100000</v>
      </c>
      <c r="T4763">
        <v>0</v>
      </c>
      <c r="U4763">
        <v>0</v>
      </c>
      <c r="V4763">
        <v>0</v>
      </c>
      <c r="W4763">
        <v>0</v>
      </c>
      <c r="X4763">
        <v>0</v>
      </c>
      <c r="Y4763">
        <v>0</v>
      </c>
      <c r="Z4763">
        <v>0</v>
      </c>
      <c r="AA4763">
        <v>0</v>
      </c>
      <c r="AB4763">
        <v>0</v>
      </c>
      <c r="AC4763">
        <v>0</v>
      </c>
      <c r="AD4763">
        <v>0</v>
      </c>
      <c r="AE4763">
        <v>0</v>
      </c>
      <c r="AF4763">
        <v>0</v>
      </c>
      <c r="AG4763">
        <v>0</v>
      </c>
      <c r="AH4763">
        <v>0</v>
      </c>
      <c r="AI4763">
        <v>0</v>
      </c>
      <c r="AJ4763">
        <v>0</v>
      </c>
      <c r="AK4763">
        <v>0</v>
      </c>
      <c r="AL4763">
        <v>0</v>
      </c>
      <c r="AM4763">
        <v>0</v>
      </c>
      <c r="AN4763">
        <v>0</v>
      </c>
    </row>
    <row r="4764" spans="1:40" x14ac:dyDescent="0.45">
      <c r="A4764" t="s">
        <v>58206</v>
      </c>
      <c r="B4764" t="s">
        <v>58207</v>
      </c>
      <c r="C4764" t="s">
        <v>58208</v>
      </c>
      <c r="D4764" t="s">
        <v>58209</v>
      </c>
      <c r="E4764" t="s">
        <v>385</v>
      </c>
      <c r="F4764">
        <v>0</v>
      </c>
      <c r="G4764" t="s">
        <v>51</v>
      </c>
      <c r="H4764" t="s">
        <v>44</v>
      </c>
      <c r="I4764" t="s">
        <v>45</v>
      </c>
      <c r="J4764" t="s">
        <v>46</v>
      </c>
      <c r="K4764" t="s">
        <v>47</v>
      </c>
      <c r="L4764">
        <v>1</v>
      </c>
      <c r="M4764" s="1">
        <v>41760</v>
      </c>
      <c r="N4764" s="3">
        <v>43965</v>
      </c>
      <c r="O4764" t="s">
        <v>644</v>
      </c>
      <c r="P4764">
        <v>2014</v>
      </c>
      <c r="Q4764" s="1">
        <v>41835</v>
      </c>
      <c r="R4764" s="1">
        <v>41835</v>
      </c>
      <c r="S4764">
        <v>100000</v>
      </c>
      <c r="T4764">
        <v>0</v>
      </c>
      <c r="U4764">
        <v>0</v>
      </c>
      <c r="V4764">
        <v>0</v>
      </c>
      <c r="W4764">
        <v>0</v>
      </c>
      <c r="X4764">
        <v>0</v>
      </c>
      <c r="Y4764">
        <v>0</v>
      </c>
      <c r="Z4764">
        <v>0</v>
      </c>
      <c r="AA4764">
        <v>0</v>
      </c>
      <c r="AB4764">
        <v>0</v>
      </c>
      <c r="AC4764">
        <v>0</v>
      </c>
      <c r="AD4764">
        <v>0</v>
      </c>
      <c r="AE4764">
        <v>0</v>
      </c>
      <c r="AF4764">
        <v>0</v>
      </c>
      <c r="AG4764">
        <v>0</v>
      </c>
      <c r="AH4764">
        <v>0</v>
      </c>
      <c r="AI4764">
        <v>0</v>
      </c>
      <c r="AJ4764">
        <v>0</v>
      </c>
      <c r="AK4764">
        <v>0</v>
      </c>
      <c r="AL4764">
        <v>0</v>
      </c>
      <c r="AM4764">
        <v>0</v>
      </c>
      <c r="AN4764">
        <v>1</v>
      </c>
    </row>
    <row r="4765" spans="1:40" x14ac:dyDescent="0.45">
      <c r="A4765" t="s">
        <v>61170</v>
      </c>
      <c r="B4765" t="s">
        <v>61171</v>
      </c>
      <c r="C4765" t="s">
        <v>61172</v>
      </c>
      <c r="D4765" t="s">
        <v>61173</v>
      </c>
      <c r="E4765" t="s">
        <v>79</v>
      </c>
      <c r="F4765">
        <v>0</v>
      </c>
      <c r="G4765" t="s">
        <v>51</v>
      </c>
      <c r="H4765" t="s">
        <v>44</v>
      </c>
      <c r="I4765" t="s">
        <v>45</v>
      </c>
      <c r="J4765" t="s">
        <v>46</v>
      </c>
      <c r="K4765" t="s">
        <v>47</v>
      </c>
      <c r="L4765">
        <v>1</v>
      </c>
      <c r="M4765" s="1">
        <v>41275</v>
      </c>
      <c r="N4765" s="3">
        <v>43843</v>
      </c>
      <c r="O4765" t="s">
        <v>117</v>
      </c>
      <c r="P4765">
        <v>2013</v>
      </c>
      <c r="Q4765" s="1">
        <v>41530</v>
      </c>
      <c r="R4765" s="1">
        <v>41530</v>
      </c>
      <c r="S4765">
        <v>0</v>
      </c>
      <c r="T4765">
        <v>100000</v>
      </c>
      <c r="U4765">
        <v>0</v>
      </c>
      <c r="V4765">
        <v>0</v>
      </c>
      <c r="W4765">
        <v>0</v>
      </c>
      <c r="X4765">
        <v>0</v>
      </c>
      <c r="Y4765">
        <v>0</v>
      </c>
      <c r="Z4765">
        <v>0</v>
      </c>
      <c r="AA4765">
        <v>0</v>
      </c>
      <c r="AB4765">
        <v>0</v>
      </c>
      <c r="AC4765">
        <v>0</v>
      </c>
      <c r="AD4765">
        <v>0</v>
      </c>
      <c r="AE4765">
        <v>0</v>
      </c>
      <c r="AF4765">
        <v>0</v>
      </c>
      <c r="AG4765">
        <v>0</v>
      </c>
      <c r="AH4765">
        <v>0</v>
      </c>
      <c r="AI4765">
        <v>0</v>
      </c>
      <c r="AJ4765">
        <v>0</v>
      </c>
      <c r="AK4765">
        <v>0</v>
      </c>
      <c r="AL4765">
        <v>0</v>
      </c>
      <c r="AM4765">
        <v>0</v>
      </c>
      <c r="AN4765">
        <v>1</v>
      </c>
    </row>
    <row r="4766" spans="1:40" x14ac:dyDescent="0.45">
      <c r="A4766" t="s">
        <v>62257</v>
      </c>
      <c r="B4766" t="s">
        <v>62258</v>
      </c>
      <c r="C4766" t="s">
        <v>62259</v>
      </c>
      <c r="D4766" t="s">
        <v>60711</v>
      </c>
      <c r="E4766" t="s">
        <v>6616</v>
      </c>
      <c r="F4766">
        <v>0</v>
      </c>
      <c r="G4766" t="s">
        <v>51</v>
      </c>
      <c r="H4766" t="s">
        <v>44</v>
      </c>
      <c r="I4766" t="s">
        <v>45</v>
      </c>
      <c r="J4766" t="s">
        <v>825</v>
      </c>
      <c r="K4766" t="s">
        <v>31127</v>
      </c>
      <c r="L4766">
        <v>1</v>
      </c>
      <c r="M4766" s="1">
        <v>3654</v>
      </c>
      <c r="N4766" s="3">
        <v>43840</v>
      </c>
      <c r="O4766" t="s">
        <v>32078</v>
      </c>
      <c r="P4766">
        <v>1910</v>
      </c>
      <c r="Q4766" s="1">
        <v>39083</v>
      </c>
      <c r="R4766" s="1">
        <v>39083</v>
      </c>
      <c r="S4766">
        <v>100000</v>
      </c>
      <c r="T4766">
        <v>0</v>
      </c>
      <c r="U4766">
        <v>0</v>
      </c>
      <c r="V4766">
        <v>0</v>
      </c>
      <c r="W4766">
        <v>0</v>
      </c>
      <c r="X4766">
        <v>0</v>
      </c>
      <c r="Y4766">
        <v>0</v>
      </c>
      <c r="Z4766">
        <v>0</v>
      </c>
      <c r="AA4766">
        <v>0</v>
      </c>
      <c r="AB4766">
        <v>0</v>
      </c>
      <c r="AC4766">
        <v>0</v>
      </c>
      <c r="AD4766">
        <v>0</v>
      </c>
      <c r="AE4766">
        <v>0</v>
      </c>
      <c r="AF4766">
        <v>0</v>
      </c>
      <c r="AG4766">
        <v>0</v>
      </c>
      <c r="AH4766">
        <v>0</v>
      </c>
      <c r="AI4766">
        <v>0</v>
      </c>
      <c r="AJ4766">
        <v>0</v>
      </c>
      <c r="AK4766">
        <v>0</v>
      </c>
      <c r="AL4766">
        <v>0</v>
      </c>
      <c r="AM4766">
        <v>0</v>
      </c>
      <c r="AN4766">
        <v>1</v>
      </c>
    </row>
    <row r="4767" spans="1:40" x14ac:dyDescent="0.45">
      <c r="A4767" t="s">
        <v>62524</v>
      </c>
      <c r="B4767" t="s">
        <v>62525</v>
      </c>
      <c r="C4767" t="s">
        <v>62526</v>
      </c>
      <c r="D4767" t="s">
        <v>115</v>
      </c>
      <c r="E4767" t="s">
        <v>116</v>
      </c>
      <c r="F4767">
        <v>0</v>
      </c>
      <c r="G4767" t="s">
        <v>51</v>
      </c>
      <c r="H4767" t="s">
        <v>44</v>
      </c>
      <c r="I4767" t="s">
        <v>45</v>
      </c>
      <c r="J4767" t="s">
        <v>46</v>
      </c>
      <c r="K4767" t="s">
        <v>47</v>
      </c>
      <c r="L4767">
        <v>1</v>
      </c>
      <c r="M4767" s="1">
        <v>41456</v>
      </c>
      <c r="N4767" s="3">
        <v>44025</v>
      </c>
      <c r="O4767" t="s">
        <v>190</v>
      </c>
      <c r="P4767">
        <v>2013</v>
      </c>
      <c r="Q4767" s="1">
        <v>41579</v>
      </c>
      <c r="R4767" s="1">
        <v>41579</v>
      </c>
      <c r="S4767">
        <v>0</v>
      </c>
      <c r="T4767">
        <v>0</v>
      </c>
      <c r="U4767">
        <v>0</v>
      </c>
      <c r="V4767">
        <v>0</v>
      </c>
      <c r="W4767">
        <v>0</v>
      </c>
      <c r="X4767">
        <v>0</v>
      </c>
      <c r="Y4767">
        <v>100000</v>
      </c>
      <c r="Z4767">
        <v>0</v>
      </c>
      <c r="AA4767">
        <v>0</v>
      </c>
      <c r="AB4767">
        <v>0</v>
      </c>
      <c r="AC4767">
        <v>0</v>
      </c>
      <c r="AD4767">
        <v>0</v>
      </c>
      <c r="AE4767">
        <v>0</v>
      </c>
      <c r="AF4767">
        <v>0</v>
      </c>
      <c r="AG4767">
        <v>0</v>
      </c>
      <c r="AH4767">
        <v>0</v>
      </c>
      <c r="AI4767">
        <v>0</v>
      </c>
      <c r="AJ4767">
        <v>0</v>
      </c>
      <c r="AK4767">
        <v>0</v>
      </c>
      <c r="AL4767">
        <v>0</v>
      </c>
      <c r="AM4767">
        <v>0</v>
      </c>
      <c r="AN4767">
        <v>1</v>
      </c>
    </row>
    <row r="4768" spans="1:40" x14ac:dyDescent="0.45">
      <c r="A4768" t="s">
        <v>66699</v>
      </c>
      <c r="B4768" t="s">
        <v>66700</v>
      </c>
      <c r="C4768" t="s">
        <v>66701</v>
      </c>
      <c r="D4768" t="s">
        <v>66702</v>
      </c>
      <c r="E4768" t="s">
        <v>1038</v>
      </c>
      <c r="F4768">
        <v>0</v>
      </c>
      <c r="G4768" t="s">
        <v>75</v>
      </c>
      <c r="H4768" t="s">
        <v>44</v>
      </c>
      <c r="I4768" t="s">
        <v>45</v>
      </c>
      <c r="J4768" t="s">
        <v>46</v>
      </c>
      <c r="K4768" t="s">
        <v>47</v>
      </c>
      <c r="L4768">
        <v>1</v>
      </c>
      <c r="M4768" s="1">
        <v>40940</v>
      </c>
      <c r="N4768" s="3">
        <v>43873</v>
      </c>
      <c r="O4768" t="s">
        <v>94</v>
      </c>
      <c r="P4768">
        <v>2012</v>
      </c>
      <c r="Q4768" s="1">
        <v>40940</v>
      </c>
      <c r="R4768" s="1">
        <v>40940</v>
      </c>
      <c r="S4768">
        <v>100000</v>
      </c>
      <c r="T4768">
        <v>0</v>
      </c>
      <c r="U4768">
        <v>0</v>
      </c>
      <c r="V4768">
        <v>0</v>
      </c>
      <c r="W4768">
        <v>0</v>
      </c>
      <c r="X4768">
        <v>0</v>
      </c>
      <c r="Y4768">
        <v>0</v>
      </c>
      <c r="Z4768">
        <v>0</v>
      </c>
      <c r="AA4768">
        <v>0</v>
      </c>
      <c r="AB4768">
        <v>0</v>
      </c>
      <c r="AC4768">
        <v>0</v>
      </c>
      <c r="AD4768">
        <v>0</v>
      </c>
      <c r="AE4768">
        <v>0</v>
      </c>
      <c r="AF4768">
        <v>0</v>
      </c>
      <c r="AG4768">
        <v>0</v>
      </c>
      <c r="AH4768">
        <v>0</v>
      </c>
      <c r="AI4768">
        <v>0</v>
      </c>
      <c r="AJ4768">
        <v>0</v>
      </c>
      <c r="AK4768">
        <v>0</v>
      </c>
      <c r="AL4768">
        <v>0</v>
      </c>
      <c r="AM4768">
        <v>0</v>
      </c>
      <c r="AN4768">
        <v>0</v>
      </c>
    </row>
    <row r="4769" spans="1:40" x14ac:dyDescent="0.45">
      <c r="A4769" t="s">
        <v>70941</v>
      </c>
      <c r="B4769" t="s">
        <v>70942</v>
      </c>
      <c r="C4769" t="s">
        <v>70943</v>
      </c>
      <c r="D4769" t="s">
        <v>198</v>
      </c>
      <c r="E4769" t="s">
        <v>199</v>
      </c>
      <c r="F4769">
        <v>0</v>
      </c>
      <c r="G4769" t="s">
        <v>51</v>
      </c>
      <c r="H4769" t="s">
        <v>44</v>
      </c>
      <c r="I4769" t="s">
        <v>45</v>
      </c>
      <c r="J4769" t="s">
        <v>825</v>
      </c>
      <c r="K4769" t="s">
        <v>5690</v>
      </c>
      <c r="L4769">
        <v>1</v>
      </c>
      <c r="M4769" s="1">
        <v>41275</v>
      </c>
      <c r="N4769" s="3">
        <v>43843</v>
      </c>
      <c r="O4769" t="s">
        <v>117</v>
      </c>
      <c r="P4769">
        <v>2013</v>
      </c>
      <c r="Q4769" s="1">
        <v>41799</v>
      </c>
      <c r="R4769" s="1">
        <v>41799</v>
      </c>
      <c r="S4769">
        <v>0</v>
      </c>
      <c r="T4769">
        <v>0</v>
      </c>
      <c r="U4769">
        <v>0</v>
      </c>
      <c r="V4769">
        <v>0</v>
      </c>
      <c r="W4769">
        <v>0</v>
      </c>
      <c r="X4769">
        <v>100000</v>
      </c>
      <c r="Y4769">
        <v>0</v>
      </c>
      <c r="Z4769">
        <v>0</v>
      </c>
      <c r="AA4769">
        <v>0</v>
      </c>
      <c r="AB4769">
        <v>0</v>
      </c>
      <c r="AC4769">
        <v>0</v>
      </c>
      <c r="AD4769">
        <v>0</v>
      </c>
      <c r="AE4769">
        <v>0</v>
      </c>
      <c r="AF4769">
        <v>0</v>
      </c>
      <c r="AG4769">
        <v>0</v>
      </c>
      <c r="AH4769">
        <v>0</v>
      </c>
      <c r="AI4769">
        <v>0</v>
      </c>
      <c r="AJ4769">
        <v>0</v>
      </c>
      <c r="AK4769">
        <v>0</v>
      </c>
      <c r="AL4769">
        <v>0</v>
      </c>
      <c r="AM4769">
        <v>0</v>
      </c>
      <c r="AN4769">
        <v>1</v>
      </c>
    </row>
    <row r="4770" spans="1:40" x14ac:dyDescent="0.45">
      <c r="A4770" t="s">
        <v>73830</v>
      </c>
      <c r="B4770" t="s">
        <v>73831</v>
      </c>
      <c r="C4770" t="s">
        <v>73832</v>
      </c>
      <c r="D4770" t="s">
        <v>73833</v>
      </c>
      <c r="E4770" t="s">
        <v>909</v>
      </c>
      <c r="F4770">
        <v>0</v>
      </c>
      <c r="G4770" t="s">
        <v>51</v>
      </c>
      <c r="H4770" t="s">
        <v>44</v>
      </c>
      <c r="I4770" t="s">
        <v>45</v>
      </c>
      <c r="J4770" t="s">
        <v>46</v>
      </c>
      <c r="K4770" t="s">
        <v>47</v>
      </c>
      <c r="L4770">
        <v>1</v>
      </c>
      <c r="M4770" s="1">
        <v>41456</v>
      </c>
      <c r="N4770" s="3">
        <v>44025</v>
      </c>
      <c r="O4770" t="s">
        <v>190</v>
      </c>
      <c r="P4770">
        <v>2013</v>
      </c>
      <c r="Q4770" s="1">
        <v>41579</v>
      </c>
      <c r="R4770" s="1">
        <v>41579</v>
      </c>
      <c r="S4770">
        <v>0</v>
      </c>
      <c r="T4770">
        <v>0</v>
      </c>
      <c r="U4770">
        <v>0</v>
      </c>
      <c r="V4770">
        <v>0</v>
      </c>
      <c r="W4770">
        <v>0</v>
      </c>
      <c r="X4770">
        <v>0</v>
      </c>
      <c r="Y4770">
        <v>100000</v>
      </c>
      <c r="Z4770">
        <v>0</v>
      </c>
      <c r="AA4770">
        <v>0</v>
      </c>
      <c r="AB4770">
        <v>0</v>
      </c>
      <c r="AC4770">
        <v>0</v>
      </c>
      <c r="AD4770">
        <v>0</v>
      </c>
      <c r="AE4770">
        <v>0</v>
      </c>
      <c r="AF4770">
        <v>0</v>
      </c>
      <c r="AG4770">
        <v>0</v>
      </c>
      <c r="AH4770">
        <v>0</v>
      </c>
      <c r="AI4770">
        <v>0</v>
      </c>
      <c r="AJ4770">
        <v>0</v>
      </c>
      <c r="AK4770">
        <v>0</v>
      </c>
      <c r="AL4770">
        <v>0</v>
      </c>
      <c r="AM4770">
        <v>0</v>
      </c>
      <c r="AN4770">
        <v>1</v>
      </c>
    </row>
    <row r="4771" spans="1:40" x14ac:dyDescent="0.45">
      <c r="A4771" t="s">
        <v>73911</v>
      </c>
      <c r="B4771" t="s">
        <v>73912</v>
      </c>
      <c r="C4771" t="s">
        <v>73913</v>
      </c>
      <c r="D4771" t="s">
        <v>73914</v>
      </c>
      <c r="E4771" t="s">
        <v>222</v>
      </c>
      <c r="F4771">
        <v>0</v>
      </c>
      <c r="G4771" t="s">
        <v>51</v>
      </c>
      <c r="H4771" t="s">
        <v>44</v>
      </c>
      <c r="I4771" t="s">
        <v>45</v>
      </c>
      <c r="J4771" t="s">
        <v>46</v>
      </c>
      <c r="K4771" t="s">
        <v>47</v>
      </c>
      <c r="L4771">
        <v>1</v>
      </c>
      <c r="M4771" s="1">
        <v>41079</v>
      </c>
      <c r="N4771" s="3">
        <v>43994</v>
      </c>
      <c r="O4771" t="s">
        <v>48</v>
      </c>
      <c r="P4771">
        <v>2012</v>
      </c>
      <c r="Q4771" s="1">
        <v>41152</v>
      </c>
      <c r="R4771" s="1">
        <v>41152</v>
      </c>
      <c r="S4771">
        <v>100000</v>
      </c>
      <c r="T4771">
        <v>0</v>
      </c>
      <c r="U4771">
        <v>0</v>
      </c>
      <c r="V4771">
        <v>0</v>
      </c>
      <c r="W4771">
        <v>0</v>
      </c>
      <c r="X4771">
        <v>0</v>
      </c>
      <c r="Y4771">
        <v>0</v>
      </c>
      <c r="Z4771">
        <v>0</v>
      </c>
      <c r="AA4771">
        <v>0</v>
      </c>
      <c r="AB4771">
        <v>0</v>
      </c>
      <c r="AC4771">
        <v>0</v>
      </c>
      <c r="AD4771">
        <v>0</v>
      </c>
      <c r="AE4771">
        <v>0</v>
      </c>
      <c r="AF4771">
        <v>0</v>
      </c>
      <c r="AG4771">
        <v>0</v>
      </c>
      <c r="AH4771">
        <v>0</v>
      </c>
      <c r="AI4771">
        <v>0</v>
      </c>
      <c r="AJ4771">
        <v>0</v>
      </c>
      <c r="AK4771">
        <v>0</v>
      </c>
      <c r="AL4771">
        <v>0</v>
      </c>
      <c r="AM4771">
        <v>0</v>
      </c>
      <c r="AN4771">
        <v>1</v>
      </c>
    </row>
    <row r="4772" spans="1:40" x14ac:dyDescent="0.45">
      <c r="A4772" t="s">
        <v>74633</v>
      </c>
      <c r="B4772" t="s">
        <v>74634</v>
      </c>
      <c r="C4772" t="s">
        <v>74635</v>
      </c>
      <c r="D4772" t="s">
        <v>74636</v>
      </c>
      <c r="E4772" t="s">
        <v>2579</v>
      </c>
      <c r="F4772">
        <v>0</v>
      </c>
      <c r="G4772" t="s">
        <v>51</v>
      </c>
      <c r="H4772" t="s">
        <v>44</v>
      </c>
      <c r="I4772" t="s">
        <v>45</v>
      </c>
      <c r="J4772" t="s">
        <v>46</v>
      </c>
      <c r="K4772" t="s">
        <v>47</v>
      </c>
      <c r="L4772">
        <v>1</v>
      </c>
      <c r="M4772" s="1">
        <v>40664</v>
      </c>
      <c r="N4772" s="3">
        <v>43962</v>
      </c>
      <c r="O4772" t="s">
        <v>62</v>
      </c>
      <c r="P4772">
        <v>2011</v>
      </c>
      <c r="Q4772" s="1">
        <v>40725</v>
      </c>
      <c r="R4772" s="1">
        <v>40725</v>
      </c>
      <c r="S4772">
        <v>100000</v>
      </c>
      <c r="T4772">
        <v>0</v>
      </c>
      <c r="U4772">
        <v>0</v>
      </c>
      <c r="V4772">
        <v>0</v>
      </c>
      <c r="W4772">
        <v>0</v>
      </c>
      <c r="X4772">
        <v>0</v>
      </c>
      <c r="Y4772">
        <v>0</v>
      </c>
      <c r="Z4772">
        <v>0</v>
      </c>
      <c r="AA4772">
        <v>0</v>
      </c>
      <c r="AB4772">
        <v>0</v>
      </c>
      <c r="AC4772">
        <v>0</v>
      </c>
      <c r="AD4772">
        <v>0</v>
      </c>
      <c r="AE4772">
        <v>0</v>
      </c>
      <c r="AF4772">
        <v>0</v>
      </c>
      <c r="AG4772">
        <v>0</v>
      </c>
      <c r="AH4772">
        <v>0</v>
      </c>
      <c r="AI4772">
        <v>0</v>
      </c>
      <c r="AJ4772">
        <v>0</v>
      </c>
      <c r="AK4772">
        <v>0</v>
      </c>
      <c r="AL4772">
        <v>0</v>
      </c>
      <c r="AM4772">
        <v>0</v>
      </c>
      <c r="AN4772">
        <v>1</v>
      </c>
    </row>
    <row r="4773" spans="1:40" x14ac:dyDescent="0.45">
      <c r="A4773" t="s">
        <v>74647</v>
      </c>
      <c r="B4773" t="s">
        <v>74648</v>
      </c>
      <c r="C4773" t="s">
        <v>74649</v>
      </c>
      <c r="D4773" t="s">
        <v>74650</v>
      </c>
      <c r="E4773" t="s">
        <v>1063</v>
      </c>
      <c r="F4773">
        <v>0</v>
      </c>
      <c r="G4773" t="s">
        <v>51</v>
      </c>
      <c r="H4773" t="s">
        <v>44</v>
      </c>
      <c r="I4773" t="s">
        <v>45</v>
      </c>
      <c r="J4773" t="s">
        <v>46</v>
      </c>
      <c r="K4773" t="s">
        <v>47</v>
      </c>
      <c r="L4773">
        <v>1</v>
      </c>
      <c r="M4773" s="1">
        <v>40909</v>
      </c>
      <c r="N4773" s="3">
        <v>43842</v>
      </c>
      <c r="O4773" t="s">
        <v>94</v>
      </c>
      <c r="P4773">
        <v>2012</v>
      </c>
      <c r="Q4773" s="1">
        <v>41852</v>
      </c>
      <c r="R4773" s="1">
        <v>41852</v>
      </c>
      <c r="S4773">
        <v>100000</v>
      </c>
      <c r="T4773">
        <v>0</v>
      </c>
      <c r="U4773">
        <v>0</v>
      </c>
      <c r="V4773">
        <v>0</v>
      </c>
      <c r="W4773">
        <v>0</v>
      </c>
      <c r="X4773">
        <v>0</v>
      </c>
      <c r="Y4773">
        <v>0</v>
      </c>
      <c r="Z4773">
        <v>0</v>
      </c>
      <c r="AA4773">
        <v>0</v>
      </c>
      <c r="AB4773">
        <v>0</v>
      </c>
      <c r="AC4773">
        <v>0</v>
      </c>
      <c r="AD4773">
        <v>0</v>
      </c>
      <c r="AE4773">
        <v>0</v>
      </c>
      <c r="AF4773">
        <v>0</v>
      </c>
      <c r="AG4773">
        <v>0</v>
      </c>
      <c r="AH4773">
        <v>0</v>
      </c>
      <c r="AI4773">
        <v>0</v>
      </c>
      <c r="AJ4773">
        <v>0</v>
      </c>
      <c r="AK4773">
        <v>0</v>
      </c>
      <c r="AL4773">
        <v>0</v>
      </c>
      <c r="AM4773">
        <v>0</v>
      </c>
      <c r="AN4773">
        <v>1</v>
      </c>
    </row>
    <row r="4774" spans="1:40" x14ac:dyDescent="0.45">
      <c r="A4774" t="s">
        <v>74877</v>
      </c>
      <c r="B4774" t="s">
        <v>74878</v>
      </c>
      <c r="C4774" t="s">
        <v>74879</v>
      </c>
      <c r="D4774" t="s">
        <v>74880</v>
      </c>
      <c r="E4774" t="s">
        <v>308</v>
      </c>
      <c r="F4774">
        <v>0</v>
      </c>
      <c r="G4774" t="s">
        <v>51</v>
      </c>
      <c r="H4774" t="s">
        <v>44</v>
      </c>
      <c r="I4774" t="s">
        <v>45</v>
      </c>
      <c r="J4774" t="s">
        <v>46</v>
      </c>
      <c r="K4774" t="s">
        <v>11886</v>
      </c>
      <c r="L4774">
        <v>1</v>
      </c>
      <c r="M4774" s="1">
        <v>41030</v>
      </c>
      <c r="N4774" s="3">
        <v>43963</v>
      </c>
      <c r="O4774" t="s">
        <v>48</v>
      </c>
      <c r="P4774">
        <v>2012</v>
      </c>
      <c r="Q4774" s="1">
        <v>41609</v>
      </c>
      <c r="R4774" s="1">
        <v>41609</v>
      </c>
      <c r="S4774">
        <v>100000</v>
      </c>
      <c r="T4774">
        <v>0</v>
      </c>
      <c r="U4774">
        <v>0</v>
      </c>
      <c r="V4774">
        <v>0</v>
      </c>
      <c r="W4774">
        <v>0</v>
      </c>
      <c r="X4774">
        <v>0</v>
      </c>
      <c r="Y4774">
        <v>0</v>
      </c>
      <c r="Z4774">
        <v>0</v>
      </c>
      <c r="AA4774">
        <v>0</v>
      </c>
      <c r="AB4774">
        <v>0</v>
      </c>
      <c r="AC4774">
        <v>0</v>
      </c>
      <c r="AD4774">
        <v>0</v>
      </c>
      <c r="AE4774">
        <v>0</v>
      </c>
      <c r="AF4774">
        <v>0</v>
      </c>
      <c r="AG4774">
        <v>0</v>
      </c>
      <c r="AH4774">
        <v>0</v>
      </c>
      <c r="AI4774">
        <v>0</v>
      </c>
      <c r="AJ4774">
        <v>0</v>
      </c>
      <c r="AK4774">
        <v>0</v>
      </c>
      <c r="AL4774">
        <v>0</v>
      </c>
      <c r="AM4774">
        <v>0</v>
      </c>
      <c r="AN4774">
        <v>1</v>
      </c>
    </row>
    <row r="4775" spans="1:40" x14ac:dyDescent="0.45">
      <c r="A4775" t="s">
        <v>75721</v>
      </c>
      <c r="B4775" t="s">
        <v>75722</v>
      </c>
      <c r="C4775" t="s">
        <v>75723</v>
      </c>
      <c r="D4775" t="s">
        <v>68</v>
      </c>
      <c r="E4775" t="s">
        <v>69</v>
      </c>
      <c r="F4775">
        <v>0</v>
      </c>
      <c r="G4775" t="s">
        <v>51</v>
      </c>
      <c r="H4775" t="s">
        <v>44</v>
      </c>
      <c r="I4775" t="s">
        <v>45</v>
      </c>
      <c r="J4775" t="s">
        <v>46</v>
      </c>
      <c r="K4775" t="s">
        <v>2361</v>
      </c>
      <c r="L4775">
        <v>2</v>
      </c>
      <c r="M4775" s="1">
        <v>40695</v>
      </c>
      <c r="N4775" s="3">
        <v>43993</v>
      </c>
      <c r="O4775" t="s">
        <v>62</v>
      </c>
      <c r="P4775">
        <v>2011</v>
      </c>
      <c r="Q4775" s="1">
        <v>41404</v>
      </c>
      <c r="R4775" s="1">
        <v>41821</v>
      </c>
      <c r="S4775">
        <v>100000</v>
      </c>
      <c r="T4775">
        <v>0</v>
      </c>
      <c r="U4775">
        <v>0</v>
      </c>
      <c r="V4775">
        <v>0</v>
      </c>
      <c r="W4775">
        <v>0</v>
      </c>
      <c r="X4775">
        <v>0</v>
      </c>
      <c r="Y4775">
        <v>0</v>
      </c>
      <c r="Z4775">
        <v>0</v>
      </c>
      <c r="AA4775">
        <v>0</v>
      </c>
      <c r="AB4775">
        <v>0</v>
      </c>
      <c r="AC4775">
        <v>0</v>
      </c>
      <c r="AD4775">
        <v>0</v>
      </c>
      <c r="AE4775">
        <v>0</v>
      </c>
      <c r="AF4775">
        <v>0</v>
      </c>
      <c r="AG4775">
        <v>0</v>
      </c>
      <c r="AH4775">
        <v>0</v>
      </c>
      <c r="AI4775">
        <v>0</v>
      </c>
      <c r="AJ4775">
        <v>0</v>
      </c>
      <c r="AK4775">
        <v>0</v>
      </c>
      <c r="AL4775">
        <v>0</v>
      </c>
      <c r="AM4775">
        <v>0</v>
      </c>
      <c r="AN4775">
        <v>1</v>
      </c>
    </row>
    <row r="4776" spans="1:40" x14ac:dyDescent="0.45">
      <c r="A4776" t="s">
        <v>76442</v>
      </c>
      <c r="B4776" t="s">
        <v>76443</v>
      </c>
      <c r="C4776" t="s">
        <v>76444</v>
      </c>
      <c r="D4776" t="s">
        <v>76445</v>
      </c>
      <c r="E4776" t="s">
        <v>50</v>
      </c>
      <c r="F4776">
        <v>0</v>
      </c>
      <c r="G4776" t="s">
        <v>51</v>
      </c>
      <c r="H4776" t="s">
        <v>44</v>
      </c>
      <c r="I4776" t="s">
        <v>45</v>
      </c>
      <c r="J4776" t="s">
        <v>825</v>
      </c>
      <c r="K4776" t="s">
        <v>17863</v>
      </c>
      <c r="L4776">
        <v>1</v>
      </c>
      <c r="M4776" s="1">
        <v>41426</v>
      </c>
      <c r="N4776" s="3">
        <v>43995</v>
      </c>
      <c r="O4776" t="s">
        <v>266</v>
      </c>
      <c r="P4776">
        <v>2013</v>
      </c>
      <c r="Q4776" s="1">
        <v>41344</v>
      </c>
      <c r="R4776" s="1">
        <v>41344</v>
      </c>
      <c r="S4776">
        <v>100000</v>
      </c>
      <c r="T4776">
        <v>0</v>
      </c>
      <c r="U4776">
        <v>0</v>
      </c>
      <c r="V4776">
        <v>0</v>
      </c>
      <c r="W4776">
        <v>0</v>
      </c>
      <c r="X4776">
        <v>0</v>
      </c>
      <c r="Y4776">
        <v>0</v>
      </c>
      <c r="Z4776">
        <v>0</v>
      </c>
      <c r="AA4776">
        <v>0</v>
      </c>
      <c r="AB4776">
        <v>0</v>
      </c>
      <c r="AC4776">
        <v>0</v>
      </c>
      <c r="AD4776">
        <v>0</v>
      </c>
      <c r="AE4776">
        <v>0</v>
      </c>
      <c r="AF4776">
        <v>0</v>
      </c>
      <c r="AG4776">
        <v>0</v>
      </c>
      <c r="AH4776">
        <v>0</v>
      </c>
      <c r="AI4776">
        <v>0</v>
      </c>
      <c r="AJ4776">
        <v>0</v>
      </c>
      <c r="AK4776">
        <v>0</v>
      </c>
      <c r="AL4776">
        <v>0</v>
      </c>
      <c r="AM4776">
        <v>0</v>
      </c>
      <c r="AN4776">
        <v>1</v>
      </c>
    </row>
    <row r="4777" spans="1:40" x14ac:dyDescent="0.45">
      <c r="A4777" t="s">
        <v>78631</v>
      </c>
      <c r="B4777" t="s">
        <v>78632</v>
      </c>
      <c r="C4777" t="s">
        <v>78633</v>
      </c>
      <c r="D4777" t="s">
        <v>78634</v>
      </c>
      <c r="E4777" t="s">
        <v>11604</v>
      </c>
      <c r="F4777">
        <v>0</v>
      </c>
      <c r="G4777" t="s">
        <v>51</v>
      </c>
      <c r="H4777" t="s">
        <v>44</v>
      </c>
      <c r="I4777" t="s">
        <v>45</v>
      </c>
      <c r="J4777" t="s">
        <v>46</v>
      </c>
      <c r="K4777" t="s">
        <v>47</v>
      </c>
      <c r="L4777">
        <v>1</v>
      </c>
      <c r="M4777" s="1">
        <v>41791</v>
      </c>
      <c r="N4777" s="3">
        <v>43996</v>
      </c>
      <c r="O4777" t="s">
        <v>644</v>
      </c>
      <c r="P4777">
        <v>2014</v>
      </c>
      <c r="Q4777" s="1">
        <v>41640</v>
      </c>
      <c r="R4777" s="1">
        <v>41640</v>
      </c>
      <c r="S4777">
        <v>100000</v>
      </c>
      <c r="T4777">
        <v>0</v>
      </c>
      <c r="U4777">
        <v>0</v>
      </c>
      <c r="V4777">
        <v>0</v>
      </c>
      <c r="W4777">
        <v>0</v>
      </c>
      <c r="X4777">
        <v>0</v>
      </c>
      <c r="Y4777">
        <v>0</v>
      </c>
      <c r="Z4777">
        <v>0</v>
      </c>
      <c r="AA4777">
        <v>0</v>
      </c>
      <c r="AB4777">
        <v>0</v>
      </c>
      <c r="AC4777">
        <v>0</v>
      </c>
      <c r="AD4777">
        <v>0</v>
      </c>
      <c r="AE4777">
        <v>0</v>
      </c>
      <c r="AF4777">
        <v>0</v>
      </c>
      <c r="AG4777">
        <v>0</v>
      </c>
      <c r="AH4777">
        <v>0</v>
      </c>
      <c r="AI4777">
        <v>0</v>
      </c>
      <c r="AJ4777">
        <v>0</v>
      </c>
      <c r="AK4777">
        <v>0</v>
      </c>
      <c r="AL4777">
        <v>0</v>
      </c>
      <c r="AM4777">
        <v>0</v>
      </c>
      <c r="AN4777">
        <v>1</v>
      </c>
    </row>
    <row r="4778" spans="1:40" x14ac:dyDescent="0.45">
      <c r="A4778" t="s">
        <v>7941</v>
      </c>
      <c r="B4778" t="s">
        <v>7942</v>
      </c>
      <c r="C4778" t="s">
        <v>7943</v>
      </c>
      <c r="D4778" t="s">
        <v>7944</v>
      </c>
      <c r="E4778" t="s">
        <v>276</v>
      </c>
      <c r="F4778">
        <v>0</v>
      </c>
      <c r="G4778" t="s">
        <v>51</v>
      </c>
      <c r="H4778" t="s">
        <v>44</v>
      </c>
      <c r="I4778" t="s">
        <v>186</v>
      </c>
      <c r="J4778" t="s">
        <v>643</v>
      </c>
      <c r="K4778" t="s">
        <v>643</v>
      </c>
      <c r="L4778">
        <v>1</v>
      </c>
      <c r="M4778" s="1">
        <v>40269</v>
      </c>
      <c r="N4778" s="3">
        <v>43931</v>
      </c>
      <c r="O4778" t="s">
        <v>619</v>
      </c>
      <c r="P4778">
        <v>2010</v>
      </c>
      <c r="Q4778" s="1">
        <v>40183</v>
      </c>
      <c r="R4778" s="1">
        <v>40183</v>
      </c>
      <c r="S4778">
        <v>100000</v>
      </c>
      <c r="T4778">
        <v>0</v>
      </c>
      <c r="U4778">
        <v>0</v>
      </c>
      <c r="V4778">
        <v>0</v>
      </c>
      <c r="W4778">
        <v>0</v>
      </c>
      <c r="X4778">
        <v>0</v>
      </c>
      <c r="Y4778">
        <v>0</v>
      </c>
      <c r="Z4778">
        <v>0</v>
      </c>
      <c r="AA4778">
        <v>0</v>
      </c>
      <c r="AB4778">
        <v>0</v>
      </c>
      <c r="AC4778">
        <v>0</v>
      </c>
      <c r="AD4778">
        <v>0</v>
      </c>
      <c r="AE4778">
        <v>0</v>
      </c>
      <c r="AF4778">
        <v>0</v>
      </c>
      <c r="AG4778">
        <v>0</v>
      </c>
      <c r="AH4778">
        <v>0</v>
      </c>
      <c r="AI4778">
        <v>0</v>
      </c>
      <c r="AJ4778">
        <v>0</v>
      </c>
      <c r="AK4778">
        <v>0</v>
      </c>
      <c r="AL4778">
        <v>0</v>
      </c>
      <c r="AM4778">
        <v>0</v>
      </c>
      <c r="AN4778">
        <v>1</v>
      </c>
    </row>
    <row r="4779" spans="1:40" x14ac:dyDescent="0.45">
      <c r="A4779" t="s">
        <v>17852</v>
      </c>
      <c r="B4779" t="s">
        <v>17853</v>
      </c>
      <c r="C4779" t="s">
        <v>17854</v>
      </c>
      <c r="D4779" t="s">
        <v>325</v>
      </c>
      <c r="E4779" t="s">
        <v>326</v>
      </c>
      <c r="F4779">
        <v>0</v>
      </c>
      <c r="G4779" t="s">
        <v>51</v>
      </c>
      <c r="H4779" t="s">
        <v>44</v>
      </c>
      <c r="I4779" t="s">
        <v>186</v>
      </c>
      <c r="J4779" t="s">
        <v>470</v>
      </c>
      <c r="K4779" t="s">
        <v>17855</v>
      </c>
      <c r="L4779">
        <v>1</v>
      </c>
      <c r="M4779" s="1">
        <v>40909</v>
      </c>
      <c r="N4779" s="3">
        <v>43842</v>
      </c>
      <c r="O4779" t="s">
        <v>94</v>
      </c>
      <c r="P4779">
        <v>2012</v>
      </c>
      <c r="Q4779" s="1">
        <v>41216</v>
      </c>
      <c r="R4779" s="1">
        <v>41216</v>
      </c>
      <c r="S4779">
        <v>100000</v>
      </c>
      <c r="T4779">
        <v>0</v>
      </c>
      <c r="U4779">
        <v>0</v>
      </c>
      <c r="V4779">
        <v>0</v>
      </c>
      <c r="W4779">
        <v>0</v>
      </c>
      <c r="X4779">
        <v>0</v>
      </c>
      <c r="Y4779">
        <v>0</v>
      </c>
      <c r="Z4779">
        <v>0</v>
      </c>
      <c r="AA4779">
        <v>0</v>
      </c>
      <c r="AB4779">
        <v>0</v>
      </c>
      <c r="AC4779">
        <v>0</v>
      </c>
      <c r="AD4779">
        <v>0</v>
      </c>
      <c r="AE4779">
        <v>0</v>
      </c>
      <c r="AF4779">
        <v>0</v>
      </c>
      <c r="AG4779">
        <v>0</v>
      </c>
      <c r="AH4779">
        <v>0</v>
      </c>
      <c r="AI4779">
        <v>0</v>
      </c>
      <c r="AJ4779">
        <v>0</v>
      </c>
      <c r="AK4779">
        <v>0</v>
      </c>
      <c r="AL4779">
        <v>0</v>
      </c>
      <c r="AM4779">
        <v>0</v>
      </c>
      <c r="AN4779">
        <v>1</v>
      </c>
    </row>
    <row r="4780" spans="1:40" x14ac:dyDescent="0.45">
      <c r="A4780" t="s">
        <v>42628</v>
      </c>
      <c r="B4780" t="s">
        <v>42629</v>
      </c>
      <c r="C4780" t="s">
        <v>42630</v>
      </c>
      <c r="D4780" t="s">
        <v>42631</v>
      </c>
      <c r="E4780" t="s">
        <v>163</v>
      </c>
      <c r="F4780">
        <v>0</v>
      </c>
      <c r="G4780" t="s">
        <v>51</v>
      </c>
      <c r="H4780" t="s">
        <v>44</v>
      </c>
      <c r="I4780" t="s">
        <v>186</v>
      </c>
      <c r="J4780" t="s">
        <v>470</v>
      </c>
      <c r="K4780" t="s">
        <v>471</v>
      </c>
      <c r="L4780">
        <v>1</v>
      </c>
      <c r="M4780" s="1">
        <v>40909</v>
      </c>
      <c r="N4780" s="3">
        <v>43842</v>
      </c>
      <c r="O4780" t="s">
        <v>94</v>
      </c>
      <c r="P4780">
        <v>2012</v>
      </c>
      <c r="Q4780" s="1">
        <v>41426</v>
      </c>
      <c r="R4780" s="1">
        <v>41426</v>
      </c>
      <c r="S4780">
        <v>100000</v>
      </c>
      <c r="T4780">
        <v>0</v>
      </c>
      <c r="U4780">
        <v>0</v>
      </c>
      <c r="V4780">
        <v>0</v>
      </c>
      <c r="W4780">
        <v>0</v>
      </c>
      <c r="X4780">
        <v>0</v>
      </c>
      <c r="Y4780">
        <v>0</v>
      </c>
      <c r="Z4780">
        <v>0</v>
      </c>
      <c r="AA4780">
        <v>0</v>
      </c>
      <c r="AB4780">
        <v>0</v>
      </c>
      <c r="AC4780">
        <v>0</v>
      </c>
      <c r="AD4780">
        <v>0</v>
      </c>
      <c r="AE4780">
        <v>0</v>
      </c>
      <c r="AF4780">
        <v>0</v>
      </c>
      <c r="AG4780">
        <v>0</v>
      </c>
      <c r="AH4780">
        <v>0</v>
      </c>
      <c r="AI4780">
        <v>0</v>
      </c>
      <c r="AJ4780">
        <v>0</v>
      </c>
      <c r="AK4780">
        <v>0</v>
      </c>
      <c r="AL4780">
        <v>0</v>
      </c>
      <c r="AM4780">
        <v>0</v>
      </c>
      <c r="AN4780">
        <v>1</v>
      </c>
    </row>
    <row r="4781" spans="1:40" x14ac:dyDescent="0.45">
      <c r="A4781" t="s">
        <v>51950</v>
      </c>
      <c r="B4781" t="s">
        <v>51951</v>
      </c>
      <c r="C4781" t="s">
        <v>51952</v>
      </c>
      <c r="D4781" t="s">
        <v>26013</v>
      </c>
      <c r="E4781" t="s">
        <v>3225</v>
      </c>
      <c r="F4781">
        <v>0</v>
      </c>
      <c r="G4781" t="s">
        <v>51</v>
      </c>
      <c r="H4781" t="s">
        <v>44</v>
      </c>
      <c r="I4781" t="s">
        <v>186</v>
      </c>
      <c r="J4781" t="s">
        <v>470</v>
      </c>
      <c r="K4781" t="s">
        <v>471</v>
      </c>
      <c r="L4781">
        <v>1</v>
      </c>
      <c r="M4781" s="1">
        <v>40725</v>
      </c>
      <c r="N4781" s="3">
        <v>44023</v>
      </c>
      <c r="O4781" t="s">
        <v>172</v>
      </c>
      <c r="P4781">
        <v>2011</v>
      </c>
      <c r="Q4781" s="1">
        <v>40725</v>
      </c>
      <c r="R4781" s="1">
        <v>40725</v>
      </c>
      <c r="S4781">
        <v>100000</v>
      </c>
      <c r="T4781">
        <v>0</v>
      </c>
      <c r="U4781">
        <v>0</v>
      </c>
      <c r="V4781">
        <v>0</v>
      </c>
      <c r="W4781">
        <v>0</v>
      </c>
      <c r="X4781">
        <v>0</v>
      </c>
      <c r="Y4781">
        <v>0</v>
      </c>
      <c r="Z4781">
        <v>0</v>
      </c>
      <c r="AA4781">
        <v>0</v>
      </c>
      <c r="AB4781">
        <v>0</v>
      </c>
      <c r="AC4781">
        <v>0</v>
      </c>
      <c r="AD4781">
        <v>0</v>
      </c>
      <c r="AE4781">
        <v>0</v>
      </c>
      <c r="AF4781">
        <v>0</v>
      </c>
      <c r="AG4781">
        <v>0</v>
      </c>
      <c r="AH4781">
        <v>0</v>
      </c>
      <c r="AI4781">
        <v>0</v>
      </c>
      <c r="AJ4781">
        <v>0</v>
      </c>
      <c r="AK4781">
        <v>0</v>
      </c>
      <c r="AL4781">
        <v>0</v>
      </c>
      <c r="AM4781">
        <v>0</v>
      </c>
      <c r="AN4781">
        <v>1</v>
      </c>
    </row>
    <row r="4782" spans="1:40" x14ac:dyDescent="0.45">
      <c r="A4782" t="s">
        <v>62558</v>
      </c>
      <c r="B4782" t="s">
        <v>62559</v>
      </c>
      <c r="C4782" t="s">
        <v>62560</v>
      </c>
      <c r="D4782" t="s">
        <v>101</v>
      </c>
      <c r="E4782" t="s">
        <v>102</v>
      </c>
      <c r="F4782">
        <v>0</v>
      </c>
      <c r="G4782" t="s">
        <v>51</v>
      </c>
      <c r="H4782" t="s">
        <v>44</v>
      </c>
      <c r="I4782" t="s">
        <v>186</v>
      </c>
      <c r="J4782" t="s">
        <v>643</v>
      </c>
      <c r="K4782" t="s">
        <v>643</v>
      </c>
      <c r="L4782">
        <v>1</v>
      </c>
      <c r="M4782" s="1">
        <v>40634</v>
      </c>
      <c r="N4782" s="3">
        <v>43932</v>
      </c>
      <c r="O4782" t="s">
        <v>62</v>
      </c>
      <c r="P4782">
        <v>2011</v>
      </c>
      <c r="Q4782" s="1">
        <v>41348</v>
      </c>
      <c r="R4782" s="1">
        <v>41348</v>
      </c>
      <c r="S4782">
        <v>100000</v>
      </c>
      <c r="T4782">
        <v>0</v>
      </c>
      <c r="U4782">
        <v>0</v>
      </c>
      <c r="V4782">
        <v>0</v>
      </c>
      <c r="W4782">
        <v>0</v>
      </c>
      <c r="X4782">
        <v>0</v>
      </c>
      <c r="Y4782">
        <v>0</v>
      </c>
      <c r="Z4782">
        <v>0</v>
      </c>
      <c r="AA4782">
        <v>0</v>
      </c>
      <c r="AB4782">
        <v>0</v>
      </c>
      <c r="AC4782">
        <v>0</v>
      </c>
      <c r="AD4782">
        <v>0</v>
      </c>
      <c r="AE4782">
        <v>0</v>
      </c>
      <c r="AF4782">
        <v>0</v>
      </c>
      <c r="AG4782">
        <v>0</v>
      </c>
      <c r="AH4782">
        <v>0</v>
      </c>
      <c r="AI4782">
        <v>0</v>
      </c>
      <c r="AJ4782">
        <v>0</v>
      </c>
      <c r="AK4782">
        <v>0</v>
      </c>
      <c r="AL4782">
        <v>0</v>
      </c>
      <c r="AM4782">
        <v>0</v>
      </c>
      <c r="AN4782">
        <v>1</v>
      </c>
    </row>
    <row r="4783" spans="1:40" x14ac:dyDescent="0.45">
      <c r="A4783" t="s">
        <v>24630</v>
      </c>
      <c r="B4783" t="s">
        <v>24631</v>
      </c>
      <c r="C4783" t="s">
        <v>24632</v>
      </c>
      <c r="D4783" t="s">
        <v>198</v>
      </c>
      <c r="E4783" t="s">
        <v>199</v>
      </c>
      <c r="F4783">
        <v>0</v>
      </c>
      <c r="G4783" t="s">
        <v>51</v>
      </c>
      <c r="H4783" t="s">
        <v>44</v>
      </c>
      <c r="I4783" t="s">
        <v>1474</v>
      </c>
      <c r="J4783" t="s">
        <v>3394</v>
      </c>
      <c r="K4783" t="s">
        <v>3394</v>
      </c>
      <c r="L4783">
        <v>1</v>
      </c>
      <c r="M4783" s="1">
        <v>40909</v>
      </c>
      <c r="N4783" s="3">
        <v>43842</v>
      </c>
      <c r="O4783" t="s">
        <v>94</v>
      </c>
      <c r="P4783">
        <v>2012</v>
      </c>
      <c r="Q4783" s="1">
        <v>41179</v>
      </c>
      <c r="R4783" s="1">
        <v>41179</v>
      </c>
      <c r="S4783">
        <v>0</v>
      </c>
      <c r="T4783">
        <v>100000</v>
      </c>
      <c r="U4783">
        <v>0</v>
      </c>
      <c r="V4783">
        <v>0</v>
      </c>
      <c r="W4783">
        <v>0</v>
      </c>
      <c r="X4783">
        <v>0</v>
      </c>
      <c r="Y4783">
        <v>0</v>
      </c>
      <c r="Z4783">
        <v>0</v>
      </c>
      <c r="AA4783">
        <v>0</v>
      </c>
      <c r="AB4783">
        <v>0</v>
      </c>
      <c r="AC4783">
        <v>0</v>
      </c>
      <c r="AD4783">
        <v>0</v>
      </c>
      <c r="AE4783">
        <v>0</v>
      </c>
      <c r="AF4783">
        <v>0</v>
      </c>
      <c r="AG4783">
        <v>0</v>
      </c>
      <c r="AH4783">
        <v>0</v>
      </c>
      <c r="AI4783">
        <v>0</v>
      </c>
      <c r="AJ4783">
        <v>0</v>
      </c>
      <c r="AK4783">
        <v>0</v>
      </c>
      <c r="AL4783">
        <v>0</v>
      </c>
      <c r="AM4783">
        <v>0</v>
      </c>
      <c r="AN4783">
        <v>1</v>
      </c>
    </row>
    <row r="4784" spans="1:40" x14ac:dyDescent="0.45">
      <c r="A4784" t="s">
        <v>37315</v>
      </c>
      <c r="B4784" t="s">
        <v>37316</v>
      </c>
      <c r="C4784" t="s">
        <v>37317</v>
      </c>
      <c r="D4784" t="s">
        <v>899</v>
      </c>
      <c r="E4784" t="s">
        <v>900</v>
      </c>
      <c r="F4784">
        <v>0</v>
      </c>
      <c r="G4784" t="s">
        <v>51</v>
      </c>
      <c r="H4784" t="s">
        <v>44</v>
      </c>
      <c r="I4784" t="s">
        <v>1474</v>
      </c>
      <c r="J4784" t="s">
        <v>3394</v>
      </c>
      <c r="K4784" t="s">
        <v>3395</v>
      </c>
      <c r="L4784">
        <v>1</v>
      </c>
      <c r="M4784" s="1">
        <v>40909</v>
      </c>
      <c r="N4784" s="3">
        <v>43842</v>
      </c>
      <c r="O4784" t="s">
        <v>94</v>
      </c>
      <c r="P4784">
        <v>2012</v>
      </c>
      <c r="Q4784" s="1">
        <v>41067</v>
      </c>
      <c r="R4784" s="1">
        <v>41067</v>
      </c>
      <c r="S4784">
        <v>0</v>
      </c>
      <c r="T4784">
        <v>100000</v>
      </c>
      <c r="U4784">
        <v>0</v>
      </c>
      <c r="V4784">
        <v>0</v>
      </c>
      <c r="W4784">
        <v>0</v>
      </c>
      <c r="X4784">
        <v>0</v>
      </c>
      <c r="Y4784">
        <v>0</v>
      </c>
      <c r="Z4784">
        <v>0</v>
      </c>
      <c r="AA4784">
        <v>0</v>
      </c>
      <c r="AB4784">
        <v>0</v>
      </c>
      <c r="AC4784">
        <v>0</v>
      </c>
      <c r="AD4784">
        <v>0</v>
      </c>
      <c r="AE4784">
        <v>0</v>
      </c>
      <c r="AF4784">
        <v>0</v>
      </c>
      <c r="AG4784">
        <v>0</v>
      </c>
      <c r="AH4784">
        <v>0</v>
      </c>
      <c r="AI4784">
        <v>0</v>
      </c>
      <c r="AJ4784">
        <v>0</v>
      </c>
      <c r="AK4784">
        <v>0</v>
      </c>
      <c r="AL4784">
        <v>0</v>
      </c>
      <c r="AM4784">
        <v>0</v>
      </c>
      <c r="AN4784">
        <v>1</v>
      </c>
    </row>
    <row r="4785" spans="1:40" x14ac:dyDescent="0.45">
      <c r="A4785" t="s">
        <v>44782</v>
      </c>
      <c r="B4785" t="s">
        <v>44783</v>
      </c>
      <c r="C4785" t="s">
        <v>44784</v>
      </c>
      <c r="D4785" t="s">
        <v>325</v>
      </c>
      <c r="E4785" t="s">
        <v>326</v>
      </c>
      <c r="F4785">
        <v>0</v>
      </c>
      <c r="G4785" t="s">
        <v>51</v>
      </c>
      <c r="H4785" t="s">
        <v>44</v>
      </c>
      <c r="I4785" t="s">
        <v>1474</v>
      </c>
      <c r="J4785" t="s">
        <v>1475</v>
      </c>
      <c r="K4785" t="s">
        <v>1475</v>
      </c>
      <c r="L4785">
        <v>1</v>
      </c>
      <c r="M4785" s="1">
        <v>40909</v>
      </c>
      <c r="N4785" s="3">
        <v>43842</v>
      </c>
      <c r="O4785" t="s">
        <v>94</v>
      </c>
      <c r="P4785">
        <v>2012</v>
      </c>
      <c r="Q4785" s="1">
        <v>41492</v>
      </c>
      <c r="R4785" s="1">
        <v>41492</v>
      </c>
      <c r="S4785">
        <v>100000</v>
      </c>
      <c r="T4785">
        <v>0</v>
      </c>
      <c r="U4785">
        <v>0</v>
      </c>
      <c r="V4785">
        <v>0</v>
      </c>
      <c r="W4785">
        <v>0</v>
      </c>
      <c r="X4785">
        <v>0</v>
      </c>
      <c r="Y4785">
        <v>0</v>
      </c>
      <c r="Z4785">
        <v>0</v>
      </c>
      <c r="AA4785">
        <v>0</v>
      </c>
      <c r="AB4785">
        <v>0</v>
      </c>
      <c r="AC4785">
        <v>0</v>
      </c>
      <c r="AD4785">
        <v>0</v>
      </c>
      <c r="AE4785">
        <v>0</v>
      </c>
      <c r="AF4785">
        <v>0</v>
      </c>
      <c r="AG4785">
        <v>0</v>
      </c>
      <c r="AH4785">
        <v>0</v>
      </c>
      <c r="AI4785">
        <v>0</v>
      </c>
      <c r="AJ4785">
        <v>0</v>
      </c>
      <c r="AK4785">
        <v>0</v>
      </c>
      <c r="AL4785">
        <v>0</v>
      </c>
      <c r="AM4785">
        <v>0</v>
      </c>
      <c r="AN4785">
        <v>1</v>
      </c>
    </row>
    <row r="4786" spans="1:40" x14ac:dyDescent="0.45">
      <c r="A4786" t="s">
        <v>10048</v>
      </c>
      <c r="B4786" t="s">
        <v>10049</v>
      </c>
      <c r="C4786" t="s">
        <v>10050</v>
      </c>
      <c r="D4786" t="s">
        <v>10051</v>
      </c>
      <c r="E4786" t="s">
        <v>10052</v>
      </c>
      <c r="F4786">
        <v>0</v>
      </c>
      <c r="G4786" t="s">
        <v>51</v>
      </c>
      <c r="H4786" t="s">
        <v>179</v>
      </c>
      <c r="I4786" t="s">
        <v>180</v>
      </c>
      <c r="J4786" t="s">
        <v>181</v>
      </c>
      <c r="K4786" t="s">
        <v>181</v>
      </c>
      <c r="L4786">
        <v>1</v>
      </c>
      <c r="M4786" s="1">
        <v>40452</v>
      </c>
      <c r="N4786" s="3">
        <v>44114</v>
      </c>
      <c r="O4786" t="s">
        <v>153</v>
      </c>
      <c r="P4786">
        <v>2010</v>
      </c>
      <c r="Q4786" s="1">
        <v>40452</v>
      </c>
      <c r="R4786" s="1">
        <v>40452</v>
      </c>
      <c r="S4786">
        <v>100000</v>
      </c>
      <c r="T4786">
        <v>0</v>
      </c>
      <c r="U4786">
        <v>0</v>
      </c>
      <c r="V4786">
        <v>0</v>
      </c>
      <c r="W4786">
        <v>0</v>
      </c>
      <c r="X4786">
        <v>0</v>
      </c>
      <c r="Y4786">
        <v>0</v>
      </c>
      <c r="Z4786">
        <v>0</v>
      </c>
      <c r="AA4786">
        <v>0</v>
      </c>
      <c r="AB4786">
        <v>0</v>
      </c>
      <c r="AC4786">
        <v>0</v>
      </c>
      <c r="AD4786">
        <v>0</v>
      </c>
      <c r="AE4786">
        <v>0</v>
      </c>
      <c r="AF4786">
        <v>0</v>
      </c>
      <c r="AG4786">
        <v>0</v>
      </c>
      <c r="AH4786">
        <v>0</v>
      </c>
      <c r="AI4786">
        <v>0</v>
      </c>
      <c r="AJ4786">
        <v>0</v>
      </c>
      <c r="AK4786">
        <v>0</v>
      </c>
      <c r="AL4786">
        <v>0</v>
      </c>
      <c r="AM4786">
        <v>0</v>
      </c>
      <c r="AN4786">
        <v>1</v>
      </c>
    </row>
    <row r="4787" spans="1:40" x14ac:dyDescent="0.45">
      <c r="A4787" t="s">
        <v>11773</v>
      </c>
      <c r="B4787" t="s">
        <v>11774</v>
      </c>
      <c r="C4787" t="s">
        <v>11775</v>
      </c>
      <c r="D4787" t="s">
        <v>11776</v>
      </c>
      <c r="E4787" t="s">
        <v>2790</v>
      </c>
      <c r="F4787">
        <v>0</v>
      </c>
      <c r="G4787" t="s">
        <v>51</v>
      </c>
      <c r="H4787" t="s">
        <v>179</v>
      </c>
      <c r="I4787" t="s">
        <v>180</v>
      </c>
      <c r="J4787" t="s">
        <v>181</v>
      </c>
      <c r="K4787" t="s">
        <v>181</v>
      </c>
      <c r="L4787">
        <v>1</v>
      </c>
      <c r="M4787" s="1">
        <v>40725</v>
      </c>
      <c r="N4787" s="3">
        <v>44023</v>
      </c>
      <c r="O4787" t="s">
        <v>172</v>
      </c>
      <c r="P4787">
        <v>2011</v>
      </c>
      <c r="Q4787" s="1">
        <v>40785</v>
      </c>
      <c r="R4787" s="1">
        <v>40785</v>
      </c>
      <c r="S4787">
        <v>100000</v>
      </c>
      <c r="T4787">
        <v>0</v>
      </c>
      <c r="U4787">
        <v>0</v>
      </c>
      <c r="V4787">
        <v>0</v>
      </c>
      <c r="W4787">
        <v>0</v>
      </c>
      <c r="X4787">
        <v>0</v>
      </c>
      <c r="Y4787">
        <v>0</v>
      </c>
      <c r="Z4787">
        <v>0</v>
      </c>
      <c r="AA4787">
        <v>0</v>
      </c>
      <c r="AB4787">
        <v>0</v>
      </c>
      <c r="AC4787">
        <v>0</v>
      </c>
      <c r="AD4787">
        <v>0</v>
      </c>
      <c r="AE4787">
        <v>0</v>
      </c>
      <c r="AF4787">
        <v>0</v>
      </c>
      <c r="AG4787">
        <v>0</v>
      </c>
      <c r="AH4787">
        <v>0</v>
      </c>
      <c r="AI4787">
        <v>0</v>
      </c>
      <c r="AJ4787">
        <v>0</v>
      </c>
      <c r="AK4787">
        <v>0</v>
      </c>
      <c r="AL4787">
        <v>0</v>
      </c>
      <c r="AM4787">
        <v>0</v>
      </c>
      <c r="AN4787">
        <v>1</v>
      </c>
    </row>
    <row r="4788" spans="1:40" x14ac:dyDescent="0.45">
      <c r="A4788" t="s">
        <v>15610</v>
      </c>
      <c r="B4788" t="s">
        <v>15611</v>
      </c>
      <c r="C4788" t="s">
        <v>15612</v>
      </c>
      <c r="D4788" t="s">
        <v>68</v>
      </c>
      <c r="E4788" t="s">
        <v>69</v>
      </c>
      <c r="F4788">
        <v>0</v>
      </c>
      <c r="G4788" t="s">
        <v>51</v>
      </c>
      <c r="H4788" t="s">
        <v>179</v>
      </c>
      <c r="I4788" t="s">
        <v>180</v>
      </c>
      <c r="J4788" t="s">
        <v>181</v>
      </c>
      <c r="K4788" t="s">
        <v>6257</v>
      </c>
      <c r="L4788">
        <v>1</v>
      </c>
      <c r="M4788" s="1">
        <v>39814</v>
      </c>
      <c r="N4788" s="3">
        <v>43839</v>
      </c>
      <c r="O4788" t="s">
        <v>135</v>
      </c>
      <c r="P4788">
        <v>2009</v>
      </c>
      <c r="Q4788" s="1">
        <v>41591</v>
      </c>
      <c r="R4788" s="1">
        <v>41591</v>
      </c>
      <c r="S4788">
        <v>0</v>
      </c>
      <c r="T4788">
        <v>0</v>
      </c>
      <c r="U4788">
        <v>0</v>
      </c>
      <c r="V4788">
        <v>0</v>
      </c>
      <c r="W4788">
        <v>0</v>
      </c>
      <c r="X4788">
        <v>0</v>
      </c>
      <c r="Y4788">
        <v>0</v>
      </c>
      <c r="Z4788">
        <v>100000</v>
      </c>
      <c r="AA4788">
        <v>0</v>
      </c>
      <c r="AB4788">
        <v>0</v>
      </c>
      <c r="AC4788">
        <v>0</v>
      </c>
      <c r="AD4788">
        <v>0</v>
      </c>
      <c r="AE4788">
        <v>0</v>
      </c>
      <c r="AF4788">
        <v>0</v>
      </c>
      <c r="AG4788">
        <v>0</v>
      </c>
      <c r="AH4788">
        <v>0</v>
      </c>
      <c r="AI4788">
        <v>0</v>
      </c>
      <c r="AJ4788">
        <v>0</v>
      </c>
      <c r="AK4788">
        <v>0</v>
      </c>
      <c r="AL4788">
        <v>0</v>
      </c>
      <c r="AM4788">
        <v>0</v>
      </c>
      <c r="AN4788">
        <v>1</v>
      </c>
    </row>
    <row r="4789" spans="1:40" x14ac:dyDescent="0.45">
      <c r="A4789" t="s">
        <v>15794</v>
      </c>
      <c r="B4789" t="s">
        <v>15795</v>
      </c>
      <c r="C4789" t="s">
        <v>15796</v>
      </c>
      <c r="D4789" t="s">
        <v>101</v>
      </c>
      <c r="E4789" t="s">
        <v>102</v>
      </c>
      <c r="F4789">
        <v>0</v>
      </c>
      <c r="G4789" t="s">
        <v>51</v>
      </c>
      <c r="H4789" t="s">
        <v>179</v>
      </c>
      <c r="I4789" t="s">
        <v>180</v>
      </c>
      <c r="J4789" t="s">
        <v>181</v>
      </c>
      <c r="K4789" t="s">
        <v>3028</v>
      </c>
      <c r="L4789">
        <v>2</v>
      </c>
      <c r="M4789" s="1">
        <v>38718</v>
      </c>
      <c r="N4789" s="3">
        <v>43836</v>
      </c>
      <c r="O4789" t="s">
        <v>260</v>
      </c>
      <c r="P4789">
        <v>2006</v>
      </c>
      <c r="Q4789" s="1">
        <v>40268</v>
      </c>
      <c r="R4789" s="1">
        <v>40815</v>
      </c>
      <c r="S4789">
        <v>100000</v>
      </c>
      <c r="T4789">
        <v>0</v>
      </c>
      <c r="U4789">
        <v>0</v>
      </c>
      <c r="V4789">
        <v>0</v>
      </c>
      <c r="W4789">
        <v>0</v>
      </c>
      <c r="X4789">
        <v>0</v>
      </c>
      <c r="Y4789">
        <v>0</v>
      </c>
      <c r="Z4789">
        <v>0</v>
      </c>
      <c r="AA4789">
        <v>0</v>
      </c>
      <c r="AB4789">
        <v>0</v>
      </c>
      <c r="AC4789">
        <v>0</v>
      </c>
      <c r="AD4789">
        <v>0</v>
      </c>
      <c r="AE4789">
        <v>0</v>
      </c>
      <c r="AF4789">
        <v>0</v>
      </c>
      <c r="AG4789">
        <v>0</v>
      </c>
      <c r="AH4789">
        <v>0</v>
      </c>
      <c r="AI4789">
        <v>0</v>
      </c>
      <c r="AJ4789">
        <v>0</v>
      </c>
      <c r="AK4789">
        <v>0</v>
      </c>
      <c r="AL4789">
        <v>0</v>
      </c>
      <c r="AM4789">
        <v>0</v>
      </c>
      <c r="AN4789">
        <v>1</v>
      </c>
    </row>
    <row r="4790" spans="1:40" x14ac:dyDescent="0.45">
      <c r="A4790" t="s">
        <v>34334</v>
      </c>
      <c r="B4790" t="s">
        <v>34335</v>
      </c>
      <c r="C4790" t="s">
        <v>34336</v>
      </c>
      <c r="D4790" t="s">
        <v>34337</v>
      </c>
      <c r="E4790" t="s">
        <v>210</v>
      </c>
      <c r="F4790">
        <v>0</v>
      </c>
      <c r="G4790" t="s">
        <v>51</v>
      </c>
      <c r="H4790" t="s">
        <v>179</v>
      </c>
      <c r="I4790" t="s">
        <v>180</v>
      </c>
      <c r="J4790" t="s">
        <v>181</v>
      </c>
      <c r="K4790" t="s">
        <v>181</v>
      </c>
      <c r="L4790">
        <v>1</v>
      </c>
      <c r="M4790" s="1">
        <v>41365</v>
      </c>
      <c r="N4790" s="3">
        <v>43934</v>
      </c>
      <c r="O4790" t="s">
        <v>266</v>
      </c>
      <c r="P4790">
        <v>2013</v>
      </c>
      <c r="Q4790" s="1">
        <v>41821</v>
      </c>
      <c r="R4790" s="1">
        <v>41821</v>
      </c>
      <c r="S4790">
        <v>100000</v>
      </c>
      <c r="T4790">
        <v>0</v>
      </c>
      <c r="U4790">
        <v>0</v>
      </c>
      <c r="V4790">
        <v>0</v>
      </c>
      <c r="W4790">
        <v>0</v>
      </c>
      <c r="X4790">
        <v>0</v>
      </c>
      <c r="Y4790">
        <v>0</v>
      </c>
      <c r="Z4790">
        <v>0</v>
      </c>
      <c r="AA4790">
        <v>0</v>
      </c>
      <c r="AB4790">
        <v>0</v>
      </c>
      <c r="AC4790">
        <v>0</v>
      </c>
      <c r="AD4790">
        <v>0</v>
      </c>
      <c r="AE4790">
        <v>0</v>
      </c>
      <c r="AF4790">
        <v>0</v>
      </c>
      <c r="AG4790">
        <v>0</v>
      </c>
      <c r="AH4790">
        <v>0</v>
      </c>
      <c r="AI4790">
        <v>0</v>
      </c>
      <c r="AJ4790">
        <v>0</v>
      </c>
      <c r="AK4790">
        <v>0</v>
      </c>
      <c r="AL4790">
        <v>0</v>
      </c>
      <c r="AM4790">
        <v>0</v>
      </c>
      <c r="AN4790">
        <v>1</v>
      </c>
    </row>
    <row r="4791" spans="1:40" x14ac:dyDescent="0.45">
      <c r="A4791" t="s">
        <v>35357</v>
      </c>
      <c r="B4791" t="s">
        <v>35358</v>
      </c>
      <c r="C4791" t="s">
        <v>35359</v>
      </c>
      <c r="D4791" t="s">
        <v>241</v>
      </c>
      <c r="E4791" t="s">
        <v>242</v>
      </c>
      <c r="F4791">
        <v>0</v>
      </c>
      <c r="G4791" t="s">
        <v>51</v>
      </c>
      <c r="H4791" t="s">
        <v>179</v>
      </c>
      <c r="I4791" t="s">
        <v>180</v>
      </c>
      <c r="J4791" t="s">
        <v>181</v>
      </c>
      <c r="K4791" t="s">
        <v>181</v>
      </c>
      <c r="L4791">
        <v>1</v>
      </c>
      <c r="M4791" s="1">
        <v>41578</v>
      </c>
      <c r="N4791" s="3">
        <v>44117</v>
      </c>
      <c r="O4791" t="s">
        <v>114</v>
      </c>
      <c r="P4791">
        <v>2013</v>
      </c>
      <c r="Q4791" s="1">
        <v>41784</v>
      </c>
      <c r="R4791" s="1">
        <v>41784</v>
      </c>
      <c r="S4791">
        <v>0</v>
      </c>
      <c r="T4791">
        <v>0</v>
      </c>
      <c r="U4791">
        <v>0</v>
      </c>
      <c r="V4791">
        <v>0</v>
      </c>
      <c r="W4791">
        <v>100000</v>
      </c>
      <c r="X4791">
        <v>0</v>
      </c>
      <c r="Y4791">
        <v>0</v>
      </c>
      <c r="Z4791">
        <v>0</v>
      </c>
      <c r="AA4791">
        <v>0</v>
      </c>
      <c r="AB4791">
        <v>0</v>
      </c>
      <c r="AC4791">
        <v>0</v>
      </c>
      <c r="AD4791">
        <v>0</v>
      </c>
      <c r="AE4791">
        <v>0</v>
      </c>
      <c r="AF4791">
        <v>0</v>
      </c>
      <c r="AG4791">
        <v>0</v>
      </c>
      <c r="AH4791">
        <v>0</v>
      </c>
      <c r="AI4791">
        <v>0</v>
      </c>
      <c r="AJ4791">
        <v>0</v>
      </c>
      <c r="AK4791">
        <v>0</v>
      </c>
      <c r="AL4791">
        <v>0</v>
      </c>
      <c r="AM4791">
        <v>0</v>
      </c>
      <c r="AN4791">
        <v>1</v>
      </c>
    </row>
    <row r="4792" spans="1:40" x14ac:dyDescent="0.45">
      <c r="A4792" t="s">
        <v>45673</v>
      </c>
      <c r="B4792" t="s">
        <v>45674</v>
      </c>
      <c r="C4792" t="s">
        <v>45675</v>
      </c>
      <c r="D4792" t="s">
        <v>90</v>
      </c>
      <c r="E4792" t="s">
        <v>91</v>
      </c>
      <c r="F4792">
        <v>0</v>
      </c>
      <c r="G4792" t="s">
        <v>51</v>
      </c>
      <c r="H4792" t="s">
        <v>179</v>
      </c>
      <c r="I4792" t="s">
        <v>180</v>
      </c>
      <c r="J4792" t="s">
        <v>580</v>
      </c>
      <c r="K4792" t="s">
        <v>580</v>
      </c>
      <c r="L4792">
        <v>1</v>
      </c>
      <c r="M4792" s="1">
        <v>40709</v>
      </c>
      <c r="N4792" s="3">
        <v>43993</v>
      </c>
      <c r="O4792" t="s">
        <v>62</v>
      </c>
      <c r="P4792">
        <v>2011</v>
      </c>
      <c r="Q4792" s="1">
        <v>40746</v>
      </c>
      <c r="R4792" s="1">
        <v>40746</v>
      </c>
      <c r="S4792">
        <v>100000</v>
      </c>
      <c r="T4792">
        <v>0</v>
      </c>
      <c r="U4792">
        <v>0</v>
      </c>
      <c r="V4792">
        <v>0</v>
      </c>
      <c r="W4792">
        <v>0</v>
      </c>
      <c r="X4792">
        <v>0</v>
      </c>
      <c r="Y4792">
        <v>0</v>
      </c>
      <c r="Z4792">
        <v>0</v>
      </c>
      <c r="AA4792">
        <v>0</v>
      </c>
      <c r="AB4792">
        <v>0</v>
      </c>
      <c r="AC4792">
        <v>0</v>
      </c>
      <c r="AD4792">
        <v>0</v>
      </c>
      <c r="AE4792">
        <v>0</v>
      </c>
      <c r="AF4792">
        <v>0</v>
      </c>
      <c r="AG4792">
        <v>0</v>
      </c>
      <c r="AH4792">
        <v>0</v>
      </c>
      <c r="AI4792">
        <v>0</v>
      </c>
      <c r="AJ4792">
        <v>0</v>
      </c>
      <c r="AK4792">
        <v>0</v>
      </c>
      <c r="AL4792">
        <v>0</v>
      </c>
      <c r="AM4792">
        <v>0</v>
      </c>
      <c r="AN4792">
        <v>1</v>
      </c>
    </row>
    <row r="4793" spans="1:40" x14ac:dyDescent="0.45">
      <c r="A4793" t="s">
        <v>49575</v>
      </c>
      <c r="B4793" t="s">
        <v>49576</v>
      </c>
      <c r="C4793" t="s">
        <v>49577</v>
      </c>
      <c r="D4793" t="s">
        <v>1586</v>
      </c>
      <c r="E4793" t="s">
        <v>1587</v>
      </c>
      <c r="F4793">
        <v>0</v>
      </c>
      <c r="G4793" t="s">
        <v>51</v>
      </c>
      <c r="H4793" t="s">
        <v>179</v>
      </c>
      <c r="I4793" t="s">
        <v>180</v>
      </c>
      <c r="J4793" t="s">
        <v>181</v>
      </c>
      <c r="K4793" t="s">
        <v>181</v>
      </c>
      <c r="L4793">
        <v>1</v>
      </c>
      <c r="M4793" s="1">
        <v>39083</v>
      </c>
      <c r="N4793" s="3">
        <v>43837</v>
      </c>
      <c r="O4793" t="s">
        <v>80</v>
      </c>
      <c r="P4793">
        <v>2007</v>
      </c>
      <c r="Q4793" s="1">
        <v>41659</v>
      </c>
      <c r="R4793" s="1">
        <v>41659</v>
      </c>
      <c r="S4793">
        <v>0</v>
      </c>
      <c r="T4793">
        <v>0</v>
      </c>
      <c r="U4793">
        <v>0</v>
      </c>
      <c r="V4793">
        <v>0</v>
      </c>
      <c r="W4793">
        <v>0</v>
      </c>
      <c r="X4793">
        <v>0</v>
      </c>
      <c r="Y4793">
        <v>0</v>
      </c>
      <c r="Z4793">
        <v>100000</v>
      </c>
      <c r="AA4793">
        <v>0</v>
      </c>
      <c r="AB4793">
        <v>0</v>
      </c>
      <c r="AC4793">
        <v>0</v>
      </c>
      <c r="AD4793">
        <v>0</v>
      </c>
      <c r="AE4793">
        <v>0</v>
      </c>
      <c r="AF4793">
        <v>0</v>
      </c>
      <c r="AG4793">
        <v>0</v>
      </c>
      <c r="AH4793">
        <v>0</v>
      </c>
      <c r="AI4793">
        <v>0</v>
      </c>
      <c r="AJ4793">
        <v>0</v>
      </c>
      <c r="AK4793">
        <v>0</v>
      </c>
      <c r="AL4793">
        <v>0</v>
      </c>
      <c r="AM4793">
        <v>0</v>
      </c>
      <c r="AN4793">
        <v>1</v>
      </c>
    </row>
    <row r="4794" spans="1:40" x14ac:dyDescent="0.45">
      <c r="A4794" t="s">
        <v>75687</v>
      </c>
      <c r="B4794" t="s">
        <v>75688</v>
      </c>
      <c r="C4794" t="s">
        <v>75689</v>
      </c>
      <c r="D4794" t="s">
        <v>75690</v>
      </c>
      <c r="E4794" t="s">
        <v>3703</v>
      </c>
      <c r="F4794">
        <v>0</v>
      </c>
      <c r="G4794" t="s">
        <v>51</v>
      </c>
      <c r="H4794" t="s">
        <v>179</v>
      </c>
      <c r="I4794" t="s">
        <v>180</v>
      </c>
      <c r="J4794" t="s">
        <v>181</v>
      </c>
      <c r="K4794" t="s">
        <v>181</v>
      </c>
      <c r="L4794">
        <v>1</v>
      </c>
      <c r="M4794" s="1">
        <v>41649</v>
      </c>
      <c r="N4794" s="3">
        <v>43844</v>
      </c>
      <c r="O4794" t="s">
        <v>67</v>
      </c>
      <c r="P4794">
        <v>2014</v>
      </c>
      <c r="Q4794" s="1">
        <v>41649</v>
      </c>
      <c r="R4794" s="1">
        <v>41649</v>
      </c>
      <c r="S4794">
        <v>100000</v>
      </c>
      <c r="T4794">
        <v>0</v>
      </c>
      <c r="U4794">
        <v>0</v>
      </c>
      <c r="V4794">
        <v>0</v>
      </c>
      <c r="W4794">
        <v>0</v>
      </c>
      <c r="X4794">
        <v>0</v>
      </c>
      <c r="Y4794">
        <v>0</v>
      </c>
      <c r="Z4794">
        <v>0</v>
      </c>
      <c r="AA4794">
        <v>0</v>
      </c>
      <c r="AB4794">
        <v>0</v>
      </c>
      <c r="AC4794">
        <v>0</v>
      </c>
      <c r="AD4794">
        <v>0</v>
      </c>
      <c r="AE4794">
        <v>0</v>
      </c>
      <c r="AF4794">
        <v>0</v>
      </c>
      <c r="AG4794">
        <v>0</v>
      </c>
      <c r="AH4794">
        <v>0</v>
      </c>
      <c r="AI4794">
        <v>0</v>
      </c>
      <c r="AJ4794">
        <v>0</v>
      </c>
      <c r="AK4794">
        <v>0</v>
      </c>
      <c r="AL4794">
        <v>0</v>
      </c>
      <c r="AM4794">
        <v>0</v>
      </c>
      <c r="AN4794">
        <v>1</v>
      </c>
    </row>
    <row r="4795" spans="1:40" x14ac:dyDescent="0.45">
      <c r="A4795" t="s">
        <v>8426</v>
      </c>
      <c r="B4795" t="s">
        <v>8427</v>
      </c>
      <c r="C4795" t="s">
        <v>8428</v>
      </c>
      <c r="D4795" t="s">
        <v>412</v>
      </c>
      <c r="E4795" t="s">
        <v>413</v>
      </c>
      <c r="F4795">
        <v>0</v>
      </c>
      <c r="G4795" t="s">
        <v>75</v>
      </c>
      <c r="H4795" t="s">
        <v>44</v>
      </c>
      <c r="I4795" t="s">
        <v>130</v>
      </c>
      <c r="J4795" t="s">
        <v>131</v>
      </c>
      <c r="K4795" t="s">
        <v>1343</v>
      </c>
      <c r="L4795">
        <v>1</v>
      </c>
      <c r="M4795" s="1">
        <v>39083</v>
      </c>
      <c r="N4795" s="3">
        <v>43837</v>
      </c>
      <c r="O4795" t="s">
        <v>80</v>
      </c>
      <c r="P4795">
        <v>2007</v>
      </c>
      <c r="Q4795" s="1">
        <v>39814</v>
      </c>
      <c r="R4795" s="1">
        <v>39814</v>
      </c>
      <c r="S4795">
        <v>0</v>
      </c>
      <c r="T4795">
        <v>100000</v>
      </c>
      <c r="U4795">
        <v>0</v>
      </c>
      <c r="V4795">
        <v>0</v>
      </c>
      <c r="W4795">
        <v>0</v>
      </c>
      <c r="X4795">
        <v>0</v>
      </c>
      <c r="Y4795">
        <v>0</v>
      </c>
      <c r="Z4795">
        <v>0</v>
      </c>
      <c r="AA4795">
        <v>0</v>
      </c>
      <c r="AB4795">
        <v>0</v>
      </c>
      <c r="AC4795">
        <v>0</v>
      </c>
      <c r="AD4795">
        <v>0</v>
      </c>
      <c r="AE4795">
        <v>0</v>
      </c>
      <c r="AF4795">
        <v>0</v>
      </c>
      <c r="AG4795">
        <v>0</v>
      </c>
      <c r="AH4795">
        <v>0</v>
      </c>
      <c r="AI4795">
        <v>0</v>
      </c>
      <c r="AJ4795">
        <v>0</v>
      </c>
      <c r="AK4795">
        <v>0</v>
      </c>
      <c r="AL4795">
        <v>0</v>
      </c>
      <c r="AM4795">
        <v>0</v>
      </c>
      <c r="AN4795">
        <v>0</v>
      </c>
    </row>
    <row r="4796" spans="1:40" x14ac:dyDescent="0.45">
      <c r="A4796" t="s">
        <v>78846</v>
      </c>
      <c r="B4796" t="s">
        <v>78847</v>
      </c>
      <c r="C4796" t="s">
        <v>78848</v>
      </c>
      <c r="D4796" t="s">
        <v>78849</v>
      </c>
      <c r="E4796" t="s">
        <v>1604</v>
      </c>
      <c r="F4796">
        <v>0</v>
      </c>
      <c r="G4796" t="s">
        <v>51</v>
      </c>
      <c r="H4796" t="s">
        <v>44</v>
      </c>
      <c r="I4796" t="s">
        <v>130</v>
      </c>
      <c r="J4796" t="s">
        <v>4955</v>
      </c>
      <c r="K4796" t="s">
        <v>4955</v>
      </c>
      <c r="L4796">
        <v>1</v>
      </c>
      <c r="M4796" s="1">
        <v>39203</v>
      </c>
      <c r="N4796" s="3">
        <v>43958</v>
      </c>
      <c r="O4796" t="s">
        <v>1360</v>
      </c>
      <c r="P4796">
        <v>2007</v>
      </c>
      <c r="Q4796" s="1">
        <v>39842</v>
      </c>
      <c r="R4796" s="1">
        <v>39842</v>
      </c>
      <c r="S4796">
        <v>100000</v>
      </c>
      <c r="T4796">
        <v>0</v>
      </c>
      <c r="U4796">
        <v>0</v>
      </c>
      <c r="V4796">
        <v>0</v>
      </c>
      <c r="W4796">
        <v>0</v>
      </c>
      <c r="X4796">
        <v>0</v>
      </c>
      <c r="Y4796">
        <v>0</v>
      </c>
      <c r="Z4796">
        <v>0</v>
      </c>
      <c r="AA4796">
        <v>0</v>
      </c>
      <c r="AB4796">
        <v>0</v>
      </c>
      <c r="AC4796">
        <v>0</v>
      </c>
      <c r="AD4796">
        <v>0</v>
      </c>
      <c r="AE4796">
        <v>0</v>
      </c>
      <c r="AF4796">
        <v>0</v>
      </c>
      <c r="AG4796">
        <v>0</v>
      </c>
      <c r="AH4796">
        <v>0</v>
      </c>
      <c r="AI4796">
        <v>0</v>
      </c>
      <c r="AJ4796">
        <v>0</v>
      </c>
      <c r="AK4796">
        <v>0</v>
      </c>
      <c r="AL4796">
        <v>0</v>
      </c>
      <c r="AM4796">
        <v>0</v>
      </c>
      <c r="AN4796">
        <v>1</v>
      </c>
    </row>
    <row r="4797" spans="1:40" x14ac:dyDescent="0.45">
      <c r="A4797" t="s">
        <v>23565</v>
      </c>
      <c r="B4797" t="s">
        <v>23566</v>
      </c>
      <c r="C4797" t="s">
        <v>23567</v>
      </c>
      <c r="D4797" t="s">
        <v>23568</v>
      </c>
      <c r="E4797" t="s">
        <v>91</v>
      </c>
      <c r="F4797">
        <v>0</v>
      </c>
      <c r="G4797" t="s">
        <v>51</v>
      </c>
      <c r="H4797" t="s">
        <v>44</v>
      </c>
      <c r="I4797" t="s">
        <v>309</v>
      </c>
      <c r="J4797" t="s">
        <v>5429</v>
      </c>
      <c r="K4797" t="s">
        <v>5429</v>
      </c>
      <c r="L4797">
        <v>1</v>
      </c>
      <c r="M4797" s="1">
        <v>38078</v>
      </c>
      <c r="N4797" s="3">
        <v>43925</v>
      </c>
      <c r="O4797" t="s">
        <v>516</v>
      </c>
      <c r="P4797">
        <v>2004</v>
      </c>
      <c r="Q4797" s="1">
        <v>38883</v>
      </c>
      <c r="R4797" s="1">
        <v>38883</v>
      </c>
      <c r="S4797">
        <v>100000</v>
      </c>
      <c r="T4797">
        <v>0</v>
      </c>
      <c r="U4797">
        <v>0</v>
      </c>
      <c r="V4797">
        <v>0</v>
      </c>
      <c r="W4797">
        <v>0</v>
      </c>
      <c r="X4797">
        <v>0</v>
      </c>
      <c r="Y4797">
        <v>0</v>
      </c>
      <c r="Z4797">
        <v>0</v>
      </c>
      <c r="AA4797">
        <v>0</v>
      </c>
      <c r="AB4797">
        <v>0</v>
      </c>
      <c r="AC4797">
        <v>0</v>
      </c>
      <c r="AD4797">
        <v>0</v>
      </c>
      <c r="AE4797">
        <v>0</v>
      </c>
      <c r="AF4797">
        <v>0</v>
      </c>
      <c r="AG4797">
        <v>0</v>
      </c>
      <c r="AH4797">
        <v>0</v>
      </c>
      <c r="AI4797">
        <v>0</v>
      </c>
      <c r="AJ4797">
        <v>0</v>
      </c>
      <c r="AK4797">
        <v>0</v>
      </c>
      <c r="AL4797">
        <v>0</v>
      </c>
      <c r="AM4797">
        <v>0</v>
      </c>
      <c r="AN4797">
        <v>1</v>
      </c>
    </row>
    <row r="4798" spans="1:40" x14ac:dyDescent="0.45">
      <c r="A4798" t="s">
        <v>38662</v>
      </c>
      <c r="B4798" t="s">
        <v>38663</v>
      </c>
      <c r="C4798" t="s">
        <v>38664</v>
      </c>
      <c r="D4798" t="s">
        <v>198</v>
      </c>
      <c r="E4798" t="s">
        <v>199</v>
      </c>
      <c r="F4798">
        <v>0</v>
      </c>
      <c r="G4798" t="s">
        <v>75</v>
      </c>
      <c r="H4798" t="s">
        <v>44</v>
      </c>
      <c r="I4798" t="s">
        <v>309</v>
      </c>
      <c r="J4798" t="s">
        <v>310</v>
      </c>
      <c r="K4798" t="s">
        <v>7217</v>
      </c>
      <c r="L4798">
        <v>1</v>
      </c>
      <c r="M4798" s="1">
        <v>38718</v>
      </c>
      <c r="N4798" s="3">
        <v>43836</v>
      </c>
      <c r="O4798" t="s">
        <v>260</v>
      </c>
      <c r="P4798">
        <v>2006</v>
      </c>
      <c r="Q4798" s="1">
        <v>40392</v>
      </c>
      <c r="R4798" s="1">
        <v>40392</v>
      </c>
      <c r="S4798">
        <v>0</v>
      </c>
      <c r="T4798">
        <v>100000</v>
      </c>
      <c r="U4798">
        <v>0</v>
      </c>
      <c r="V4798">
        <v>0</v>
      </c>
      <c r="W4798">
        <v>0</v>
      </c>
      <c r="X4798">
        <v>0</v>
      </c>
      <c r="Y4798">
        <v>0</v>
      </c>
      <c r="Z4798">
        <v>0</v>
      </c>
      <c r="AA4798">
        <v>0</v>
      </c>
      <c r="AB4798">
        <v>0</v>
      </c>
      <c r="AC4798">
        <v>0</v>
      </c>
      <c r="AD4798">
        <v>0</v>
      </c>
      <c r="AE4798">
        <v>0</v>
      </c>
      <c r="AF4798">
        <v>0</v>
      </c>
      <c r="AG4798">
        <v>0</v>
      </c>
      <c r="AH4798">
        <v>0</v>
      </c>
      <c r="AI4798">
        <v>0</v>
      </c>
      <c r="AJ4798">
        <v>0</v>
      </c>
      <c r="AK4798">
        <v>0</v>
      </c>
      <c r="AL4798">
        <v>0</v>
      </c>
      <c r="AM4798">
        <v>0</v>
      </c>
      <c r="AN4798">
        <v>0</v>
      </c>
    </row>
    <row r="4799" spans="1:40" x14ac:dyDescent="0.45">
      <c r="A4799" t="s">
        <v>40723</v>
      </c>
      <c r="B4799" t="s">
        <v>40724</v>
      </c>
      <c r="C4799" t="s">
        <v>40725</v>
      </c>
      <c r="D4799" t="s">
        <v>40726</v>
      </c>
      <c r="E4799" t="s">
        <v>1009</v>
      </c>
      <c r="F4799">
        <v>0</v>
      </c>
      <c r="G4799" t="s">
        <v>51</v>
      </c>
      <c r="H4799" t="s">
        <v>44</v>
      </c>
      <c r="I4799" t="s">
        <v>309</v>
      </c>
      <c r="J4799" t="s">
        <v>2836</v>
      </c>
      <c r="K4799" t="s">
        <v>8295</v>
      </c>
      <c r="L4799">
        <v>1</v>
      </c>
      <c r="M4799" s="1">
        <v>41641</v>
      </c>
      <c r="N4799" s="3">
        <v>43844</v>
      </c>
      <c r="O4799" t="s">
        <v>67</v>
      </c>
      <c r="P4799">
        <v>2014</v>
      </c>
      <c r="Q4799" s="1">
        <v>41907</v>
      </c>
      <c r="R4799" s="1">
        <v>41907</v>
      </c>
      <c r="S4799">
        <v>0</v>
      </c>
      <c r="T4799">
        <v>0</v>
      </c>
      <c r="U4799">
        <v>0</v>
      </c>
      <c r="V4799">
        <v>0</v>
      </c>
      <c r="W4799">
        <v>0</v>
      </c>
      <c r="X4799">
        <v>0</v>
      </c>
      <c r="Y4799">
        <v>100000</v>
      </c>
      <c r="Z4799">
        <v>0</v>
      </c>
      <c r="AA4799">
        <v>0</v>
      </c>
      <c r="AB4799">
        <v>0</v>
      </c>
      <c r="AC4799">
        <v>0</v>
      </c>
      <c r="AD4799">
        <v>0</v>
      </c>
      <c r="AE4799">
        <v>0</v>
      </c>
      <c r="AF4799">
        <v>0</v>
      </c>
      <c r="AG4799">
        <v>0</v>
      </c>
      <c r="AH4799">
        <v>0</v>
      </c>
      <c r="AI4799">
        <v>0</v>
      </c>
      <c r="AJ4799">
        <v>0</v>
      </c>
      <c r="AK4799">
        <v>0</v>
      </c>
      <c r="AL4799">
        <v>0</v>
      </c>
      <c r="AM4799">
        <v>0</v>
      </c>
      <c r="AN4799">
        <v>1</v>
      </c>
    </row>
    <row r="4800" spans="1:40" x14ac:dyDescent="0.45">
      <c r="A4800" t="s">
        <v>44066</v>
      </c>
      <c r="B4800" t="s">
        <v>44067</v>
      </c>
      <c r="C4800" t="s">
        <v>44068</v>
      </c>
      <c r="D4800" t="s">
        <v>899</v>
      </c>
      <c r="E4800" t="s">
        <v>900</v>
      </c>
      <c r="F4800">
        <v>0</v>
      </c>
      <c r="G4800" t="s">
        <v>51</v>
      </c>
      <c r="H4800" t="s">
        <v>44</v>
      </c>
      <c r="I4800" t="s">
        <v>309</v>
      </c>
      <c r="J4800" t="s">
        <v>2836</v>
      </c>
      <c r="K4800" t="s">
        <v>19470</v>
      </c>
      <c r="L4800">
        <v>1</v>
      </c>
      <c r="M4800" s="1">
        <v>35431</v>
      </c>
      <c r="N4800" s="2">
        <v>35431</v>
      </c>
      <c r="O4800" t="s">
        <v>783</v>
      </c>
      <c r="P4800">
        <v>1997</v>
      </c>
      <c r="Q4800" s="1">
        <v>41711</v>
      </c>
      <c r="R4800" s="1">
        <v>41711</v>
      </c>
      <c r="S4800">
        <v>0</v>
      </c>
      <c r="T4800">
        <v>0</v>
      </c>
      <c r="U4800">
        <v>0</v>
      </c>
      <c r="V4800">
        <v>0</v>
      </c>
      <c r="W4800">
        <v>0</v>
      </c>
      <c r="X4800">
        <v>100000</v>
      </c>
      <c r="Y4800">
        <v>0</v>
      </c>
      <c r="Z4800">
        <v>0</v>
      </c>
      <c r="AA4800">
        <v>0</v>
      </c>
      <c r="AB4800">
        <v>0</v>
      </c>
      <c r="AC4800">
        <v>0</v>
      </c>
      <c r="AD4800">
        <v>0</v>
      </c>
      <c r="AE4800">
        <v>0</v>
      </c>
      <c r="AF4800">
        <v>0</v>
      </c>
      <c r="AG4800">
        <v>0</v>
      </c>
      <c r="AH4800">
        <v>0</v>
      </c>
      <c r="AI4800">
        <v>0</v>
      </c>
      <c r="AJ4800">
        <v>0</v>
      </c>
      <c r="AK4800">
        <v>0</v>
      </c>
      <c r="AL4800">
        <v>0</v>
      </c>
      <c r="AM4800">
        <v>0</v>
      </c>
      <c r="AN4800">
        <v>1</v>
      </c>
    </row>
    <row r="4801" spans="1:40" x14ac:dyDescent="0.45">
      <c r="A4801" t="s">
        <v>55440</v>
      </c>
      <c r="B4801" t="s">
        <v>55441</v>
      </c>
      <c r="C4801" t="s">
        <v>55442</v>
      </c>
      <c r="D4801" t="s">
        <v>101</v>
      </c>
      <c r="E4801" t="s">
        <v>102</v>
      </c>
      <c r="F4801">
        <v>0</v>
      </c>
      <c r="G4801" t="s">
        <v>51</v>
      </c>
      <c r="H4801" t="s">
        <v>44</v>
      </c>
      <c r="I4801" t="s">
        <v>309</v>
      </c>
      <c r="J4801" t="s">
        <v>564</v>
      </c>
      <c r="K4801" t="s">
        <v>564</v>
      </c>
      <c r="L4801">
        <v>2</v>
      </c>
      <c r="M4801" s="1">
        <v>40544</v>
      </c>
      <c r="N4801" s="3">
        <v>43841</v>
      </c>
      <c r="O4801" t="s">
        <v>311</v>
      </c>
      <c r="P4801">
        <v>2011</v>
      </c>
      <c r="Q4801" s="1">
        <v>41611</v>
      </c>
      <c r="R4801" s="1">
        <v>41691</v>
      </c>
      <c r="S4801">
        <v>0</v>
      </c>
      <c r="T4801">
        <v>100000</v>
      </c>
      <c r="U4801">
        <v>0</v>
      </c>
      <c r="V4801">
        <v>0</v>
      </c>
      <c r="W4801">
        <v>0</v>
      </c>
      <c r="X4801">
        <v>0</v>
      </c>
      <c r="Y4801">
        <v>0</v>
      </c>
      <c r="Z4801">
        <v>0</v>
      </c>
      <c r="AA4801">
        <v>0</v>
      </c>
      <c r="AB4801">
        <v>0</v>
      </c>
      <c r="AC4801">
        <v>0</v>
      </c>
      <c r="AD4801">
        <v>0</v>
      </c>
      <c r="AE4801">
        <v>0</v>
      </c>
      <c r="AF4801">
        <v>0</v>
      </c>
      <c r="AG4801">
        <v>0</v>
      </c>
      <c r="AH4801">
        <v>0</v>
      </c>
      <c r="AI4801">
        <v>0</v>
      </c>
      <c r="AJ4801">
        <v>0</v>
      </c>
      <c r="AK4801">
        <v>0</v>
      </c>
      <c r="AL4801">
        <v>0</v>
      </c>
      <c r="AM4801">
        <v>0</v>
      </c>
      <c r="AN4801">
        <v>1</v>
      </c>
    </row>
    <row r="4802" spans="1:40" x14ac:dyDescent="0.45">
      <c r="A4802" t="s">
        <v>66311</v>
      </c>
      <c r="B4802" t="s">
        <v>66312</v>
      </c>
      <c r="C4802" t="s">
        <v>66313</v>
      </c>
      <c r="D4802" t="s">
        <v>66314</v>
      </c>
      <c r="E4802" t="s">
        <v>222</v>
      </c>
      <c r="F4802">
        <v>0</v>
      </c>
      <c r="G4802" t="s">
        <v>51</v>
      </c>
      <c r="H4802" t="s">
        <v>44</v>
      </c>
      <c r="I4802" t="s">
        <v>309</v>
      </c>
      <c r="J4802" t="s">
        <v>310</v>
      </c>
      <c r="K4802" t="s">
        <v>310</v>
      </c>
      <c r="L4802">
        <v>1</v>
      </c>
      <c r="M4802" s="1">
        <v>37956</v>
      </c>
      <c r="N4802" s="3">
        <v>44168</v>
      </c>
      <c r="O4802" t="s">
        <v>6715</v>
      </c>
      <c r="P4802">
        <v>2003</v>
      </c>
      <c r="Q4802" s="1">
        <v>39083</v>
      </c>
      <c r="R4802" s="1">
        <v>39083</v>
      </c>
      <c r="S4802">
        <v>100000</v>
      </c>
      <c r="T4802">
        <v>0</v>
      </c>
      <c r="U4802">
        <v>0</v>
      </c>
      <c r="V4802">
        <v>0</v>
      </c>
      <c r="W4802">
        <v>0</v>
      </c>
      <c r="X4802">
        <v>0</v>
      </c>
      <c r="Y4802">
        <v>0</v>
      </c>
      <c r="Z4802">
        <v>0</v>
      </c>
      <c r="AA4802">
        <v>0</v>
      </c>
      <c r="AB4802">
        <v>0</v>
      </c>
      <c r="AC4802">
        <v>0</v>
      </c>
      <c r="AD4802">
        <v>0</v>
      </c>
      <c r="AE4802">
        <v>0</v>
      </c>
      <c r="AF4802">
        <v>0</v>
      </c>
      <c r="AG4802">
        <v>0</v>
      </c>
      <c r="AH4802">
        <v>0</v>
      </c>
      <c r="AI4802">
        <v>0</v>
      </c>
      <c r="AJ4802">
        <v>0</v>
      </c>
      <c r="AK4802">
        <v>0</v>
      </c>
      <c r="AL4802">
        <v>0</v>
      </c>
      <c r="AM4802">
        <v>0</v>
      </c>
      <c r="AN4802">
        <v>1</v>
      </c>
    </row>
    <row r="4803" spans="1:40" x14ac:dyDescent="0.45">
      <c r="A4803" t="s">
        <v>71191</v>
      </c>
      <c r="B4803" t="s">
        <v>71192</v>
      </c>
      <c r="C4803" t="s">
        <v>71193</v>
      </c>
      <c r="D4803" t="s">
        <v>71194</v>
      </c>
      <c r="E4803" t="s">
        <v>69</v>
      </c>
      <c r="F4803">
        <v>0</v>
      </c>
      <c r="G4803" t="s">
        <v>51</v>
      </c>
      <c r="H4803" t="s">
        <v>44</v>
      </c>
      <c r="I4803" t="s">
        <v>309</v>
      </c>
      <c r="J4803" t="s">
        <v>310</v>
      </c>
      <c r="K4803" t="s">
        <v>12891</v>
      </c>
      <c r="L4803">
        <v>1</v>
      </c>
      <c r="M4803" s="1">
        <v>39083</v>
      </c>
      <c r="N4803" s="3">
        <v>43837</v>
      </c>
      <c r="O4803" t="s">
        <v>80</v>
      </c>
      <c r="P4803">
        <v>2007</v>
      </c>
      <c r="Q4803" s="1">
        <v>39083</v>
      </c>
      <c r="R4803" s="1">
        <v>39083</v>
      </c>
      <c r="S4803">
        <v>100000</v>
      </c>
      <c r="T4803">
        <v>0</v>
      </c>
      <c r="U4803">
        <v>0</v>
      </c>
      <c r="V4803">
        <v>0</v>
      </c>
      <c r="W4803">
        <v>0</v>
      </c>
      <c r="X4803">
        <v>0</v>
      </c>
      <c r="Y4803">
        <v>0</v>
      </c>
      <c r="Z4803">
        <v>0</v>
      </c>
      <c r="AA4803">
        <v>0</v>
      </c>
      <c r="AB4803">
        <v>0</v>
      </c>
      <c r="AC4803">
        <v>0</v>
      </c>
      <c r="AD4803">
        <v>0</v>
      </c>
      <c r="AE4803">
        <v>0</v>
      </c>
      <c r="AF4803">
        <v>0</v>
      </c>
      <c r="AG4803">
        <v>0</v>
      </c>
      <c r="AH4803">
        <v>0</v>
      </c>
      <c r="AI4803">
        <v>0</v>
      </c>
      <c r="AJ4803">
        <v>0</v>
      </c>
      <c r="AK4803">
        <v>0</v>
      </c>
      <c r="AL4803">
        <v>0</v>
      </c>
      <c r="AM4803">
        <v>0</v>
      </c>
      <c r="AN4803">
        <v>1</v>
      </c>
    </row>
    <row r="4804" spans="1:40" x14ac:dyDescent="0.45">
      <c r="A4804" t="s">
        <v>75445</v>
      </c>
      <c r="B4804" t="s">
        <v>75446</v>
      </c>
      <c r="C4804" t="s">
        <v>75447</v>
      </c>
      <c r="D4804" t="s">
        <v>59000</v>
      </c>
      <c r="E4804" t="s">
        <v>210</v>
      </c>
      <c r="F4804">
        <v>0</v>
      </c>
      <c r="G4804" t="s">
        <v>51</v>
      </c>
      <c r="H4804" t="s">
        <v>44</v>
      </c>
      <c r="I4804" t="s">
        <v>309</v>
      </c>
      <c r="J4804" t="s">
        <v>310</v>
      </c>
      <c r="K4804" t="s">
        <v>75448</v>
      </c>
      <c r="L4804">
        <v>2</v>
      </c>
      <c r="M4804" s="1">
        <v>41129</v>
      </c>
      <c r="N4804" s="3">
        <v>44055</v>
      </c>
      <c r="O4804" t="s">
        <v>342</v>
      </c>
      <c r="P4804">
        <v>2012</v>
      </c>
      <c r="Q4804" s="1">
        <v>40909</v>
      </c>
      <c r="R4804" s="1">
        <v>40909</v>
      </c>
      <c r="S4804">
        <v>0</v>
      </c>
      <c r="T4804">
        <v>0</v>
      </c>
      <c r="U4804">
        <v>0</v>
      </c>
      <c r="V4804">
        <v>0</v>
      </c>
      <c r="W4804">
        <v>0</v>
      </c>
      <c r="X4804">
        <v>0</v>
      </c>
      <c r="Y4804">
        <v>100000</v>
      </c>
      <c r="Z4804">
        <v>0</v>
      </c>
      <c r="AA4804">
        <v>0</v>
      </c>
      <c r="AB4804">
        <v>0</v>
      </c>
      <c r="AC4804">
        <v>0</v>
      </c>
      <c r="AD4804">
        <v>0</v>
      </c>
      <c r="AE4804">
        <v>0</v>
      </c>
      <c r="AF4804">
        <v>0</v>
      </c>
      <c r="AG4804">
        <v>0</v>
      </c>
      <c r="AH4804">
        <v>0</v>
      </c>
      <c r="AI4804">
        <v>0</v>
      </c>
      <c r="AJ4804">
        <v>0</v>
      </c>
      <c r="AK4804">
        <v>0</v>
      </c>
      <c r="AL4804">
        <v>0</v>
      </c>
      <c r="AM4804">
        <v>0</v>
      </c>
      <c r="AN4804">
        <v>1</v>
      </c>
    </row>
    <row r="4805" spans="1:40" x14ac:dyDescent="0.45">
      <c r="A4805" t="s">
        <v>45995</v>
      </c>
      <c r="B4805" t="s">
        <v>45996</v>
      </c>
      <c r="C4805" t="s">
        <v>45997</v>
      </c>
      <c r="D4805" t="s">
        <v>198</v>
      </c>
      <c r="E4805" t="s">
        <v>199</v>
      </c>
      <c r="F4805">
        <v>0</v>
      </c>
      <c r="G4805" t="s">
        <v>51</v>
      </c>
      <c r="H4805" t="s">
        <v>44</v>
      </c>
      <c r="I4805" t="s">
        <v>229</v>
      </c>
      <c r="J4805" t="s">
        <v>230</v>
      </c>
      <c r="K4805" t="s">
        <v>230</v>
      </c>
      <c r="L4805">
        <v>1</v>
      </c>
      <c r="M4805" s="1">
        <v>40179</v>
      </c>
      <c r="N4805" s="3">
        <v>43840</v>
      </c>
      <c r="O4805" t="s">
        <v>87</v>
      </c>
      <c r="P4805">
        <v>2010</v>
      </c>
      <c r="Q4805" s="1">
        <v>40879</v>
      </c>
      <c r="R4805" s="1">
        <v>40879</v>
      </c>
      <c r="S4805">
        <v>0</v>
      </c>
      <c r="T4805">
        <v>100000</v>
      </c>
      <c r="U4805">
        <v>0</v>
      </c>
      <c r="V4805">
        <v>0</v>
      </c>
      <c r="W4805">
        <v>0</v>
      </c>
      <c r="X4805">
        <v>0</v>
      </c>
      <c r="Y4805">
        <v>0</v>
      </c>
      <c r="Z4805">
        <v>0</v>
      </c>
      <c r="AA4805">
        <v>0</v>
      </c>
      <c r="AB4805">
        <v>0</v>
      </c>
      <c r="AC4805">
        <v>0</v>
      </c>
      <c r="AD4805">
        <v>0</v>
      </c>
      <c r="AE4805">
        <v>0</v>
      </c>
      <c r="AF4805">
        <v>0</v>
      </c>
      <c r="AG4805">
        <v>0</v>
      </c>
      <c r="AH4805">
        <v>0</v>
      </c>
      <c r="AI4805">
        <v>0</v>
      </c>
      <c r="AJ4805">
        <v>0</v>
      </c>
      <c r="AK4805">
        <v>0</v>
      </c>
      <c r="AL4805">
        <v>0</v>
      </c>
      <c r="AM4805">
        <v>0</v>
      </c>
      <c r="AN4805">
        <v>1</v>
      </c>
    </row>
    <row r="4806" spans="1:40" x14ac:dyDescent="0.45">
      <c r="A4806" t="s">
        <v>19838</v>
      </c>
      <c r="B4806" t="s">
        <v>19839</v>
      </c>
      <c r="C4806" t="s">
        <v>19840</v>
      </c>
      <c r="D4806" t="s">
        <v>19841</v>
      </c>
      <c r="E4806" t="s">
        <v>611</v>
      </c>
      <c r="F4806">
        <v>0</v>
      </c>
      <c r="G4806" t="s">
        <v>51</v>
      </c>
      <c r="H4806" t="s">
        <v>44</v>
      </c>
      <c r="I4806" t="s">
        <v>660</v>
      </c>
      <c r="J4806" t="s">
        <v>979</v>
      </c>
      <c r="K4806" t="s">
        <v>5453</v>
      </c>
      <c r="L4806">
        <v>1</v>
      </c>
      <c r="M4806" s="1">
        <v>39393</v>
      </c>
      <c r="N4806" s="3">
        <v>44142</v>
      </c>
      <c r="O4806" t="s">
        <v>742</v>
      </c>
      <c r="P4806">
        <v>2007</v>
      </c>
      <c r="Q4806" s="1">
        <v>39899</v>
      </c>
      <c r="R4806" s="1">
        <v>39899</v>
      </c>
      <c r="S4806">
        <v>0</v>
      </c>
      <c r="T4806">
        <v>0</v>
      </c>
      <c r="U4806">
        <v>0</v>
      </c>
      <c r="V4806">
        <v>0</v>
      </c>
      <c r="W4806">
        <v>0</v>
      </c>
      <c r="X4806">
        <v>100000</v>
      </c>
      <c r="Y4806">
        <v>0</v>
      </c>
      <c r="Z4806">
        <v>0</v>
      </c>
      <c r="AA4806">
        <v>0</v>
      </c>
      <c r="AB4806">
        <v>0</v>
      </c>
      <c r="AC4806">
        <v>0</v>
      </c>
      <c r="AD4806">
        <v>0</v>
      </c>
      <c r="AE4806">
        <v>0</v>
      </c>
      <c r="AF4806">
        <v>0</v>
      </c>
      <c r="AG4806">
        <v>0</v>
      </c>
      <c r="AH4806">
        <v>0</v>
      </c>
      <c r="AI4806">
        <v>0</v>
      </c>
      <c r="AJ4806">
        <v>0</v>
      </c>
      <c r="AK4806">
        <v>0</v>
      </c>
      <c r="AL4806">
        <v>0</v>
      </c>
      <c r="AM4806">
        <v>0</v>
      </c>
      <c r="AN4806">
        <v>1</v>
      </c>
    </row>
    <row r="4807" spans="1:40" x14ac:dyDescent="0.45">
      <c r="A4807" t="s">
        <v>55768</v>
      </c>
      <c r="B4807" t="s">
        <v>55769</v>
      </c>
      <c r="C4807" t="s">
        <v>55770</v>
      </c>
      <c r="D4807" t="s">
        <v>325</v>
      </c>
      <c r="E4807" t="s">
        <v>326</v>
      </c>
      <c r="F4807">
        <v>0</v>
      </c>
      <c r="G4807" t="s">
        <v>51</v>
      </c>
      <c r="H4807" t="s">
        <v>44</v>
      </c>
      <c r="I4807" t="s">
        <v>660</v>
      </c>
      <c r="J4807" t="s">
        <v>13773</v>
      </c>
      <c r="K4807" t="s">
        <v>1137</v>
      </c>
      <c r="L4807">
        <v>1</v>
      </c>
      <c r="M4807" s="1">
        <v>39814</v>
      </c>
      <c r="N4807" s="3">
        <v>43839</v>
      </c>
      <c r="O4807" t="s">
        <v>135</v>
      </c>
      <c r="P4807">
        <v>2009</v>
      </c>
      <c r="Q4807" s="1">
        <v>40354</v>
      </c>
      <c r="R4807" s="1">
        <v>40354</v>
      </c>
      <c r="S4807">
        <v>0</v>
      </c>
      <c r="T4807">
        <v>100000</v>
      </c>
      <c r="U4807">
        <v>0</v>
      </c>
      <c r="V4807">
        <v>0</v>
      </c>
      <c r="W4807">
        <v>0</v>
      </c>
      <c r="X4807">
        <v>0</v>
      </c>
      <c r="Y4807">
        <v>0</v>
      </c>
      <c r="Z4807">
        <v>0</v>
      </c>
      <c r="AA4807">
        <v>0</v>
      </c>
      <c r="AB4807">
        <v>0</v>
      </c>
      <c r="AC4807">
        <v>0</v>
      </c>
      <c r="AD4807">
        <v>0</v>
      </c>
      <c r="AE4807">
        <v>0</v>
      </c>
      <c r="AF4807">
        <v>0</v>
      </c>
      <c r="AG4807">
        <v>0</v>
      </c>
      <c r="AH4807">
        <v>0</v>
      </c>
      <c r="AI4807">
        <v>0</v>
      </c>
      <c r="AJ4807">
        <v>0</v>
      </c>
      <c r="AK4807">
        <v>0</v>
      </c>
      <c r="AL4807">
        <v>0</v>
      </c>
      <c r="AM4807">
        <v>0</v>
      </c>
      <c r="AN4807">
        <v>1</v>
      </c>
    </row>
    <row r="4808" spans="1:40" x14ac:dyDescent="0.45">
      <c r="A4808" t="s">
        <v>7352</v>
      </c>
      <c r="B4808" t="s">
        <v>7353</v>
      </c>
      <c r="C4808" t="s">
        <v>7354</v>
      </c>
      <c r="D4808" t="s">
        <v>68</v>
      </c>
      <c r="E4808" t="s">
        <v>69</v>
      </c>
      <c r="F4808">
        <v>0</v>
      </c>
      <c r="G4808" t="s">
        <v>51</v>
      </c>
      <c r="H4808" t="s">
        <v>44</v>
      </c>
      <c r="I4808" t="s">
        <v>64</v>
      </c>
      <c r="J4808" t="s">
        <v>749</v>
      </c>
      <c r="K4808" t="s">
        <v>749</v>
      </c>
      <c r="L4808">
        <v>1</v>
      </c>
      <c r="M4808" s="1">
        <v>40483</v>
      </c>
      <c r="N4808" s="3">
        <v>44145</v>
      </c>
      <c r="O4808" t="s">
        <v>153</v>
      </c>
      <c r="P4808">
        <v>2010</v>
      </c>
      <c r="Q4808" s="1">
        <v>41032</v>
      </c>
      <c r="R4808" s="1">
        <v>41032</v>
      </c>
      <c r="S4808">
        <v>0</v>
      </c>
      <c r="T4808">
        <v>100000</v>
      </c>
      <c r="U4808">
        <v>0</v>
      </c>
      <c r="V4808">
        <v>0</v>
      </c>
      <c r="W4808">
        <v>0</v>
      </c>
      <c r="X4808">
        <v>0</v>
      </c>
      <c r="Y4808">
        <v>0</v>
      </c>
      <c r="Z4808">
        <v>0</v>
      </c>
      <c r="AA4808">
        <v>0</v>
      </c>
      <c r="AB4808">
        <v>0</v>
      </c>
      <c r="AC4808">
        <v>0</v>
      </c>
      <c r="AD4808">
        <v>0</v>
      </c>
      <c r="AE4808">
        <v>0</v>
      </c>
      <c r="AF4808">
        <v>0</v>
      </c>
      <c r="AG4808">
        <v>0</v>
      </c>
      <c r="AH4808">
        <v>0</v>
      </c>
      <c r="AI4808">
        <v>0</v>
      </c>
      <c r="AJ4808">
        <v>0</v>
      </c>
      <c r="AK4808">
        <v>0</v>
      </c>
      <c r="AL4808">
        <v>0</v>
      </c>
      <c r="AM4808">
        <v>0</v>
      </c>
      <c r="AN4808">
        <v>1</v>
      </c>
    </row>
    <row r="4809" spans="1:40" x14ac:dyDescent="0.45">
      <c r="A4809" t="s">
        <v>11477</v>
      </c>
      <c r="B4809" t="s">
        <v>11478</v>
      </c>
      <c r="C4809" t="s">
        <v>11479</v>
      </c>
      <c r="D4809" t="s">
        <v>241</v>
      </c>
      <c r="E4809" t="s">
        <v>242</v>
      </c>
      <c r="F4809">
        <v>0</v>
      </c>
      <c r="G4809" t="s">
        <v>51</v>
      </c>
      <c r="H4809" t="s">
        <v>44</v>
      </c>
      <c r="I4809" t="s">
        <v>64</v>
      </c>
      <c r="J4809" t="s">
        <v>749</v>
      </c>
      <c r="K4809" t="s">
        <v>749</v>
      </c>
      <c r="L4809">
        <v>1</v>
      </c>
      <c r="M4809" s="1">
        <v>35065</v>
      </c>
      <c r="N4809" s="2">
        <v>35065</v>
      </c>
      <c r="O4809" t="s">
        <v>1664</v>
      </c>
      <c r="P4809">
        <v>1996</v>
      </c>
      <c r="Q4809" s="1">
        <v>40645</v>
      </c>
      <c r="R4809" s="1">
        <v>40645</v>
      </c>
      <c r="S4809">
        <v>0</v>
      </c>
      <c r="T4809">
        <v>100000</v>
      </c>
      <c r="U4809">
        <v>0</v>
      </c>
      <c r="V4809">
        <v>0</v>
      </c>
      <c r="W4809">
        <v>0</v>
      </c>
      <c r="X4809">
        <v>0</v>
      </c>
      <c r="Y4809">
        <v>0</v>
      </c>
      <c r="Z4809">
        <v>0</v>
      </c>
      <c r="AA4809">
        <v>0</v>
      </c>
      <c r="AB4809">
        <v>0</v>
      </c>
      <c r="AC4809">
        <v>0</v>
      </c>
      <c r="AD4809">
        <v>0</v>
      </c>
      <c r="AE4809">
        <v>0</v>
      </c>
      <c r="AF4809">
        <v>0</v>
      </c>
      <c r="AG4809">
        <v>0</v>
      </c>
      <c r="AH4809">
        <v>100000</v>
      </c>
      <c r="AI4809">
        <v>0</v>
      </c>
      <c r="AJ4809">
        <v>0</v>
      </c>
      <c r="AK4809">
        <v>0</v>
      </c>
      <c r="AL4809">
        <v>0</v>
      </c>
      <c r="AM4809">
        <v>0</v>
      </c>
      <c r="AN4809">
        <v>1</v>
      </c>
    </row>
    <row r="4810" spans="1:40" x14ac:dyDescent="0.45">
      <c r="A4810" t="s">
        <v>25414</v>
      </c>
      <c r="B4810" t="s">
        <v>25415</v>
      </c>
      <c r="C4810" t="s">
        <v>25416</v>
      </c>
      <c r="D4810" t="s">
        <v>25417</v>
      </c>
      <c r="E4810" t="s">
        <v>326</v>
      </c>
      <c r="F4810">
        <v>0</v>
      </c>
      <c r="G4810" t="s">
        <v>51</v>
      </c>
      <c r="H4810" t="s">
        <v>44</v>
      </c>
      <c r="I4810" t="s">
        <v>64</v>
      </c>
      <c r="J4810" t="s">
        <v>65</v>
      </c>
      <c r="K4810" t="s">
        <v>65</v>
      </c>
      <c r="L4810">
        <v>1</v>
      </c>
      <c r="M4810" s="1">
        <v>38353</v>
      </c>
      <c r="N4810" s="3">
        <v>43835</v>
      </c>
      <c r="O4810" t="s">
        <v>277</v>
      </c>
      <c r="P4810">
        <v>2005</v>
      </c>
      <c r="Q4810" s="1">
        <v>39234</v>
      </c>
      <c r="R4810" s="1">
        <v>39234</v>
      </c>
      <c r="S4810">
        <v>0</v>
      </c>
      <c r="T4810">
        <v>0</v>
      </c>
      <c r="U4810">
        <v>0</v>
      </c>
      <c r="V4810">
        <v>0</v>
      </c>
      <c r="W4810">
        <v>0</v>
      </c>
      <c r="X4810">
        <v>0</v>
      </c>
      <c r="Y4810">
        <v>100000</v>
      </c>
      <c r="Z4810">
        <v>0</v>
      </c>
      <c r="AA4810">
        <v>0</v>
      </c>
      <c r="AB4810">
        <v>0</v>
      </c>
      <c r="AC4810">
        <v>0</v>
      </c>
      <c r="AD4810">
        <v>0</v>
      </c>
      <c r="AE4810">
        <v>0</v>
      </c>
      <c r="AF4810">
        <v>0</v>
      </c>
      <c r="AG4810">
        <v>0</v>
      </c>
      <c r="AH4810">
        <v>0</v>
      </c>
      <c r="AI4810">
        <v>0</v>
      </c>
      <c r="AJ4810">
        <v>0</v>
      </c>
      <c r="AK4810">
        <v>0</v>
      </c>
      <c r="AL4810">
        <v>0</v>
      </c>
      <c r="AM4810">
        <v>0</v>
      </c>
      <c r="AN4810">
        <v>1</v>
      </c>
    </row>
    <row r="4811" spans="1:40" x14ac:dyDescent="0.45">
      <c r="A4811" t="s">
        <v>28187</v>
      </c>
      <c r="B4811" t="s">
        <v>28188</v>
      </c>
      <c r="C4811" t="s">
        <v>28189</v>
      </c>
      <c r="D4811" t="s">
        <v>28190</v>
      </c>
      <c r="E4811" t="s">
        <v>4469</v>
      </c>
      <c r="F4811">
        <v>0</v>
      </c>
      <c r="G4811" t="s">
        <v>51</v>
      </c>
      <c r="H4811" t="s">
        <v>44</v>
      </c>
      <c r="I4811" t="s">
        <v>64</v>
      </c>
      <c r="J4811" t="s">
        <v>749</v>
      </c>
      <c r="K4811" t="s">
        <v>749</v>
      </c>
      <c r="L4811">
        <v>1</v>
      </c>
      <c r="M4811" s="1">
        <v>41640</v>
      </c>
      <c r="N4811" s="3">
        <v>43844</v>
      </c>
      <c r="O4811" t="s">
        <v>67</v>
      </c>
      <c r="P4811">
        <v>2014</v>
      </c>
      <c r="Q4811" s="1">
        <v>41334</v>
      </c>
      <c r="R4811" s="1">
        <v>41334</v>
      </c>
      <c r="S4811">
        <v>100000</v>
      </c>
      <c r="T4811">
        <v>0</v>
      </c>
      <c r="U4811">
        <v>0</v>
      </c>
      <c r="V4811">
        <v>0</v>
      </c>
      <c r="W4811">
        <v>0</v>
      </c>
      <c r="X4811">
        <v>0</v>
      </c>
      <c r="Y4811">
        <v>0</v>
      </c>
      <c r="Z4811">
        <v>0</v>
      </c>
      <c r="AA4811">
        <v>0</v>
      </c>
      <c r="AB4811">
        <v>0</v>
      </c>
      <c r="AC4811">
        <v>0</v>
      </c>
      <c r="AD4811">
        <v>0</v>
      </c>
      <c r="AE4811">
        <v>0</v>
      </c>
      <c r="AF4811">
        <v>0</v>
      </c>
      <c r="AG4811">
        <v>0</v>
      </c>
      <c r="AH4811">
        <v>0</v>
      </c>
      <c r="AI4811">
        <v>0</v>
      </c>
      <c r="AJ4811">
        <v>0</v>
      </c>
      <c r="AK4811">
        <v>0</v>
      </c>
      <c r="AL4811">
        <v>0</v>
      </c>
      <c r="AM4811">
        <v>0</v>
      </c>
      <c r="AN4811">
        <v>1</v>
      </c>
    </row>
    <row r="4812" spans="1:40" x14ac:dyDescent="0.45">
      <c r="A4812" t="s">
        <v>34377</v>
      </c>
      <c r="B4812" t="s">
        <v>34378</v>
      </c>
      <c r="C4812" t="s">
        <v>34379</v>
      </c>
      <c r="D4812" t="s">
        <v>34380</v>
      </c>
      <c r="E4812" t="s">
        <v>900</v>
      </c>
      <c r="F4812">
        <v>0</v>
      </c>
      <c r="G4812" t="s">
        <v>51</v>
      </c>
      <c r="H4812" t="s">
        <v>44</v>
      </c>
      <c r="I4812" t="s">
        <v>64</v>
      </c>
      <c r="J4812" t="s">
        <v>749</v>
      </c>
      <c r="K4812" t="s">
        <v>749</v>
      </c>
      <c r="L4812">
        <v>2</v>
      </c>
      <c r="M4812" s="1">
        <v>39722</v>
      </c>
      <c r="N4812" s="3">
        <v>44112</v>
      </c>
      <c r="O4812" t="s">
        <v>472</v>
      </c>
      <c r="P4812">
        <v>2008</v>
      </c>
      <c r="Q4812" s="1">
        <v>40081</v>
      </c>
      <c r="R4812" s="1">
        <v>40513</v>
      </c>
      <c r="S4812">
        <v>100000</v>
      </c>
      <c r="T4812">
        <v>0</v>
      </c>
      <c r="U4812">
        <v>0</v>
      </c>
      <c r="V4812">
        <v>0</v>
      </c>
      <c r="W4812">
        <v>0</v>
      </c>
      <c r="X4812">
        <v>0</v>
      </c>
      <c r="Y4812">
        <v>0</v>
      </c>
      <c r="Z4812">
        <v>0</v>
      </c>
      <c r="AA4812">
        <v>0</v>
      </c>
      <c r="AB4812">
        <v>0</v>
      </c>
      <c r="AC4812">
        <v>0</v>
      </c>
      <c r="AD4812">
        <v>0</v>
      </c>
      <c r="AE4812">
        <v>0</v>
      </c>
      <c r="AF4812">
        <v>0</v>
      </c>
      <c r="AG4812">
        <v>0</v>
      </c>
      <c r="AH4812">
        <v>0</v>
      </c>
      <c r="AI4812">
        <v>0</v>
      </c>
      <c r="AJ4812">
        <v>0</v>
      </c>
      <c r="AK4812">
        <v>0</v>
      </c>
      <c r="AL4812">
        <v>0</v>
      </c>
      <c r="AM4812">
        <v>0</v>
      </c>
      <c r="AN4812">
        <v>1</v>
      </c>
    </row>
    <row r="4813" spans="1:40" x14ac:dyDescent="0.45">
      <c r="A4813" t="s">
        <v>44141</v>
      </c>
      <c r="B4813" t="s">
        <v>44142</v>
      </c>
      <c r="C4813" t="s">
        <v>44143</v>
      </c>
      <c r="D4813" t="s">
        <v>44144</v>
      </c>
      <c r="E4813" t="s">
        <v>864</v>
      </c>
      <c r="F4813">
        <v>0</v>
      </c>
      <c r="G4813" t="s">
        <v>51</v>
      </c>
      <c r="H4813" t="s">
        <v>44</v>
      </c>
      <c r="I4813" t="s">
        <v>64</v>
      </c>
      <c r="J4813" t="s">
        <v>65</v>
      </c>
      <c r="K4813" t="s">
        <v>65</v>
      </c>
      <c r="L4813">
        <v>1</v>
      </c>
      <c r="M4813" s="1">
        <v>40547</v>
      </c>
      <c r="N4813" s="3">
        <v>43841</v>
      </c>
      <c r="O4813" t="s">
        <v>311</v>
      </c>
      <c r="P4813">
        <v>2011</v>
      </c>
      <c r="Q4813" s="1">
        <v>40544</v>
      </c>
      <c r="R4813" s="1">
        <v>40544</v>
      </c>
      <c r="S4813">
        <v>100000</v>
      </c>
      <c r="T4813">
        <v>0</v>
      </c>
      <c r="U4813">
        <v>0</v>
      </c>
      <c r="V4813">
        <v>0</v>
      </c>
      <c r="W4813">
        <v>0</v>
      </c>
      <c r="X4813">
        <v>0</v>
      </c>
      <c r="Y4813">
        <v>0</v>
      </c>
      <c r="Z4813">
        <v>0</v>
      </c>
      <c r="AA4813">
        <v>0</v>
      </c>
      <c r="AB4813">
        <v>0</v>
      </c>
      <c r="AC4813">
        <v>0</v>
      </c>
      <c r="AD4813">
        <v>0</v>
      </c>
      <c r="AE4813">
        <v>0</v>
      </c>
      <c r="AF4813">
        <v>0</v>
      </c>
      <c r="AG4813">
        <v>0</v>
      </c>
      <c r="AH4813">
        <v>0</v>
      </c>
      <c r="AI4813">
        <v>0</v>
      </c>
      <c r="AJ4813">
        <v>0</v>
      </c>
      <c r="AK4813">
        <v>0</v>
      </c>
      <c r="AL4813">
        <v>0</v>
      </c>
      <c r="AM4813">
        <v>0</v>
      </c>
      <c r="AN4813">
        <v>1</v>
      </c>
    </row>
    <row r="4814" spans="1:40" x14ac:dyDescent="0.45">
      <c r="A4814" t="s">
        <v>49438</v>
      </c>
      <c r="B4814" t="s">
        <v>49439</v>
      </c>
      <c r="C4814" t="s">
        <v>49440</v>
      </c>
      <c r="D4814" t="s">
        <v>198</v>
      </c>
      <c r="E4814" t="s">
        <v>199</v>
      </c>
      <c r="F4814">
        <v>0</v>
      </c>
      <c r="G4814" t="s">
        <v>51</v>
      </c>
      <c r="H4814" t="s">
        <v>44</v>
      </c>
      <c r="I4814" t="s">
        <v>64</v>
      </c>
      <c r="J4814" t="s">
        <v>65</v>
      </c>
      <c r="K4814" t="s">
        <v>7625</v>
      </c>
      <c r="L4814">
        <v>1</v>
      </c>
      <c r="M4814" s="1">
        <v>38718</v>
      </c>
      <c r="N4814" s="3">
        <v>43836</v>
      </c>
      <c r="O4814" t="s">
        <v>260</v>
      </c>
      <c r="P4814">
        <v>2006</v>
      </c>
      <c r="Q4814" s="1">
        <v>40465</v>
      </c>
      <c r="R4814" s="1">
        <v>40465</v>
      </c>
      <c r="S4814">
        <v>0</v>
      </c>
      <c r="T4814">
        <v>100000</v>
      </c>
      <c r="U4814">
        <v>0</v>
      </c>
      <c r="V4814">
        <v>0</v>
      </c>
      <c r="W4814">
        <v>0</v>
      </c>
      <c r="X4814">
        <v>0</v>
      </c>
      <c r="Y4814">
        <v>0</v>
      </c>
      <c r="Z4814">
        <v>0</v>
      </c>
      <c r="AA4814">
        <v>0</v>
      </c>
      <c r="AB4814">
        <v>0</v>
      </c>
      <c r="AC4814">
        <v>0</v>
      </c>
      <c r="AD4814">
        <v>0</v>
      </c>
      <c r="AE4814">
        <v>0</v>
      </c>
      <c r="AF4814">
        <v>0</v>
      </c>
      <c r="AG4814">
        <v>0</v>
      </c>
      <c r="AH4814">
        <v>0</v>
      </c>
      <c r="AI4814">
        <v>0</v>
      </c>
      <c r="AJ4814">
        <v>0</v>
      </c>
      <c r="AK4814">
        <v>0</v>
      </c>
      <c r="AL4814">
        <v>0</v>
      </c>
      <c r="AM4814">
        <v>0</v>
      </c>
      <c r="AN4814">
        <v>1</v>
      </c>
    </row>
    <row r="4815" spans="1:40" x14ac:dyDescent="0.45">
      <c r="A4815" t="s">
        <v>57254</v>
      </c>
      <c r="B4815" t="s">
        <v>57255</v>
      </c>
      <c r="C4815" t="s">
        <v>57256</v>
      </c>
      <c r="D4815" t="s">
        <v>57257</v>
      </c>
      <c r="E4815" t="s">
        <v>3063</v>
      </c>
      <c r="F4815">
        <v>0</v>
      </c>
      <c r="G4815" t="s">
        <v>51</v>
      </c>
      <c r="H4815" t="s">
        <v>44</v>
      </c>
      <c r="I4815" t="s">
        <v>64</v>
      </c>
      <c r="J4815" t="s">
        <v>749</v>
      </c>
      <c r="K4815" t="s">
        <v>749</v>
      </c>
      <c r="L4815">
        <v>2</v>
      </c>
      <c r="M4815" s="1">
        <v>41000</v>
      </c>
      <c r="N4815" s="3">
        <v>43933</v>
      </c>
      <c r="O4815" t="s">
        <v>48</v>
      </c>
      <c r="P4815">
        <v>2012</v>
      </c>
      <c r="Q4815" s="1">
        <v>41394</v>
      </c>
      <c r="R4815" s="1">
        <v>41562</v>
      </c>
      <c r="S4815">
        <v>0</v>
      </c>
      <c r="T4815">
        <v>100000</v>
      </c>
      <c r="U4815">
        <v>0</v>
      </c>
      <c r="V4815">
        <v>0</v>
      </c>
      <c r="W4815">
        <v>0</v>
      </c>
      <c r="X4815">
        <v>0</v>
      </c>
      <c r="Y4815">
        <v>0</v>
      </c>
      <c r="Z4815">
        <v>0</v>
      </c>
      <c r="AA4815">
        <v>0</v>
      </c>
      <c r="AB4815">
        <v>0</v>
      </c>
      <c r="AC4815">
        <v>0</v>
      </c>
      <c r="AD4815">
        <v>0</v>
      </c>
      <c r="AE4815">
        <v>0</v>
      </c>
      <c r="AF4815">
        <v>0</v>
      </c>
      <c r="AG4815">
        <v>0</v>
      </c>
      <c r="AH4815">
        <v>0</v>
      </c>
      <c r="AI4815">
        <v>0</v>
      </c>
      <c r="AJ4815">
        <v>0</v>
      </c>
      <c r="AK4815">
        <v>0</v>
      </c>
      <c r="AL4815">
        <v>0</v>
      </c>
      <c r="AM4815">
        <v>0</v>
      </c>
      <c r="AN4815">
        <v>1</v>
      </c>
    </row>
    <row r="4816" spans="1:40" x14ac:dyDescent="0.45">
      <c r="A4816" t="s">
        <v>64774</v>
      </c>
      <c r="B4816" t="s">
        <v>64775</v>
      </c>
      <c r="C4816" t="s">
        <v>64776</v>
      </c>
      <c r="D4816" t="s">
        <v>198</v>
      </c>
      <c r="E4816" t="s">
        <v>199</v>
      </c>
      <c r="F4816">
        <v>0</v>
      </c>
      <c r="G4816" t="s">
        <v>51</v>
      </c>
      <c r="H4816" t="s">
        <v>44</v>
      </c>
      <c r="I4816" t="s">
        <v>64</v>
      </c>
      <c r="J4816" t="s">
        <v>338</v>
      </c>
      <c r="K4816" t="s">
        <v>338</v>
      </c>
      <c r="L4816">
        <v>1</v>
      </c>
      <c r="M4816" s="1">
        <v>39814</v>
      </c>
      <c r="N4816" s="3">
        <v>43839</v>
      </c>
      <c r="O4816" t="s">
        <v>135</v>
      </c>
      <c r="P4816">
        <v>2009</v>
      </c>
      <c r="Q4816" s="1">
        <v>40466</v>
      </c>
      <c r="R4816" s="1">
        <v>40466</v>
      </c>
      <c r="S4816">
        <v>0</v>
      </c>
      <c r="T4816">
        <v>0</v>
      </c>
      <c r="U4816">
        <v>0</v>
      </c>
      <c r="V4816">
        <v>0</v>
      </c>
      <c r="W4816">
        <v>0</v>
      </c>
      <c r="X4816">
        <v>100000</v>
      </c>
      <c r="Y4816">
        <v>0</v>
      </c>
      <c r="Z4816">
        <v>0</v>
      </c>
      <c r="AA4816">
        <v>0</v>
      </c>
      <c r="AB4816">
        <v>0</v>
      </c>
      <c r="AC4816">
        <v>0</v>
      </c>
      <c r="AD4816">
        <v>0</v>
      </c>
      <c r="AE4816">
        <v>0</v>
      </c>
      <c r="AF4816">
        <v>0</v>
      </c>
      <c r="AG4816">
        <v>0</v>
      </c>
      <c r="AH4816">
        <v>0</v>
      </c>
      <c r="AI4816">
        <v>0</v>
      </c>
      <c r="AJ4816">
        <v>0</v>
      </c>
      <c r="AK4816">
        <v>0</v>
      </c>
      <c r="AL4816">
        <v>0</v>
      </c>
      <c r="AM4816">
        <v>0</v>
      </c>
      <c r="AN4816">
        <v>1</v>
      </c>
    </row>
    <row r="4817" spans="1:40" x14ac:dyDescent="0.45">
      <c r="A4817" t="s">
        <v>72098</v>
      </c>
      <c r="B4817" t="s">
        <v>72099</v>
      </c>
      <c r="C4817" t="s">
        <v>72100</v>
      </c>
      <c r="D4817" t="s">
        <v>115</v>
      </c>
      <c r="E4817" t="s">
        <v>116</v>
      </c>
      <c r="F4817">
        <v>0</v>
      </c>
      <c r="G4817" t="s">
        <v>51</v>
      </c>
      <c r="H4817" t="s">
        <v>44</v>
      </c>
      <c r="I4817" t="s">
        <v>64</v>
      </c>
      <c r="J4817" t="s">
        <v>338</v>
      </c>
      <c r="K4817" t="s">
        <v>24044</v>
      </c>
      <c r="L4817">
        <v>1</v>
      </c>
      <c r="M4817" s="1">
        <v>40603</v>
      </c>
      <c r="N4817" s="3">
        <v>43901</v>
      </c>
      <c r="O4817" t="s">
        <v>311</v>
      </c>
      <c r="P4817">
        <v>2011</v>
      </c>
      <c r="Q4817" s="1">
        <v>41777</v>
      </c>
      <c r="R4817" s="1">
        <v>41777</v>
      </c>
      <c r="S4817">
        <v>0</v>
      </c>
      <c r="T4817">
        <v>0</v>
      </c>
      <c r="U4817">
        <v>100000</v>
      </c>
      <c r="V4817">
        <v>0</v>
      </c>
      <c r="W4817">
        <v>0</v>
      </c>
      <c r="X4817">
        <v>0</v>
      </c>
      <c r="Y4817">
        <v>0</v>
      </c>
      <c r="Z4817">
        <v>0</v>
      </c>
      <c r="AA4817">
        <v>0</v>
      </c>
      <c r="AB4817">
        <v>0</v>
      </c>
      <c r="AC4817">
        <v>0</v>
      </c>
      <c r="AD4817">
        <v>0</v>
      </c>
      <c r="AE4817">
        <v>0</v>
      </c>
      <c r="AF4817">
        <v>0</v>
      </c>
      <c r="AG4817">
        <v>0</v>
      </c>
      <c r="AH4817">
        <v>0</v>
      </c>
      <c r="AI4817">
        <v>0</v>
      </c>
      <c r="AJ4817">
        <v>0</v>
      </c>
      <c r="AK4817">
        <v>0</v>
      </c>
      <c r="AL4817">
        <v>0</v>
      </c>
      <c r="AM4817">
        <v>0</v>
      </c>
      <c r="AN4817">
        <v>1</v>
      </c>
    </row>
    <row r="4818" spans="1:40" x14ac:dyDescent="0.45">
      <c r="A4818" t="s">
        <v>72180</v>
      </c>
      <c r="B4818" t="s">
        <v>72181</v>
      </c>
      <c r="C4818" t="s">
        <v>72182</v>
      </c>
      <c r="D4818" t="s">
        <v>72183</v>
      </c>
      <c r="E4818" t="s">
        <v>74</v>
      </c>
      <c r="F4818">
        <v>0</v>
      </c>
      <c r="G4818" t="s">
        <v>51</v>
      </c>
      <c r="H4818" t="s">
        <v>44</v>
      </c>
      <c r="I4818" t="s">
        <v>64</v>
      </c>
      <c r="J4818" t="s">
        <v>749</v>
      </c>
      <c r="K4818" t="s">
        <v>749</v>
      </c>
      <c r="L4818">
        <v>1</v>
      </c>
      <c r="M4818" s="1">
        <v>40026</v>
      </c>
      <c r="N4818" s="3">
        <v>44052</v>
      </c>
      <c r="O4818" t="s">
        <v>194</v>
      </c>
      <c r="P4818">
        <v>2009</v>
      </c>
      <c r="Q4818" s="1">
        <v>40878</v>
      </c>
      <c r="R4818" s="1">
        <v>40878</v>
      </c>
      <c r="S4818">
        <v>100000</v>
      </c>
      <c r="T4818">
        <v>0</v>
      </c>
      <c r="U4818">
        <v>0</v>
      </c>
      <c r="V4818">
        <v>0</v>
      </c>
      <c r="W4818">
        <v>0</v>
      </c>
      <c r="X4818">
        <v>0</v>
      </c>
      <c r="Y4818">
        <v>0</v>
      </c>
      <c r="Z4818">
        <v>0</v>
      </c>
      <c r="AA4818">
        <v>0</v>
      </c>
      <c r="AB4818">
        <v>0</v>
      </c>
      <c r="AC4818">
        <v>0</v>
      </c>
      <c r="AD4818">
        <v>0</v>
      </c>
      <c r="AE4818">
        <v>0</v>
      </c>
      <c r="AF4818">
        <v>0</v>
      </c>
      <c r="AG4818">
        <v>0</v>
      </c>
      <c r="AH4818">
        <v>0</v>
      </c>
      <c r="AI4818">
        <v>0</v>
      </c>
      <c r="AJ4818">
        <v>0</v>
      </c>
      <c r="AK4818">
        <v>0</v>
      </c>
      <c r="AL4818">
        <v>0</v>
      </c>
      <c r="AM4818">
        <v>0</v>
      </c>
      <c r="AN4818">
        <v>1</v>
      </c>
    </row>
    <row r="4819" spans="1:40" x14ac:dyDescent="0.45">
      <c r="A4819" t="s">
        <v>78808</v>
      </c>
      <c r="B4819" t="s">
        <v>78809</v>
      </c>
      <c r="C4819" t="s">
        <v>78810</v>
      </c>
      <c r="D4819" t="s">
        <v>68</v>
      </c>
      <c r="E4819" t="s">
        <v>69</v>
      </c>
      <c r="F4819">
        <v>0</v>
      </c>
      <c r="G4819" t="s">
        <v>51</v>
      </c>
      <c r="H4819" t="s">
        <v>44</v>
      </c>
      <c r="I4819" t="s">
        <v>64</v>
      </c>
      <c r="J4819" t="s">
        <v>65</v>
      </c>
      <c r="K4819" t="s">
        <v>2341</v>
      </c>
      <c r="L4819">
        <v>1</v>
      </c>
      <c r="M4819" s="1">
        <v>39814</v>
      </c>
      <c r="N4819" s="3">
        <v>43839</v>
      </c>
      <c r="O4819" t="s">
        <v>135</v>
      </c>
      <c r="P4819">
        <v>2009</v>
      </c>
      <c r="Q4819" s="1">
        <v>41313</v>
      </c>
      <c r="R4819" s="1">
        <v>41313</v>
      </c>
      <c r="S4819">
        <v>0</v>
      </c>
      <c r="T4819">
        <v>100000</v>
      </c>
      <c r="U4819">
        <v>0</v>
      </c>
      <c r="V4819">
        <v>0</v>
      </c>
      <c r="W4819">
        <v>0</v>
      </c>
      <c r="X4819">
        <v>0</v>
      </c>
      <c r="Y4819">
        <v>0</v>
      </c>
      <c r="Z4819">
        <v>0</v>
      </c>
      <c r="AA4819">
        <v>0</v>
      </c>
      <c r="AB4819">
        <v>0</v>
      </c>
      <c r="AC4819">
        <v>0</v>
      </c>
      <c r="AD4819">
        <v>0</v>
      </c>
      <c r="AE4819">
        <v>0</v>
      </c>
      <c r="AF4819">
        <v>0</v>
      </c>
      <c r="AG4819">
        <v>0</v>
      </c>
      <c r="AH4819">
        <v>0</v>
      </c>
      <c r="AI4819">
        <v>0</v>
      </c>
      <c r="AJ4819">
        <v>0</v>
      </c>
      <c r="AK4819">
        <v>0</v>
      </c>
      <c r="AL4819">
        <v>0</v>
      </c>
      <c r="AM4819">
        <v>0</v>
      </c>
      <c r="AN4819">
        <v>1</v>
      </c>
    </row>
    <row r="4820" spans="1:40" x14ac:dyDescent="0.45">
      <c r="A4820" t="s">
        <v>18231</v>
      </c>
      <c r="B4820" t="s">
        <v>18232</v>
      </c>
      <c r="C4820" t="s">
        <v>18233</v>
      </c>
      <c r="D4820" t="s">
        <v>18234</v>
      </c>
      <c r="E4820" t="s">
        <v>231</v>
      </c>
      <c r="F4820">
        <v>0</v>
      </c>
      <c r="G4820" t="s">
        <v>51</v>
      </c>
      <c r="H4820" t="s">
        <v>44</v>
      </c>
      <c r="I4820" t="s">
        <v>694</v>
      </c>
      <c r="J4820" t="s">
        <v>695</v>
      </c>
      <c r="K4820" t="s">
        <v>695</v>
      </c>
      <c r="L4820">
        <v>1</v>
      </c>
      <c r="M4820" s="1">
        <v>41091</v>
      </c>
      <c r="N4820" s="3">
        <v>44024</v>
      </c>
      <c r="O4820" t="s">
        <v>342</v>
      </c>
      <c r="P4820">
        <v>2012</v>
      </c>
      <c r="Q4820" s="1">
        <v>41459</v>
      </c>
      <c r="R4820" s="1">
        <v>41459</v>
      </c>
      <c r="S4820">
        <v>0</v>
      </c>
      <c r="T4820">
        <v>0</v>
      </c>
      <c r="U4820">
        <v>0</v>
      </c>
      <c r="V4820">
        <v>0</v>
      </c>
      <c r="W4820">
        <v>0</v>
      </c>
      <c r="X4820">
        <v>0</v>
      </c>
      <c r="Y4820">
        <v>100000</v>
      </c>
      <c r="Z4820">
        <v>0</v>
      </c>
      <c r="AA4820">
        <v>0</v>
      </c>
      <c r="AB4820">
        <v>0</v>
      </c>
      <c r="AC4820">
        <v>0</v>
      </c>
      <c r="AD4820">
        <v>0</v>
      </c>
      <c r="AE4820">
        <v>0</v>
      </c>
      <c r="AF4820">
        <v>0</v>
      </c>
      <c r="AG4820">
        <v>0</v>
      </c>
      <c r="AH4820">
        <v>0</v>
      </c>
      <c r="AI4820">
        <v>0</v>
      </c>
      <c r="AJ4820">
        <v>0</v>
      </c>
      <c r="AK4820">
        <v>0</v>
      </c>
      <c r="AL4820">
        <v>0</v>
      </c>
      <c r="AM4820">
        <v>0</v>
      </c>
      <c r="AN4820">
        <v>1</v>
      </c>
    </row>
    <row r="4821" spans="1:40" x14ac:dyDescent="0.45">
      <c r="A4821" t="s">
        <v>40237</v>
      </c>
      <c r="B4821" t="s">
        <v>40238</v>
      </c>
      <c r="C4821" t="s">
        <v>40239</v>
      </c>
      <c r="D4821" t="s">
        <v>40240</v>
      </c>
      <c r="E4821" t="s">
        <v>222</v>
      </c>
      <c r="F4821">
        <v>0</v>
      </c>
      <c r="G4821" t="s">
        <v>51</v>
      </c>
      <c r="H4821" t="s">
        <v>44</v>
      </c>
      <c r="I4821" t="s">
        <v>694</v>
      </c>
      <c r="J4821" t="s">
        <v>695</v>
      </c>
      <c r="K4821" t="s">
        <v>12372</v>
      </c>
      <c r="L4821">
        <v>1</v>
      </c>
      <c r="M4821" s="1">
        <v>40784</v>
      </c>
      <c r="N4821" s="3">
        <v>44054</v>
      </c>
      <c r="O4821" t="s">
        <v>172</v>
      </c>
      <c r="P4821">
        <v>2011</v>
      </c>
      <c r="Q4821" s="1">
        <v>41001</v>
      </c>
      <c r="R4821" s="1">
        <v>41001</v>
      </c>
      <c r="S4821">
        <v>0</v>
      </c>
      <c r="T4821">
        <v>0</v>
      </c>
      <c r="U4821">
        <v>0</v>
      </c>
      <c r="V4821">
        <v>0</v>
      </c>
      <c r="W4821">
        <v>0</v>
      </c>
      <c r="X4821">
        <v>100000</v>
      </c>
      <c r="Y4821">
        <v>0</v>
      </c>
      <c r="Z4821">
        <v>0</v>
      </c>
      <c r="AA4821">
        <v>0</v>
      </c>
      <c r="AB4821">
        <v>0</v>
      </c>
      <c r="AC4821">
        <v>0</v>
      </c>
      <c r="AD4821">
        <v>0</v>
      </c>
      <c r="AE4821">
        <v>0</v>
      </c>
      <c r="AF4821">
        <v>0</v>
      </c>
      <c r="AG4821">
        <v>0</v>
      </c>
      <c r="AH4821">
        <v>0</v>
      </c>
      <c r="AI4821">
        <v>0</v>
      </c>
      <c r="AJ4821">
        <v>0</v>
      </c>
      <c r="AK4821">
        <v>0</v>
      </c>
      <c r="AL4821">
        <v>0</v>
      </c>
      <c r="AM4821">
        <v>0</v>
      </c>
      <c r="AN4821">
        <v>1</v>
      </c>
    </row>
    <row r="4822" spans="1:40" x14ac:dyDescent="0.45">
      <c r="A4822" t="s">
        <v>65923</v>
      </c>
      <c r="B4822" t="s">
        <v>65924</v>
      </c>
      <c r="C4822" t="s">
        <v>65925</v>
      </c>
      <c r="D4822" t="s">
        <v>65926</v>
      </c>
      <c r="E4822" t="s">
        <v>385</v>
      </c>
      <c r="F4822">
        <v>0</v>
      </c>
      <c r="G4822" t="s">
        <v>51</v>
      </c>
      <c r="H4822" t="s">
        <v>44</v>
      </c>
      <c r="I4822" t="s">
        <v>694</v>
      </c>
      <c r="J4822" t="s">
        <v>695</v>
      </c>
      <c r="K4822" t="s">
        <v>695</v>
      </c>
      <c r="L4822">
        <v>1</v>
      </c>
      <c r="M4822" s="1">
        <v>40179</v>
      </c>
      <c r="N4822" s="3">
        <v>43840</v>
      </c>
      <c r="O4822" t="s">
        <v>87</v>
      </c>
      <c r="P4822">
        <v>2010</v>
      </c>
      <c r="Q4822" s="1">
        <v>40452</v>
      </c>
      <c r="R4822" s="1">
        <v>40452</v>
      </c>
      <c r="S4822">
        <v>0</v>
      </c>
      <c r="T4822">
        <v>0</v>
      </c>
      <c r="U4822">
        <v>0</v>
      </c>
      <c r="V4822">
        <v>0</v>
      </c>
      <c r="W4822">
        <v>0</v>
      </c>
      <c r="X4822">
        <v>0</v>
      </c>
      <c r="Y4822">
        <v>100000</v>
      </c>
      <c r="Z4822">
        <v>0</v>
      </c>
      <c r="AA4822">
        <v>0</v>
      </c>
      <c r="AB4822">
        <v>0</v>
      </c>
      <c r="AC4822">
        <v>0</v>
      </c>
      <c r="AD4822">
        <v>0</v>
      </c>
      <c r="AE4822">
        <v>0</v>
      </c>
      <c r="AF4822">
        <v>0</v>
      </c>
      <c r="AG4822">
        <v>0</v>
      </c>
      <c r="AH4822">
        <v>0</v>
      </c>
      <c r="AI4822">
        <v>0</v>
      </c>
      <c r="AJ4822">
        <v>0</v>
      </c>
      <c r="AK4822">
        <v>0</v>
      </c>
      <c r="AL4822">
        <v>0</v>
      </c>
      <c r="AM4822">
        <v>0</v>
      </c>
      <c r="AN4822">
        <v>1</v>
      </c>
    </row>
    <row r="4823" spans="1:40" x14ac:dyDescent="0.45">
      <c r="A4823" t="s">
        <v>73365</v>
      </c>
      <c r="B4823" t="s">
        <v>73366</v>
      </c>
      <c r="C4823" t="s">
        <v>73367</v>
      </c>
      <c r="D4823" t="s">
        <v>101</v>
      </c>
      <c r="E4823" t="s">
        <v>102</v>
      </c>
      <c r="F4823">
        <v>0</v>
      </c>
      <c r="G4823" t="s">
        <v>51</v>
      </c>
      <c r="H4823" t="s">
        <v>44</v>
      </c>
      <c r="I4823" t="s">
        <v>694</v>
      </c>
      <c r="J4823" t="s">
        <v>695</v>
      </c>
      <c r="K4823" t="s">
        <v>695</v>
      </c>
      <c r="L4823">
        <v>1</v>
      </c>
      <c r="M4823" s="1">
        <v>40544</v>
      </c>
      <c r="N4823" s="3">
        <v>43841</v>
      </c>
      <c r="O4823" t="s">
        <v>311</v>
      </c>
      <c r="P4823">
        <v>2011</v>
      </c>
      <c r="Q4823" s="1">
        <v>40697</v>
      </c>
      <c r="R4823" s="1">
        <v>40697</v>
      </c>
      <c r="S4823">
        <v>0</v>
      </c>
      <c r="T4823">
        <v>100000</v>
      </c>
      <c r="U4823">
        <v>0</v>
      </c>
      <c r="V4823">
        <v>0</v>
      </c>
      <c r="W4823">
        <v>0</v>
      </c>
      <c r="X4823">
        <v>0</v>
      </c>
      <c r="Y4823">
        <v>0</v>
      </c>
      <c r="Z4823">
        <v>0</v>
      </c>
      <c r="AA4823">
        <v>0</v>
      </c>
      <c r="AB4823">
        <v>0</v>
      </c>
      <c r="AC4823">
        <v>0</v>
      </c>
      <c r="AD4823">
        <v>0</v>
      </c>
      <c r="AE4823">
        <v>0</v>
      </c>
      <c r="AF4823">
        <v>0</v>
      </c>
      <c r="AG4823">
        <v>0</v>
      </c>
      <c r="AH4823">
        <v>0</v>
      </c>
      <c r="AI4823">
        <v>0</v>
      </c>
      <c r="AJ4823">
        <v>0</v>
      </c>
      <c r="AK4823">
        <v>0</v>
      </c>
      <c r="AL4823">
        <v>0</v>
      </c>
      <c r="AM4823">
        <v>0</v>
      </c>
      <c r="AN4823">
        <v>1</v>
      </c>
    </row>
    <row r="4824" spans="1:40" x14ac:dyDescent="0.45">
      <c r="A4824" t="s">
        <v>9233</v>
      </c>
      <c r="B4824" t="s">
        <v>9234</v>
      </c>
      <c r="C4824" t="s">
        <v>9235</v>
      </c>
      <c r="D4824" t="s">
        <v>9236</v>
      </c>
      <c r="E4824" t="s">
        <v>69</v>
      </c>
      <c r="F4824">
        <v>0</v>
      </c>
      <c r="G4824" t="s">
        <v>51</v>
      </c>
      <c r="H4824" t="s">
        <v>44</v>
      </c>
      <c r="I4824" t="s">
        <v>730</v>
      </c>
      <c r="J4824" t="s">
        <v>3956</v>
      </c>
      <c r="K4824" t="s">
        <v>3956</v>
      </c>
      <c r="L4824">
        <v>1</v>
      </c>
      <c r="M4824" s="1">
        <v>39055</v>
      </c>
      <c r="N4824" s="3">
        <v>44171</v>
      </c>
      <c r="O4824" t="s">
        <v>708</v>
      </c>
      <c r="P4824">
        <v>2006</v>
      </c>
      <c r="Q4824" s="1">
        <v>39052</v>
      </c>
      <c r="R4824" s="1">
        <v>39052</v>
      </c>
      <c r="S4824">
        <v>100000</v>
      </c>
      <c r="T4824">
        <v>0</v>
      </c>
      <c r="U4824">
        <v>0</v>
      </c>
      <c r="V4824">
        <v>0</v>
      </c>
      <c r="W4824">
        <v>0</v>
      </c>
      <c r="X4824">
        <v>0</v>
      </c>
      <c r="Y4824">
        <v>0</v>
      </c>
      <c r="Z4824">
        <v>0</v>
      </c>
      <c r="AA4824">
        <v>0</v>
      </c>
      <c r="AB4824">
        <v>0</v>
      </c>
      <c r="AC4824">
        <v>0</v>
      </c>
      <c r="AD4824">
        <v>0</v>
      </c>
      <c r="AE4824">
        <v>0</v>
      </c>
      <c r="AF4824">
        <v>0</v>
      </c>
      <c r="AG4824">
        <v>0</v>
      </c>
      <c r="AH4824">
        <v>0</v>
      </c>
      <c r="AI4824">
        <v>0</v>
      </c>
      <c r="AJ4824">
        <v>0</v>
      </c>
      <c r="AK4824">
        <v>0</v>
      </c>
      <c r="AL4824">
        <v>0</v>
      </c>
      <c r="AM4824">
        <v>0</v>
      </c>
      <c r="AN4824">
        <v>1</v>
      </c>
    </row>
    <row r="4825" spans="1:40" x14ac:dyDescent="0.45">
      <c r="A4825" t="s">
        <v>20160</v>
      </c>
      <c r="B4825" t="s">
        <v>20161</v>
      </c>
      <c r="C4825" t="s">
        <v>20162</v>
      </c>
      <c r="D4825" t="s">
        <v>20163</v>
      </c>
      <c r="E4825" t="s">
        <v>937</v>
      </c>
      <c r="F4825">
        <v>0</v>
      </c>
      <c r="G4825" t="s">
        <v>51</v>
      </c>
      <c r="H4825" t="s">
        <v>44</v>
      </c>
      <c r="I4825" t="s">
        <v>730</v>
      </c>
      <c r="J4825" t="s">
        <v>365</v>
      </c>
      <c r="K4825" t="s">
        <v>2131</v>
      </c>
      <c r="L4825">
        <v>1</v>
      </c>
      <c r="M4825" s="1">
        <v>40057</v>
      </c>
      <c r="N4825" s="3">
        <v>44083</v>
      </c>
      <c r="O4825" t="s">
        <v>194</v>
      </c>
      <c r="P4825">
        <v>2009</v>
      </c>
      <c r="Q4825" s="1">
        <v>40118</v>
      </c>
      <c r="R4825" s="1">
        <v>40118</v>
      </c>
      <c r="S4825">
        <v>100000</v>
      </c>
      <c r="T4825">
        <v>0</v>
      </c>
      <c r="U4825">
        <v>0</v>
      </c>
      <c r="V4825">
        <v>0</v>
      </c>
      <c r="W4825">
        <v>0</v>
      </c>
      <c r="X4825">
        <v>0</v>
      </c>
      <c r="Y4825">
        <v>0</v>
      </c>
      <c r="Z4825">
        <v>0</v>
      </c>
      <c r="AA4825">
        <v>0</v>
      </c>
      <c r="AB4825">
        <v>0</v>
      </c>
      <c r="AC4825">
        <v>0</v>
      </c>
      <c r="AD4825">
        <v>0</v>
      </c>
      <c r="AE4825">
        <v>0</v>
      </c>
      <c r="AF4825">
        <v>0</v>
      </c>
      <c r="AG4825">
        <v>0</v>
      </c>
      <c r="AH4825">
        <v>0</v>
      </c>
      <c r="AI4825">
        <v>0</v>
      </c>
      <c r="AJ4825">
        <v>0</v>
      </c>
      <c r="AK4825">
        <v>0</v>
      </c>
      <c r="AL4825">
        <v>0</v>
      </c>
      <c r="AM4825">
        <v>0</v>
      </c>
      <c r="AN4825">
        <v>1</v>
      </c>
    </row>
    <row r="4826" spans="1:40" x14ac:dyDescent="0.45">
      <c r="A4826" t="s">
        <v>26382</v>
      </c>
      <c r="B4826" t="s">
        <v>26383</v>
      </c>
      <c r="C4826" t="s">
        <v>26384</v>
      </c>
      <c r="D4826" t="s">
        <v>26385</v>
      </c>
      <c r="E4826" t="s">
        <v>102</v>
      </c>
      <c r="F4826">
        <v>0</v>
      </c>
      <c r="G4826" t="s">
        <v>51</v>
      </c>
      <c r="H4826" t="s">
        <v>44</v>
      </c>
      <c r="I4826" t="s">
        <v>730</v>
      </c>
      <c r="J4826" t="s">
        <v>365</v>
      </c>
      <c r="K4826" t="s">
        <v>2131</v>
      </c>
      <c r="L4826">
        <v>1</v>
      </c>
      <c r="M4826" s="1">
        <v>40817</v>
      </c>
      <c r="N4826" s="3">
        <v>44115</v>
      </c>
      <c r="O4826" t="s">
        <v>72</v>
      </c>
      <c r="P4826">
        <v>2011</v>
      </c>
      <c r="Q4826" s="1">
        <v>41087</v>
      </c>
      <c r="R4826" s="1">
        <v>41087</v>
      </c>
      <c r="S4826">
        <v>0</v>
      </c>
      <c r="T4826">
        <v>100000</v>
      </c>
      <c r="U4826">
        <v>0</v>
      </c>
      <c r="V4826">
        <v>0</v>
      </c>
      <c r="W4826">
        <v>0</v>
      </c>
      <c r="X4826">
        <v>0</v>
      </c>
      <c r="Y4826">
        <v>0</v>
      </c>
      <c r="Z4826">
        <v>0</v>
      </c>
      <c r="AA4826">
        <v>0</v>
      </c>
      <c r="AB4826">
        <v>0</v>
      </c>
      <c r="AC4826">
        <v>0</v>
      </c>
      <c r="AD4826">
        <v>0</v>
      </c>
      <c r="AE4826">
        <v>0</v>
      </c>
      <c r="AF4826">
        <v>0</v>
      </c>
      <c r="AG4826">
        <v>0</v>
      </c>
      <c r="AH4826">
        <v>0</v>
      </c>
      <c r="AI4826">
        <v>0</v>
      </c>
      <c r="AJ4826">
        <v>0</v>
      </c>
      <c r="AK4826">
        <v>0</v>
      </c>
      <c r="AL4826">
        <v>0</v>
      </c>
      <c r="AM4826">
        <v>0</v>
      </c>
      <c r="AN4826">
        <v>1</v>
      </c>
    </row>
    <row r="4827" spans="1:40" x14ac:dyDescent="0.45">
      <c r="A4827" t="s">
        <v>34395</v>
      </c>
      <c r="B4827" t="s">
        <v>34396</v>
      </c>
      <c r="C4827" t="s">
        <v>34397</v>
      </c>
      <c r="D4827" t="s">
        <v>198</v>
      </c>
      <c r="E4827" t="s">
        <v>199</v>
      </c>
      <c r="F4827">
        <v>0</v>
      </c>
      <c r="G4827" t="s">
        <v>51</v>
      </c>
      <c r="H4827" t="s">
        <v>44</v>
      </c>
      <c r="I4827" t="s">
        <v>730</v>
      </c>
      <c r="J4827" t="s">
        <v>365</v>
      </c>
      <c r="K4827" t="s">
        <v>843</v>
      </c>
      <c r="L4827">
        <v>1</v>
      </c>
      <c r="M4827" s="1">
        <v>37622</v>
      </c>
      <c r="N4827" s="3">
        <v>43833</v>
      </c>
      <c r="O4827" t="s">
        <v>469</v>
      </c>
      <c r="P4827">
        <v>2003</v>
      </c>
      <c r="Q4827" s="1">
        <v>39357</v>
      </c>
      <c r="R4827" s="1">
        <v>39357</v>
      </c>
      <c r="S4827">
        <v>0</v>
      </c>
      <c r="T4827">
        <v>100000</v>
      </c>
      <c r="U4827">
        <v>0</v>
      </c>
      <c r="V4827">
        <v>0</v>
      </c>
      <c r="W4827">
        <v>0</v>
      </c>
      <c r="X4827">
        <v>0</v>
      </c>
      <c r="Y4827">
        <v>0</v>
      </c>
      <c r="Z4827">
        <v>0</v>
      </c>
      <c r="AA4827">
        <v>0</v>
      </c>
      <c r="AB4827">
        <v>0</v>
      </c>
      <c r="AC4827">
        <v>0</v>
      </c>
      <c r="AD4827">
        <v>0</v>
      </c>
      <c r="AE4827">
        <v>0</v>
      </c>
      <c r="AF4827">
        <v>0</v>
      </c>
      <c r="AG4827">
        <v>0</v>
      </c>
      <c r="AH4827">
        <v>0</v>
      </c>
      <c r="AI4827">
        <v>0</v>
      </c>
      <c r="AJ4827">
        <v>0</v>
      </c>
      <c r="AK4827">
        <v>0</v>
      </c>
      <c r="AL4827">
        <v>0</v>
      </c>
      <c r="AM4827">
        <v>0</v>
      </c>
      <c r="AN4827">
        <v>1</v>
      </c>
    </row>
    <row r="4828" spans="1:40" x14ac:dyDescent="0.45">
      <c r="A4828" t="s">
        <v>40730</v>
      </c>
      <c r="B4828" t="s">
        <v>40731</v>
      </c>
      <c r="C4828" t="s">
        <v>40732</v>
      </c>
      <c r="D4828" t="s">
        <v>412</v>
      </c>
      <c r="E4828" t="s">
        <v>413</v>
      </c>
      <c r="F4828">
        <v>0</v>
      </c>
      <c r="G4828" t="s">
        <v>51</v>
      </c>
      <c r="H4828" t="s">
        <v>44</v>
      </c>
      <c r="I4828" t="s">
        <v>730</v>
      </c>
      <c r="J4828" t="s">
        <v>365</v>
      </c>
      <c r="K4828" t="s">
        <v>731</v>
      </c>
      <c r="L4828">
        <v>1</v>
      </c>
      <c r="M4828" s="1">
        <v>34700</v>
      </c>
      <c r="N4828" s="2">
        <v>34700</v>
      </c>
      <c r="O4828" t="s">
        <v>1638</v>
      </c>
      <c r="P4828">
        <v>1995</v>
      </c>
      <c r="Q4828" s="1">
        <v>39355</v>
      </c>
      <c r="R4828" s="1">
        <v>39355</v>
      </c>
      <c r="S4828">
        <v>0</v>
      </c>
      <c r="T4828">
        <v>0</v>
      </c>
      <c r="U4828">
        <v>0</v>
      </c>
      <c r="V4828">
        <v>0</v>
      </c>
      <c r="W4828">
        <v>0</v>
      </c>
      <c r="X4828">
        <v>0</v>
      </c>
      <c r="Y4828">
        <v>0</v>
      </c>
      <c r="Z4828">
        <v>100000</v>
      </c>
      <c r="AA4828">
        <v>0</v>
      </c>
      <c r="AB4828">
        <v>0</v>
      </c>
      <c r="AC4828">
        <v>0</v>
      </c>
      <c r="AD4828">
        <v>0</v>
      </c>
      <c r="AE4828">
        <v>0</v>
      </c>
      <c r="AF4828">
        <v>0</v>
      </c>
      <c r="AG4828">
        <v>0</v>
      </c>
      <c r="AH4828">
        <v>0</v>
      </c>
      <c r="AI4828">
        <v>0</v>
      </c>
      <c r="AJ4828">
        <v>0</v>
      </c>
      <c r="AK4828">
        <v>0</v>
      </c>
      <c r="AL4828">
        <v>0</v>
      </c>
      <c r="AM4828">
        <v>0</v>
      </c>
      <c r="AN4828">
        <v>1</v>
      </c>
    </row>
    <row r="4829" spans="1:40" x14ac:dyDescent="0.45">
      <c r="A4829" t="s">
        <v>44844</v>
      </c>
      <c r="B4829" t="s">
        <v>44845</v>
      </c>
      <c r="C4829" t="s">
        <v>44846</v>
      </c>
      <c r="D4829" t="s">
        <v>44847</v>
      </c>
      <c r="E4829" t="s">
        <v>222</v>
      </c>
      <c r="F4829">
        <v>0</v>
      </c>
      <c r="G4829" t="s">
        <v>51</v>
      </c>
      <c r="H4829" t="s">
        <v>44</v>
      </c>
      <c r="I4829" t="s">
        <v>730</v>
      </c>
      <c r="J4829" t="s">
        <v>365</v>
      </c>
      <c r="K4829" t="s">
        <v>2233</v>
      </c>
      <c r="L4829">
        <v>1</v>
      </c>
      <c r="M4829" s="1">
        <v>30906</v>
      </c>
      <c r="N4829" s="2">
        <v>30895</v>
      </c>
      <c r="O4829" t="s">
        <v>41646</v>
      </c>
      <c r="P4829">
        <v>1984</v>
      </c>
      <c r="Q4829" s="1">
        <v>30682</v>
      </c>
      <c r="R4829" s="1">
        <v>30682</v>
      </c>
      <c r="S4829">
        <v>100000</v>
      </c>
      <c r="T4829">
        <v>0</v>
      </c>
      <c r="U4829">
        <v>0</v>
      </c>
      <c r="V4829">
        <v>0</v>
      </c>
      <c r="W4829">
        <v>0</v>
      </c>
      <c r="X4829">
        <v>0</v>
      </c>
      <c r="Y4829">
        <v>0</v>
      </c>
      <c r="Z4829">
        <v>0</v>
      </c>
      <c r="AA4829">
        <v>0</v>
      </c>
      <c r="AB4829">
        <v>0</v>
      </c>
      <c r="AC4829">
        <v>0</v>
      </c>
      <c r="AD4829">
        <v>0</v>
      </c>
      <c r="AE4829">
        <v>0</v>
      </c>
      <c r="AF4829">
        <v>0</v>
      </c>
      <c r="AG4829">
        <v>0</v>
      </c>
      <c r="AH4829">
        <v>0</v>
      </c>
      <c r="AI4829">
        <v>0</v>
      </c>
      <c r="AJ4829">
        <v>0</v>
      </c>
      <c r="AK4829">
        <v>0</v>
      </c>
      <c r="AL4829">
        <v>0</v>
      </c>
      <c r="AM4829">
        <v>0</v>
      </c>
      <c r="AN4829">
        <v>1</v>
      </c>
    </row>
    <row r="4830" spans="1:40" x14ac:dyDescent="0.45">
      <c r="A4830" t="s">
        <v>58905</v>
      </c>
      <c r="B4830" t="s">
        <v>58906</v>
      </c>
      <c r="C4830" t="s">
        <v>58907</v>
      </c>
      <c r="D4830" t="s">
        <v>73</v>
      </c>
      <c r="E4830" t="s">
        <v>74</v>
      </c>
      <c r="F4830">
        <v>0</v>
      </c>
      <c r="G4830" t="s">
        <v>51</v>
      </c>
      <c r="H4830" t="s">
        <v>44</v>
      </c>
      <c r="I4830" t="s">
        <v>504</v>
      </c>
      <c r="J4830" t="s">
        <v>505</v>
      </c>
      <c r="K4830" t="s">
        <v>506</v>
      </c>
      <c r="L4830">
        <v>1</v>
      </c>
      <c r="M4830" s="1">
        <v>40544</v>
      </c>
      <c r="N4830" s="3">
        <v>43841</v>
      </c>
      <c r="O4830" t="s">
        <v>311</v>
      </c>
      <c r="P4830">
        <v>2011</v>
      </c>
      <c r="Q4830" s="1">
        <v>41891</v>
      </c>
      <c r="R4830" s="1">
        <v>41891</v>
      </c>
      <c r="S4830">
        <v>0</v>
      </c>
      <c r="T4830">
        <v>0</v>
      </c>
      <c r="U4830">
        <v>0</v>
      </c>
      <c r="V4830">
        <v>0</v>
      </c>
      <c r="W4830">
        <v>0</v>
      </c>
      <c r="X4830">
        <v>100000</v>
      </c>
      <c r="Y4830">
        <v>0</v>
      </c>
      <c r="Z4830">
        <v>0</v>
      </c>
      <c r="AA4830">
        <v>0</v>
      </c>
      <c r="AB4830">
        <v>0</v>
      </c>
      <c r="AC4830">
        <v>0</v>
      </c>
      <c r="AD4830">
        <v>0</v>
      </c>
      <c r="AE4830">
        <v>0</v>
      </c>
      <c r="AF4830">
        <v>0</v>
      </c>
      <c r="AG4830">
        <v>0</v>
      </c>
      <c r="AH4830">
        <v>0</v>
      </c>
      <c r="AI4830">
        <v>0</v>
      </c>
      <c r="AJ4830">
        <v>0</v>
      </c>
      <c r="AK4830">
        <v>0</v>
      </c>
      <c r="AL4830">
        <v>0</v>
      </c>
      <c r="AM4830">
        <v>0</v>
      </c>
      <c r="AN4830">
        <v>1</v>
      </c>
    </row>
    <row r="4831" spans="1:40" x14ac:dyDescent="0.45">
      <c r="A4831" t="s">
        <v>17772</v>
      </c>
      <c r="B4831" t="s">
        <v>17773</v>
      </c>
      <c r="C4831" t="s">
        <v>17774</v>
      </c>
      <c r="D4831" t="s">
        <v>68</v>
      </c>
      <c r="E4831" t="s">
        <v>69</v>
      </c>
      <c r="F4831">
        <v>0</v>
      </c>
      <c r="G4831" t="s">
        <v>51</v>
      </c>
      <c r="H4831" t="s">
        <v>44</v>
      </c>
      <c r="I4831" t="s">
        <v>147</v>
      </c>
      <c r="J4831" t="s">
        <v>148</v>
      </c>
      <c r="K4831" t="s">
        <v>149</v>
      </c>
      <c r="L4831">
        <v>1</v>
      </c>
      <c r="M4831" s="1">
        <v>38353</v>
      </c>
      <c r="N4831" s="3">
        <v>43835</v>
      </c>
      <c r="O4831" t="s">
        <v>277</v>
      </c>
      <c r="P4831">
        <v>2005</v>
      </c>
      <c r="Q4831" s="1">
        <v>41426</v>
      </c>
      <c r="R4831" s="1">
        <v>41426</v>
      </c>
      <c r="S4831">
        <v>0</v>
      </c>
      <c r="T4831">
        <v>0</v>
      </c>
      <c r="U4831">
        <v>0</v>
      </c>
      <c r="V4831">
        <v>0</v>
      </c>
      <c r="W4831">
        <v>0</v>
      </c>
      <c r="X4831">
        <v>0</v>
      </c>
      <c r="Y4831">
        <v>100000</v>
      </c>
      <c r="Z4831">
        <v>0</v>
      </c>
      <c r="AA4831">
        <v>0</v>
      </c>
      <c r="AB4831">
        <v>0</v>
      </c>
      <c r="AC4831">
        <v>0</v>
      </c>
      <c r="AD4831">
        <v>0</v>
      </c>
      <c r="AE4831">
        <v>0</v>
      </c>
      <c r="AF4831">
        <v>0</v>
      </c>
      <c r="AG4831">
        <v>0</v>
      </c>
      <c r="AH4831">
        <v>0</v>
      </c>
      <c r="AI4831">
        <v>0</v>
      </c>
      <c r="AJ4831">
        <v>0</v>
      </c>
      <c r="AK4831">
        <v>0</v>
      </c>
      <c r="AL4831">
        <v>0</v>
      </c>
      <c r="AM4831">
        <v>0</v>
      </c>
      <c r="AN4831">
        <v>1</v>
      </c>
    </row>
    <row r="4832" spans="1:40" x14ac:dyDescent="0.45">
      <c r="A4832" t="s">
        <v>24302</v>
      </c>
      <c r="B4832" t="s">
        <v>24303</v>
      </c>
      <c r="C4832" t="s">
        <v>24304</v>
      </c>
      <c r="D4832" t="s">
        <v>24305</v>
      </c>
      <c r="E4832" t="s">
        <v>1868</v>
      </c>
      <c r="F4832">
        <v>0</v>
      </c>
      <c r="G4832" t="s">
        <v>51</v>
      </c>
      <c r="H4832" t="s">
        <v>44</v>
      </c>
      <c r="I4832" t="s">
        <v>147</v>
      </c>
      <c r="J4832" t="s">
        <v>148</v>
      </c>
      <c r="K4832" t="s">
        <v>148</v>
      </c>
      <c r="L4832">
        <v>1</v>
      </c>
      <c r="M4832" s="1">
        <v>41275</v>
      </c>
      <c r="N4832" s="3">
        <v>43843</v>
      </c>
      <c r="O4832" t="s">
        <v>117</v>
      </c>
      <c r="P4832">
        <v>2013</v>
      </c>
      <c r="Q4832" s="1">
        <v>41506</v>
      </c>
      <c r="R4832" s="1">
        <v>41506</v>
      </c>
      <c r="S4832">
        <v>100000</v>
      </c>
      <c r="T4832">
        <v>0</v>
      </c>
      <c r="U4832">
        <v>0</v>
      </c>
      <c r="V4832">
        <v>0</v>
      </c>
      <c r="W4832">
        <v>0</v>
      </c>
      <c r="X4832">
        <v>0</v>
      </c>
      <c r="Y4832">
        <v>0</v>
      </c>
      <c r="Z4832">
        <v>0</v>
      </c>
      <c r="AA4832">
        <v>0</v>
      </c>
      <c r="AB4832">
        <v>0</v>
      </c>
      <c r="AC4832">
        <v>0</v>
      </c>
      <c r="AD4832">
        <v>0</v>
      </c>
      <c r="AE4832">
        <v>0</v>
      </c>
      <c r="AF4832">
        <v>0</v>
      </c>
      <c r="AG4832">
        <v>0</v>
      </c>
      <c r="AH4832">
        <v>0</v>
      </c>
      <c r="AI4832">
        <v>0</v>
      </c>
      <c r="AJ4832">
        <v>0</v>
      </c>
      <c r="AK4832">
        <v>0</v>
      </c>
      <c r="AL4832">
        <v>0</v>
      </c>
      <c r="AM4832">
        <v>0</v>
      </c>
      <c r="AN4832">
        <v>1</v>
      </c>
    </row>
    <row r="4833" spans="1:40" x14ac:dyDescent="0.45">
      <c r="A4833" t="s">
        <v>29571</v>
      </c>
      <c r="B4833" t="s">
        <v>29572</v>
      </c>
      <c r="C4833" t="s">
        <v>29573</v>
      </c>
      <c r="D4833" t="s">
        <v>903</v>
      </c>
      <c r="E4833" t="s">
        <v>330</v>
      </c>
      <c r="F4833">
        <v>0</v>
      </c>
      <c r="G4833" t="s">
        <v>51</v>
      </c>
      <c r="H4833" t="s">
        <v>44</v>
      </c>
      <c r="I4833" t="s">
        <v>147</v>
      </c>
      <c r="J4833" t="s">
        <v>148</v>
      </c>
      <c r="K4833" t="s">
        <v>149</v>
      </c>
      <c r="L4833">
        <v>1</v>
      </c>
      <c r="M4833" s="1">
        <v>40848</v>
      </c>
      <c r="N4833" s="3">
        <v>44146</v>
      </c>
      <c r="O4833" t="s">
        <v>72</v>
      </c>
      <c r="P4833">
        <v>2011</v>
      </c>
      <c r="Q4833" s="1">
        <v>41520</v>
      </c>
      <c r="R4833" s="1">
        <v>41520</v>
      </c>
      <c r="S4833">
        <v>0</v>
      </c>
      <c r="T4833">
        <v>100000</v>
      </c>
      <c r="U4833">
        <v>0</v>
      </c>
      <c r="V4833">
        <v>0</v>
      </c>
      <c r="W4833">
        <v>0</v>
      </c>
      <c r="X4833">
        <v>0</v>
      </c>
      <c r="Y4833">
        <v>0</v>
      </c>
      <c r="Z4833">
        <v>0</v>
      </c>
      <c r="AA4833">
        <v>0</v>
      </c>
      <c r="AB4833">
        <v>0</v>
      </c>
      <c r="AC4833">
        <v>0</v>
      </c>
      <c r="AD4833">
        <v>0</v>
      </c>
      <c r="AE4833">
        <v>0</v>
      </c>
      <c r="AF4833">
        <v>0</v>
      </c>
      <c r="AG4833">
        <v>0</v>
      </c>
      <c r="AH4833">
        <v>0</v>
      </c>
      <c r="AI4833">
        <v>0</v>
      </c>
      <c r="AJ4833">
        <v>0</v>
      </c>
      <c r="AK4833">
        <v>0</v>
      </c>
      <c r="AL4833">
        <v>0</v>
      </c>
      <c r="AM4833">
        <v>0</v>
      </c>
      <c r="AN4833">
        <v>1</v>
      </c>
    </row>
    <row r="4834" spans="1:40" x14ac:dyDescent="0.45">
      <c r="A4834" t="s">
        <v>29736</v>
      </c>
      <c r="B4834" t="s">
        <v>29737</v>
      </c>
      <c r="C4834" t="s">
        <v>29738</v>
      </c>
      <c r="D4834" t="s">
        <v>29739</v>
      </c>
      <c r="E4834" t="s">
        <v>1791</v>
      </c>
      <c r="F4834">
        <v>0</v>
      </c>
      <c r="G4834" t="s">
        <v>51</v>
      </c>
      <c r="H4834" t="s">
        <v>44</v>
      </c>
      <c r="I4834" t="s">
        <v>147</v>
      </c>
      <c r="J4834" t="s">
        <v>148</v>
      </c>
      <c r="K4834" t="s">
        <v>148</v>
      </c>
      <c r="L4834">
        <v>1</v>
      </c>
      <c r="M4834" s="1">
        <v>40575</v>
      </c>
      <c r="N4834" s="3">
        <v>43872</v>
      </c>
      <c r="O4834" t="s">
        <v>311</v>
      </c>
      <c r="P4834">
        <v>2011</v>
      </c>
      <c r="Q4834" s="1">
        <v>40848</v>
      </c>
      <c r="R4834" s="1">
        <v>40848</v>
      </c>
      <c r="S4834">
        <v>0</v>
      </c>
      <c r="T4834">
        <v>0</v>
      </c>
      <c r="U4834">
        <v>0</v>
      </c>
      <c r="V4834">
        <v>0</v>
      </c>
      <c r="W4834">
        <v>0</v>
      </c>
      <c r="X4834">
        <v>0</v>
      </c>
      <c r="Y4834">
        <v>100000</v>
      </c>
      <c r="Z4834">
        <v>0</v>
      </c>
      <c r="AA4834">
        <v>0</v>
      </c>
      <c r="AB4834">
        <v>0</v>
      </c>
      <c r="AC4834">
        <v>0</v>
      </c>
      <c r="AD4834">
        <v>0</v>
      </c>
      <c r="AE4834">
        <v>0</v>
      </c>
      <c r="AF4834">
        <v>0</v>
      </c>
      <c r="AG4834">
        <v>0</v>
      </c>
      <c r="AH4834">
        <v>0</v>
      </c>
      <c r="AI4834">
        <v>0</v>
      </c>
      <c r="AJ4834">
        <v>0</v>
      </c>
      <c r="AK4834">
        <v>0</v>
      </c>
      <c r="AL4834">
        <v>0</v>
      </c>
      <c r="AM4834">
        <v>0</v>
      </c>
      <c r="AN4834">
        <v>1</v>
      </c>
    </row>
    <row r="4835" spans="1:40" x14ac:dyDescent="0.45">
      <c r="A4835" t="s">
        <v>33355</v>
      </c>
      <c r="B4835" t="s">
        <v>33356</v>
      </c>
      <c r="C4835" t="s">
        <v>33357</v>
      </c>
      <c r="D4835" t="s">
        <v>101</v>
      </c>
      <c r="E4835" t="s">
        <v>102</v>
      </c>
      <c r="F4835">
        <v>0</v>
      </c>
      <c r="G4835" t="s">
        <v>51</v>
      </c>
      <c r="H4835" t="s">
        <v>44</v>
      </c>
      <c r="I4835" t="s">
        <v>147</v>
      </c>
      <c r="J4835" t="s">
        <v>148</v>
      </c>
      <c r="K4835" t="s">
        <v>5299</v>
      </c>
      <c r="L4835">
        <v>1</v>
      </c>
      <c r="M4835" s="1">
        <v>41640</v>
      </c>
      <c r="N4835" s="3">
        <v>43844</v>
      </c>
      <c r="O4835" t="s">
        <v>67</v>
      </c>
      <c r="P4835">
        <v>2014</v>
      </c>
      <c r="Q4835" s="1">
        <v>41960</v>
      </c>
      <c r="R4835" s="1">
        <v>41960</v>
      </c>
      <c r="S4835">
        <v>0</v>
      </c>
      <c r="T4835">
        <v>0</v>
      </c>
      <c r="U4835">
        <v>0</v>
      </c>
      <c r="V4835">
        <v>0</v>
      </c>
      <c r="W4835">
        <v>0</v>
      </c>
      <c r="X4835">
        <v>100000</v>
      </c>
      <c r="Y4835">
        <v>0</v>
      </c>
      <c r="Z4835">
        <v>0</v>
      </c>
      <c r="AA4835">
        <v>0</v>
      </c>
      <c r="AB4835">
        <v>0</v>
      </c>
      <c r="AC4835">
        <v>0</v>
      </c>
      <c r="AD4835">
        <v>0</v>
      </c>
      <c r="AE4835">
        <v>0</v>
      </c>
      <c r="AF4835">
        <v>0</v>
      </c>
      <c r="AG4835">
        <v>0</v>
      </c>
      <c r="AH4835">
        <v>0</v>
      </c>
      <c r="AI4835">
        <v>0</v>
      </c>
      <c r="AJ4835">
        <v>0</v>
      </c>
      <c r="AK4835">
        <v>0</v>
      </c>
      <c r="AL4835">
        <v>0</v>
      </c>
      <c r="AM4835">
        <v>0</v>
      </c>
      <c r="AN4835">
        <v>1</v>
      </c>
    </row>
    <row r="4836" spans="1:40" x14ac:dyDescent="0.45">
      <c r="A4836" t="s">
        <v>38681</v>
      </c>
      <c r="B4836" t="s">
        <v>38682</v>
      </c>
      <c r="C4836" t="s">
        <v>38683</v>
      </c>
      <c r="D4836" t="s">
        <v>38684</v>
      </c>
      <c r="E4836" t="s">
        <v>12619</v>
      </c>
      <c r="F4836">
        <v>0</v>
      </c>
      <c r="G4836" t="s">
        <v>51</v>
      </c>
      <c r="H4836" t="s">
        <v>44</v>
      </c>
      <c r="I4836" t="s">
        <v>147</v>
      </c>
      <c r="J4836" t="s">
        <v>148</v>
      </c>
      <c r="K4836" t="s">
        <v>148</v>
      </c>
      <c r="L4836">
        <v>1</v>
      </c>
      <c r="M4836" s="1">
        <v>41974</v>
      </c>
      <c r="N4836" s="3">
        <v>44179</v>
      </c>
      <c r="O4836" t="s">
        <v>4227</v>
      </c>
      <c r="P4836">
        <v>2014</v>
      </c>
      <c r="Q4836" s="1">
        <v>41974</v>
      </c>
      <c r="R4836" s="1">
        <v>41974</v>
      </c>
      <c r="S4836">
        <v>0</v>
      </c>
      <c r="T4836">
        <v>0</v>
      </c>
      <c r="U4836">
        <v>0</v>
      </c>
      <c r="V4836">
        <v>100000</v>
      </c>
      <c r="W4836">
        <v>0</v>
      </c>
      <c r="X4836">
        <v>0</v>
      </c>
      <c r="Y4836">
        <v>0</v>
      </c>
      <c r="Z4836">
        <v>0</v>
      </c>
      <c r="AA4836">
        <v>0</v>
      </c>
      <c r="AB4836">
        <v>0</v>
      </c>
      <c r="AC4836">
        <v>0</v>
      </c>
      <c r="AD4836">
        <v>0</v>
      </c>
      <c r="AE4836">
        <v>0</v>
      </c>
      <c r="AF4836">
        <v>0</v>
      </c>
      <c r="AG4836">
        <v>0</v>
      </c>
      <c r="AH4836">
        <v>0</v>
      </c>
      <c r="AI4836">
        <v>0</v>
      </c>
      <c r="AJ4836">
        <v>0</v>
      </c>
      <c r="AK4836">
        <v>0</v>
      </c>
      <c r="AL4836">
        <v>0</v>
      </c>
      <c r="AM4836">
        <v>0</v>
      </c>
      <c r="AN4836">
        <v>1</v>
      </c>
    </row>
    <row r="4837" spans="1:40" x14ac:dyDescent="0.45">
      <c r="A4837" t="s">
        <v>39644</v>
      </c>
      <c r="B4837" t="s">
        <v>39645</v>
      </c>
      <c r="C4837" t="s">
        <v>39646</v>
      </c>
      <c r="D4837" t="s">
        <v>39647</v>
      </c>
      <c r="E4837" t="s">
        <v>69</v>
      </c>
      <c r="F4837">
        <v>0</v>
      </c>
      <c r="G4837" t="s">
        <v>51</v>
      </c>
      <c r="H4837" t="s">
        <v>44</v>
      </c>
      <c r="I4837" t="s">
        <v>147</v>
      </c>
      <c r="J4837" t="s">
        <v>148</v>
      </c>
      <c r="K4837" t="s">
        <v>148</v>
      </c>
      <c r="L4837">
        <v>1</v>
      </c>
      <c r="M4837" s="1">
        <v>40909</v>
      </c>
      <c r="N4837" s="3">
        <v>43842</v>
      </c>
      <c r="O4837" t="s">
        <v>94</v>
      </c>
      <c r="P4837">
        <v>2012</v>
      </c>
      <c r="Q4837" s="1">
        <v>41122</v>
      </c>
      <c r="R4837" s="1">
        <v>41122</v>
      </c>
      <c r="S4837">
        <v>100000</v>
      </c>
      <c r="T4837">
        <v>0</v>
      </c>
      <c r="U4837">
        <v>0</v>
      </c>
      <c r="V4837">
        <v>0</v>
      </c>
      <c r="W4837">
        <v>0</v>
      </c>
      <c r="X4837">
        <v>0</v>
      </c>
      <c r="Y4837">
        <v>0</v>
      </c>
      <c r="Z4837">
        <v>0</v>
      </c>
      <c r="AA4837">
        <v>0</v>
      </c>
      <c r="AB4837">
        <v>0</v>
      </c>
      <c r="AC4837">
        <v>0</v>
      </c>
      <c r="AD4837">
        <v>0</v>
      </c>
      <c r="AE4837">
        <v>0</v>
      </c>
      <c r="AF4837">
        <v>0</v>
      </c>
      <c r="AG4837">
        <v>0</v>
      </c>
      <c r="AH4837">
        <v>0</v>
      </c>
      <c r="AI4837">
        <v>0</v>
      </c>
      <c r="AJ4837">
        <v>0</v>
      </c>
      <c r="AK4837">
        <v>0</v>
      </c>
      <c r="AL4837">
        <v>0</v>
      </c>
      <c r="AM4837">
        <v>0</v>
      </c>
      <c r="AN4837">
        <v>1</v>
      </c>
    </row>
    <row r="4838" spans="1:40" x14ac:dyDescent="0.45">
      <c r="A4838" t="s">
        <v>39793</v>
      </c>
      <c r="B4838" t="s">
        <v>39794</v>
      </c>
      <c r="C4838" t="s">
        <v>39795</v>
      </c>
      <c r="D4838" t="s">
        <v>39796</v>
      </c>
      <c r="E4838" t="s">
        <v>900</v>
      </c>
      <c r="F4838">
        <v>0</v>
      </c>
      <c r="G4838" t="s">
        <v>51</v>
      </c>
      <c r="H4838" t="s">
        <v>44</v>
      </c>
      <c r="I4838" t="s">
        <v>147</v>
      </c>
      <c r="J4838" t="s">
        <v>148</v>
      </c>
      <c r="K4838" t="s">
        <v>149</v>
      </c>
      <c r="L4838">
        <v>1</v>
      </c>
      <c r="M4838" s="1">
        <v>41275</v>
      </c>
      <c r="N4838" s="3">
        <v>43843</v>
      </c>
      <c r="O4838" t="s">
        <v>117</v>
      </c>
      <c r="P4838">
        <v>2013</v>
      </c>
      <c r="Q4838" s="1">
        <v>41848</v>
      </c>
      <c r="R4838" s="1">
        <v>41848</v>
      </c>
      <c r="S4838">
        <v>0</v>
      </c>
      <c r="T4838">
        <v>0</v>
      </c>
      <c r="U4838">
        <v>0</v>
      </c>
      <c r="V4838">
        <v>0</v>
      </c>
      <c r="W4838">
        <v>0</v>
      </c>
      <c r="X4838">
        <v>100000</v>
      </c>
      <c r="Y4838">
        <v>0</v>
      </c>
      <c r="Z4838">
        <v>0</v>
      </c>
      <c r="AA4838">
        <v>0</v>
      </c>
      <c r="AB4838">
        <v>0</v>
      </c>
      <c r="AC4838">
        <v>0</v>
      </c>
      <c r="AD4838">
        <v>0</v>
      </c>
      <c r="AE4838">
        <v>0</v>
      </c>
      <c r="AF4838">
        <v>0</v>
      </c>
      <c r="AG4838">
        <v>0</v>
      </c>
      <c r="AH4838">
        <v>0</v>
      </c>
      <c r="AI4838">
        <v>0</v>
      </c>
      <c r="AJ4838">
        <v>0</v>
      </c>
      <c r="AK4838">
        <v>0</v>
      </c>
      <c r="AL4838">
        <v>0</v>
      </c>
      <c r="AM4838">
        <v>0</v>
      </c>
      <c r="AN4838">
        <v>1</v>
      </c>
    </row>
    <row r="4839" spans="1:40" x14ac:dyDescent="0.45">
      <c r="A4839" t="s">
        <v>42862</v>
      </c>
      <c r="B4839" t="s">
        <v>42863</v>
      </c>
      <c r="C4839" t="s">
        <v>42864</v>
      </c>
      <c r="D4839" t="s">
        <v>49</v>
      </c>
      <c r="E4839" t="s">
        <v>50</v>
      </c>
      <c r="F4839">
        <v>0</v>
      </c>
      <c r="G4839" t="s">
        <v>51</v>
      </c>
      <c r="H4839" t="s">
        <v>44</v>
      </c>
      <c r="I4839" t="s">
        <v>147</v>
      </c>
      <c r="J4839" t="s">
        <v>148</v>
      </c>
      <c r="K4839" t="s">
        <v>149</v>
      </c>
      <c r="L4839">
        <v>1</v>
      </c>
      <c r="M4839" s="1">
        <v>40179</v>
      </c>
      <c r="N4839" s="3">
        <v>43840</v>
      </c>
      <c r="O4839" t="s">
        <v>87</v>
      </c>
      <c r="P4839">
        <v>2010</v>
      </c>
      <c r="Q4839" s="1">
        <v>40823</v>
      </c>
      <c r="R4839" s="1">
        <v>40823</v>
      </c>
      <c r="S4839">
        <v>100000</v>
      </c>
      <c r="T4839">
        <v>0</v>
      </c>
      <c r="U4839">
        <v>0</v>
      </c>
      <c r="V4839">
        <v>0</v>
      </c>
      <c r="W4839">
        <v>0</v>
      </c>
      <c r="X4839">
        <v>0</v>
      </c>
      <c r="Y4839">
        <v>0</v>
      </c>
      <c r="Z4839">
        <v>0</v>
      </c>
      <c r="AA4839">
        <v>0</v>
      </c>
      <c r="AB4839">
        <v>0</v>
      </c>
      <c r="AC4839">
        <v>0</v>
      </c>
      <c r="AD4839">
        <v>0</v>
      </c>
      <c r="AE4839">
        <v>0</v>
      </c>
      <c r="AF4839">
        <v>0</v>
      </c>
      <c r="AG4839">
        <v>0</v>
      </c>
      <c r="AH4839">
        <v>0</v>
      </c>
      <c r="AI4839">
        <v>0</v>
      </c>
      <c r="AJ4839">
        <v>0</v>
      </c>
      <c r="AK4839">
        <v>0</v>
      </c>
      <c r="AL4839">
        <v>0</v>
      </c>
      <c r="AM4839">
        <v>0</v>
      </c>
      <c r="AN4839">
        <v>1</v>
      </c>
    </row>
    <row r="4840" spans="1:40" x14ac:dyDescent="0.45">
      <c r="A4840" t="s">
        <v>45766</v>
      </c>
      <c r="B4840" t="s">
        <v>45767</v>
      </c>
      <c r="C4840" t="s">
        <v>45768</v>
      </c>
      <c r="D4840" t="s">
        <v>115</v>
      </c>
      <c r="E4840" t="s">
        <v>116</v>
      </c>
      <c r="F4840">
        <v>0</v>
      </c>
      <c r="G4840" t="s">
        <v>51</v>
      </c>
      <c r="H4840" t="s">
        <v>44</v>
      </c>
      <c r="I4840" t="s">
        <v>147</v>
      </c>
      <c r="J4840" t="s">
        <v>148</v>
      </c>
      <c r="K4840" t="s">
        <v>148</v>
      </c>
      <c r="L4840">
        <v>1</v>
      </c>
      <c r="M4840" s="1">
        <v>39814</v>
      </c>
      <c r="N4840" s="3">
        <v>43839</v>
      </c>
      <c r="O4840" t="s">
        <v>135</v>
      </c>
      <c r="P4840">
        <v>2009</v>
      </c>
      <c r="Q4840" s="1">
        <v>40550</v>
      </c>
      <c r="R4840" s="1">
        <v>40550</v>
      </c>
      <c r="S4840">
        <v>0</v>
      </c>
      <c r="T4840">
        <v>0</v>
      </c>
      <c r="U4840">
        <v>0</v>
      </c>
      <c r="V4840">
        <v>0</v>
      </c>
      <c r="W4840">
        <v>0</v>
      </c>
      <c r="X4840">
        <v>100000</v>
      </c>
      <c r="Y4840">
        <v>0</v>
      </c>
      <c r="Z4840">
        <v>0</v>
      </c>
      <c r="AA4840">
        <v>0</v>
      </c>
      <c r="AB4840">
        <v>0</v>
      </c>
      <c r="AC4840">
        <v>0</v>
      </c>
      <c r="AD4840">
        <v>0</v>
      </c>
      <c r="AE4840">
        <v>0</v>
      </c>
      <c r="AF4840">
        <v>0</v>
      </c>
      <c r="AG4840">
        <v>0</v>
      </c>
      <c r="AH4840">
        <v>0</v>
      </c>
      <c r="AI4840">
        <v>0</v>
      </c>
      <c r="AJ4840">
        <v>0</v>
      </c>
      <c r="AK4840">
        <v>0</v>
      </c>
      <c r="AL4840">
        <v>0</v>
      </c>
      <c r="AM4840">
        <v>0</v>
      </c>
      <c r="AN4840">
        <v>1</v>
      </c>
    </row>
    <row r="4841" spans="1:40" x14ac:dyDescent="0.45">
      <c r="A4841" t="s">
        <v>65276</v>
      </c>
      <c r="B4841" t="s">
        <v>65277</v>
      </c>
      <c r="C4841" t="s">
        <v>65278</v>
      </c>
      <c r="D4841" t="s">
        <v>65279</v>
      </c>
      <c r="E4841" t="s">
        <v>69</v>
      </c>
      <c r="F4841">
        <v>0</v>
      </c>
      <c r="G4841" t="s">
        <v>51</v>
      </c>
      <c r="H4841" t="s">
        <v>44</v>
      </c>
      <c r="I4841" t="s">
        <v>147</v>
      </c>
      <c r="J4841" t="s">
        <v>148</v>
      </c>
      <c r="K4841" t="s">
        <v>288</v>
      </c>
      <c r="L4841">
        <v>1</v>
      </c>
      <c r="M4841" s="1">
        <v>39934</v>
      </c>
      <c r="N4841" s="3">
        <v>43960</v>
      </c>
      <c r="O4841" t="s">
        <v>188</v>
      </c>
      <c r="P4841">
        <v>2009</v>
      </c>
      <c r="Q4841" s="1">
        <v>39934</v>
      </c>
      <c r="R4841" s="1">
        <v>39934</v>
      </c>
      <c r="S4841">
        <v>100000</v>
      </c>
      <c r="T4841">
        <v>0</v>
      </c>
      <c r="U4841">
        <v>0</v>
      </c>
      <c r="V4841">
        <v>0</v>
      </c>
      <c r="W4841">
        <v>0</v>
      </c>
      <c r="X4841">
        <v>0</v>
      </c>
      <c r="Y4841">
        <v>0</v>
      </c>
      <c r="Z4841">
        <v>0</v>
      </c>
      <c r="AA4841">
        <v>0</v>
      </c>
      <c r="AB4841">
        <v>0</v>
      </c>
      <c r="AC4841">
        <v>0</v>
      </c>
      <c r="AD4841">
        <v>0</v>
      </c>
      <c r="AE4841">
        <v>0</v>
      </c>
      <c r="AF4841">
        <v>0</v>
      </c>
      <c r="AG4841">
        <v>0</v>
      </c>
      <c r="AH4841">
        <v>0</v>
      </c>
      <c r="AI4841">
        <v>0</v>
      </c>
      <c r="AJ4841">
        <v>0</v>
      </c>
      <c r="AK4841">
        <v>0</v>
      </c>
      <c r="AL4841">
        <v>0</v>
      </c>
      <c r="AM4841">
        <v>0</v>
      </c>
      <c r="AN4841">
        <v>1</v>
      </c>
    </row>
    <row r="4842" spans="1:40" x14ac:dyDescent="0.45">
      <c r="A4842" t="s">
        <v>21340</v>
      </c>
      <c r="B4842" t="s">
        <v>21341</v>
      </c>
      <c r="C4842" t="s">
        <v>21342</v>
      </c>
      <c r="D4842" t="s">
        <v>21343</v>
      </c>
      <c r="E4842" t="s">
        <v>6640</v>
      </c>
      <c r="F4842">
        <v>0</v>
      </c>
      <c r="G4842" t="s">
        <v>51</v>
      </c>
      <c r="H4842" t="s">
        <v>44</v>
      </c>
      <c r="I4842" t="s">
        <v>164</v>
      </c>
      <c r="J4842" t="s">
        <v>165</v>
      </c>
      <c r="K4842" t="s">
        <v>165</v>
      </c>
      <c r="L4842">
        <v>1</v>
      </c>
      <c r="M4842" s="1">
        <v>39965</v>
      </c>
      <c r="N4842" s="3">
        <v>43991</v>
      </c>
      <c r="O4842" t="s">
        <v>188</v>
      </c>
      <c r="P4842">
        <v>2009</v>
      </c>
      <c r="Q4842" s="1">
        <v>40878</v>
      </c>
      <c r="R4842" s="1">
        <v>40878</v>
      </c>
      <c r="S4842">
        <v>100000</v>
      </c>
      <c r="T4842">
        <v>0</v>
      </c>
      <c r="U4842">
        <v>0</v>
      </c>
      <c r="V4842">
        <v>0</v>
      </c>
      <c r="W4842">
        <v>0</v>
      </c>
      <c r="X4842">
        <v>0</v>
      </c>
      <c r="Y4842">
        <v>0</v>
      </c>
      <c r="Z4842">
        <v>0</v>
      </c>
      <c r="AA4842">
        <v>0</v>
      </c>
      <c r="AB4842">
        <v>0</v>
      </c>
      <c r="AC4842">
        <v>0</v>
      </c>
      <c r="AD4842">
        <v>0</v>
      </c>
      <c r="AE4842">
        <v>0</v>
      </c>
      <c r="AF4842">
        <v>0</v>
      </c>
      <c r="AG4842">
        <v>0</v>
      </c>
      <c r="AH4842">
        <v>0</v>
      </c>
      <c r="AI4842">
        <v>0</v>
      </c>
      <c r="AJ4842">
        <v>0</v>
      </c>
      <c r="AK4842">
        <v>0</v>
      </c>
      <c r="AL4842">
        <v>0</v>
      </c>
      <c r="AM4842">
        <v>0</v>
      </c>
      <c r="AN4842">
        <v>1</v>
      </c>
    </row>
    <row r="4843" spans="1:40" x14ac:dyDescent="0.45">
      <c r="A4843" t="s">
        <v>36666</v>
      </c>
      <c r="B4843" t="s">
        <v>36667</v>
      </c>
      <c r="C4843" t="s">
        <v>36668</v>
      </c>
      <c r="D4843" t="s">
        <v>68</v>
      </c>
      <c r="E4843" t="s">
        <v>69</v>
      </c>
      <c r="F4843">
        <v>0</v>
      </c>
      <c r="G4843" t="s">
        <v>51</v>
      </c>
      <c r="H4843" t="s">
        <v>44</v>
      </c>
      <c r="I4843" t="s">
        <v>64</v>
      </c>
      <c r="J4843" t="s">
        <v>749</v>
      </c>
      <c r="K4843" t="s">
        <v>7430</v>
      </c>
      <c r="L4843">
        <v>1</v>
      </c>
      <c r="M4843" s="1">
        <v>39814</v>
      </c>
      <c r="N4843" s="3">
        <v>43839</v>
      </c>
      <c r="O4843" t="s">
        <v>135</v>
      </c>
      <c r="P4843">
        <v>2009</v>
      </c>
      <c r="Q4843" s="1">
        <v>41500</v>
      </c>
      <c r="R4843" s="1">
        <v>41500</v>
      </c>
      <c r="S4843">
        <v>0</v>
      </c>
      <c r="T4843">
        <v>100002</v>
      </c>
      <c r="U4843">
        <v>0</v>
      </c>
      <c r="V4843">
        <v>0</v>
      </c>
      <c r="W4843">
        <v>0</v>
      </c>
      <c r="X4843">
        <v>0</v>
      </c>
      <c r="Y4843">
        <v>0</v>
      </c>
      <c r="Z4843">
        <v>0</v>
      </c>
      <c r="AA4843">
        <v>0</v>
      </c>
      <c r="AB4843">
        <v>0</v>
      </c>
      <c r="AC4843">
        <v>0</v>
      </c>
      <c r="AD4843">
        <v>0</v>
      </c>
      <c r="AE4843">
        <v>0</v>
      </c>
      <c r="AF4843">
        <v>100002</v>
      </c>
      <c r="AG4843">
        <v>0</v>
      </c>
      <c r="AH4843">
        <v>0</v>
      </c>
      <c r="AI4843">
        <v>0</v>
      </c>
      <c r="AJ4843">
        <v>0</v>
      </c>
      <c r="AK4843">
        <v>0</v>
      </c>
      <c r="AL4843">
        <v>0</v>
      </c>
      <c r="AM4843">
        <v>0</v>
      </c>
      <c r="AN4843">
        <v>1</v>
      </c>
    </row>
    <row r="4844" spans="1:40" x14ac:dyDescent="0.45">
      <c r="A4844" t="s">
        <v>52028</v>
      </c>
      <c r="B4844" t="s">
        <v>52029</v>
      </c>
      <c r="C4844" t="s">
        <v>52030</v>
      </c>
      <c r="D4844" t="s">
        <v>68</v>
      </c>
      <c r="E4844" t="s">
        <v>69</v>
      </c>
      <c r="F4844">
        <v>0</v>
      </c>
      <c r="G4844" t="s">
        <v>51</v>
      </c>
      <c r="H4844" t="s">
        <v>44</v>
      </c>
      <c r="I4844" t="s">
        <v>309</v>
      </c>
      <c r="J4844" t="s">
        <v>3168</v>
      </c>
      <c r="K4844" t="s">
        <v>3168</v>
      </c>
      <c r="L4844">
        <v>1</v>
      </c>
      <c r="M4844" s="1">
        <v>39448</v>
      </c>
      <c r="N4844" s="3">
        <v>43838</v>
      </c>
      <c r="O4844" t="s">
        <v>133</v>
      </c>
      <c r="P4844">
        <v>2008</v>
      </c>
      <c r="Q4844" s="1">
        <v>40638</v>
      </c>
      <c r="R4844" s="1">
        <v>40638</v>
      </c>
      <c r="S4844">
        <v>0</v>
      </c>
      <c r="T4844">
        <v>100061</v>
      </c>
      <c r="U4844">
        <v>0</v>
      </c>
      <c r="V4844">
        <v>0</v>
      </c>
      <c r="W4844">
        <v>0</v>
      </c>
      <c r="X4844">
        <v>0</v>
      </c>
      <c r="Y4844">
        <v>0</v>
      </c>
      <c r="Z4844">
        <v>0</v>
      </c>
      <c r="AA4844">
        <v>0</v>
      </c>
      <c r="AB4844">
        <v>0</v>
      </c>
      <c r="AC4844">
        <v>0</v>
      </c>
      <c r="AD4844">
        <v>0</v>
      </c>
      <c r="AE4844">
        <v>0</v>
      </c>
      <c r="AF4844">
        <v>0</v>
      </c>
      <c r="AG4844">
        <v>0</v>
      </c>
      <c r="AH4844">
        <v>0</v>
      </c>
      <c r="AI4844">
        <v>0</v>
      </c>
      <c r="AJ4844">
        <v>0</v>
      </c>
      <c r="AK4844">
        <v>0</v>
      </c>
      <c r="AL4844">
        <v>0</v>
      </c>
      <c r="AM4844">
        <v>0</v>
      </c>
      <c r="AN4844">
        <v>1</v>
      </c>
    </row>
    <row r="4845" spans="1:40" x14ac:dyDescent="0.45">
      <c r="A4845" t="s">
        <v>26006</v>
      </c>
      <c r="B4845" t="s">
        <v>26007</v>
      </c>
      <c r="C4845" t="s">
        <v>26008</v>
      </c>
      <c r="D4845" t="s">
        <v>101</v>
      </c>
      <c r="E4845" t="s">
        <v>102</v>
      </c>
      <c r="F4845">
        <v>0</v>
      </c>
      <c r="G4845" t="s">
        <v>51</v>
      </c>
      <c r="H4845" t="s">
        <v>44</v>
      </c>
      <c r="I4845" t="s">
        <v>84</v>
      </c>
      <c r="J4845" t="s">
        <v>219</v>
      </c>
      <c r="K4845" t="s">
        <v>26009</v>
      </c>
      <c r="L4845">
        <v>1</v>
      </c>
      <c r="M4845" s="1">
        <v>40179</v>
      </c>
      <c r="N4845" s="3">
        <v>43840</v>
      </c>
      <c r="O4845" t="s">
        <v>87</v>
      </c>
      <c r="P4845">
        <v>2010</v>
      </c>
      <c r="Q4845" s="1">
        <v>40725</v>
      </c>
      <c r="R4845" s="1">
        <v>40725</v>
      </c>
      <c r="S4845">
        <v>100084</v>
      </c>
      <c r="T4845">
        <v>0</v>
      </c>
      <c r="U4845">
        <v>0</v>
      </c>
      <c r="V4845">
        <v>0</v>
      </c>
      <c r="W4845">
        <v>0</v>
      </c>
      <c r="X4845">
        <v>0</v>
      </c>
      <c r="Y4845">
        <v>0</v>
      </c>
      <c r="Z4845">
        <v>0</v>
      </c>
      <c r="AA4845">
        <v>0</v>
      </c>
      <c r="AB4845">
        <v>0</v>
      </c>
      <c r="AC4845">
        <v>0</v>
      </c>
      <c r="AD4845">
        <v>0</v>
      </c>
      <c r="AE4845">
        <v>0</v>
      </c>
      <c r="AF4845">
        <v>0</v>
      </c>
      <c r="AG4845">
        <v>0</v>
      </c>
      <c r="AH4845">
        <v>0</v>
      </c>
      <c r="AI4845">
        <v>0</v>
      </c>
      <c r="AJ4845">
        <v>0</v>
      </c>
      <c r="AK4845">
        <v>0</v>
      </c>
      <c r="AL4845">
        <v>0</v>
      </c>
      <c r="AM4845">
        <v>0</v>
      </c>
      <c r="AN4845">
        <v>1</v>
      </c>
    </row>
    <row r="4846" spans="1:40" x14ac:dyDescent="0.45">
      <c r="A4846" t="s">
        <v>44184</v>
      </c>
      <c r="B4846" t="s">
        <v>44185</v>
      </c>
      <c r="C4846" t="s">
        <v>44186</v>
      </c>
      <c r="D4846" t="s">
        <v>5748</v>
      </c>
      <c r="E4846" t="s">
        <v>724</v>
      </c>
      <c r="F4846">
        <v>0</v>
      </c>
      <c r="G4846" t="s">
        <v>51</v>
      </c>
      <c r="H4846" t="s">
        <v>44</v>
      </c>
      <c r="I4846" t="s">
        <v>451</v>
      </c>
      <c r="J4846" t="s">
        <v>452</v>
      </c>
      <c r="K4846" t="s">
        <v>453</v>
      </c>
      <c r="L4846">
        <v>4</v>
      </c>
      <c r="M4846" s="1">
        <v>40544</v>
      </c>
      <c r="N4846" s="3">
        <v>43841</v>
      </c>
      <c r="O4846" t="s">
        <v>311</v>
      </c>
      <c r="P4846">
        <v>2011</v>
      </c>
      <c r="Q4846" s="1">
        <v>40904</v>
      </c>
      <c r="R4846" s="1">
        <v>41871</v>
      </c>
      <c r="S4846">
        <v>1475000</v>
      </c>
      <c r="T4846">
        <v>8534001</v>
      </c>
      <c r="U4846">
        <v>0</v>
      </c>
      <c r="V4846">
        <v>0</v>
      </c>
      <c r="W4846">
        <v>0</v>
      </c>
      <c r="X4846">
        <v>0</v>
      </c>
      <c r="Y4846">
        <v>0</v>
      </c>
      <c r="Z4846">
        <v>0</v>
      </c>
      <c r="AA4846">
        <v>0</v>
      </c>
      <c r="AB4846">
        <v>0</v>
      </c>
      <c r="AC4846">
        <v>0</v>
      </c>
      <c r="AD4846">
        <v>0</v>
      </c>
      <c r="AE4846">
        <v>0</v>
      </c>
      <c r="AF4846">
        <v>6000000</v>
      </c>
      <c r="AG4846">
        <v>0</v>
      </c>
      <c r="AH4846">
        <v>0</v>
      </c>
      <c r="AI4846">
        <v>0</v>
      </c>
      <c r="AJ4846">
        <v>0</v>
      </c>
      <c r="AK4846">
        <v>0</v>
      </c>
      <c r="AL4846">
        <v>0</v>
      </c>
      <c r="AM4846">
        <v>0</v>
      </c>
      <c r="AN4846">
        <v>1</v>
      </c>
    </row>
    <row r="4847" spans="1:40" x14ac:dyDescent="0.45">
      <c r="A4847" t="s">
        <v>57814</v>
      </c>
      <c r="B4847" t="s">
        <v>57815</v>
      </c>
      <c r="C4847" t="s">
        <v>57816</v>
      </c>
      <c r="D4847" t="s">
        <v>90</v>
      </c>
      <c r="E4847" t="s">
        <v>91</v>
      </c>
      <c r="F4847">
        <v>0</v>
      </c>
      <c r="G4847" t="s">
        <v>51</v>
      </c>
      <c r="H4847" t="s">
        <v>44</v>
      </c>
      <c r="I4847" t="s">
        <v>64</v>
      </c>
      <c r="J4847" t="s">
        <v>749</v>
      </c>
      <c r="K4847" t="s">
        <v>749</v>
      </c>
      <c r="L4847">
        <v>3</v>
      </c>
      <c r="M4847" s="1">
        <v>39448</v>
      </c>
      <c r="N4847" s="3">
        <v>43838</v>
      </c>
      <c r="O4847" t="s">
        <v>133</v>
      </c>
      <c r="P4847">
        <v>2008</v>
      </c>
      <c r="Q4847" s="1">
        <v>41306</v>
      </c>
      <c r="R4847" s="1">
        <v>41631</v>
      </c>
      <c r="S4847">
        <v>0</v>
      </c>
      <c r="T4847">
        <v>0</v>
      </c>
      <c r="U4847">
        <v>0</v>
      </c>
      <c r="V4847">
        <v>0</v>
      </c>
      <c r="W4847">
        <v>0</v>
      </c>
      <c r="X4847">
        <v>10015940</v>
      </c>
      <c r="Y4847">
        <v>0</v>
      </c>
      <c r="Z4847">
        <v>0</v>
      </c>
      <c r="AA4847">
        <v>0</v>
      </c>
      <c r="AB4847">
        <v>0</v>
      </c>
      <c r="AC4847">
        <v>0</v>
      </c>
      <c r="AD4847">
        <v>0</v>
      </c>
      <c r="AE4847">
        <v>0</v>
      </c>
      <c r="AF4847">
        <v>0</v>
      </c>
      <c r="AG4847">
        <v>0</v>
      </c>
      <c r="AH4847">
        <v>0</v>
      </c>
      <c r="AI4847">
        <v>0</v>
      </c>
      <c r="AJ4847">
        <v>0</v>
      </c>
      <c r="AK4847">
        <v>0</v>
      </c>
      <c r="AL4847">
        <v>0</v>
      </c>
      <c r="AM4847">
        <v>0</v>
      </c>
      <c r="AN4847">
        <v>1</v>
      </c>
    </row>
    <row r="4848" spans="1:40" x14ac:dyDescent="0.45">
      <c r="A4848" t="s">
        <v>50794</v>
      </c>
      <c r="B4848" t="s">
        <v>50795</v>
      </c>
      <c r="C4848" t="s">
        <v>50796</v>
      </c>
      <c r="D4848" t="s">
        <v>50797</v>
      </c>
      <c r="E4848" t="s">
        <v>7965</v>
      </c>
      <c r="F4848">
        <v>0</v>
      </c>
      <c r="G4848" t="s">
        <v>51</v>
      </c>
      <c r="H4848" t="s">
        <v>44</v>
      </c>
      <c r="I4848" t="s">
        <v>52</v>
      </c>
      <c r="J4848" t="s">
        <v>141</v>
      </c>
      <c r="K4848" t="s">
        <v>723</v>
      </c>
      <c r="L4848">
        <v>2</v>
      </c>
      <c r="M4848" s="1">
        <v>36892</v>
      </c>
      <c r="N4848" s="3">
        <v>43831</v>
      </c>
      <c r="O4848" t="s">
        <v>124</v>
      </c>
      <c r="P4848">
        <v>2001</v>
      </c>
      <c r="Q4848" s="1">
        <v>39190</v>
      </c>
      <c r="R4848" s="1">
        <v>40238</v>
      </c>
      <c r="S4848">
        <v>0</v>
      </c>
      <c r="T4848">
        <v>10019869</v>
      </c>
      <c r="U4848">
        <v>0</v>
      </c>
      <c r="V4848">
        <v>0</v>
      </c>
      <c r="W4848">
        <v>0</v>
      </c>
      <c r="X4848">
        <v>0</v>
      </c>
      <c r="Y4848">
        <v>0</v>
      </c>
      <c r="Z4848">
        <v>0</v>
      </c>
      <c r="AA4848">
        <v>0</v>
      </c>
      <c r="AB4848">
        <v>0</v>
      </c>
      <c r="AC4848">
        <v>0</v>
      </c>
      <c r="AD4848">
        <v>0</v>
      </c>
      <c r="AE4848">
        <v>0</v>
      </c>
      <c r="AF4848">
        <v>6000000</v>
      </c>
      <c r="AG4848">
        <v>0</v>
      </c>
      <c r="AH4848">
        <v>0</v>
      </c>
      <c r="AI4848">
        <v>0</v>
      </c>
      <c r="AJ4848">
        <v>0</v>
      </c>
      <c r="AK4848">
        <v>0</v>
      </c>
      <c r="AL4848">
        <v>0</v>
      </c>
      <c r="AM4848">
        <v>0</v>
      </c>
      <c r="AN4848">
        <v>1</v>
      </c>
    </row>
    <row r="4849" spans="1:40" x14ac:dyDescent="0.45">
      <c r="A4849" t="s">
        <v>29939</v>
      </c>
      <c r="B4849" t="s">
        <v>29940</v>
      </c>
      <c r="C4849" t="s">
        <v>29941</v>
      </c>
      <c r="D4849" t="s">
        <v>29942</v>
      </c>
      <c r="E4849" t="s">
        <v>2579</v>
      </c>
      <c r="F4849">
        <v>0</v>
      </c>
      <c r="G4849" t="s">
        <v>43</v>
      </c>
      <c r="H4849" t="s">
        <v>44</v>
      </c>
      <c r="I4849" t="s">
        <v>52</v>
      </c>
      <c r="J4849" t="s">
        <v>141</v>
      </c>
      <c r="K4849" t="s">
        <v>459</v>
      </c>
      <c r="L4849">
        <v>7</v>
      </c>
      <c r="M4849" s="1">
        <v>40148</v>
      </c>
      <c r="N4849" s="3">
        <v>44174</v>
      </c>
      <c r="O4849" t="s">
        <v>387</v>
      </c>
      <c r="P4849">
        <v>2009</v>
      </c>
      <c r="Q4849" s="1">
        <v>40031</v>
      </c>
      <c r="R4849" s="1">
        <v>41521</v>
      </c>
      <c r="S4849">
        <v>18000</v>
      </c>
      <c r="T4849">
        <v>7300000</v>
      </c>
      <c r="U4849">
        <v>0</v>
      </c>
      <c r="V4849">
        <v>0</v>
      </c>
      <c r="W4849">
        <v>0</v>
      </c>
      <c r="X4849">
        <v>2706049</v>
      </c>
      <c r="Y4849">
        <v>0</v>
      </c>
      <c r="Z4849">
        <v>0</v>
      </c>
      <c r="AA4849">
        <v>0</v>
      </c>
      <c r="AB4849">
        <v>0</v>
      </c>
      <c r="AC4849">
        <v>0</v>
      </c>
      <c r="AD4849">
        <v>0</v>
      </c>
      <c r="AE4849">
        <v>0</v>
      </c>
      <c r="AF4849">
        <v>5000000</v>
      </c>
      <c r="AG4849">
        <v>0</v>
      </c>
      <c r="AH4849">
        <v>0</v>
      </c>
      <c r="AI4849">
        <v>0</v>
      </c>
      <c r="AJ4849">
        <v>0</v>
      </c>
      <c r="AK4849">
        <v>0</v>
      </c>
      <c r="AL4849">
        <v>0</v>
      </c>
      <c r="AM4849">
        <v>0</v>
      </c>
      <c r="AN4849">
        <v>1</v>
      </c>
    </row>
    <row r="4850" spans="1:40" x14ac:dyDescent="0.45">
      <c r="A4850" t="s">
        <v>50030</v>
      </c>
      <c r="B4850" t="s">
        <v>50031</v>
      </c>
      <c r="C4850" t="s">
        <v>50032</v>
      </c>
      <c r="D4850" t="s">
        <v>50033</v>
      </c>
      <c r="E4850" t="s">
        <v>150</v>
      </c>
      <c r="F4850">
        <v>0</v>
      </c>
      <c r="G4850" t="s">
        <v>51</v>
      </c>
      <c r="H4850" t="s">
        <v>44</v>
      </c>
      <c r="I4850" t="s">
        <v>121</v>
      </c>
      <c r="J4850" t="s">
        <v>122</v>
      </c>
      <c r="K4850" t="s">
        <v>122</v>
      </c>
      <c r="L4850">
        <v>3</v>
      </c>
      <c r="M4850" s="1">
        <v>40057</v>
      </c>
      <c r="N4850" s="3">
        <v>44083</v>
      </c>
      <c r="O4850" t="s">
        <v>194</v>
      </c>
      <c r="P4850">
        <v>2009</v>
      </c>
      <c r="Q4850" s="1">
        <v>40661</v>
      </c>
      <c r="R4850" s="1">
        <v>41871</v>
      </c>
      <c r="S4850">
        <v>0</v>
      </c>
      <c r="T4850">
        <v>9350000</v>
      </c>
      <c r="U4850">
        <v>0</v>
      </c>
      <c r="V4850">
        <v>0</v>
      </c>
      <c r="W4850">
        <v>0</v>
      </c>
      <c r="X4850">
        <v>675000</v>
      </c>
      <c r="Y4850">
        <v>0</v>
      </c>
      <c r="Z4850">
        <v>0</v>
      </c>
      <c r="AA4850">
        <v>0</v>
      </c>
      <c r="AB4850">
        <v>0</v>
      </c>
      <c r="AC4850">
        <v>0</v>
      </c>
      <c r="AD4850">
        <v>0</v>
      </c>
      <c r="AE4850">
        <v>0</v>
      </c>
      <c r="AF4850">
        <v>9000000</v>
      </c>
      <c r="AG4850">
        <v>0</v>
      </c>
      <c r="AH4850">
        <v>0</v>
      </c>
      <c r="AI4850">
        <v>0</v>
      </c>
      <c r="AJ4850">
        <v>0</v>
      </c>
      <c r="AK4850">
        <v>0</v>
      </c>
      <c r="AL4850">
        <v>0</v>
      </c>
      <c r="AM4850">
        <v>0</v>
      </c>
      <c r="AN4850">
        <v>1</v>
      </c>
    </row>
    <row r="4851" spans="1:40" x14ac:dyDescent="0.45">
      <c r="A4851" t="s">
        <v>35409</v>
      </c>
      <c r="B4851" t="s">
        <v>35410</v>
      </c>
      <c r="C4851" t="s">
        <v>35411</v>
      </c>
      <c r="D4851" t="s">
        <v>198</v>
      </c>
      <c r="E4851" t="s">
        <v>199</v>
      </c>
      <c r="F4851">
        <v>0</v>
      </c>
      <c r="G4851" t="s">
        <v>51</v>
      </c>
      <c r="H4851" t="s">
        <v>44</v>
      </c>
      <c r="I4851" t="s">
        <v>309</v>
      </c>
      <c r="J4851" t="s">
        <v>310</v>
      </c>
      <c r="K4851" t="s">
        <v>310</v>
      </c>
      <c r="L4851">
        <v>3</v>
      </c>
      <c r="M4851" s="1">
        <v>38718</v>
      </c>
      <c r="N4851" s="3">
        <v>43836</v>
      </c>
      <c r="O4851" t="s">
        <v>260</v>
      </c>
      <c r="P4851">
        <v>2006</v>
      </c>
      <c r="Q4851" s="1">
        <v>39899</v>
      </c>
      <c r="R4851" s="1">
        <v>41653</v>
      </c>
      <c r="S4851">
        <v>0</v>
      </c>
      <c r="T4851">
        <v>10025000</v>
      </c>
      <c r="U4851">
        <v>0</v>
      </c>
      <c r="V4851">
        <v>0</v>
      </c>
      <c r="W4851">
        <v>0</v>
      </c>
      <c r="X4851">
        <v>0</v>
      </c>
      <c r="Y4851">
        <v>0</v>
      </c>
      <c r="Z4851">
        <v>0</v>
      </c>
      <c r="AA4851">
        <v>0</v>
      </c>
      <c r="AB4851">
        <v>0</v>
      </c>
      <c r="AC4851">
        <v>0</v>
      </c>
      <c r="AD4851">
        <v>0</v>
      </c>
      <c r="AE4851">
        <v>0</v>
      </c>
      <c r="AF4851">
        <v>0</v>
      </c>
      <c r="AG4851">
        <v>0</v>
      </c>
      <c r="AH4851">
        <v>0</v>
      </c>
      <c r="AI4851">
        <v>0</v>
      </c>
      <c r="AJ4851">
        <v>0</v>
      </c>
      <c r="AK4851">
        <v>0</v>
      </c>
      <c r="AL4851">
        <v>0</v>
      </c>
      <c r="AM4851">
        <v>0</v>
      </c>
      <c r="AN4851">
        <v>1</v>
      </c>
    </row>
    <row r="4852" spans="1:40" x14ac:dyDescent="0.45">
      <c r="A4852" t="s">
        <v>54224</v>
      </c>
      <c r="B4852" t="s">
        <v>54225</v>
      </c>
      <c r="C4852" t="s">
        <v>54226</v>
      </c>
      <c r="D4852" t="s">
        <v>412</v>
      </c>
      <c r="E4852" t="s">
        <v>413</v>
      </c>
      <c r="F4852">
        <v>0</v>
      </c>
      <c r="G4852" t="s">
        <v>51</v>
      </c>
      <c r="H4852" t="s">
        <v>44</v>
      </c>
      <c r="I4852" t="s">
        <v>70</v>
      </c>
      <c r="J4852" t="s">
        <v>1200</v>
      </c>
      <c r="K4852" t="s">
        <v>1200</v>
      </c>
      <c r="L4852">
        <v>3</v>
      </c>
      <c r="M4852" s="1">
        <v>37681</v>
      </c>
      <c r="N4852" s="3">
        <v>43893</v>
      </c>
      <c r="O4852" t="s">
        <v>469</v>
      </c>
      <c r="P4852">
        <v>2003</v>
      </c>
      <c r="Q4852" s="1">
        <v>40911</v>
      </c>
      <c r="R4852" s="1">
        <v>41872</v>
      </c>
      <c r="S4852">
        <v>2499999</v>
      </c>
      <c r="T4852">
        <v>5500000</v>
      </c>
      <c r="U4852">
        <v>0</v>
      </c>
      <c r="V4852">
        <v>0</v>
      </c>
      <c r="W4852">
        <v>0</v>
      </c>
      <c r="X4852">
        <v>2029999</v>
      </c>
      <c r="Y4852">
        <v>0</v>
      </c>
      <c r="Z4852">
        <v>0</v>
      </c>
      <c r="AA4852">
        <v>0</v>
      </c>
      <c r="AB4852">
        <v>0</v>
      </c>
      <c r="AC4852">
        <v>0</v>
      </c>
      <c r="AD4852">
        <v>0</v>
      </c>
      <c r="AE4852">
        <v>0</v>
      </c>
      <c r="AF4852">
        <v>0</v>
      </c>
      <c r="AG4852">
        <v>0</v>
      </c>
      <c r="AH4852">
        <v>5500000</v>
      </c>
      <c r="AI4852">
        <v>0</v>
      </c>
      <c r="AJ4852">
        <v>0</v>
      </c>
      <c r="AK4852">
        <v>0</v>
      </c>
      <c r="AL4852">
        <v>0</v>
      </c>
      <c r="AM4852">
        <v>0</v>
      </c>
      <c r="AN4852">
        <v>1</v>
      </c>
    </row>
    <row r="4853" spans="1:40" x14ac:dyDescent="0.45">
      <c r="A4853" t="s">
        <v>30005</v>
      </c>
      <c r="B4853" t="s">
        <v>30006</v>
      </c>
      <c r="C4853" t="s">
        <v>30007</v>
      </c>
      <c r="D4853" t="s">
        <v>68</v>
      </c>
      <c r="E4853" t="s">
        <v>69</v>
      </c>
      <c r="F4853">
        <v>0</v>
      </c>
      <c r="G4853" t="s">
        <v>75</v>
      </c>
      <c r="H4853" t="s">
        <v>179</v>
      </c>
      <c r="I4853" t="s">
        <v>180</v>
      </c>
      <c r="J4853" t="s">
        <v>181</v>
      </c>
      <c r="K4853" t="s">
        <v>181</v>
      </c>
      <c r="L4853">
        <v>1</v>
      </c>
      <c r="M4853" s="1">
        <v>40695</v>
      </c>
      <c r="N4853" s="3">
        <v>43993</v>
      </c>
      <c r="O4853" t="s">
        <v>62</v>
      </c>
      <c r="P4853">
        <v>2011</v>
      </c>
      <c r="Q4853" s="1">
        <v>40544</v>
      </c>
      <c r="R4853" s="1">
        <v>40544</v>
      </c>
      <c r="S4853">
        <v>0</v>
      </c>
      <c r="T4853">
        <v>0</v>
      </c>
      <c r="U4853">
        <v>0</v>
      </c>
      <c r="V4853">
        <v>0</v>
      </c>
      <c r="W4853">
        <v>0</v>
      </c>
      <c r="X4853">
        <v>0</v>
      </c>
      <c r="Y4853">
        <v>100300</v>
      </c>
      <c r="Z4853">
        <v>0</v>
      </c>
      <c r="AA4853">
        <v>0</v>
      </c>
      <c r="AB4853">
        <v>0</v>
      </c>
      <c r="AC4853">
        <v>0</v>
      </c>
      <c r="AD4853">
        <v>0</v>
      </c>
      <c r="AE4853">
        <v>0</v>
      </c>
      <c r="AF4853">
        <v>0</v>
      </c>
      <c r="AG4853">
        <v>0</v>
      </c>
      <c r="AH4853">
        <v>0</v>
      </c>
      <c r="AI4853">
        <v>0</v>
      </c>
      <c r="AJ4853">
        <v>0</v>
      </c>
      <c r="AK4853">
        <v>0</v>
      </c>
      <c r="AL4853">
        <v>0</v>
      </c>
      <c r="AM4853">
        <v>0</v>
      </c>
      <c r="AN4853">
        <v>0</v>
      </c>
    </row>
    <row r="4854" spans="1:40" x14ac:dyDescent="0.45">
      <c r="A4854" t="s">
        <v>76860</v>
      </c>
      <c r="B4854" t="s">
        <v>76861</v>
      </c>
      <c r="C4854" t="s">
        <v>76862</v>
      </c>
      <c r="D4854" t="s">
        <v>49</v>
      </c>
      <c r="E4854" t="s">
        <v>50</v>
      </c>
      <c r="F4854">
        <v>0</v>
      </c>
      <c r="G4854" t="s">
        <v>51</v>
      </c>
      <c r="H4854" t="s">
        <v>44</v>
      </c>
      <c r="I4854" t="s">
        <v>45</v>
      </c>
      <c r="J4854" t="s">
        <v>46</v>
      </c>
      <c r="K4854" t="s">
        <v>47</v>
      </c>
      <c r="L4854">
        <v>2</v>
      </c>
      <c r="M4854" s="1">
        <v>38353</v>
      </c>
      <c r="N4854" s="3">
        <v>43835</v>
      </c>
      <c r="O4854" t="s">
        <v>277</v>
      </c>
      <c r="P4854">
        <v>2005</v>
      </c>
      <c r="Q4854" s="1">
        <v>39173</v>
      </c>
      <c r="R4854" s="1">
        <v>39946</v>
      </c>
      <c r="S4854">
        <v>0</v>
      </c>
      <c r="T4854">
        <v>10043477</v>
      </c>
      <c r="U4854">
        <v>0</v>
      </c>
      <c r="V4854">
        <v>0</v>
      </c>
      <c r="W4854">
        <v>0</v>
      </c>
      <c r="X4854">
        <v>0</v>
      </c>
      <c r="Y4854">
        <v>0</v>
      </c>
      <c r="Z4854">
        <v>0</v>
      </c>
      <c r="AA4854">
        <v>0</v>
      </c>
      <c r="AB4854">
        <v>0</v>
      </c>
      <c r="AC4854">
        <v>0</v>
      </c>
      <c r="AD4854">
        <v>0</v>
      </c>
      <c r="AE4854">
        <v>0</v>
      </c>
      <c r="AF4854">
        <v>9000000</v>
      </c>
      <c r="AG4854">
        <v>0</v>
      </c>
      <c r="AH4854">
        <v>0</v>
      </c>
      <c r="AI4854">
        <v>0</v>
      </c>
      <c r="AJ4854">
        <v>0</v>
      </c>
      <c r="AK4854">
        <v>0</v>
      </c>
      <c r="AL4854">
        <v>0</v>
      </c>
      <c r="AM4854">
        <v>0</v>
      </c>
      <c r="AN4854">
        <v>1</v>
      </c>
    </row>
    <row r="4855" spans="1:40" x14ac:dyDescent="0.45">
      <c r="A4855" t="s">
        <v>56616</v>
      </c>
      <c r="B4855" t="s">
        <v>56617</v>
      </c>
      <c r="C4855" t="s">
        <v>56618</v>
      </c>
      <c r="D4855" t="s">
        <v>111</v>
      </c>
      <c r="E4855" t="s">
        <v>112</v>
      </c>
      <c r="F4855">
        <v>0</v>
      </c>
      <c r="G4855" t="s">
        <v>51</v>
      </c>
      <c r="H4855" t="s">
        <v>44</v>
      </c>
      <c r="I4855" t="s">
        <v>52</v>
      </c>
      <c r="J4855" t="s">
        <v>53</v>
      </c>
      <c r="K4855" t="s">
        <v>53</v>
      </c>
      <c r="L4855">
        <v>4</v>
      </c>
      <c r="M4855" s="1">
        <v>41275</v>
      </c>
      <c r="N4855" s="3">
        <v>43843</v>
      </c>
      <c r="O4855" t="s">
        <v>117</v>
      </c>
      <c r="P4855">
        <v>2013</v>
      </c>
      <c r="Q4855" s="1">
        <v>41183</v>
      </c>
      <c r="R4855" s="1">
        <v>41725</v>
      </c>
      <c r="S4855">
        <v>1000000</v>
      </c>
      <c r="T4855">
        <v>9050000</v>
      </c>
      <c r="U4855">
        <v>0</v>
      </c>
      <c r="V4855">
        <v>0</v>
      </c>
      <c r="W4855">
        <v>0</v>
      </c>
      <c r="X4855">
        <v>0</v>
      </c>
      <c r="Y4855">
        <v>0</v>
      </c>
      <c r="Z4855">
        <v>0</v>
      </c>
      <c r="AA4855">
        <v>0</v>
      </c>
      <c r="AB4855">
        <v>0</v>
      </c>
      <c r="AC4855">
        <v>0</v>
      </c>
      <c r="AD4855">
        <v>0</v>
      </c>
      <c r="AE4855">
        <v>0</v>
      </c>
      <c r="AF4855">
        <v>9000000</v>
      </c>
      <c r="AG4855">
        <v>0</v>
      </c>
      <c r="AH4855">
        <v>0</v>
      </c>
      <c r="AI4855">
        <v>0</v>
      </c>
      <c r="AJ4855">
        <v>0</v>
      </c>
      <c r="AK4855">
        <v>0</v>
      </c>
      <c r="AL4855">
        <v>0</v>
      </c>
      <c r="AM4855">
        <v>0</v>
      </c>
      <c r="AN4855">
        <v>1</v>
      </c>
    </row>
    <row r="4856" spans="1:40" x14ac:dyDescent="0.45">
      <c r="A4856" t="s">
        <v>75813</v>
      </c>
      <c r="B4856" t="s">
        <v>75814</v>
      </c>
      <c r="C4856" t="s">
        <v>75815</v>
      </c>
      <c r="D4856" t="s">
        <v>90</v>
      </c>
      <c r="E4856" t="s">
        <v>91</v>
      </c>
      <c r="F4856">
        <v>0</v>
      </c>
      <c r="G4856" t="s">
        <v>51</v>
      </c>
      <c r="H4856" t="s">
        <v>179</v>
      </c>
      <c r="I4856" t="s">
        <v>180</v>
      </c>
      <c r="J4856" t="s">
        <v>181</v>
      </c>
      <c r="K4856" t="s">
        <v>68941</v>
      </c>
      <c r="L4856">
        <v>5</v>
      </c>
      <c r="M4856" s="1">
        <v>39539</v>
      </c>
      <c r="N4856" s="3">
        <v>43929</v>
      </c>
      <c r="O4856" t="s">
        <v>303</v>
      </c>
      <c r="P4856">
        <v>2008</v>
      </c>
      <c r="Q4856" s="1">
        <v>39539</v>
      </c>
      <c r="R4856" s="1">
        <v>41365</v>
      </c>
      <c r="S4856">
        <v>425000</v>
      </c>
      <c r="T4856">
        <v>8650000</v>
      </c>
      <c r="U4856">
        <v>0</v>
      </c>
      <c r="V4856">
        <v>0</v>
      </c>
      <c r="W4856">
        <v>0</v>
      </c>
      <c r="X4856">
        <v>975000</v>
      </c>
      <c r="Y4856">
        <v>0</v>
      </c>
      <c r="Z4856">
        <v>0</v>
      </c>
      <c r="AA4856">
        <v>0</v>
      </c>
      <c r="AB4856">
        <v>0</v>
      </c>
      <c r="AC4856">
        <v>0</v>
      </c>
      <c r="AD4856">
        <v>0</v>
      </c>
      <c r="AE4856">
        <v>0</v>
      </c>
      <c r="AF4856">
        <v>0</v>
      </c>
      <c r="AG4856">
        <v>1100000</v>
      </c>
      <c r="AH4856">
        <v>0</v>
      </c>
      <c r="AI4856">
        <v>0</v>
      </c>
      <c r="AJ4856">
        <v>0</v>
      </c>
      <c r="AK4856">
        <v>0</v>
      </c>
      <c r="AL4856">
        <v>0</v>
      </c>
      <c r="AM4856">
        <v>0</v>
      </c>
      <c r="AN4856">
        <v>1</v>
      </c>
    </row>
    <row r="4857" spans="1:40" x14ac:dyDescent="0.45">
      <c r="A4857" t="s">
        <v>61438</v>
      </c>
      <c r="B4857" t="s">
        <v>61439</v>
      </c>
      <c r="C4857" t="s">
        <v>61440</v>
      </c>
      <c r="D4857" t="s">
        <v>61089</v>
      </c>
      <c r="E4857" t="s">
        <v>69</v>
      </c>
      <c r="F4857">
        <v>0</v>
      </c>
      <c r="G4857" t="s">
        <v>51</v>
      </c>
      <c r="H4857" t="s">
        <v>44</v>
      </c>
      <c r="I4857" t="s">
        <v>147</v>
      </c>
      <c r="J4857" t="s">
        <v>148</v>
      </c>
      <c r="K4857" t="s">
        <v>148</v>
      </c>
      <c r="L4857">
        <v>3</v>
      </c>
      <c r="M4857" s="1">
        <v>41275</v>
      </c>
      <c r="N4857" s="3">
        <v>43843</v>
      </c>
      <c r="O4857" t="s">
        <v>117</v>
      </c>
      <c r="P4857">
        <v>2013</v>
      </c>
      <c r="Q4857" s="1">
        <v>41491</v>
      </c>
      <c r="R4857" s="1">
        <v>41949</v>
      </c>
      <c r="S4857">
        <v>2050000</v>
      </c>
      <c r="T4857">
        <v>8000000</v>
      </c>
      <c r="U4857">
        <v>0</v>
      </c>
      <c r="V4857">
        <v>0</v>
      </c>
      <c r="W4857">
        <v>0</v>
      </c>
      <c r="X4857">
        <v>0</v>
      </c>
      <c r="Y4857">
        <v>0</v>
      </c>
      <c r="Z4857">
        <v>0</v>
      </c>
      <c r="AA4857">
        <v>0</v>
      </c>
      <c r="AB4857">
        <v>0</v>
      </c>
      <c r="AC4857">
        <v>0</v>
      </c>
      <c r="AD4857">
        <v>0</v>
      </c>
      <c r="AE4857">
        <v>0</v>
      </c>
      <c r="AF4857">
        <v>8000000</v>
      </c>
      <c r="AG4857">
        <v>0</v>
      </c>
      <c r="AH4857">
        <v>0</v>
      </c>
      <c r="AI4857">
        <v>0</v>
      </c>
      <c r="AJ4857">
        <v>0</v>
      </c>
      <c r="AK4857">
        <v>0</v>
      </c>
      <c r="AL4857">
        <v>0</v>
      </c>
      <c r="AM4857">
        <v>0</v>
      </c>
      <c r="AN4857">
        <v>1</v>
      </c>
    </row>
    <row r="4858" spans="1:40" x14ac:dyDescent="0.45">
      <c r="A4858" t="s">
        <v>4369</v>
      </c>
      <c r="B4858" t="s">
        <v>4370</v>
      </c>
      <c r="C4858" t="s">
        <v>4371</v>
      </c>
      <c r="D4858" t="s">
        <v>198</v>
      </c>
      <c r="E4858" t="s">
        <v>199</v>
      </c>
      <c r="F4858">
        <v>0</v>
      </c>
      <c r="G4858" t="s">
        <v>51</v>
      </c>
      <c r="H4858" t="s">
        <v>44</v>
      </c>
      <c r="I4858" t="s">
        <v>1474</v>
      </c>
      <c r="J4858" t="s">
        <v>3394</v>
      </c>
      <c r="K4858" t="s">
        <v>3394</v>
      </c>
      <c r="L4858">
        <v>2</v>
      </c>
      <c r="M4858" s="1">
        <v>38718</v>
      </c>
      <c r="N4858" s="3">
        <v>43836</v>
      </c>
      <c r="O4858" t="s">
        <v>260</v>
      </c>
      <c r="P4858">
        <v>2006</v>
      </c>
      <c r="Q4858" s="1">
        <v>40885</v>
      </c>
      <c r="R4858" s="1">
        <v>41278</v>
      </c>
      <c r="S4858">
        <v>0</v>
      </c>
      <c r="T4858">
        <v>0</v>
      </c>
      <c r="U4858">
        <v>0</v>
      </c>
      <c r="V4858">
        <v>0</v>
      </c>
      <c r="W4858">
        <v>0</v>
      </c>
      <c r="X4858">
        <v>1970243</v>
      </c>
      <c r="Y4858">
        <v>0</v>
      </c>
      <c r="Z4858">
        <v>0</v>
      </c>
      <c r="AA4858">
        <v>8085705</v>
      </c>
      <c r="AB4858">
        <v>0</v>
      </c>
      <c r="AC4858">
        <v>0</v>
      </c>
      <c r="AD4858">
        <v>0</v>
      </c>
      <c r="AE4858">
        <v>0</v>
      </c>
      <c r="AF4858">
        <v>0</v>
      </c>
      <c r="AG4858">
        <v>0</v>
      </c>
      <c r="AH4858">
        <v>0</v>
      </c>
      <c r="AI4858">
        <v>0</v>
      </c>
      <c r="AJ4858">
        <v>0</v>
      </c>
      <c r="AK4858">
        <v>0</v>
      </c>
      <c r="AL4858">
        <v>0</v>
      </c>
      <c r="AM4858">
        <v>0</v>
      </c>
      <c r="AN4858">
        <v>1</v>
      </c>
    </row>
    <row r="4859" spans="1:40" x14ac:dyDescent="0.45">
      <c r="A4859" t="s">
        <v>73792</v>
      </c>
      <c r="B4859" t="s">
        <v>73793</v>
      </c>
      <c r="C4859" t="s">
        <v>73794</v>
      </c>
      <c r="D4859" t="s">
        <v>73795</v>
      </c>
      <c r="E4859" t="s">
        <v>1393</v>
      </c>
      <c r="F4859">
        <v>0</v>
      </c>
      <c r="G4859" t="s">
        <v>51</v>
      </c>
      <c r="H4859" t="s">
        <v>44</v>
      </c>
      <c r="I4859" t="s">
        <v>45</v>
      </c>
      <c r="J4859" t="s">
        <v>46</v>
      </c>
      <c r="K4859" t="s">
        <v>47</v>
      </c>
      <c r="L4859">
        <v>1</v>
      </c>
      <c r="M4859" s="1">
        <v>40909</v>
      </c>
      <c r="N4859" s="3">
        <v>43842</v>
      </c>
      <c r="O4859" t="s">
        <v>94</v>
      </c>
      <c r="P4859">
        <v>2012</v>
      </c>
      <c r="Q4859" s="1">
        <v>41724</v>
      </c>
      <c r="R4859" s="1">
        <v>41724</v>
      </c>
      <c r="S4859">
        <v>0</v>
      </c>
      <c r="T4859">
        <v>10064136</v>
      </c>
      <c r="U4859">
        <v>0</v>
      </c>
      <c r="V4859">
        <v>0</v>
      </c>
      <c r="W4859">
        <v>0</v>
      </c>
      <c r="X4859">
        <v>0</v>
      </c>
      <c r="Y4859">
        <v>0</v>
      </c>
      <c r="Z4859">
        <v>0</v>
      </c>
      <c r="AA4859">
        <v>0</v>
      </c>
      <c r="AB4859">
        <v>0</v>
      </c>
      <c r="AC4859">
        <v>0</v>
      </c>
      <c r="AD4859">
        <v>0</v>
      </c>
      <c r="AE4859">
        <v>0</v>
      </c>
      <c r="AF4859">
        <v>10064136</v>
      </c>
      <c r="AG4859">
        <v>0</v>
      </c>
      <c r="AH4859">
        <v>0</v>
      </c>
      <c r="AI4859">
        <v>0</v>
      </c>
      <c r="AJ4859">
        <v>0</v>
      </c>
      <c r="AK4859">
        <v>0</v>
      </c>
      <c r="AL4859">
        <v>0</v>
      </c>
      <c r="AM4859">
        <v>0</v>
      </c>
      <c r="AN4859">
        <v>1</v>
      </c>
    </row>
    <row r="4860" spans="1:40" x14ac:dyDescent="0.45">
      <c r="A4860" t="s">
        <v>43772</v>
      </c>
      <c r="B4860" t="s">
        <v>43773</v>
      </c>
      <c r="C4860" t="s">
        <v>43774</v>
      </c>
      <c r="D4860" t="s">
        <v>43775</v>
      </c>
      <c r="E4860" t="s">
        <v>722</v>
      </c>
      <c r="F4860">
        <v>0</v>
      </c>
      <c r="G4860" t="s">
        <v>51</v>
      </c>
      <c r="H4860" t="s">
        <v>44</v>
      </c>
      <c r="I4860" t="s">
        <v>45</v>
      </c>
      <c r="J4860" t="s">
        <v>46</v>
      </c>
      <c r="K4860" t="s">
        <v>47</v>
      </c>
      <c r="L4860">
        <v>4</v>
      </c>
      <c r="M4860" s="1">
        <v>40452</v>
      </c>
      <c r="N4860" s="3">
        <v>44114</v>
      </c>
      <c r="O4860" t="s">
        <v>153</v>
      </c>
      <c r="P4860">
        <v>2010</v>
      </c>
      <c r="Q4860" s="1">
        <v>40757</v>
      </c>
      <c r="R4860" s="1">
        <v>41948</v>
      </c>
      <c r="S4860">
        <v>1000000</v>
      </c>
      <c r="T4860">
        <v>9000000</v>
      </c>
      <c r="U4860">
        <v>0</v>
      </c>
      <c r="V4860">
        <v>0</v>
      </c>
      <c r="W4860">
        <v>0</v>
      </c>
      <c r="X4860">
        <v>70000</v>
      </c>
      <c r="Y4860">
        <v>0</v>
      </c>
      <c r="Z4860">
        <v>0</v>
      </c>
      <c r="AA4860">
        <v>0</v>
      </c>
      <c r="AB4860">
        <v>0</v>
      </c>
      <c r="AC4860">
        <v>0</v>
      </c>
      <c r="AD4860">
        <v>0</v>
      </c>
      <c r="AE4860">
        <v>0</v>
      </c>
      <c r="AF4860">
        <v>0</v>
      </c>
      <c r="AG4860">
        <v>0</v>
      </c>
      <c r="AH4860">
        <v>0</v>
      </c>
      <c r="AI4860">
        <v>0</v>
      </c>
      <c r="AJ4860">
        <v>0</v>
      </c>
      <c r="AK4860">
        <v>0</v>
      </c>
      <c r="AL4860">
        <v>0</v>
      </c>
      <c r="AM4860">
        <v>0</v>
      </c>
      <c r="AN4860">
        <v>1</v>
      </c>
    </row>
    <row r="4861" spans="1:40" x14ac:dyDescent="0.45">
      <c r="A4861" t="s">
        <v>46169</v>
      </c>
      <c r="B4861" t="s">
        <v>46170</v>
      </c>
      <c r="C4861" t="s">
        <v>46171</v>
      </c>
      <c r="D4861" t="s">
        <v>198</v>
      </c>
      <c r="E4861" t="s">
        <v>199</v>
      </c>
      <c r="F4861">
        <v>0</v>
      </c>
      <c r="G4861" t="s">
        <v>51</v>
      </c>
      <c r="H4861" t="s">
        <v>44</v>
      </c>
      <c r="I4861" t="s">
        <v>52</v>
      </c>
      <c r="J4861" t="s">
        <v>141</v>
      </c>
      <c r="K4861" t="s">
        <v>142</v>
      </c>
      <c r="L4861">
        <v>5</v>
      </c>
      <c r="M4861" s="1">
        <v>36892</v>
      </c>
      <c r="N4861" s="3">
        <v>43831</v>
      </c>
      <c r="O4861" t="s">
        <v>124</v>
      </c>
      <c r="P4861">
        <v>2001</v>
      </c>
      <c r="Q4861" s="1">
        <v>39945</v>
      </c>
      <c r="R4861" s="1">
        <v>41796</v>
      </c>
      <c r="S4861">
        <v>0</v>
      </c>
      <c r="T4861">
        <v>9944369</v>
      </c>
      <c r="U4861">
        <v>0</v>
      </c>
      <c r="V4861">
        <v>0</v>
      </c>
      <c r="W4861">
        <v>0</v>
      </c>
      <c r="X4861">
        <v>137500</v>
      </c>
      <c r="Y4861">
        <v>0</v>
      </c>
      <c r="Z4861">
        <v>0</v>
      </c>
      <c r="AA4861">
        <v>0</v>
      </c>
      <c r="AB4861">
        <v>0</v>
      </c>
      <c r="AC4861">
        <v>0</v>
      </c>
      <c r="AD4861">
        <v>0</v>
      </c>
      <c r="AE4861">
        <v>0</v>
      </c>
      <c r="AF4861">
        <v>0</v>
      </c>
      <c r="AG4861">
        <v>0</v>
      </c>
      <c r="AH4861">
        <v>0</v>
      </c>
      <c r="AI4861">
        <v>0</v>
      </c>
      <c r="AJ4861">
        <v>0</v>
      </c>
      <c r="AK4861">
        <v>0</v>
      </c>
      <c r="AL4861">
        <v>0</v>
      </c>
      <c r="AM4861">
        <v>0</v>
      </c>
      <c r="AN4861">
        <v>1</v>
      </c>
    </row>
    <row r="4862" spans="1:40" x14ac:dyDescent="0.45">
      <c r="A4862" t="s">
        <v>41952</v>
      </c>
      <c r="B4862" t="s">
        <v>41953</v>
      </c>
      <c r="C4862" t="s">
        <v>41954</v>
      </c>
      <c r="D4862" t="s">
        <v>41955</v>
      </c>
      <c r="E4862" t="s">
        <v>722</v>
      </c>
      <c r="F4862">
        <v>0</v>
      </c>
      <c r="G4862" t="s">
        <v>51</v>
      </c>
      <c r="H4862" t="s">
        <v>44</v>
      </c>
      <c r="I4862" t="s">
        <v>694</v>
      </c>
      <c r="J4862" t="s">
        <v>695</v>
      </c>
      <c r="K4862" t="s">
        <v>33824</v>
      </c>
      <c r="L4862">
        <v>4</v>
      </c>
      <c r="M4862" s="1">
        <v>37599</v>
      </c>
      <c r="N4862" s="3">
        <v>44167</v>
      </c>
      <c r="O4862" t="s">
        <v>898</v>
      </c>
      <c r="P4862">
        <v>2002</v>
      </c>
      <c r="Q4862" s="1">
        <v>39569</v>
      </c>
      <c r="R4862" s="1">
        <v>40843</v>
      </c>
      <c r="S4862">
        <v>0</v>
      </c>
      <c r="T4862">
        <v>9491372</v>
      </c>
      <c r="U4862">
        <v>0</v>
      </c>
      <c r="V4862">
        <v>0</v>
      </c>
      <c r="W4862">
        <v>0</v>
      </c>
      <c r="X4862">
        <v>600000</v>
      </c>
      <c r="Y4862">
        <v>0</v>
      </c>
      <c r="Z4862">
        <v>0</v>
      </c>
      <c r="AA4862">
        <v>0</v>
      </c>
      <c r="AB4862">
        <v>0</v>
      </c>
      <c r="AC4862">
        <v>0</v>
      </c>
      <c r="AD4862">
        <v>0</v>
      </c>
      <c r="AE4862">
        <v>0</v>
      </c>
      <c r="AF4862">
        <v>0</v>
      </c>
      <c r="AG4862">
        <v>0</v>
      </c>
      <c r="AH4862">
        <v>0</v>
      </c>
      <c r="AI4862">
        <v>0</v>
      </c>
      <c r="AJ4862">
        <v>0</v>
      </c>
      <c r="AK4862">
        <v>0</v>
      </c>
      <c r="AL4862">
        <v>0</v>
      </c>
      <c r="AM4862">
        <v>0</v>
      </c>
      <c r="AN4862">
        <v>1</v>
      </c>
    </row>
    <row r="4863" spans="1:40" x14ac:dyDescent="0.45">
      <c r="A4863" t="s">
        <v>77331</v>
      </c>
      <c r="B4863" t="s">
        <v>77332</v>
      </c>
      <c r="C4863" t="s">
        <v>77333</v>
      </c>
      <c r="D4863" t="s">
        <v>371</v>
      </c>
      <c r="E4863" t="s">
        <v>222</v>
      </c>
      <c r="F4863">
        <v>0</v>
      </c>
      <c r="G4863" t="s">
        <v>51</v>
      </c>
      <c r="H4863" t="s">
        <v>44</v>
      </c>
      <c r="I4863" t="s">
        <v>64</v>
      </c>
      <c r="J4863" t="s">
        <v>749</v>
      </c>
      <c r="K4863" t="s">
        <v>749</v>
      </c>
      <c r="L4863">
        <v>4</v>
      </c>
      <c r="M4863" s="1">
        <v>31048</v>
      </c>
      <c r="N4863" s="2">
        <v>31048</v>
      </c>
      <c r="O4863" t="s">
        <v>2014</v>
      </c>
      <c r="P4863">
        <v>1985</v>
      </c>
      <c r="Q4863" s="1">
        <v>40132</v>
      </c>
      <c r="R4863" s="1">
        <v>40836</v>
      </c>
      <c r="S4863">
        <v>0</v>
      </c>
      <c r="T4863">
        <v>8070000</v>
      </c>
      <c r="U4863">
        <v>0</v>
      </c>
      <c r="V4863">
        <v>0</v>
      </c>
      <c r="W4863">
        <v>0</v>
      </c>
      <c r="X4863">
        <v>2027500</v>
      </c>
      <c r="Y4863">
        <v>0</v>
      </c>
      <c r="Z4863">
        <v>0</v>
      </c>
      <c r="AA4863">
        <v>0</v>
      </c>
      <c r="AB4863">
        <v>0</v>
      </c>
      <c r="AC4863">
        <v>0</v>
      </c>
      <c r="AD4863">
        <v>0</v>
      </c>
      <c r="AE4863">
        <v>0</v>
      </c>
      <c r="AF4863">
        <v>0</v>
      </c>
      <c r="AG4863">
        <v>0</v>
      </c>
      <c r="AH4863">
        <v>0</v>
      </c>
      <c r="AI4863">
        <v>0</v>
      </c>
      <c r="AJ4863">
        <v>0</v>
      </c>
      <c r="AK4863">
        <v>0</v>
      </c>
      <c r="AL4863">
        <v>0</v>
      </c>
      <c r="AM4863">
        <v>0</v>
      </c>
      <c r="AN4863">
        <v>1</v>
      </c>
    </row>
    <row r="4864" spans="1:40" x14ac:dyDescent="0.45">
      <c r="A4864" t="s">
        <v>15471</v>
      </c>
      <c r="B4864" t="s">
        <v>15472</v>
      </c>
      <c r="C4864" t="s">
        <v>15473</v>
      </c>
      <c r="D4864" t="s">
        <v>15474</v>
      </c>
      <c r="E4864" t="s">
        <v>864</v>
      </c>
      <c r="F4864">
        <v>0</v>
      </c>
      <c r="G4864" t="s">
        <v>51</v>
      </c>
      <c r="H4864" t="s">
        <v>44</v>
      </c>
      <c r="I4864" t="s">
        <v>52</v>
      </c>
      <c r="J4864" t="s">
        <v>141</v>
      </c>
      <c r="K4864" t="s">
        <v>142</v>
      </c>
      <c r="L4864">
        <v>4</v>
      </c>
      <c r="M4864" s="1">
        <v>40695</v>
      </c>
      <c r="N4864" s="3">
        <v>43993</v>
      </c>
      <c r="O4864" t="s">
        <v>62</v>
      </c>
      <c r="P4864">
        <v>2011</v>
      </c>
      <c r="Q4864" s="1">
        <v>40809</v>
      </c>
      <c r="R4864" s="1">
        <v>41366</v>
      </c>
      <c r="S4864">
        <v>1600000</v>
      </c>
      <c r="T4864">
        <v>8500000</v>
      </c>
      <c r="U4864">
        <v>0</v>
      </c>
      <c r="V4864">
        <v>0</v>
      </c>
      <c r="W4864">
        <v>0</v>
      </c>
      <c r="X4864">
        <v>0</v>
      </c>
      <c r="Y4864">
        <v>0</v>
      </c>
      <c r="Z4864">
        <v>0</v>
      </c>
      <c r="AA4864">
        <v>0</v>
      </c>
      <c r="AB4864">
        <v>0</v>
      </c>
      <c r="AC4864">
        <v>0</v>
      </c>
      <c r="AD4864">
        <v>0</v>
      </c>
      <c r="AE4864">
        <v>0</v>
      </c>
      <c r="AF4864">
        <v>8500000</v>
      </c>
      <c r="AG4864">
        <v>0</v>
      </c>
      <c r="AH4864">
        <v>0</v>
      </c>
      <c r="AI4864">
        <v>0</v>
      </c>
      <c r="AJ4864">
        <v>0</v>
      </c>
      <c r="AK4864">
        <v>0</v>
      </c>
      <c r="AL4864">
        <v>0</v>
      </c>
      <c r="AM4864">
        <v>0</v>
      </c>
      <c r="AN4864">
        <v>1</v>
      </c>
    </row>
    <row r="4865" spans="1:40" x14ac:dyDescent="0.45">
      <c r="A4865" t="s">
        <v>37426</v>
      </c>
      <c r="B4865" t="s">
        <v>37427</v>
      </c>
      <c r="C4865" t="s">
        <v>37428</v>
      </c>
      <c r="D4865" t="s">
        <v>115</v>
      </c>
      <c r="E4865" t="s">
        <v>116</v>
      </c>
      <c r="F4865">
        <v>0</v>
      </c>
      <c r="G4865" t="s">
        <v>51</v>
      </c>
      <c r="H4865" t="s">
        <v>44</v>
      </c>
      <c r="I4865" t="s">
        <v>52</v>
      </c>
      <c r="J4865" t="s">
        <v>141</v>
      </c>
      <c r="K4865" t="s">
        <v>459</v>
      </c>
      <c r="L4865">
        <v>2</v>
      </c>
      <c r="M4865" s="1">
        <v>40909</v>
      </c>
      <c r="N4865" s="3">
        <v>43842</v>
      </c>
      <c r="O4865" t="s">
        <v>94</v>
      </c>
      <c r="P4865">
        <v>2012</v>
      </c>
      <c r="Q4865" s="1">
        <v>41000</v>
      </c>
      <c r="R4865" s="1">
        <v>41592</v>
      </c>
      <c r="S4865">
        <v>0</v>
      </c>
      <c r="T4865">
        <v>10100000</v>
      </c>
      <c r="U4865">
        <v>0</v>
      </c>
      <c r="V4865">
        <v>0</v>
      </c>
      <c r="W4865">
        <v>0</v>
      </c>
      <c r="X4865">
        <v>0</v>
      </c>
      <c r="Y4865">
        <v>0</v>
      </c>
      <c r="Z4865">
        <v>0</v>
      </c>
      <c r="AA4865">
        <v>0</v>
      </c>
      <c r="AB4865">
        <v>0</v>
      </c>
      <c r="AC4865">
        <v>0</v>
      </c>
      <c r="AD4865">
        <v>0</v>
      </c>
      <c r="AE4865">
        <v>0</v>
      </c>
      <c r="AF4865">
        <v>0</v>
      </c>
      <c r="AG4865">
        <v>10100000</v>
      </c>
      <c r="AH4865">
        <v>0</v>
      </c>
      <c r="AI4865">
        <v>0</v>
      </c>
      <c r="AJ4865">
        <v>0</v>
      </c>
      <c r="AK4865">
        <v>0</v>
      </c>
      <c r="AL4865">
        <v>0</v>
      </c>
      <c r="AM4865">
        <v>0</v>
      </c>
      <c r="AN4865">
        <v>1</v>
      </c>
    </row>
    <row r="4866" spans="1:40" x14ac:dyDescent="0.45">
      <c r="A4866" t="s">
        <v>48530</v>
      </c>
      <c r="B4866" t="s">
        <v>48531</v>
      </c>
      <c r="C4866" t="s">
        <v>48532</v>
      </c>
      <c r="D4866" t="s">
        <v>68</v>
      </c>
      <c r="E4866" t="s">
        <v>69</v>
      </c>
      <c r="F4866">
        <v>0</v>
      </c>
      <c r="G4866" t="s">
        <v>51</v>
      </c>
      <c r="H4866" t="s">
        <v>44</v>
      </c>
      <c r="I4866" t="s">
        <v>369</v>
      </c>
      <c r="J4866" t="s">
        <v>370</v>
      </c>
      <c r="K4866" t="s">
        <v>370</v>
      </c>
      <c r="L4866">
        <v>1</v>
      </c>
      <c r="M4866" s="1">
        <v>36526</v>
      </c>
      <c r="N4866" s="2">
        <v>36526</v>
      </c>
      <c r="O4866" t="s">
        <v>176</v>
      </c>
      <c r="P4866">
        <v>2000</v>
      </c>
      <c r="Q4866" s="1">
        <v>38776</v>
      </c>
      <c r="R4866" s="1">
        <v>38776</v>
      </c>
      <c r="S4866">
        <v>0</v>
      </c>
      <c r="T4866">
        <v>10100000</v>
      </c>
      <c r="U4866">
        <v>0</v>
      </c>
      <c r="V4866">
        <v>0</v>
      </c>
      <c r="W4866">
        <v>0</v>
      </c>
      <c r="X4866">
        <v>0</v>
      </c>
      <c r="Y4866">
        <v>0</v>
      </c>
      <c r="Z4866">
        <v>0</v>
      </c>
      <c r="AA4866">
        <v>0</v>
      </c>
      <c r="AB4866">
        <v>0</v>
      </c>
      <c r="AC4866">
        <v>0</v>
      </c>
      <c r="AD4866">
        <v>0</v>
      </c>
      <c r="AE4866">
        <v>0</v>
      </c>
      <c r="AF4866">
        <v>0</v>
      </c>
      <c r="AG4866">
        <v>0</v>
      </c>
      <c r="AH4866">
        <v>0</v>
      </c>
      <c r="AI4866">
        <v>0</v>
      </c>
      <c r="AJ4866">
        <v>0</v>
      </c>
      <c r="AK4866">
        <v>0</v>
      </c>
      <c r="AL4866">
        <v>0</v>
      </c>
      <c r="AM4866">
        <v>0</v>
      </c>
      <c r="AN4866">
        <v>1</v>
      </c>
    </row>
    <row r="4867" spans="1:40" x14ac:dyDescent="0.45">
      <c r="A4867" t="s">
        <v>71538</v>
      </c>
      <c r="B4867" t="s">
        <v>71539</v>
      </c>
      <c r="C4867" t="s">
        <v>71540</v>
      </c>
      <c r="D4867" t="s">
        <v>71541</v>
      </c>
      <c r="E4867" t="s">
        <v>3236</v>
      </c>
      <c r="F4867">
        <v>0</v>
      </c>
      <c r="G4867" t="s">
        <v>43</v>
      </c>
      <c r="H4867" t="s">
        <v>44</v>
      </c>
      <c r="I4867" t="s">
        <v>204</v>
      </c>
      <c r="J4867" t="s">
        <v>205</v>
      </c>
      <c r="K4867" t="s">
        <v>205</v>
      </c>
      <c r="L4867">
        <v>2</v>
      </c>
      <c r="M4867" s="1">
        <v>39052</v>
      </c>
      <c r="N4867" s="3">
        <v>44171</v>
      </c>
      <c r="O4867" t="s">
        <v>708</v>
      </c>
      <c r="P4867">
        <v>2006</v>
      </c>
      <c r="Q4867" s="1">
        <v>39022</v>
      </c>
      <c r="R4867" s="1">
        <v>39742</v>
      </c>
      <c r="S4867">
        <v>0</v>
      </c>
      <c r="T4867">
        <v>6100000</v>
      </c>
      <c r="U4867">
        <v>0</v>
      </c>
      <c r="V4867">
        <v>0</v>
      </c>
      <c r="W4867">
        <v>0</v>
      </c>
      <c r="X4867">
        <v>0</v>
      </c>
      <c r="Y4867">
        <v>4000000</v>
      </c>
      <c r="Z4867">
        <v>0</v>
      </c>
      <c r="AA4867">
        <v>0</v>
      </c>
      <c r="AB4867">
        <v>0</v>
      </c>
      <c r="AC4867">
        <v>0</v>
      </c>
      <c r="AD4867">
        <v>0</v>
      </c>
      <c r="AE4867">
        <v>0</v>
      </c>
      <c r="AF4867">
        <v>0</v>
      </c>
      <c r="AG4867">
        <v>6100000</v>
      </c>
      <c r="AH4867">
        <v>0</v>
      </c>
      <c r="AI4867">
        <v>0</v>
      </c>
      <c r="AJ4867">
        <v>0</v>
      </c>
      <c r="AK4867">
        <v>0</v>
      </c>
      <c r="AL4867">
        <v>0</v>
      </c>
      <c r="AM4867">
        <v>0</v>
      </c>
      <c r="AN4867">
        <v>1</v>
      </c>
    </row>
    <row r="4868" spans="1:40" x14ac:dyDescent="0.45">
      <c r="A4868" t="s">
        <v>4795</v>
      </c>
      <c r="B4868" t="s">
        <v>4796</v>
      </c>
      <c r="C4868" t="s">
        <v>4797</v>
      </c>
      <c r="D4868" t="s">
        <v>4798</v>
      </c>
      <c r="E4868" t="s">
        <v>1562</v>
      </c>
      <c r="F4868">
        <v>0</v>
      </c>
      <c r="G4868" t="s">
        <v>51</v>
      </c>
      <c r="H4868" t="s">
        <v>44</v>
      </c>
      <c r="I4868" t="s">
        <v>592</v>
      </c>
      <c r="J4868" t="s">
        <v>593</v>
      </c>
      <c r="K4868" t="s">
        <v>628</v>
      </c>
      <c r="L4868">
        <v>3</v>
      </c>
      <c r="M4868" s="1">
        <v>40179</v>
      </c>
      <c r="N4868" s="3">
        <v>43840</v>
      </c>
      <c r="O4868" t="s">
        <v>87</v>
      </c>
      <c r="P4868">
        <v>2010</v>
      </c>
      <c r="Q4868" s="1">
        <v>40188</v>
      </c>
      <c r="R4868" s="1">
        <v>41716</v>
      </c>
      <c r="S4868">
        <v>2500000</v>
      </c>
      <c r="T4868">
        <v>7600000</v>
      </c>
      <c r="U4868">
        <v>0</v>
      </c>
      <c r="V4868">
        <v>0</v>
      </c>
      <c r="W4868">
        <v>0</v>
      </c>
      <c r="X4868">
        <v>0</v>
      </c>
      <c r="Y4868">
        <v>0</v>
      </c>
      <c r="Z4868">
        <v>0</v>
      </c>
      <c r="AA4868">
        <v>0</v>
      </c>
      <c r="AB4868">
        <v>0</v>
      </c>
      <c r="AC4868">
        <v>0</v>
      </c>
      <c r="AD4868">
        <v>0</v>
      </c>
      <c r="AE4868">
        <v>0</v>
      </c>
      <c r="AF4868">
        <v>3600000</v>
      </c>
      <c r="AG4868">
        <v>4000000</v>
      </c>
      <c r="AH4868">
        <v>0</v>
      </c>
      <c r="AI4868">
        <v>0</v>
      </c>
      <c r="AJ4868">
        <v>0</v>
      </c>
      <c r="AK4868">
        <v>0</v>
      </c>
      <c r="AL4868">
        <v>0</v>
      </c>
      <c r="AM4868">
        <v>0</v>
      </c>
      <c r="AN4868">
        <v>1</v>
      </c>
    </row>
    <row r="4869" spans="1:40" x14ac:dyDescent="0.45">
      <c r="A4869" t="s">
        <v>60597</v>
      </c>
      <c r="B4869" t="s">
        <v>60598</v>
      </c>
      <c r="C4869" t="s">
        <v>60599</v>
      </c>
      <c r="D4869" t="s">
        <v>60600</v>
      </c>
      <c r="E4869" t="s">
        <v>112</v>
      </c>
      <c r="F4869">
        <v>0</v>
      </c>
      <c r="G4869" t="s">
        <v>51</v>
      </c>
      <c r="H4869" t="s">
        <v>44</v>
      </c>
      <c r="I4869" t="s">
        <v>327</v>
      </c>
      <c r="J4869" t="s">
        <v>328</v>
      </c>
      <c r="K4869" t="s">
        <v>6118</v>
      </c>
      <c r="L4869">
        <v>2</v>
      </c>
      <c r="M4869" s="1">
        <v>39448</v>
      </c>
      <c r="N4869" s="3">
        <v>43838</v>
      </c>
      <c r="O4869" t="s">
        <v>133</v>
      </c>
      <c r="P4869">
        <v>2008</v>
      </c>
      <c r="Q4869" s="1">
        <v>39798</v>
      </c>
      <c r="R4869" s="1">
        <v>40336</v>
      </c>
      <c r="S4869">
        <v>0</v>
      </c>
      <c r="T4869">
        <v>10100000</v>
      </c>
      <c r="U4869">
        <v>0</v>
      </c>
      <c r="V4869">
        <v>0</v>
      </c>
      <c r="W4869">
        <v>0</v>
      </c>
      <c r="X4869">
        <v>0</v>
      </c>
      <c r="Y4869">
        <v>0</v>
      </c>
      <c r="Z4869">
        <v>0</v>
      </c>
      <c r="AA4869">
        <v>0</v>
      </c>
      <c r="AB4869">
        <v>0</v>
      </c>
      <c r="AC4869">
        <v>0</v>
      </c>
      <c r="AD4869">
        <v>0</v>
      </c>
      <c r="AE4869">
        <v>0</v>
      </c>
      <c r="AF4869">
        <v>0</v>
      </c>
      <c r="AG4869">
        <v>0</v>
      </c>
      <c r="AH4869">
        <v>0</v>
      </c>
      <c r="AI4869">
        <v>0</v>
      </c>
      <c r="AJ4869">
        <v>0</v>
      </c>
      <c r="AK4869">
        <v>0</v>
      </c>
      <c r="AL4869">
        <v>0</v>
      </c>
      <c r="AM4869">
        <v>0</v>
      </c>
      <c r="AN4869">
        <v>1</v>
      </c>
    </row>
    <row r="4870" spans="1:40" x14ac:dyDescent="0.45">
      <c r="A4870" t="s">
        <v>41415</v>
      </c>
      <c r="B4870" t="s">
        <v>41416</v>
      </c>
      <c r="C4870" t="s">
        <v>41417</v>
      </c>
      <c r="D4870" t="s">
        <v>41418</v>
      </c>
      <c r="E4870" t="s">
        <v>807</v>
      </c>
      <c r="F4870">
        <v>0</v>
      </c>
      <c r="G4870" t="s">
        <v>51</v>
      </c>
      <c r="H4870" t="s">
        <v>44</v>
      </c>
      <c r="I4870" t="s">
        <v>45</v>
      </c>
      <c r="J4870" t="s">
        <v>46</v>
      </c>
      <c r="K4870" t="s">
        <v>47</v>
      </c>
      <c r="L4870">
        <v>2</v>
      </c>
      <c r="M4870" s="1">
        <v>41275</v>
      </c>
      <c r="N4870" s="3">
        <v>43843</v>
      </c>
      <c r="O4870" t="s">
        <v>117</v>
      </c>
      <c r="P4870">
        <v>2013</v>
      </c>
      <c r="Q4870" s="1">
        <v>41543</v>
      </c>
      <c r="R4870" s="1">
        <v>41759</v>
      </c>
      <c r="S4870">
        <v>2100000</v>
      </c>
      <c r="T4870">
        <v>8000000</v>
      </c>
      <c r="U4870">
        <v>0</v>
      </c>
      <c r="V4870">
        <v>0</v>
      </c>
      <c r="W4870">
        <v>0</v>
      </c>
      <c r="X4870">
        <v>0</v>
      </c>
      <c r="Y4870">
        <v>0</v>
      </c>
      <c r="Z4870">
        <v>0</v>
      </c>
      <c r="AA4870">
        <v>0</v>
      </c>
      <c r="AB4870">
        <v>0</v>
      </c>
      <c r="AC4870">
        <v>0</v>
      </c>
      <c r="AD4870">
        <v>0</v>
      </c>
      <c r="AE4870">
        <v>0</v>
      </c>
      <c r="AF4870">
        <v>8000000</v>
      </c>
      <c r="AG4870">
        <v>0</v>
      </c>
      <c r="AH4870">
        <v>0</v>
      </c>
      <c r="AI4870">
        <v>0</v>
      </c>
      <c r="AJ4870">
        <v>0</v>
      </c>
      <c r="AK4870">
        <v>0</v>
      </c>
      <c r="AL4870">
        <v>0</v>
      </c>
      <c r="AM4870">
        <v>0</v>
      </c>
      <c r="AN4870">
        <v>1</v>
      </c>
    </row>
    <row r="4871" spans="1:40" x14ac:dyDescent="0.45">
      <c r="A4871" t="s">
        <v>49494</v>
      </c>
      <c r="B4871" t="s">
        <v>49495</v>
      </c>
      <c r="C4871" t="s">
        <v>49496</v>
      </c>
      <c r="D4871" t="s">
        <v>8378</v>
      </c>
      <c r="E4871" t="s">
        <v>69</v>
      </c>
      <c r="F4871">
        <v>0</v>
      </c>
      <c r="G4871" t="s">
        <v>51</v>
      </c>
      <c r="H4871" t="s">
        <v>44</v>
      </c>
      <c r="I4871" t="s">
        <v>130</v>
      </c>
      <c r="J4871" t="s">
        <v>131</v>
      </c>
      <c r="K4871" t="s">
        <v>1343</v>
      </c>
      <c r="L4871">
        <v>2</v>
      </c>
      <c r="M4871" s="1">
        <v>40452</v>
      </c>
      <c r="N4871" s="3">
        <v>44114</v>
      </c>
      <c r="O4871" t="s">
        <v>153</v>
      </c>
      <c r="P4871">
        <v>2010</v>
      </c>
      <c r="Q4871" s="1">
        <v>41603</v>
      </c>
      <c r="R4871" s="1">
        <v>41915</v>
      </c>
      <c r="S4871">
        <v>2100000</v>
      </c>
      <c r="T4871">
        <v>8000000</v>
      </c>
      <c r="U4871">
        <v>0</v>
      </c>
      <c r="V4871">
        <v>0</v>
      </c>
      <c r="W4871">
        <v>0</v>
      </c>
      <c r="X4871">
        <v>0</v>
      </c>
      <c r="Y4871">
        <v>0</v>
      </c>
      <c r="Z4871">
        <v>0</v>
      </c>
      <c r="AA4871">
        <v>0</v>
      </c>
      <c r="AB4871">
        <v>0</v>
      </c>
      <c r="AC4871">
        <v>0</v>
      </c>
      <c r="AD4871">
        <v>0</v>
      </c>
      <c r="AE4871">
        <v>0</v>
      </c>
      <c r="AF4871">
        <v>8000000</v>
      </c>
      <c r="AG4871">
        <v>0</v>
      </c>
      <c r="AH4871">
        <v>0</v>
      </c>
      <c r="AI4871">
        <v>0</v>
      </c>
      <c r="AJ4871">
        <v>0</v>
      </c>
      <c r="AK4871">
        <v>0</v>
      </c>
      <c r="AL4871">
        <v>0</v>
      </c>
      <c r="AM4871">
        <v>0</v>
      </c>
      <c r="AN4871">
        <v>1</v>
      </c>
    </row>
    <row r="4872" spans="1:40" x14ac:dyDescent="0.45">
      <c r="A4872" t="s">
        <v>47314</v>
      </c>
      <c r="B4872" t="s">
        <v>47315</v>
      </c>
      <c r="C4872" t="s">
        <v>47316</v>
      </c>
      <c r="D4872" t="s">
        <v>209</v>
      </c>
      <c r="E4872" t="s">
        <v>210</v>
      </c>
      <c r="F4872">
        <v>0</v>
      </c>
      <c r="G4872" t="s">
        <v>51</v>
      </c>
      <c r="H4872" t="s">
        <v>44</v>
      </c>
      <c r="I4872" t="s">
        <v>64</v>
      </c>
      <c r="J4872" t="s">
        <v>749</v>
      </c>
      <c r="K4872" t="s">
        <v>749</v>
      </c>
      <c r="L4872">
        <v>1</v>
      </c>
      <c r="M4872" s="1">
        <v>36526</v>
      </c>
      <c r="N4872" s="2">
        <v>36526</v>
      </c>
      <c r="O4872" t="s">
        <v>176</v>
      </c>
      <c r="P4872">
        <v>2000</v>
      </c>
      <c r="Q4872" s="1">
        <v>38840</v>
      </c>
      <c r="R4872" s="1">
        <v>38840</v>
      </c>
      <c r="S4872">
        <v>0</v>
      </c>
      <c r="T4872">
        <v>10100000</v>
      </c>
      <c r="U4872">
        <v>0</v>
      </c>
      <c r="V4872">
        <v>0</v>
      </c>
      <c r="W4872">
        <v>0</v>
      </c>
      <c r="X4872">
        <v>0</v>
      </c>
      <c r="Y4872">
        <v>0</v>
      </c>
      <c r="Z4872">
        <v>0</v>
      </c>
      <c r="AA4872">
        <v>0</v>
      </c>
      <c r="AB4872">
        <v>0</v>
      </c>
      <c r="AC4872">
        <v>0</v>
      </c>
      <c r="AD4872">
        <v>0</v>
      </c>
      <c r="AE4872">
        <v>0</v>
      </c>
      <c r="AF4872">
        <v>0</v>
      </c>
      <c r="AG4872">
        <v>0</v>
      </c>
      <c r="AH4872">
        <v>0</v>
      </c>
      <c r="AI4872">
        <v>0</v>
      </c>
      <c r="AJ4872">
        <v>10100000</v>
      </c>
      <c r="AK4872">
        <v>0</v>
      </c>
      <c r="AL4872">
        <v>0</v>
      </c>
      <c r="AM4872">
        <v>0</v>
      </c>
      <c r="AN4872">
        <v>1</v>
      </c>
    </row>
    <row r="4873" spans="1:40" x14ac:dyDescent="0.45">
      <c r="A4873" t="s">
        <v>63796</v>
      </c>
      <c r="B4873" t="s">
        <v>63797</v>
      </c>
      <c r="C4873" t="s">
        <v>63798</v>
      </c>
      <c r="D4873" t="s">
        <v>198</v>
      </c>
      <c r="E4873" t="s">
        <v>199</v>
      </c>
      <c r="F4873">
        <v>0</v>
      </c>
      <c r="G4873" t="s">
        <v>51</v>
      </c>
      <c r="H4873" t="s">
        <v>179</v>
      </c>
      <c r="I4873" t="s">
        <v>1913</v>
      </c>
      <c r="J4873" t="s">
        <v>3725</v>
      </c>
      <c r="K4873" t="s">
        <v>3725</v>
      </c>
      <c r="L4873">
        <v>1</v>
      </c>
      <c r="M4873" s="1">
        <v>34700</v>
      </c>
      <c r="N4873" s="2">
        <v>34700</v>
      </c>
      <c r="O4873" t="s">
        <v>1638</v>
      </c>
      <c r="P4873">
        <v>1995</v>
      </c>
      <c r="Q4873" s="1">
        <v>41603</v>
      </c>
      <c r="R4873" s="1">
        <v>41603</v>
      </c>
      <c r="S4873">
        <v>0</v>
      </c>
      <c r="T4873">
        <v>101035</v>
      </c>
      <c r="U4873">
        <v>0</v>
      </c>
      <c r="V4873">
        <v>0</v>
      </c>
      <c r="W4873">
        <v>0</v>
      </c>
      <c r="X4873">
        <v>0</v>
      </c>
      <c r="Y4873">
        <v>0</v>
      </c>
      <c r="Z4873">
        <v>0</v>
      </c>
      <c r="AA4873">
        <v>0</v>
      </c>
      <c r="AB4873">
        <v>0</v>
      </c>
      <c r="AC4873">
        <v>0</v>
      </c>
      <c r="AD4873">
        <v>0</v>
      </c>
      <c r="AE4873">
        <v>0</v>
      </c>
      <c r="AF4873">
        <v>0</v>
      </c>
      <c r="AG4873">
        <v>0</v>
      </c>
      <c r="AH4873">
        <v>0</v>
      </c>
      <c r="AI4873">
        <v>0</v>
      </c>
      <c r="AJ4873">
        <v>0</v>
      </c>
      <c r="AK4873">
        <v>0</v>
      </c>
      <c r="AL4873">
        <v>0</v>
      </c>
      <c r="AM4873">
        <v>0</v>
      </c>
      <c r="AN4873">
        <v>1</v>
      </c>
    </row>
    <row r="4874" spans="1:40" x14ac:dyDescent="0.45">
      <c r="A4874" t="s">
        <v>25681</v>
      </c>
      <c r="B4874" t="s">
        <v>25678</v>
      </c>
      <c r="C4874" t="s">
        <v>25682</v>
      </c>
      <c r="D4874" t="s">
        <v>25683</v>
      </c>
      <c r="E4874" t="s">
        <v>909</v>
      </c>
      <c r="F4874">
        <v>0</v>
      </c>
      <c r="G4874" t="s">
        <v>51</v>
      </c>
      <c r="H4874" t="s">
        <v>44</v>
      </c>
      <c r="I4874" t="s">
        <v>1264</v>
      </c>
      <c r="J4874" t="s">
        <v>1265</v>
      </c>
      <c r="K4874" t="s">
        <v>1266</v>
      </c>
      <c r="L4874">
        <v>3</v>
      </c>
      <c r="M4874" s="1">
        <v>40179</v>
      </c>
      <c r="N4874" s="3">
        <v>43840</v>
      </c>
      <c r="O4874" t="s">
        <v>87</v>
      </c>
      <c r="P4874">
        <v>2010</v>
      </c>
      <c r="Q4874" s="1">
        <v>39260</v>
      </c>
      <c r="R4874" s="1">
        <v>40079</v>
      </c>
      <c r="S4874">
        <v>0</v>
      </c>
      <c r="T4874">
        <v>10110000</v>
      </c>
      <c r="U4874">
        <v>0</v>
      </c>
      <c r="V4874">
        <v>0</v>
      </c>
      <c r="W4874">
        <v>0</v>
      </c>
      <c r="X4874">
        <v>0</v>
      </c>
      <c r="Y4874">
        <v>0</v>
      </c>
      <c r="Z4874">
        <v>0</v>
      </c>
      <c r="AA4874">
        <v>0</v>
      </c>
      <c r="AB4874">
        <v>0</v>
      </c>
      <c r="AC4874">
        <v>0</v>
      </c>
      <c r="AD4874">
        <v>0</v>
      </c>
      <c r="AE4874">
        <v>0</v>
      </c>
      <c r="AF4874">
        <v>6110000</v>
      </c>
      <c r="AG4874">
        <v>2000000</v>
      </c>
      <c r="AH4874">
        <v>2000000</v>
      </c>
      <c r="AI4874">
        <v>0</v>
      </c>
      <c r="AJ4874">
        <v>0</v>
      </c>
      <c r="AK4874">
        <v>0</v>
      </c>
      <c r="AL4874">
        <v>0</v>
      </c>
      <c r="AM4874">
        <v>0</v>
      </c>
      <c r="AN4874">
        <v>1</v>
      </c>
    </row>
    <row r="4875" spans="1:40" x14ac:dyDescent="0.45">
      <c r="A4875" t="s">
        <v>70894</v>
      </c>
      <c r="B4875" t="s">
        <v>70895</v>
      </c>
      <c r="C4875" t="s">
        <v>70896</v>
      </c>
      <c r="D4875" t="s">
        <v>70897</v>
      </c>
      <c r="E4875" t="s">
        <v>1859</v>
      </c>
      <c r="F4875">
        <v>0</v>
      </c>
      <c r="G4875" t="s">
        <v>51</v>
      </c>
      <c r="H4875" t="s">
        <v>44</v>
      </c>
      <c r="I4875" t="s">
        <v>52</v>
      </c>
      <c r="J4875" t="s">
        <v>141</v>
      </c>
      <c r="K4875" t="s">
        <v>459</v>
      </c>
      <c r="L4875">
        <v>4</v>
      </c>
      <c r="M4875" s="1">
        <v>40179</v>
      </c>
      <c r="N4875" s="3">
        <v>43840</v>
      </c>
      <c r="O4875" t="s">
        <v>87</v>
      </c>
      <c r="P4875">
        <v>2010</v>
      </c>
      <c r="Q4875" s="1">
        <v>40464</v>
      </c>
      <c r="R4875" s="1">
        <v>41429</v>
      </c>
      <c r="S4875">
        <v>0</v>
      </c>
      <c r="T4875">
        <v>9078799</v>
      </c>
      <c r="U4875">
        <v>0</v>
      </c>
      <c r="V4875">
        <v>0</v>
      </c>
      <c r="W4875">
        <v>0</v>
      </c>
      <c r="X4875">
        <v>1037793</v>
      </c>
      <c r="Y4875">
        <v>0</v>
      </c>
      <c r="Z4875">
        <v>0</v>
      </c>
      <c r="AA4875">
        <v>0</v>
      </c>
      <c r="AB4875">
        <v>0</v>
      </c>
      <c r="AC4875">
        <v>0</v>
      </c>
      <c r="AD4875">
        <v>0</v>
      </c>
      <c r="AE4875">
        <v>0</v>
      </c>
      <c r="AF4875">
        <v>6200000</v>
      </c>
      <c r="AG4875">
        <v>0</v>
      </c>
      <c r="AH4875">
        <v>0</v>
      </c>
      <c r="AI4875">
        <v>0</v>
      </c>
      <c r="AJ4875">
        <v>0</v>
      </c>
      <c r="AK4875">
        <v>0</v>
      </c>
      <c r="AL4875">
        <v>0</v>
      </c>
      <c r="AM4875">
        <v>0</v>
      </c>
      <c r="AN4875">
        <v>1</v>
      </c>
    </row>
    <row r="4876" spans="1:40" x14ac:dyDescent="0.45">
      <c r="A4876" t="s">
        <v>20157</v>
      </c>
      <c r="B4876" t="s">
        <v>20158</v>
      </c>
      <c r="C4876" t="s">
        <v>20159</v>
      </c>
      <c r="D4876" t="s">
        <v>68</v>
      </c>
      <c r="E4876" t="s">
        <v>69</v>
      </c>
      <c r="F4876">
        <v>0</v>
      </c>
      <c r="G4876" t="s">
        <v>43</v>
      </c>
      <c r="H4876" t="s">
        <v>44</v>
      </c>
      <c r="I4876" t="s">
        <v>52</v>
      </c>
      <c r="J4876" t="s">
        <v>141</v>
      </c>
      <c r="K4876" t="s">
        <v>142</v>
      </c>
      <c r="L4876">
        <v>3</v>
      </c>
      <c r="M4876" s="1">
        <v>37622</v>
      </c>
      <c r="N4876" s="3">
        <v>43833</v>
      </c>
      <c r="O4876" t="s">
        <v>469</v>
      </c>
      <c r="P4876">
        <v>2003</v>
      </c>
      <c r="Q4876" s="1">
        <v>40179</v>
      </c>
      <c r="R4876" s="1">
        <v>40833</v>
      </c>
      <c r="S4876">
        <v>0</v>
      </c>
      <c r="T4876">
        <v>119850</v>
      </c>
      <c r="U4876">
        <v>0</v>
      </c>
      <c r="V4876">
        <v>0</v>
      </c>
      <c r="W4876">
        <v>0</v>
      </c>
      <c r="X4876">
        <v>0</v>
      </c>
      <c r="Y4876">
        <v>0</v>
      </c>
      <c r="Z4876">
        <v>0</v>
      </c>
      <c r="AA4876">
        <v>9999951</v>
      </c>
      <c r="AB4876">
        <v>0</v>
      </c>
      <c r="AC4876">
        <v>0</v>
      </c>
      <c r="AD4876">
        <v>0</v>
      </c>
      <c r="AE4876">
        <v>0</v>
      </c>
      <c r="AF4876">
        <v>0</v>
      </c>
      <c r="AG4876">
        <v>0</v>
      </c>
      <c r="AH4876">
        <v>0</v>
      </c>
      <c r="AI4876">
        <v>0</v>
      </c>
      <c r="AJ4876">
        <v>0</v>
      </c>
      <c r="AK4876">
        <v>0</v>
      </c>
      <c r="AL4876">
        <v>0</v>
      </c>
      <c r="AM4876">
        <v>0</v>
      </c>
      <c r="AN4876">
        <v>1</v>
      </c>
    </row>
    <row r="4877" spans="1:40" x14ac:dyDescent="0.45">
      <c r="A4877" t="s">
        <v>10079</v>
      </c>
      <c r="B4877" t="s">
        <v>10080</v>
      </c>
      <c r="C4877" t="s">
        <v>10081</v>
      </c>
      <c r="D4877" t="s">
        <v>10082</v>
      </c>
      <c r="E4877" t="s">
        <v>602</v>
      </c>
      <c r="F4877">
        <v>0</v>
      </c>
      <c r="G4877" t="s">
        <v>51</v>
      </c>
      <c r="H4877" t="s">
        <v>179</v>
      </c>
      <c r="I4877" t="s">
        <v>180</v>
      </c>
      <c r="J4877" t="s">
        <v>580</v>
      </c>
      <c r="K4877" t="s">
        <v>580</v>
      </c>
      <c r="L4877">
        <v>3</v>
      </c>
      <c r="M4877" s="1">
        <v>41275</v>
      </c>
      <c r="N4877" s="3">
        <v>43843</v>
      </c>
      <c r="O4877" t="s">
        <v>117</v>
      </c>
      <c r="P4877">
        <v>2013</v>
      </c>
      <c r="Q4877" s="1">
        <v>41660</v>
      </c>
      <c r="R4877" s="1">
        <v>41836</v>
      </c>
      <c r="S4877">
        <v>10120000</v>
      </c>
      <c r="T4877">
        <v>0</v>
      </c>
      <c r="U4877">
        <v>0</v>
      </c>
      <c r="V4877">
        <v>0</v>
      </c>
      <c r="W4877">
        <v>0</v>
      </c>
      <c r="X4877">
        <v>0</v>
      </c>
      <c r="Y4877">
        <v>0</v>
      </c>
      <c r="Z4877">
        <v>0</v>
      </c>
      <c r="AA4877">
        <v>0</v>
      </c>
      <c r="AB4877">
        <v>0</v>
      </c>
      <c r="AC4877">
        <v>0</v>
      </c>
      <c r="AD4877">
        <v>0</v>
      </c>
      <c r="AE4877">
        <v>0</v>
      </c>
      <c r="AF4877">
        <v>0</v>
      </c>
      <c r="AG4877">
        <v>0</v>
      </c>
      <c r="AH4877">
        <v>0</v>
      </c>
      <c r="AI4877">
        <v>0</v>
      </c>
      <c r="AJ4877">
        <v>0</v>
      </c>
      <c r="AK4877">
        <v>0</v>
      </c>
      <c r="AL4877">
        <v>0</v>
      </c>
      <c r="AM4877">
        <v>0</v>
      </c>
      <c r="AN4877">
        <v>1</v>
      </c>
    </row>
    <row r="4878" spans="1:40" x14ac:dyDescent="0.45">
      <c r="A4878" t="s">
        <v>63411</v>
      </c>
      <c r="B4878" t="s">
        <v>63412</v>
      </c>
      <c r="C4878" t="s">
        <v>63413</v>
      </c>
      <c r="D4878" t="s">
        <v>63414</v>
      </c>
      <c r="E4878" t="s">
        <v>3694</v>
      </c>
      <c r="F4878">
        <v>0</v>
      </c>
      <c r="G4878" t="s">
        <v>51</v>
      </c>
      <c r="H4878" t="s">
        <v>44</v>
      </c>
      <c r="I4878" t="s">
        <v>52</v>
      </c>
      <c r="J4878" t="s">
        <v>651</v>
      </c>
      <c r="K4878" t="s">
        <v>1512</v>
      </c>
      <c r="L4878">
        <v>3</v>
      </c>
      <c r="M4878" s="1">
        <v>37996</v>
      </c>
      <c r="N4878" s="3">
        <v>43834</v>
      </c>
      <c r="O4878" t="s">
        <v>273</v>
      </c>
      <c r="P4878">
        <v>2004</v>
      </c>
      <c r="Q4878" s="1">
        <v>38139</v>
      </c>
      <c r="R4878" s="1">
        <v>38626</v>
      </c>
      <c r="S4878">
        <v>125000</v>
      </c>
      <c r="T4878">
        <v>5000000</v>
      </c>
      <c r="U4878">
        <v>0</v>
      </c>
      <c r="V4878">
        <v>0</v>
      </c>
      <c r="W4878">
        <v>0</v>
      </c>
      <c r="X4878">
        <v>5000000</v>
      </c>
      <c r="Y4878">
        <v>0</v>
      </c>
      <c r="Z4878">
        <v>0</v>
      </c>
      <c r="AA4878">
        <v>0</v>
      </c>
      <c r="AB4878">
        <v>0</v>
      </c>
      <c r="AC4878">
        <v>0</v>
      </c>
      <c r="AD4878">
        <v>0</v>
      </c>
      <c r="AE4878">
        <v>0</v>
      </c>
      <c r="AF4878">
        <v>5000000</v>
      </c>
      <c r="AG4878">
        <v>0</v>
      </c>
      <c r="AH4878">
        <v>0</v>
      </c>
      <c r="AI4878">
        <v>0</v>
      </c>
      <c r="AJ4878">
        <v>0</v>
      </c>
      <c r="AK4878">
        <v>0</v>
      </c>
      <c r="AL4878">
        <v>0</v>
      </c>
      <c r="AM4878">
        <v>0</v>
      </c>
      <c r="AN4878">
        <v>1</v>
      </c>
    </row>
    <row r="4879" spans="1:40" x14ac:dyDescent="0.45">
      <c r="A4879" t="s">
        <v>41160</v>
      </c>
      <c r="B4879" t="s">
        <v>41161</v>
      </c>
      <c r="C4879" t="s">
        <v>41162</v>
      </c>
      <c r="D4879" t="s">
        <v>899</v>
      </c>
      <c r="E4879" t="s">
        <v>900</v>
      </c>
      <c r="F4879">
        <v>0</v>
      </c>
      <c r="G4879" t="s">
        <v>51</v>
      </c>
      <c r="H4879" t="s">
        <v>44</v>
      </c>
      <c r="I4879" t="s">
        <v>309</v>
      </c>
      <c r="J4879" t="s">
        <v>3168</v>
      </c>
      <c r="K4879" t="s">
        <v>41163</v>
      </c>
      <c r="L4879">
        <v>3</v>
      </c>
      <c r="M4879" s="1">
        <v>37987</v>
      </c>
      <c r="N4879" s="3">
        <v>43834</v>
      </c>
      <c r="O4879" t="s">
        <v>273</v>
      </c>
      <c r="P4879">
        <v>2004</v>
      </c>
      <c r="Q4879" s="1">
        <v>41120</v>
      </c>
      <c r="R4879" s="1">
        <v>41795</v>
      </c>
      <c r="S4879">
        <v>0</v>
      </c>
      <c r="T4879">
        <v>10125301</v>
      </c>
      <c r="U4879">
        <v>0</v>
      </c>
      <c r="V4879">
        <v>0</v>
      </c>
      <c r="W4879">
        <v>0</v>
      </c>
      <c r="X4879">
        <v>0</v>
      </c>
      <c r="Y4879">
        <v>0</v>
      </c>
      <c r="Z4879">
        <v>0</v>
      </c>
      <c r="AA4879">
        <v>0</v>
      </c>
      <c r="AB4879">
        <v>0</v>
      </c>
      <c r="AC4879">
        <v>0</v>
      </c>
      <c r="AD4879">
        <v>0</v>
      </c>
      <c r="AE4879">
        <v>0</v>
      </c>
      <c r="AF4879">
        <v>3600000</v>
      </c>
      <c r="AG4879">
        <v>0</v>
      </c>
      <c r="AH4879">
        <v>0</v>
      </c>
      <c r="AI4879">
        <v>0</v>
      </c>
      <c r="AJ4879">
        <v>0</v>
      </c>
      <c r="AK4879">
        <v>0</v>
      </c>
      <c r="AL4879">
        <v>0</v>
      </c>
      <c r="AM4879">
        <v>0</v>
      </c>
      <c r="AN4879">
        <v>1</v>
      </c>
    </row>
    <row r="4880" spans="1:40" x14ac:dyDescent="0.45">
      <c r="A4880" t="s">
        <v>53637</v>
      </c>
      <c r="B4880" t="s">
        <v>53638</v>
      </c>
      <c r="C4880" t="s">
        <v>53639</v>
      </c>
      <c r="D4880" t="s">
        <v>53640</v>
      </c>
      <c r="E4880" t="s">
        <v>406</v>
      </c>
      <c r="F4880">
        <v>0</v>
      </c>
      <c r="G4880" t="s">
        <v>43</v>
      </c>
      <c r="H4880" t="s">
        <v>44</v>
      </c>
      <c r="I4880" t="s">
        <v>52</v>
      </c>
      <c r="J4880" t="s">
        <v>141</v>
      </c>
      <c r="K4880" t="s">
        <v>142</v>
      </c>
      <c r="L4880">
        <v>4</v>
      </c>
      <c r="M4880" s="1">
        <v>39569</v>
      </c>
      <c r="N4880" s="3">
        <v>43959</v>
      </c>
      <c r="O4880" t="s">
        <v>303</v>
      </c>
      <c r="P4880">
        <v>2008</v>
      </c>
      <c r="Q4880" s="1">
        <v>39569</v>
      </c>
      <c r="R4880" s="1">
        <v>40802</v>
      </c>
      <c r="S4880">
        <v>15000</v>
      </c>
      <c r="T4880">
        <v>9400000</v>
      </c>
      <c r="U4880">
        <v>0</v>
      </c>
      <c r="V4880">
        <v>0</v>
      </c>
      <c r="W4880">
        <v>0</v>
      </c>
      <c r="X4880">
        <v>0</v>
      </c>
      <c r="Y4880">
        <v>725000</v>
      </c>
      <c r="Z4880">
        <v>0</v>
      </c>
      <c r="AA4880">
        <v>0</v>
      </c>
      <c r="AB4880">
        <v>0</v>
      </c>
      <c r="AC4880">
        <v>0</v>
      </c>
      <c r="AD4880">
        <v>0</v>
      </c>
      <c r="AE4880">
        <v>0</v>
      </c>
      <c r="AF4880">
        <v>4400000</v>
      </c>
      <c r="AG4880">
        <v>5000000</v>
      </c>
      <c r="AH4880">
        <v>0</v>
      </c>
      <c r="AI4880">
        <v>0</v>
      </c>
      <c r="AJ4880">
        <v>0</v>
      </c>
      <c r="AK4880">
        <v>0</v>
      </c>
      <c r="AL4880">
        <v>0</v>
      </c>
      <c r="AM4880">
        <v>0</v>
      </c>
      <c r="AN4880">
        <v>1</v>
      </c>
    </row>
    <row r="4881" spans="1:40" x14ac:dyDescent="0.45">
      <c r="A4881" t="s">
        <v>74441</v>
      </c>
      <c r="B4881" t="s">
        <v>74442</v>
      </c>
      <c r="C4881" t="s">
        <v>74443</v>
      </c>
      <c r="D4881" t="s">
        <v>209</v>
      </c>
      <c r="E4881" t="s">
        <v>210</v>
      </c>
      <c r="F4881">
        <v>0</v>
      </c>
      <c r="G4881" t="s">
        <v>51</v>
      </c>
      <c r="H4881" t="s">
        <v>44</v>
      </c>
      <c r="I4881" t="s">
        <v>52</v>
      </c>
      <c r="J4881" t="s">
        <v>2868</v>
      </c>
      <c r="K4881" t="s">
        <v>2869</v>
      </c>
      <c r="L4881">
        <v>4</v>
      </c>
      <c r="M4881" s="1">
        <v>39814</v>
      </c>
      <c r="N4881" s="3">
        <v>43839</v>
      </c>
      <c r="O4881" t="s">
        <v>135</v>
      </c>
      <c r="P4881">
        <v>2009</v>
      </c>
      <c r="Q4881" s="1">
        <v>40459</v>
      </c>
      <c r="R4881" s="1">
        <v>41841</v>
      </c>
      <c r="S4881">
        <v>0</v>
      </c>
      <c r="T4881">
        <v>10146400</v>
      </c>
      <c r="U4881">
        <v>0</v>
      </c>
      <c r="V4881">
        <v>0</v>
      </c>
      <c r="W4881">
        <v>0</v>
      </c>
      <c r="X4881">
        <v>0</v>
      </c>
      <c r="Y4881">
        <v>0</v>
      </c>
      <c r="Z4881">
        <v>0</v>
      </c>
      <c r="AA4881">
        <v>0</v>
      </c>
      <c r="AB4881">
        <v>0</v>
      </c>
      <c r="AC4881">
        <v>0</v>
      </c>
      <c r="AD4881">
        <v>0</v>
      </c>
      <c r="AE4881">
        <v>0</v>
      </c>
      <c r="AF4881">
        <v>0</v>
      </c>
      <c r="AG4881">
        <v>0</v>
      </c>
      <c r="AH4881">
        <v>6000000</v>
      </c>
      <c r="AI4881">
        <v>0</v>
      </c>
      <c r="AJ4881">
        <v>0</v>
      </c>
      <c r="AK4881">
        <v>0</v>
      </c>
      <c r="AL4881">
        <v>0</v>
      </c>
      <c r="AM4881">
        <v>0</v>
      </c>
      <c r="AN4881">
        <v>1</v>
      </c>
    </row>
    <row r="4882" spans="1:40" x14ac:dyDescent="0.45">
      <c r="A4882" t="s">
        <v>61297</v>
      </c>
      <c r="B4882" t="s">
        <v>61298</v>
      </c>
      <c r="C4882" t="s">
        <v>61299</v>
      </c>
      <c r="D4882" t="s">
        <v>61300</v>
      </c>
      <c r="E4882" t="s">
        <v>74</v>
      </c>
      <c r="F4882">
        <v>0</v>
      </c>
      <c r="G4882" t="s">
        <v>75</v>
      </c>
      <c r="H4882" t="s">
        <v>179</v>
      </c>
      <c r="I4882" t="s">
        <v>180</v>
      </c>
      <c r="J4882" t="s">
        <v>181</v>
      </c>
      <c r="K4882" t="s">
        <v>181</v>
      </c>
      <c r="L4882">
        <v>1</v>
      </c>
      <c r="M4882" s="1">
        <v>40544</v>
      </c>
      <c r="N4882" s="3">
        <v>43841</v>
      </c>
      <c r="O4882" t="s">
        <v>311</v>
      </c>
      <c r="P4882">
        <v>2011</v>
      </c>
      <c r="Q4882" s="1">
        <v>40969</v>
      </c>
      <c r="R4882" s="1">
        <v>40969</v>
      </c>
      <c r="S4882">
        <v>101463</v>
      </c>
      <c r="T4882">
        <v>0</v>
      </c>
      <c r="U4882">
        <v>0</v>
      </c>
      <c r="V4882">
        <v>0</v>
      </c>
      <c r="W4882">
        <v>0</v>
      </c>
      <c r="X4882">
        <v>0</v>
      </c>
      <c r="Y4882">
        <v>0</v>
      </c>
      <c r="Z4882">
        <v>0</v>
      </c>
      <c r="AA4882">
        <v>0</v>
      </c>
      <c r="AB4882">
        <v>0</v>
      </c>
      <c r="AC4882">
        <v>0</v>
      </c>
      <c r="AD4882">
        <v>0</v>
      </c>
      <c r="AE4882">
        <v>0</v>
      </c>
      <c r="AF4882">
        <v>0</v>
      </c>
      <c r="AG4882">
        <v>0</v>
      </c>
      <c r="AH4882">
        <v>0</v>
      </c>
      <c r="AI4882">
        <v>0</v>
      </c>
      <c r="AJ4882">
        <v>0</v>
      </c>
      <c r="AK4882">
        <v>0</v>
      </c>
      <c r="AL4882">
        <v>0</v>
      </c>
      <c r="AM4882">
        <v>0</v>
      </c>
      <c r="AN4882">
        <v>0</v>
      </c>
    </row>
    <row r="4883" spans="1:40" x14ac:dyDescent="0.45">
      <c r="A4883" t="s">
        <v>43502</v>
      </c>
      <c r="B4883" t="s">
        <v>43503</v>
      </c>
      <c r="C4883" t="s">
        <v>43504</v>
      </c>
      <c r="D4883" t="s">
        <v>198</v>
      </c>
      <c r="E4883" t="s">
        <v>199</v>
      </c>
      <c r="F4883">
        <v>0</v>
      </c>
      <c r="G4883" t="s">
        <v>51</v>
      </c>
      <c r="H4883" t="s">
        <v>44</v>
      </c>
      <c r="I4883" t="s">
        <v>107</v>
      </c>
      <c r="J4883" t="s">
        <v>108</v>
      </c>
      <c r="K4883" t="s">
        <v>16881</v>
      </c>
      <c r="L4883">
        <v>2</v>
      </c>
      <c r="M4883" s="1">
        <v>34700</v>
      </c>
      <c r="N4883" s="2">
        <v>34700</v>
      </c>
      <c r="O4883" t="s">
        <v>1638</v>
      </c>
      <c r="P4883">
        <v>1995</v>
      </c>
      <c r="Q4883" s="1">
        <v>41597</v>
      </c>
      <c r="R4883" s="1">
        <v>41779</v>
      </c>
      <c r="S4883">
        <v>0</v>
      </c>
      <c r="T4883">
        <v>10000000</v>
      </c>
      <c r="U4883">
        <v>0</v>
      </c>
      <c r="V4883">
        <v>0</v>
      </c>
      <c r="W4883">
        <v>0</v>
      </c>
      <c r="X4883">
        <v>0</v>
      </c>
      <c r="Y4883">
        <v>0</v>
      </c>
      <c r="Z4883">
        <v>0</v>
      </c>
      <c r="AA4883">
        <v>0</v>
      </c>
      <c r="AB4883">
        <v>150000</v>
      </c>
      <c r="AC4883">
        <v>0</v>
      </c>
      <c r="AD4883">
        <v>0</v>
      </c>
      <c r="AE4883">
        <v>0</v>
      </c>
      <c r="AF4883">
        <v>0</v>
      </c>
      <c r="AG4883">
        <v>0</v>
      </c>
      <c r="AH4883">
        <v>0</v>
      </c>
      <c r="AI4883">
        <v>0</v>
      </c>
      <c r="AJ4883">
        <v>0</v>
      </c>
      <c r="AK4883">
        <v>0</v>
      </c>
      <c r="AL4883">
        <v>0</v>
      </c>
      <c r="AM4883">
        <v>0</v>
      </c>
      <c r="AN4883">
        <v>1</v>
      </c>
    </row>
    <row r="4884" spans="1:40" x14ac:dyDescent="0.45">
      <c r="A4884" t="s">
        <v>16551</v>
      </c>
      <c r="B4884" t="s">
        <v>16552</v>
      </c>
      <c r="C4884" t="s">
        <v>16553</v>
      </c>
      <c r="D4884" t="s">
        <v>16554</v>
      </c>
      <c r="E4884" t="s">
        <v>74</v>
      </c>
      <c r="F4884">
        <v>0</v>
      </c>
      <c r="G4884" t="s">
        <v>43</v>
      </c>
      <c r="H4884" t="s">
        <v>44</v>
      </c>
      <c r="I4884" t="s">
        <v>45</v>
      </c>
      <c r="J4884" t="s">
        <v>46</v>
      </c>
      <c r="K4884" t="s">
        <v>47</v>
      </c>
      <c r="L4884">
        <v>3</v>
      </c>
      <c r="M4884" s="1">
        <v>39814</v>
      </c>
      <c r="N4884" s="3">
        <v>43839</v>
      </c>
      <c r="O4884" t="s">
        <v>135</v>
      </c>
      <c r="P4884">
        <v>2009</v>
      </c>
      <c r="Q4884" s="1">
        <v>39995</v>
      </c>
      <c r="R4884" s="1">
        <v>40681</v>
      </c>
      <c r="S4884">
        <v>0</v>
      </c>
      <c r="T4884">
        <v>10150000</v>
      </c>
      <c r="U4884">
        <v>0</v>
      </c>
      <c r="V4884">
        <v>0</v>
      </c>
      <c r="W4884">
        <v>0</v>
      </c>
      <c r="X4884">
        <v>0</v>
      </c>
      <c r="Y4884">
        <v>0</v>
      </c>
      <c r="Z4884">
        <v>0</v>
      </c>
      <c r="AA4884">
        <v>0</v>
      </c>
      <c r="AB4884">
        <v>0</v>
      </c>
      <c r="AC4884">
        <v>0</v>
      </c>
      <c r="AD4884">
        <v>0</v>
      </c>
      <c r="AE4884">
        <v>0</v>
      </c>
      <c r="AF4884">
        <v>1650000</v>
      </c>
      <c r="AG4884">
        <v>2500000</v>
      </c>
      <c r="AH4884">
        <v>6000000</v>
      </c>
      <c r="AI4884">
        <v>0</v>
      </c>
      <c r="AJ4884">
        <v>0</v>
      </c>
      <c r="AK4884">
        <v>0</v>
      </c>
      <c r="AL4884">
        <v>0</v>
      </c>
      <c r="AM4884">
        <v>0</v>
      </c>
      <c r="AN4884">
        <v>1</v>
      </c>
    </row>
    <row r="4885" spans="1:40" x14ac:dyDescent="0.45">
      <c r="A4885" t="s">
        <v>17546</v>
      </c>
      <c r="B4885" t="s">
        <v>17547</v>
      </c>
      <c r="C4885" t="s">
        <v>17548</v>
      </c>
      <c r="D4885" t="s">
        <v>68</v>
      </c>
      <c r="E4885" t="s">
        <v>69</v>
      </c>
      <c r="F4885">
        <v>0</v>
      </c>
      <c r="G4885" t="s">
        <v>51</v>
      </c>
      <c r="H4885" t="s">
        <v>44</v>
      </c>
      <c r="I4885" t="s">
        <v>64</v>
      </c>
      <c r="J4885" t="s">
        <v>749</v>
      </c>
      <c r="K4885" t="s">
        <v>749</v>
      </c>
      <c r="L4885">
        <v>1</v>
      </c>
      <c r="M4885" s="1">
        <v>36161</v>
      </c>
      <c r="N4885" s="2">
        <v>36161</v>
      </c>
      <c r="O4885" t="s">
        <v>597</v>
      </c>
      <c r="P4885">
        <v>1999</v>
      </c>
      <c r="Q4885" s="1">
        <v>39218</v>
      </c>
      <c r="R4885" s="1">
        <v>39218</v>
      </c>
      <c r="S4885">
        <v>0</v>
      </c>
      <c r="T4885">
        <v>10150000</v>
      </c>
      <c r="U4885">
        <v>0</v>
      </c>
      <c r="V4885">
        <v>0</v>
      </c>
      <c r="W4885">
        <v>0</v>
      </c>
      <c r="X4885">
        <v>0</v>
      </c>
      <c r="Y4885">
        <v>0</v>
      </c>
      <c r="Z4885">
        <v>0</v>
      </c>
      <c r="AA4885">
        <v>0</v>
      </c>
      <c r="AB4885">
        <v>0</v>
      </c>
      <c r="AC4885">
        <v>0</v>
      </c>
      <c r="AD4885">
        <v>0</v>
      </c>
      <c r="AE4885">
        <v>0</v>
      </c>
      <c r="AF4885">
        <v>0</v>
      </c>
      <c r="AG4885">
        <v>0</v>
      </c>
      <c r="AH4885">
        <v>0</v>
      </c>
      <c r="AI4885">
        <v>0</v>
      </c>
      <c r="AJ4885">
        <v>10150000</v>
      </c>
      <c r="AK4885">
        <v>0</v>
      </c>
      <c r="AL4885">
        <v>0</v>
      </c>
      <c r="AM4885">
        <v>0</v>
      </c>
      <c r="AN4885">
        <v>1</v>
      </c>
    </row>
    <row r="4886" spans="1:40" x14ac:dyDescent="0.45">
      <c r="A4886" t="s">
        <v>57771</v>
      </c>
      <c r="B4886" t="s">
        <v>57772</v>
      </c>
      <c r="C4886" t="s">
        <v>57773</v>
      </c>
      <c r="D4886" t="s">
        <v>209</v>
      </c>
      <c r="E4886" t="s">
        <v>210</v>
      </c>
      <c r="F4886">
        <v>0</v>
      </c>
      <c r="G4886" t="s">
        <v>51</v>
      </c>
      <c r="H4886" t="s">
        <v>44</v>
      </c>
      <c r="I4886" t="s">
        <v>70</v>
      </c>
      <c r="J4886" t="s">
        <v>410</v>
      </c>
      <c r="K4886" t="s">
        <v>29251</v>
      </c>
      <c r="L4886">
        <v>1</v>
      </c>
      <c r="M4886" s="1">
        <v>39448</v>
      </c>
      <c r="N4886" s="3">
        <v>43838</v>
      </c>
      <c r="O4886" t="s">
        <v>133</v>
      </c>
      <c r="P4886">
        <v>2008</v>
      </c>
      <c r="Q4886" s="1">
        <v>41004</v>
      </c>
      <c r="R4886" s="1">
        <v>41004</v>
      </c>
      <c r="S4886">
        <v>0</v>
      </c>
      <c r="T4886">
        <v>101500</v>
      </c>
      <c r="U4886">
        <v>0</v>
      </c>
      <c r="V4886">
        <v>0</v>
      </c>
      <c r="W4886">
        <v>0</v>
      </c>
      <c r="X4886">
        <v>0</v>
      </c>
      <c r="Y4886">
        <v>0</v>
      </c>
      <c r="Z4886">
        <v>0</v>
      </c>
      <c r="AA4886">
        <v>0</v>
      </c>
      <c r="AB4886">
        <v>0</v>
      </c>
      <c r="AC4886">
        <v>0</v>
      </c>
      <c r="AD4886">
        <v>0</v>
      </c>
      <c r="AE4886">
        <v>0</v>
      </c>
      <c r="AF4886">
        <v>0</v>
      </c>
      <c r="AG4886">
        <v>0</v>
      </c>
      <c r="AH4886">
        <v>0</v>
      </c>
      <c r="AI4886">
        <v>0</v>
      </c>
      <c r="AJ4886">
        <v>0</v>
      </c>
      <c r="AK4886">
        <v>0</v>
      </c>
      <c r="AL4886">
        <v>0</v>
      </c>
      <c r="AM4886">
        <v>0</v>
      </c>
      <c r="AN4886">
        <v>1</v>
      </c>
    </row>
    <row r="4887" spans="1:40" x14ac:dyDescent="0.45">
      <c r="A4887" t="s">
        <v>77951</v>
      </c>
      <c r="B4887" t="s">
        <v>77952</v>
      </c>
      <c r="C4887" t="s">
        <v>77953</v>
      </c>
      <c r="D4887" t="s">
        <v>77954</v>
      </c>
      <c r="E4887" t="s">
        <v>215</v>
      </c>
      <c r="F4887">
        <v>0</v>
      </c>
      <c r="G4887" t="s">
        <v>43</v>
      </c>
      <c r="H4887" t="s">
        <v>44</v>
      </c>
      <c r="I4887" t="s">
        <v>1723</v>
      </c>
      <c r="J4887" t="s">
        <v>1724</v>
      </c>
      <c r="K4887" t="s">
        <v>5162</v>
      </c>
      <c r="L4887">
        <v>4</v>
      </c>
      <c r="M4887" s="1">
        <v>39814</v>
      </c>
      <c r="N4887" s="3">
        <v>43839</v>
      </c>
      <c r="O4887" t="s">
        <v>135</v>
      </c>
      <c r="P4887">
        <v>2009</v>
      </c>
      <c r="Q4887" s="1">
        <v>40301</v>
      </c>
      <c r="R4887" s="1">
        <v>41487</v>
      </c>
      <c r="S4887">
        <v>219000</v>
      </c>
      <c r="T4887">
        <v>5657467</v>
      </c>
      <c r="U4887">
        <v>0</v>
      </c>
      <c r="V4887">
        <v>0</v>
      </c>
      <c r="W4887">
        <v>0</v>
      </c>
      <c r="X4887">
        <v>4282043</v>
      </c>
      <c r="Y4887">
        <v>0</v>
      </c>
      <c r="Z4887">
        <v>0</v>
      </c>
      <c r="AA4887">
        <v>0</v>
      </c>
      <c r="AB4887">
        <v>0</v>
      </c>
      <c r="AC4887">
        <v>0</v>
      </c>
      <c r="AD4887">
        <v>0</v>
      </c>
      <c r="AE4887">
        <v>0</v>
      </c>
      <c r="AF4887">
        <v>0</v>
      </c>
      <c r="AG4887">
        <v>0</v>
      </c>
      <c r="AH4887">
        <v>0</v>
      </c>
      <c r="AI4887">
        <v>0</v>
      </c>
      <c r="AJ4887">
        <v>0</v>
      </c>
      <c r="AK4887">
        <v>0</v>
      </c>
      <c r="AL4887">
        <v>0</v>
      </c>
      <c r="AM4887">
        <v>0</v>
      </c>
      <c r="AN4887">
        <v>1</v>
      </c>
    </row>
    <row r="4888" spans="1:40" x14ac:dyDescent="0.45">
      <c r="A4888" t="s">
        <v>31824</v>
      </c>
      <c r="B4888" t="s">
        <v>31825</v>
      </c>
      <c r="C4888" t="s">
        <v>31826</v>
      </c>
      <c r="D4888" t="s">
        <v>31827</v>
      </c>
      <c r="E4888" t="s">
        <v>1771</v>
      </c>
      <c r="F4888">
        <v>0</v>
      </c>
      <c r="G4888" t="s">
        <v>51</v>
      </c>
      <c r="H4888" t="s">
        <v>44</v>
      </c>
      <c r="I4888" t="s">
        <v>84</v>
      </c>
      <c r="J4888" t="s">
        <v>219</v>
      </c>
      <c r="K4888" t="s">
        <v>219</v>
      </c>
      <c r="L4888">
        <v>3</v>
      </c>
      <c r="M4888" s="1">
        <v>40909</v>
      </c>
      <c r="N4888" s="3">
        <v>43842</v>
      </c>
      <c r="O4888" t="s">
        <v>94</v>
      </c>
      <c r="P4888">
        <v>2012</v>
      </c>
      <c r="Q4888" s="1">
        <v>41244</v>
      </c>
      <c r="R4888" s="1">
        <v>41870</v>
      </c>
      <c r="S4888">
        <v>2160000</v>
      </c>
      <c r="T4888">
        <v>7999999</v>
      </c>
      <c r="U4888">
        <v>0</v>
      </c>
      <c r="V4888">
        <v>0</v>
      </c>
      <c r="W4888">
        <v>0</v>
      </c>
      <c r="X4888">
        <v>0</v>
      </c>
      <c r="Y4888">
        <v>0</v>
      </c>
      <c r="Z4888">
        <v>0</v>
      </c>
      <c r="AA4888">
        <v>0</v>
      </c>
      <c r="AB4888">
        <v>0</v>
      </c>
      <c r="AC4888">
        <v>0</v>
      </c>
      <c r="AD4888">
        <v>0</v>
      </c>
      <c r="AE4888">
        <v>0</v>
      </c>
      <c r="AF4888">
        <v>0</v>
      </c>
      <c r="AG4888">
        <v>0</v>
      </c>
      <c r="AH4888">
        <v>0</v>
      </c>
      <c r="AI4888">
        <v>0</v>
      </c>
      <c r="AJ4888">
        <v>0</v>
      </c>
      <c r="AK4888">
        <v>0</v>
      </c>
      <c r="AL4888">
        <v>0</v>
      </c>
      <c r="AM4888">
        <v>0</v>
      </c>
      <c r="AN4888">
        <v>1</v>
      </c>
    </row>
    <row r="4889" spans="1:40" x14ac:dyDescent="0.45">
      <c r="A4889" t="s">
        <v>62300</v>
      </c>
      <c r="B4889" t="s">
        <v>62301</v>
      </c>
      <c r="C4889" t="s">
        <v>62302</v>
      </c>
      <c r="D4889" t="s">
        <v>899</v>
      </c>
      <c r="E4889" t="s">
        <v>900</v>
      </c>
      <c r="F4889">
        <v>0</v>
      </c>
      <c r="G4889" t="s">
        <v>51</v>
      </c>
      <c r="H4889" t="s">
        <v>44</v>
      </c>
      <c r="I4889" t="s">
        <v>451</v>
      </c>
      <c r="J4889" t="s">
        <v>452</v>
      </c>
      <c r="K4889" t="s">
        <v>453</v>
      </c>
      <c r="L4889">
        <v>4</v>
      </c>
      <c r="M4889" s="1">
        <v>40544</v>
      </c>
      <c r="N4889" s="3">
        <v>43841</v>
      </c>
      <c r="O4889" t="s">
        <v>311</v>
      </c>
      <c r="P4889">
        <v>2011</v>
      </c>
      <c r="Q4889" s="1">
        <v>40639</v>
      </c>
      <c r="R4889" s="1">
        <v>41928</v>
      </c>
      <c r="S4889">
        <v>1309999</v>
      </c>
      <c r="T4889">
        <v>8258015</v>
      </c>
      <c r="U4889">
        <v>0</v>
      </c>
      <c r="V4889">
        <v>0</v>
      </c>
      <c r="W4889">
        <v>0</v>
      </c>
      <c r="X4889">
        <v>600000</v>
      </c>
      <c r="Y4889">
        <v>0</v>
      </c>
      <c r="Z4889">
        <v>0</v>
      </c>
      <c r="AA4889">
        <v>0</v>
      </c>
      <c r="AB4889">
        <v>0</v>
      </c>
      <c r="AC4889">
        <v>0</v>
      </c>
      <c r="AD4889">
        <v>0</v>
      </c>
      <c r="AE4889">
        <v>0</v>
      </c>
      <c r="AF4889">
        <v>0</v>
      </c>
      <c r="AG4889">
        <v>0</v>
      </c>
      <c r="AH4889">
        <v>0</v>
      </c>
      <c r="AI4889">
        <v>0</v>
      </c>
      <c r="AJ4889">
        <v>0</v>
      </c>
      <c r="AK4889">
        <v>0</v>
      </c>
      <c r="AL4889">
        <v>0</v>
      </c>
      <c r="AM4889">
        <v>0</v>
      </c>
      <c r="AN4889">
        <v>1</v>
      </c>
    </row>
    <row r="4890" spans="1:40" x14ac:dyDescent="0.45">
      <c r="A4890" t="s">
        <v>61177</v>
      </c>
      <c r="B4890" t="s">
        <v>61178</v>
      </c>
      <c r="C4890" t="s">
        <v>61179</v>
      </c>
      <c r="D4890" t="s">
        <v>68</v>
      </c>
      <c r="E4890" t="s">
        <v>69</v>
      </c>
      <c r="F4890">
        <v>0</v>
      </c>
      <c r="G4890" t="s">
        <v>51</v>
      </c>
      <c r="H4890" t="s">
        <v>44</v>
      </c>
      <c r="I4890" t="s">
        <v>52</v>
      </c>
      <c r="J4890" t="s">
        <v>141</v>
      </c>
      <c r="K4890" t="s">
        <v>723</v>
      </c>
      <c r="L4890">
        <v>1</v>
      </c>
      <c r="M4890" s="1">
        <v>40179</v>
      </c>
      <c r="N4890" s="3">
        <v>43840</v>
      </c>
      <c r="O4890" t="s">
        <v>87</v>
      </c>
      <c r="P4890">
        <v>2010</v>
      </c>
      <c r="Q4890" s="1">
        <v>41711</v>
      </c>
      <c r="R4890" s="1">
        <v>41711</v>
      </c>
      <c r="S4890">
        <v>0</v>
      </c>
      <c r="T4890">
        <v>10199301</v>
      </c>
      <c r="U4890">
        <v>0</v>
      </c>
      <c r="V4890">
        <v>0</v>
      </c>
      <c r="W4890">
        <v>0</v>
      </c>
      <c r="X4890">
        <v>0</v>
      </c>
      <c r="Y4890">
        <v>0</v>
      </c>
      <c r="Z4890">
        <v>0</v>
      </c>
      <c r="AA4890">
        <v>0</v>
      </c>
      <c r="AB4890">
        <v>0</v>
      </c>
      <c r="AC4890">
        <v>0</v>
      </c>
      <c r="AD4890">
        <v>0</v>
      </c>
      <c r="AE4890">
        <v>0</v>
      </c>
      <c r="AF4890">
        <v>0</v>
      </c>
      <c r="AG4890">
        <v>0</v>
      </c>
      <c r="AH4890">
        <v>0</v>
      </c>
      <c r="AI4890">
        <v>0</v>
      </c>
      <c r="AJ4890">
        <v>0</v>
      </c>
      <c r="AK4890">
        <v>0</v>
      </c>
      <c r="AL4890">
        <v>0</v>
      </c>
      <c r="AM4890">
        <v>0</v>
      </c>
      <c r="AN4890">
        <v>1</v>
      </c>
    </row>
    <row r="4891" spans="1:40" x14ac:dyDescent="0.45">
      <c r="A4891" t="s">
        <v>3126</v>
      </c>
      <c r="B4891" t="s">
        <v>3127</v>
      </c>
      <c r="C4891" t="s">
        <v>3128</v>
      </c>
      <c r="D4891" t="s">
        <v>209</v>
      </c>
      <c r="E4891" t="s">
        <v>210</v>
      </c>
      <c r="F4891">
        <v>0</v>
      </c>
      <c r="G4891" t="s">
        <v>51</v>
      </c>
      <c r="H4891" t="s">
        <v>44</v>
      </c>
      <c r="I4891" t="s">
        <v>1264</v>
      </c>
      <c r="J4891" t="s">
        <v>1265</v>
      </c>
      <c r="K4891" t="s">
        <v>1265</v>
      </c>
      <c r="L4891">
        <v>3</v>
      </c>
      <c r="M4891" s="1">
        <v>31048</v>
      </c>
      <c r="N4891" s="2">
        <v>31048</v>
      </c>
      <c r="O4891" t="s">
        <v>2014</v>
      </c>
      <c r="P4891">
        <v>1985</v>
      </c>
      <c r="Q4891" s="1">
        <v>38807</v>
      </c>
      <c r="R4891" s="1">
        <v>40787</v>
      </c>
      <c r="S4891">
        <v>0</v>
      </c>
      <c r="T4891">
        <v>10200000</v>
      </c>
      <c r="U4891">
        <v>0</v>
      </c>
      <c r="V4891">
        <v>0</v>
      </c>
      <c r="W4891">
        <v>0</v>
      </c>
      <c r="X4891">
        <v>0</v>
      </c>
      <c r="Y4891">
        <v>0</v>
      </c>
      <c r="Z4891">
        <v>0</v>
      </c>
      <c r="AA4891">
        <v>0</v>
      </c>
      <c r="AB4891">
        <v>0</v>
      </c>
      <c r="AC4891">
        <v>0</v>
      </c>
      <c r="AD4891">
        <v>0</v>
      </c>
      <c r="AE4891">
        <v>0</v>
      </c>
      <c r="AF4891">
        <v>0</v>
      </c>
      <c r="AG4891">
        <v>0</v>
      </c>
      <c r="AH4891">
        <v>0</v>
      </c>
      <c r="AI4891">
        <v>0</v>
      </c>
      <c r="AJ4891">
        <v>0</v>
      </c>
      <c r="AK4891">
        <v>0</v>
      </c>
      <c r="AL4891">
        <v>0</v>
      </c>
      <c r="AM4891">
        <v>0</v>
      </c>
      <c r="AN4891">
        <v>1</v>
      </c>
    </row>
    <row r="4892" spans="1:40" x14ac:dyDescent="0.45">
      <c r="A4892" t="s">
        <v>74864</v>
      </c>
      <c r="B4892" t="s">
        <v>74865</v>
      </c>
      <c r="C4892" t="s">
        <v>74866</v>
      </c>
      <c r="D4892" t="s">
        <v>899</v>
      </c>
      <c r="E4892" t="s">
        <v>900</v>
      </c>
      <c r="F4892">
        <v>0</v>
      </c>
      <c r="G4892" t="s">
        <v>51</v>
      </c>
      <c r="H4892" t="s">
        <v>44</v>
      </c>
      <c r="I4892" t="s">
        <v>1264</v>
      </c>
      <c r="J4892" t="s">
        <v>1265</v>
      </c>
      <c r="K4892" t="s">
        <v>2761</v>
      </c>
      <c r="L4892">
        <v>3</v>
      </c>
      <c r="M4892" s="1">
        <v>37987</v>
      </c>
      <c r="N4892" s="3">
        <v>43834</v>
      </c>
      <c r="O4892" t="s">
        <v>273</v>
      </c>
      <c r="P4892">
        <v>2004</v>
      </c>
      <c r="Q4892" s="1">
        <v>40023</v>
      </c>
      <c r="R4892" s="1">
        <v>41932</v>
      </c>
      <c r="S4892">
        <v>0</v>
      </c>
      <c r="T4892">
        <v>5000000</v>
      </c>
      <c r="U4892">
        <v>0</v>
      </c>
      <c r="V4892">
        <v>0</v>
      </c>
      <c r="W4892">
        <v>0</v>
      </c>
      <c r="X4892">
        <v>200000</v>
      </c>
      <c r="Y4892">
        <v>0</v>
      </c>
      <c r="Z4892">
        <v>0</v>
      </c>
      <c r="AA4892">
        <v>5000000</v>
      </c>
      <c r="AB4892">
        <v>0</v>
      </c>
      <c r="AC4892">
        <v>0</v>
      </c>
      <c r="AD4892">
        <v>0</v>
      </c>
      <c r="AE4892">
        <v>0</v>
      </c>
      <c r="AF4892">
        <v>0</v>
      </c>
      <c r="AG4892">
        <v>0</v>
      </c>
      <c r="AH4892">
        <v>0</v>
      </c>
      <c r="AI4892">
        <v>0</v>
      </c>
      <c r="AJ4892">
        <v>0</v>
      </c>
      <c r="AK4892">
        <v>0</v>
      </c>
      <c r="AL4892">
        <v>0</v>
      </c>
      <c r="AM4892">
        <v>0</v>
      </c>
      <c r="AN4892">
        <v>1</v>
      </c>
    </row>
    <row r="4893" spans="1:40" x14ac:dyDescent="0.45">
      <c r="A4893" t="s">
        <v>24924</v>
      </c>
      <c r="B4893" t="s">
        <v>24925</v>
      </c>
      <c r="C4893" t="s">
        <v>24926</v>
      </c>
      <c r="D4893" t="s">
        <v>24927</v>
      </c>
      <c r="E4893" t="s">
        <v>2895</v>
      </c>
      <c r="F4893">
        <v>0</v>
      </c>
      <c r="G4893" t="s">
        <v>51</v>
      </c>
      <c r="H4893" t="s">
        <v>44</v>
      </c>
      <c r="I4893" t="s">
        <v>52</v>
      </c>
      <c r="J4893" t="s">
        <v>141</v>
      </c>
      <c r="K4893" t="s">
        <v>142</v>
      </c>
      <c r="L4893">
        <v>3</v>
      </c>
      <c r="M4893" s="1">
        <v>39569</v>
      </c>
      <c r="N4893" s="3">
        <v>43959</v>
      </c>
      <c r="O4893" t="s">
        <v>303</v>
      </c>
      <c r="P4893">
        <v>2008</v>
      </c>
      <c r="Q4893" s="1">
        <v>39934</v>
      </c>
      <c r="R4893" s="1">
        <v>41912</v>
      </c>
      <c r="S4893">
        <v>1000000</v>
      </c>
      <c r="T4893">
        <v>9200000</v>
      </c>
      <c r="U4893">
        <v>0</v>
      </c>
      <c r="V4893">
        <v>0</v>
      </c>
      <c r="W4893">
        <v>0</v>
      </c>
      <c r="X4893">
        <v>0</v>
      </c>
      <c r="Y4893">
        <v>0</v>
      </c>
      <c r="Z4893">
        <v>0</v>
      </c>
      <c r="AA4893">
        <v>0</v>
      </c>
      <c r="AB4893">
        <v>0</v>
      </c>
      <c r="AC4893">
        <v>0</v>
      </c>
      <c r="AD4893">
        <v>0</v>
      </c>
      <c r="AE4893">
        <v>0</v>
      </c>
      <c r="AF4893">
        <v>5700000</v>
      </c>
      <c r="AG4893">
        <v>3500000</v>
      </c>
      <c r="AH4893">
        <v>0</v>
      </c>
      <c r="AI4893">
        <v>0</v>
      </c>
      <c r="AJ4893">
        <v>0</v>
      </c>
      <c r="AK4893">
        <v>0</v>
      </c>
      <c r="AL4893">
        <v>0</v>
      </c>
      <c r="AM4893">
        <v>0</v>
      </c>
      <c r="AN4893">
        <v>1</v>
      </c>
    </row>
    <row r="4894" spans="1:40" x14ac:dyDescent="0.45">
      <c r="A4894" t="s">
        <v>42771</v>
      </c>
      <c r="B4894" t="s">
        <v>42772</v>
      </c>
      <c r="C4894" t="s">
        <v>42773</v>
      </c>
      <c r="D4894" t="s">
        <v>42774</v>
      </c>
      <c r="E4894" t="s">
        <v>50</v>
      </c>
      <c r="F4894">
        <v>0</v>
      </c>
      <c r="G4894" t="s">
        <v>51</v>
      </c>
      <c r="H4894" t="s">
        <v>44</v>
      </c>
      <c r="I4894" t="s">
        <v>52</v>
      </c>
      <c r="J4894" t="s">
        <v>141</v>
      </c>
      <c r="K4894" t="s">
        <v>142</v>
      </c>
      <c r="L4894">
        <v>3</v>
      </c>
      <c r="M4894" s="1">
        <v>39892</v>
      </c>
      <c r="N4894" s="3">
        <v>43899</v>
      </c>
      <c r="O4894" t="s">
        <v>135</v>
      </c>
      <c r="P4894">
        <v>2009</v>
      </c>
      <c r="Q4894" s="1">
        <v>38353</v>
      </c>
      <c r="R4894" s="1">
        <v>39326</v>
      </c>
      <c r="S4894">
        <v>500000</v>
      </c>
      <c r="T4894">
        <v>9700000</v>
      </c>
      <c r="U4894">
        <v>0</v>
      </c>
      <c r="V4894">
        <v>0</v>
      </c>
      <c r="W4894">
        <v>0</v>
      </c>
      <c r="X4894">
        <v>0</v>
      </c>
      <c r="Y4894">
        <v>0</v>
      </c>
      <c r="Z4894">
        <v>0</v>
      </c>
      <c r="AA4894">
        <v>0</v>
      </c>
      <c r="AB4894">
        <v>0</v>
      </c>
      <c r="AC4894">
        <v>0</v>
      </c>
      <c r="AD4894">
        <v>0</v>
      </c>
      <c r="AE4894">
        <v>0</v>
      </c>
      <c r="AF4894">
        <v>0</v>
      </c>
      <c r="AG4894">
        <v>4300000</v>
      </c>
      <c r="AH4894">
        <v>5400000</v>
      </c>
      <c r="AI4894">
        <v>0</v>
      </c>
      <c r="AJ4894">
        <v>0</v>
      </c>
      <c r="AK4894">
        <v>0</v>
      </c>
      <c r="AL4894">
        <v>0</v>
      </c>
      <c r="AM4894">
        <v>0</v>
      </c>
      <c r="AN4894">
        <v>1</v>
      </c>
    </row>
    <row r="4895" spans="1:40" x14ac:dyDescent="0.45">
      <c r="A4895" t="s">
        <v>59097</v>
      </c>
      <c r="B4895" t="s">
        <v>59098</v>
      </c>
      <c r="C4895" t="s">
        <v>59099</v>
      </c>
      <c r="D4895" t="s">
        <v>73</v>
      </c>
      <c r="E4895" t="s">
        <v>74</v>
      </c>
      <c r="F4895">
        <v>0</v>
      </c>
      <c r="G4895" t="s">
        <v>43</v>
      </c>
      <c r="H4895" t="s">
        <v>44</v>
      </c>
      <c r="I4895" t="s">
        <v>52</v>
      </c>
      <c r="J4895" t="s">
        <v>141</v>
      </c>
      <c r="K4895" t="s">
        <v>401</v>
      </c>
      <c r="L4895">
        <v>2</v>
      </c>
      <c r="M4895" s="1">
        <v>39814</v>
      </c>
      <c r="N4895" s="3">
        <v>43839</v>
      </c>
      <c r="O4895" t="s">
        <v>135</v>
      </c>
      <c r="P4895">
        <v>2009</v>
      </c>
      <c r="Q4895" s="1">
        <v>40406</v>
      </c>
      <c r="R4895" s="1">
        <v>41215</v>
      </c>
      <c r="S4895">
        <v>1000000</v>
      </c>
      <c r="T4895">
        <v>9200000</v>
      </c>
      <c r="U4895">
        <v>0</v>
      </c>
      <c r="V4895">
        <v>0</v>
      </c>
      <c r="W4895">
        <v>0</v>
      </c>
      <c r="X4895">
        <v>0</v>
      </c>
      <c r="Y4895">
        <v>0</v>
      </c>
      <c r="Z4895">
        <v>0</v>
      </c>
      <c r="AA4895">
        <v>0</v>
      </c>
      <c r="AB4895">
        <v>0</v>
      </c>
      <c r="AC4895">
        <v>0</v>
      </c>
      <c r="AD4895">
        <v>0</v>
      </c>
      <c r="AE4895">
        <v>0</v>
      </c>
      <c r="AF4895">
        <v>0</v>
      </c>
      <c r="AG4895">
        <v>0</v>
      </c>
      <c r="AH4895">
        <v>0</v>
      </c>
      <c r="AI4895">
        <v>0</v>
      </c>
      <c r="AJ4895">
        <v>0</v>
      </c>
      <c r="AK4895">
        <v>0</v>
      </c>
      <c r="AL4895">
        <v>0</v>
      </c>
      <c r="AM4895">
        <v>0</v>
      </c>
      <c r="AN4895">
        <v>1</v>
      </c>
    </row>
    <row r="4896" spans="1:40" x14ac:dyDescent="0.45">
      <c r="A4896" t="s">
        <v>42682</v>
      </c>
      <c r="B4896" t="s">
        <v>42683</v>
      </c>
      <c r="C4896" t="s">
        <v>42684</v>
      </c>
      <c r="D4896" t="s">
        <v>101</v>
      </c>
      <c r="E4896" t="s">
        <v>102</v>
      </c>
      <c r="F4896">
        <v>0</v>
      </c>
      <c r="G4896" t="s">
        <v>51</v>
      </c>
      <c r="H4896" t="s">
        <v>44</v>
      </c>
      <c r="I4896" t="s">
        <v>451</v>
      </c>
      <c r="J4896" t="s">
        <v>452</v>
      </c>
      <c r="K4896" t="s">
        <v>452</v>
      </c>
      <c r="L4896">
        <v>1</v>
      </c>
      <c r="M4896" s="1">
        <v>40544</v>
      </c>
      <c r="N4896" s="3">
        <v>43841</v>
      </c>
      <c r="O4896" t="s">
        <v>311</v>
      </c>
      <c r="P4896">
        <v>2011</v>
      </c>
      <c r="Q4896" s="1">
        <v>40654</v>
      </c>
      <c r="R4896" s="1">
        <v>40654</v>
      </c>
      <c r="S4896">
        <v>0</v>
      </c>
      <c r="T4896">
        <v>10200000</v>
      </c>
      <c r="U4896">
        <v>0</v>
      </c>
      <c r="V4896">
        <v>0</v>
      </c>
      <c r="W4896">
        <v>0</v>
      </c>
      <c r="X4896">
        <v>0</v>
      </c>
      <c r="Y4896">
        <v>0</v>
      </c>
      <c r="Z4896">
        <v>0</v>
      </c>
      <c r="AA4896">
        <v>0</v>
      </c>
      <c r="AB4896">
        <v>0</v>
      </c>
      <c r="AC4896">
        <v>0</v>
      </c>
      <c r="AD4896">
        <v>0</v>
      </c>
      <c r="AE4896">
        <v>0</v>
      </c>
      <c r="AF4896">
        <v>0</v>
      </c>
      <c r="AG4896">
        <v>0</v>
      </c>
      <c r="AH4896">
        <v>0</v>
      </c>
      <c r="AI4896">
        <v>0</v>
      </c>
      <c r="AJ4896">
        <v>0</v>
      </c>
      <c r="AK4896">
        <v>0</v>
      </c>
      <c r="AL4896">
        <v>0</v>
      </c>
      <c r="AM4896">
        <v>0</v>
      </c>
      <c r="AN4896">
        <v>1</v>
      </c>
    </row>
    <row r="4897" spans="1:40" x14ac:dyDescent="0.45">
      <c r="A4897" t="s">
        <v>14193</v>
      </c>
      <c r="B4897" t="s">
        <v>14194</v>
      </c>
      <c r="C4897" t="s">
        <v>14195</v>
      </c>
      <c r="D4897" t="s">
        <v>2789</v>
      </c>
      <c r="E4897" t="s">
        <v>222</v>
      </c>
      <c r="F4897">
        <v>0</v>
      </c>
      <c r="G4897" t="s">
        <v>51</v>
      </c>
      <c r="H4897" t="s">
        <v>44</v>
      </c>
      <c r="I4897" t="s">
        <v>204</v>
      </c>
      <c r="J4897" t="s">
        <v>205</v>
      </c>
      <c r="K4897" t="s">
        <v>232</v>
      </c>
      <c r="L4897">
        <v>3</v>
      </c>
      <c r="M4897" s="1">
        <v>38718</v>
      </c>
      <c r="N4897" s="3">
        <v>43836</v>
      </c>
      <c r="O4897" t="s">
        <v>260</v>
      </c>
      <c r="P4897">
        <v>2006</v>
      </c>
      <c r="Q4897" s="1">
        <v>39959</v>
      </c>
      <c r="R4897" s="1">
        <v>41291</v>
      </c>
      <c r="S4897">
        <v>1200000</v>
      </c>
      <c r="T4897">
        <v>9000000</v>
      </c>
      <c r="U4897">
        <v>0</v>
      </c>
      <c r="V4897">
        <v>0</v>
      </c>
      <c r="W4897">
        <v>0</v>
      </c>
      <c r="X4897">
        <v>0</v>
      </c>
      <c r="Y4897">
        <v>0</v>
      </c>
      <c r="Z4897">
        <v>0</v>
      </c>
      <c r="AA4897">
        <v>0</v>
      </c>
      <c r="AB4897">
        <v>0</v>
      </c>
      <c r="AC4897">
        <v>0</v>
      </c>
      <c r="AD4897">
        <v>0</v>
      </c>
      <c r="AE4897">
        <v>0</v>
      </c>
      <c r="AF4897">
        <v>5000000</v>
      </c>
      <c r="AG4897">
        <v>4000000</v>
      </c>
      <c r="AH4897">
        <v>0</v>
      </c>
      <c r="AI4897">
        <v>0</v>
      </c>
      <c r="AJ4897">
        <v>0</v>
      </c>
      <c r="AK4897">
        <v>0</v>
      </c>
      <c r="AL4897">
        <v>0</v>
      </c>
      <c r="AM4897">
        <v>0</v>
      </c>
      <c r="AN4897">
        <v>1</v>
      </c>
    </row>
    <row r="4898" spans="1:40" x14ac:dyDescent="0.45">
      <c r="A4898" t="s">
        <v>54109</v>
      </c>
      <c r="B4898" t="s">
        <v>54110</v>
      </c>
      <c r="C4898" t="s">
        <v>54111</v>
      </c>
      <c r="D4898" t="s">
        <v>198</v>
      </c>
      <c r="E4898" t="s">
        <v>199</v>
      </c>
      <c r="F4898">
        <v>0</v>
      </c>
      <c r="G4898" t="s">
        <v>51</v>
      </c>
      <c r="H4898" t="s">
        <v>44</v>
      </c>
      <c r="I4898" t="s">
        <v>204</v>
      </c>
      <c r="J4898" t="s">
        <v>205</v>
      </c>
      <c r="K4898" t="s">
        <v>205</v>
      </c>
      <c r="L4898">
        <v>2</v>
      </c>
      <c r="M4898" s="1">
        <v>38718</v>
      </c>
      <c r="N4898" s="3">
        <v>43836</v>
      </c>
      <c r="O4898" t="s">
        <v>260</v>
      </c>
      <c r="P4898">
        <v>2006</v>
      </c>
      <c r="Q4898" s="1">
        <v>40662</v>
      </c>
      <c r="R4898" s="1">
        <v>40674</v>
      </c>
      <c r="S4898">
        <v>0</v>
      </c>
      <c r="T4898">
        <v>10200000</v>
      </c>
      <c r="U4898">
        <v>0</v>
      </c>
      <c r="V4898">
        <v>0</v>
      </c>
      <c r="W4898">
        <v>0</v>
      </c>
      <c r="X4898">
        <v>0</v>
      </c>
      <c r="Y4898">
        <v>0</v>
      </c>
      <c r="Z4898">
        <v>0</v>
      </c>
      <c r="AA4898">
        <v>0</v>
      </c>
      <c r="AB4898">
        <v>0</v>
      </c>
      <c r="AC4898">
        <v>0</v>
      </c>
      <c r="AD4898">
        <v>0</v>
      </c>
      <c r="AE4898">
        <v>0</v>
      </c>
      <c r="AF4898">
        <v>0</v>
      </c>
      <c r="AG4898">
        <v>7000000</v>
      </c>
      <c r="AH4898">
        <v>0</v>
      </c>
      <c r="AI4898">
        <v>0</v>
      </c>
      <c r="AJ4898">
        <v>0</v>
      </c>
      <c r="AK4898">
        <v>0</v>
      </c>
      <c r="AL4898">
        <v>0</v>
      </c>
      <c r="AM4898">
        <v>0</v>
      </c>
      <c r="AN4898">
        <v>1</v>
      </c>
    </row>
    <row r="4899" spans="1:40" x14ac:dyDescent="0.45">
      <c r="A4899" t="s">
        <v>7638</v>
      </c>
      <c r="B4899" t="s">
        <v>7639</v>
      </c>
      <c r="C4899" t="s">
        <v>7640</v>
      </c>
      <c r="D4899" t="s">
        <v>7641</v>
      </c>
      <c r="E4899" t="s">
        <v>1009</v>
      </c>
      <c r="F4899">
        <v>0</v>
      </c>
      <c r="G4899" t="s">
        <v>51</v>
      </c>
      <c r="H4899" t="s">
        <v>44</v>
      </c>
      <c r="I4899" t="s">
        <v>96</v>
      </c>
      <c r="J4899" t="s">
        <v>1675</v>
      </c>
      <c r="K4899" t="s">
        <v>1675</v>
      </c>
      <c r="L4899">
        <v>2</v>
      </c>
      <c r="M4899" s="1">
        <v>41061</v>
      </c>
      <c r="N4899" s="3">
        <v>43994</v>
      </c>
      <c r="O4899" t="s">
        <v>48</v>
      </c>
      <c r="P4899">
        <v>2012</v>
      </c>
      <c r="Q4899" s="1">
        <v>41061</v>
      </c>
      <c r="R4899" s="1">
        <v>41779</v>
      </c>
      <c r="S4899">
        <v>0</v>
      </c>
      <c r="T4899">
        <v>10000000</v>
      </c>
      <c r="U4899">
        <v>0</v>
      </c>
      <c r="V4899">
        <v>0</v>
      </c>
      <c r="W4899">
        <v>0</v>
      </c>
      <c r="X4899">
        <v>0</v>
      </c>
      <c r="Y4899">
        <v>200000</v>
      </c>
      <c r="Z4899">
        <v>0</v>
      </c>
      <c r="AA4899">
        <v>0</v>
      </c>
      <c r="AB4899">
        <v>0</v>
      </c>
      <c r="AC4899">
        <v>0</v>
      </c>
      <c r="AD4899">
        <v>0</v>
      </c>
      <c r="AE4899">
        <v>0</v>
      </c>
      <c r="AF4899">
        <v>0</v>
      </c>
      <c r="AG4899">
        <v>10000000</v>
      </c>
      <c r="AH4899">
        <v>0</v>
      </c>
      <c r="AI4899">
        <v>0</v>
      </c>
      <c r="AJ4899">
        <v>0</v>
      </c>
      <c r="AK4899">
        <v>0</v>
      </c>
      <c r="AL4899">
        <v>0</v>
      </c>
      <c r="AM4899">
        <v>0</v>
      </c>
      <c r="AN4899">
        <v>1</v>
      </c>
    </row>
    <row r="4900" spans="1:40" x14ac:dyDescent="0.45">
      <c r="A4900" t="s">
        <v>51717</v>
      </c>
      <c r="B4900" t="s">
        <v>51718</v>
      </c>
      <c r="C4900" t="s">
        <v>51719</v>
      </c>
      <c r="D4900" t="s">
        <v>51720</v>
      </c>
      <c r="E4900" t="s">
        <v>6750</v>
      </c>
      <c r="F4900">
        <v>0</v>
      </c>
      <c r="G4900" t="s">
        <v>51</v>
      </c>
      <c r="H4900" t="s">
        <v>44</v>
      </c>
      <c r="I4900" t="s">
        <v>1723</v>
      </c>
      <c r="J4900" t="s">
        <v>1724</v>
      </c>
      <c r="K4900" t="s">
        <v>5162</v>
      </c>
      <c r="L4900">
        <v>2</v>
      </c>
      <c r="M4900" s="1">
        <v>36892</v>
      </c>
      <c r="N4900" s="3">
        <v>43831</v>
      </c>
      <c r="O4900" t="s">
        <v>124</v>
      </c>
      <c r="P4900">
        <v>2001</v>
      </c>
      <c r="Q4900" s="1">
        <v>39448</v>
      </c>
      <c r="R4900" s="1">
        <v>41026</v>
      </c>
      <c r="S4900">
        <v>10000000</v>
      </c>
      <c r="T4900">
        <v>201670</v>
      </c>
      <c r="U4900">
        <v>0</v>
      </c>
      <c r="V4900">
        <v>0</v>
      </c>
      <c r="W4900">
        <v>0</v>
      </c>
      <c r="X4900">
        <v>0</v>
      </c>
      <c r="Y4900">
        <v>0</v>
      </c>
      <c r="Z4900">
        <v>0</v>
      </c>
      <c r="AA4900">
        <v>0</v>
      </c>
      <c r="AB4900">
        <v>0</v>
      </c>
      <c r="AC4900">
        <v>0</v>
      </c>
      <c r="AD4900">
        <v>0</v>
      </c>
      <c r="AE4900">
        <v>0</v>
      </c>
      <c r="AF4900">
        <v>0</v>
      </c>
      <c r="AG4900">
        <v>0</v>
      </c>
      <c r="AH4900">
        <v>0</v>
      </c>
      <c r="AI4900">
        <v>0</v>
      </c>
      <c r="AJ4900">
        <v>0</v>
      </c>
      <c r="AK4900">
        <v>0</v>
      </c>
      <c r="AL4900">
        <v>0</v>
      </c>
      <c r="AM4900">
        <v>0</v>
      </c>
      <c r="AN4900">
        <v>1</v>
      </c>
    </row>
    <row r="4901" spans="1:40" x14ac:dyDescent="0.45">
      <c r="A4901" t="s">
        <v>74661</v>
      </c>
      <c r="B4901" t="s">
        <v>74662</v>
      </c>
      <c r="C4901" t="s">
        <v>74663</v>
      </c>
      <c r="D4901" t="s">
        <v>424</v>
      </c>
      <c r="E4901" t="s">
        <v>425</v>
      </c>
      <c r="F4901">
        <v>0</v>
      </c>
      <c r="G4901" t="s">
        <v>51</v>
      </c>
      <c r="H4901" t="s">
        <v>44</v>
      </c>
      <c r="I4901" t="s">
        <v>3889</v>
      </c>
      <c r="J4901" t="s">
        <v>3890</v>
      </c>
      <c r="K4901" t="s">
        <v>74664</v>
      </c>
      <c r="L4901">
        <v>5</v>
      </c>
      <c r="M4901" s="1">
        <v>39814</v>
      </c>
      <c r="N4901" s="3">
        <v>43839</v>
      </c>
      <c r="O4901" t="s">
        <v>135</v>
      </c>
      <c r="P4901">
        <v>2009</v>
      </c>
      <c r="Q4901" s="1">
        <v>40646</v>
      </c>
      <c r="R4901" s="1">
        <v>41781</v>
      </c>
      <c r="S4901">
        <v>0</v>
      </c>
      <c r="T4901">
        <v>9964591</v>
      </c>
      <c r="U4901">
        <v>0</v>
      </c>
      <c r="V4901">
        <v>0</v>
      </c>
      <c r="W4901">
        <v>0</v>
      </c>
      <c r="X4901">
        <v>260000</v>
      </c>
      <c r="Y4901">
        <v>0</v>
      </c>
      <c r="Z4901">
        <v>0</v>
      </c>
      <c r="AA4901">
        <v>0</v>
      </c>
      <c r="AB4901">
        <v>0</v>
      </c>
      <c r="AC4901">
        <v>0</v>
      </c>
      <c r="AD4901">
        <v>0</v>
      </c>
      <c r="AE4901">
        <v>0</v>
      </c>
      <c r="AF4901">
        <v>0</v>
      </c>
      <c r="AG4901">
        <v>0</v>
      </c>
      <c r="AH4901">
        <v>0</v>
      </c>
      <c r="AI4901">
        <v>0</v>
      </c>
      <c r="AJ4901">
        <v>0</v>
      </c>
      <c r="AK4901">
        <v>0</v>
      </c>
      <c r="AL4901">
        <v>0</v>
      </c>
      <c r="AM4901">
        <v>0</v>
      </c>
      <c r="AN4901">
        <v>1</v>
      </c>
    </row>
    <row r="4902" spans="1:40" x14ac:dyDescent="0.45">
      <c r="A4902" t="s">
        <v>45614</v>
      </c>
      <c r="B4902" t="s">
        <v>45615</v>
      </c>
      <c r="C4902" t="s">
        <v>45616</v>
      </c>
      <c r="D4902" t="s">
        <v>78</v>
      </c>
      <c r="E4902" t="s">
        <v>79</v>
      </c>
      <c r="F4902">
        <v>0</v>
      </c>
      <c r="G4902" t="s">
        <v>51</v>
      </c>
      <c r="H4902" t="s">
        <v>179</v>
      </c>
      <c r="I4902" t="s">
        <v>180</v>
      </c>
      <c r="J4902" t="s">
        <v>181</v>
      </c>
      <c r="K4902" t="s">
        <v>182</v>
      </c>
      <c r="L4902">
        <v>1</v>
      </c>
      <c r="M4902" s="1">
        <v>40452</v>
      </c>
      <c r="N4902" s="3">
        <v>44114</v>
      </c>
      <c r="O4902" t="s">
        <v>153</v>
      </c>
      <c r="P4902">
        <v>2010</v>
      </c>
      <c r="Q4902" s="1">
        <v>40787</v>
      </c>
      <c r="R4902" s="1">
        <v>40787</v>
      </c>
      <c r="S4902">
        <v>102372</v>
      </c>
      <c r="T4902">
        <v>0</v>
      </c>
      <c r="U4902">
        <v>0</v>
      </c>
      <c r="V4902">
        <v>0</v>
      </c>
      <c r="W4902">
        <v>0</v>
      </c>
      <c r="X4902">
        <v>0</v>
      </c>
      <c r="Y4902">
        <v>0</v>
      </c>
      <c r="Z4902">
        <v>0</v>
      </c>
      <c r="AA4902">
        <v>0</v>
      </c>
      <c r="AB4902">
        <v>0</v>
      </c>
      <c r="AC4902">
        <v>0</v>
      </c>
      <c r="AD4902">
        <v>0</v>
      </c>
      <c r="AE4902">
        <v>0</v>
      </c>
      <c r="AF4902">
        <v>0</v>
      </c>
      <c r="AG4902">
        <v>0</v>
      </c>
      <c r="AH4902">
        <v>0</v>
      </c>
      <c r="AI4902">
        <v>0</v>
      </c>
      <c r="AJ4902">
        <v>0</v>
      </c>
      <c r="AK4902">
        <v>0</v>
      </c>
      <c r="AL4902">
        <v>0</v>
      </c>
      <c r="AM4902">
        <v>0</v>
      </c>
      <c r="AN4902">
        <v>1</v>
      </c>
    </row>
    <row r="4903" spans="1:40" x14ac:dyDescent="0.45">
      <c r="A4903" t="s">
        <v>25272</v>
      </c>
      <c r="B4903" t="s">
        <v>25273</v>
      </c>
      <c r="C4903" t="s">
        <v>25274</v>
      </c>
      <c r="D4903" t="s">
        <v>371</v>
      </c>
      <c r="E4903" t="s">
        <v>222</v>
      </c>
      <c r="F4903">
        <v>0</v>
      </c>
      <c r="G4903" t="s">
        <v>51</v>
      </c>
      <c r="H4903" t="s">
        <v>44</v>
      </c>
      <c r="I4903" t="s">
        <v>52</v>
      </c>
      <c r="J4903" t="s">
        <v>141</v>
      </c>
      <c r="K4903" t="s">
        <v>498</v>
      </c>
      <c r="L4903">
        <v>1</v>
      </c>
      <c r="M4903" s="1">
        <v>40544</v>
      </c>
      <c r="N4903" s="3">
        <v>43841</v>
      </c>
      <c r="O4903" t="s">
        <v>311</v>
      </c>
      <c r="P4903">
        <v>2011</v>
      </c>
      <c r="Q4903" s="1">
        <v>41023</v>
      </c>
      <c r="R4903" s="1">
        <v>41023</v>
      </c>
      <c r="S4903">
        <v>0</v>
      </c>
      <c r="T4903">
        <v>0</v>
      </c>
      <c r="U4903">
        <v>0</v>
      </c>
      <c r="V4903">
        <v>0</v>
      </c>
      <c r="W4903">
        <v>0</v>
      </c>
      <c r="X4903">
        <v>102400</v>
      </c>
      <c r="Y4903">
        <v>0</v>
      </c>
      <c r="Z4903">
        <v>0</v>
      </c>
      <c r="AA4903">
        <v>0</v>
      </c>
      <c r="AB4903">
        <v>0</v>
      </c>
      <c r="AC4903">
        <v>0</v>
      </c>
      <c r="AD4903">
        <v>0</v>
      </c>
      <c r="AE4903">
        <v>0</v>
      </c>
      <c r="AF4903">
        <v>0</v>
      </c>
      <c r="AG4903">
        <v>0</v>
      </c>
      <c r="AH4903">
        <v>0</v>
      </c>
      <c r="AI4903">
        <v>0</v>
      </c>
      <c r="AJ4903">
        <v>0</v>
      </c>
      <c r="AK4903">
        <v>0</v>
      </c>
      <c r="AL4903">
        <v>0</v>
      </c>
      <c r="AM4903">
        <v>0</v>
      </c>
      <c r="AN4903">
        <v>1</v>
      </c>
    </row>
    <row r="4904" spans="1:40" x14ac:dyDescent="0.45">
      <c r="A4904" t="s">
        <v>57480</v>
      </c>
      <c r="B4904" t="s">
        <v>57481</v>
      </c>
      <c r="C4904" t="s">
        <v>57482</v>
      </c>
      <c r="D4904" t="s">
        <v>198</v>
      </c>
      <c r="E4904" t="s">
        <v>199</v>
      </c>
      <c r="F4904">
        <v>0</v>
      </c>
      <c r="G4904" t="s">
        <v>51</v>
      </c>
      <c r="H4904" t="s">
        <v>44</v>
      </c>
      <c r="I4904" t="s">
        <v>52</v>
      </c>
      <c r="J4904" t="s">
        <v>53</v>
      </c>
      <c r="K4904" t="s">
        <v>2167</v>
      </c>
      <c r="L4904">
        <v>1</v>
      </c>
      <c r="M4904" s="1">
        <v>39083</v>
      </c>
      <c r="N4904" s="3">
        <v>43837</v>
      </c>
      <c r="O4904" t="s">
        <v>80</v>
      </c>
      <c r="P4904">
        <v>2007</v>
      </c>
      <c r="Q4904" s="1">
        <v>40009</v>
      </c>
      <c r="R4904" s="1">
        <v>40009</v>
      </c>
      <c r="S4904">
        <v>0</v>
      </c>
      <c r="T4904">
        <v>10249632</v>
      </c>
      <c r="U4904">
        <v>0</v>
      </c>
      <c r="V4904">
        <v>0</v>
      </c>
      <c r="W4904">
        <v>0</v>
      </c>
      <c r="X4904">
        <v>0</v>
      </c>
      <c r="Y4904">
        <v>0</v>
      </c>
      <c r="Z4904">
        <v>0</v>
      </c>
      <c r="AA4904">
        <v>0</v>
      </c>
      <c r="AB4904">
        <v>0</v>
      </c>
      <c r="AC4904">
        <v>0</v>
      </c>
      <c r="AD4904">
        <v>0</v>
      </c>
      <c r="AE4904">
        <v>0</v>
      </c>
      <c r="AF4904">
        <v>0</v>
      </c>
      <c r="AG4904">
        <v>0</v>
      </c>
      <c r="AH4904">
        <v>0</v>
      </c>
      <c r="AI4904">
        <v>0</v>
      </c>
      <c r="AJ4904">
        <v>0</v>
      </c>
      <c r="AK4904">
        <v>0</v>
      </c>
      <c r="AL4904">
        <v>0</v>
      </c>
      <c r="AM4904">
        <v>0</v>
      </c>
      <c r="AN4904">
        <v>1</v>
      </c>
    </row>
    <row r="4905" spans="1:40" x14ac:dyDescent="0.45">
      <c r="A4905" t="s">
        <v>46828</v>
      </c>
      <c r="B4905" t="s">
        <v>46829</v>
      </c>
      <c r="C4905" t="s">
        <v>46830</v>
      </c>
      <c r="D4905" t="s">
        <v>704</v>
      </c>
      <c r="E4905" t="s">
        <v>705</v>
      </c>
      <c r="F4905">
        <v>0</v>
      </c>
      <c r="G4905" t="s">
        <v>51</v>
      </c>
      <c r="H4905" t="s">
        <v>179</v>
      </c>
      <c r="I4905" t="s">
        <v>527</v>
      </c>
      <c r="J4905" t="s">
        <v>528</v>
      </c>
      <c r="K4905" t="s">
        <v>528</v>
      </c>
      <c r="L4905">
        <v>1</v>
      </c>
      <c r="M4905" s="1">
        <v>30682</v>
      </c>
      <c r="N4905" s="2">
        <v>30682</v>
      </c>
      <c r="O4905" t="s">
        <v>110</v>
      </c>
      <c r="P4905">
        <v>1984</v>
      </c>
      <c r="Q4905" s="1">
        <v>41394</v>
      </c>
      <c r="R4905" s="1">
        <v>41394</v>
      </c>
      <c r="S4905">
        <v>0</v>
      </c>
      <c r="T4905">
        <v>0</v>
      </c>
      <c r="U4905">
        <v>0</v>
      </c>
      <c r="V4905">
        <v>0</v>
      </c>
      <c r="W4905">
        <v>0</v>
      </c>
      <c r="X4905">
        <v>0</v>
      </c>
      <c r="Y4905">
        <v>0</v>
      </c>
      <c r="Z4905">
        <v>0</v>
      </c>
      <c r="AA4905">
        <v>10250000</v>
      </c>
      <c r="AB4905">
        <v>0</v>
      </c>
      <c r="AC4905">
        <v>0</v>
      </c>
      <c r="AD4905">
        <v>0</v>
      </c>
      <c r="AE4905">
        <v>0</v>
      </c>
      <c r="AF4905">
        <v>0</v>
      </c>
      <c r="AG4905">
        <v>0</v>
      </c>
      <c r="AH4905">
        <v>0</v>
      </c>
      <c r="AI4905">
        <v>0</v>
      </c>
      <c r="AJ4905">
        <v>0</v>
      </c>
      <c r="AK4905">
        <v>0</v>
      </c>
      <c r="AL4905">
        <v>0</v>
      </c>
      <c r="AM4905">
        <v>0</v>
      </c>
      <c r="AN4905">
        <v>1</v>
      </c>
    </row>
    <row r="4906" spans="1:40" x14ac:dyDescent="0.45">
      <c r="A4906" t="s">
        <v>25915</v>
      </c>
      <c r="B4906" t="s">
        <v>25916</v>
      </c>
      <c r="C4906" t="s">
        <v>25917</v>
      </c>
      <c r="D4906" t="s">
        <v>25918</v>
      </c>
      <c r="E4906" t="s">
        <v>231</v>
      </c>
      <c r="F4906">
        <v>0</v>
      </c>
      <c r="G4906" t="s">
        <v>51</v>
      </c>
      <c r="H4906" t="s">
        <v>44</v>
      </c>
      <c r="I4906" t="s">
        <v>52</v>
      </c>
      <c r="J4906" t="s">
        <v>141</v>
      </c>
      <c r="K4906" t="s">
        <v>142</v>
      </c>
      <c r="L4906">
        <v>3</v>
      </c>
      <c r="M4906" s="1">
        <v>40634</v>
      </c>
      <c r="N4906" s="3">
        <v>43932</v>
      </c>
      <c r="O4906" t="s">
        <v>62</v>
      </c>
      <c r="P4906">
        <v>2011</v>
      </c>
      <c r="Q4906" s="1">
        <v>40634</v>
      </c>
      <c r="R4906" s="1">
        <v>41395</v>
      </c>
      <c r="S4906">
        <v>0</v>
      </c>
      <c r="T4906">
        <v>10250000</v>
      </c>
      <c r="U4906">
        <v>0</v>
      </c>
      <c r="V4906">
        <v>0</v>
      </c>
      <c r="W4906">
        <v>0</v>
      </c>
      <c r="X4906">
        <v>0</v>
      </c>
      <c r="Y4906">
        <v>0</v>
      </c>
      <c r="Z4906">
        <v>0</v>
      </c>
      <c r="AA4906">
        <v>0</v>
      </c>
      <c r="AB4906">
        <v>0</v>
      </c>
      <c r="AC4906">
        <v>0</v>
      </c>
      <c r="AD4906">
        <v>0</v>
      </c>
      <c r="AE4906">
        <v>0</v>
      </c>
      <c r="AF4906">
        <v>6000000</v>
      </c>
      <c r="AG4906">
        <v>0</v>
      </c>
      <c r="AH4906">
        <v>0</v>
      </c>
      <c r="AI4906">
        <v>0</v>
      </c>
      <c r="AJ4906">
        <v>0</v>
      </c>
      <c r="AK4906">
        <v>0</v>
      </c>
      <c r="AL4906">
        <v>0</v>
      </c>
      <c r="AM4906">
        <v>0</v>
      </c>
      <c r="AN4906">
        <v>1</v>
      </c>
    </row>
    <row r="4907" spans="1:40" x14ac:dyDescent="0.45">
      <c r="A4907" t="s">
        <v>68366</v>
      </c>
      <c r="B4907" t="s">
        <v>68367</v>
      </c>
      <c r="C4907" t="s">
        <v>68368</v>
      </c>
      <c r="D4907" t="s">
        <v>706</v>
      </c>
      <c r="E4907" t="s">
        <v>707</v>
      </c>
      <c r="F4907">
        <v>0</v>
      </c>
      <c r="G4907" t="s">
        <v>51</v>
      </c>
      <c r="H4907" t="s">
        <v>44</v>
      </c>
      <c r="I4907" t="s">
        <v>52</v>
      </c>
      <c r="J4907" t="s">
        <v>141</v>
      </c>
      <c r="K4907" t="s">
        <v>1224</v>
      </c>
      <c r="L4907">
        <v>2</v>
      </c>
      <c r="M4907" s="1">
        <v>38353</v>
      </c>
      <c r="N4907" s="3">
        <v>43835</v>
      </c>
      <c r="O4907" t="s">
        <v>277</v>
      </c>
      <c r="P4907">
        <v>2005</v>
      </c>
      <c r="Q4907" s="1">
        <v>39797</v>
      </c>
      <c r="R4907" s="1">
        <v>40584</v>
      </c>
      <c r="S4907">
        <v>0</v>
      </c>
      <c r="T4907">
        <v>10250000</v>
      </c>
      <c r="U4907">
        <v>0</v>
      </c>
      <c r="V4907">
        <v>0</v>
      </c>
      <c r="W4907">
        <v>0</v>
      </c>
      <c r="X4907">
        <v>0</v>
      </c>
      <c r="Y4907">
        <v>0</v>
      </c>
      <c r="Z4907">
        <v>0</v>
      </c>
      <c r="AA4907">
        <v>0</v>
      </c>
      <c r="AB4907">
        <v>0</v>
      </c>
      <c r="AC4907">
        <v>0</v>
      </c>
      <c r="AD4907">
        <v>0</v>
      </c>
      <c r="AE4907">
        <v>0</v>
      </c>
      <c r="AF4907">
        <v>0</v>
      </c>
      <c r="AG4907">
        <v>5500000</v>
      </c>
      <c r="AH4907">
        <v>4750000</v>
      </c>
      <c r="AI4907">
        <v>0</v>
      </c>
      <c r="AJ4907">
        <v>0</v>
      </c>
      <c r="AK4907">
        <v>0</v>
      </c>
      <c r="AL4907">
        <v>0</v>
      </c>
      <c r="AM4907">
        <v>0</v>
      </c>
      <c r="AN4907">
        <v>1</v>
      </c>
    </row>
    <row r="4908" spans="1:40" x14ac:dyDescent="0.45">
      <c r="A4908" t="s">
        <v>73781</v>
      </c>
      <c r="B4908" t="s">
        <v>73782</v>
      </c>
      <c r="C4908" t="s">
        <v>73783</v>
      </c>
      <c r="D4908" t="s">
        <v>209</v>
      </c>
      <c r="E4908" t="s">
        <v>210</v>
      </c>
      <c r="F4908">
        <v>0</v>
      </c>
      <c r="G4908" t="s">
        <v>43</v>
      </c>
      <c r="H4908" t="s">
        <v>44</v>
      </c>
      <c r="I4908" t="s">
        <v>52</v>
      </c>
      <c r="J4908" t="s">
        <v>141</v>
      </c>
      <c r="K4908" t="s">
        <v>1792</v>
      </c>
      <c r="L4908">
        <v>1</v>
      </c>
      <c r="M4908" s="1">
        <v>35796</v>
      </c>
      <c r="N4908" s="2">
        <v>35796</v>
      </c>
      <c r="O4908" t="s">
        <v>393</v>
      </c>
      <c r="P4908">
        <v>1998</v>
      </c>
      <c r="Q4908" s="1">
        <v>38428</v>
      </c>
      <c r="R4908" s="1">
        <v>38428</v>
      </c>
      <c r="S4908">
        <v>0</v>
      </c>
      <c r="T4908">
        <v>10250000</v>
      </c>
      <c r="U4908">
        <v>0</v>
      </c>
      <c r="V4908">
        <v>0</v>
      </c>
      <c r="W4908">
        <v>0</v>
      </c>
      <c r="X4908">
        <v>0</v>
      </c>
      <c r="Y4908">
        <v>0</v>
      </c>
      <c r="Z4908">
        <v>0</v>
      </c>
      <c r="AA4908">
        <v>0</v>
      </c>
      <c r="AB4908">
        <v>0</v>
      </c>
      <c r="AC4908">
        <v>0</v>
      </c>
      <c r="AD4908">
        <v>0</v>
      </c>
      <c r="AE4908">
        <v>0</v>
      </c>
      <c r="AF4908">
        <v>0</v>
      </c>
      <c r="AG4908">
        <v>0</v>
      </c>
      <c r="AH4908">
        <v>10250000</v>
      </c>
      <c r="AI4908">
        <v>0</v>
      </c>
      <c r="AJ4908">
        <v>0</v>
      </c>
      <c r="AK4908">
        <v>0</v>
      </c>
      <c r="AL4908">
        <v>0</v>
      </c>
      <c r="AM4908">
        <v>0</v>
      </c>
      <c r="AN4908">
        <v>1</v>
      </c>
    </row>
    <row r="4909" spans="1:40" x14ac:dyDescent="0.45">
      <c r="A4909" t="s">
        <v>77416</v>
      </c>
      <c r="B4909" t="s">
        <v>77417</v>
      </c>
      <c r="C4909" t="s">
        <v>77418</v>
      </c>
      <c r="D4909" t="s">
        <v>77419</v>
      </c>
      <c r="E4909" t="s">
        <v>1063</v>
      </c>
      <c r="F4909">
        <v>0</v>
      </c>
      <c r="G4909" t="s">
        <v>51</v>
      </c>
      <c r="H4909" t="s">
        <v>44</v>
      </c>
      <c r="I4909" t="s">
        <v>52</v>
      </c>
      <c r="J4909" t="s">
        <v>141</v>
      </c>
      <c r="K4909" t="s">
        <v>401</v>
      </c>
      <c r="L4909">
        <v>2</v>
      </c>
      <c r="M4909" s="1">
        <v>38412</v>
      </c>
      <c r="N4909" s="3">
        <v>43895</v>
      </c>
      <c r="O4909" t="s">
        <v>277</v>
      </c>
      <c r="P4909">
        <v>2005</v>
      </c>
      <c r="Q4909" s="1">
        <v>39888</v>
      </c>
      <c r="R4909" s="1">
        <v>40319</v>
      </c>
      <c r="S4909">
        <v>0</v>
      </c>
      <c r="T4909">
        <v>10250000</v>
      </c>
      <c r="U4909">
        <v>0</v>
      </c>
      <c r="V4909">
        <v>0</v>
      </c>
      <c r="W4909">
        <v>0</v>
      </c>
      <c r="X4909">
        <v>0</v>
      </c>
      <c r="Y4909">
        <v>0</v>
      </c>
      <c r="Z4909">
        <v>0</v>
      </c>
      <c r="AA4909">
        <v>0</v>
      </c>
      <c r="AB4909">
        <v>0</v>
      </c>
      <c r="AC4909">
        <v>0</v>
      </c>
      <c r="AD4909">
        <v>0</v>
      </c>
      <c r="AE4909">
        <v>0</v>
      </c>
      <c r="AF4909">
        <v>0</v>
      </c>
      <c r="AG4909">
        <v>0</v>
      </c>
      <c r="AH4909">
        <v>0</v>
      </c>
      <c r="AI4909">
        <v>0</v>
      </c>
      <c r="AJ4909">
        <v>0</v>
      </c>
      <c r="AK4909">
        <v>0</v>
      </c>
      <c r="AL4909">
        <v>0</v>
      </c>
      <c r="AM4909">
        <v>0</v>
      </c>
      <c r="AN4909">
        <v>1</v>
      </c>
    </row>
    <row r="4910" spans="1:40" x14ac:dyDescent="0.45">
      <c r="A4910" t="s">
        <v>58388</v>
      </c>
      <c r="B4910" t="s">
        <v>58389</v>
      </c>
      <c r="C4910" t="s">
        <v>58390</v>
      </c>
      <c r="D4910" t="s">
        <v>58391</v>
      </c>
      <c r="E4910" t="s">
        <v>69</v>
      </c>
      <c r="F4910">
        <v>0</v>
      </c>
      <c r="G4910" t="s">
        <v>51</v>
      </c>
      <c r="H4910" t="s">
        <v>44</v>
      </c>
      <c r="I4910" t="s">
        <v>84</v>
      </c>
      <c r="J4910" t="s">
        <v>219</v>
      </c>
      <c r="K4910" t="s">
        <v>219</v>
      </c>
      <c r="L4910">
        <v>3</v>
      </c>
      <c r="M4910" s="1">
        <v>40603</v>
      </c>
      <c r="N4910" s="3">
        <v>43901</v>
      </c>
      <c r="O4910" t="s">
        <v>311</v>
      </c>
      <c r="P4910">
        <v>2011</v>
      </c>
      <c r="Q4910" s="1">
        <v>40578</v>
      </c>
      <c r="R4910" s="1">
        <v>41926</v>
      </c>
      <c r="S4910">
        <v>1000000</v>
      </c>
      <c r="T4910">
        <v>9250000</v>
      </c>
      <c r="U4910">
        <v>0</v>
      </c>
      <c r="V4910">
        <v>0</v>
      </c>
      <c r="W4910">
        <v>0</v>
      </c>
      <c r="X4910">
        <v>0</v>
      </c>
      <c r="Y4910">
        <v>0</v>
      </c>
      <c r="Z4910">
        <v>0</v>
      </c>
      <c r="AA4910">
        <v>0</v>
      </c>
      <c r="AB4910">
        <v>0</v>
      </c>
      <c r="AC4910">
        <v>0</v>
      </c>
      <c r="AD4910">
        <v>0</v>
      </c>
      <c r="AE4910">
        <v>0</v>
      </c>
      <c r="AF4910">
        <v>9250000</v>
      </c>
      <c r="AG4910">
        <v>0</v>
      </c>
      <c r="AH4910">
        <v>0</v>
      </c>
      <c r="AI4910">
        <v>0</v>
      </c>
      <c r="AJ4910">
        <v>0</v>
      </c>
      <c r="AK4910">
        <v>0</v>
      </c>
      <c r="AL4910">
        <v>0</v>
      </c>
      <c r="AM4910">
        <v>0</v>
      </c>
      <c r="AN4910">
        <v>1</v>
      </c>
    </row>
    <row r="4911" spans="1:40" x14ac:dyDescent="0.45">
      <c r="A4911" t="s">
        <v>62146</v>
      </c>
      <c r="B4911" t="s">
        <v>62147</v>
      </c>
      <c r="C4911" t="s">
        <v>62148</v>
      </c>
      <c r="D4911" t="s">
        <v>5781</v>
      </c>
      <c r="E4911" t="s">
        <v>222</v>
      </c>
      <c r="F4911">
        <v>0</v>
      </c>
      <c r="G4911" t="s">
        <v>51</v>
      </c>
      <c r="H4911" t="s">
        <v>44</v>
      </c>
      <c r="I4911" t="s">
        <v>52</v>
      </c>
      <c r="J4911" t="s">
        <v>301</v>
      </c>
      <c r="K4911" t="s">
        <v>9892</v>
      </c>
      <c r="L4911">
        <v>3</v>
      </c>
      <c r="M4911" s="1">
        <v>41486</v>
      </c>
      <c r="N4911" s="3">
        <v>44025</v>
      </c>
      <c r="O4911" t="s">
        <v>190</v>
      </c>
      <c r="P4911">
        <v>2013</v>
      </c>
      <c r="Q4911" s="1">
        <v>41605</v>
      </c>
      <c r="R4911" s="1">
        <v>41823</v>
      </c>
      <c r="S4911">
        <v>72500</v>
      </c>
      <c r="T4911">
        <v>0</v>
      </c>
      <c r="U4911">
        <v>0</v>
      </c>
      <c r="V4911">
        <v>0</v>
      </c>
      <c r="W4911">
        <v>30000</v>
      </c>
      <c r="X4911">
        <v>0</v>
      </c>
      <c r="Y4911">
        <v>0</v>
      </c>
      <c r="Z4911">
        <v>0</v>
      </c>
      <c r="AA4911">
        <v>0</v>
      </c>
      <c r="AB4911">
        <v>0</v>
      </c>
      <c r="AC4911">
        <v>0</v>
      </c>
      <c r="AD4911">
        <v>0</v>
      </c>
      <c r="AE4911">
        <v>0</v>
      </c>
      <c r="AF4911">
        <v>0</v>
      </c>
      <c r="AG4911">
        <v>0</v>
      </c>
      <c r="AH4911">
        <v>0</v>
      </c>
      <c r="AI4911">
        <v>0</v>
      </c>
      <c r="AJ4911">
        <v>0</v>
      </c>
      <c r="AK4911">
        <v>0</v>
      </c>
      <c r="AL4911">
        <v>0</v>
      </c>
      <c r="AM4911">
        <v>0</v>
      </c>
      <c r="AN4911">
        <v>1</v>
      </c>
    </row>
    <row r="4912" spans="1:40" x14ac:dyDescent="0.45">
      <c r="A4912" t="s">
        <v>28286</v>
      </c>
      <c r="B4912" t="s">
        <v>28287</v>
      </c>
      <c r="C4912" t="s">
        <v>28288</v>
      </c>
      <c r="D4912" t="s">
        <v>170</v>
      </c>
      <c r="E4912" t="s">
        <v>171</v>
      </c>
      <c r="F4912">
        <v>0</v>
      </c>
      <c r="G4912" t="s">
        <v>51</v>
      </c>
      <c r="H4912" t="s">
        <v>44</v>
      </c>
      <c r="I4912" t="s">
        <v>84</v>
      </c>
      <c r="J4912" t="s">
        <v>219</v>
      </c>
      <c r="K4912" t="s">
        <v>219</v>
      </c>
      <c r="L4912">
        <v>1</v>
      </c>
      <c r="M4912" s="1">
        <v>39083</v>
      </c>
      <c r="N4912" s="3">
        <v>43837</v>
      </c>
      <c r="O4912" t="s">
        <v>80</v>
      </c>
      <c r="P4912">
        <v>2007</v>
      </c>
      <c r="Q4912" s="1">
        <v>40287</v>
      </c>
      <c r="R4912" s="1">
        <v>40287</v>
      </c>
      <c r="S4912">
        <v>0</v>
      </c>
      <c r="T4912">
        <v>102500</v>
      </c>
      <c r="U4912">
        <v>0</v>
      </c>
      <c r="V4912">
        <v>0</v>
      </c>
      <c r="W4912">
        <v>0</v>
      </c>
      <c r="X4912">
        <v>0</v>
      </c>
      <c r="Y4912">
        <v>0</v>
      </c>
      <c r="Z4912">
        <v>0</v>
      </c>
      <c r="AA4912">
        <v>0</v>
      </c>
      <c r="AB4912">
        <v>0</v>
      </c>
      <c r="AC4912">
        <v>0</v>
      </c>
      <c r="AD4912">
        <v>0</v>
      </c>
      <c r="AE4912">
        <v>0</v>
      </c>
      <c r="AF4912">
        <v>0</v>
      </c>
      <c r="AG4912">
        <v>0</v>
      </c>
      <c r="AH4912">
        <v>0</v>
      </c>
      <c r="AI4912">
        <v>0</v>
      </c>
      <c r="AJ4912">
        <v>0</v>
      </c>
      <c r="AK4912">
        <v>0</v>
      </c>
      <c r="AL4912">
        <v>0</v>
      </c>
      <c r="AM4912">
        <v>0</v>
      </c>
      <c r="AN4912">
        <v>1</v>
      </c>
    </row>
    <row r="4913" spans="1:40" x14ac:dyDescent="0.45">
      <c r="A4913" t="s">
        <v>67792</v>
      </c>
      <c r="B4913" t="s">
        <v>67793</v>
      </c>
      <c r="C4913" t="s">
        <v>67794</v>
      </c>
      <c r="D4913" t="s">
        <v>67795</v>
      </c>
      <c r="E4913" t="s">
        <v>210</v>
      </c>
      <c r="F4913">
        <v>0</v>
      </c>
      <c r="G4913" t="s">
        <v>51</v>
      </c>
      <c r="H4913" t="s">
        <v>44</v>
      </c>
      <c r="I4913" t="s">
        <v>147</v>
      </c>
      <c r="J4913" t="s">
        <v>148</v>
      </c>
      <c r="K4913" t="s">
        <v>148</v>
      </c>
      <c r="L4913">
        <v>4</v>
      </c>
      <c r="M4913" s="1">
        <v>39814</v>
      </c>
      <c r="N4913" s="3">
        <v>43839</v>
      </c>
      <c r="O4913" t="s">
        <v>135</v>
      </c>
      <c r="P4913">
        <v>2009</v>
      </c>
      <c r="Q4913" s="1">
        <v>40179</v>
      </c>
      <c r="R4913" s="1">
        <v>41731</v>
      </c>
      <c r="S4913">
        <v>1000000</v>
      </c>
      <c r="T4913">
        <v>7453850</v>
      </c>
      <c r="U4913">
        <v>0</v>
      </c>
      <c r="V4913">
        <v>0</v>
      </c>
      <c r="W4913">
        <v>1800000</v>
      </c>
      <c r="X4913">
        <v>0</v>
      </c>
      <c r="Y4913">
        <v>0</v>
      </c>
      <c r="Z4913">
        <v>0</v>
      </c>
      <c r="AA4913">
        <v>0</v>
      </c>
      <c r="AB4913">
        <v>0</v>
      </c>
      <c r="AC4913">
        <v>0</v>
      </c>
      <c r="AD4913">
        <v>0</v>
      </c>
      <c r="AE4913">
        <v>0</v>
      </c>
      <c r="AF4913">
        <v>0</v>
      </c>
      <c r="AG4913">
        <v>7453850</v>
      </c>
      <c r="AH4913">
        <v>0</v>
      </c>
      <c r="AI4913">
        <v>0</v>
      </c>
      <c r="AJ4913">
        <v>0</v>
      </c>
      <c r="AK4913">
        <v>0</v>
      </c>
      <c r="AL4913">
        <v>0</v>
      </c>
      <c r="AM4913">
        <v>0</v>
      </c>
      <c r="AN4913">
        <v>1</v>
      </c>
    </row>
    <row r="4914" spans="1:40" x14ac:dyDescent="0.45">
      <c r="A4914" t="s">
        <v>74253</v>
      </c>
      <c r="B4914" t="s">
        <v>74254</v>
      </c>
      <c r="C4914" t="s">
        <v>74255</v>
      </c>
      <c r="D4914" t="s">
        <v>68</v>
      </c>
      <c r="E4914" t="s">
        <v>69</v>
      </c>
      <c r="F4914">
        <v>0</v>
      </c>
      <c r="G4914" t="s">
        <v>51</v>
      </c>
      <c r="H4914" t="s">
        <v>44</v>
      </c>
      <c r="I4914" t="s">
        <v>3185</v>
      </c>
      <c r="J4914" t="s">
        <v>365</v>
      </c>
      <c r="K4914" t="s">
        <v>3186</v>
      </c>
      <c r="L4914">
        <v>2</v>
      </c>
      <c r="M4914" s="1">
        <v>40848</v>
      </c>
      <c r="N4914" s="3">
        <v>44146</v>
      </c>
      <c r="O4914" t="s">
        <v>72</v>
      </c>
      <c r="P4914">
        <v>2011</v>
      </c>
      <c r="Q4914" s="1">
        <v>41757</v>
      </c>
      <c r="R4914" s="1">
        <v>41807</v>
      </c>
      <c r="S4914">
        <v>0</v>
      </c>
      <c r="T4914">
        <v>6000000</v>
      </c>
      <c r="U4914">
        <v>0</v>
      </c>
      <c r="V4914">
        <v>0</v>
      </c>
      <c r="W4914">
        <v>0</v>
      </c>
      <c r="X4914">
        <v>4255000</v>
      </c>
      <c r="Y4914">
        <v>0</v>
      </c>
      <c r="Z4914">
        <v>0</v>
      </c>
      <c r="AA4914">
        <v>0</v>
      </c>
      <c r="AB4914">
        <v>0</v>
      </c>
      <c r="AC4914">
        <v>0</v>
      </c>
      <c r="AD4914">
        <v>0</v>
      </c>
      <c r="AE4914">
        <v>0</v>
      </c>
      <c r="AF4914">
        <v>0</v>
      </c>
      <c r="AG4914">
        <v>0</v>
      </c>
      <c r="AH4914">
        <v>0</v>
      </c>
      <c r="AI4914">
        <v>0</v>
      </c>
      <c r="AJ4914">
        <v>0</v>
      </c>
      <c r="AK4914">
        <v>0</v>
      </c>
      <c r="AL4914">
        <v>0</v>
      </c>
      <c r="AM4914">
        <v>0</v>
      </c>
      <c r="AN4914">
        <v>1</v>
      </c>
    </row>
    <row r="4915" spans="1:40" x14ac:dyDescent="0.45">
      <c r="A4915" t="s">
        <v>40244</v>
      </c>
      <c r="B4915" t="s">
        <v>40245</v>
      </c>
      <c r="C4915" t="s">
        <v>40246</v>
      </c>
      <c r="D4915" t="s">
        <v>40247</v>
      </c>
      <c r="E4915" t="s">
        <v>42</v>
      </c>
      <c r="F4915">
        <v>0</v>
      </c>
      <c r="G4915" t="s">
        <v>43</v>
      </c>
      <c r="H4915" t="s">
        <v>44</v>
      </c>
      <c r="I4915" t="s">
        <v>45</v>
      </c>
      <c r="J4915" t="s">
        <v>46</v>
      </c>
      <c r="K4915" t="s">
        <v>47</v>
      </c>
      <c r="L4915">
        <v>5</v>
      </c>
      <c r="M4915" s="1">
        <v>40238</v>
      </c>
      <c r="N4915" s="3">
        <v>43900</v>
      </c>
      <c r="O4915" t="s">
        <v>87</v>
      </c>
      <c r="P4915">
        <v>2010</v>
      </c>
      <c r="Q4915" s="1">
        <v>40323</v>
      </c>
      <c r="R4915" s="1">
        <v>41697</v>
      </c>
      <c r="S4915">
        <v>0</v>
      </c>
      <c r="T4915">
        <v>8650000</v>
      </c>
      <c r="U4915">
        <v>0</v>
      </c>
      <c r="V4915">
        <v>0</v>
      </c>
      <c r="W4915">
        <v>0</v>
      </c>
      <c r="X4915">
        <v>1605000</v>
      </c>
      <c r="Y4915">
        <v>0</v>
      </c>
      <c r="Z4915">
        <v>0</v>
      </c>
      <c r="AA4915">
        <v>0</v>
      </c>
      <c r="AB4915">
        <v>0</v>
      </c>
      <c r="AC4915">
        <v>0</v>
      </c>
      <c r="AD4915">
        <v>0</v>
      </c>
      <c r="AE4915">
        <v>0</v>
      </c>
      <c r="AF4915">
        <v>0</v>
      </c>
      <c r="AG4915">
        <v>0</v>
      </c>
      <c r="AH4915">
        <v>0</v>
      </c>
      <c r="AI4915">
        <v>0</v>
      </c>
      <c r="AJ4915">
        <v>0</v>
      </c>
      <c r="AK4915">
        <v>0</v>
      </c>
      <c r="AL4915">
        <v>0</v>
      </c>
      <c r="AM4915">
        <v>0</v>
      </c>
      <c r="AN4915">
        <v>1</v>
      </c>
    </row>
    <row r="4916" spans="1:40" x14ac:dyDescent="0.45">
      <c r="A4916" t="s">
        <v>47331</v>
      </c>
      <c r="B4916" t="s">
        <v>47332</v>
      </c>
      <c r="C4916" t="s">
        <v>47333</v>
      </c>
      <c r="D4916" t="s">
        <v>198</v>
      </c>
      <c r="E4916" t="s">
        <v>199</v>
      </c>
      <c r="F4916">
        <v>0</v>
      </c>
      <c r="G4916" t="s">
        <v>51</v>
      </c>
      <c r="H4916" t="s">
        <v>44</v>
      </c>
      <c r="I4916" t="s">
        <v>1264</v>
      </c>
      <c r="J4916" t="s">
        <v>1265</v>
      </c>
      <c r="K4916" t="s">
        <v>6745</v>
      </c>
      <c r="L4916">
        <v>4</v>
      </c>
      <c r="M4916" s="1">
        <v>33970</v>
      </c>
      <c r="N4916" s="2">
        <v>33970</v>
      </c>
      <c r="O4916" t="s">
        <v>1318</v>
      </c>
      <c r="P4916">
        <v>1993</v>
      </c>
      <c r="Q4916" s="1">
        <v>39927</v>
      </c>
      <c r="R4916" s="1">
        <v>40554</v>
      </c>
      <c r="S4916">
        <v>0</v>
      </c>
      <c r="T4916">
        <v>10279999</v>
      </c>
      <c r="U4916">
        <v>0</v>
      </c>
      <c r="V4916">
        <v>0</v>
      </c>
      <c r="W4916">
        <v>0</v>
      </c>
      <c r="X4916">
        <v>0</v>
      </c>
      <c r="Y4916">
        <v>0</v>
      </c>
      <c r="Z4916">
        <v>0</v>
      </c>
      <c r="AA4916">
        <v>0</v>
      </c>
      <c r="AB4916">
        <v>0</v>
      </c>
      <c r="AC4916">
        <v>0</v>
      </c>
      <c r="AD4916">
        <v>0</v>
      </c>
      <c r="AE4916">
        <v>0</v>
      </c>
      <c r="AF4916">
        <v>0</v>
      </c>
      <c r="AG4916">
        <v>0</v>
      </c>
      <c r="AH4916">
        <v>0</v>
      </c>
      <c r="AI4916">
        <v>0</v>
      </c>
      <c r="AJ4916">
        <v>0</v>
      </c>
      <c r="AK4916">
        <v>0</v>
      </c>
      <c r="AL4916">
        <v>0</v>
      </c>
      <c r="AM4916">
        <v>0</v>
      </c>
      <c r="AN4916">
        <v>1</v>
      </c>
    </row>
    <row r="4917" spans="1:40" x14ac:dyDescent="0.45">
      <c r="A4917" t="s">
        <v>55099</v>
      </c>
      <c r="B4917" t="s">
        <v>55100</v>
      </c>
      <c r="C4917" t="s">
        <v>55101</v>
      </c>
      <c r="D4917" t="s">
        <v>424</v>
      </c>
      <c r="E4917" t="s">
        <v>425</v>
      </c>
      <c r="F4917">
        <v>0</v>
      </c>
      <c r="G4917" t="s">
        <v>51</v>
      </c>
      <c r="H4917" t="s">
        <v>44</v>
      </c>
      <c r="I4917" t="s">
        <v>52</v>
      </c>
      <c r="J4917" t="s">
        <v>141</v>
      </c>
      <c r="K4917" t="s">
        <v>200</v>
      </c>
      <c r="L4917">
        <v>3</v>
      </c>
      <c r="M4917" s="1">
        <v>37257</v>
      </c>
      <c r="N4917" s="3">
        <v>43832</v>
      </c>
      <c r="O4917" t="s">
        <v>321</v>
      </c>
      <c r="P4917">
        <v>2002</v>
      </c>
      <c r="Q4917" s="1">
        <v>39027</v>
      </c>
      <c r="R4917" s="1">
        <v>40161</v>
      </c>
      <c r="S4917">
        <v>0</v>
      </c>
      <c r="T4917">
        <v>10281191</v>
      </c>
      <c r="U4917">
        <v>0</v>
      </c>
      <c r="V4917">
        <v>0</v>
      </c>
      <c r="W4917">
        <v>0</v>
      </c>
      <c r="X4917">
        <v>0</v>
      </c>
      <c r="Y4917">
        <v>0</v>
      </c>
      <c r="Z4917">
        <v>0</v>
      </c>
      <c r="AA4917">
        <v>0</v>
      </c>
      <c r="AB4917">
        <v>0</v>
      </c>
      <c r="AC4917">
        <v>0</v>
      </c>
      <c r="AD4917">
        <v>0</v>
      </c>
      <c r="AE4917">
        <v>0</v>
      </c>
      <c r="AF4917">
        <v>500000</v>
      </c>
      <c r="AG4917">
        <v>0</v>
      </c>
      <c r="AH4917">
        <v>0</v>
      </c>
      <c r="AI4917">
        <v>0</v>
      </c>
      <c r="AJ4917">
        <v>0</v>
      </c>
      <c r="AK4917">
        <v>0</v>
      </c>
      <c r="AL4917">
        <v>0</v>
      </c>
      <c r="AM4917">
        <v>0</v>
      </c>
      <c r="AN4917">
        <v>1</v>
      </c>
    </row>
    <row r="4918" spans="1:40" x14ac:dyDescent="0.45">
      <c r="A4918" t="s">
        <v>11316</v>
      </c>
      <c r="B4918" t="s">
        <v>11317</v>
      </c>
      <c r="C4918" t="s">
        <v>11318</v>
      </c>
      <c r="D4918" t="s">
        <v>101</v>
      </c>
      <c r="E4918" t="s">
        <v>102</v>
      </c>
      <c r="F4918">
        <v>0</v>
      </c>
      <c r="G4918" t="s">
        <v>51</v>
      </c>
      <c r="H4918" t="s">
        <v>44</v>
      </c>
      <c r="I4918" t="s">
        <v>204</v>
      </c>
      <c r="J4918" t="s">
        <v>205</v>
      </c>
      <c r="K4918" t="s">
        <v>5657</v>
      </c>
      <c r="L4918">
        <v>3</v>
      </c>
      <c r="M4918" s="1">
        <v>39083</v>
      </c>
      <c r="N4918" s="3">
        <v>43837</v>
      </c>
      <c r="O4918" t="s">
        <v>80</v>
      </c>
      <c r="P4918">
        <v>2007</v>
      </c>
      <c r="Q4918" s="1">
        <v>39895</v>
      </c>
      <c r="R4918" s="1">
        <v>40442</v>
      </c>
      <c r="S4918">
        <v>0</v>
      </c>
      <c r="T4918">
        <v>10286000</v>
      </c>
      <c r="U4918">
        <v>0</v>
      </c>
      <c r="V4918">
        <v>0</v>
      </c>
      <c r="W4918">
        <v>0</v>
      </c>
      <c r="X4918">
        <v>0</v>
      </c>
      <c r="Y4918">
        <v>0</v>
      </c>
      <c r="Z4918">
        <v>0</v>
      </c>
      <c r="AA4918">
        <v>0</v>
      </c>
      <c r="AB4918">
        <v>0</v>
      </c>
      <c r="AC4918">
        <v>0</v>
      </c>
      <c r="AD4918">
        <v>0</v>
      </c>
      <c r="AE4918">
        <v>0</v>
      </c>
      <c r="AF4918">
        <v>0</v>
      </c>
      <c r="AG4918">
        <v>0</v>
      </c>
      <c r="AH4918">
        <v>10000000</v>
      </c>
      <c r="AI4918">
        <v>0</v>
      </c>
      <c r="AJ4918">
        <v>0</v>
      </c>
      <c r="AK4918">
        <v>0</v>
      </c>
      <c r="AL4918">
        <v>0</v>
      </c>
      <c r="AM4918">
        <v>0</v>
      </c>
      <c r="AN4918">
        <v>1</v>
      </c>
    </row>
    <row r="4919" spans="1:40" x14ac:dyDescent="0.45">
      <c r="A4919" t="s">
        <v>23209</v>
      </c>
      <c r="B4919" t="s">
        <v>23210</v>
      </c>
      <c r="C4919" t="s">
        <v>23211</v>
      </c>
      <c r="D4919" t="s">
        <v>10371</v>
      </c>
      <c r="E4919" t="s">
        <v>900</v>
      </c>
      <c r="F4919">
        <v>0</v>
      </c>
      <c r="G4919" t="s">
        <v>51</v>
      </c>
      <c r="H4919" t="s">
        <v>44</v>
      </c>
      <c r="I4919" t="s">
        <v>64</v>
      </c>
      <c r="J4919" t="s">
        <v>749</v>
      </c>
      <c r="K4919" t="s">
        <v>749</v>
      </c>
      <c r="L4919">
        <v>1</v>
      </c>
      <c r="M4919" s="1">
        <v>32143</v>
      </c>
      <c r="N4919" s="2">
        <v>32143</v>
      </c>
      <c r="O4919" t="s">
        <v>1225</v>
      </c>
      <c r="P4919">
        <v>1988</v>
      </c>
      <c r="Q4919" s="1">
        <v>41471</v>
      </c>
      <c r="R4919" s="1">
        <v>41471</v>
      </c>
      <c r="S4919">
        <v>0</v>
      </c>
      <c r="T4919">
        <v>10296959</v>
      </c>
      <c r="U4919">
        <v>0</v>
      </c>
      <c r="V4919">
        <v>0</v>
      </c>
      <c r="W4919">
        <v>0</v>
      </c>
      <c r="X4919">
        <v>0</v>
      </c>
      <c r="Y4919">
        <v>0</v>
      </c>
      <c r="Z4919">
        <v>0</v>
      </c>
      <c r="AA4919">
        <v>0</v>
      </c>
      <c r="AB4919">
        <v>0</v>
      </c>
      <c r="AC4919">
        <v>0</v>
      </c>
      <c r="AD4919">
        <v>0</v>
      </c>
      <c r="AE4919">
        <v>0</v>
      </c>
      <c r="AF4919">
        <v>0</v>
      </c>
      <c r="AG4919">
        <v>0</v>
      </c>
      <c r="AH4919">
        <v>0</v>
      </c>
      <c r="AI4919">
        <v>0</v>
      </c>
      <c r="AJ4919">
        <v>0</v>
      </c>
      <c r="AK4919">
        <v>0</v>
      </c>
      <c r="AL4919">
        <v>0</v>
      </c>
      <c r="AM4919">
        <v>0</v>
      </c>
      <c r="AN4919">
        <v>1</v>
      </c>
    </row>
    <row r="4920" spans="1:40" x14ac:dyDescent="0.45">
      <c r="A4920" t="s">
        <v>9011</v>
      </c>
      <c r="B4920" t="s">
        <v>9012</v>
      </c>
      <c r="C4920" t="s">
        <v>9013</v>
      </c>
      <c r="D4920" t="s">
        <v>78</v>
      </c>
      <c r="E4920" t="s">
        <v>79</v>
      </c>
      <c r="F4920">
        <v>0</v>
      </c>
      <c r="G4920" t="s">
        <v>51</v>
      </c>
      <c r="H4920" t="s">
        <v>44</v>
      </c>
      <c r="I4920" t="s">
        <v>52</v>
      </c>
      <c r="J4920" t="s">
        <v>141</v>
      </c>
      <c r="K4920" t="s">
        <v>142</v>
      </c>
      <c r="L4920">
        <v>1</v>
      </c>
      <c r="M4920" s="1">
        <v>37622</v>
      </c>
      <c r="N4920" s="3">
        <v>43833</v>
      </c>
      <c r="O4920" t="s">
        <v>469</v>
      </c>
      <c r="P4920">
        <v>2003</v>
      </c>
      <c r="Q4920" s="1">
        <v>40164</v>
      </c>
      <c r="R4920" s="1">
        <v>40164</v>
      </c>
      <c r="S4920">
        <v>0</v>
      </c>
      <c r="T4920">
        <v>0</v>
      </c>
      <c r="U4920">
        <v>0</v>
      </c>
      <c r="V4920">
        <v>0</v>
      </c>
      <c r="W4920">
        <v>0</v>
      </c>
      <c r="X4920">
        <v>10300000</v>
      </c>
      <c r="Y4920">
        <v>0</v>
      </c>
      <c r="Z4920">
        <v>0</v>
      </c>
      <c r="AA4920">
        <v>0</v>
      </c>
      <c r="AB4920">
        <v>0</v>
      </c>
      <c r="AC4920">
        <v>0</v>
      </c>
      <c r="AD4920">
        <v>0</v>
      </c>
      <c r="AE4920">
        <v>0</v>
      </c>
      <c r="AF4920">
        <v>0</v>
      </c>
      <c r="AG4920">
        <v>0</v>
      </c>
      <c r="AH4920">
        <v>0</v>
      </c>
      <c r="AI4920">
        <v>0</v>
      </c>
      <c r="AJ4920">
        <v>0</v>
      </c>
      <c r="AK4920">
        <v>0</v>
      </c>
      <c r="AL4920">
        <v>0</v>
      </c>
      <c r="AM4920">
        <v>0</v>
      </c>
      <c r="AN4920">
        <v>1</v>
      </c>
    </row>
    <row r="4921" spans="1:40" x14ac:dyDescent="0.45">
      <c r="A4921" t="s">
        <v>43839</v>
      </c>
      <c r="B4921" t="s">
        <v>43840</v>
      </c>
      <c r="C4921" t="s">
        <v>43841</v>
      </c>
      <c r="D4921" t="s">
        <v>513</v>
      </c>
      <c r="E4921" t="s">
        <v>514</v>
      </c>
      <c r="F4921">
        <v>0</v>
      </c>
      <c r="G4921" t="s">
        <v>43</v>
      </c>
      <c r="H4921" t="s">
        <v>44</v>
      </c>
      <c r="I4921" t="s">
        <v>52</v>
      </c>
      <c r="J4921" t="s">
        <v>141</v>
      </c>
      <c r="K4921" t="s">
        <v>603</v>
      </c>
      <c r="L4921">
        <v>1</v>
      </c>
      <c r="M4921" s="1">
        <v>35431</v>
      </c>
      <c r="N4921" s="2">
        <v>35431</v>
      </c>
      <c r="O4921" t="s">
        <v>783</v>
      </c>
      <c r="P4921">
        <v>1997</v>
      </c>
      <c r="Q4921" s="1">
        <v>38615</v>
      </c>
      <c r="R4921" s="1">
        <v>38615</v>
      </c>
      <c r="S4921">
        <v>0</v>
      </c>
      <c r="T4921">
        <v>10300000</v>
      </c>
      <c r="U4921">
        <v>0</v>
      </c>
      <c r="V4921">
        <v>0</v>
      </c>
      <c r="W4921">
        <v>0</v>
      </c>
      <c r="X4921">
        <v>0</v>
      </c>
      <c r="Y4921">
        <v>0</v>
      </c>
      <c r="Z4921">
        <v>0</v>
      </c>
      <c r="AA4921">
        <v>0</v>
      </c>
      <c r="AB4921">
        <v>0</v>
      </c>
      <c r="AC4921">
        <v>0</v>
      </c>
      <c r="AD4921">
        <v>0</v>
      </c>
      <c r="AE4921">
        <v>0</v>
      </c>
      <c r="AF4921">
        <v>0</v>
      </c>
      <c r="AG4921">
        <v>10300000</v>
      </c>
      <c r="AH4921">
        <v>0</v>
      </c>
      <c r="AI4921">
        <v>0</v>
      </c>
      <c r="AJ4921">
        <v>0</v>
      </c>
      <c r="AK4921">
        <v>0</v>
      </c>
      <c r="AL4921">
        <v>0</v>
      </c>
      <c r="AM4921">
        <v>0</v>
      </c>
      <c r="AN4921">
        <v>1</v>
      </c>
    </row>
    <row r="4922" spans="1:40" x14ac:dyDescent="0.45">
      <c r="A4922" t="s">
        <v>74435</v>
      </c>
      <c r="B4922" t="s">
        <v>74436</v>
      </c>
      <c r="C4922" t="s">
        <v>74437</v>
      </c>
      <c r="D4922" t="s">
        <v>899</v>
      </c>
      <c r="E4922" t="s">
        <v>900</v>
      </c>
      <c r="F4922">
        <v>0</v>
      </c>
      <c r="G4922" t="s">
        <v>51</v>
      </c>
      <c r="H4922" t="s">
        <v>44</v>
      </c>
      <c r="I4922" t="s">
        <v>204</v>
      </c>
      <c r="J4922" t="s">
        <v>205</v>
      </c>
      <c r="K4922" t="s">
        <v>1370</v>
      </c>
      <c r="L4922">
        <v>2</v>
      </c>
      <c r="M4922" s="1">
        <v>39303</v>
      </c>
      <c r="N4922" s="3">
        <v>44050</v>
      </c>
      <c r="O4922" t="s">
        <v>382</v>
      </c>
      <c r="P4922">
        <v>2007</v>
      </c>
      <c r="Q4922" s="1">
        <v>39912</v>
      </c>
      <c r="R4922" s="1">
        <v>40589</v>
      </c>
      <c r="S4922">
        <v>0</v>
      </c>
      <c r="T4922">
        <v>10300000</v>
      </c>
      <c r="U4922">
        <v>0</v>
      </c>
      <c r="V4922">
        <v>0</v>
      </c>
      <c r="W4922">
        <v>0</v>
      </c>
      <c r="X4922">
        <v>0</v>
      </c>
      <c r="Y4922">
        <v>0</v>
      </c>
      <c r="Z4922">
        <v>0</v>
      </c>
      <c r="AA4922">
        <v>0</v>
      </c>
      <c r="AB4922">
        <v>0</v>
      </c>
      <c r="AC4922">
        <v>0</v>
      </c>
      <c r="AD4922">
        <v>0</v>
      </c>
      <c r="AE4922">
        <v>0</v>
      </c>
      <c r="AF4922">
        <v>0</v>
      </c>
      <c r="AG4922">
        <v>0</v>
      </c>
      <c r="AH4922">
        <v>0</v>
      </c>
      <c r="AI4922">
        <v>0</v>
      </c>
      <c r="AJ4922">
        <v>0</v>
      </c>
      <c r="AK4922">
        <v>0</v>
      </c>
      <c r="AL4922">
        <v>0</v>
      </c>
      <c r="AM4922">
        <v>0</v>
      </c>
      <c r="AN4922">
        <v>1</v>
      </c>
    </row>
    <row r="4923" spans="1:40" x14ac:dyDescent="0.45">
      <c r="A4923" t="s">
        <v>63979</v>
      </c>
      <c r="B4923" t="s">
        <v>63980</v>
      </c>
      <c r="C4923" t="s">
        <v>63981</v>
      </c>
      <c r="D4923" t="s">
        <v>78</v>
      </c>
      <c r="E4923" t="s">
        <v>79</v>
      </c>
      <c r="F4923">
        <v>0</v>
      </c>
      <c r="G4923" t="s">
        <v>51</v>
      </c>
      <c r="H4923" t="s">
        <v>44</v>
      </c>
      <c r="I4923" t="s">
        <v>45</v>
      </c>
      <c r="J4923" t="s">
        <v>46</v>
      </c>
      <c r="K4923" t="s">
        <v>47</v>
      </c>
      <c r="L4923">
        <v>3</v>
      </c>
      <c r="M4923" s="1">
        <v>39083</v>
      </c>
      <c r="N4923" s="3">
        <v>43837</v>
      </c>
      <c r="O4923" t="s">
        <v>80</v>
      </c>
      <c r="P4923">
        <v>2007</v>
      </c>
      <c r="Q4923" s="1">
        <v>40053</v>
      </c>
      <c r="R4923" s="1">
        <v>40590</v>
      </c>
      <c r="S4923">
        <v>0</v>
      </c>
      <c r="T4923">
        <v>10300000</v>
      </c>
      <c r="U4923">
        <v>0</v>
      </c>
      <c r="V4923">
        <v>0</v>
      </c>
      <c r="W4923">
        <v>0</v>
      </c>
      <c r="X4923">
        <v>0</v>
      </c>
      <c r="Y4923">
        <v>0</v>
      </c>
      <c r="Z4923">
        <v>0</v>
      </c>
      <c r="AA4923">
        <v>0</v>
      </c>
      <c r="AB4923">
        <v>0</v>
      </c>
      <c r="AC4923">
        <v>0</v>
      </c>
      <c r="AD4923">
        <v>0</v>
      </c>
      <c r="AE4923">
        <v>0</v>
      </c>
      <c r="AF4923">
        <v>2300000</v>
      </c>
      <c r="AG4923">
        <v>8000000</v>
      </c>
      <c r="AH4923">
        <v>0</v>
      </c>
      <c r="AI4923">
        <v>0</v>
      </c>
      <c r="AJ4923">
        <v>0</v>
      </c>
      <c r="AK4923">
        <v>0</v>
      </c>
      <c r="AL4923">
        <v>0</v>
      </c>
      <c r="AM4923">
        <v>0</v>
      </c>
      <c r="AN4923">
        <v>1</v>
      </c>
    </row>
    <row r="4924" spans="1:40" x14ac:dyDescent="0.45">
      <c r="A4924" t="s">
        <v>71012</v>
      </c>
      <c r="B4924" t="s">
        <v>71013</v>
      </c>
      <c r="C4924" t="s">
        <v>71014</v>
      </c>
      <c r="D4924" t="s">
        <v>71015</v>
      </c>
      <c r="E4924" t="s">
        <v>1393</v>
      </c>
      <c r="F4924">
        <v>0</v>
      </c>
      <c r="G4924" t="s">
        <v>51</v>
      </c>
      <c r="H4924" t="s">
        <v>44</v>
      </c>
      <c r="I4924" t="s">
        <v>45</v>
      </c>
      <c r="J4924" t="s">
        <v>46</v>
      </c>
      <c r="K4924" t="s">
        <v>47</v>
      </c>
      <c r="L4924">
        <v>1</v>
      </c>
      <c r="M4924" s="1">
        <v>40544</v>
      </c>
      <c r="N4924" s="3">
        <v>43841</v>
      </c>
      <c r="O4924" t="s">
        <v>311</v>
      </c>
      <c r="P4924">
        <v>2011</v>
      </c>
      <c r="Q4924" s="1">
        <v>41844</v>
      </c>
      <c r="R4924" s="1">
        <v>41844</v>
      </c>
      <c r="S4924">
        <v>0</v>
      </c>
      <c r="T4924">
        <v>10300000</v>
      </c>
      <c r="U4924">
        <v>0</v>
      </c>
      <c r="V4924">
        <v>0</v>
      </c>
      <c r="W4924">
        <v>0</v>
      </c>
      <c r="X4924">
        <v>0</v>
      </c>
      <c r="Y4924">
        <v>0</v>
      </c>
      <c r="Z4924">
        <v>0</v>
      </c>
      <c r="AA4924">
        <v>0</v>
      </c>
      <c r="AB4924">
        <v>0</v>
      </c>
      <c r="AC4924">
        <v>0</v>
      </c>
      <c r="AD4924">
        <v>0</v>
      </c>
      <c r="AE4924">
        <v>0</v>
      </c>
      <c r="AF4924">
        <v>10300000</v>
      </c>
      <c r="AG4924">
        <v>0</v>
      </c>
      <c r="AH4924">
        <v>0</v>
      </c>
      <c r="AI4924">
        <v>0</v>
      </c>
      <c r="AJ4924">
        <v>0</v>
      </c>
      <c r="AK4924">
        <v>0</v>
      </c>
      <c r="AL4924">
        <v>0</v>
      </c>
      <c r="AM4924">
        <v>0</v>
      </c>
      <c r="AN4924">
        <v>1</v>
      </c>
    </row>
    <row r="4925" spans="1:40" x14ac:dyDescent="0.45">
      <c r="A4925" t="s">
        <v>29891</v>
      </c>
      <c r="B4925" t="s">
        <v>29892</v>
      </c>
      <c r="C4925" t="s">
        <v>29893</v>
      </c>
      <c r="D4925" t="s">
        <v>29894</v>
      </c>
      <c r="E4925" t="s">
        <v>210</v>
      </c>
      <c r="F4925">
        <v>0</v>
      </c>
      <c r="G4925" t="s">
        <v>51</v>
      </c>
      <c r="H4925" t="s">
        <v>44</v>
      </c>
      <c r="I4925" t="s">
        <v>52</v>
      </c>
      <c r="J4925" t="s">
        <v>141</v>
      </c>
      <c r="K4925" t="s">
        <v>142</v>
      </c>
      <c r="L4925">
        <v>2</v>
      </c>
      <c r="M4925" s="1">
        <v>36495</v>
      </c>
      <c r="N4925" s="2">
        <v>36495</v>
      </c>
      <c r="O4925" t="s">
        <v>3138</v>
      </c>
      <c r="P4925">
        <v>1999</v>
      </c>
      <c r="Q4925" s="1">
        <v>39463</v>
      </c>
      <c r="R4925" s="1">
        <v>40725</v>
      </c>
      <c r="S4925">
        <v>0</v>
      </c>
      <c r="T4925">
        <v>10300800</v>
      </c>
      <c r="U4925">
        <v>0</v>
      </c>
      <c r="V4925">
        <v>0</v>
      </c>
      <c r="W4925">
        <v>0</v>
      </c>
      <c r="X4925">
        <v>0</v>
      </c>
      <c r="Y4925">
        <v>0</v>
      </c>
      <c r="Z4925">
        <v>0</v>
      </c>
      <c r="AA4925">
        <v>0</v>
      </c>
      <c r="AB4925">
        <v>0</v>
      </c>
      <c r="AC4925">
        <v>0</v>
      </c>
      <c r="AD4925">
        <v>0</v>
      </c>
      <c r="AE4925">
        <v>0</v>
      </c>
      <c r="AF4925">
        <v>10000000</v>
      </c>
      <c r="AG4925">
        <v>0</v>
      </c>
      <c r="AH4925">
        <v>0</v>
      </c>
      <c r="AI4925">
        <v>0</v>
      </c>
      <c r="AJ4925">
        <v>0</v>
      </c>
      <c r="AK4925">
        <v>0</v>
      </c>
      <c r="AL4925">
        <v>0</v>
      </c>
      <c r="AM4925">
        <v>0</v>
      </c>
      <c r="AN4925">
        <v>1</v>
      </c>
    </row>
    <row r="4926" spans="1:40" x14ac:dyDescent="0.45">
      <c r="A4926" t="s">
        <v>64972</v>
      </c>
      <c r="B4926" t="s">
        <v>64973</v>
      </c>
      <c r="C4926" t="s">
        <v>64974</v>
      </c>
      <c r="D4926" t="s">
        <v>64975</v>
      </c>
      <c r="E4926" t="s">
        <v>1771</v>
      </c>
      <c r="F4926">
        <v>0</v>
      </c>
      <c r="G4926" t="s">
        <v>51</v>
      </c>
      <c r="H4926" t="s">
        <v>179</v>
      </c>
      <c r="I4926" t="s">
        <v>180</v>
      </c>
      <c r="J4926" t="s">
        <v>580</v>
      </c>
      <c r="K4926" t="s">
        <v>580</v>
      </c>
      <c r="L4926">
        <v>4</v>
      </c>
      <c r="M4926" s="1">
        <v>40668</v>
      </c>
      <c r="N4926" s="3">
        <v>43962</v>
      </c>
      <c r="O4926" t="s">
        <v>62</v>
      </c>
      <c r="P4926">
        <v>2011</v>
      </c>
      <c r="Q4926" s="1">
        <v>40817</v>
      </c>
      <c r="R4926" s="1">
        <v>41120</v>
      </c>
      <c r="S4926">
        <v>103017</v>
      </c>
      <c r="T4926">
        <v>0</v>
      </c>
      <c r="U4926">
        <v>0</v>
      </c>
      <c r="V4926">
        <v>0</v>
      </c>
      <c r="W4926">
        <v>0</v>
      </c>
      <c r="X4926">
        <v>0</v>
      </c>
      <c r="Y4926">
        <v>0</v>
      </c>
      <c r="Z4926">
        <v>0</v>
      </c>
      <c r="AA4926">
        <v>0</v>
      </c>
      <c r="AB4926">
        <v>0</v>
      </c>
      <c r="AC4926">
        <v>0</v>
      </c>
      <c r="AD4926">
        <v>0</v>
      </c>
      <c r="AE4926">
        <v>0</v>
      </c>
      <c r="AF4926">
        <v>0</v>
      </c>
      <c r="AG4926">
        <v>0</v>
      </c>
      <c r="AH4926">
        <v>0</v>
      </c>
      <c r="AI4926">
        <v>0</v>
      </c>
      <c r="AJ4926">
        <v>0</v>
      </c>
      <c r="AK4926">
        <v>0</v>
      </c>
      <c r="AL4926">
        <v>0</v>
      </c>
      <c r="AM4926">
        <v>0</v>
      </c>
      <c r="AN4926">
        <v>1</v>
      </c>
    </row>
    <row r="4927" spans="1:40" x14ac:dyDescent="0.45">
      <c r="A4927" t="s">
        <v>41054</v>
      </c>
      <c r="B4927" t="s">
        <v>41055</v>
      </c>
      <c r="C4927" t="s">
        <v>41056</v>
      </c>
      <c r="D4927" t="s">
        <v>241</v>
      </c>
      <c r="E4927" t="s">
        <v>242</v>
      </c>
      <c r="F4927">
        <v>0</v>
      </c>
      <c r="G4927" t="s">
        <v>51</v>
      </c>
      <c r="H4927" t="s">
        <v>44</v>
      </c>
      <c r="I4927" t="s">
        <v>678</v>
      </c>
      <c r="J4927" t="s">
        <v>679</v>
      </c>
      <c r="K4927" t="s">
        <v>14293</v>
      </c>
      <c r="L4927">
        <v>2</v>
      </c>
      <c r="M4927" s="1">
        <v>33970</v>
      </c>
      <c r="N4927" s="2">
        <v>33970</v>
      </c>
      <c r="O4927" t="s">
        <v>1318</v>
      </c>
      <c r="P4927">
        <v>1993</v>
      </c>
      <c r="Q4927" s="1">
        <v>40154</v>
      </c>
      <c r="R4927" s="1">
        <v>40154</v>
      </c>
      <c r="S4927">
        <v>0</v>
      </c>
      <c r="T4927">
        <v>0</v>
      </c>
      <c r="U4927">
        <v>0</v>
      </c>
      <c r="V4927">
        <v>0</v>
      </c>
      <c r="W4927">
        <v>0</v>
      </c>
      <c r="X4927">
        <v>10305802</v>
      </c>
      <c r="Y4927">
        <v>0</v>
      </c>
      <c r="Z4927">
        <v>0</v>
      </c>
      <c r="AA4927">
        <v>0</v>
      </c>
      <c r="AB4927">
        <v>0</v>
      </c>
      <c r="AC4927">
        <v>0</v>
      </c>
      <c r="AD4927">
        <v>0</v>
      </c>
      <c r="AE4927">
        <v>0</v>
      </c>
      <c r="AF4927">
        <v>0</v>
      </c>
      <c r="AG4927">
        <v>0</v>
      </c>
      <c r="AH4927">
        <v>0</v>
      </c>
      <c r="AI4927">
        <v>0</v>
      </c>
      <c r="AJ4927">
        <v>0</v>
      </c>
      <c r="AK4927">
        <v>0</v>
      </c>
      <c r="AL4927">
        <v>0</v>
      </c>
      <c r="AM4927">
        <v>0</v>
      </c>
      <c r="AN4927">
        <v>1</v>
      </c>
    </row>
    <row r="4928" spans="1:40" x14ac:dyDescent="0.45">
      <c r="A4928" t="s">
        <v>35495</v>
      </c>
      <c r="B4928" t="s">
        <v>35496</v>
      </c>
      <c r="C4928" t="s">
        <v>35497</v>
      </c>
      <c r="D4928" t="s">
        <v>78</v>
      </c>
      <c r="E4928" t="s">
        <v>79</v>
      </c>
      <c r="F4928">
        <v>0</v>
      </c>
      <c r="G4928" t="s">
        <v>51</v>
      </c>
      <c r="H4928" t="s">
        <v>44</v>
      </c>
      <c r="I4928" t="s">
        <v>84</v>
      </c>
      <c r="J4928" t="s">
        <v>219</v>
      </c>
      <c r="K4928" t="s">
        <v>219</v>
      </c>
      <c r="L4928">
        <v>2</v>
      </c>
      <c r="M4928" s="1">
        <v>37987</v>
      </c>
      <c r="N4928" s="3">
        <v>43834</v>
      </c>
      <c r="O4928" t="s">
        <v>273</v>
      </c>
      <c r="P4928">
        <v>2004</v>
      </c>
      <c r="Q4928" s="1">
        <v>40078</v>
      </c>
      <c r="R4928" s="1">
        <v>41191</v>
      </c>
      <c r="S4928">
        <v>1313287</v>
      </c>
      <c r="T4928">
        <v>9000000</v>
      </c>
      <c r="U4928">
        <v>0</v>
      </c>
      <c r="V4928">
        <v>0</v>
      </c>
      <c r="W4928">
        <v>0</v>
      </c>
      <c r="X4928">
        <v>0</v>
      </c>
      <c r="Y4928">
        <v>0</v>
      </c>
      <c r="Z4928">
        <v>0</v>
      </c>
      <c r="AA4928">
        <v>0</v>
      </c>
      <c r="AB4928">
        <v>0</v>
      </c>
      <c r="AC4928">
        <v>0</v>
      </c>
      <c r="AD4928">
        <v>0</v>
      </c>
      <c r="AE4928">
        <v>0</v>
      </c>
      <c r="AF4928">
        <v>9000000</v>
      </c>
      <c r="AG4928">
        <v>0</v>
      </c>
      <c r="AH4928">
        <v>0</v>
      </c>
      <c r="AI4928">
        <v>0</v>
      </c>
      <c r="AJ4928">
        <v>0</v>
      </c>
      <c r="AK4928">
        <v>0</v>
      </c>
      <c r="AL4928">
        <v>0</v>
      </c>
      <c r="AM4928">
        <v>0</v>
      </c>
      <c r="AN4928">
        <v>1</v>
      </c>
    </row>
    <row r="4929" spans="1:40" x14ac:dyDescent="0.45">
      <c r="A4929" t="s">
        <v>60788</v>
      </c>
      <c r="B4929" t="s">
        <v>60789</v>
      </c>
      <c r="C4929" t="s">
        <v>60790</v>
      </c>
      <c r="D4929" t="s">
        <v>241</v>
      </c>
      <c r="E4929" t="s">
        <v>242</v>
      </c>
      <c r="F4929">
        <v>0</v>
      </c>
      <c r="G4929" t="s">
        <v>51</v>
      </c>
      <c r="H4929" t="s">
        <v>44</v>
      </c>
      <c r="I4929" t="s">
        <v>52</v>
      </c>
      <c r="J4929" t="s">
        <v>141</v>
      </c>
      <c r="K4929" t="s">
        <v>603</v>
      </c>
      <c r="L4929">
        <v>3</v>
      </c>
      <c r="M4929" s="1">
        <v>39083</v>
      </c>
      <c r="N4929" s="3">
        <v>43837</v>
      </c>
      <c r="O4929" t="s">
        <v>80</v>
      </c>
      <c r="P4929">
        <v>2007</v>
      </c>
      <c r="Q4929" s="1">
        <v>40205</v>
      </c>
      <c r="R4929" s="1">
        <v>40920</v>
      </c>
      <c r="S4929">
        <v>0</v>
      </c>
      <c r="T4929">
        <v>9836249</v>
      </c>
      <c r="U4929">
        <v>0</v>
      </c>
      <c r="V4929">
        <v>0</v>
      </c>
      <c r="W4929">
        <v>0</v>
      </c>
      <c r="X4929">
        <v>480000</v>
      </c>
      <c r="Y4929">
        <v>0</v>
      </c>
      <c r="Z4929">
        <v>0</v>
      </c>
      <c r="AA4929">
        <v>0</v>
      </c>
      <c r="AB4929">
        <v>0</v>
      </c>
      <c r="AC4929">
        <v>0</v>
      </c>
      <c r="AD4929">
        <v>0</v>
      </c>
      <c r="AE4929">
        <v>0</v>
      </c>
      <c r="AF4929">
        <v>0</v>
      </c>
      <c r="AG4929">
        <v>6700000</v>
      </c>
      <c r="AH4929">
        <v>0</v>
      </c>
      <c r="AI4929">
        <v>0</v>
      </c>
      <c r="AJ4929">
        <v>0</v>
      </c>
      <c r="AK4929">
        <v>0</v>
      </c>
      <c r="AL4929">
        <v>0</v>
      </c>
      <c r="AM4929">
        <v>0</v>
      </c>
      <c r="AN4929">
        <v>1</v>
      </c>
    </row>
    <row r="4930" spans="1:40" x14ac:dyDescent="0.45">
      <c r="A4930" t="s">
        <v>73775</v>
      </c>
      <c r="B4930" t="s">
        <v>73776</v>
      </c>
      <c r="C4930" t="s">
        <v>73777</v>
      </c>
      <c r="D4930" t="s">
        <v>899</v>
      </c>
      <c r="E4930" t="s">
        <v>900</v>
      </c>
      <c r="F4930">
        <v>0</v>
      </c>
      <c r="G4930" t="s">
        <v>51</v>
      </c>
      <c r="H4930" t="s">
        <v>44</v>
      </c>
      <c r="I4930" t="s">
        <v>327</v>
      </c>
      <c r="J4930" t="s">
        <v>328</v>
      </c>
      <c r="K4930" t="s">
        <v>3704</v>
      </c>
      <c r="L4930">
        <v>4</v>
      </c>
      <c r="M4930" s="1">
        <v>39083</v>
      </c>
      <c r="N4930" s="3">
        <v>43837</v>
      </c>
      <c r="O4930" t="s">
        <v>80</v>
      </c>
      <c r="P4930">
        <v>2007</v>
      </c>
      <c r="Q4930" s="1">
        <v>40459</v>
      </c>
      <c r="R4930" s="1">
        <v>41500</v>
      </c>
      <c r="S4930">
        <v>0</v>
      </c>
      <c r="T4930">
        <v>8829914</v>
      </c>
      <c r="U4930">
        <v>0</v>
      </c>
      <c r="V4930">
        <v>0</v>
      </c>
      <c r="W4930">
        <v>0</v>
      </c>
      <c r="X4930">
        <v>1492812</v>
      </c>
      <c r="Y4930">
        <v>0</v>
      </c>
      <c r="Z4930">
        <v>0</v>
      </c>
      <c r="AA4930">
        <v>0</v>
      </c>
      <c r="AB4930">
        <v>0</v>
      </c>
      <c r="AC4930">
        <v>0</v>
      </c>
      <c r="AD4930">
        <v>0</v>
      </c>
      <c r="AE4930">
        <v>0</v>
      </c>
      <c r="AF4930">
        <v>0</v>
      </c>
      <c r="AG4930">
        <v>0</v>
      </c>
      <c r="AH4930">
        <v>0</v>
      </c>
      <c r="AI4930">
        <v>0</v>
      </c>
      <c r="AJ4930">
        <v>0</v>
      </c>
      <c r="AK4930">
        <v>0</v>
      </c>
      <c r="AL4930">
        <v>0</v>
      </c>
      <c r="AM4930">
        <v>0</v>
      </c>
      <c r="AN4930">
        <v>1</v>
      </c>
    </row>
    <row r="4931" spans="1:40" x14ac:dyDescent="0.45">
      <c r="A4931" t="s">
        <v>77759</v>
      </c>
      <c r="B4931" t="s">
        <v>77760</v>
      </c>
      <c r="C4931" t="s">
        <v>77761</v>
      </c>
      <c r="D4931" t="s">
        <v>101</v>
      </c>
      <c r="E4931" t="s">
        <v>102</v>
      </c>
      <c r="F4931">
        <v>0</v>
      </c>
      <c r="G4931" t="s">
        <v>51</v>
      </c>
      <c r="H4931" t="s">
        <v>44</v>
      </c>
      <c r="I4931" t="s">
        <v>45</v>
      </c>
      <c r="J4931" t="s">
        <v>46</v>
      </c>
      <c r="K4931" t="s">
        <v>47</v>
      </c>
      <c r="L4931">
        <v>2</v>
      </c>
      <c r="M4931" s="1">
        <v>40479</v>
      </c>
      <c r="N4931" s="3">
        <v>44114</v>
      </c>
      <c r="O4931" t="s">
        <v>153</v>
      </c>
      <c r="P4931">
        <v>2010</v>
      </c>
      <c r="Q4931" s="1">
        <v>41485</v>
      </c>
      <c r="R4931" s="1">
        <v>41676</v>
      </c>
      <c r="S4931">
        <v>0</v>
      </c>
      <c r="T4931">
        <v>10325000</v>
      </c>
      <c r="U4931">
        <v>0</v>
      </c>
      <c r="V4931">
        <v>0</v>
      </c>
      <c r="W4931">
        <v>0</v>
      </c>
      <c r="X4931">
        <v>0</v>
      </c>
      <c r="Y4931">
        <v>0</v>
      </c>
      <c r="Z4931">
        <v>0</v>
      </c>
      <c r="AA4931">
        <v>0</v>
      </c>
      <c r="AB4931">
        <v>0</v>
      </c>
      <c r="AC4931">
        <v>0</v>
      </c>
      <c r="AD4931">
        <v>0</v>
      </c>
      <c r="AE4931">
        <v>0</v>
      </c>
      <c r="AF4931">
        <v>8600000</v>
      </c>
      <c r="AG4931">
        <v>0</v>
      </c>
      <c r="AH4931">
        <v>0</v>
      </c>
      <c r="AI4931">
        <v>0</v>
      </c>
      <c r="AJ4931">
        <v>0</v>
      </c>
      <c r="AK4931">
        <v>0</v>
      </c>
      <c r="AL4931">
        <v>0</v>
      </c>
      <c r="AM4931">
        <v>0</v>
      </c>
      <c r="AN4931">
        <v>1</v>
      </c>
    </row>
    <row r="4932" spans="1:40" x14ac:dyDescent="0.45">
      <c r="A4932" t="s">
        <v>38548</v>
      </c>
      <c r="B4932" t="s">
        <v>38549</v>
      </c>
      <c r="C4932" t="s">
        <v>38550</v>
      </c>
      <c r="D4932" t="s">
        <v>198</v>
      </c>
      <c r="E4932" t="s">
        <v>199</v>
      </c>
      <c r="F4932">
        <v>0</v>
      </c>
      <c r="G4932" t="s">
        <v>51</v>
      </c>
      <c r="H4932" t="s">
        <v>44</v>
      </c>
      <c r="I4932" t="s">
        <v>52</v>
      </c>
      <c r="J4932" t="s">
        <v>141</v>
      </c>
      <c r="K4932" t="s">
        <v>667</v>
      </c>
      <c r="L4932">
        <v>2</v>
      </c>
      <c r="M4932" s="1">
        <v>39814</v>
      </c>
      <c r="N4932" s="3">
        <v>43839</v>
      </c>
      <c r="O4932" t="s">
        <v>135</v>
      </c>
      <c r="P4932">
        <v>2009</v>
      </c>
      <c r="Q4932" s="1">
        <v>39980</v>
      </c>
      <c r="R4932" s="1">
        <v>41197</v>
      </c>
      <c r="S4932">
        <v>0</v>
      </c>
      <c r="T4932">
        <v>1600000</v>
      </c>
      <c r="U4932">
        <v>0</v>
      </c>
      <c r="V4932">
        <v>0</v>
      </c>
      <c r="W4932">
        <v>0</v>
      </c>
      <c r="X4932">
        <v>8727000</v>
      </c>
      <c r="Y4932">
        <v>0</v>
      </c>
      <c r="Z4932">
        <v>0</v>
      </c>
      <c r="AA4932">
        <v>0</v>
      </c>
      <c r="AB4932">
        <v>0</v>
      </c>
      <c r="AC4932">
        <v>0</v>
      </c>
      <c r="AD4932">
        <v>0</v>
      </c>
      <c r="AE4932">
        <v>0</v>
      </c>
      <c r="AF4932">
        <v>0</v>
      </c>
      <c r="AG4932">
        <v>0</v>
      </c>
      <c r="AH4932">
        <v>0</v>
      </c>
      <c r="AI4932">
        <v>0</v>
      </c>
      <c r="AJ4932">
        <v>0</v>
      </c>
      <c r="AK4932">
        <v>0</v>
      </c>
      <c r="AL4932">
        <v>0</v>
      </c>
      <c r="AM4932">
        <v>0</v>
      </c>
      <c r="AN4932">
        <v>1</v>
      </c>
    </row>
    <row r="4933" spans="1:40" x14ac:dyDescent="0.45">
      <c r="A4933" t="s">
        <v>8785</v>
      </c>
      <c r="B4933" t="s">
        <v>8786</v>
      </c>
      <c r="C4933" t="s">
        <v>8787</v>
      </c>
      <c r="D4933" t="s">
        <v>899</v>
      </c>
      <c r="E4933" t="s">
        <v>900</v>
      </c>
      <c r="F4933">
        <v>0</v>
      </c>
      <c r="G4933" t="s">
        <v>51</v>
      </c>
      <c r="H4933" t="s">
        <v>44</v>
      </c>
      <c r="I4933" t="s">
        <v>204</v>
      </c>
      <c r="J4933" t="s">
        <v>205</v>
      </c>
      <c r="K4933" t="s">
        <v>1936</v>
      </c>
      <c r="L4933">
        <v>3</v>
      </c>
      <c r="M4933" s="1">
        <v>39448</v>
      </c>
      <c r="N4933" s="3">
        <v>43838</v>
      </c>
      <c r="O4933" t="s">
        <v>133</v>
      </c>
      <c r="P4933">
        <v>2008</v>
      </c>
      <c r="Q4933" s="1">
        <v>40756</v>
      </c>
      <c r="R4933" s="1">
        <v>41340</v>
      </c>
      <c r="S4933">
        <v>0</v>
      </c>
      <c r="T4933">
        <v>9250000</v>
      </c>
      <c r="U4933">
        <v>0</v>
      </c>
      <c r="V4933">
        <v>0</v>
      </c>
      <c r="W4933">
        <v>0</v>
      </c>
      <c r="X4933">
        <v>1085613</v>
      </c>
      <c r="Y4933">
        <v>0</v>
      </c>
      <c r="Z4933">
        <v>0</v>
      </c>
      <c r="AA4933">
        <v>0</v>
      </c>
      <c r="AB4933">
        <v>0</v>
      </c>
      <c r="AC4933">
        <v>0</v>
      </c>
      <c r="AD4933">
        <v>0</v>
      </c>
      <c r="AE4933">
        <v>0</v>
      </c>
      <c r="AF4933">
        <v>0</v>
      </c>
      <c r="AG4933">
        <v>0</v>
      </c>
      <c r="AH4933">
        <v>0</v>
      </c>
      <c r="AI4933">
        <v>0</v>
      </c>
      <c r="AJ4933">
        <v>0</v>
      </c>
      <c r="AK4933">
        <v>0</v>
      </c>
      <c r="AL4933">
        <v>0</v>
      </c>
      <c r="AM4933">
        <v>0</v>
      </c>
      <c r="AN4933">
        <v>1</v>
      </c>
    </row>
    <row r="4934" spans="1:40" x14ac:dyDescent="0.45">
      <c r="A4934" t="s">
        <v>21090</v>
      </c>
      <c r="B4934" t="s">
        <v>21091</v>
      </c>
      <c r="C4934" t="s">
        <v>21092</v>
      </c>
      <c r="D4934" t="s">
        <v>21093</v>
      </c>
      <c r="E4934" t="s">
        <v>6490</v>
      </c>
      <c r="F4934">
        <v>0</v>
      </c>
      <c r="G4934" t="s">
        <v>51</v>
      </c>
      <c r="H4934" t="s">
        <v>44</v>
      </c>
      <c r="I4934" t="s">
        <v>52</v>
      </c>
      <c r="J4934" t="s">
        <v>141</v>
      </c>
      <c r="K4934" t="s">
        <v>855</v>
      </c>
      <c r="L4934">
        <v>3</v>
      </c>
      <c r="M4934" s="1">
        <v>38961</v>
      </c>
      <c r="N4934" s="3">
        <v>44080</v>
      </c>
      <c r="O4934" t="s">
        <v>374</v>
      </c>
      <c r="P4934">
        <v>2006</v>
      </c>
      <c r="Q4934" s="1">
        <v>39773</v>
      </c>
      <c r="R4934" s="1">
        <v>41091</v>
      </c>
      <c r="S4934">
        <v>0</v>
      </c>
      <c r="T4934">
        <v>10338000</v>
      </c>
      <c r="U4934">
        <v>0</v>
      </c>
      <c r="V4934">
        <v>0</v>
      </c>
      <c r="W4934">
        <v>0</v>
      </c>
      <c r="X4934">
        <v>0</v>
      </c>
      <c r="Y4934">
        <v>0</v>
      </c>
      <c r="Z4934">
        <v>0</v>
      </c>
      <c r="AA4934">
        <v>0</v>
      </c>
      <c r="AB4934">
        <v>0</v>
      </c>
      <c r="AC4934">
        <v>0</v>
      </c>
      <c r="AD4934">
        <v>0</v>
      </c>
      <c r="AE4934">
        <v>0</v>
      </c>
      <c r="AF4934">
        <v>0</v>
      </c>
      <c r="AG4934">
        <v>8000000</v>
      </c>
      <c r="AH4934">
        <v>0</v>
      </c>
      <c r="AI4934">
        <v>0</v>
      </c>
      <c r="AJ4934">
        <v>0</v>
      </c>
      <c r="AK4934">
        <v>0</v>
      </c>
      <c r="AL4934">
        <v>0</v>
      </c>
      <c r="AM4934">
        <v>0</v>
      </c>
      <c r="AN4934">
        <v>1</v>
      </c>
    </row>
    <row r="4935" spans="1:40" x14ac:dyDescent="0.45">
      <c r="A4935" t="s">
        <v>69193</v>
      </c>
      <c r="B4935" t="s">
        <v>69194</v>
      </c>
      <c r="C4935" t="s">
        <v>69195</v>
      </c>
      <c r="D4935" t="s">
        <v>69196</v>
      </c>
      <c r="E4935" t="s">
        <v>32852</v>
      </c>
      <c r="F4935">
        <v>0</v>
      </c>
      <c r="G4935" t="s">
        <v>51</v>
      </c>
      <c r="H4935" t="s">
        <v>44</v>
      </c>
      <c r="I4935" t="s">
        <v>52</v>
      </c>
      <c r="J4935" t="s">
        <v>53</v>
      </c>
      <c r="K4935" t="s">
        <v>256</v>
      </c>
      <c r="L4935">
        <v>3</v>
      </c>
      <c r="M4935" s="1">
        <v>40909</v>
      </c>
      <c r="N4935" s="3">
        <v>43842</v>
      </c>
      <c r="O4935" t="s">
        <v>94</v>
      </c>
      <c r="P4935">
        <v>2012</v>
      </c>
      <c r="Q4935" s="1">
        <v>40969</v>
      </c>
      <c r="R4935" s="1">
        <v>41801</v>
      </c>
      <c r="S4935">
        <v>680000</v>
      </c>
      <c r="T4935">
        <v>8000000</v>
      </c>
      <c r="U4935">
        <v>0</v>
      </c>
      <c r="V4935">
        <v>1660000</v>
      </c>
      <c r="W4935">
        <v>0</v>
      </c>
      <c r="X4935">
        <v>0</v>
      </c>
      <c r="Y4935">
        <v>0</v>
      </c>
      <c r="Z4935">
        <v>0</v>
      </c>
      <c r="AA4935">
        <v>0</v>
      </c>
      <c r="AB4935">
        <v>0</v>
      </c>
      <c r="AC4935">
        <v>0</v>
      </c>
      <c r="AD4935">
        <v>0</v>
      </c>
      <c r="AE4935">
        <v>0</v>
      </c>
      <c r="AF4935">
        <v>0</v>
      </c>
      <c r="AG4935">
        <v>0</v>
      </c>
      <c r="AH4935">
        <v>0</v>
      </c>
      <c r="AI4935">
        <v>0</v>
      </c>
      <c r="AJ4935">
        <v>0</v>
      </c>
      <c r="AK4935">
        <v>0</v>
      </c>
      <c r="AL4935">
        <v>0</v>
      </c>
      <c r="AM4935">
        <v>0</v>
      </c>
      <c r="AN4935">
        <v>1</v>
      </c>
    </row>
    <row r="4936" spans="1:40" x14ac:dyDescent="0.45">
      <c r="A4936" t="s">
        <v>2200</v>
      </c>
      <c r="B4936" t="s">
        <v>2201</v>
      </c>
      <c r="C4936" t="s">
        <v>2166</v>
      </c>
      <c r="D4936" t="s">
        <v>198</v>
      </c>
      <c r="E4936" t="s">
        <v>199</v>
      </c>
      <c r="F4936">
        <v>0</v>
      </c>
      <c r="G4936" t="s">
        <v>75</v>
      </c>
      <c r="H4936" t="s">
        <v>44</v>
      </c>
      <c r="I4936" t="s">
        <v>147</v>
      </c>
      <c r="J4936" t="s">
        <v>148</v>
      </c>
      <c r="K4936" t="s">
        <v>148</v>
      </c>
      <c r="L4936">
        <v>2</v>
      </c>
      <c r="M4936" s="1">
        <v>39814</v>
      </c>
      <c r="N4936" s="3">
        <v>43839</v>
      </c>
      <c r="O4936" t="s">
        <v>135</v>
      </c>
      <c r="P4936">
        <v>2009</v>
      </c>
      <c r="Q4936" s="1">
        <v>40263</v>
      </c>
      <c r="R4936" s="1">
        <v>40704</v>
      </c>
      <c r="S4936">
        <v>0</v>
      </c>
      <c r="T4936">
        <v>10350000</v>
      </c>
      <c r="U4936">
        <v>0</v>
      </c>
      <c r="V4936">
        <v>0</v>
      </c>
      <c r="W4936">
        <v>0</v>
      </c>
      <c r="X4936">
        <v>0</v>
      </c>
      <c r="Y4936">
        <v>0</v>
      </c>
      <c r="Z4936">
        <v>0</v>
      </c>
      <c r="AA4936">
        <v>0</v>
      </c>
      <c r="AB4936">
        <v>0</v>
      </c>
      <c r="AC4936">
        <v>0</v>
      </c>
      <c r="AD4936">
        <v>0</v>
      </c>
      <c r="AE4936">
        <v>0</v>
      </c>
      <c r="AF4936">
        <v>4550000</v>
      </c>
      <c r="AG4936">
        <v>5800000</v>
      </c>
      <c r="AH4936">
        <v>0</v>
      </c>
      <c r="AI4936">
        <v>0</v>
      </c>
      <c r="AJ4936">
        <v>0</v>
      </c>
      <c r="AK4936">
        <v>0</v>
      </c>
      <c r="AL4936">
        <v>0</v>
      </c>
      <c r="AM4936">
        <v>0</v>
      </c>
      <c r="AN4936">
        <v>0</v>
      </c>
    </row>
    <row r="4937" spans="1:40" x14ac:dyDescent="0.45">
      <c r="A4937" t="s">
        <v>49620</v>
      </c>
      <c r="B4937" t="s">
        <v>49621</v>
      </c>
      <c r="C4937" t="s">
        <v>49622</v>
      </c>
      <c r="D4937" t="s">
        <v>209</v>
      </c>
      <c r="E4937" t="s">
        <v>210</v>
      </c>
      <c r="F4937">
        <v>0</v>
      </c>
      <c r="G4937" t="s">
        <v>51</v>
      </c>
      <c r="H4937" t="s">
        <v>44</v>
      </c>
      <c r="I4937" t="s">
        <v>204</v>
      </c>
      <c r="J4937" t="s">
        <v>205</v>
      </c>
      <c r="K4937" t="s">
        <v>205</v>
      </c>
      <c r="L4937">
        <v>3</v>
      </c>
      <c r="M4937" s="1">
        <v>39814</v>
      </c>
      <c r="N4937" s="3">
        <v>43839</v>
      </c>
      <c r="O4937" t="s">
        <v>135</v>
      </c>
      <c r="P4937">
        <v>2009</v>
      </c>
      <c r="Q4937" s="1">
        <v>40864</v>
      </c>
      <c r="R4937" s="1">
        <v>41535</v>
      </c>
      <c r="S4937">
        <v>1250001</v>
      </c>
      <c r="T4937">
        <v>9100000</v>
      </c>
      <c r="U4937">
        <v>0</v>
      </c>
      <c r="V4937">
        <v>0</v>
      </c>
      <c r="W4937">
        <v>0</v>
      </c>
      <c r="X4937">
        <v>0</v>
      </c>
      <c r="Y4937">
        <v>0</v>
      </c>
      <c r="Z4937">
        <v>0</v>
      </c>
      <c r="AA4937">
        <v>0</v>
      </c>
      <c r="AB4937">
        <v>0</v>
      </c>
      <c r="AC4937">
        <v>0</v>
      </c>
      <c r="AD4937">
        <v>0</v>
      </c>
      <c r="AE4937">
        <v>0</v>
      </c>
      <c r="AF4937">
        <v>0</v>
      </c>
      <c r="AG4937">
        <v>6000000</v>
      </c>
      <c r="AH4937">
        <v>0</v>
      </c>
      <c r="AI4937">
        <v>0</v>
      </c>
      <c r="AJ4937">
        <v>0</v>
      </c>
      <c r="AK4937">
        <v>0</v>
      </c>
      <c r="AL4937">
        <v>0</v>
      </c>
      <c r="AM4937">
        <v>0</v>
      </c>
      <c r="AN4937">
        <v>1</v>
      </c>
    </row>
    <row r="4938" spans="1:40" x14ac:dyDescent="0.45">
      <c r="A4938" t="s">
        <v>45560</v>
      </c>
      <c r="B4938" t="s">
        <v>45561</v>
      </c>
      <c r="C4938" t="s">
        <v>45562</v>
      </c>
      <c r="D4938" t="s">
        <v>101</v>
      </c>
      <c r="E4938" t="s">
        <v>102</v>
      </c>
      <c r="F4938">
        <v>0</v>
      </c>
      <c r="G4938" t="s">
        <v>51</v>
      </c>
      <c r="H4938" t="s">
        <v>179</v>
      </c>
      <c r="I4938" t="s">
        <v>1412</v>
      </c>
      <c r="J4938" t="s">
        <v>8047</v>
      </c>
      <c r="K4938" t="s">
        <v>8048</v>
      </c>
      <c r="L4938">
        <v>1</v>
      </c>
      <c r="M4938" s="1">
        <v>37257</v>
      </c>
      <c r="N4938" s="3">
        <v>43832</v>
      </c>
      <c r="O4938" t="s">
        <v>321</v>
      </c>
      <c r="P4938">
        <v>2002</v>
      </c>
      <c r="Q4938" s="1">
        <v>41054</v>
      </c>
      <c r="R4938" s="1">
        <v>41054</v>
      </c>
      <c r="S4938">
        <v>0</v>
      </c>
      <c r="T4938">
        <v>10355121</v>
      </c>
      <c r="U4938">
        <v>0</v>
      </c>
      <c r="V4938">
        <v>0</v>
      </c>
      <c r="W4938">
        <v>0</v>
      </c>
      <c r="X4938">
        <v>0</v>
      </c>
      <c r="Y4938">
        <v>0</v>
      </c>
      <c r="Z4938">
        <v>0</v>
      </c>
      <c r="AA4938">
        <v>0</v>
      </c>
      <c r="AB4938">
        <v>0</v>
      </c>
      <c r="AC4938">
        <v>0</v>
      </c>
      <c r="AD4938">
        <v>0</v>
      </c>
      <c r="AE4938">
        <v>0</v>
      </c>
      <c r="AF4938">
        <v>0</v>
      </c>
      <c r="AG4938">
        <v>0</v>
      </c>
      <c r="AH4938">
        <v>0</v>
      </c>
      <c r="AI4938">
        <v>0</v>
      </c>
      <c r="AJ4938">
        <v>0</v>
      </c>
      <c r="AK4938">
        <v>0</v>
      </c>
      <c r="AL4938">
        <v>0</v>
      </c>
      <c r="AM4938">
        <v>0</v>
      </c>
      <c r="AN4938">
        <v>1</v>
      </c>
    </row>
    <row r="4939" spans="1:40" x14ac:dyDescent="0.45">
      <c r="A4939" t="s">
        <v>55337</v>
      </c>
      <c r="B4939" t="s">
        <v>55338</v>
      </c>
      <c r="C4939" t="s">
        <v>55339</v>
      </c>
      <c r="D4939" t="s">
        <v>55340</v>
      </c>
      <c r="E4939" t="s">
        <v>10330</v>
      </c>
      <c r="F4939">
        <v>0</v>
      </c>
      <c r="G4939" t="s">
        <v>51</v>
      </c>
      <c r="H4939" t="s">
        <v>44</v>
      </c>
      <c r="I4939" t="s">
        <v>52</v>
      </c>
      <c r="J4939" t="s">
        <v>141</v>
      </c>
      <c r="K4939" t="s">
        <v>459</v>
      </c>
      <c r="L4939">
        <v>1</v>
      </c>
      <c r="M4939" s="1">
        <v>36892</v>
      </c>
      <c r="N4939" s="3">
        <v>43831</v>
      </c>
      <c r="O4939" t="s">
        <v>124</v>
      </c>
      <c r="P4939">
        <v>2001</v>
      </c>
      <c r="Q4939" s="1">
        <v>39302</v>
      </c>
      <c r="R4939" s="1">
        <v>39302</v>
      </c>
      <c r="S4939">
        <v>0</v>
      </c>
      <c r="T4939">
        <v>10360000</v>
      </c>
      <c r="U4939">
        <v>0</v>
      </c>
      <c r="V4939">
        <v>0</v>
      </c>
      <c r="W4939">
        <v>0</v>
      </c>
      <c r="X4939">
        <v>0</v>
      </c>
      <c r="Y4939">
        <v>0</v>
      </c>
      <c r="Z4939">
        <v>0</v>
      </c>
      <c r="AA4939">
        <v>0</v>
      </c>
      <c r="AB4939">
        <v>0</v>
      </c>
      <c r="AC4939">
        <v>0</v>
      </c>
      <c r="AD4939">
        <v>0</v>
      </c>
      <c r="AE4939">
        <v>0</v>
      </c>
      <c r="AF4939">
        <v>0</v>
      </c>
      <c r="AG4939">
        <v>0</v>
      </c>
      <c r="AH4939">
        <v>10360000</v>
      </c>
      <c r="AI4939">
        <v>0</v>
      </c>
      <c r="AJ4939">
        <v>0</v>
      </c>
      <c r="AK4939">
        <v>0</v>
      </c>
      <c r="AL4939">
        <v>0</v>
      </c>
      <c r="AM4939">
        <v>0</v>
      </c>
      <c r="AN4939">
        <v>1</v>
      </c>
    </row>
    <row r="4940" spans="1:40" x14ac:dyDescent="0.45">
      <c r="A4940" t="s">
        <v>14010</v>
      </c>
      <c r="B4940" t="s">
        <v>14011</v>
      </c>
      <c r="C4940" t="s">
        <v>14012</v>
      </c>
      <c r="D4940" t="s">
        <v>412</v>
      </c>
      <c r="E4940" t="s">
        <v>413</v>
      </c>
      <c r="F4940">
        <v>0</v>
      </c>
      <c r="G4940" t="s">
        <v>51</v>
      </c>
      <c r="H4940" t="s">
        <v>44</v>
      </c>
      <c r="I4940" t="s">
        <v>52</v>
      </c>
      <c r="J4940" t="s">
        <v>1968</v>
      </c>
      <c r="K4940" t="s">
        <v>5587</v>
      </c>
      <c r="L4940">
        <v>3</v>
      </c>
      <c r="M4940" s="1">
        <v>37257</v>
      </c>
      <c r="N4940" s="3">
        <v>43832</v>
      </c>
      <c r="O4940" t="s">
        <v>321</v>
      </c>
      <c r="P4940">
        <v>2002</v>
      </c>
      <c r="Q4940" s="1">
        <v>39899</v>
      </c>
      <c r="R4940" s="1">
        <v>41404</v>
      </c>
      <c r="S4940">
        <v>0</v>
      </c>
      <c r="T4940">
        <v>10371294</v>
      </c>
      <c r="U4940">
        <v>0</v>
      </c>
      <c r="V4940">
        <v>0</v>
      </c>
      <c r="W4940">
        <v>0</v>
      </c>
      <c r="X4940">
        <v>0</v>
      </c>
      <c r="Y4940">
        <v>0</v>
      </c>
      <c r="Z4940">
        <v>0</v>
      </c>
      <c r="AA4940">
        <v>0</v>
      </c>
      <c r="AB4940">
        <v>0</v>
      </c>
      <c r="AC4940">
        <v>0</v>
      </c>
      <c r="AD4940">
        <v>0</v>
      </c>
      <c r="AE4940">
        <v>0</v>
      </c>
      <c r="AF4940">
        <v>0</v>
      </c>
      <c r="AG4940">
        <v>0</v>
      </c>
      <c r="AH4940">
        <v>0</v>
      </c>
      <c r="AI4940">
        <v>0</v>
      </c>
      <c r="AJ4940">
        <v>0</v>
      </c>
      <c r="AK4940">
        <v>0</v>
      </c>
      <c r="AL4940">
        <v>0</v>
      </c>
      <c r="AM4940">
        <v>0</v>
      </c>
      <c r="AN4940">
        <v>1</v>
      </c>
    </row>
    <row r="4941" spans="1:40" x14ac:dyDescent="0.45">
      <c r="A4941" t="s">
        <v>50045</v>
      </c>
      <c r="B4941" t="s">
        <v>50046</v>
      </c>
      <c r="C4941" t="s">
        <v>50047</v>
      </c>
      <c r="D4941" t="s">
        <v>50048</v>
      </c>
      <c r="E4941" t="s">
        <v>69</v>
      </c>
      <c r="F4941">
        <v>0</v>
      </c>
      <c r="G4941" t="s">
        <v>51</v>
      </c>
      <c r="H4941" t="s">
        <v>44</v>
      </c>
      <c r="I4941" t="s">
        <v>45</v>
      </c>
      <c r="J4941" t="s">
        <v>46</v>
      </c>
      <c r="K4941" t="s">
        <v>47</v>
      </c>
      <c r="L4941">
        <v>3</v>
      </c>
      <c r="M4941" s="1">
        <v>38718</v>
      </c>
      <c r="N4941" s="3">
        <v>43836</v>
      </c>
      <c r="O4941" t="s">
        <v>260</v>
      </c>
      <c r="P4941">
        <v>2006</v>
      </c>
      <c r="Q4941" s="1">
        <v>40108</v>
      </c>
      <c r="R4941" s="1">
        <v>41331</v>
      </c>
      <c r="S4941">
        <v>0</v>
      </c>
      <c r="T4941">
        <v>10384999</v>
      </c>
      <c r="U4941">
        <v>0</v>
      </c>
      <c r="V4941">
        <v>0</v>
      </c>
      <c r="W4941">
        <v>0</v>
      </c>
      <c r="X4941">
        <v>0</v>
      </c>
      <c r="Y4941">
        <v>0</v>
      </c>
      <c r="Z4941">
        <v>0</v>
      </c>
      <c r="AA4941">
        <v>0</v>
      </c>
      <c r="AB4941">
        <v>0</v>
      </c>
      <c r="AC4941">
        <v>0</v>
      </c>
      <c r="AD4941">
        <v>0</v>
      </c>
      <c r="AE4941">
        <v>0</v>
      </c>
      <c r="AF4941">
        <v>0</v>
      </c>
      <c r="AG4941">
        <v>7400000</v>
      </c>
      <c r="AH4941">
        <v>0</v>
      </c>
      <c r="AI4941">
        <v>0</v>
      </c>
      <c r="AJ4941">
        <v>0</v>
      </c>
      <c r="AK4941">
        <v>0</v>
      </c>
      <c r="AL4941">
        <v>0</v>
      </c>
      <c r="AM4941">
        <v>0</v>
      </c>
      <c r="AN4941">
        <v>1</v>
      </c>
    </row>
    <row r="4942" spans="1:40" x14ac:dyDescent="0.45">
      <c r="A4942" t="s">
        <v>61079</v>
      </c>
      <c r="B4942" t="s">
        <v>61080</v>
      </c>
      <c r="C4942" t="s">
        <v>61081</v>
      </c>
      <c r="D4942" t="s">
        <v>31607</v>
      </c>
      <c r="E4942" t="s">
        <v>3236</v>
      </c>
      <c r="F4942">
        <v>0</v>
      </c>
      <c r="G4942" t="s">
        <v>51</v>
      </c>
      <c r="H4942" t="s">
        <v>44</v>
      </c>
      <c r="I4942" t="s">
        <v>211</v>
      </c>
      <c r="J4942" t="s">
        <v>2396</v>
      </c>
      <c r="K4942" t="s">
        <v>2396</v>
      </c>
      <c r="L4942">
        <v>1</v>
      </c>
      <c r="M4942" s="1">
        <v>38353</v>
      </c>
      <c r="N4942" s="3">
        <v>43835</v>
      </c>
      <c r="O4942" t="s">
        <v>277</v>
      </c>
      <c r="P4942">
        <v>2005</v>
      </c>
      <c r="Q4942" s="1">
        <v>41610</v>
      </c>
      <c r="R4942" s="1">
        <v>41610</v>
      </c>
      <c r="S4942">
        <v>0</v>
      </c>
      <c r="T4942">
        <v>10400000</v>
      </c>
      <c r="U4942">
        <v>0</v>
      </c>
      <c r="V4942">
        <v>0</v>
      </c>
      <c r="W4942">
        <v>0</v>
      </c>
      <c r="X4942">
        <v>0</v>
      </c>
      <c r="Y4942">
        <v>0</v>
      </c>
      <c r="Z4942">
        <v>0</v>
      </c>
      <c r="AA4942">
        <v>0</v>
      </c>
      <c r="AB4942">
        <v>0</v>
      </c>
      <c r="AC4942">
        <v>0</v>
      </c>
      <c r="AD4942">
        <v>0</v>
      </c>
      <c r="AE4942">
        <v>0</v>
      </c>
      <c r="AF4942">
        <v>0</v>
      </c>
      <c r="AG4942">
        <v>0</v>
      </c>
      <c r="AH4942">
        <v>0</v>
      </c>
      <c r="AI4942">
        <v>0</v>
      </c>
      <c r="AJ4942">
        <v>0</v>
      </c>
      <c r="AK4942">
        <v>0</v>
      </c>
      <c r="AL4942">
        <v>0</v>
      </c>
      <c r="AM4942">
        <v>0</v>
      </c>
      <c r="AN4942">
        <v>1</v>
      </c>
    </row>
    <row r="4943" spans="1:40" x14ac:dyDescent="0.45">
      <c r="A4943" t="s">
        <v>2188</v>
      </c>
      <c r="B4943" t="s">
        <v>2189</v>
      </c>
      <c r="C4943" t="s">
        <v>2190</v>
      </c>
      <c r="D4943" t="s">
        <v>2191</v>
      </c>
      <c r="E4943" t="s">
        <v>74</v>
      </c>
      <c r="F4943">
        <v>0</v>
      </c>
      <c r="G4943" t="s">
        <v>51</v>
      </c>
      <c r="H4943" t="s">
        <v>44</v>
      </c>
      <c r="I4943" t="s">
        <v>52</v>
      </c>
      <c r="J4943" t="s">
        <v>530</v>
      </c>
      <c r="K4943" t="s">
        <v>531</v>
      </c>
      <c r="L4943">
        <v>2</v>
      </c>
      <c r="M4943" s="1">
        <v>40909</v>
      </c>
      <c r="N4943" s="3">
        <v>43842</v>
      </c>
      <c r="O4943" t="s">
        <v>94</v>
      </c>
      <c r="P4943">
        <v>2012</v>
      </c>
      <c r="Q4943" s="1">
        <v>41894</v>
      </c>
      <c r="R4943" s="1">
        <v>41897</v>
      </c>
      <c r="S4943">
        <v>0</v>
      </c>
      <c r="T4943">
        <v>5200000</v>
      </c>
      <c r="U4943">
        <v>0</v>
      </c>
      <c r="V4943">
        <v>0</v>
      </c>
      <c r="W4943">
        <v>0</v>
      </c>
      <c r="X4943">
        <v>0</v>
      </c>
      <c r="Y4943">
        <v>0</v>
      </c>
      <c r="Z4943">
        <v>0</v>
      </c>
      <c r="AA4943">
        <v>0</v>
      </c>
      <c r="AB4943">
        <v>5200000</v>
      </c>
      <c r="AC4943">
        <v>0</v>
      </c>
      <c r="AD4943">
        <v>0</v>
      </c>
      <c r="AE4943">
        <v>0</v>
      </c>
      <c r="AF4943">
        <v>0</v>
      </c>
      <c r="AG4943">
        <v>0</v>
      </c>
      <c r="AH4943">
        <v>0</v>
      </c>
      <c r="AI4943">
        <v>0</v>
      </c>
      <c r="AJ4943">
        <v>0</v>
      </c>
      <c r="AK4943">
        <v>0</v>
      </c>
      <c r="AL4943">
        <v>0</v>
      </c>
      <c r="AM4943">
        <v>0</v>
      </c>
      <c r="AN4943">
        <v>1</v>
      </c>
    </row>
    <row r="4944" spans="1:40" x14ac:dyDescent="0.45">
      <c r="A4944" t="s">
        <v>14225</v>
      </c>
      <c r="B4944" t="s">
        <v>14226</v>
      </c>
      <c r="C4944" t="s">
        <v>14227</v>
      </c>
      <c r="D4944" t="s">
        <v>14228</v>
      </c>
      <c r="E4944" t="s">
        <v>79</v>
      </c>
      <c r="F4944">
        <v>0</v>
      </c>
      <c r="G4944" t="s">
        <v>75</v>
      </c>
      <c r="H4944" t="s">
        <v>44</v>
      </c>
      <c r="I4944" t="s">
        <v>52</v>
      </c>
      <c r="J4944" t="s">
        <v>141</v>
      </c>
      <c r="K4944" t="s">
        <v>537</v>
      </c>
      <c r="L4944">
        <v>5</v>
      </c>
      <c r="M4944" s="1">
        <v>38718</v>
      </c>
      <c r="N4944" s="3">
        <v>43836</v>
      </c>
      <c r="O4944" t="s">
        <v>260</v>
      </c>
      <c r="P4944">
        <v>2006</v>
      </c>
      <c r="Q4944" s="1">
        <v>39114</v>
      </c>
      <c r="R4944" s="1">
        <v>40666</v>
      </c>
      <c r="S4944">
        <v>0</v>
      </c>
      <c r="T4944">
        <v>7400000</v>
      </c>
      <c r="U4944">
        <v>0</v>
      </c>
      <c r="V4944">
        <v>0</v>
      </c>
      <c r="W4944">
        <v>1500000</v>
      </c>
      <c r="X4944">
        <v>500000</v>
      </c>
      <c r="Y4944">
        <v>1000000</v>
      </c>
      <c r="Z4944">
        <v>0</v>
      </c>
      <c r="AA4944">
        <v>0</v>
      </c>
      <c r="AB4944">
        <v>0</v>
      </c>
      <c r="AC4944">
        <v>0</v>
      </c>
      <c r="AD4944">
        <v>0</v>
      </c>
      <c r="AE4944">
        <v>0</v>
      </c>
      <c r="AF4944">
        <v>5500000</v>
      </c>
      <c r="AG4944">
        <v>0</v>
      </c>
      <c r="AH4944">
        <v>0</v>
      </c>
      <c r="AI4944">
        <v>0</v>
      </c>
      <c r="AJ4944">
        <v>0</v>
      </c>
      <c r="AK4944">
        <v>0</v>
      </c>
      <c r="AL4944">
        <v>0</v>
      </c>
      <c r="AM4944">
        <v>0</v>
      </c>
      <c r="AN4944">
        <v>0</v>
      </c>
    </row>
    <row r="4945" spans="1:40" x14ac:dyDescent="0.45">
      <c r="A4945" t="s">
        <v>18093</v>
      </c>
      <c r="B4945" t="s">
        <v>18094</v>
      </c>
      <c r="C4945" t="s">
        <v>18095</v>
      </c>
      <c r="D4945" t="s">
        <v>275</v>
      </c>
      <c r="E4945" t="s">
        <v>276</v>
      </c>
      <c r="F4945">
        <v>0</v>
      </c>
      <c r="G4945" t="s">
        <v>51</v>
      </c>
      <c r="H4945" t="s">
        <v>44</v>
      </c>
      <c r="I4945" t="s">
        <v>52</v>
      </c>
      <c r="J4945" t="s">
        <v>530</v>
      </c>
      <c r="K4945" t="s">
        <v>531</v>
      </c>
      <c r="L4945">
        <v>1</v>
      </c>
      <c r="M4945" s="1">
        <v>41094</v>
      </c>
      <c r="N4945" s="3">
        <v>44024</v>
      </c>
      <c r="O4945" t="s">
        <v>342</v>
      </c>
      <c r="P4945">
        <v>2012</v>
      </c>
      <c r="Q4945" s="1">
        <v>41554</v>
      </c>
      <c r="R4945" s="1">
        <v>41554</v>
      </c>
      <c r="S4945">
        <v>0</v>
      </c>
      <c r="T4945">
        <v>10400000</v>
      </c>
      <c r="U4945">
        <v>0</v>
      </c>
      <c r="V4945">
        <v>0</v>
      </c>
      <c r="W4945">
        <v>0</v>
      </c>
      <c r="X4945">
        <v>0</v>
      </c>
      <c r="Y4945">
        <v>0</v>
      </c>
      <c r="Z4945">
        <v>0</v>
      </c>
      <c r="AA4945">
        <v>0</v>
      </c>
      <c r="AB4945">
        <v>0</v>
      </c>
      <c r="AC4945">
        <v>0</v>
      </c>
      <c r="AD4945">
        <v>0</v>
      </c>
      <c r="AE4945">
        <v>0</v>
      </c>
      <c r="AF4945">
        <v>10400000</v>
      </c>
      <c r="AG4945">
        <v>0</v>
      </c>
      <c r="AH4945">
        <v>0</v>
      </c>
      <c r="AI4945">
        <v>0</v>
      </c>
      <c r="AJ4945">
        <v>0</v>
      </c>
      <c r="AK4945">
        <v>0</v>
      </c>
      <c r="AL4945">
        <v>0</v>
      </c>
      <c r="AM4945">
        <v>0</v>
      </c>
      <c r="AN4945">
        <v>1</v>
      </c>
    </row>
    <row r="4946" spans="1:40" x14ac:dyDescent="0.45">
      <c r="A4946" t="s">
        <v>37332</v>
      </c>
      <c r="B4946" t="s">
        <v>37333</v>
      </c>
      <c r="C4946" t="s">
        <v>37334</v>
      </c>
      <c r="D4946" t="s">
        <v>14770</v>
      </c>
      <c r="E4946" t="s">
        <v>91</v>
      </c>
      <c r="F4946">
        <v>0</v>
      </c>
      <c r="G4946" t="s">
        <v>51</v>
      </c>
      <c r="H4946" t="s">
        <v>44</v>
      </c>
      <c r="I4946" t="s">
        <v>45</v>
      </c>
      <c r="J4946" t="s">
        <v>46</v>
      </c>
      <c r="K4946" t="s">
        <v>47</v>
      </c>
      <c r="L4946">
        <v>3</v>
      </c>
      <c r="M4946" s="1">
        <v>40909</v>
      </c>
      <c r="N4946" s="3">
        <v>43842</v>
      </c>
      <c r="O4946" t="s">
        <v>94</v>
      </c>
      <c r="P4946">
        <v>2012</v>
      </c>
      <c r="Q4946" s="1">
        <v>41014</v>
      </c>
      <c r="R4946" s="1">
        <v>41744</v>
      </c>
      <c r="S4946">
        <v>2300000</v>
      </c>
      <c r="T4946">
        <v>7800000</v>
      </c>
      <c r="U4946">
        <v>0</v>
      </c>
      <c r="V4946">
        <v>0</v>
      </c>
      <c r="W4946">
        <v>0</v>
      </c>
      <c r="X4946">
        <v>0</v>
      </c>
      <c r="Y4946">
        <v>300000</v>
      </c>
      <c r="Z4946">
        <v>0</v>
      </c>
      <c r="AA4946">
        <v>0</v>
      </c>
      <c r="AB4946">
        <v>0</v>
      </c>
      <c r="AC4946">
        <v>0</v>
      </c>
      <c r="AD4946">
        <v>0</v>
      </c>
      <c r="AE4946">
        <v>0</v>
      </c>
      <c r="AF4946">
        <v>7800000</v>
      </c>
      <c r="AG4946">
        <v>0</v>
      </c>
      <c r="AH4946">
        <v>0</v>
      </c>
      <c r="AI4946">
        <v>0</v>
      </c>
      <c r="AJ4946">
        <v>0</v>
      </c>
      <c r="AK4946">
        <v>0</v>
      </c>
      <c r="AL4946">
        <v>0</v>
      </c>
      <c r="AM4946">
        <v>0</v>
      </c>
      <c r="AN4946">
        <v>1</v>
      </c>
    </row>
    <row r="4947" spans="1:40" x14ac:dyDescent="0.45">
      <c r="A4947" t="s">
        <v>27749</v>
      </c>
      <c r="B4947" t="s">
        <v>27750</v>
      </c>
      <c r="C4947" t="s">
        <v>27751</v>
      </c>
      <c r="D4947" t="s">
        <v>899</v>
      </c>
      <c r="E4947" t="s">
        <v>900</v>
      </c>
      <c r="F4947">
        <v>0</v>
      </c>
      <c r="G4947" t="s">
        <v>51</v>
      </c>
      <c r="H4947" t="s">
        <v>179</v>
      </c>
      <c r="I4947" t="s">
        <v>180</v>
      </c>
      <c r="J4947" t="s">
        <v>181</v>
      </c>
      <c r="K4947" t="s">
        <v>181</v>
      </c>
      <c r="L4947">
        <v>1</v>
      </c>
      <c r="M4947" s="1">
        <v>40179</v>
      </c>
      <c r="N4947" s="3">
        <v>43840</v>
      </c>
      <c r="O4947" t="s">
        <v>87</v>
      </c>
      <c r="P4947">
        <v>2010</v>
      </c>
      <c r="Q4947" s="1">
        <v>40833</v>
      </c>
      <c r="R4947" s="1">
        <v>40833</v>
      </c>
      <c r="S4947">
        <v>0</v>
      </c>
      <c r="T4947">
        <v>10400000</v>
      </c>
      <c r="U4947">
        <v>0</v>
      </c>
      <c r="V4947">
        <v>0</v>
      </c>
      <c r="W4947">
        <v>0</v>
      </c>
      <c r="X4947">
        <v>0</v>
      </c>
      <c r="Y4947">
        <v>0</v>
      </c>
      <c r="Z4947">
        <v>0</v>
      </c>
      <c r="AA4947">
        <v>0</v>
      </c>
      <c r="AB4947">
        <v>0</v>
      </c>
      <c r="AC4947">
        <v>0</v>
      </c>
      <c r="AD4947">
        <v>0</v>
      </c>
      <c r="AE4947">
        <v>0</v>
      </c>
      <c r="AF4947">
        <v>10400000</v>
      </c>
      <c r="AG4947">
        <v>0</v>
      </c>
      <c r="AH4947">
        <v>0</v>
      </c>
      <c r="AI4947">
        <v>0</v>
      </c>
      <c r="AJ4947">
        <v>0</v>
      </c>
      <c r="AK4947">
        <v>0</v>
      </c>
      <c r="AL4947">
        <v>0</v>
      </c>
      <c r="AM4947">
        <v>0</v>
      </c>
      <c r="AN4947">
        <v>1</v>
      </c>
    </row>
    <row r="4948" spans="1:40" x14ac:dyDescent="0.45">
      <c r="A4948" t="s">
        <v>56649</v>
      </c>
      <c r="B4948" t="s">
        <v>56650</v>
      </c>
      <c r="C4948" t="s">
        <v>56651</v>
      </c>
      <c r="D4948" t="s">
        <v>903</v>
      </c>
      <c r="E4948" t="s">
        <v>330</v>
      </c>
      <c r="F4948">
        <v>0</v>
      </c>
      <c r="G4948" t="s">
        <v>51</v>
      </c>
      <c r="H4948" t="s">
        <v>44</v>
      </c>
      <c r="I4948" t="s">
        <v>64</v>
      </c>
      <c r="J4948" t="s">
        <v>338</v>
      </c>
      <c r="K4948" t="s">
        <v>338</v>
      </c>
      <c r="L4948">
        <v>1</v>
      </c>
      <c r="M4948" s="1">
        <v>39814</v>
      </c>
      <c r="N4948" s="3">
        <v>43839</v>
      </c>
      <c r="O4948" t="s">
        <v>135</v>
      </c>
      <c r="P4948">
        <v>2009</v>
      </c>
      <c r="Q4948" s="1">
        <v>41648</v>
      </c>
      <c r="R4948" s="1">
        <v>41648</v>
      </c>
      <c r="S4948">
        <v>0</v>
      </c>
      <c r="T4948">
        <v>10400000</v>
      </c>
      <c r="U4948">
        <v>0</v>
      </c>
      <c r="V4948">
        <v>0</v>
      </c>
      <c r="W4948">
        <v>0</v>
      </c>
      <c r="X4948">
        <v>0</v>
      </c>
      <c r="Y4948">
        <v>0</v>
      </c>
      <c r="Z4948">
        <v>0</v>
      </c>
      <c r="AA4948">
        <v>0</v>
      </c>
      <c r="AB4948">
        <v>0</v>
      </c>
      <c r="AC4948">
        <v>0</v>
      </c>
      <c r="AD4948">
        <v>0</v>
      </c>
      <c r="AE4948">
        <v>0</v>
      </c>
      <c r="AF4948">
        <v>10400000</v>
      </c>
      <c r="AG4948">
        <v>0</v>
      </c>
      <c r="AH4948">
        <v>0</v>
      </c>
      <c r="AI4948">
        <v>0</v>
      </c>
      <c r="AJ4948">
        <v>0</v>
      </c>
      <c r="AK4948">
        <v>0</v>
      </c>
      <c r="AL4948">
        <v>0</v>
      </c>
      <c r="AM4948">
        <v>0</v>
      </c>
      <c r="AN4948">
        <v>1</v>
      </c>
    </row>
    <row r="4949" spans="1:40" x14ac:dyDescent="0.45">
      <c r="A4949" t="s">
        <v>68644</v>
      </c>
      <c r="B4949" t="s">
        <v>68645</v>
      </c>
      <c r="C4949" t="s">
        <v>68646</v>
      </c>
      <c r="D4949" t="s">
        <v>68</v>
      </c>
      <c r="E4949" t="s">
        <v>69</v>
      </c>
      <c r="F4949">
        <v>0</v>
      </c>
      <c r="G4949" t="s">
        <v>75</v>
      </c>
      <c r="H4949" t="s">
        <v>44</v>
      </c>
      <c r="I4949" t="s">
        <v>147</v>
      </c>
      <c r="J4949" t="s">
        <v>148</v>
      </c>
      <c r="K4949" t="s">
        <v>148</v>
      </c>
      <c r="L4949">
        <v>2</v>
      </c>
      <c r="M4949" s="1">
        <v>37257</v>
      </c>
      <c r="N4949" s="3">
        <v>43832</v>
      </c>
      <c r="O4949" t="s">
        <v>321</v>
      </c>
      <c r="P4949">
        <v>2002</v>
      </c>
      <c r="Q4949" s="1">
        <v>38607</v>
      </c>
      <c r="R4949" s="1">
        <v>40088</v>
      </c>
      <c r="S4949">
        <v>0</v>
      </c>
      <c r="T4949">
        <v>9500000</v>
      </c>
      <c r="U4949">
        <v>0</v>
      </c>
      <c r="V4949">
        <v>0</v>
      </c>
      <c r="W4949">
        <v>0</v>
      </c>
      <c r="X4949">
        <v>900000</v>
      </c>
      <c r="Y4949">
        <v>0</v>
      </c>
      <c r="Z4949">
        <v>0</v>
      </c>
      <c r="AA4949">
        <v>0</v>
      </c>
      <c r="AB4949">
        <v>0</v>
      </c>
      <c r="AC4949">
        <v>0</v>
      </c>
      <c r="AD4949">
        <v>0</v>
      </c>
      <c r="AE4949">
        <v>0</v>
      </c>
      <c r="AF4949">
        <v>0</v>
      </c>
      <c r="AG4949">
        <v>9500000</v>
      </c>
      <c r="AH4949">
        <v>0</v>
      </c>
      <c r="AI4949">
        <v>0</v>
      </c>
      <c r="AJ4949">
        <v>0</v>
      </c>
      <c r="AK4949">
        <v>0</v>
      </c>
      <c r="AL4949">
        <v>0</v>
      </c>
      <c r="AM4949">
        <v>0</v>
      </c>
      <c r="AN4949">
        <v>0</v>
      </c>
    </row>
    <row r="4950" spans="1:40" x14ac:dyDescent="0.45">
      <c r="A4950" t="s">
        <v>29767</v>
      </c>
      <c r="B4950" t="s">
        <v>29768</v>
      </c>
      <c r="C4950" t="s">
        <v>29769</v>
      </c>
      <c r="D4950" t="s">
        <v>29770</v>
      </c>
      <c r="E4950" t="s">
        <v>79</v>
      </c>
      <c r="F4950">
        <v>0</v>
      </c>
      <c r="G4950" t="s">
        <v>43</v>
      </c>
      <c r="H4950" t="s">
        <v>44</v>
      </c>
      <c r="I4950" t="s">
        <v>64</v>
      </c>
      <c r="J4950" t="s">
        <v>749</v>
      </c>
      <c r="K4950" t="s">
        <v>749</v>
      </c>
      <c r="L4950">
        <v>3</v>
      </c>
      <c r="M4950" s="1">
        <v>39322</v>
      </c>
      <c r="N4950" s="3">
        <v>44050</v>
      </c>
      <c r="O4950" t="s">
        <v>382</v>
      </c>
      <c r="P4950">
        <v>2007</v>
      </c>
      <c r="Q4950" s="1">
        <v>39505</v>
      </c>
      <c r="R4950" s="1">
        <v>40206</v>
      </c>
      <c r="S4950">
        <v>0</v>
      </c>
      <c r="T4950">
        <v>10400001</v>
      </c>
      <c r="U4950">
        <v>0</v>
      </c>
      <c r="V4950">
        <v>0</v>
      </c>
      <c r="W4950">
        <v>0</v>
      </c>
      <c r="X4950">
        <v>0</v>
      </c>
      <c r="Y4950">
        <v>0</v>
      </c>
      <c r="Z4950">
        <v>0</v>
      </c>
      <c r="AA4950">
        <v>0</v>
      </c>
      <c r="AB4950">
        <v>0</v>
      </c>
      <c r="AC4950">
        <v>0</v>
      </c>
      <c r="AD4950">
        <v>0</v>
      </c>
      <c r="AE4950">
        <v>0</v>
      </c>
      <c r="AF4950">
        <v>2000000</v>
      </c>
      <c r="AG4950">
        <v>8400001</v>
      </c>
      <c r="AH4950">
        <v>0</v>
      </c>
      <c r="AI4950">
        <v>0</v>
      </c>
      <c r="AJ4950">
        <v>0</v>
      </c>
      <c r="AK4950">
        <v>0</v>
      </c>
      <c r="AL4950">
        <v>0</v>
      </c>
      <c r="AM4950">
        <v>0</v>
      </c>
      <c r="AN4950">
        <v>1</v>
      </c>
    </row>
    <row r="4951" spans="1:40" x14ac:dyDescent="0.45">
      <c r="A4951" t="s">
        <v>61304</v>
      </c>
      <c r="B4951" t="s">
        <v>61305</v>
      </c>
      <c r="C4951" t="s">
        <v>61306</v>
      </c>
      <c r="D4951" t="s">
        <v>90</v>
      </c>
      <c r="E4951" t="s">
        <v>91</v>
      </c>
      <c r="F4951">
        <v>0</v>
      </c>
      <c r="G4951" t="s">
        <v>51</v>
      </c>
      <c r="H4951" t="s">
        <v>44</v>
      </c>
      <c r="I4951" t="s">
        <v>678</v>
      </c>
      <c r="J4951" t="s">
        <v>679</v>
      </c>
      <c r="K4951" t="s">
        <v>2031</v>
      </c>
      <c r="L4951">
        <v>1</v>
      </c>
      <c r="M4951" s="1">
        <v>41278</v>
      </c>
      <c r="N4951" s="3">
        <v>43843</v>
      </c>
      <c r="O4951" t="s">
        <v>117</v>
      </c>
      <c r="P4951">
        <v>2013</v>
      </c>
      <c r="Q4951" s="1">
        <v>41576</v>
      </c>
      <c r="R4951" s="1">
        <v>41576</v>
      </c>
      <c r="S4951">
        <v>104000</v>
      </c>
      <c r="T4951">
        <v>0</v>
      </c>
      <c r="U4951">
        <v>0</v>
      </c>
      <c r="V4951">
        <v>0</v>
      </c>
      <c r="W4951">
        <v>0</v>
      </c>
      <c r="X4951">
        <v>0</v>
      </c>
      <c r="Y4951">
        <v>0</v>
      </c>
      <c r="Z4951">
        <v>0</v>
      </c>
      <c r="AA4951">
        <v>0</v>
      </c>
      <c r="AB4951">
        <v>0</v>
      </c>
      <c r="AC4951">
        <v>0</v>
      </c>
      <c r="AD4951">
        <v>0</v>
      </c>
      <c r="AE4951">
        <v>0</v>
      </c>
      <c r="AF4951">
        <v>0</v>
      </c>
      <c r="AG4951">
        <v>0</v>
      </c>
      <c r="AH4951">
        <v>0</v>
      </c>
      <c r="AI4951">
        <v>0</v>
      </c>
      <c r="AJ4951">
        <v>0</v>
      </c>
      <c r="AK4951">
        <v>0</v>
      </c>
      <c r="AL4951">
        <v>0</v>
      </c>
      <c r="AM4951">
        <v>0</v>
      </c>
      <c r="AN4951">
        <v>1</v>
      </c>
    </row>
    <row r="4952" spans="1:40" x14ac:dyDescent="0.45">
      <c r="A4952" t="s">
        <v>27179</v>
      </c>
      <c r="B4952" t="s">
        <v>27180</v>
      </c>
      <c r="C4952" t="s">
        <v>27181</v>
      </c>
      <c r="D4952" t="s">
        <v>27182</v>
      </c>
      <c r="E4952" t="s">
        <v>27183</v>
      </c>
      <c r="F4952">
        <v>0</v>
      </c>
      <c r="G4952" t="s">
        <v>51</v>
      </c>
      <c r="H4952" t="s">
        <v>179</v>
      </c>
      <c r="I4952" t="s">
        <v>180</v>
      </c>
      <c r="J4952" t="s">
        <v>23728</v>
      </c>
      <c r="K4952" t="s">
        <v>23728</v>
      </c>
      <c r="L4952">
        <v>1</v>
      </c>
      <c r="M4952" s="1">
        <v>41529</v>
      </c>
      <c r="N4952" s="3">
        <v>44087</v>
      </c>
      <c r="O4952" t="s">
        <v>190</v>
      </c>
      <c r="P4952">
        <v>2013</v>
      </c>
      <c r="Q4952" s="1">
        <v>41733</v>
      </c>
      <c r="R4952" s="1">
        <v>41733</v>
      </c>
      <c r="S4952">
        <v>0</v>
      </c>
      <c r="T4952">
        <v>0</v>
      </c>
      <c r="U4952">
        <v>104000</v>
      </c>
      <c r="V4952">
        <v>0</v>
      </c>
      <c r="W4952">
        <v>0</v>
      </c>
      <c r="X4952">
        <v>0</v>
      </c>
      <c r="Y4952">
        <v>0</v>
      </c>
      <c r="Z4952">
        <v>0</v>
      </c>
      <c r="AA4952">
        <v>0</v>
      </c>
      <c r="AB4952">
        <v>0</v>
      </c>
      <c r="AC4952">
        <v>0</v>
      </c>
      <c r="AD4952">
        <v>0</v>
      </c>
      <c r="AE4952">
        <v>0</v>
      </c>
      <c r="AF4952">
        <v>0</v>
      </c>
      <c r="AG4952">
        <v>0</v>
      </c>
      <c r="AH4952">
        <v>0</v>
      </c>
      <c r="AI4952">
        <v>0</v>
      </c>
      <c r="AJ4952">
        <v>0</v>
      </c>
      <c r="AK4952">
        <v>0</v>
      </c>
      <c r="AL4952">
        <v>0</v>
      </c>
      <c r="AM4952">
        <v>0</v>
      </c>
      <c r="AN4952">
        <v>1</v>
      </c>
    </row>
    <row r="4953" spans="1:40" x14ac:dyDescent="0.45">
      <c r="A4953" t="s">
        <v>54826</v>
      </c>
      <c r="B4953" t="s">
        <v>54827</v>
      </c>
      <c r="C4953" t="s">
        <v>54828</v>
      </c>
      <c r="D4953" t="s">
        <v>42243</v>
      </c>
      <c r="E4953" t="s">
        <v>171</v>
      </c>
      <c r="F4953">
        <v>0</v>
      </c>
      <c r="G4953" t="s">
        <v>51</v>
      </c>
      <c r="H4953" t="s">
        <v>44</v>
      </c>
      <c r="I4953" t="s">
        <v>52</v>
      </c>
      <c r="J4953" t="s">
        <v>141</v>
      </c>
      <c r="K4953" t="s">
        <v>537</v>
      </c>
      <c r="L4953">
        <v>4</v>
      </c>
      <c r="M4953" s="1">
        <v>38811</v>
      </c>
      <c r="N4953" s="3">
        <v>43927</v>
      </c>
      <c r="O4953" t="s">
        <v>289</v>
      </c>
      <c r="P4953">
        <v>2006</v>
      </c>
      <c r="Q4953" s="1">
        <v>38842</v>
      </c>
      <c r="R4953" s="1">
        <v>40520</v>
      </c>
      <c r="S4953">
        <v>0</v>
      </c>
      <c r="T4953">
        <v>10411000</v>
      </c>
      <c r="U4953">
        <v>0</v>
      </c>
      <c r="V4953">
        <v>0</v>
      </c>
      <c r="W4953">
        <v>0</v>
      </c>
      <c r="X4953">
        <v>0</v>
      </c>
      <c r="Y4953">
        <v>0</v>
      </c>
      <c r="Z4953">
        <v>0</v>
      </c>
      <c r="AA4953">
        <v>0</v>
      </c>
      <c r="AB4953">
        <v>0</v>
      </c>
      <c r="AC4953">
        <v>0</v>
      </c>
      <c r="AD4953">
        <v>0</v>
      </c>
      <c r="AE4953">
        <v>0</v>
      </c>
      <c r="AF4953">
        <v>6011000</v>
      </c>
      <c r="AG4953">
        <v>0</v>
      </c>
      <c r="AH4953">
        <v>4400000</v>
      </c>
      <c r="AI4953">
        <v>0</v>
      </c>
      <c r="AJ4953">
        <v>0</v>
      </c>
      <c r="AK4953">
        <v>0</v>
      </c>
      <c r="AL4953">
        <v>0</v>
      </c>
      <c r="AM4953">
        <v>0</v>
      </c>
      <c r="AN4953">
        <v>1</v>
      </c>
    </row>
    <row r="4954" spans="1:40" x14ac:dyDescent="0.45">
      <c r="A4954" t="s">
        <v>25167</v>
      </c>
      <c r="B4954" t="s">
        <v>25168</v>
      </c>
      <c r="C4954" t="s">
        <v>25169</v>
      </c>
      <c r="D4954" t="s">
        <v>25170</v>
      </c>
      <c r="E4954" t="s">
        <v>768</v>
      </c>
      <c r="F4954">
        <v>0</v>
      </c>
      <c r="G4954" t="s">
        <v>51</v>
      </c>
      <c r="H4954" t="s">
        <v>44</v>
      </c>
      <c r="I4954" t="s">
        <v>1353</v>
      </c>
      <c r="J4954" t="s">
        <v>1354</v>
      </c>
      <c r="K4954" t="s">
        <v>1354</v>
      </c>
      <c r="L4954">
        <v>4</v>
      </c>
      <c r="M4954" s="1">
        <v>40909</v>
      </c>
      <c r="N4954" s="3">
        <v>43842</v>
      </c>
      <c r="O4954" t="s">
        <v>94</v>
      </c>
      <c r="P4954">
        <v>2012</v>
      </c>
      <c r="Q4954" s="1">
        <v>41054</v>
      </c>
      <c r="R4954" s="1">
        <v>41871</v>
      </c>
      <c r="S4954">
        <v>1500000</v>
      </c>
      <c r="T4954">
        <v>8300000</v>
      </c>
      <c r="U4954">
        <v>0</v>
      </c>
      <c r="V4954">
        <v>0</v>
      </c>
      <c r="W4954">
        <v>0</v>
      </c>
      <c r="X4954">
        <v>624729</v>
      </c>
      <c r="Y4954">
        <v>0</v>
      </c>
      <c r="Z4954">
        <v>0</v>
      </c>
      <c r="AA4954">
        <v>0</v>
      </c>
      <c r="AB4954">
        <v>0</v>
      </c>
      <c r="AC4954">
        <v>0</v>
      </c>
      <c r="AD4954">
        <v>0</v>
      </c>
      <c r="AE4954">
        <v>0</v>
      </c>
      <c r="AF4954">
        <v>8300000</v>
      </c>
      <c r="AG4954">
        <v>0</v>
      </c>
      <c r="AH4954">
        <v>0</v>
      </c>
      <c r="AI4954">
        <v>0</v>
      </c>
      <c r="AJ4954">
        <v>0</v>
      </c>
      <c r="AK4954">
        <v>0</v>
      </c>
      <c r="AL4954">
        <v>0</v>
      </c>
      <c r="AM4954">
        <v>0</v>
      </c>
      <c r="AN4954">
        <v>1</v>
      </c>
    </row>
    <row r="4955" spans="1:40" x14ac:dyDescent="0.45">
      <c r="A4955" t="s">
        <v>28468</v>
      </c>
      <c r="B4955" t="s">
        <v>28469</v>
      </c>
      <c r="C4955" t="s">
        <v>28470</v>
      </c>
      <c r="D4955" t="s">
        <v>198</v>
      </c>
      <c r="E4955" t="s">
        <v>199</v>
      </c>
      <c r="F4955">
        <v>0</v>
      </c>
      <c r="G4955" t="s">
        <v>43</v>
      </c>
      <c r="H4955" t="s">
        <v>44</v>
      </c>
      <c r="I4955" t="s">
        <v>52</v>
      </c>
      <c r="J4955" t="s">
        <v>141</v>
      </c>
      <c r="K4955" t="s">
        <v>401</v>
      </c>
      <c r="L4955">
        <v>1</v>
      </c>
      <c r="M4955" s="1">
        <v>39873</v>
      </c>
      <c r="N4955" s="3">
        <v>43899</v>
      </c>
      <c r="O4955" t="s">
        <v>135</v>
      </c>
      <c r="P4955">
        <v>2009</v>
      </c>
      <c r="Q4955" s="1">
        <v>41423</v>
      </c>
      <c r="R4955" s="1">
        <v>41423</v>
      </c>
      <c r="S4955">
        <v>0</v>
      </c>
      <c r="T4955">
        <v>0</v>
      </c>
      <c r="U4955">
        <v>0</v>
      </c>
      <c r="V4955">
        <v>0</v>
      </c>
      <c r="W4955">
        <v>0</v>
      </c>
      <c r="X4955">
        <v>10438672</v>
      </c>
      <c r="Y4955">
        <v>0</v>
      </c>
      <c r="Z4955">
        <v>0</v>
      </c>
      <c r="AA4955">
        <v>0</v>
      </c>
      <c r="AB4955">
        <v>0</v>
      </c>
      <c r="AC4955">
        <v>0</v>
      </c>
      <c r="AD4955">
        <v>0</v>
      </c>
      <c r="AE4955">
        <v>0</v>
      </c>
      <c r="AF4955">
        <v>0</v>
      </c>
      <c r="AG4955">
        <v>0</v>
      </c>
      <c r="AH4955">
        <v>0</v>
      </c>
      <c r="AI4955">
        <v>0</v>
      </c>
      <c r="AJ4955">
        <v>0</v>
      </c>
      <c r="AK4955">
        <v>0</v>
      </c>
      <c r="AL4955">
        <v>0</v>
      </c>
      <c r="AM4955">
        <v>0</v>
      </c>
      <c r="AN4955">
        <v>1</v>
      </c>
    </row>
    <row r="4956" spans="1:40" x14ac:dyDescent="0.45">
      <c r="A4956" t="s">
        <v>76674</v>
      </c>
      <c r="B4956" t="s">
        <v>76675</v>
      </c>
      <c r="C4956" t="s">
        <v>76676</v>
      </c>
      <c r="D4956" t="s">
        <v>412</v>
      </c>
      <c r="E4956" t="s">
        <v>413</v>
      </c>
      <c r="F4956">
        <v>0</v>
      </c>
      <c r="G4956" t="s">
        <v>51</v>
      </c>
      <c r="H4956" t="s">
        <v>44</v>
      </c>
      <c r="I4956" t="s">
        <v>52</v>
      </c>
      <c r="J4956" t="s">
        <v>141</v>
      </c>
      <c r="K4956" t="s">
        <v>855</v>
      </c>
      <c r="L4956">
        <v>3</v>
      </c>
      <c r="M4956" s="1">
        <v>41214</v>
      </c>
      <c r="N4956" s="3">
        <v>44147</v>
      </c>
      <c r="O4956" t="s">
        <v>58</v>
      </c>
      <c r="P4956">
        <v>2012</v>
      </c>
      <c r="Q4956" s="1">
        <v>41395</v>
      </c>
      <c r="R4956" s="1">
        <v>41702</v>
      </c>
      <c r="S4956">
        <v>1000000</v>
      </c>
      <c r="T4956">
        <v>8000000</v>
      </c>
      <c r="U4956">
        <v>0</v>
      </c>
      <c r="V4956">
        <v>0</v>
      </c>
      <c r="W4956">
        <v>0</v>
      </c>
      <c r="X4956">
        <v>0</v>
      </c>
      <c r="Y4956">
        <v>0</v>
      </c>
      <c r="Z4956">
        <v>0</v>
      </c>
      <c r="AA4956">
        <v>0</v>
      </c>
      <c r="AB4956">
        <v>0</v>
      </c>
      <c r="AC4956">
        <v>0</v>
      </c>
      <c r="AD4956">
        <v>0</v>
      </c>
      <c r="AE4956">
        <v>1440000</v>
      </c>
      <c r="AF4956">
        <v>8000000</v>
      </c>
      <c r="AG4956">
        <v>0</v>
      </c>
      <c r="AH4956">
        <v>0</v>
      </c>
      <c r="AI4956">
        <v>0</v>
      </c>
      <c r="AJ4956">
        <v>0</v>
      </c>
      <c r="AK4956">
        <v>0</v>
      </c>
      <c r="AL4956">
        <v>0</v>
      </c>
      <c r="AM4956">
        <v>0</v>
      </c>
      <c r="AN4956">
        <v>1</v>
      </c>
    </row>
    <row r="4957" spans="1:40" x14ac:dyDescent="0.45">
      <c r="A4957" t="s">
        <v>35794</v>
      </c>
      <c r="B4957" t="s">
        <v>35795</v>
      </c>
      <c r="C4957" t="s">
        <v>35796</v>
      </c>
      <c r="D4957" t="s">
        <v>899</v>
      </c>
      <c r="E4957" t="s">
        <v>900</v>
      </c>
      <c r="F4957">
        <v>0</v>
      </c>
      <c r="G4957" t="s">
        <v>51</v>
      </c>
      <c r="H4957" t="s">
        <v>44</v>
      </c>
      <c r="I4957" t="s">
        <v>1068</v>
      </c>
      <c r="J4957" t="s">
        <v>1956</v>
      </c>
      <c r="K4957" t="s">
        <v>32813</v>
      </c>
      <c r="L4957">
        <v>9</v>
      </c>
      <c r="M4957" s="1">
        <v>39903</v>
      </c>
      <c r="N4957" s="3">
        <v>43899</v>
      </c>
      <c r="O4957" t="s">
        <v>135</v>
      </c>
      <c r="P4957">
        <v>2009</v>
      </c>
      <c r="Q4957" s="1">
        <v>40618</v>
      </c>
      <c r="R4957" s="1">
        <v>41928</v>
      </c>
      <c r="S4957">
        <v>2592000</v>
      </c>
      <c r="T4957">
        <v>7851323</v>
      </c>
      <c r="U4957">
        <v>0</v>
      </c>
      <c r="V4957">
        <v>0</v>
      </c>
      <c r="W4957">
        <v>0</v>
      </c>
      <c r="X4957">
        <v>0</v>
      </c>
      <c r="Y4957">
        <v>0</v>
      </c>
      <c r="Z4957">
        <v>0</v>
      </c>
      <c r="AA4957">
        <v>0</v>
      </c>
      <c r="AB4957">
        <v>0</v>
      </c>
      <c r="AC4957">
        <v>0</v>
      </c>
      <c r="AD4957">
        <v>0</v>
      </c>
      <c r="AE4957">
        <v>0</v>
      </c>
      <c r="AF4957">
        <v>0</v>
      </c>
      <c r="AG4957">
        <v>4382380</v>
      </c>
      <c r="AH4957">
        <v>0</v>
      </c>
      <c r="AI4957">
        <v>0</v>
      </c>
      <c r="AJ4957">
        <v>0</v>
      </c>
      <c r="AK4957">
        <v>0</v>
      </c>
      <c r="AL4957">
        <v>0</v>
      </c>
      <c r="AM4957">
        <v>0</v>
      </c>
      <c r="AN4957">
        <v>1</v>
      </c>
    </row>
    <row r="4958" spans="1:40" x14ac:dyDescent="0.45">
      <c r="A4958" t="s">
        <v>30145</v>
      </c>
      <c r="B4958" t="s">
        <v>30146</v>
      </c>
      <c r="C4958" t="s">
        <v>30147</v>
      </c>
      <c r="D4958" t="s">
        <v>30148</v>
      </c>
      <c r="E4958" t="s">
        <v>11739</v>
      </c>
      <c r="F4958">
        <v>0</v>
      </c>
      <c r="G4958" t="s">
        <v>51</v>
      </c>
      <c r="H4958" t="s">
        <v>44</v>
      </c>
      <c r="I4958" t="s">
        <v>64</v>
      </c>
      <c r="J4958" t="s">
        <v>749</v>
      </c>
      <c r="K4958" t="s">
        <v>749</v>
      </c>
      <c r="L4958">
        <v>2</v>
      </c>
      <c r="M4958" s="1">
        <v>38353</v>
      </c>
      <c r="N4958" s="3">
        <v>43835</v>
      </c>
      <c r="O4958" t="s">
        <v>277</v>
      </c>
      <c r="P4958">
        <v>2005</v>
      </c>
      <c r="Q4958" s="1">
        <v>41289</v>
      </c>
      <c r="R4958" s="1">
        <v>41289</v>
      </c>
      <c r="S4958">
        <v>0</v>
      </c>
      <c r="T4958">
        <v>10445846</v>
      </c>
      <c r="U4958">
        <v>0</v>
      </c>
      <c r="V4958">
        <v>0</v>
      </c>
      <c r="W4958">
        <v>0</v>
      </c>
      <c r="X4958">
        <v>0</v>
      </c>
      <c r="Y4958">
        <v>0</v>
      </c>
      <c r="Z4958">
        <v>0</v>
      </c>
      <c r="AA4958">
        <v>0</v>
      </c>
      <c r="AB4958">
        <v>0</v>
      </c>
      <c r="AC4958">
        <v>0</v>
      </c>
      <c r="AD4958">
        <v>0</v>
      </c>
      <c r="AE4958">
        <v>0</v>
      </c>
      <c r="AF4958">
        <v>0</v>
      </c>
      <c r="AG4958">
        <v>10445846</v>
      </c>
      <c r="AH4958">
        <v>0</v>
      </c>
      <c r="AI4958">
        <v>0</v>
      </c>
      <c r="AJ4958">
        <v>0</v>
      </c>
      <c r="AK4958">
        <v>0</v>
      </c>
      <c r="AL4958">
        <v>0</v>
      </c>
      <c r="AM4958">
        <v>0</v>
      </c>
      <c r="AN4958">
        <v>1</v>
      </c>
    </row>
    <row r="4959" spans="1:40" x14ac:dyDescent="0.45">
      <c r="A4959" t="s">
        <v>35454</v>
      </c>
      <c r="B4959" t="s">
        <v>35455</v>
      </c>
      <c r="C4959" t="s">
        <v>35456</v>
      </c>
      <c r="D4959" t="s">
        <v>35457</v>
      </c>
      <c r="E4959" t="s">
        <v>91</v>
      </c>
      <c r="F4959">
        <v>0</v>
      </c>
      <c r="G4959" t="s">
        <v>51</v>
      </c>
      <c r="H4959" t="s">
        <v>44</v>
      </c>
      <c r="I4959" t="s">
        <v>64</v>
      </c>
      <c r="J4959" t="s">
        <v>749</v>
      </c>
      <c r="K4959" t="s">
        <v>749</v>
      </c>
      <c r="L4959">
        <v>2</v>
      </c>
      <c r="M4959" s="1">
        <v>38718</v>
      </c>
      <c r="N4959" s="3">
        <v>43836</v>
      </c>
      <c r="O4959" t="s">
        <v>260</v>
      </c>
      <c r="P4959">
        <v>2006</v>
      </c>
      <c r="Q4959" s="1">
        <v>39687</v>
      </c>
      <c r="R4959" s="1">
        <v>40003</v>
      </c>
      <c r="S4959">
        <v>0</v>
      </c>
      <c r="T4959">
        <v>10449354</v>
      </c>
      <c r="U4959">
        <v>0</v>
      </c>
      <c r="V4959">
        <v>0</v>
      </c>
      <c r="W4959">
        <v>0</v>
      </c>
      <c r="X4959">
        <v>0</v>
      </c>
      <c r="Y4959">
        <v>0</v>
      </c>
      <c r="Z4959">
        <v>0</v>
      </c>
      <c r="AA4959">
        <v>0</v>
      </c>
      <c r="AB4959">
        <v>0</v>
      </c>
      <c r="AC4959">
        <v>0</v>
      </c>
      <c r="AD4959">
        <v>0</v>
      </c>
      <c r="AE4959">
        <v>0</v>
      </c>
      <c r="AF4959">
        <v>4449354</v>
      </c>
      <c r="AG4959">
        <v>6000000</v>
      </c>
      <c r="AH4959">
        <v>0</v>
      </c>
      <c r="AI4959">
        <v>0</v>
      </c>
      <c r="AJ4959">
        <v>0</v>
      </c>
      <c r="AK4959">
        <v>0</v>
      </c>
      <c r="AL4959">
        <v>0</v>
      </c>
      <c r="AM4959">
        <v>0</v>
      </c>
      <c r="AN4959">
        <v>1</v>
      </c>
    </row>
    <row r="4960" spans="1:40" x14ac:dyDescent="0.45">
      <c r="A4960" t="s">
        <v>5658</v>
      </c>
      <c r="B4960" t="s">
        <v>5659</v>
      </c>
      <c r="C4960" t="s">
        <v>5660</v>
      </c>
      <c r="D4960" t="s">
        <v>5661</v>
      </c>
      <c r="E4960" t="s">
        <v>222</v>
      </c>
      <c r="F4960">
        <v>0</v>
      </c>
      <c r="G4960" t="s">
        <v>51</v>
      </c>
      <c r="H4960" t="s">
        <v>44</v>
      </c>
      <c r="I4960" t="s">
        <v>52</v>
      </c>
      <c r="J4960" t="s">
        <v>141</v>
      </c>
      <c r="K4960" t="s">
        <v>401</v>
      </c>
      <c r="L4960">
        <v>3</v>
      </c>
      <c r="M4960" s="1">
        <v>40483</v>
      </c>
      <c r="N4960" s="3">
        <v>44145</v>
      </c>
      <c r="O4960" t="s">
        <v>153</v>
      </c>
      <c r="P4960">
        <v>2010</v>
      </c>
      <c r="Q4960" s="1">
        <v>40551</v>
      </c>
      <c r="R4960" s="1">
        <v>41570</v>
      </c>
      <c r="S4960">
        <v>3250000</v>
      </c>
      <c r="T4960">
        <v>7200000</v>
      </c>
      <c r="U4960">
        <v>0</v>
      </c>
      <c r="V4960">
        <v>0</v>
      </c>
      <c r="W4960">
        <v>0</v>
      </c>
      <c r="X4960">
        <v>0</v>
      </c>
      <c r="Y4960">
        <v>0</v>
      </c>
      <c r="Z4960">
        <v>0</v>
      </c>
      <c r="AA4960">
        <v>0</v>
      </c>
      <c r="AB4960">
        <v>0</v>
      </c>
      <c r="AC4960">
        <v>0</v>
      </c>
      <c r="AD4960">
        <v>0</v>
      </c>
      <c r="AE4960">
        <v>0</v>
      </c>
      <c r="AF4960">
        <v>7200000</v>
      </c>
      <c r="AG4960">
        <v>0</v>
      </c>
      <c r="AH4960">
        <v>0</v>
      </c>
      <c r="AI4960">
        <v>0</v>
      </c>
      <c r="AJ4960">
        <v>0</v>
      </c>
      <c r="AK4960">
        <v>0</v>
      </c>
      <c r="AL4960">
        <v>0</v>
      </c>
      <c r="AM4960">
        <v>0</v>
      </c>
      <c r="AN4960">
        <v>1</v>
      </c>
    </row>
    <row r="4961" spans="1:40" x14ac:dyDescent="0.45">
      <c r="A4961" t="s">
        <v>77286</v>
      </c>
      <c r="B4961" t="s">
        <v>77287</v>
      </c>
      <c r="C4961" t="s">
        <v>77288</v>
      </c>
      <c r="D4961" t="s">
        <v>3475</v>
      </c>
      <c r="E4961" t="s">
        <v>3476</v>
      </c>
      <c r="F4961">
        <v>0</v>
      </c>
      <c r="G4961" t="s">
        <v>51</v>
      </c>
      <c r="H4961" t="s">
        <v>44</v>
      </c>
      <c r="I4961" t="s">
        <v>52</v>
      </c>
      <c r="J4961" t="s">
        <v>141</v>
      </c>
      <c r="K4961" t="s">
        <v>4458</v>
      </c>
      <c r="L4961">
        <v>1</v>
      </c>
      <c r="M4961" s="1">
        <v>36892</v>
      </c>
      <c r="N4961" s="3">
        <v>43831</v>
      </c>
      <c r="O4961" t="s">
        <v>124</v>
      </c>
      <c r="P4961">
        <v>2001</v>
      </c>
      <c r="Q4961" s="1">
        <v>40163</v>
      </c>
      <c r="R4961" s="1">
        <v>40163</v>
      </c>
      <c r="S4961">
        <v>0</v>
      </c>
      <c r="T4961">
        <v>10450218</v>
      </c>
      <c r="U4961">
        <v>0</v>
      </c>
      <c r="V4961">
        <v>0</v>
      </c>
      <c r="W4961">
        <v>0</v>
      </c>
      <c r="X4961">
        <v>0</v>
      </c>
      <c r="Y4961">
        <v>0</v>
      </c>
      <c r="Z4961">
        <v>0</v>
      </c>
      <c r="AA4961">
        <v>0</v>
      </c>
      <c r="AB4961">
        <v>0</v>
      </c>
      <c r="AC4961">
        <v>0</v>
      </c>
      <c r="AD4961">
        <v>0</v>
      </c>
      <c r="AE4961">
        <v>0</v>
      </c>
      <c r="AF4961">
        <v>0</v>
      </c>
      <c r="AG4961">
        <v>0</v>
      </c>
      <c r="AH4961">
        <v>0</v>
      </c>
      <c r="AI4961">
        <v>0</v>
      </c>
      <c r="AJ4961">
        <v>0</v>
      </c>
      <c r="AK4961">
        <v>0</v>
      </c>
      <c r="AL4961">
        <v>0</v>
      </c>
      <c r="AM4961">
        <v>0</v>
      </c>
      <c r="AN4961">
        <v>1</v>
      </c>
    </row>
    <row r="4962" spans="1:40" x14ac:dyDescent="0.45">
      <c r="A4962" t="s">
        <v>63851</v>
      </c>
      <c r="B4962" t="s">
        <v>63852</v>
      </c>
      <c r="C4962" t="s">
        <v>63853</v>
      </c>
      <c r="D4962" t="s">
        <v>63854</v>
      </c>
      <c r="E4962" t="s">
        <v>3927</v>
      </c>
      <c r="F4962">
        <v>0</v>
      </c>
      <c r="G4962" t="s">
        <v>51</v>
      </c>
      <c r="H4962" t="s">
        <v>44</v>
      </c>
      <c r="I4962" t="s">
        <v>52</v>
      </c>
      <c r="J4962" t="s">
        <v>141</v>
      </c>
      <c r="K4962" t="s">
        <v>855</v>
      </c>
      <c r="L4962">
        <v>13</v>
      </c>
      <c r="M4962" s="1">
        <v>38718</v>
      </c>
      <c r="N4962" s="3">
        <v>43836</v>
      </c>
      <c r="O4962" t="s">
        <v>260</v>
      </c>
      <c r="P4962">
        <v>2006</v>
      </c>
      <c r="Q4962" s="1">
        <v>38975</v>
      </c>
      <c r="R4962" s="1">
        <v>41443</v>
      </c>
      <c r="S4962">
        <v>0</v>
      </c>
      <c r="T4962">
        <v>64000000</v>
      </c>
      <c r="U4962">
        <v>0</v>
      </c>
      <c r="V4962">
        <v>0</v>
      </c>
      <c r="W4962">
        <v>0</v>
      </c>
      <c r="X4962">
        <v>261000000</v>
      </c>
      <c r="Y4962">
        <v>0</v>
      </c>
      <c r="Z4962">
        <v>0</v>
      </c>
      <c r="AA4962">
        <v>720040000</v>
      </c>
      <c r="AB4962">
        <v>0</v>
      </c>
      <c r="AC4962">
        <v>0</v>
      </c>
      <c r="AD4962">
        <v>0</v>
      </c>
      <c r="AE4962">
        <v>0</v>
      </c>
      <c r="AF4962">
        <v>0</v>
      </c>
      <c r="AG4962">
        <v>0</v>
      </c>
      <c r="AH4962">
        <v>0</v>
      </c>
      <c r="AI4962">
        <v>30000000</v>
      </c>
      <c r="AJ4962">
        <v>24000000</v>
      </c>
      <c r="AK4962">
        <v>0</v>
      </c>
      <c r="AL4962">
        <v>0</v>
      </c>
      <c r="AM4962">
        <v>0</v>
      </c>
      <c r="AN4962">
        <v>1</v>
      </c>
    </row>
    <row r="4963" spans="1:40" x14ac:dyDescent="0.45">
      <c r="A4963" t="s">
        <v>17864</v>
      </c>
      <c r="B4963" t="s">
        <v>17865</v>
      </c>
      <c r="C4963" t="s">
        <v>17866</v>
      </c>
      <c r="D4963" t="s">
        <v>412</v>
      </c>
      <c r="E4963" t="s">
        <v>413</v>
      </c>
      <c r="F4963">
        <v>0</v>
      </c>
      <c r="G4963" t="s">
        <v>51</v>
      </c>
      <c r="H4963" t="s">
        <v>44</v>
      </c>
      <c r="I4963" t="s">
        <v>211</v>
      </c>
      <c r="J4963" t="s">
        <v>212</v>
      </c>
      <c r="K4963" t="s">
        <v>212</v>
      </c>
      <c r="L4963">
        <v>1</v>
      </c>
      <c r="M4963" s="1">
        <v>39448</v>
      </c>
      <c r="N4963" s="3">
        <v>43838</v>
      </c>
      <c r="O4963" t="s">
        <v>133</v>
      </c>
      <c r="P4963">
        <v>2008</v>
      </c>
      <c r="Q4963" s="1">
        <v>41179</v>
      </c>
      <c r="R4963" s="1">
        <v>41179</v>
      </c>
      <c r="S4963">
        <v>0</v>
      </c>
      <c r="T4963">
        <v>10451365</v>
      </c>
      <c r="U4963">
        <v>0</v>
      </c>
      <c r="V4963">
        <v>0</v>
      </c>
      <c r="W4963">
        <v>0</v>
      </c>
      <c r="X4963">
        <v>0</v>
      </c>
      <c r="Y4963">
        <v>0</v>
      </c>
      <c r="Z4963">
        <v>0</v>
      </c>
      <c r="AA4963">
        <v>0</v>
      </c>
      <c r="AB4963">
        <v>0</v>
      </c>
      <c r="AC4963">
        <v>0</v>
      </c>
      <c r="AD4963">
        <v>0</v>
      </c>
      <c r="AE4963">
        <v>0</v>
      </c>
      <c r="AF4963">
        <v>0</v>
      </c>
      <c r="AG4963">
        <v>0</v>
      </c>
      <c r="AH4963">
        <v>0</v>
      </c>
      <c r="AI4963">
        <v>0</v>
      </c>
      <c r="AJ4963">
        <v>0</v>
      </c>
      <c r="AK4963">
        <v>0</v>
      </c>
      <c r="AL4963">
        <v>0</v>
      </c>
      <c r="AM4963">
        <v>0</v>
      </c>
      <c r="AN4963">
        <v>1</v>
      </c>
    </row>
    <row r="4964" spans="1:40" x14ac:dyDescent="0.45">
      <c r="A4964" t="s">
        <v>68609</v>
      </c>
      <c r="B4964" t="s">
        <v>68610</v>
      </c>
      <c r="C4964" t="s">
        <v>68611</v>
      </c>
      <c r="D4964" t="s">
        <v>68</v>
      </c>
      <c r="E4964" t="s">
        <v>69</v>
      </c>
      <c r="F4964">
        <v>0</v>
      </c>
      <c r="G4964" t="s">
        <v>43</v>
      </c>
      <c r="H4964" t="s">
        <v>44</v>
      </c>
      <c r="I4964" t="s">
        <v>52</v>
      </c>
      <c r="J4964" t="s">
        <v>141</v>
      </c>
      <c r="K4964" t="s">
        <v>723</v>
      </c>
      <c r="L4964">
        <v>1</v>
      </c>
      <c r="M4964" s="1">
        <v>35431</v>
      </c>
      <c r="N4964" s="2">
        <v>35431</v>
      </c>
      <c r="O4964" t="s">
        <v>783</v>
      </c>
      <c r="P4964">
        <v>1997</v>
      </c>
      <c r="Q4964" s="1">
        <v>40423</v>
      </c>
      <c r="R4964" s="1">
        <v>40423</v>
      </c>
      <c r="S4964">
        <v>0</v>
      </c>
      <c r="T4964">
        <v>10451998</v>
      </c>
      <c r="U4964">
        <v>0</v>
      </c>
      <c r="V4964">
        <v>0</v>
      </c>
      <c r="W4964">
        <v>0</v>
      </c>
      <c r="X4964">
        <v>0</v>
      </c>
      <c r="Y4964">
        <v>0</v>
      </c>
      <c r="Z4964">
        <v>0</v>
      </c>
      <c r="AA4964">
        <v>0</v>
      </c>
      <c r="AB4964">
        <v>0</v>
      </c>
      <c r="AC4964">
        <v>0</v>
      </c>
      <c r="AD4964">
        <v>0</v>
      </c>
      <c r="AE4964">
        <v>0</v>
      </c>
      <c r="AF4964">
        <v>0</v>
      </c>
      <c r="AG4964">
        <v>0</v>
      </c>
      <c r="AH4964">
        <v>0</v>
      </c>
      <c r="AI4964">
        <v>0</v>
      </c>
      <c r="AJ4964">
        <v>10451998</v>
      </c>
      <c r="AK4964">
        <v>0</v>
      </c>
      <c r="AL4964">
        <v>0</v>
      </c>
      <c r="AM4964">
        <v>0</v>
      </c>
      <c r="AN4964">
        <v>1</v>
      </c>
    </row>
    <row r="4965" spans="1:40" x14ac:dyDescent="0.45">
      <c r="A4965" t="s">
        <v>75753</v>
      </c>
      <c r="B4965" t="s">
        <v>75754</v>
      </c>
      <c r="C4965" t="s">
        <v>75755</v>
      </c>
      <c r="D4965" t="s">
        <v>275</v>
      </c>
      <c r="E4965" t="s">
        <v>276</v>
      </c>
      <c r="F4965">
        <v>0</v>
      </c>
      <c r="G4965" t="s">
        <v>51</v>
      </c>
      <c r="H4965" t="s">
        <v>44</v>
      </c>
      <c r="I4965" t="s">
        <v>70</v>
      </c>
      <c r="J4965" t="s">
        <v>345</v>
      </c>
      <c r="K4965" t="s">
        <v>2554</v>
      </c>
      <c r="L4965">
        <v>2</v>
      </c>
      <c r="M4965" s="1">
        <v>40544</v>
      </c>
      <c r="N4965" s="3">
        <v>43841</v>
      </c>
      <c r="O4965" t="s">
        <v>311</v>
      </c>
      <c r="P4965">
        <v>2011</v>
      </c>
      <c r="Q4965" s="1">
        <v>40128</v>
      </c>
      <c r="R4965" s="1">
        <v>40799</v>
      </c>
      <c r="S4965">
        <v>0</v>
      </c>
      <c r="T4965">
        <v>2400000</v>
      </c>
      <c r="U4965">
        <v>0</v>
      </c>
      <c r="V4965">
        <v>0</v>
      </c>
      <c r="W4965">
        <v>0</v>
      </c>
      <c r="X4965">
        <v>0</v>
      </c>
      <c r="Y4965">
        <v>0</v>
      </c>
      <c r="Z4965">
        <v>0</v>
      </c>
      <c r="AA4965">
        <v>8055481</v>
      </c>
      <c r="AB4965">
        <v>0</v>
      </c>
      <c r="AC4965">
        <v>0</v>
      </c>
      <c r="AD4965">
        <v>0</v>
      </c>
      <c r="AE4965">
        <v>0</v>
      </c>
      <c r="AF4965">
        <v>2400000</v>
      </c>
      <c r="AG4965">
        <v>0</v>
      </c>
      <c r="AH4965">
        <v>0</v>
      </c>
      <c r="AI4965">
        <v>0</v>
      </c>
      <c r="AJ4965">
        <v>0</v>
      </c>
      <c r="AK4965">
        <v>0</v>
      </c>
      <c r="AL4965">
        <v>0</v>
      </c>
      <c r="AM4965">
        <v>0</v>
      </c>
      <c r="AN4965">
        <v>1</v>
      </c>
    </row>
    <row r="4966" spans="1:40" x14ac:dyDescent="0.45">
      <c r="A4966" t="s">
        <v>37682</v>
      </c>
      <c r="B4966" t="s">
        <v>37683</v>
      </c>
      <c r="C4966" t="s">
        <v>37684</v>
      </c>
      <c r="D4966" t="s">
        <v>209</v>
      </c>
      <c r="E4966" t="s">
        <v>210</v>
      </c>
      <c r="F4966">
        <v>0</v>
      </c>
      <c r="G4966" t="s">
        <v>51</v>
      </c>
      <c r="H4966" t="s">
        <v>44</v>
      </c>
      <c r="I4966" t="s">
        <v>3185</v>
      </c>
      <c r="J4966" t="s">
        <v>365</v>
      </c>
      <c r="K4966" t="s">
        <v>3186</v>
      </c>
      <c r="L4966">
        <v>2</v>
      </c>
      <c r="M4966" s="1">
        <v>40909</v>
      </c>
      <c r="N4966" s="3">
        <v>43842</v>
      </c>
      <c r="O4966" t="s">
        <v>94</v>
      </c>
      <c r="P4966">
        <v>2012</v>
      </c>
      <c r="Q4966" s="1">
        <v>41183</v>
      </c>
      <c r="R4966" s="1">
        <v>41453</v>
      </c>
      <c r="S4966">
        <v>100000</v>
      </c>
      <c r="T4966">
        <v>10370400</v>
      </c>
      <c r="U4966">
        <v>0</v>
      </c>
      <c r="V4966">
        <v>0</v>
      </c>
      <c r="W4966">
        <v>0</v>
      </c>
      <c r="X4966">
        <v>0</v>
      </c>
      <c r="Y4966">
        <v>0</v>
      </c>
      <c r="Z4966">
        <v>0</v>
      </c>
      <c r="AA4966">
        <v>0</v>
      </c>
      <c r="AB4966">
        <v>0</v>
      </c>
      <c r="AC4966">
        <v>0</v>
      </c>
      <c r="AD4966">
        <v>0</v>
      </c>
      <c r="AE4966">
        <v>0</v>
      </c>
      <c r="AF4966">
        <v>10370400</v>
      </c>
      <c r="AG4966">
        <v>0</v>
      </c>
      <c r="AH4966">
        <v>0</v>
      </c>
      <c r="AI4966">
        <v>0</v>
      </c>
      <c r="AJ4966">
        <v>0</v>
      </c>
      <c r="AK4966">
        <v>0</v>
      </c>
      <c r="AL4966">
        <v>0</v>
      </c>
      <c r="AM4966">
        <v>0</v>
      </c>
      <c r="AN4966">
        <v>1</v>
      </c>
    </row>
    <row r="4967" spans="1:40" x14ac:dyDescent="0.45">
      <c r="A4967" t="s">
        <v>35854</v>
      </c>
      <c r="B4967" t="s">
        <v>35855</v>
      </c>
      <c r="C4967" t="s">
        <v>35856</v>
      </c>
      <c r="D4967" t="s">
        <v>241</v>
      </c>
      <c r="E4967" t="s">
        <v>242</v>
      </c>
      <c r="F4967">
        <v>0</v>
      </c>
      <c r="G4967" t="s">
        <v>51</v>
      </c>
      <c r="H4967" t="s">
        <v>44</v>
      </c>
      <c r="I4967" t="s">
        <v>70</v>
      </c>
      <c r="J4967" t="s">
        <v>410</v>
      </c>
      <c r="K4967" t="s">
        <v>3503</v>
      </c>
      <c r="L4967">
        <v>5</v>
      </c>
      <c r="M4967" s="1">
        <v>37622</v>
      </c>
      <c r="N4967" s="3">
        <v>43833</v>
      </c>
      <c r="O4967" t="s">
        <v>469</v>
      </c>
      <c r="P4967">
        <v>2003</v>
      </c>
      <c r="Q4967" s="1">
        <v>40177</v>
      </c>
      <c r="R4967" s="1">
        <v>41527</v>
      </c>
      <c r="S4967">
        <v>0</v>
      </c>
      <c r="T4967">
        <v>6837877</v>
      </c>
      <c r="U4967">
        <v>0</v>
      </c>
      <c r="V4967">
        <v>0</v>
      </c>
      <c r="W4967">
        <v>0</v>
      </c>
      <c r="X4967">
        <v>2450000</v>
      </c>
      <c r="Y4967">
        <v>0</v>
      </c>
      <c r="Z4967">
        <v>0</v>
      </c>
      <c r="AA4967">
        <v>1200558</v>
      </c>
      <c r="AB4967">
        <v>0</v>
      </c>
      <c r="AC4967">
        <v>0</v>
      </c>
      <c r="AD4967">
        <v>0</v>
      </c>
      <c r="AE4967">
        <v>0</v>
      </c>
      <c r="AF4967">
        <v>0</v>
      </c>
      <c r="AG4967">
        <v>0</v>
      </c>
      <c r="AH4967">
        <v>0</v>
      </c>
      <c r="AI4967">
        <v>0</v>
      </c>
      <c r="AJ4967">
        <v>0</v>
      </c>
      <c r="AK4967">
        <v>0</v>
      </c>
      <c r="AL4967">
        <v>0</v>
      </c>
      <c r="AM4967">
        <v>0</v>
      </c>
      <c r="AN4967">
        <v>1</v>
      </c>
    </row>
    <row r="4968" spans="1:40" x14ac:dyDescent="0.45">
      <c r="A4968" t="s">
        <v>47536</v>
      </c>
      <c r="B4968" t="s">
        <v>47537</v>
      </c>
      <c r="C4968" t="s">
        <v>47538</v>
      </c>
      <c r="D4968" t="s">
        <v>198</v>
      </c>
      <c r="E4968" t="s">
        <v>199</v>
      </c>
      <c r="F4968">
        <v>0</v>
      </c>
      <c r="G4968" t="s">
        <v>51</v>
      </c>
      <c r="H4968" t="s">
        <v>44</v>
      </c>
      <c r="I4968" t="s">
        <v>70</v>
      </c>
      <c r="J4968" t="s">
        <v>1513</v>
      </c>
      <c r="K4968" t="s">
        <v>1513</v>
      </c>
      <c r="L4968">
        <v>3</v>
      </c>
      <c r="M4968" s="1">
        <v>39083</v>
      </c>
      <c r="N4968" s="3">
        <v>43837</v>
      </c>
      <c r="O4968" t="s">
        <v>80</v>
      </c>
      <c r="P4968">
        <v>2007</v>
      </c>
      <c r="Q4968" s="1">
        <v>39819</v>
      </c>
      <c r="R4968" s="1">
        <v>40765</v>
      </c>
      <c r="S4968">
        <v>0</v>
      </c>
      <c r="T4968">
        <v>1688500</v>
      </c>
      <c r="U4968">
        <v>0</v>
      </c>
      <c r="V4968">
        <v>0</v>
      </c>
      <c r="W4968">
        <v>0</v>
      </c>
      <c r="X4968">
        <v>8800000</v>
      </c>
      <c r="Y4968">
        <v>0</v>
      </c>
      <c r="Z4968">
        <v>0</v>
      </c>
      <c r="AA4968">
        <v>0</v>
      </c>
      <c r="AB4968">
        <v>0</v>
      </c>
      <c r="AC4968">
        <v>0</v>
      </c>
      <c r="AD4968">
        <v>0</v>
      </c>
      <c r="AE4968">
        <v>0</v>
      </c>
      <c r="AF4968">
        <v>0</v>
      </c>
      <c r="AG4968">
        <v>0</v>
      </c>
      <c r="AH4968">
        <v>0</v>
      </c>
      <c r="AI4968">
        <v>0</v>
      </c>
      <c r="AJ4968">
        <v>0</v>
      </c>
      <c r="AK4968">
        <v>0</v>
      </c>
      <c r="AL4968">
        <v>0</v>
      </c>
      <c r="AM4968">
        <v>0</v>
      </c>
      <c r="AN4968">
        <v>1</v>
      </c>
    </row>
    <row r="4969" spans="1:40" x14ac:dyDescent="0.45">
      <c r="A4969" t="s">
        <v>16284</v>
      </c>
      <c r="B4969" t="s">
        <v>16285</v>
      </c>
      <c r="C4969" t="s">
        <v>16286</v>
      </c>
      <c r="D4969" t="s">
        <v>16287</v>
      </c>
      <c r="E4969" t="s">
        <v>171</v>
      </c>
      <c r="F4969">
        <v>0</v>
      </c>
      <c r="G4969" t="s">
        <v>51</v>
      </c>
      <c r="H4969" t="s">
        <v>44</v>
      </c>
      <c r="I4969" t="s">
        <v>309</v>
      </c>
      <c r="J4969" t="s">
        <v>310</v>
      </c>
      <c r="K4969" t="s">
        <v>9738</v>
      </c>
      <c r="L4969">
        <v>1</v>
      </c>
      <c r="M4969" s="1">
        <v>41091</v>
      </c>
      <c r="N4969" s="3">
        <v>44024</v>
      </c>
      <c r="O4969" t="s">
        <v>342</v>
      </c>
      <c r="P4969">
        <v>2012</v>
      </c>
      <c r="Q4969" s="1">
        <v>41491</v>
      </c>
      <c r="R4969" s="1">
        <v>41491</v>
      </c>
      <c r="S4969">
        <v>0</v>
      </c>
      <c r="T4969">
        <v>10489997</v>
      </c>
      <c r="U4969">
        <v>0</v>
      </c>
      <c r="V4969">
        <v>0</v>
      </c>
      <c r="W4969">
        <v>0</v>
      </c>
      <c r="X4969">
        <v>0</v>
      </c>
      <c r="Y4969">
        <v>0</v>
      </c>
      <c r="Z4969">
        <v>0</v>
      </c>
      <c r="AA4969">
        <v>0</v>
      </c>
      <c r="AB4969">
        <v>0</v>
      </c>
      <c r="AC4969">
        <v>0</v>
      </c>
      <c r="AD4969">
        <v>0</v>
      </c>
      <c r="AE4969">
        <v>0</v>
      </c>
      <c r="AF4969">
        <v>0</v>
      </c>
      <c r="AG4969">
        <v>10489997</v>
      </c>
      <c r="AH4969">
        <v>0</v>
      </c>
      <c r="AI4969">
        <v>0</v>
      </c>
      <c r="AJ4969">
        <v>0</v>
      </c>
      <c r="AK4969">
        <v>0</v>
      </c>
      <c r="AL4969">
        <v>0</v>
      </c>
      <c r="AM4969">
        <v>0</v>
      </c>
      <c r="AN4969">
        <v>1</v>
      </c>
    </row>
    <row r="4970" spans="1:40" x14ac:dyDescent="0.45">
      <c r="A4970" t="s">
        <v>75412</v>
      </c>
      <c r="B4970" t="s">
        <v>75413</v>
      </c>
      <c r="C4970" t="s">
        <v>75414</v>
      </c>
      <c r="D4970" t="s">
        <v>75415</v>
      </c>
      <c r="E4970" t="s">
        <v>1868</v>
      </c>
      <c r="F4970">
        <v>0</v>
      </c>
      <c r="G4970" t="s">
        <v>51</v>
      </c>
      <c r="H4970" t="s">
        <v>44</v>
      </c>
      <c r="I4970" t="s">
        <v>1353</v>
      </c>
      <c r="J4970" t="s">
        <v>1457</v>
      </c>
      <c r="K4970" t="s">
        <v>1458</v>
      </c>
      <c r="L4970">
        <v>1</v>
      </c>
      <c r="M4970" s="1">
        <v>37257</v>
      </c>
      <c r="N4970" s="3">
        <v>43832</v>
      </c>
      <c r="O4970" t="s">
        <v>321</v>
      </c>
      <c r="P4970">
        <v>2002</v>
      </c>
      <c r="Q4970" s="1">
        <v>41227</v>
      </c>
      <c r="R4970" s="1">
        <v>41227</v>
      </c>
      <c r="S4970">
        <v>0</v>
      </c>
      <c r="T4970">
        <v>0</v>
      </c>
      <c r="U4970">
        <v>0</v>
      </c>
      <c r="V4970">
        <v>0</v>
      </c>
      <c r="W4970">
        <v>0</v>
      </c>
      <c r="X4970">
        <v>0</v>
      </c>
      <c r="Y4970">
        <v>0</v>
      </c>
      <c r="Z4970">
        <v>0</v>
      </c>
      <c r="AA4970">
        <v>1050000000</v>
      </c>
      <c r="AB4970">
        <v>0</v>
      </c>
      <c r="AC4970">
        <v>0</v>
      </c>
      <c r="AD4970">
        <v>0</v>
      </c>
      <c r="AE4970">
        <v>0</v>
      </c>
      <c r="AF4970">
        <v>0</v>
      </c>
      <c r="AG4970">
        <v>0</v>
      </c>
      <c r="AH4970">
        <v>0</v>
      </c>
      <c r="AI4970">
        <v>0</v>
      </c>
      <c r="AJ4970">
        <v>0</v>
      </c>
      <c r="AK4970">
        <v>0</v>
      </c>
      <c r="AL4970">
        <v>0</v>
      </c>
      <c r="AM4970">
        <v>0</v>
      </c>
      <c r="AN4970">
        <v>1</v>
      </c>
    </row>
    <row r="4971" spans="1:40" x14ac:dyDescent="0.45">
      <c r="A4971" t="s">
        <v>20058</v>
      </c>
      <c r="B4971" t="s">
        <v>20059</v>
      </c>
      <c r="C4971" t="s">
        <v>20060</v>
      </c>
      <c r="D4971" t="s">
        <v>198</v>
      </c>
      <c r="E4971" t="s">
        <v>199</v>
      </c>
      <c r="F4971">
        <v>0</v>
      </c>
      <c r="G4971" t="s">
        <v>51</v>
      </c>
      <c r="H4971" t="s">
        <v>179</v>
      </c>
      <c r="I4971" t="s">
        <v>527</v>
      </c>
      <c r="J4971" t="s">
        <v>528</v>
      </c>
      <c r="K4971" t="s">
        <v>528</v>
      </c>
      <c r="L4971">
        <v>1</v>
      </c>
      <c r="M4971" s="1">
        <v>40179</v>
      </c>
      <c r="N4971" s="3">
        <v>43840</v>
      </c>
      <c r="O4971" t="s">
        <v>87</v>
      </c>
      <c r="P4971">
        <v>2010</v>
      </c>
      <c r="Q4971" s="1">
        <v>41340</v>
      </c>
      <c r="R4971" s="1">
        <v>41340</v>
      </c>
      <c r="S4971">
        <v>0</v>
      </c>
      <c r="T4971">
        <v>10500000</v>
      </c>
      <c r="U4971">
        <v>0</v>
      </c>
      <c r="V4971">
        <v>0</v>
      </c>
      <c r="W4971">
        <v>0</v>
      </c>
      <c r="X4971">
        <v>0</v>
      </c>
      <c r="Y4971">
        <v>0</v>
      </c>
      <c r="Z4971">
        <v>0</v>
      </c>
      <c r="AA4971">
        <v>0</v>
      </c>
      <c r="AB4971">
        <v>0</v>
      </c>
      <c r="AC4971">
        <v>0</v>
      </c>
      <c r="AD4971">
        <v>0</v>
      </c>
      <c r="AE4971">
        <v>0</v>
      </c>
      <c r="AF4971">
        <v>0</v>
      </c>
      <c r="AG4971">
        <v>0</v>
      </c>
      <c r="AH4971">
        <v>0</v>
      </c>
      <c r="AI4971">
        <v>0</v>
      </c>
      <c r="AJ4971">
        <v>0</v>
      </c>
      <c r="AK4971">
        <v>0</v>
      </c>
      <c r="AL4971">
        <v>0</v>
      </c>
      <c r="AM4971">
        <v>0</v>
      </c>
      <c r="AN4971">
        <v>1</v>
      </c>
    </row>
    <row r="4972" spans="1:40" x14ac:dyDescent="0.45">
      <c r="A4972" t="s">
        <v>3530</v>
      </c>
      <c r="B4972" t="s">
        <v>3531</v>
      </c>
      <c r="C4972" t="s">
        <v>3532</v>
      </c>
      <c r="D4972" t="s">
        <v>3475</v>
      </c>
      <c r="E4972" t="s">
        <v>3476</v>
      </c>
      <c r="F4972">
        <v>0</v>
      </c>
      <c r="G4972" t="s">
        <v>51</v>
      </c>
      <c r="H4972" t="s">
        <v>44</v>
      </c>
      <c r="I4972" t="s">
        <v>52</v>
      </c>
      <c r="J4972" t="s">
        <v>1802</v>
      </c>
      <c r="K4972" t="s">
        <v>3533</v>
      </c>
      <c r="L4972">
        <v>2</v>
      </c>
      <c r="M4972" s="1">
        <v>39083</v>
      </c>
      <c r="N4972" s="3">
        <v>43837</v>
      </c>
      <c r="O4972" t="s">
        <v>80</v>
      </c>
      <c r="P4972">
        <v>2007</v>
      </c>
      <c r="Q4972" s="1">
        <v>39577</v>
      </c>
      <c r="R4972" s="1">
        <v>39873</v>
      </c>
      <c r="S4972">
        <v>0</v>
      </c>
      <c r="T4972">
        <v>10500000</v>
      </c>
      <c r="U4972">
        <v>0</v>
      </c>
      <c r="V4972">
        <v>0</v>
      </c>
      <c r="W4972">
        <v>0</v>
      </c>
      <c r="X4972">
        <v>0</v>
      </c>
      <c r="Y4972">
        <v>0</v>
      </c>
      <c r="Z4972">
        <v>0</v>
      </c>
      <c r="AA4972">
        <v>0</v>
      </c>
      <c r="AB4972">
        <v>0</v>
      </c>
      <c r="AC4972">
        <v>0</v>
      </c>
      <c r="AD4972">
        <v>0</v>
      </c>
      <c r="AE4972">
        <v>0</v>
      </c>
      <c r="AF4972">
        <v>8000000</v>
      </c>
      <c r="AG4972">
        <v>2500000</v>
      </c>
      <c r="AH4972">
        <v>0</v>
      </c>
      <c r="AI4972">
        <v>0</v>
      </c>
      <c r="AJ4972">
        <v>0</v>
      </c>
      <c r="AK4972">
        <v>0</v>
      </c>
      <c r="AL4972">
        <v>0</v>
      </c>
      <c r="AM4972">
        <v>0</v>
      </c>
      <c r="AN4972">
        <v>1</v>
      </c>
    </row>
    <row r="4973" spans="1:40" x14ac:dyDescent="0.45">
      <c r="A4973" t="s">
        <v>4789</v>
      </c>
      <c r="B4973" t="s">
        <v>4790</v>
      </c>
      <c r="C4973" t="s">
        <v>4791</v>
      </c>
      <c r="D4973" t="s">
        <v>412</v>
      </c>
      <c r="E4973" t="s">
        <v>413</v>
      </c>
      <c r="F4973">
        <v>0</v>
      </c>
      <c r="G4973" t="s">
        <v>51</v>
      </c>
      <c r="H4973" t="s">
        <v>44</v>
      </c>
      <c r="I4973" t="s">
        <v>52</v>
      </c>
      <c r="J4973" t="s">
        <v>141</v>
      </c>
      <c r="K4973" t="s">
        <v>1869</v>
      </c>
      <c r="L4973">
        <v>1</v>
      </c>
      <c r="M4973" s="1">
        <v>36526</v>
      </c>
      <c r="N4973" s="2">
        <v>36526</v>
      </c>
      <c r="O4973" t="s">
        <v>176</v>
      </c>
      <c r="P4973">
        <v>2000</v>
      </c>
      <c r="Q4973" s="1">
        <v>38353</v>
      </c>
      <c r="R4973" s="1">
        <v>38353</v>
      </c>
      <c r="S4973">
        <v>0</v>
      </c>
      <c r="T4973">
        <v>10500000</v>
      </c>
      <c r="U4973">
        <v>0</v>
      </c>
      <c r="V4973">
        <v>0</v>
      </c>
      <c r="W4973">
        <v>0</v>
      </c>
      <c r="X4973">
        <v>0</v>
      </c>
      <c r="Y4973">
        <v>0</v>
      </c>
      <c r="Z4973">
        <v>0</v>
      </c>
      <c r="AA4973">
        <v>0</v>
      </c>
      <c r="AB4973">
        <v>0</v>
      </c>
      <c r="AC4973">
        <v>0</v>
      </c>
      <c r="AD4973">
        <v>0</v>
      </c>
      <c r="AE4973">
        <v>0</v>
      </c>
      <c r="AF4973">
        <v>0</v>
      </c>
      <c r="AG4973">
        <v>0</v>
      </c>
      <c r="AH4973">
        <v>0</v>
      </c>
      <c r="AI4973">
        <v>0</v>
      </c>
      <c r="AJ4973">
        <v>0</v>
      </c>
      <c r="AK4973">
        <v>0</v>
      </c>
      <c r="AL4973">
        <v>0</v>
      </c>
      <c r="AM4973">
        <v>0</v>
      </c>
      <c r="AN4973">
        <v>1</v>
      </c>
    </row>
    <row r="4974" spans="1:40" x14ac:dyDescent="0.45">
      <c r="A4974" t="s">
        <v>4959</v>
      </c>
      <c r="B4974" t="s">
        <v>4960</v>
      </c>
      <c r="C4974" t="s">
        <v>4961</v>
      </c>
      <c r="D4974" t="s">
        <v>371</v>
      </c>
      <c r="E4974" t="s">
        <v>222</v>
      </c>
      <c r="F4974">
        <v>0</v>
      </c>
      <c r="G4974" t="s">
        <v>51</v>
      </c>
      <c r="H4974" t="s">
        <v>44</v>
      </c>
      <c r="I4974" t="s">
        <v>52</v>
      </c>
      <c r="J4974" t="s">
        <v>141</v>
      </c>
      <c r="K4974" t="s">
        <v>603</v>
      </c>
      <c r="L4974">
        <v>1</v>
      </c>
      <c r="M4974" s="1">
        <v>35796</v>
      </c>
      <c r="N4974" s="2">
        <v>35796</v>
      </c>
      <c r="O4974" t="s">
        <v>393</v>
      </c>
      <c r="P4974">
        <v>1998</v>
      </c>
      <c r="Q4974" s="1">
        <v>38874</v>
      </c>
      <c r="R4974" s="1">
        <v>38874</v>
      </c>
      <c r="S4974">
        <v>0</v>
      </c>
      <c r="T4974">
        <v>10500000</v>
      </c>
      <c r="U4974">
        <v>0</v>
      </c>
      <c r="V4974">
        <v>0</v>
      </c>
      <c r="W4974">
        <v>0</v>
      </c>
      <c r="X4974">
        <v>0</v>
      </c>
      <c r="Y4974">
        <v>0</v>
      </c>
      <c r="Z4974">
        <v>0</v>
      </c>
      <c r="AA4974">
        <v>0</v>
      </c>
      <c r="AB4974">
        <v>0</v>
      </c>
      <c r="AC4974">
        <v>0</v>
      </c>
      <c r="AD4974">
        <v>0</v>
      </c>
      <c r="AE4974">
        <v>0</v>
      </c>
      <c r="AF4974">
        <v>0</v>
      </c>
      <c r="AG4974">
        <v>0</v>
      </c>
      <c r="AH4974">
        <v>0</v>
      </c>
      <c r="AI4974">
        <v>0</v>
      </c>
      <c r="AJ4974">
        <v>0</v>
      </c>
      <c r="AK4974">
        <v>0</v>
      </c>
      <c r="AL4974">
        <v>0</v>
      </c>
      <c r="AM4974">
        <v>0</v>
      </c>
      <c r="AN4974">
        <v>1</v>
      </c>
    </row>
    <row r="4975" spans="1:40" x14ac:dyDescent="0.45">
      <c r="A4975" t="s">
        <v>18533</v>
      </c>
      <c r="B4975" t="s">
        <v>18534</v>
      </c>
      <c r="C4975" t="s">
        <v>18535</v>
      </c>
      <c r="D4975" t="s">
        <v>18536</v>
      </c>
      <c r="E4975" t="s">
        <v>79</v>
      </c>
      <c r="F4975">
        <v>0</v>
      </c>
      <c r="G4975" t="s">
        <v>51</v>
      </c>
      <c r="H4975" t="s">
        <v>44</v>
      </c>
      <c r="I4975" t="s">
        <v>52</v>
      </c>
      <c r="J4975" t="s">
        <v>53</v>
      </c>
      <c r="K4975" t="s">
        <v>18537</v>
      </c>
      <c r="L4975">
        <v>3</v>
      </c>
      <c r="M4975" s="1">
        <v>38718</v>
      </c>
      <c r="N4975" s="3">
        <v>43836</v>
      </c>
      <c r="O4975" t="s">
        <v>260</v>
      </c>
      <c r="P4975">
        <v>2006</v>
      </c>
      <c r="Q4975" s="1">
        <v>39417</v>
      </c>
      <c r="R4975" s="1">
        <v>40549</v>
      </c>
      <c r="S4975">
        <v>0</v>
      </c>
      <c r="T4975">
        <v>10500000</v>
      </c>
      <c r="U4975">
        <v>0</v>
      </c>
      <c r="V4975">
        <v>0</v>
      </c>
      <c r="W4975">
        <v>0</v>
      </c>
      <c r="X4975">
        <v>0</v>
      </c>
      <c r="Y4975">
        <v>0</v>
      </c>
      <c r="Z4975">
        <v>0</v>
      </c>
      <c r="AA4975">
        <v>0</v>
      </c>
      <c r="AB4975">
        <v>0</v>
      </c>
      <c r="AC4975">
        <v>0</v>
      </c>
      <c r="AD4975">
        <v>0</v>
      </c>
      <c r="AE4975">
        <v>0</v>
      </c>
      <c r="AF4975">
        <v>3000000</v>
      </c>
      <c r="AG4975">
        <v>6000000</v>
      </c>
      <c r="AH4975">
        <v>1500000</v>
      </c>
      <c r="AI4975">
        <v>0</v>
      </c>
      <c r="AJ4975">
        <v>0</v>
      </c>
      <c r="AK4975">
        <v>0</v>
      </c>
      <c r="AL4975">
        <v>0</v>
      </c>
      <c r="AM4975">
        <v>0</v>
      </c>
      <c r="AN4975">
        <v>1</v>
      </c>
    </row>
    <row r="4976" spans="1:40" x14ac:dyDescent="0.45">
      <c r="A4976" t="s">
        <v>20912</v>
      </c>
      <c r="B4976" t="s">
        <v>20913</v>
      </c>
      <c r="C4976" t="s">
        <v>20914</v>
      </c>
      <c r="D4976" t="s">
        <v>20915</v>
      </c>
      <c r="E4976" t="s">
        <v>889</v>
      </c>
      <c r="F4976">
        <v>0</v>
      </c>
      <c r="G4976" t="s">
        <v>51</v>
      </c>
      <c r="H4976" t="s">
        <v>44</v>
      </c>
      <c r="I4976" t="s">
        <v>52</v>
      </c>
      <c r="J4976" t="s">
        <v>141</v>
      </c>
      <c r="K4976" t="s">
        <v>142</v>
      </c>
      <c r="L4976">
        <v>3</v>
      </c>
      <c r="M4976" s="1">
        <v>39207</v>
      </c>
      <c r="N4976" s="3">
        <v>43958</v>
      </c>
      <c r="O4976" t="s">
        <v>1360</v>
      </c>
      <c r="P4976">
        <v>2007</v>
      </c>
      <c r="Q4976" s="1">
        <v>39234</v>
      </c>
      <c r="R4976" s="1">
        <v>40667</v>
      </c>
      <c r="S4976">
        <v>0</v>
      </c>
      <c r="T4976">
        <v>10500000</v>
      </c>
      <c r="U4976">
        <v>0</v>
      </c>
      <c r="V4976">
        <v>0</v>
      </c>
      <c r="W4976">
        <v>0</v>
      </c>
      <c r="X4976">
        <v>0</v>
      </c>
      <c r="Y4976">
        <v>0</v>
      </c>
      <c r="Z4976">
        <v>0</v>
      </c>
      <c r="AA4976">
        <v>0</v>
      </c>
      <c r="AB4976">
        <v>0</v>
      </c>
      <c r="AC4976">
        <v>0</v>
      </c>
      <c r="AD4976">
        <v>0</v>
      </c>
      <c r="AE4976">
        <v>0</v>
      </c>
      <c r="AF4976">
        <v>500000</v>
      </c>
      <c r="AG4976">
        <v>10000000</v>
      </c>
      <c r="AH4976">
        <v>0</v>
      </c>
      <c r="AI4976">
        <v>0</v>
      </c>
      <c r="AJ4976">
        <v>0</v>
      </c>
      <c r="AK4976">
        <v>0</v>
      </c>
      <c r="AL4976">
        <v>0</v>
      </c>
      <c r="AM4976">
        <v>0</v>
      </c>
      <c r="AN4976">
        <v>1</v>
      </c>
    </row>
    <row r="4977" spans="1:40" x14ac:dyDescent="0.45">
      <c r="A4977" t="s">
        <v>49874</v>
      </c>
      <c r="B4977" t="s">
        <v>49875</v>
      </c>
      <c r="C4977" t="s">
        <v>49876</v>
      </c>
      <c r="D4977" t="s">
        <v>899</v>
      </c>
      <c r="E4977" t="s">
        <v>900</v>
      </c>
      <c r="F4977">
        <v>0</v>
      </c>
      <c r="G4977" t="s">
        <v>51</v>
      </c>
      <c r="H4977" t="s">
        <v>44</v>
      </c>
      <c r="I4977" t="s">
        <v>52</v>
      </c>
      <c r="J4977" t="s">
        <v>141</v>
      </c>
      <c r="K4977" t="s">
        <v>1869</v>
      </c>
      <c r="L4977">
        <v>1</v>
      </c>
      <c r="M4977" s="1">
        <v>37956</v>
      </c>
      <c r="N4977" s="3">
        <v>44168</v>
      </c>
      <c r="O4977" t="s">
        <v>6715</v>
      </c>
      <c r="P4977">
        <v>2003</v>
      </c>
      <c r="Q4977" s="1">
        <v>39171</v>
      </c>
      <c r="R4977" s="1">
        <v>39171</v>
      </c>
      <c r="S4977">
        <v>0</v>
      </c>
      <c r="T4977">
        <v>10500000</v>
      </c>
      <c r="U4977">
        <v>0</v>
      </c>
      <c r="V4977">
        <v>0</v>
      </c>
      <c r="W4977">
        <v>0</v>
      </c>
      <c r="X4977">
        <v>0</v>
      </c>
      <c r="Y4977">
        <v>0</v>
      </c>
      <c r="Z4977">
        <v>0</v>
      </c>
      <c r="AA4977">
        <v>0</v>
      </c>
      <c r="AB4977">
        <v>0</v>
      </c>
      <c r="AC4977">
        <v>0</v>
      </c>
      <c r="AD4977">
        <v>0</v>
      </c>
      <c r="AE4977">
        <v>0</v>
      </c>
      <c r="AF4977">
        <v>0</v>
      </c>
      <c r="AG4977">
        <v>10500000</v>
      </c>
      <c r="AH4977">
        <v>0</v>
      </c>
      <c r="AI4977">
        <v>0</v>
      </c>
      <c r="AJ4977">
        <v>0</v>
      </c>
      <c r="AK4977">
        <v>0</v>
      </c>
      <c r="AL4977">
        <v>0</v>
      </c>
      <c r="AM4977">
        <v>0</v>
      </c>
      <c r="AN4977">
        <v>1</v>
      </c>
    </row>
    <row r="4978" spans="1:40" x14ac:dyDescent="0.45">
      <c r="A4978" t="s">
        <v>61718</v>
      </c>
      <c r="B4978" t="s">
        <v>61719</v>
      </c>
      <c r="C4978" t="s">
        <v>61720</v>
      </c>
      <c r="D4978" t="s">
        <v>61721</v>
      </c>
      <c r="E4978" t="s">
        <v>2665</v>
      </c>
      <c r="F4978">
        <v>0</v>
      </c>
      <c r="G4978" t="s">
        <v>51</v>
      </c>
      <c r="H4978" t="s">
        <v>44</v>
      </c>
      <c r="I4978" t="s">
        <v>52</v>
      </c>
      <c r="J4978" t="s">
        <v>141</v>
      </c>
      <c r="K4978" t="s">
        <v>142</v>
      </c>
      <c r="L4978">
        <v>2</v>
      </c>
      <c r="M4978" s="1">
        <v>40664</v>
      </c>
      <c r="N4978" s="3">
        <v>43962</v>
      </c>
      <c r="O4978" t="s">
        <v>62</v>
      </c>
      <c r="P4978">
        <v>2011</v>
      </c>
      <c r="Q4978" s="1">
        <v>41359</v>
      </c>
      <c r="R4978" s="1">
        <v>41949</v>
      </c>
      <c r="S4978">
        <v>0</v>
      </c>
      <c r="T4978">
        <v>10500000</v>
      </c>
      <c r="U4978">
        <v>0</v>
      </c>
      <c r="V4978">
        <v>0</v>
      </c>
      <c r="W4978">
        <v>0</v>
      </c>
      <c r="X4978">
        <v>0</v>
      </c>
      <c r="Y4978">
        <v>0</v>
      </c>
      <c r="Z4978">
        <v>0</v>
      </c>
      <c r="AA4978">
        <v>0</v>
      </c>
      <c r="AB4978">
        <v>0</v>
      </c>
      <c r="AC4978">
        <v>0</v>
      </c>
      <c r="AD4978">
        <v>0</v>
      </c>
      <c r="AE4978">
        <v>0</v>
      </c>
      <c r="AF4978">
        <v>2000000</v>
      </c>
      <c r="AG4978">
        <v>8500000</v>
      </c>
      <c r="AH4978">
        <v>0</v>
      </c>
      <c r="AI4978">
        <v>0</v>
      </c>
      <c r="AJ4978">
        <v>0</v>
      </c>
      <c r="AK4978">
        <v>0</v>
      </c>
      <c r="AL4978">
        <v>0</v>
      </c>
      <c r="AM4978">
        <v>0</v>
      </c>
      <c r="AN4978">
        <v>1</v>
      </c>
    </row>
    <row r="4979" spans="1:40" x14ac:dyDescent="0.45">
      <c r="A4979" t="s">
        <v>69029</v>
      </c>
      <c r="B4979" t="s">
        <v>69030</v>
      </c>
      <c r="C4979" t="s">
        <v>69031</v>
      </c>
      <c r="D4979" t="s">
        <v>721</v>
      </c>
      <c r="E4979" t="s">
        <v>722</v>
      </c>
      <c r="F4979">
        <v>0</v>
      </c>
      <c r="G4979" t="s">
        <v>51</v>
      </c>
      <c r="H4979" t="s">
        <v>44</v>
      </c>
      <c r="I4979" t="s">
        <v>52</v>
      </c>
      <c r="J4979" t="s">
        <v>141</v>
      </c>
      <c r="K4979" t="s">
        <v>459</v>
      </c>
      <c r="L4979">
        <v>1</v>
      </c>
      <c r="M4979" s="1">
        <v>40909</v>
      </c>
      <c r="N4979" s="3">
        <v>43842</v>
      </c>
      <c r="O4979" t="s">
        <v>94</v>
      </c>
      <c r="P4979">
        <v>2012</v>
      </c>
      <c r="Q4979" s="1">
        <v>41581</v>
      </c>
      <c r="R4979" s="1">
        <v>41581</v>
      </c>
      <c r="S4979">
        <v>0</v>
      </c>
      <c r="T4979">
        <v>10500000</v>
      </c>
      <c r="U4979">
        <v>0</v>
      </c>
      <c r="V4979">
        <v>0</v>
      </c>
      <c r="W4979">
        <v>0</v>
      </c>
      <c r="X4979">
        <v>0</v>
      </c>
      <c r="Y4979">
        <v>0</v>
      </c>
      <c r="Z4979">
        <v>0</v>
      </c>
      <c r="AA4979">
        <v>0</v>
      </c>
      <c r="AB4979">
        <v>0</v>
      </c>
      <c r="AC4979">
        <v>0</v>
      </c>
      <c r="AD4979">
        <v>0</v>
      </c>
      <c r="AE4979">
        <v>0</v>
      </c>
      <c r="AF4979">
        <v>0</v>
      </c>
      <c r="AG4979">
        <v>0</v>
      </c>
      <c r="AH4979">
        <v>0</v>
      </c>
      <c r="AI4979">
        <v>0</v>
      </c>
      <c r="AJ4979">
        <v>0</v>
      </c>
      <c r="AK4979">
        <v>0</v>
      </c>
      <c r="AL4979">
        <v>0</v>
      </c>
      <c r="AM4979">
        <v>0</v>
      </c>
      <c r="AN4979">
        <v>1</v>
      </c>
    </row>
    <row r="4980" spans="1:40" x14ac:dyDescent="0.45">
      <c r="A4980" t="s">
        <v>72416</v>
      </c>
      <c r="B4980" t="s">
        <v>72417</v>
      </c>
      <c r="C4980" t="s">
        <v>72418</v>
      </c>
      <c r="D4980" t="s">
        <v>209</v>
      </c>
      <c r="E4980" t="s">
        <v>210</v>
      </c>
      <c r="F4980">
        <v>0</v>
      </c>
      <c r="G4980" t="s">
        <v>51</v>
      </c>
      <c r="H4980" t="s">
        <v>44</v>
      </c>
      <c r="I4980" t="s">
        <v>52</v>
      </c>
      <c r="J4980" t="s">
        <v>141</v>
      </c>
      <c r="K4980" t="s">
        <v>723</v>
      </c>
      <c r="L4980">
        <v>1</v>
      </c>
      <c r="M4980" s="1">
        <v>36892</v>
      </c>
      <c r="N4980" s="3">
        <v>43831</v>
      </c>
      <c r="O4980" t="s">
        <v>124</v>
      </c>
      <c r="P4980">
        <v>2001</v>
      </c>
      <c r="Q4980" s="1">
        <v>39022</v>
      </c>
      <c r="R4980" s="1">
        <v>39022</v>
      </c>
      <c r="S4980">
        <v>0</v>
      </c>
      <c r="T4980">
        <v>10500000</v>
      </c>
      <c r="U4980">
        <v>0</v>
      </c>
      <c r="V4980">
        <v>0</v>
      </c>
      <c r="W4980">
        <v>0</v>
      </c>
      <c r="X4980">
        <v>0</v>
      </c>
      <c r="Y4980">
        <v>0</v>
      </c>
      <c r="Z4980">
        <v>0</v>
      </c>
      <c r="AA4980">
        <v>0</v>
      </c>
      <c r="AB4980">
        <v>0</v>
      </c>
      <c r="AC4980">
        <v>0</v>
      </c>
      <c r="AD4980">
        <v>0</v>
      </c>
      <c r="AE4980">
        <v>0</v>
      </c>
      <c r="AF4980">
        <v>0</v>
      </c>
      <c r="AG4980">
        <v>0</v>
      </c>
      <c r="AH4980">
        <v>0</v>
      </c>
      <c r="AI4980">
        <v>0</v>
      </c>
      <c r="AJ4980">
        <v>0</v>
      </c>
      <c r="AK4980">
        <v>0</v>
      </c>
      <c r="AL4980">
        <v>0</v>
      </c>
      <c r="AM4980">
        <v>0</v>
      </c>
      <c r="AN4980">
        <v>1</v>
      </c>
    </row>
    <row r="4981" spans="1:40" x14ac:dyDescent="0.45">
      <c r="A4981" t="s">
        <v>52984</v>
      </c>
      <c r="B4981" t="s">
        <v>52985</v>
      </c>
      <c r="C4981" t="s">
        <v>52986</v>
      </c>
      <c r="D4981" t="s">
        <v>52987</v>
      </c>
      <c r="E4981" t="s">
        <v>1345</v>
      </c>
      <c r="F4981">
        <v>0</v>
      </c>
      <c r="G4981" t="s">
        <v>51</v>
      </c>
      <c r="H4981" t="s">
        <v>44</v>
      </c>
      <c r="I4981" t="s">
        <v>451</v>
      </c>
      <c r="J4981" t="s">
        <v>452</v>
      </c>
      <c r="K4981" t="s">
        <v>2943</v>
      </c>
      <c r="L4981">
        <v>1</v>
      </c>
      <c r="M4981" s="1">
        <v>40544</v>
      </c>
      <c r="N4981" s="3">
        <v>43841</v>
      </c>
      <c r="O4981" t="s">
        <v>311</v>
      </c>
      <c r="P4981">
        <v>2011</v>
      </c>
      <c r="Q4981" s="1">
        <v>41484</v>
      </c>
      <c r="R4981" s="1">
        <v>41484</v>
      </c>
      <c r="S4981">
        <v>0</v>
      </c>
      <c r="T4981">
        <v>10500000</v>
      </c>
      <c r="U4981">
        <v>0</v>
      </c>
      <c r="V4981">
        <v>0</v>
      </c>
      <c r="W4981">
        <v>0</v>
      </c>
      <c r="X4981">
        <v>0</v>
      </c>
      <c r="Y4981">
        <v>0</v>
      </c>
      <c r="Z4981">
        <v>0</v>
      </c>
      <c r="AA4981">
        <v>0</v>
      </c>
      <c r="AB4981">
        <v>0</v>
      </c>
      <c r="AC4981">
        <v>0</v>
      </c>
      <c r="AD4981">
        <v>0</v>
      </c>
      <c r="AE4981">
        <v>0</v>
      </c>
      <c r="AF4981">
        <v>10500000</v>
      </c>
      <c r="AG4981">
        <v>0</v>
      </c>
      <c r="AH4981">
        <v>0</v>
      </c>
      <c r="AI4981">
        <v>0</v>
      </c>
      <c r="AJ4981">
        <v>0</v>
      </c>
      <c r="AK4981">
        <v>0</v>
      </c>
      <c r="AL4981">
        <v>0</v>
      </c>
      <c r="AM4981">
        <v>0</v>
      </c>
      <c r="AN4981">
        <v>1</v>
      </c>
    </row>
    <row r="4982" spans="1:40" x14ac:dyDescent="0.45">
      <c r="A4982" t="s">
        <v>41086</v>
      </c>
      <c r="B4982" t="s">
        <v>41087</v>
      </c>
      <c r="C4982" t="s">
        <v>41088</v>
      </c>
      <c r="D4982" t="s">
        <v>41089</v>
      </c>
      <c r="E4982" t="s">
        <v>50</v>
      </c>
      <c r="F4982">
        <v>0</v>
      </c>
      <c r="G4982" t="s">
        <v>75</v>
      </c>
      <c r="H4982" t="s">
        <v>44</v>
      </c>
      <c r="I4982" t="s">
        <v>70</v>
      </c>
      <c r="J4982" t="s">
        <v>1648</v>
      </c>
      <c r="K4982" t="s">
        <v>9878</v>
      </c>
      <c r="L4982">
        <v>1</v>
      </c>
      <c r="M4982" s="1">
        <v>38353</v>
      </c>
      <c r="N4982" s="3">
        <v>43835</v>
      </c>
      <c r="O4982" t="s">
        <v>277</v>
      </c>
      <c r="P4982">
        <v>2005</v>
      </c>
      <c r="Q4982" s="1">
        <v>39869</v>
      </c>
      <c r="R4982" s="1">
        <v>39869</v>
      </c>
      <c r="S4982">
        <v>0</v>
      </c>
      <c r="T4982">
        <v>10500000</v>
      </c>
      <c r="U4982">
        <v>0</v>
      </c>
      <c r="V4982">
        <v>0</v>
      </c>
      <c r="W4982">
        <v>0</v>
      </c>
      <c r="X4982">
        <v>0</v>
      </c>
      <c r="Y4982">
        <v>0</v>
      </c>
      <c r="Z4982">
        <v>0</v>
      </c>
      <c r="AA4982">
        <v>0</v>
      </c>
      <c r="AB4982">
        <v>0</v>
      </c>
      <c r="AC4982">
        <v>0</v>
      </c>
      <c r="AD4982">
        <v>0</v>
      </c>
      <c r="AE4982">
        <v>0</v>
      </c>
      <c r="AF4982">
        <v>10500000</v>
      </c>
      <c r="AG4982">
        <v>0</v>
      </c>
      <c r="AH4982">
        <v>0</v>
      </c>
      <c r="AI4982">
        <v>0</v>
      </c>
      <c r="AJ4982">
        <v>0</v>
      </c>
      <c r="AK4982">
        <v>0</v>
      </c>
      <c r="AL4982">
        <v>0</v>
      </c>
      <c r="AM4982">
        <v>0</v>
      </c>
      <c r="AN4982">
        <v>0</v>
      </c>
    </row>
    <row r="4983" spans="1:40" x14ac:dyDescent="0.45">
      <c r="A4983" t="s">
        <v>7295</v>
      </c>
      <c r="B4983" t="s">
        <v>7296</v>
      </c>
      <c r="C4983" t="s">
        <v>7297</v>
      </c>
      <c r="D4983" t="s">
        <v>68</v>
      </c>
      <c r="E4983" t="s">
        <v>69</v>
      </c>
      <c r="F4983">
        <v>0</v>
      </c>
      <c r="G4983" t="s">
        <v>51</v>
      </c>
      <c r="H4983" t="s">
        <v>44</v>
      </c>
      <c r="I4983" t="s">
        <v>204</v>
      </c>
      <c r="J4983" t="s">
        <v>205</v>
      </c>
      <c r="K4983" t="s">
        <v>1828</v>
      </c>
      <c r="L4983">
        <v>4</v>
      </c>
      <c r="M4983" s="1">
        <v>32143</v>
      </c>
      <c r="N4983" s="2">
        <v>32143</v>
      </c>
      <c r="O4983" t="s">
        <v>1225</v>
      </c>
      <c r="P4983">
        <v>1988</v>
      </c>
      <c r="Q4983" s="1">
        <v>38139</v>
      </c>
      <c r="R4983" s="1">
        <v>40807</v>
      </c>
      <c r="S4983">
        <v>0</v>
      </c>
      <c r="T4983">
        <v>3500000</v>
      </c>
      <c r="U4983">
        <v>0</v>
      </c>
      <c r="V4983">
        <v>0</v>
      </c>
      <c r="W4983">
        <v>0</v>
      </c>
      <c r="X4983">
        <v>7000000</v>
      </c>
      <c r="Y4983">
        <v>0</v>
      </c>
      <c r="Z4983">
        <v>0</v>
      </c>
      <c r="AA4983">
        <v>0</v>
      </c>
      <c r="AB4983">
        <v>0</v>
      </c>
      <c r="AC4983">
        <v>0</v>
      </c>
      <c r="AD4983">
        <v>0</v>
      </c>
      <c r="AE4983">
        <v>0</v>
      </c>
      <c r="AF4983">
        <v>0</v>
      </c>
      <c r="AG4983">
        <v>0</v>
      </c>
      <c r="AH4983">
        <v>0</v>
      </c>
      <c r="AI4983">
        <v>0</v>
      </c>
      <c r="AJ4983">
        <v>0</v>
      </c>
      <c r="AK4983">
        <v>0</v>
      </c>
      <c r="AL4983">
        <v>0</v>
      </c>
      <c r="AM4983">
        <v>0</v>
      </c>
      <c r="AN4983">
        <v>1</v>
      </c>
    </row>
    <row r="4984" spans="1:40" x14ac:dyDescent="0.45">
      <c r="A4984" t="s">
        <v>20736</v>
      </c>
      <c r="B4984" t="s">
        <v>20737</v>
      </c>
      <c r="C4984" t="s">
        <v>20738</v>
      </c>
      <c r="D4984" t="s">
        <v>767</v>
      </c>
      <c r="E4984" t="s">
        <v>768</v>
      </c>
      <c r="F4984">
        <v>0</v>
      </c>
      <c r="G4984" t="s">
        <v>43</v>
      </c>
      <c r="H4984" t="s">
        <v>44</v>
      </c>
      <c r="I4984" t="s">
        <v>204</v>
      </c>
      <c r="J4984" t="s">
        <v>205</v>
      </c>
      <c r="K4984" t="s">
        <v>5657</v>
      </c>
      <c r="L4984">
        <v>1</v>
      </c>
      <c r="M4984" s="1">
        <v>37257</v>
      </c>
      <c r="N4984" s="3">
        <v>43832</v>
      </c>
      <c r="O4984" t="s">
        <v>321</v>
      </c>
      <c r="P4984">
        <v>2002</v>
      </c>
      <c r="Q4984" s="1">
        <v>39315</v>
      </c>
      <c r="R4984" s="1">
        <v>39315</v>
      </c>
      <c r="S4984">
        <v>0</v>
      </c>
      <c r="T4984">
        <v>10500000</v>
      </c>
      <c r="U4984">
        <v>0</v>
      </c>
      <c r="V4984">
        <v>0</v>
      </c>
      <c r="W4984">
        <v>0</v>
      </c>
      <c r="X4984">
        <v>0</v>
      </c>
      <c r="Y4984">
        <v>0</v>
      </c>
      <c r="Z4984">
        <v>0</v>
      </c>
      <c r="AA4984">
        <v>0</v>
      </c>
      <c r="AB4984">
        <v>0</v>
      </c>
      <c r="AC4984">
        <v>0</v>
      </c>
      <c r="AD4984">
        <v>0</v>
      </c>
      <c r="AE4984">
        <v>0</v>
      </c>
      <c r="AF4984">
        <v>0</v>
      </c>
      <c r="AG4984">
        <v>0</v>
      </c>
      <c r="AH4984">
        <v>0</v>
      </c>
      <c r="AI4984">
        <v>10500000</v>
      </c>
      <c r="AJ4984">
        <v>0</v>
      </c>
      <c r="AK4984">
        <v>0</v>
      </c>
      <c r="AL4984">
        <v>0</v>
      </c>
      <c r="AM4984">
        <v>0</v>
      </c>
      <c r="AN4984">
        <v>1</v>
      </c>
    </row>
    <row r="4985" spans="1:40" x14ac:dyDescent="0.45">
      <c r="A4985" t="s">
        <v>44376</v>
      </c>
      <c r="B4985" t="s">
        <v>44377</v>
      </c>
      <c r="C4985" t="s">
        <v>44378</v>
      </c>
      <c r="D4985" t="s">
        <v>49</v>
      </c>
      <c r="E4985" t="s">
        <v>50</v>
      </c>
      <c r="F4985">
        <v>0</v>
      </c>
      <c r="G4985" t="s">
        <v>51</v>
      </c>
      <c r="H4985" t="s">
        <v>44</v>
      </c>
      <c r="I4985" t="s">
        <v>204</v>
      </c>
      <c r="J4985" t="s">
        <v>205</v>
      </c>
      <c r="K4985" t="s">
        <v>205</v>
      </c>
      <c r="L4985">
        <v>3</v>
      </c>
      <c r="M4985" s="1">
        <v>38627</v>
      </c>
      <c r="N4985" s="3">
        <v>44109</v>
      </c>
      <c r="O4985" t="s">
        <v>2113</v>
      </c>
      <c r="P4985">
        <v>2005</v>
      </c>
      <c r="Q4985" s="1">
        <v>39321</v>
      </c>
      <c r="R4985" s="1">
        <v>40444</v>
      </c>
      <c r="S4985">
        <v>0</v>
      </c>
      <c r="T4985">
        <v>10500000</v>
      </c>
      <c r="U4985">
        <v>0</v>
      </c>
      <c r="V4985">
        <v>0</v>
      </c>
      <c r="W4985">
        <v>0</v>
      </c>
      <c r="X4985">
        <v>0</v>
      </c>
      <c r="Y4985">
        <v>0</v>
      </c>
      <c r="Z4985">
        <v>0</v>
      </c>
      <c r="AA4985">
        <v>0</v>
      </c>
      <c r="AB4985">
        <v>0</v>
      </c>
      <c r="AC4985">
        <v>0</v>
      </c>
      <c r="AD4985">
        <v>0</v>
      </c>
      <c r="AE4985">
        <v>0</v>
      </c>
      <c r="AF4985">
        <v>3000000</v>
      </c>
      <c r="AG4985">
        <v>4000000</v>
      </c>
      <c r="AH4985">
        <v>0</v>
      </c>
      <c r="AI4985">
        <v>0</v>
      </c>
      <c r="AJ4985">
        <v>0</v>
      </c>
      <c r="AK4985">
        <v>0</v>
      </c>
      <c r="AL4985">
        <v>0</v>
      </c>
      <c r="AM4985">
        <v>0</v>
      </c>
      <c r="AN4985">
        <v>1</v>
      </c>
    </row>
    <row r="4986" spans="1:40" x14ac:dyDescent="0.45">
      <c r="A4986" t="s">
        <v>59803</v>
      </c>
      <c r="B4986" t="s">
        <v>59804</v>
      </c>
      <c r="C4986" t="s">
        <v>59805</v>
      </c>
      <c r="D4986" t="s">
        <v>170</v>
      </c>
      <c r="E4986" t="s">
        <v>171</v>
      </c>
      <c r="F4986">
        <v>0</v>
      </c>
      <c r="G4986" t="s">
        <v>51</v>
      </c>
      <c r="H4986" t="s">
        <v>44</v>
      </c>
      <c r="I4986" t="s">
        <v>204</v>
      </c>
      <c r="J4986" t="s">
        <v>205</v>
      </c>
      <c r="K4986" t="s">
        <v>1936</v>
      </c>
      <c r="L4986">
        <v>1</v>
      </c>
      <c r="M4986" s="1">
        <v>40179</v>
      </c>
      <c r="N4986" s="3">
        <v>43840</v>
      </c>
      <c r="O4986" t="s">
        <v>87</v>
      </c>
      <c r="P4986">
        <v>2010</v>
      </c>
      <c r="Q4986" s="1">
        <v>41199</v>
      </c>
      <c r="R4986" s="1">
        <v>41199</v>
      </c>
      <c r="S4986">
        <v>0</v>
      </c>
      <c r="T4986">
        <v>10500000</v>
      </c>
      <c r="U4986">
        <v>0</v>
      </c>
      <c r="V4986">
        <v>0</v>
      </c>
      <c r="W4986">
        <v>0</v>
      </c>
      <c r="X4986">
        <v>0</v>
      </c>
      <c r="Y4986">
        <v>0</v>
      </c>
      <c r="Z4986">
        <v>0</v>
      </c>
      <c r="AA4986">
        <v>0</v>
      </c>
      <c r="AB4986">
        <v>0</v>
      </c>
      <c r="AC4986">
        <v>0</v>
      </c>
      <c r="AD4986">
        <v>0</v>
      </c>
      <c r="AE4986">
        <v>0</v>
      </c>
      <c r="AF4986">
        <v>0</v>
      </c>
      <c r="AG4986">
        <v>10500000</v>
      </c>
      <c r="AH4986">
        <v>0</v>
      </c>
      <c r="AI4986">
        <v>0</v>
      </c>
      <c r="AJ4986">
        <v>0</v>
      </c>
      <c r="AK4986">
        <v>0</v>
      </c>
      <c r="AL4986">
        <v>0</v>
      </c>
      <c r="AM4986">
        <v>0</v>
      </c>
      <c r="AN4986">
        <v>1</v>
      </c>
    </row>
    <row r="4987" spans="1:40" x14ac:dyDescent="0.45">
      <c r="A4987" t="s">
        <v>66999</v>
      </c>
      <c r="B4987" t="s">
        <v>67000</v>
      </c>
      <c r="C4987" t="s">
        <v>67001</v>
      </c>
      <c r="D4987" t="s">
        <v>198</v>
      </c>
      <c r="E4987" t="s">
        <v>199</v>
      </c>
      <c r="F4987">
        <v>0</v>
      </c>
      <c r="G4987" t="s">
        <v>51</v>
      </c>
      <c r="H4987" t="s">
        <v>44</v>
      </c>
      <c r="I4987" t="s">
        <v>592</v>
      </c>
      <c r="J4987" t="s">
        <v>593</v>
      </c>
      <c r="K4987" t="s">
        <v>628</v>
      </c>
      <c r="L4987">
        <v>3</v>
      </c>
      <c r="M4987" s="1">
        <v>40179</v>
      </c>
      <c r="N4987" s="3">
        <v>43840</v>
      </c>
      <c r="O4987" t="s">
        <v>87</v>
      </c>
      <c r="P4987">
        <v>2010</v>
      </c>
      <c r="Q4987" s="1">
        <v>40409</v>
      </c>
      <c r="R4987" s="1">
        <v>41564</v>
      </c>
      <c r="S4987">
        <v>0</v>
      </c>
      <c r="T4987">
        <v>10500000</v>
      </c>
      <c r="U4987">
        <v>0</v>
      </c>
      <c r="V4987">
        <v>0</v>
      </c>
      <c r="W4987">
        <v>0</v>
      </c>
      <c r="X4987">
        <v>0</v>
      </c>
      <c r="Y4987">
        <v>0</v>
      </c>
      <c r="Z4987">
        <v>0</v>
      </c>
      <c r="AA4987">
        <v>0</v>
      </c>
      <c r="AB4987">
        <v>0</v>
      </c>
      <c r="AC4987">
        <v>0</v>
      </c>
      <c r="AD4987">
        <v>0</v>
      </c>
      <c r="AE4987">
        <v>0</v>
      </c>
      <c r="AF4987">
        <v>3000000</v>
      </c>
      <c r="AG4987">
        <v>7000000</v>
      </c>
      <c r="AH4987">
        <v>0</v>
      </c>
      <c r="AI4987">
        <v>0</v>
      </c>
      <c r="AJ4987">
        <v>0</v>
      </c>
      <c r="AK4987">
        <v>0</v>
      </c>
      <c r="AL4987">
        <v>0</v>
      </c>
      <c r="AM4987">
        <v>0</v>
      </c>
      <c r="AN4987">
        <v>1</v>
      </c>
    </row>
    <row r="4988" spans="1:40" x14ac:dyDescent="0.45">
      <c r="A4988" t="s">
        <v>30893</v>
      </c>
      <c r="B4988" t="s">
        <v>30894</v>
      </c>
      <c r="C4988" t="s">
        <v>30895</v>
      </c>
      <c r="D4988" t="s">
        <v>73</v>
      </c>
      <c r="E4988" t="s">
        <v>74</v>
      </c>
      <c r="F4988">
        <v>0</v>
      </c>
      <c r="G4988" t="s">
        <v>51</v>
      </c>
      <c r="H4988" t="s">
        <v>44</v>
      </c>
      <c r="I4988" t="s">
        <v>45</v>
      </c>
      <c r="J4988" t="s">
        <v>46</v>
      </c>
      <c r="K4988" t="s">
        <v>47</v>
      </c>
      <c r="L4988">
        <v>2</v>
      </c>
      <c r="M4988" s="1">
        <v>41640</v>
      </c>
      <c r="N4988" s="3">
        <v>43844</v>
      </c>
      <c r="O4988" t="s">
        <v>67</v>
      </c>
      <c r="P4988">
        <v>2014</v>
      </c>
      <c r="Q4988" s="1">
        <v>41640</v>
      </c>
      <c r="R4988" s="1">
        <v>41919</v>
      </c>
      <c r="S4988">
        <v>6200000</v>
      </c>
      <c r="T4988">
        <v>4300000</v>
      </c>
      <c r="U4988">
        <v>0</v>
      </c>
      <c r="V4988">
        <v>0</v>
      </c>
      <c r="W4988">
        <v>0</v>
      </c>
      <c r="X4988">
        <v>0</v>
      </c>
      <c r="Y4988">
        <v>0</v>
      </c>
      <c r="Z4988">
        <v>0</v>
      </c>
      <c r="AA4988">
        <v>0</v>
      </c>
      <c r="AB4988">
        <v>0</v>
      </c>
      <c r="AC4988">
        <v>0</v>
      </c>
      <c r="AD4988">
        <v>0</v>
      </c>
      <c r="AE4988">
        <v>0</v>
      </c>
      <c r="AF4988">
        <v>0</v>
      </c>
      <c r="AG4988">
        <v>0</v>
      </c>
      <c r="AH4988">
        <v>0</v>
      </c>
      <c r="AI4988">
        <v>0</v>
      </c>
      <c r="AJ4988">
        <v>0</v>
      </c>
      <c r="AK4988">
        <v>0</v>
      </c>
      <c r="AL4988">
        <v>0</v>
      </c>
      <c r="AM4988">
        <v>0</v>
      </c>
      <c r="AN4988">
        <v>1</v>
      </c>
    </row>
    <row r="4989" spans="1:40" x14ac:dyDescent="0.45">
      <c r="A4989" t="s">
        <v>55890</v>
      </c>
      <c r="B4989" t="s">
        <v>55891</v>
      </c>
      <c r="C4989" t="s">
        <v>55892</v>
      </c>
      <c r="D4989" t="s">
        <v>903</v>
      </c>
      <c r="E4989" t="s">
        <v>330</v>
      </c>
      <c r="F4989">
        <v>0</v>
      </c>
      <c r="G4989" t="s">
        <v>43</v>
      </c>
      <c r="H4989" t="s">
        <v>44</v>
      </c>
      <c r="I4989" t="s">
        <v>45</v>
      </c>
      <c r="J4989" t="s">
        <v>46</v>
      </c>
      <c r="K4989" t="s">
        <v>47</v>
      </c>
      <c r="L4989">
        <v>3</v>
      </c>
      <c r="M4989" s="1">
        <v>40087</v>
      </c>
      <c r="N4989" s="3">
        <v>44113</v>
      </c>
      <c r="O4989" t="s">
        <v>387</v>
      </c>
      <c r="P4989">
        <v>2009</v>
      </c>
      <c r="Q4989" s="1">
        <v>40369</v>
      </c>
      <c r="R4989" s="1">
        <v>40633</v>
      </c>
      <c r="S4989">
        <v>1500000</v>
      </c>
      <c r="T4989">
        <v>9000000</v>
      </c>
      <c r="U4989">
        <v>0</v>
      </c>
      <c r="V4989">
        <v>0</v>
      </c>
      <c r="W4989">
        <v>0</v>
      </c>
      <c r="X4989">
        <v>0</v>
      </c>
      <c r="Y4989">
        <v>0</v>
      </c>
      <c r="Z4989">
        <v>0</v>
      </c>
      <c r="AA4989">
        <v>0</v>
      </c>
      <c r="AB4989">
        <v>0</v>
      </c>
      <c r="AC4989">
        <v>0</v>
      </c>
      <c r="AD4989">
        <v>0</v>
      </c>
      <c r="AE4989">
        <v>0</v>
      </c>
      <c r="AF4989">
        <v>8000000</v>
      </c>
      <c r="AG4989">
        <v>0</v>
      </c>
      <c r="AH4989">
        <v>0</v>
      </c>
      <c r="AI4989">
        <v>0</v>
      </c>
      <c r="AJ4989">
        <v>0</v>
      </c>
      <c r="AK4989">
        <v>0</v>
      </c>
      <c r="AL4989">
        <v>0</v>
      </c>
      <c r="AM4989">
        <v>0</v>
      </c>
      <c r="AN4989">
        <v>1</v>
      </c>
    </row>
    <row r="4990" spans="1:40" x14ac:dyDescent="0.45">
      <c r="A4990" t="s">
        <v>74416</v>
      </c>
      <c r="B4990" t="s">
        <v>74417</v>
      </c>
      <c r="C4990" t="s">
        <v>74418</v>
      </c>
      <c r="D4990" t="s">
        <v>198</v>
      </c>
      <c r="E4990" t="s">
        <v>199</v>
      </c>
      <c r="F4990">
        <v>0</v>
      </c>
      <c r="G4990" t="s">
        <v>51</v>
      </c>
      <c r="H4990" t="s">
        <v>44</v>
      </c>
      <c r="I4990" t="s">
        <v>45</v>
      </c>
      <c r="J4990" t="s">
        <v>46</v>
      </c>
      <c r="K4990" t="s">
        <v>17747</v>
      </c>
      <c r="L4990">
        <v>1</v>
      </c>
      <c r="M4990" s="1">
        <v>31778</v>
      </c>
      <c r="N4990" s="2">
        <v>31778</v>
      </c>
      <c r="O4990" t="s">
        <v>1058</v>
      </c>
      <c r="P4990">
        <v>1987</v>
      </c>
      <c r="Q4990" s="1">
        <v>40575</v>
      </c>
      <c r="R4990" s="1">
        <v>40575</v>
      </c>
      <c r="S4990">
        <v>0</v>
      </c>
      <c r="T4990">
        <v>10500000</v>
      </c>
      <c r="U4990">
        <v>0</v>
      </c>
      <c r="V4990">
        <v>0</v>
      </c>
      <c r="W4990">
        <v>0</v>
      </c>
      <c r="X4990">
        <v>0</v>
      </c>
      <c r="Y4990">
        <v>0</v>
      </c>
      <c r="Z4990">
        <v>0</v>
      </c>
      <c r="AA4990">
        <v>0</v>
      </c>
      <c r="AB4990">
        <v>0</v>
      </c>
      <c r="AC4990">
        <v>0</v>
      </c>
      <c r="AD4990">
        <v>0</v>
      </c>
      <c r="AE4990">
        <v>0</v>
      </c>
      <c r="AF4990">
        <v>0</v>
      </c>
      <c r="AG4990">
        <v>0</v>
      </c>
      <c r="AH4990">
        <v>0</v>
      </c>
      <c r="AI4990">
        <v>0</v>
      </c>
      <c r="AJ4990">
        <v>0</v>
      </c>
      <c r="AK4990">
        <v>0</v>
      </c>
      <c r="AL4990">
        <v>0</v>
      </c>
      <c r="AM4990">
        <v>0</v>
      </c>
      <c r="AN4990">
        <v>1</v>
      </c>
    </row>
    <row r="4991" spans="1:40" x14ac:dyDescent="0.45">
      <c r="A4991" t="s">
        <v>59641</v>
      </c>
      <c r="B4991" t="s">
        <v>59642</v>
      </c>
      <c r="C4991" t="s">
        <v>59643</v>
      </c>
      <c r="D4991" t="s">
        <v>101</v>
      </c>
      <c r="E4991" t="s">
        <v>102</v>
      </c>
      <c r="F4991">
        <v>0</v>
      </c>
      <c r="G4991" t="s">
        <v>51</v>
      </c>
      <c r="H4991" t="s">
        <v>44</v>
      </c>
      <c r="I4991" t="s">
        <v>186</v>
      </c>
      <c r="J4991" t="s">
        <v>470</v>
      </c>
      <c r="K4991" t="s">
        <v>763</v>
      </c>
      <c r="L4991">
        <v>2</v>
      </c>
      <c r="M4991" s="1">
        <v>39448</v>
      </c>
      <c r="N4991" s="3">
        <v>43838</v>
      </c>
      <c r="O4991" t="s">
        <v>133</v>
      </c>
      <c r="P4991">
        <v>2008</v>
      </c>
      <c r="Q4991" s="1">
        <v>39927</v>
      </c>
      <c r="R4991" s="1">
        <v>40178</v>
      </c>
      <c r="S4991">
        <v>0</v>
      </c>
      <c r="T4991">
        <v>10500000</v>
      </c>
      <c r="U4991">
        <v>0</v>
      </c>
      <c r="V4991">
        <v>0</v>
      </c>
      <c r="W4991">
        <v>0</v>
      </c>
      <c r="X4991">
        <v>0</v>
      </c>
      <c r="Y4991">
        <v>0</v>
      </c>
      <c r="Z4991">
        <v>0</v>
      </c>
      <c r="AA4991">
        <v>0</v>
      </c>
      <c r="AB4991">
        <v>0</v>
      </c>
      <c r="AC4991">
        <v>0</v>
      </c>
      <c r="AD4991">
        <v>0</v>
      </c>
      <c r="AE4991">
        <v>0</v>
      </c>
      <c r="AF4991">
        <v>0</v>
      </c>
      <c r="AG4991">
        <v>0</v>
      </c>
      <c r="AH4991">
        <v>0</v>
      </c>
      <c r="AI4991">
        <v>0</v>
      </c>
      <c r="AJ4991">
        <v>0</v>
      </c>
      <c r="AK4991">
        <v>0</v>
      </c>
      <c r="AL4991">
        <v>0</v>
      </c>
      <c r="AM4991">
        <v>0</v>
      </c>
      <c r="AN4991">
        <v>1</v>
      </c>
    </row>
    <row r="4992" spans="1:40" x14ac:dyDescent="0.45">
      <c r="A4992" t="s">
        <v>73923</v>
      </c>
      <c r="B4992" t="s">
        <v>73924</v>
      </c>
      <c r="C4992" t="s">
        <v>73925</v>
      </c>
      <c r="D4992" t="s">
        <v>73926</v>
      </c>
      <c r="E4992" t="s">
        <v>693</v>
      </c>
      <c r="F4992">
        <v>0</v>
      </c>
      <c r="G4992" t="s">
        <v>51</v>
      </c>
      <c r="H4992" t="s">
        <v>44</v>
      </c>
      <c r="I4992" t="s">
        <v>730</v>
      </c>
      <c r="J4992" t="s">
        <v>365</v>
      </c>
      <c r="K4992" t="s">
        <v>1570</v>
      </c>
      <c r="L4992">
        <v>1</v>
      </c>
      <c r="M4992" s="1">
        <v>39934</v>
      </c>
      <c r="N4992" s="3">
        <v>43960</v>
      </c>
      <c r="O4992" t="s">
        <v>188</v>
      </c>
      <c r="P4992">
        <v>2009</v>
      </c>
      <c r="Q4992" s="1">
        <v>41158</v>
      </c>
      <c r="R4992" s="1">
        <v>41158</v>
      </c>
      <c r="S4992">
        <v>0</v>
      </c>
      <c r="T4992">
        <v>10500000</v>
      </c>
      <c r="U4992">
        <v>0</v>
      </c>
      <c r="V4992">
        <v>0</v>
      </c>
      <c r="W4992">
        <v>0</v>
      </c>
      <c r="X4992">
        <v>0</v>
      </c>
      <c r="Y4992">
        <v>0</v>
      </c>
      <c r="Z4992">
        <v>0</v>
      </c>
      <c r="AA4992">
        <v>0</v>
      </c>
      <c r="AB4992">
        <v>0</v>
      </c>
      <c r="AC4992">
        <v>0</v>
      </c>
      <c r="AD4992">
        <v>0</v>
      </c>
      <c r="AE4992">
        <v>0</v>
      </c>
      <c r="AF4992">
        <v>10500000</v>
      </c>
      <c r="AG4992">
        <v>0</v>
      </c>
      <c r="AH4992">
        <v>0</v>
      </c>
      <c r="AI4992">
        <v>0</v>
      </c>
      <c r="AJ4992">
        <v>0</v>
      </c>
      <c r="AK4992">
        <v>0</v>
      </c>
      <c r="AL4992">
        <v>0</v>
      </c>
      <c r="AM4992">
        <v>0</v>
      </c>
      <c r="AN4992">
        <v>1</v>
      </c>
    </row>
    <row r="4993" spans="1:40" x14ac:dyDescent="0.45">
      <c r="A4993" t="s">
        <v>36687</v>
      </c>
      <c r="B4993" t="s">
        <v>36688</v>
      </c>
      <c r="C4993" t="s">
        <v>36689</v>
      </c>
      <c r="D4993" t="s">
        <v>36690</v>
      </c>
      <c r="E4993" t="s">
        <v>1868</v>
      </c>
      <c r="F4993">
        <v>0</v>
      </c>
      <c r="G4993" t="s">
        <v>51</v>
      </c>
      <c r="H4993" t="s">
        <v>44</v>
      </c>
      <c r="I4993" t="s">
        <v>147</v>
      </c>
      <c r="J4993" t="s">
        <v>148</v>
      </c>
      <c r="K4993" t="s">
        <v>148</v>
      </c>
      <c r="L4993">
        <v>2</v>
      </c>
      <c r="M4993" s="1">
        <v>37987</v>
      </c>
      <c r="N4993" s="3">
        <v>43834</v>
      </c>
      <c r="O4993" t="s">
        <v>273</v>
      </c>
      <c r="P4993">
        <v>2004</v>
      </c>
      <c r="Q4993" s="1">
        <v>38169</v>
      </c>
      <c r="R4993" s="1">
        <v>38657</v>
      </c>
      <c r="S4993">
        <v>0</v>
      </c>
      <c r="T4993">
        <v>10500000</v>
      </c>
      <c r="U4993">
        <v>0</v>
      </c>
      <c r="V4993">
        <v>0</v>
      </c>
      <c r="W4993">
        <v>0</v>
      </c>
      <c r="X4993">
        <v>0</v>
      </c>
      <c r="Y4993">
        <v>0</v>
      </c>
      <c r="Z4993">
        <v>0</v>
      </c>
      <c r="AA4993">
        <v>0</v>
      </c>
      <c r="AB4993">
        <v>0</v>
      </c>
      <c r="AC4993">
        <v>0</v>
      </c>
      <c r="AD4993">
        <v>0</v>
      </c>
      <c r="AE4993">
        <v>0</v>
      </c>
      <c r="AF4993">
        <v>2500000</v>
      </c>
      <c r="AG4993">
        <v>8000000</v>
      </c>
      <c r="AH4993">
        <v>0</v>
      </c>
      <c r="AI4993">
        <v>0</v>
      </c>
      <c r="AJ4993">
        <v>0</v>
      </c>
      <c r="AK4993">
        <v>0</v>
      </c>
      <c r="AL4993">
        <v>0</v>
      </c>
      <c r="AM4993">
        <v>0</v>
      </c>
      <c r="AN4993">
        <v>1</v>
      </c>
    </row>
    <row r="4994" spans="1:40" x14ac:dyDescent="0.45">
      <c r="A4994" t="s">
        <v>43984</v>
      </c>
      <c r="B4994" t="s">
        <v>43985</v>
      </c>
      <c r="C4994" t="s">
        <v>43986</v>
      </c>
      <c r="D4994" t="s">
        <v>8960</v>
      </c>
      <c r="E4994" t="s">
        <v>693</v>
      </c>
      <c r="F4994">
        <v>0</v>
      </c>
      <c r="G4994" t="s">
        <v>51</v>
      </c>
      <c r="H4994" t="s">
        <v>44</v>
      </c>
      <c r="I4994" t="s">
        <v>147</v>
      </c>
      <c r="J4994" t="s">
        <v>148</v>
      </c>
      <c r="K4994" t="s">
        <v>148</v>
      </c>
      <c r="L4994">
        <v>2</v>
      </c>
      <c r="M4994" s="1">
        <v>39083</v>
      </c>
      <c r="N4994" s="3">
        <v>43837</v>
      </c>
      <c r="O4994" t="s">
        <v>80</v>
      </c>
      <c r="P4994">
        <v>2007</v>
      </c>
      <c r="Q4994" s="1">
        <v>38718</v>
      </c>
      <c r="R4994" s="1">
        <v>39847</v>
      </c>
      <c r="S4994">
        <v>0</v>
      </c>
      <c r="T4994">
        <v>10500000</v>
      </c>
      <c r="U4994">
        <v>0</v>
      </c>
      <c r="V4994">
        <v>0</v>
      </c>
      <c r="W4994">
        <v>0</v>
      </c>
      <c r="X4994">
        <v>0</v>
      </c>
      <c r="Y4994">
        <v>0</v>
      </c>
      <c r="Z4994">
        <v>0</v>
      </c>
      <c r="AA4994">
        <v>0</v>
      </c>
      <c r="AB4994">
        <v>0</v>
      </c>
      <c r="AC4994">
        <v>0</v>
      </c>
      <c r="AD4994">
        <v>0</v>
      </c>
      <c r="AE4994">
        <v>0</v>
      </c>
      <c r="AF4994">
        <v>6500000</v>
      </c>
      <c r="AG4994">
        <v>4000000</v>
      </c>
      <c r="AH4994">
        <v>0</v>
      </c>
      <c r="AI4994">
        <v>0</v>
      </c>
      <c r="AJ4994">
        <v>0</v>
      </c>
      <c r="AK4994">
        <v>0</v>
      </c>
      <c r="AL4994">
        <v>0</v>
      </c>
      <c r="AM4994">
        <v>0</v>
      </c>
      <c r="AN4994">
        <v>1</v>
      </c>
    </row>
    <row r="4995" spans="1:40" x14ac:dyDescent="0.45">
      <c r="A4995" t="s">
        <v>57289</v>
      </c>
      <c r="B4995" t="s">
        <v>57290</v>
      </c>
      <c r="C4995" t="s">
        <v>57291</v>
      </c>
      <c r="D4995" t="s">
        <v>57292</v>
      </c>
      <c r="E4995" t="s">
        <v>1107</v>
      </c>
      <c r="F4995">
        <v>0</v>
      </c>
      <c r="G4995" t="s">
        <v>51</v>
      </c>
      <c r="H4995" t="s">
        <v>44</v>
      </c>
      <c r="I4995" t="s">
        <v>147</v>
      </c>
      <c r="J4995" t="s">
        <v>148</v>
      </c>
      <c r="K4995" t="s">
        <v>148</v>
      </c>
      <c r="L4995">
        <v>5</v>
      </c>
      <c r="M4995" s="1">
        <v>40686</v>
      </c>
      <c r="N4995" s="3">
        <v>43962</v>
      </c>
      <c r="O4995" t="s">
        <v>62</v>
      </c>
      <c r="P4995">
        <v>2011</v>
      </c>
      <c r="Q4995" s="1">
        <v>40843</v>
      </c>
      <c r="R4995" s="1">
        <v>41645</v>
      </c>
      <c r="S4995">
        <v>2400000</v>
      </c>
      <c r="T4995">
        <v>8100000</v>
      </c>
      <c r="U4995">
        <v>0</v>
      </c>
      <c r="V4995">
        <v>0</v>
      </c>
      <c r="W4995">
        <v>0</v>
      </c>
      <c r="X4995">
        <v>0</v>
      </c>
      <c r="Y4995">
        <v>0</v>
      </c>
      <c r="Z4995">
        <v>0</v>
      </c>
      <c r="AA4995">
        <v>0</v>
      </c>
      <c r="AB4995">
        <v>0</v>
      </c>
      <c r="AC4995">
        <v>0</v>
      </c>
      <c r="AD4995">
        <v>0</v>
      </c>
      <c r="AE4995">
        <v>0</v>
      </c>
      <c r="AF4995">
        <v>8100000</v>
      </c>
      <c r="AG4995">
        <v>0</v>
      </c>
      <c r="AH4995">
        <v>0</v>
      </c>
      <c r="AI4995">
        <v>0</v>
      </c>
      <c r="AJ4995">
        <v>0</v>
      </c>
      <c r="AK4995">
        <v>0</v>
      </c>
      <c r="AL4995">
        <v>0</v>
      </c>
      <c r="AM4995">
        <v>0</v>
      </c>
      <c r="AN4995">
        <v>1</v>
      </c>
    </row>
    <row r="4996" spans="1:40" x14ac:dyDescent="0.45">
      <c r="A4996" t="s">
        <v>71933</v>
      </c>
      <c r="B4996" t="s">
        <v>71934</v>
      </c>
      <c r="C4996" t="s">
        <v>71935</v>
      </c>
      <c r="D4996" t="s">
        <v>68</v>
      </c>
      <c r="E4996" t="s">
        <v>69</v>
      </c>
      <c r="F4996">
        <v>0</v>
      </c>
      <c r="G4996" t="s">
        <v>43</v>
      </c>
      <c r="H4996" t="s">
        <v>44</v>
      </c>
      <c r="I4996" t="s">
        <v>147</v>
      </c>
      <c r="J4996" t="s">
        <v>148</v>
      </c>
      <c r="K4996" t="s">
        <v>148</v>
      </c>
      <c r="L4996">
        <v>2</v>
      </c>
      <c r="M4996" s="1">
        <v>36161</v>
      </c>
      <c r="N4996" s="2">
        <v>36161</v>
      </c>
      <c r="O4996" t="s">
        <v>597</v>
      </c>
      <c r="P4996">
        <v>1999</v>
      </c>
      <c r="Q4996" s="1">
        <v>38989</v>
      </c>
      <c r="R4996" s="1">
        <v>40227</v>
      </c>
      <c r="S4996">
        <v>0</v>
      </c>
      <c r="T4996">
        <v>10500000</v>
      </c>
      <c r="U4996">
        <v>0</v>
      </c>
      <c r="V4996">
        <v>0</v>
      </c>
      <c r="W4996">
        <v>0</v>
      </c>
      <c r="X4996">
        <v>0</v>
      </c>
      <c r="Y4996">
        <v>0</v>
      </c>
      <c r="Z4996">
        <v>0</v>
      </c>
      <c r="AA4996">
        <v>0</v>
      </c>
      <c r="AB4996">
        <v>0</v>
      </c>
      <c r="AC4996">
        <v>0</v>
      </c>
      <c r="AD4996">
        <v>0</v>
      </c>
      <c r="AE4996">
        <v>0</v>
      </c>
      <c r="AF4996">
        <v>9000000</v>
      </c>
      <c r="AG4996">
        <v>0</v>
      </c>
      <c r="AH4996">
        <v>0</v>
      </c>
      <c r="AI4996">
        <v>0</v>
      </c>
      <c r="AJ4996">
        <v>0</v>
      </c>
      <c r="AK4996">
        <v>0</v>
      </c>
      <c r="AL4996">
        <v>0</v>
      </c>
      <c r="AM4996">
        <v>0</v>
      </c>
      <c r="AN4996">
        <v>1</v>
      </c>
    </row>
    <row r="4997" spans="1:40" x14ac:dyDescent="0.45">
      <c r="A4997" t="s">
        <v>24669</v>
      </c>
      <c r="B4997" t="s">
        <v>24670</v>
      </c>
      <c r="C4997" t="s">
        <v>24671</v>
      </c>
      <c r="D4997" t="s">
        <v>1429</v>
      </c>
      <c r="E4997" t="s">
        <v>900</v>
      </c>
      <c r="F4997">
        <v>0</v>
      </c>
      <c r="G4997" t="s">
        <v>51</v>
      </c>
      <c r="H4997" t="s">
        <v>44</v>
      </c>
      <c r="I4997" t="s">
        <v>52</v>
      </c>
      <c r="J4997" t="s">
        <v>651</v>
      </c>
      <c r="K4997" t="s">
        <v>651</v>
      </c>
      <c r="L4997">
        <v>2</v>
      </c>
      <c r="M4997" s="1">
        <v>39083</v>
      </c>
      <c r="N4997" s="3">
        <v>43837</v>
      </c>
      <c r="O4997" t="s">
        <v>80</v>
      </c>
      <c r="P4997">
        <v>2007</v>
      </c>
      <c r="Q4997" s="1">
        <v>40359</v>
      </c>
      <c r="R4997" s="1">
        <v>41787</v>
      </c>
      <c r="S4997">
        <v>0</v>
      </c>
      <c r="T4997">
        <v>6000001</v>
      </c>
      <c r="U4997">
        <v>0</v>
      </c>
      <c r="V4997">
        <v>0</v>
      </c>
      <c r="W4997">
        <v>0</v>
      </c>
      <c r="X4997">
        <v>4500000</v>
      </c>
      <c r="Y4997">
        <v>0</v>
      </c>
      <c r="Z4997">
        <v>0</v>
      </c>
      <c r="AA4997">
        <v>0</v>
      </c>
      <c r="AB4997">
        <v>0</v>
      </c>
      <c r="AC4997">
        <v>0</v>
      </c>
      <c r="AD4997">
        <v>0</v>
      </c>
      <c r="AE4997">
        <v>0</v>
      </c>
      <c r="AF4997">
        <v>0</v>
      </c>
      <c r="AG4997">
        <v>0</v>
      </c>
      <c r="AH4997">
        <v>0</v>
      </c>
      <c r="AI4997">
        <v>0</v>
      </c>
      <c r="AJ4997">
        <v>0</v>
      </c>
      <c r="AK4997">
        <v>0</v>
      </c>
      <c r="AL4997">
        <v>0</v>
      </c>
      <c r="AM4997">
        <v>0</v>
      </c>
      <c r="AN4997">
        <v>1</v>
      </c>
    </row>
    <row r="4998" spans="1:40" x14ac:dyDescent="0.45">
      <c r="A4998" t="s">
        <v>65474</v>
      </c>
      <c r="B4998" t="s">
        <v>65475</v>
      </c>
      <c r="C4998" t="s">
        <v>65476</v>
      </c>
      <c r="D4998" t="s">
        <v>65477</v>
      </c>
      <c r="E4998" t="s">
        <v>210</v>
      </c>
      <c r="F4998">
        <v>0</v>
      </c>
      <c r="G4998" t="s">
        <v>43</v>
      </c>
      <c r="H4998" t="s">
        <v>44</v>
      </c>
      <c r="I4998" t="s">
        <v>451</v>
      </c>
      <c r="J4998" t="s">
        <v>452</v>
      </c>
      <c r="K4998" t="s">
        <v>453</v>
      </c>
      <c r="L4998">
        <v>6</v>
      </c>
      <c r="M4998" s="1">
        <v>39814</v>
      </c>
      <c r="N4998" s="3">
        <v>43839</v>
      </c>
      <c r="O4998" t="s">
        <v>135</v>
      </c>
      <c r="P4998">
        <v>2009</v>
      </c>
      <c r="Q4998" s="1">
        <v>39814</v>
      </c>
      <c r="R4998" s="1">
        <v>41081</v>
      </c>
      <c r="S4998">
        <v>2000003</v>
      </c>
      <c r="T4998">
        <v>8500000</v>
      </c>
      <c r="U4998">
        <v>0</v>
      </c>
      <c r="V4998">
        <v>0</v>
      </c>
      <c r="W4998">
        <v>0</v>
      </c>
      <c r="X4998">
        <v>0</v>
      </c>
      <c r="Y4998">
        <v>0</v>
      </c>
      <c r="Z4998">
        <v>0</v>
      </c>
      <c r="AA4998">
        <v>0</v>
      </c>
      <c r="AB4998">
        <v>0</v>
      </c>
      <c r="AC4998">
        <v>0</v>
      </c>
      <c r="AD4998">
        <v>0</v>
      </c>
      <c r="AE4998">
        <v>0</v>
      </c>
      <c r="AF4998">
        <v>2000000</v>
      </c>
      <c r="AG4998">
        <v>3000000</v>
      </c>
      <c r="AH4998">
        <v>0</v>
      </c>
      <c r="AI4998">
        <v>0</v>
      </c>
      <c r="AJ4998">
        <v>0</v>
      </c>
      <c r="AK4998">
        <v>0</v>
      </c>
      <c r="AL4998">
        <v>0</v>
      </c>
      <c r="AM4998">
        <v>0</v>
      </c>
      <c r="AN4998">
        <v>1</v>
      </c>
    </row>
    <row r="4999" spans="1:40" x14ac:dyDescent="0.45">
      <c r="A4999" t="s">
        <v>53933</v>
      </c>
      <c r="B4999" t="s">
        <v>53934</v>
      </c>
      <c r="C4999" t="s">
        <v>53935</v>
      </c>
      <c r="D4999" t="s">
        <v>101</v>
      </c>
      <c r="E4999" t="s">
        <v>102</v>
      </c>
      <c r="F4999">
        <v>0</v>
      </c>
      <c r="G4999" t="s">
        <v>51</v>
      </c>
      <c r="H4999" t="s">
        <v>44</v>
      </c>
      <c r="I4999" t="s">
        <v>327</v>
      </c>
      <c r="J4999" t="s">
        <v>328</v>
      </c>
      <c r="K4999" t="s">
        <v>3401</v>
      </c>
      <c r="L4999">
        <v>2</v>
      </c>
      <c r="M4999" s="1">
        <v>40909</v>
      </c>
      <c r="N4999" s="3">
        <v>43842</v>
      </c>
      <c r="O4999" t="s">
        <v>94</v>
      </c>
      <c r="P4999">
        <v>2012</v>
      </c>
      <c r="Q4999" s="1">
        <v>41157</v>
      </c>
      <c r="R4999" s="1">
        <v>41543</v>
      </c>
      <c r="S4999">
        <v>0</v>
      </c>
      <c r="T4999">
        <v>10500009</v>
      </c>
      <c r="U4999">
        <v>0</v>
      </c>
      <c r="V4999">
        <v>0</v>
      </c>
      <c r="W4999">
        <v>0</v>
      </c>
      <c r="X4999">
        <v>0</v>
      </c>
      <c r="Y4999">
        <v>0</v>
      </c>
      <c r="Z4999">
        <v>0</v>
      </c>
      <c r="AA4999">
        <v>0</v>
      </c>
      <c r="AB4999">
        <v>0</v>
      </c>
      <c r="AC4999">
        <v>0</v>
      </c>
      <c r="AD4999">
        <v>0</v>
      </c>
      <c r="AE4999">
        <v>0</v>
      </c>
      <c r="AF4999">
        <v>6000000</v>
      </c>
      <c r="AG4999">
        <v>0</v>
      </c>
      <c r="AH4999">
        <v>0</v>
      </c>
      <c r="AI4999">
        <v>0</v>
      </c>
      <c r="AJ4999">
        <v>0</v>
      </c>
      <c r="AK4999">
        <v>0</v>
      </c>
      <c r="AL4999">
        <v>0</v>
      </c>
      <c r="AM4999">
        <v>0</v>
      </c>
      <c r="AN4999">
        <v>1</v>
      </c>
    </row>
    <row r="5000" spans="1:40" x14ac:dyDescent="0.45">
      <c r="A5000" t="s">
        <v>2762</v>
      </c>
      <c r="B5000" t="s">
        <v>2763</v>
      </c>
      <c r="C5000" t="s">
        <v>2764</v>
      </c>
      <c r="D5000" t="s">
        <v>899</v>
      </c>
      <c r="E5000" t="s">
        <v>900</v>
      </c>
      <c r="F5000">
        <v>0</v>
      </c>
      <c r="G5000" t="s">
        <v>51</v>
      </c>
      <c r="H5000" t="s">
        <v>44</v>
      </c>
      <c r="I5000" t="s">
        <v>1723</v>
      </c>
      <c r="J5000" t="s">
        <v>1724</v>
      </c>
      <c r="K5000" t="s">
        <v>1725</v>
      </c>
      <c r="L5000">
        <v>3</v>
      </c>
      <c r="M5000" s="1">
        <v>37987</v>
      </c>
      <c r="N5000" s="3">
        <v>43834</v>
      </c>
      <c r="O5000" t="s">
        <v>273</v>
      </c>
      <c r="P5000">
        <v>2004</v>
      </c>
      <c r="Q5000" s="1">
        <v>40184</v>
      </c>
      <c r="R5000" s="1">
        <v>40876</v>
      </c>
      <c r="S5000">
        <v>0</v>
      </c>
      <c r="T5000">
        <v>10000000</v>
      </c>
      <c r="U5000">
        <v>0</v>
      </c>
      <c r="V5000">
        <v>0</v>
      </c>
      <c r="W5000">
        <v>0</v>
      </c>
      <c r="X5000">
        <v>500500</v>
      </c>
      <c r="Y5000">
        <v>0</v>
      </c>
      <c r="Z5000">
        <v>0</v>
      </c>
      <c r="AA5000">
        <v>0</v>
      </c>
      <c r="AB5000">
        <v>0</v>
      </c>
      <c r="AC5000">
        <v>0</v>
      </c>
      <c r="AD5000">
        <v>0</v>
      </c>
      <c r="AE5000">
        <v>0</v>
      </c>
      <c r="AF5000">
        <v>0</v>
      </c>
      <c r="AG5000">
        <v>0</v>
      </c>
      <c r="AH5000">
        <v>2000000</v>
      </c>
      <c r="AI5000">
        <v>8000000</v>
      </c>
      <c r="AJ5000">
        <v>0</v>
      </c>
      <c r="AK5000">
        <v>0</v>
      </c>
      <c r="AL5000">
        <v>0</v>
      </c>
      <c r="AM5000">
        <v>0</v>
      </c>
      <c r="AN5000">
        <v>1</v>
      </c>
    </row>
    <row r="5001" spans="1:40" x14ac:dyDescent="0.45">
      <c r="A5001" t="s">
        <v>29473</v>
      </c>
      <c r="B5001" t="s">
        <v>29474</v>
      </c>
      <c r="C5001" t="s">
        <v>29475</v>
      </c>
      <c r="D5001" t="s">
        <v>601</v>
      </c>
      <c r="E5001" t="s">
        <v>602</v>
      </c>
      <c r="F5001">
        <v>0</v>
      </c>
      <c r="G5001" t="s">
        <v>51</v>
      </c>
      <c r="H5001" t="s">
        <v>44</v>
      </c>
      <c r="I5001" t="s">
        <v>52</v>
      </c>
      <c r="J5001" t="s">
        <v>141</v>
      </c>
      <c r="K5001" t="s">
        <v>200</v>
      </c>
      <c r="L5001">
        <v>1</v>
      </c>
      <c r="M5001" s="1">
        <v>41365</v>
      </c>
      <c r="N5001" s="3">
        <v>43934</v>
      </c>
      <c r="O5001" t="s">
        <v>266</v>
      </c>
      <c r="P5001">
        <v>2013</v>
      </c>
      <c r="Q5001" s="1">
        <v>41556</v>
      </c>
      <c r="R5001" s="1">
        <v>41556</v>
      </c>
      <c r="S5001">
        <v>105000</v>
      </c>
      <c r="T5001">
        <v>0</v>
      </c>
      <c r="U5001">
        <v>0</v>
      </c>
      <c r="V5001">
        <v>0</v>
      </c>
      <c r="W5001">
        <v>0</v>
      </c>
      <c r="X5001">
        <v>0</v>
      </c>
      <c r="Y5001">
        <v>0</v>
      </c>
      <c r="Z5001">
        <v>0</v>
      </c>
      <c r="AA5001">
        <v>0</v>
      </c>
      <c r="AB5001">
        <v>0</v>
      </c>
      <c r="AC5001">
        <v>0</v>
      </c>
      <c r="AD5001">
        <v>0</v>
      </c>
      <c r="AE5001">
        <v>0</v>
      </c>
      <c r="AF5001">
        <v>0</v>
      </c>
      <c r="AG5001">
        <v>0</v>
      </c>
      <c r="AH5001">
        <v>0</v>
      </c>
      <c r="AI5001">
        <v>0</v>
      </c>
      <c r="AJ5001">
        <v>0</v>
      </c>
      <c r="AK5001">
        <v>0</v>
      </c>
      <c r="AL5001">
        <v>0</v>
      </c>
      <c r="AM5001">
        <v>0</v>
      </c>
      <c r="AN5001">
        <v>1</v>
      </c>
    </row>
    <row r="5002" spans="1:40" x14ac:dyDescent="0.45">
      <c r="A5002" t="s">
        <v>50702</v>
      </c>
      <c r="B5002" t="s">
        <v>50703</v>
      </c>
      <c r="C5002" t="s">
        <v>50704</v>
      </c>
      <c r="D5002" t="s">
        <v>177</v>
      </c>
      <c r="E5002" t="s">
        <v>178</v>
      </c>
      <c r="F5002">
        <v>0</v>
      </c>
      <c r="G5002" t="s">
        <v>51</v>
      </c>
      <c r="H5002" t="s">
        <v>44</v>
      </c>
      <c r="I5002" t="s">
        <v>52</v>
      </c>
      <c r="J5002" t="s">
        <v>53</v>
      </c>
      <c r="K5002" t="s">
        <v>53</v>
      </c>
      <c r="L5002">
        <v>1</v>
      </c>
      <c r="M5002" s="1">
        <v>39448</v>
      </c>
      <c r="N5002" s="3">
        <v>43838</v>
      </c>
      <c r="O5002" t="s">
        <v>133</v>
      </c>
      <c r="P5002">
        <v>2008</v>
      </c>
      <c r="Q5002" s="1">
        <v>40294</v>
      </c>
      <c r="R5002" s="1">
        <v>40294</v>
      </c>
      <c r="S5002">
        <v>0</v>
      </c>
      <c r="T5002">
        <v>105000</v>
      </c>
      <c r="U5002">
        <v>0</v>
      </c>
      <c r="V5002">
        <v>0</v>
      </c>
      <c r="W5002">
        <v>0</v>
      </c>
      <c r="X5002">
        <v>0</v>
      </c>
      <c r="Y5002">
        <v>0</v>
      </c>
      <c r="Z5002">
        <v>0</v>
      </c>
      <c r="AA5002">
        <v>0</v>
      </c>
      <c r="AB5002">
        <v>0</v>
      </c>
      <c r="AC5002">
        <v>0</v>
      </c>
      <c r="AD5002">
        <v>0</v>
      </c>
      <c r="AE5002">
        <v>0</v>
      </c>
      <c r="AF5002">
        <v>0</v>
      </c>
      <c r="AG5002">
        <v>0</v>
      </c>
      <c r="AH5002">
        <v>0</v>
      </c>
      <c r="AI5002">
        <v>0</v>
      </c>
      <c r="AJ5002">
        <v>0</v>
      </c>
      <c r="AK5002">
        <v>0</v>
      </c>
      <c r="AL5002">
        <v>0</v>
      </c>
      <c r="AM5002">
        <v>0</v>
      </c>
      <c r="AN5002">
        <v>1</v>
      </c>
    </row>
    <row r="5003" spans="1:40" x14ac:dyDescent="0.45">
      <c r="A5003" t="s">
        <v>14447</v>
      </c>
      <c r="B5003" t="s">
        <v>14448</v>
      </c>
      <c r="C5003" t="s">
        <v>14449</v>
      </c>
      <c r="D5003" t="s">
        <v>371</v>
      </c>
      <c r="E5003" t="s">
        <v>222</v>
      </c>
      <c r="F5003">
        <v>0</v>
      </c>
      <c r="G5003" t="s">
        <v>51</v>
      </c>
      <c r="H5003" t="s">
        <v>44</v>
      </c>
      <c r="I5003" t="s">
        <v>451</v>
      </c>
      <c r="J5003" t="s">
        <v>1324</v>
      </c>
      <c r="K5003" t="s">
        <v>14450</v>
      </c>
      <c r="L5003">
        <v>1</v>
      </c>
      <c r="M5003" s="1">
        <v>40909</v>
      </c>
      <c r="N5003" s="3">
        <v>43842</v>
      </c>
      <c r="O5003" t="s">
        <v>94</v>
      </c>
      <c r="P5003">
        <v>2012</v>
      </c>
      <c r="Q5003" s="1">
        <v>41274</v>
      </c>
      <c r="R5003" s="1">
        <v>41274</v>
      </c>
      <c r="S5003">
        <v>0</v>
      </c>
      <c r="T5003">
        <v>105000</v>
      </c>
      <c r="U5003">
        <v>0</v>
      </c>
      <c r="V5003">
        <v>0</v>
      </c>
      <c r="W5003">
        <v>0</v>
      </c>
      <c r="X5003">
        <v>0</v>
      </c>
      <c r="Y5003">
        <v>0</v>
      </c>
      <c r="Z5003">
        <v>0</v>
      </c>
      <c r="AA5003">
        <v>0</v>
      </c>
      <c r="AB5003">
        <v>0</v>
      </c>
      <c r="AC5003">
        <v>0</v>
      </c>
      <c r="AD5003">
        <v>0</v>
      </c>
      <c r="AE5003">
        <v>0</v>
      </c>
      <c r="AF5003">
        <v>0</v>
      </c>
      <c r="AG5003">
        <v>0</v>
      </c>
      <c r="AH5003">
        <v>0</v>
      </c>
      <c r="AI5003">
        <v>0</v>
      </c>
      <c r="AJ5003">
        <v>0</v>
      </c>
      <c r="AK5003">
        <v>0</v>
      </c>
      <c r="AL5003">
        <v>0</v>
      </c>
      <c r="AM5003">
        <v>0</v>
      </c>
      <c r="AN5003">
        <v>1</v>
      </c>
    </row>
    <row r="5004" spans="1:40" x14ac:dyDescent="0.45">
      <c r="A5004" t="s">
        <v>52324</v>
      </c>
      <c r="B5004" t="s">
        <v>52325</v>
      </c>
      <c r="C5004" t="s">
        <v>52326</v>
      </c>
      <c r="D5004" t="s">
        <v>52327</v>
      </c>
      <c r="E5004" t="s">
        <v>134</v>
      </c>
      <c r="F5004">
        <v>0</v>
      </c>
      <c r="G5004" t="s">
        <v>51</v>
      </c>
      <c r="H5004" t="s">
        <v>44</v>
      </c>
      <c r="I5004" t="s">
        <v>70</v>
      </c>
      <c r="J5004" t="s">
        <v>1648</v>
      </c>
      <c r="K5004" t="s">
        <v>1649</v>
      </c>
      <c r="L5004">
        <v>1</v>
      </c>
      <c r="M5004" s="1">
        <v>36526</v>
      </c>
      <c r="N5004" s="2">
        <v>36526</v>
      </c>
      <c r="O5004" t="s">
        <v>176</v>
      </c>
      <c r="P5004">
        <v>2000</v>
      </c>
      <c r="Q5004" s="1">
        <v>36892</v>
      </c>
      <c r="R5004" s="1">
        <v>36892</v>
      </c>
      <c r="S5004">
        <v>105000</v>
      </c>
      <c r="T5004">
        <v>0</v>
      </c>
      <c r="U5004">
        <v>0</v>
      </c>
      <c r="V5004">
        <v>0</v>
      </c>
      <c r="W5004">
        <v>0</v>
      </c>
      <c r="X5004">
        <v>0</v>
      </c>
      <c r="Y5004">
        <v>0</v>
      </c>
      <c r="Z5004">
        <v>0</v>
      </c>
      <c r="AA5004">
        <v>0</v>
      </c>
      <c r="AB5004">
        <v>0</v>
      </c>
      <c r="AC5004">
        <v>0</v>
      </c>
      <c r="AD5004">
        <v>0</v>
      </c>
      <c r="AE5004">
        <v>0</v>
      </c>
      <c r="AF5004">
        <v>0</v>
      </c>
      <c r="AG5004">
        <v>0</v>
      </c>
      <c r="AH5004">
        <v>0</v>
      </c>
      <c r="AI5004">
        <v>0</v>
      </c>
      <c r="AJ5004">
        <v>0</v>
      </c>
      <c r="AK5004">
        <v>0</v>
      </c>
      <c r="AL5004">
        <v>0</v>
      </c>
      <c r="AM5004">
        <v>0</v>
      </c>
      <c r="AN5004">
        <v>1</v>
      </c>
    </row>
    <row r="5005" spans="1:40" x14ac:dyDescent="0.45">
      <c r="A5005" t="s">
        <v>72422</v>
      </c>
      <c r="B5005" t="s">
        <v>72423</v>
      </c>
      <c r="C5005" t="s">
        <v>72424</v>
      </c>
      <c r="D5005" t="s">
        <v>198</v>
      </c>
      <c r="E5005" t="s">
        <v>199</v>
      </c>
      <c r="F5005">
        <v>0</v>
      </c>
      <c r="G5005" t="s">
        <v>51</v>
      </c>
      <c r="H5005" t="s">
        <v>44</v>
      </c>
      <c r="I5005" t="s">
        <v>369</v>
      </c>
      <c r="J5005" t="s">
        <v>370</v>
      </c>
      <c r="K5005" t="s">
        <v>9475</v>
      </c>
      <c r="L5005">
        <v>1</v>
      </c>
      <c r="M5005" s="1">
        <v>35796</v>
      </c>
      <c r="N5005" s="2">
        <v>35796</v>
      </c>
      <c r="O5005" t="s">
        <v>393</v>
      </c>
      <c r="P5005">
        <v>1998</v>
      </c>
      <c r="Q5005" s="1">
        <v>40638</v>
      </c>
      <c r="R5005" s="1">
        <v>40638</v>
      </c>
      <c r="S5005">
        <v>0</v>
      </c>
      <c r="T5005">
        <v>105000</v>
      </c>
      <c r="U5005">
        <v>0</v>
      </c>
      <c r="V5005">
        <v>0</v>
      </c>
      <c r="W5005">
        <v>0</v>
      </c>
      <c r="X5005">
        <v>0</v>
      </c>
      <c r="Y5005">
        <v>0</v>
      </c>
      <c r="Z5005">
        <v>0</v>
      </c>
      <c r="AA5005">
        <v>0</v>
      </c>
      <c r="AB5005">
        <v>0</v>
      </c>
      <c r="AC5005">
        <v>0</v>
      </c>
      <c r="AD5005">
        <v>0</v>
      </c>
      <c r="AE5005">
        <v>0</v>
      </c>
      <c r="AF5005">
        <v>0</v>
      </c>
      <c r="AG5005">
        <v>0</v>
      </c>
      <c r="AH5005">
        <v>0</v>
      </c>
      <c r="AI5005">
        <v>0</v>
      </c>
      <c r="AJ5005">
        <v>0</v>
      </c>
      <c r="AK5005">
        <v>0</v>
      </c>
      <c r="AL5005">
        <v>0</v>
      </c>
      <c r="AM5005">
        <v>0</v>
      </c>
      <c r="AN5005">
        <v>1</v>
      </c>
    </row>
    <row r="5006" spans="1:40" x14ac:dyDescent="0.45">
      <c r="A5006" t="s">
        <v>9045</v>
      </c>
      <c r="B5006" t="s">
        <v>9046</v>
      </c>
      <c r="C5006" t="s">
        <v>9047</v>
      </c>
      <c r="D5006" t="s">
        <v>9048</v>
      </c>
      <c r="E5006" t="s">
        <v>910</v>
      </c>
      <c r="F5006">
        <v>0</v>
      </c>
      <c r="G5006" t="s">
        <v>51</v>
      </c>
      <c r="H5006" t="s">
        <v>44</v>
      </c>
      <c r="I5006" t="s">
        <v>204</v>
      </c>
      <c r="J5006" t="s">
        <v>205</v>
      </c>
      <c r="K5006" t="s">
        <v>205</v>
      </c>
      <c r="L5006">
        <v>1</v>
      </c>
      <c r="M5006" s="1">
        <v>40878</v>
      </c>
      <c r="N5006" s="3">
        <v>44176</v>
      </c>
      <c r="O5006" t="s">
        <v>72</v>
      </c>
      <c r="P5006">
        <v>2011</v>
      </c>
      <c r="Q5006" s="1">
        <v>41424</v>
      </c>
      <c r="R5006" s="1">
        <v>41424</v>
      </c>
      <c r="S5006">
        <v>0</v>
      </c>
      <c r="T5006">
        <v>105000</v>
      </c>
      <c r="U5006">
        <v>0</v>
      </c>
      <c r="V5006">
        <v>0</v>
      </c>
      <c r="W5006">
        <v>0</v>
      </c>
      <c r="X5006">
        <v>0</v>
      </c>
      <c r="Y5006">
        <v>0</v>
      </c>
      <c r="Z5006">
        <v>0</v>
      </c>
      <c r="AA5006">
        <v>0</v>
      </c>
      <c r="AB5006">
        <v>0</v>
      </c>
      <c r="AC5006">
        <v>0</v>
      </c>
      <c r="AD5006">
        <v>0</v>
      </c>
      <c r="AE5006">
        <v>0</v>
      </c>
      <c r="AF5006">
        <v>0</v>
      </c>
      <c r="AG5006">
        <v>0</v>
      </c>
      <c r="AH5006">
        <v>0</v>
      </c>
      <c r="AI5006">
        <v>0</v>
      </c>
      <c r="AJ5006">
        <v>0</v>
      </c>
      <c r="AK5006">
        <v>0</v>
      </c>
      <c r="AL5006">
        <v>0</v>
      </c>
      <c r="AM5006">
        <v>0</v>
      </c>
      <c r="AN5006">
        <v>1</v>
      </c>
    </row>
    <row r="5007" spans="1:40" x14ac:dyDescent="0.45">
      <c r="A5007" t="s">
        <v>8532</v>
      </c>
      <c r="B5007" t="s">
        <v>8533</v>
      </c>
      <c r="C5007" t="s">
        <v>8534</v>
      </c>
      <c r="D5007" t="s">
        <v>8535</v>
      </c>
      <c r="E5007" t="s">
        <v>3609</v>
      </c>
      <c r="F5007">
        <v>0</v>
      </c>
      <c r="G5007" t="s">
        <v>51</v>
      </c>
      <c r="H5007" t="s">
        <v>44</v>
      </c>
      <c r="I5007" t="s">
        <v>45</v>
      </c>
      <c r="J5007" t="s">
        <v>46</v>
      </c>
      <c r="K5007" t="s">
        <v>47</v>
      </c>
      <c r="L5007">
        <v>3</v>
      </c>
      <c r="M5007" s="1">
        <v>40848</v>
      </c>
      <c r="N5007" s="3">
        <v>44146</v>
      </c>
      <c r="O5007" t="s">
        <v>72</v>
      </c>
      <c r="P5007">
        <v>2011</v>
      </c>
      <c r="Q5007" s="1">
        <v>41334</v>
      </c>
      <c r="R5007" s="1">
        <v>41852</v>
      </c>
      <c r="S5007">
        <v>0</v>
      </c>
      <c r="T5007">
        <v>0</v>
      </c>
      <c r="U5007">
        <v>0</v>
      </c>
      <c r="V5007">
        <v>0</v>
      </c>
      <c r="W5007">
        <v>0</v>
      </c>
      <c r="X5007">
        <v>0</v>
      </c>
      <c r="Y5007">
        <v>70000</v>
      </c>
      <c r="Z5007">
        <v>35000</v>
      </c>
      <c r="AA5007">
        <v>0</v>
      </c>
      <c r="AB5007">
        <v>0</v>
      </c>
      <c r="AC5007">
        <v>0</v>
      </c>
      <c r="AD5007">
        <v>0</v>
      </c>
      <c r="AE5007">
        <v>0</v>
      </c>
      <c r="AF5007">
        <v>0</v>
      </c>
      <c r="AG5007">
        <v>0</v>
      </c>
      <c r="AH5007">
        <v>0</v>
      </c>
      <c r="AI5007">
        <v>0</v>
      </c>
      <c r="AJ5007">
        <v>0</v>
      </c>
      <c r="AK5007">
        <v>0</v>
      </c>
      <c r="AL5007">
        <v>0</v>
      </c>
      <c r="AM5007">
        <v>0</v>
      </c>
      <c r="AN5007">
        <v>1</v>
      </c>
    </row>
    <row r="5008" spans="1:40" x14ac:dyDescent="0.45">
      <c r="A5008" t="s">
        <v>37662</v>
      </c>
      <c r="B5008" t="s">
        <v>37663</v>
      </c>
      <c r="C5008" t="s">
        <v>37664</v>
      </c>
      <c r="D5008" t="s">
        <v>101</v>
      </c>
      <c r="E5008" t="s">
        <v>102</v>
      </c>
      <c r="F5008">
        <v>0</v>
      </c>
      <c r="G5008" t="s">
        <v>51</v>
      </c>
      <c r="H5008" t="s">
        <v>44</v>
      </c>
      <c r="I5008" t="s">
        <v>64</v>
      </c>
      <c r="J5008" t="s">
        <v>14353</v>
      </c>
      <c r="K5008" t="s">
        <v>14353</v>
      </c>
      <c r="L5008">
        <v>1</v>
      </c>
      <c r="M5008" s="1">
        <v>40909</v>
      </c>
      <c r="N5008" s="3">
        <v>43842</v>
      </c>
      <c r="O5008" t="s">
        <v>94</v>
      </c>
      <c r="P5008">
        <v>2012</v>
      </c>
      <c r="Q5008" s="1">
        <v>41554</v>
      </c>
      <c r="R5008" s="1">
        <v>41554</v>
      </c>
      <c r="S5008">
        <v>0</v>
      </c>
      <c r="T5008">
        <v>105000</v>
      </c>
      <c r="U5008">
        <v>0</v>
      </c>
      <c r="V5008">
        <v>0</v>
      </c>
      <c r="W5008">
        <v>0</v>
      </c>
      <c r="X5008">
        <v>0</v>
      </c>
      <c r="Y5008">
        <v>0</v>
      </c>
      <c r="Z5008">
        <v>0</v>
      </c>
      <c r="AA5008">
        <v>0</v>
      </c>
      <c r="AB5008">
        <v>0</v>
      </c>
      <c r="AC5008">
        <v>0</v>
      </c>
      <c r="AD5008">
        <v>0</v>
      </c>
      <c r="AE5008">
        <v>0</v>
      </c>
      <c r="AF5008">
        <v>0</v>
      </c>
      <c r="AG5008">
        <v>0</v>
      </c>
      <c r="AH5008">
        <v>0</v>
      </c>
      <c r="AI5008">
        <v>0</v>
      </c>
      <c r="AJ5008">
        <v>0</v>
      </c>
      <c r="AK5008">
        <v>0</v>
      </c>
      <c r="AL5008">
        <v>0</v>
      </c>
      <c r="AM5008">
        <v>0</v>
      </c>
      <c r="AN5008">
        <v>1</v>
      </c>
    </row>
    <row r="5009" spans="1:40" x14ac:dyDescent="0.45">
      <c r="A5009" t="s">
        <v>47560</v>
      </c>
      <c r="B5009" t="s">
        <v>47561</v>
      </c>
      <c r="C5009" t="s">
        <v>47562</v>
      </c>
      <c r="D5009" t="s">
        <v>68</v>
      </c>
      <c r="E5009" t="s">
        <v>69</v>
      </c>
      <c r="F5009">
        <v>0</v>
      </c>
      <c r="G5009" t="s">
        <v>51</v>
      </c>
      <c r="H5009" t="s">
        <v>44</v>
      </c>
      <c r="I5009" t="s">
        <v>64</v>
      </c>
      <c r="J5009" t="s">
        <v>65</v>
      </c>
      <c r="K5009" t="s">
        <v>65</v>
      </c>
      <c r="L5009">
        <v>1</v>
      </c>
      <c r="M5009" s="1">
        <v>40229</v>
      </c>
      <c r="N5009" s="3">
        <v>43871</v>
      </c>
      <c r="O5009" t="s">
        <v>87</v>
      </c>
      <c r="P5009">
        <v>2010</v>
      </c>
      <c r="Q5009" s="1">
        <v>41151</v>
      </c>
      <c r="R5009" s="1">
        <v>41151</v>
      </c>
      <c r="S5009">
        <v>0</v>
      </c>
      <c r="T5009">
        <v>105000</v>
      </c>
      <c r="U5009">
        <v>0</v>
      </c>
      <c r="V5009">
        <v>0</v>
      </c>
      <c r="W5009">
        <v>0</v>
      </c>
      <c r="X5009">
        <v>0</v>
      </c>
      <c r="Y5009">
        <v>0</v>
      </c>
      <c r="Z5009">
        <v>0</v>
      </c>
      <c r="AA5009">
        <v>0</v>
      </c>
      <c r="AB5009">
        <v>0</v>
      </c>
      <c r="AC5009">
        <v>0</v>
      </c>
      <c r="AD5009">
        <v>0</v>
      </c>
      <c r="AE5009">
        <v>0</v>
      </c>
      <c r="AF5009">
        <v>0</v>
      </c>
      <c r="AG5009">
        <v>0</v>
      </c>
      <c r="AH5009">
        <v>0</v>
      </c>
      <c r="AI5009">
        <v>0</v>
      </c>
      <c r="AJ5009">
        <v>0</v>
      </c>
      <c r="AK5009">
        <v>0</v>
      </c>
      <c r="AL5009">
        <v>0</v>
      </c>
      <c r="AM5009">
        <v>0</v>
      </c>
      <c r="AN5009">
        <v>1</v>
      </c>
    </row>
    <row r="5010" spans="1:40" x14ac:dyDescent="0.45">
      <c r="A5010" t="s">
        <v>69509</v>
      </c>
      <c r="B5010" t="s">
        <v>69510</v>
      </c>
      <c r="C5010" t="s">
        <v>69511</v>
      </c>
      <c r="D5010" t="s">
        <v>899</v>
      </c>
      <c r="E5010" t="s">
        <v>900</v>
      </c>
      <c r="F5010">
        <v>0</v>
      </c>
      <c r="G5010" t="s">
        <v>51</v>
      </c>
      <c r="H5010" t="s">
        <v>44</v>
      </c>
      <c r="I5010" t="s">
        <v>204</v>
      </c>
      <c r="J5010" t="s">
        <v>205</v>
      </c>
      <c r="K5010" t="s">
        <v>16249</v>
      </c>
      <c r="L5010">
        <v>1</v>
      </c>
      <c r="M5010" s="1">
        <v>38718</v>
      </c>
      <c r="N5010" s="3">
        <v>43836</v>
      </c>
      <c r="O5010" t="s">
        <v>260</v>
      </c>
      <c r="P5010">
        <v>2006</v>
      </c>
      <c r="Q5010" s="1">
        <v>40597</v>
      </c>
      <c r="R5010" s="1">
        <v>40597</v>
      </c>
      <c r="S5010">
        <v>0</v>
      </c>
      <c r="T5010">
        <v>105080</v>
      </c>
      <c r="U5010">
        <v>0</v>
      </c>
      <c r="V5010">
        <v>0</v>
      </c>
      <c r="W5010">
        <v>0</v>
      </c>
      <c r="X5010">
        <v>0</v>
      </c>
      <c r="Y5010">
        <v>0</v>
      </c>
      <c r="Z5010">
        <v>0</v>
      </c>
      <c r="AA5010">
        <v>0</v>
      </c>
      <c r="AB5010">
        <v>0</v>
      </c>
      <c r="AC5010">
        <v>0</v>
      </c>
      <c r="AD5010">
        <v>0</v>
      </c>
      <c r="AE5010">
        <v>0</v>
      </c>
      <c r="AF5010">
        <v>0</v>
      </c>
      <c r="AG5010">
        <v>0</v>
      </c>
      <c r="AH5010">
        <v>0</v>
      </c>
      <c r="AI5010">
        <v>0</v>
      </c>
      <c r="AJ5010">
        <v>0</v>
      </c>
      <c r="AK5010">
        <v>0</v>
      </c>
      <c r="AL5010">
        <v>0</v>
      </c>
      <c r="AM5010">
        <v>0</v>
      </c>
      <c r="AN5010">
        <v>1</v>
      </c>
    </row>
    <row r="5011" spans="1:40" x14ac:dyDescent="0.45">
      <c r="A5011" t="s">
        <v>19328</v>
      </c>
      <c r="B5011" t="s">
        <v>19329</v>
      </c>
      <c r="C5011" t="s">
        <v>19330</v>
      </c>
      <c r="D5011" t="s">
        <v>73</v>
      </c>
      <c r="E5011" t="s">
        <v>74</v>
      </c>
      <c r="F5011">
        <v>0</v>
      </c>
      <c r="G5011" t="s">
        <v>51</v>
      </c>
      <c r="H5011" t="s">
        <v>44</v>
      </c>
      <c r="I5011" t="s">
        <v>204</v>
      </c>
      <c r="J5011" t="s">
        <v>205</v>
      </c>
      <c r="K5011" t="s">
        <v>205</v>
      </c>
      <c r="L5011">
        <v>4</v>
      </c>
      <c r="M5011" s="1">
        <v>39569</v>
      </c>
      <c r="N5011" s="3">
        <v>43959</v>
      </c>
      <c r="O5011" t="s">
        <v>303</v>
      </c>
      <c r="P5011">
        <v>2008</v>
      </c>
      <c r="Q5011" s="1">
        <v>40238</v>
      </c>
      <c r="R5011" s="1">
        <v>41436</v>
      </c>
      <c r="S5011">
        <v>0</v>
      </c>
      <c r="T5011">
        <v>10100000</v>
      </c>
      <c r="U5011">
        <v>0</v>
      </c>
      <c r="V5011">
        <v>0</v>
      </c>
      <c r="W5011">
        <v>0</v>
      </c>
      <c r="X5011">
        <v>0</v>
      </c>
      <c r="Y5011">
        <v>410000</v>
      </c>
      <c r="Z5011">
        <v>0</v>
      </c>
      <c r="AA5011">
        <v>0</v>
      </c>
      <c r="AB5011">
        <v>0</v>
      </c>
      <c r="AC5011">
        <v>0</v>
      </c>
      <c r="AD5011">
        <v>0</v>
      </c>
      <c r="AE5011">
        <v>0</v>
      </c>
      <c r="AF5011">
        <v>7000000</v>
      </c>
      <c r="AG5011">
        <v>0</v>
      </c>
      <c r="AH5011">
        <v>0</v>
      </c>
      <c r="AI5011">
        <v>0</v>
      </c>
      <c r="AJ5011">
        <v>0</v>
      </c>
      <c r="AK5011">
        <v>0</v>
      </c>
      <c r="AL5011">
        <v>0</v>
      </c>
      <c r="AM5011">
        <v>0</v>
      </c>
      <c r="AN5011">
        <v>1</v>
      </c>
    </row>
    <row r="5012" spans="1:40" x14ac:dyDescent="0.45">
      <c r="A5012" t="s">
        <v>51310</v>
      </c>
      <c r="B5012" t="s">
        <v>51311</v>
      </c>
      <c r="C5012" t="s">
        <v>51312</v>
      </c>
      <c r="D5012" t="s">
        <v>51313</v>
      </c>
      <c r="E5012" t="s">
        <v>1294</v>
      </c>
      <c r="F5012">
        <v>0</v>
      </c>
      <c r="G5012" t="s">
        <v>51</v>
      </c>
      <c r="H5012" t="s">
        <v>179</v>
      </c>
      <c r="I5012" t="s">
        <v>527</v>
      </c>
      <c r="J5012" t="s">
        <v>528</v>
      </c>
      <c r="K5012" t="s">
        <v>528</v>
      </c>
      <c r="L5012">
        <v>7</v>
      </c>
      <c r="M5012" s="1">
        <v>40544</v>
      </c>
      <c r="N5012" s="3">
        <v>43841</v>
      </c>
      <c r="O5012" t="s">
        <v>311</v>
      </c>
      <c r="P5012">
        <v>2011</v>
      </c>
      <c r="Q5012" s="1">
        <v>40544</v>
      </c>
      <c r="R5012" s="1">
        <v>41968</v>
      </c>
      <c r="S5012">
        <v>501501</v>
      </c>
      <c r="T5012">
        <v>2221017</v>
      </c>
      <c r="U5012">
        <v>0</v>
      </c>
      <c r="V5012">
        <v>0</v>
      </c>
      <c r="W5012">
        <v>2832610</v>
      </c>
      <c r="X5012">
        <v>0</v>
      </c>
      <c r="Y5012">
        <v>4969048</v>
      </c>
      <c r="Z5012">
        <v>0</v>
      </c>
      <c r="AA5012">
        <v>0</v>
      </c>
      <c r="AB5012">
        <v>0</v>
      </c>
      <c r="AC5012">
        <v>0</v>
      </c>
      <c r="AD5012">
        <v>0</v>
      </c>
      <c r="AE5012">
        <v>0</v>
      </c>
      <c r="AF5012">
        <v>0</v>
      </c>
      <c r="AG5012">
        <v>0</v>
      </c>
      <c r="AH5012">
        <v>0</v>
      </c>
      <c r="AI5012">
        <v>0</v>
      </c>
      <c r="AJ5012">
        <v>0</v>
      </c>
      <c r="AK5012">
        <v>0</v>
      </c>
      <c r="AL5012">
        <v>0</v>
      </c>
      <c r="AM5012">
        <v>0</v>
      </c>
      <c r="AN5012">
        <v>1</v>
      </c>
    </row>
    <row r="5013" spans="1:40" x14ac:dyDescent="0.45">
      <c r="A5013" t="s">
        <v>64463</v>
      </c>
      <c r="B5013" t="s">
        <v>64464</v>
      </c>
      <c r="C5013" t="s">
        <v>64465</v>
      </c>
      <c r="D5013" t="s">
        <v>44874</v>
      </c>
      <c r="E5013" t="s">
        <v>69</v>
      </c>
      <c r="F5013">
        <v>0</v>
      </c>
      <c r="G5013" t="s">
        <v>51</v>
      </c>
      <c r="H5013" t="s">
        <v>44</v>
      </c>
      <c r="I5013" t="s">
        <v>186</v>
      </c>
      <c r="J5013" t="s">
        <v>187</v>
      </c>
      <c r="K5013" t="s">
        <v>187</v>
      </c>
      <c r="L5013">
        <v>7</v>
      </c>
      <c r="M5013" s="1">
        <v>38261</v>
      </c>
      <c r="N5013" s="3">
        <v>44108</v>
      </c>
      <c r="O5013" t="s">
        <v>1159</v>
      </c>
      <c r="P5013">
        <v>2004</v>
      </c>
      <c r="Q5013" s="1">
        <v>38200</v>
      </c>
      <c r="R5013" s="1">
        <v>41288</v>
      </c>
      <c r="S5013">
        <v>1100000</v>
      </c>
      <c r="T5013">
        <v>8435040</v>
      </c>
      <c r="U5013">
        <v>0</v>
      </c>
      <c r="V5013">
        <v>0</v>
      </c>
      <c r="W5013">
        <v>0</v>
      </c>
      <c r="X5013">
        <v>990000</v>
      </c>
      <c r="Y5013">
        <v>0</v>
      </c>
      <c r="Z5013">
        <v>0</v>
      </c>
      <c r="AA5013">
        <v>0</v>
      </c>
      <c r="AB5013">
        <v>0</v>
      </c>
      <c r="AC5013">
        <v>0</v>
      </c>
      <c r="AD5013">
        <v>0</v>
      </c>
      <c r="AE5013">
        <v>0</v>
      </c>
      <c r="AF5013">
        <v>8435040</v>
      </c>
      <c r="AG5013">
        <v>0</v>
      </c>
      <c r="AH5013">
        <v>0</v>
      </c>
      <c r="AI5013">
        <v>0</v>
      </c>
      <c r="AJ5013">
        <v>0</v>
      </c>
      <c r="AK5013">
        <v>0</v>
      </c>
      <c r="AL5013">
        <v>0</v>
      </c>
      <c r="AM5013">
        <v>0</v>
      </c>
      <c r="AN5013">
        <v>1</v>
      </c>
    </row>
    <row r="5014" spans="1:40" x14ac:dyDescent="0.45">
      <c r="A5014" t="s">
        <v>64789</v>
      </c>
      <c r="B5014" t="s">
        <v>64790</v>
      </c>
      <c r="C5014" t="s">
        <v>64791</v>
      </c>
      <c r="D5014" t="s">
        <v>128</v>
      </c>
      <c r="E5014" t="s">
        <v>129</v>
      </c>
      <c r="F5014">
        <v>0</v>
      </c>
      <c r="G5014" t="s">
        <v>51</v>
      </c>
      <c r="H5014" t="s">
        <v>44</v>
      </c>
      <c r="I5014" t="s">
        <v>694</v>
      </c>
      <c r="J5014" t="s">
        <v>695</v>
      </c>
      <c r="K5014" t="s">
        <v>5686</v>
      </c>
      <c r="L5014">
        <v>6</v>
      </c>
      <c r="M5014" s="1">
        <v>40915</v>
      </c>
      <c r="N5014" s="3">
        <v>43842</v>
      </c>
      <c r="O5014" t="s">
        <v>94</v>
      </c>
      <c r="P5014">
        <v>2012</v>
      </c>
      <c r="Q5014" s="1">
        <v>40933</v>
      </c>
      <c r="R5014" s="1">
        <v>41918</v>
      </c>
      <c r="S5014">
        <v>1000000</v>
      </c>
      <c r="T5014">
        <v>5000000</v>
      </c>
      <c r="U5014">
        <v>0</v>
      </c>
      <c r="V5014">
        <v>0</v>
      </c>
      <c r="W5014">
        <v>0</v>
      </c>
      <c r="X5014">
        <v>3526000</v>
      </c>
      <c r="Y5014">
        <v>1000000</v>
      </c>
      <c r="Z5014">
        <v>0</v>
      </c>
      <c r="AA5014">
        <v>0</v>
      </c>
      <c r="AB5014">
        <v>0</v>
      </c>
      <c r="AC5014">
        <v>0</v>
      </c>
      <c r="AD5014">
        <v>0</v>
      </c>
      <c r="AE5014">
        <v>0</v>
      </c>
      <c r="AF5014">
        <v>4000000</v>
      </c>
      <c r="AG5014">
        <v>1000000</v>
      </c>
      <c r="AH5014">
        <v>0</v>
      </c>
      <c r="AI5014">
        <v>0</v>
      </c>
      <c r="AJ5014">
        <v>0</v>
      </c>
      <c r="AK5014">
        <v>0</v>
      </c>
      <c r="AL5014">
        <v>0</v>
      </c>
      <c r="AM5014">
        <v>0</v>
      </c>
      <c r="AN5014">
        <v>1</v>
      </c>
    </row>
    <row r="5015" spans="1:40" x14ac:dyDescent="0.45">
      <c r="A5015" t="s">
        <v>61891</v>
      </c>
      <c r="B5015" t="s">
        <v>61892</v>
      </c>
      <c r="C5015" t="s">
        <v>61893</v>
      </c>
      <c r="D5015" t="s">
        <v>371</v>
      </c>
      <c r="E5015" t="s">
        <v>222</v>
      </c>
      <c r="F5015">
        <v>0</v>
      </c>
      <c r="G5015" t="s">
        <v>51</v>
      </c>
      <c r="H5015" t="s">
        <v>44</v>
      </c>
      <c r="I5015" t="s">
        <v>107</v>
      </c>
      <c r="J5015" t="s">
        <v>108</v>
      </c>
      <c r="K5015" t="s">
        <v>14492</v>
      </c>
      <c r="L5015">
        <v>1</v>
      </c>
      <c r="M5015" s="1">
        <v>40909</v>
      </c>
      <c r="N5015" s="3">
        <v>43842</v>
      </c>
      <c r="O5015" t="s">
        <v>94</v>
      </c>
      <c r="P5015">
        <v>2012</v>
      </c>
      <c r="Q5015" s="1">
        <v>41591</v>
      </c>
      <c r="R5015" s="1">
        <v>41591</v>
      </c>
      <c r="S5015">
        <v>0</v>
      </c>
      <c r="T5015">
        <v>10540000</v>
      </c>
      <c r="U5015">
        <v>0</v>
      </c>
      <c r="V5015">
        <v>0</v>
      </c>
      <c r="W5015">
        <v>0</v>
      </c>
      <c r="X5015">
        <v>0</v>
      </c>
      <c r="Y5015">
        <v>0</v>
      </c>
      <c r="Z5015">
        <v>0</v>
      </c>
      <c r="AA5015">
        <v>0</v>
      </c>
      <c r="AB5015">
        <v>0</v>
      </c>
      <c r="AC5015">
        <v>0</v>
      </c>
      <c r="AD5015">
        <v>0</v>
      </c>
      <c r="AE5015">
        <v>0</v>
      </c>
      <c r="AF5015">
        <v>0</v>
      </c>
      <c r="AG5015">
        <v>0</v>
      </c>
      <c r="AH5015">
        <v>0</v>
      </c>
      <c r="AI5015">
        <v>0</v>
      </c>
      <c r="AJ5015">
        <v>0</v>
      </c>
      <c r="AK5015">
        <v>0</v>
      </c>
      <c r="AL5015">
        <v>0</v>
      </c>
      <c r="AM5015">
        <v>0</v>
      </c>
      <c r="AN5015">
        <v>1</v>
      </c>
    </row>
    <row r="5016" spans="1:40" x14ac:dyDescent="0.45">
      <c r="A5016" t="s">
        <v>12778</v>
      </c>
      <c r="B5016" t="s">
        <v>12779</v>
      </c>
      <c r="C5016" t="s">
        <v>12780</v>
      </c>
      <c r="D5016" t="s">
        <v>68</v>
      </c>
      <c r="E5016" t="s">
        <v>69</v>
      </c>
      <c r="F5016">
        <v>0</v>
      </c>
      <c r="G5016" t="s">
        <v>51</v>
      </c>
      <c r="H5016" t="s">
        <v>44</v>
      </c>
      <c r="I5016" t="s">
        <v>45</v>
      </c>
      <c r="J5016" t="s">
        <v>46</v>
      </c>
      <c r="K5016" t="s">
        <v>47</v>
      </c>
      <c r="L5016">
        <v>2</v>
      </c>
      <c r="M5016" s="1">
        <v>41275</v>
      </c>
      <c r="N5016" s="3">
        <v>43843</v>
      </c>
      <c r="O5016" t="s">
        <v>117</v>
      </c>
      <c r="P5016">
        <v>2013</v>
      </c>
      <c r="Q5016" s="1">
        <v>41778</v>
      </c>
      <c r="R5016" s="1">
        <v>41793</v>
      </c>
      <c r="S5016">
        <v>0</v>
      </c>
      <c r="T5016">
        <v>10540450</v>
      </c>
      <c r="U5016">
        <v>0</v>
      </c>
      <c r="V5016">
        <v>0</v>
      </c>
      <c r="W5016">
        <v>0</v>
      </c>
      <c r="X5016">
        <v>0</v>
      </c>
      <c r="Y5016">
        <v>0</v>
      </c>
      <c r="Z5016">
        <v>0</v>
      </c>
      <c r="AA5016">
        <v>0</v>
      </c>
      <c r="AB5016">
        <v>0</v>
      </c>
      <c r="AC5016">
        <v>0</v>
      </c>
      <c r="AD5016">
        <v>0</v>
      </c>
      <c r="AE5016">
        <v>0</v>
      </c>
      <c r="AF5016">
        <v>0</v>
      </c>
      <c r="AG5016">
        <v>0</v>
      </c>
      <c r="AH5016">
        <v>0</v>
      </c>
      <c r="AI5016">
        <v>0</v>
      </c>
      <c r="AJ5016">
        <v>0</v>
      </c>
      <c r="AK5016">
        <v>0</v>
      </c>
      <c r="AL5016">
        <v>0</v>
      </c>
      <c r="AM5016">
        <v>0</v>
      </c>
      <c r="AN5016">
        <v>1</v>
      </c>
    </row>
    <row r="5017" spans="1:40" x14ac:dyDescent="0.45">
      <c r="A5017" t="s">
        <v>54723</v>
      </c>
      <c r="B5017" t="s">
        <v>54724</v>
      </c>
      <c r="C5017" t="s">
        <v>54725</v>
      </c>
      <c r="D5017" t="s">
        <v>198</v>
      </c>
      <c r="E5017" t="s">
        <v>199</v>
      </c>
      <c r="F5017">
        <v>0</v>
      </c>
      <c r="G5017" t="s">
        <v>51</v>
      </c>
      <c r="H5017" t="s">
        <v>44</v>
      </c>
      <c r="I5017" t="s">
        <v>147</v>
      </c>
      <c r="J5017" t="s">
        <v>148</v>
      </c>
      <c r="K5017" t="s">
        <v>288</v>
      </c>
      <c r="L5017">
        <v>2</v>
      </c>
      <c r="M5017" s="1">
        <v>35065</v>
      </c>
      <c r="N5017" s="2">
        <v>35065</v>
      </c>
      <c r="O5017" t="s">
        <v>1664</v>
      </c>
      <c r="P5017">
        <v>1996</v>
      </c>
      <c r="Q5017" s="1">
        <v>39931</v>
      </c>
      <c r="R5017" s="1">
        <v>40722</v>
      </c>
      <c r="S5017">
        <v>0</v>
      </c>
      <c r="T5017">
        <v>10021378</v>
      </c>
      <c r="U5017">
        <v>0</v>
      </c>
      <c r="V5017">
        <v>0</v>
      </c>
      <c r="W5017">
        <v>0</v>
      </c>
      <c r="X5017">
        <v>519401</v>
      </c>
      <c r="Y5017">
        <v>0</v>
      </c>
      <c r="Z5017">
        <v>0</v>
      </c>
      <c r="AA5017">
        <v>0</v>
      </c>
      <c r="AB5017">
        <v>0</v>
      </c>
      <c r="AC5017">
        <v>0</v>
      </c>
      <c r="AD5017">
        <v>0</v>
      </c>
      <c r="AE5017">
        <v>0</v>
      </c>
      <c r="AF5017">
        <v>0</v>
      </c>
      <c r="AG5017">
        <v>0</v>
      </c>
      <c r="AH5017">
        <v>0</v>
      </c>
      <c r="AI5017">
        <v>0</v>
      </c>
      <c r="AJ5017">
        <v>0</v>
      </c>
      <c r="AK5017">
        <v>0</v>
      </c>
      <c r="AL5017">
        <v>0</v>
      </c>
      <c r="AM5017">
        <v>0</v>
      </c>
      <c r="AN5017">
        <v>1</v>
      </c>
    </row>
    <row r="5018" spans="1:40" x14ac:dyDescent="0.45">
      <c r="A5018" t="s">
        <v>10232</v>
      </c>
      <c r="B5018" t="s">
        <v>10233</v>
      </c>
      <c r="C5018" t="s">
        <v>10234</v>
      </c>
      <c r="D5018" t="s">
        <v>10235</v>
      </c>
      <c r="E5018" t="s">
        <v>276</v>
      </c>
      <c r="F5018">
        <v>0</v>
      </c>
      <c r="G5018" t="s">
        <v>51</v>
      </c>
      <c r="H5018" t="s">
        <v>44</v>
      </c>
      <c r="I5018" t="s">
        <v>147</v>
      </c>
      <c r="J5018" t="s">
        <v>148</v>
      </c>
      <c r="K5018" t="s">
        <v>148</v>
      </c>
      <c r="L5018">
        <v>4</v>
      </c>
      <c r="M5018" s="1">
        <v>40575</v>
      </c>
      <c r="N5018" s="3">
        <v>43872</v>
      </c>
      <c r="O5018" t="s">
        <v>311</v>
      </c>
      <c r="P5018">
        <v>2011</v>
      </c>
      <c r="Q5018" s="1">
        <v>40787</v>
      </c>
      <c r="R5018" s="1">
        <v>41877</v>
      </c>
      <c r="S5018">
        <v>348000</v>
      </c>
      <c r="T5018">
        <v>10200000</v>
      </c>
      <c r="U5018">
        <v>0</v>
      </c>
      <c r="V5018">
        <v>0</v>
      </c>
      <c r="W5018">
        <v>0</v>
      </c>
      <c r="X5018">
        <v>0</v>
      </c>
      <c r="Y5018">
        <v>0</v>
      </c>
      <c r="Z5018">
        <v>0</v>
      </c>
      <c r="AA5018">
        <v>0</v>
      </c>
      <c r="AB5018">
        <v>0</v>
      </c>
      <c r="AC5018">
        <v>0</v>
      </c>
      <c r="AD5018">
        <v>0</v>
      </c>
      <c r="AE5018">
        <v>0</v>
      </c>
      <c r="AF5018">
        <v>2200000</v>
      </c>
      <c r="AG5018">
        <v>8000000</v>
      </c>
      <c r="AH5018">
        <v>0</v>
      </c>
      <c r="AI5018">
        <v>0</v>
      </c>
      <c r="AJ5018">
        <v>0</v>
      </c>
      <c r="AK5018">
        <v>0</v>
      </c>
      <c r="AL5018">
        <v>0</v>
      </c>
      <c r="AM5018">
        <v>0</v>
      </c>
      <c r="AN5018">
        <v>1</v>
      </c>
    </row>
    <row r="5019" spans="1:40" x14ac:dyDescent="0.45">
      <c r="A5019" t="s">
        <v>71451</v>
      </c>
      <c r="B5019" t="s">
        <v>71452</v>
      </c>
      <c r="C5019" t="s">
        <v>71453</v>
      </c>
      <c r="D5019" t="s">
        <v>101</v>
      </c>
      <c r="E5019" t="s">
        <v>102</v>
      </c>
      <c r="F5019">
        <v>0</v>
      </c>
      <c r="G5019" t="s">
        <v>51</v>
      </c>
      <c r="H5019" t="s">
        <v>44</v>
      </c>
      <c r="I5019" t="s">
        <v>694</v>
      </c>
      <c r="J5019" t="s">
        <v>695</v>
      </c>
      <c r="K5019" t="s">
        <v>31623</v>
      </c>
      <c r="L5019">
        <v>1</v>
      </c>
      <c r="M5019" s="1">
        <v>37622</v>
      </c>
      <c r="N5019" s="3">
        <v>43833</v>
      </c>
      <c r="O5019" t="s">
        <v>469</v>
      </c>
      <c r="P5019">
        <v>2003</v>
      </c>
      <c r="Q5019" s="1">
        <v>41278</v>
      </c>
      <c r="R5019" s="1">
        <v>41278</v>
      </c>
      <c r="S5019">
        <v>0</v>
      </c>
      <c r="T5019">
        <v>10549151</v>
      </c>
      <c r="U5019">
        <v>0</v>
      </c>
      <c r="V5019">
        <v>0</v>
      </c>
      <c r="W5019">
        <v>0</v>
      </c>
      <c r="X5019">
        <v>0</v>
      </c>
      <c r="Y5019">
        <v>0</v>
      </c>
      <c r="Z5019">
        <v>0</v>
      </c>
      <c r="AA5019">
        <v>0</v>
      </c>
      <c r="AB5019">
        <v>0</v>
      </c>
      <c r="AC5019">
        <v>0</v>
      </c>
      <c r="AD5019">
        <v>0</v>
      </c>
      <c r="AE5019">
        <v>0</v>
      </c>
      <c r="AF5019">
        <v>0</v>
      </c>
      <c r="AG5019">
        <v>0</v>
      </c>
      <c r="AH5019">
        <v>0</v>
      </c>
      <c r="AI5019">
        <v>0</v>
      </c>
      <c r="AJ5019">
        <v>0</v>
      </c>
      <c r="AK5019">
        <v>0</v>
      </c>
      <c r="AL5019">
        <v>0</v>
      </c>
      <c r="AM5019">
        <v>0</v>
      </c>
      <c r="AN5019">
        <v>1</v>
      </c>
    </row>
    <row r="5020" spans="1:40" x14ac:dyDescent="0.45">
      <c r="A5020" t="s">
        <v>74619</v>
      </c>
      <c r="B5020" t="s">
        <v>74620</v>
      </c>
      <c r="C5020" t="s">
        <v>74621</v>
      </c>
      <c r="D5020" t="s">
        <v>74622</v>
      </c>
      <c r="E5020" t="s">
        <v>24184</v>
      </c>
      <c r="F5020">
        <v>0</v>
      </c>
      <c r="G5020" t="s">
        <v>51</v>
      </c>
      <c r="H5020" t="s">
        <v>179</v>
      </c>
      <c r="I5020" t="s">
        <v>527</v>
      </c>
      <c r="J5020" t="s">
        <v>2947</v>
      </c>
      <c r="K5020" t="s">
        <v>2947</v>
      </c>
      <c r="L5020">
        <v>2</v>
      </c>
      <c r="M5020" s="1">
        <v>36161</v>
      </c>
      <c r="N5020" s="2">
        <v>36161</v>
      </c>
      <c r="O5020" t="s">
        <v>597</v>
      </c>
      <c r="P5020">
        <v>1999</v>
      </c>
      <c r="Q5020" s="1">
        <v>38686</v>
      </c>
      <c r="R5020" s="1">
        <v>40315</v>
      </c>
      <c r="S5020">
        <v>0</v>
      </c>
      <c r="T5020">
        <v>10550000</v>
      </c>
      <c r="U5020">
        <v>0</v>
      </c>
      <c r="V5020">
        <v>0</v>
      </c>
      <c r="W5020">
        <v>0</v>
      </c>
      <c r="X5020">
        <v>0</v>
      </c>
      <c r="Y5020">
        <v>0</v>
      </c>
      <c r="Z5020">
        <v>0</v>
      </c>
      <c r="AA5020">
        <v>0</v>
      </c>
      <c r="AB5020">
        <v>0</v>
      </c>
      <c r="AC5020">
        <v>0</v>
      </c>
      <c r="AD5020">
        <v>0</v>
      </c>
      <c r="AE5020">
        <v>0</v>
      </c>
      <c r="AF5020">
        <v>0</v>
      </c>
      <c r="AG5020">
        <v>0</v>
      </c>
      <c r="AH5020">
        <v>8500000</v>
      </c>
      <c r="AI5020">
        <v>0</v>
      </c>
      <c r="AJ5020">
        <v>0</v>
      </c>
      <c r="AK5020">
        <v>0</v>
      </c>
      <c r="AL5020">
        <v>0</v>
      </c>
      <c r="AM5020">
        <v>0</v>
      </c>
      <c r="AN5020">
        <v>1</v>
      </c>
    </row>
    <row r="5021" spans="1:40" x14ac:dyDescent="0.45">
      <c r="A5021" t="s">
        <v>38685</v>
      </c>
      <c r="B5021" t="s">
        <v>38686</v>
      </c>
      <c r="C5021" t="s">
        <v>38687</v>
      </c>
      <c r="D5021" t="s">
        <v>8624</v>
      </c>
      <c r="E5021" t="s">
        <v>91</v>
      </c>
      <c r="F5021">
        <v>0</v>
      </c>
      <c r="G5021" t="s">
        <v>51</v>
      </c>
      <c r="H5021" t="s">
        <v>44</v>
      </c>
      <c r="I5021" t="s">
        <v>52</v>
      </c>
      <c r="J5021" t="s">
        <v>141</v>
      </c>
      <c r="K5021" t="s">
        <v>142</v>
      </c>
      <c r="L5021">
        <v>2</v>
      </c>
      <c r="M5021" s="1">
        <v>40909</v>
      </c>
      <c r="N5021" s="3">
        <v>43842</v>
      </c>
      <c r="O5021" t="s">
        <v>94</v>
      </c>
      <c r="P5021">
        <v>2012</v>
      </c>
      <c r="Q5021" s="1">
        <v>41515</v>
      </c>
      <c r="R5021" s="1">
        <v>41913</v>
      </c>
      <c r="S5021">
        <v>1750000</v>
      </c>
      <c r="T5021">
        <v>8800000</v>
      </c>
      <c r="U5021">
        <v>0</v>
      </c>
      <c r="V5021">
        <v>0</v>
      </c>
      <c r="W5021">
        <v>0</v>
      </c>
      <c r="X5021">
        <v>0</v>
      </c>
      <c r="Y5021">
        <v>0</v>
      </c>
      <c r="Z5021">
        <v>0</v>
      </c>
      <c r="AA5021">
        <v>0</v>
      </c>
      <c r="AB5021">
        <v>0</v>
      </c>
      <c r="AC5021">
        <v>0</v>
      </c>
      <c r="AD5021">
        <v>0</v>
      </c>
      <c r="AE5021">
        <v>0</v>
      </c>
      <c r="AF5021">
        <v>8800000</v>
      </c>
      <c r="AG5021">
        <v>0</v>
      </c>
      <c r="AH5021">
        <v>0</v>
      </c>
      <c r="AI5021">
        <v>0</v>
      </c>
      <c r="AJ5021">
        <v>0</v>
      </c>
      <c r="AK5021">
        <v>0</v>
      </c>
      <c r="AL5021">
        <v>0</v>
      </c>
      <c r="AM5021">
        <v>0</v>
      </c>
      <c r="AN5021">
        <v>1</v>
      </c>
    </row>
    <row r="5022" spans="1:40" x14ac:dyDescent="0.45">
      <c r="A5022" t="s">
        <v>12208</v>
      </c>
      <c r="B5022" t="s">
        <v>12209</v>
      </c>
      <c r="C5022" t="s">
        <v>12210</v>
      </c>
      <c r="D5022" t="s">
        <v>12211</v>
      </c>
      <c r="E5022" t="s">
        <v>50</v>
      </c>
      <c r="F5022">
        <v>0</v>
      </c>
      <c r="G5022" t="s">
        <v>51</v>
      </c>
      <c r="H5022" t="s">
        <v>44</v>
      </c>
      <c r="I5022" t="s">
        <v>147</v>
      </c>
      <c r="J5022" t="s">
        <v>148</v>
      </c>
      <c r="K5022" t="s">
        <v>148</v>
      </c>
      <c r="L5022">
        <v>4</v>
      </c>
      <c r="M5022" s="1">
        <v>38353</v>
      </c>
      <c r="N5022" s="3">
        <v>43835</v>
      </c>
      <c r="O5022" t="s">
        <v>277</v>
      </c>
      <c r="P5022">
        <v>2005</v>
      </c>
      <c r="Q5022" s="1">
        <v>39203</v>
      </c>
      <c r="R5022" s="1">
        <v>41612</v>
      </c>
      <c r="S5022">
        <v>0</v>
      </c>
      <c r="T5022">
        <v>10300000</v>
      </c>
      <c r="U5022">
        <v>0</v>
      </c>
      <c r="V5022">
        <v>0</v>
      </c>
      <c r="W5022">
        <v>0</v>
      </c>
      <c r="X5022">
        <v>0</v>
      </c>
      <c r="Y5022">
        <v>250000</v>
      </c>
      <c r="Z5022">
        <v>0</v>
      </c>
      <c r="AA5022">
        <v>0</v>
      </c>
      <c r="AB5022">
        <v>0</v>
      </c>
      <c r="AC5022">
        <v>0</v>
      </c>
      <c r="AD5022">
        <v>0</v>
      </c>
      <c r="AE5022">
        <v>0</v>
      </c>
      <c r="AF5022">
        <v>2800000</v>
      </c>
      <c r="AG5022">
        <v>6000000</v>
      </c>
      <c r="AH5022">
        <v>0</v>
      </c>
      <c r="AI5022">
        <v>0</v>
      </c>
      <c r="AJ5022">
        <v>0</v>
      </c>
      <c r="AK5022">
        <v>0</v>
      </c>
      <c r="AL5022">
        <v>0</v>
      </c>
      <c r="AM5022">
        <v>0</v>
      </c>
      <c r="AN5022">
        <v>1</v>
      </c>
    </row>
    <row r="5023" spans="1:40" x14ac:dyDescent="0.45">
      <c r="A5023" t="s">
        <v>77201</v>
      </c>
      <c r="B5023" t="s">
        <v>77202</v>
      </c>
      <c r="C5023" t="s">
        <v>77203</v>
      </c>
      <c r="D5023" t="s">
        <v>412</v>
      </c>
      <c r="E5023" t="s">
        <v>413</v>
      </c>
      <c r="F5023">
        <v>0</v>
      </c>
      <c r="G5023" t="s">
        <v>51</v>
      </c>
      <c r="H5023" t="s">
        <v>44</v>
      </c>
      <c r="I5023" t="s">
        <v>694</v>
      </c>
      <c r="J5023" t="s">
        <v>695</v>
      </c>
      <c r="K5023" t="s">
        <v>695</v>
      </c>
      <c r="L5023">
        <v>2</v>
      </c>
      <c r="M5023" s="1">
        <v>40421</v>
      </c>
      <c r="N5023" s="3">
        <v>44053</v>
      </c>
      <c r="O5023" t="s">
        <v>143</v>
      </c>
      <c r="P5023">
        <v>2010</v>
      </c>
      <c r="Q5023" s="1">
        <v>41290</v>
      </c>
      <c r="R5023" s="1">
        <v>41690</v>
      </c>
      <c r="S5023">
        <v>0</v>
      </c>
      <c r="T5023">
        <v>0</v>
      </c>
      <c r="U5023">
        <v>0</v>
      </c>
      <c r="V5023">
        <v>0</v>
      </c>
      <c r="W5023">
        <v>0</v>
      </c>
      <c r="X5023">
        <v>10570000</v>
      </c>
      <c r="Y5023">
        <v>0</v>
      </c>
      <c r="Z5023">
        <v>0</v>
      </c>
      <c r="AA5023">
        <v>0</v>
      </c>
      <c r="AB5023">
        <v>0</v>
      </c>
      <c r="AC5023">
        <v>0</v>
      </c>
      <c r="AD5023">
        <v>0</v>
      </c>
      <c r="AE5023">
        <v>0</v>
      </c>
      <c r="AF5023">
        <v>0</v>
      </c>
      <c r="AG5023">
        <v>0</v>
      </c>
      <c r="AH5023">
        <v>0</v>
      </c>
      <c r="AI5023">
        <v>0</v>
      </c>
      <c r="AJ5023">
        <v>0</v>
      </c>
      <c r="AK5023">
        <v>0</v>
      </c>
      <c r="AL5023">
        <v>0</v>
      </c>
      <c r="AM5023">
        <v>0</v>
      </c>
      <c r="AN5023">
        <v>1</v>
      </c>
    </row>
    <row r="5024" spans="1:40" x14ac:dyDescent="0.45">
      <c r="A5024" t="s">
        <v>78275</v>
      </c>
      <c r="B5024" t="s">
        <v>78276</v>
      </c>
      <c r="C5024" t="s">
        <v>78277</v>
      </c>
      <c r="D5024" t="s">
        <v>63855</v>
      </c>
      <c r="E5024" t="s">
        <v>425</v>
      </c>
      <c r="F5024">
        <v>0</v>
      </c>
      <c r="G5024" t="s">
        <v>43</v>
      </c>
      <c r="H5024" t="s">
        <v>44</v>
      </c>
      <c r="I5024" t="s">
        <v>52</v>
      </c>
      <c r="J5024" t="s">
        <v>141</v>
      </c>
      <c r="K5024" t="s">
        <v>10425</v>
      </c>
      <c r="L5024">
        <v>1</v>
      </c>
      <c r="M5024" s="1">
        <v>39814</v>
      </c>
      <c r="N5024" s="3">
        <v>43839</v>
      </c>
      <c r="O5024" t="s">
        <v>135</v>
      </c>
      <c r="P5024">
        <v>2009</v>
      </c>
      <c r="Q5024" s="1">
        <v>41598</v>
      </c>
      <c r="R5024" s="1">
        <v>41598</v>
      </c>
      <c r="S5024">
        <v>0</v>
      </c>
      <c r="T5024">
        <v>10571182</v>
      </c>
      <c r="U5024">
        <v>0</v>
      </c>
      <c r="V5024">
        <v>0</v>
      </c>
      <c r="W5024">
        <v>0</v>
      </c>
      <c r="X5024">
        <v>0</v>
      </c>
      <c r="Y5024">
        <v>0</v>
      </c>
      <c r="Z5024">
        <v>0</v>
      </c>
      <c r="AA5024">
        <v>0</v>
      </c>
      <c r="AB5024">
        <v>0</v>
      </c>
      <c r="AC5024">
        <v>0</v>
      </c>
      <c r="AD5024">
        <v>0</v>
      </c>
      <c r="AE5024">
        <v>0</v>
      </c>
      <c r="AF5024">
        <v>10571182</v>
      </c>
      <c r="AG5024">
        <v>0</v>
      </c>
      <c r="AH5024">
        <v>0</v>
      </c>
      <c r="AI5024">
        <v>0</v>
      </c>
      <c r="AJ5024">
        <v>0</v>
      </c>
      <c r="AK5024">
        <v>0</v>
      </c>
      <c r="AL5024">
        <v>0</v>
      </c>
      <c r="AM5024">
        <v>0</v>
      </c>
      <c r="AN5024">
        <v>1</v>
      </c>
    </row>
    <row r="5025" spans="1:40" x14ac:dyDescent="0.45">
      <c r="A5025" t="s">
        <v>41570</v>
      </c>
      <c r="B5025" t="s">
        <v>41571</v>
      </c>
      <c r="C5025" t="s">
        <v>41572</v>
      </c>
      <c r="D5025" t="s">
        <v>41573</v>
      </c>
      <c r="E5025" t="s">
        <v>4181</v>
      </c>
      <c r="F5025">
        <v>0</v>
      </c>
      <c r="G5025" t="s">
        <v>51</v>
      </c>
      <c r="H5025" t="s">
        <v>44</v>
      </c>
      <c r="I5025" t="s">
        <v>3185</v>
      </c>
      <c r="J5025" t="s">
        <v>365</v>
      </c>
      <c r="K5025" t="s">
        <v>3186</v>
      </c>
      <c r="L5025">
        <v>2</v>
      </c>
      <c r="M5025" s="1">
        <v>40179</v>
      </c>
      <c r="N5025" s="3">
        <v>43840</v>
      </c>
      <c r="O5025" t="s">
        <v>87</v>
      </c>
      <c r="P5025">
        <v>2010</v>
      </c>
      <c r="Q5025" s="1">
        <v>41173</v>
      </c>
      <c r="R5025" s="1">
        <v>41563</v>
      </c>
      <c r="S5025">
        <v>0</v>
      </c>
      <c r="T5025">
        <v>10000000</v>
      </c>
      <c r="U5025">
        <v>0</v>
      </c>
      <c r="V5025">
        <v>0</v>
      </c>
      <c r="W5025">
        <v>0</v>
      </c>
      <c r="X5025">
        <v>0</v>
      </c>
      <c r="Y5025">
        <v>0</v>
      </c>
      <c r="Z5025">
        <v>575000</v>
      </c>
      <c r="AA5025">
        <v>0</v>
      </c>
      <c r="AB5025">
        <v>0</v>
      </c>
      <c r="AC5025">
        <v>0</v>
      </c>
      <c r="AD5025">
        <v>0</v>
      </c>
      <c r="AE5025">
        <v>0</v>
      </c>
      <c r="AF5025">
        <v>10000000</v>
      </c>
      <c r="AG5025">
        <v>0</v>
      </c>
      <c r="AH5025">
        <v>0</v>
      </c>
      <c r="AI5025">
        <v>0</v>
      </c>
      <c r="AJ5025">
        <v>0</v>
      </c>
      <c r="AK5025">
        <v>0</v>
      </c>
      <c r="AL5025">
        <v>0</v>
      </c>
      <c r="AM5025">
        <v>0</v>
      </c>
      <c r="AN5025">
        <v>1</v>
      </c>
    </row>
    <row r="5026" spans="1:40" x14ac:dyDescent="0.45">
      <c r="A5026" t="s">
        <v>44776</v>
      </c>
      <c r="B5026" t="s">
        <v>44777</v>
      </c>
      <c r="C5026" t="s">
        <v>44778</v>
      </c>
      <c r="D5026" t="s">
        <v>115</v>
      </c>
      <c r="E5026" t="s">
        <v>116</v>
      </c>
      <c r="F5026">
        <v>0</v>
      </c>
      <c r="G5026" t="s">
        <v>43</v>
      </c>
      <c r="H5026" t="s">
        <v>44</v>
      </c>
      <c r="I5026" t="s">
        <v>121</v>
      </c>
      <c r="J5026" t="s">
        <v>122</v>
      </c>
      <c r="K5026" t="s">
        <v>122</v>
      </c>
      <c r="L5026">
        <v>3</v>
      </c>
      <c r="M5026" s="1">
        <v>38596</v>
      </c>
      <c r="N5026" s="3">
        <v>44079</v>
      </c>
      <c r="O5026" t="s">
        <v>396</v>
      </c>
      <c r="P5026">
        <v>2005</v>
      </c>
      <c r="Q5026" s="1">
        <v>40218</v>
      </c>
      <c r="R5026" s="1">
        <v>40701</v>
      </c>
      <c r="S5026">
        <v>0</v>
      </c>
      <c r="T5026">
        <v>10141238</v>
      </c>
      <c r="U5026">
        <v>0</v>
      </c>
      <c r="V5026">
        <v>0</v>
      </c>
      <c r="W5026">
        <v>0</v>
      </c>
      <c r="X5026">
        <v>0</v>
      </c>
      <c r="Y5026">
        <v>0</v>
      </c>
      <c r="Z5026">
        <v>0</v>
      </c>
      <c r="AA5026">
        <v>450000</v>
      </c>
      <c r="AB5026">
        <v>0</v>
      </c>
      <c r="AC5026">
        <v>0</v>
      </c>
      <c r="AD5026">
        <v>0</v>
      </c>
      <c r="AE5026">
        <v>0</v>
      </c>
      <c r="AF5026">
        <v>0</v>
      </c>
      <c r="AG5026">
        <v>0</v>
      </c>
      <c r="AH5026">
        <v>0</v>
      </c>
      <c r="AI5026">
        <v>0</v>
      </c>
      <c r="AJ5026">
        <v>0</v>
      </c>
      <c r="AK5026">
        <v>0</v>
      </c>
      <c r="AL5026">
        <v>0</v>
      </c>
      <c r="AM5026">
        <v>0</v>
      </c>
      <c r="AN5026">
        <v>1</v>
      </c>
    </row>
    <row r="5027" spans="1:40" x14ac:dyDescent="0.45">
      <c r="A5027" t="s">
        <v>54776</v>
      </c>
      <c r="B5027" t="s">
        <v>54777</v>
      </c>
      <c r="C5027" t="s">
        <v>54778</v>
      </c>
      <c r="D5027" t="s">
        <v>198</v>
      </c>
      <c r="E5027" t="s">
        <v>199</v>
      </c>
      <c r="F5027">
        <v>0</v>
      </c>
      <c r="G5027" t="s">
        <v>51</v>
      </c>
      <c r="H5027" t="s">
        <v>44</v>
      </c>
      <c r="I5027" t="s">
        <v>1068</v>
      </c>
      <c r="J5027" t="s">
        <v>1387</v>
      </c>
      <c r="K5027" t="s">
        <v>1387</v>
      </c>
      <c r="L5027">
        <v>3</v>
      </c>
      <c r="M5027" s="1">
        <v>37257</v>
      </c>
      <c r="N5027" s="3">
        <v>43832</v>
      </c>
      <c r="O5027" t="s">
        <v>321</v>
      </c>
      <c r="P5027">
        <v>2002</v>
      </c>
      <c r="Q5027" s="1">
        <v>39994</v>
      </c>
      <c r="R5027" s="1">
        <v>41746</v>
      </c>
      <c r="S5027">
        <v>0</v>
      </c>
      <c r="T5027">
        <v>10592426</v>
      </c>
      <c r="U5027">
        <v>0</v>
      </c>
      <c r="V5027">
        <v>0</v>
      </c>
      <c r="W5027">
        <v>0</v>
      </c>
      <c r="X5027">
        <v>0</v>
      </c>
      <c r="Y5027">
        <v>0</v>
      </c>
      <c r="Z5027">
        <v>0</v>
      </c>
      <c r="AA5027">
        <v>0</v>
      </c>
      <c r="AB5027">
        <v>0</v>
      </c>
      <c r="AC5027">
        <v>0</v>
      </c>
      <c r="AD5027">
        <v>0</v>
      </c>
      <c r="AE5027">
        <v>0</v>
      </c>
      <c r="AF5027">
        <v>0</v>
      </c>
      <c r="AG5027">
        <v>0</v>
      </c>
      <c r="AH5027">
        <v>0</v>
      </c>
      <c r="AI5027">
        <v>0</v>
      </c>
      <c r="AJ5027">
        <v>0</v>
      </c>
      <c r="AK5027">
        <v>0</v>
      </c>
      <c r="AL5027">
        <v>0</v>
      </c>
      <c r="AM5027">
        <v>0</v>
      </c>
      <c r="AN5027">
        <v>1</v>
      </c>
    </row>
    <row r="5028" spans="1:40" x14ac:dyDescent="0.45">
      <c r="A5028" t="s">
        <v>73317</v>
      </c>
      <c r="B5028" t="s">
        <v>73318</v>
      </c>
      <c r="C5028" t="s">
        <v>73319</v>
      </c>
      <c r="D5028" t="s">
        <v>170</v>
      </c>
      <c r="E5028" t="s">
        <v>171</v>
      </c>
      <c r="F5028">
        <v>0</v>
      </c>
      <c r="G5028" t="s">
        <v>51</v>
      </c>
      <c r="H5028" t="s">
        <v>44</v>
      </c>
      <c r="I5028" t="s">
        <v>164</v>
      </c>
      <c r="J5028" t="s">
        <v>7493</v>
      </c>
      <c r="K5028" t="s">
        <v>73320</v>
      </c>
      <c r="L5028">
        <v>2</v>
      </c>
      <c r="M5028" s="1">
        <v>40909</v>
      </c>
      <c r="N5028" s="3">
        <v>43842</v>
      </c>
      <c r="O5028" t="s">
        <v>94</v>
      </c>
      <c r="P5028">
        <v>2012</v>
      </c>
      <c r="Q5028" s="1">
        <v>41473</v>
      </c>
      <c r="R5028" s="1">
        <v>41565</v>
      </c>
      <c r="S5028">
        <v>0</v>
      </c>
      <c r="T5028">
        <v>10598145</v>
      </c>
      <c r="U5028">
        <v>0</v>
      </c>
      <c r="V5028">
        <v>0</v>
      </c>
      <c r="W5028">
        <v>0</v>
      </c>
      <c r="X5028">
        <v>0</v>
      </c>
      <c r="Y5028">
        <v>0</v>
      </c>
      <c r="Z5028">
        <v>0</v>
      </c>
      <c r="AA5028">
        <v>0</v>
      </c>
      <c r="AB5028">
        <v>0</v>
      </c>
      <c r="AC5028">
        <v>0</v>
      </c>
      <c r="AD5028">
        <v>0</v>
      </c>
      <c r="AE5028">
        <v>0</v>
      </c>
      <c r="AF5028">
        <v>0</v>
      </c>
      <c r="AG5028">
        <v>0</v>
      </c>
      <c r="AH5028">
        <v>0</v>
      </c>
      <c r="AI5028">
        <v>0</v>
      </c>
      <c r="AJ5028">
        <v>0</v>
      </c>
      <c r="AK5028">
        <v>0</v>
      </c>
      <c r="AL5028">
        <v>0</v>
      </c>
      <c r="AM5028">
        <v>0</v>
      </c>
      <c r="AN5028">
        <v>1</v>
      </c>
    </row>
    <row r="5029" spans="1:40" x14ac:dyDescent="0.45">
      <c r="A5029" t="s">
        <v>26750</v>
      </c>
      <c r="B5029" t="s">
        <v>26751</v>
      </c>
      <c r="C5029" t="s">
        <v>26752</v>
      </c>
      <c r="D5029" t="s">
        <v>241</v>
      </c>
      <c r="E5029" t="s">
        <v>242</v>
      </c>
      <c r="F5029">
        <v>0</v>
      </c>
      <c r="G5029" t="s">
        <v>51</v>
      </c>
      <c r="H5029" t="s">
        <v>44</v>
      </c>
      <c r="I5029" t="s">
        <v>204</v>
      </c>
      <c r="J5029" t="s">
        <v>8593</v>
      </c>
      <c r="K5029" t="s">
        <v>26753</v>
      </c>
      <c r="L5029">
        <v>1</v>
      </c>
      <c r="M5029" s="1">
        <v>40179</v>
      </c>
      <c r="N5029" s="3">
        <v>43840</v>
      </c>
      <c r="O5029" t="s">
        <v>87</v>
      </c>
      <c r="P5029">
        <v>2010</v>
      </c>
      <c r="Q5029" s="1">
        <v>41746</v>
      </c>
      <c r="R5029" s="1">
        <v>41746</v>
      </c>
      <c r="S5029">
        <v>0</v>
      </c>
      <c r="T5029">
        <v>10598871</v>
      </c>
      <c r="U5029">
        <v>0</v>
      </c>
      <c r="V5029">
        <v>0</v>
      </c>
      <c r="W5029">
        <v>0</v>
      </c>
      <c r="X5029">
        <v>0</v>
      </c>
      <c r="Y5029">
        <v>0</v>
      </c>
      <c r="Z5029">
        <v>0</v>
      </c>
      <c r="AA5029">
        <v>0</v>
      </c>
      <c r="AB5029">
        <v>0</v>
      </c>
      <c r="AC5029">
        <v>0</v>
      </c>
      <c r="AD5029">
        <v>0</v>
      </c>
      <c r="AE5029">
        <v>0</v>
      </c>
      <c r="AF5029">
        <v>10598871</v>
      </c>
      <c r="AG5029">
        <v>0</v>
      </c>
      <c r="AH5029">
        <v>0</v>
      </c>
      <c r="AI5029">
        <v>0</v>
      </c>
      <c r="AJ5029">
        <v>0</v>
      </c>
      <c r="AK5029">
        <v>0</v>
      </c>
      <c r="AL5029">
        <v>0</v>
      </c>
      <c r="AM5029">
        <v>0</v>
      </c>
      <c r="AN5029">
        <v>1</v>
      </c>
    </row>
    <row r="5030" spans="1:40" x14ac:dyDescent="0.45">
      <c r="A5030" t="s">
        <v>9500</v>
      </c>
      <c r="B5030" t="s">
        <v>9501</v>
      </c>
      <c r="C5030" t="s">
        <v>9502</v>
      </c>
      <c r="D5030" t="s">
        <v>264</v>
      </c>
      <c r="E5030" t="s">
        <v>255</v>
      </c>
      <c r="F5030">
        <v>0</v>
      </c>
      <c r="G5030" t="s">
        <v>43</v>
      </c>
      <c r="H5030" t="s">
        <v>44</v>
      </c>
      <c r="I5030" t="s">
        <v>52</v>
      </c>
      <c r="J5030" t="s">
        <v>53</v>
      </c>
      <c r="K5030" t="s">
        <v>9503</v>
      </c>
      <c r="L5030">
        <v>2</v>
      </c>
      <c r="M5030" s="1">
        <v>39600</v>
      </c>
      <c r="N5030" s="3">
        <v>43990</v>
      </c>
      <c r="O5030" t="s">
        <v>303</v>
      </c>
      <c r="P5030">
        <v>2008</v>
      </c>
      <c r="Q5030" s="1">
        <v>39142</v>
      </c>
      <c r="R5030" s="1">
        <v>39917</v>
      </c>
      <c r="S5030">
        <v>0</v>
      </c>
      <c r="T5030">
        <v>10600000</v>
      </c>
      <c r="U5030">
        <v>0</v>
      </c>
      <c r="V5030">
        <v>0</v>
      </c>
      <c r="W5030">
        <v>0</v>
      </c>
      <c r="X5030">
        <v>0</v>
      </c>
      <c r="Y5030">
        <v>0</v>
      </c>
      <c r="Z5030">
        <v>0</v>
      </c>
      <c r="AA5030">
        <v>0</v>
      </c>
      <c r="AB5030">
        <v>0</v>
      </c>
      <c r="AC5030">
        <v>0</v>
      </c>
      <c r="AD5030">
        <v>0</v>
      </c>
      <c r="AE5030">
        <v>0</v>
      </c>
      <c r="AF5030">
        <v>7900000</v>
      </c>
      <c r="AG5030">
        <v>2700000</v>
      </c>
      <c r="AH5030">
        <v>0</v>
      </c>
      <c r="AI5030">
        <v>0</v>
      </c>
      <c r="AJ5030">
        <v>0</v>
      </c>
      <c r="AK5030">
        <v>0</v>
      </c>
      <c r="AL5030">
        <v>0</v>
      </c>
      <c r="AM5030">
        <v>0</v>
      </c>
      <c r="AN5030">
        <v>1</v>
      </c>
    </row>
    <row r="5031" spans="1:40" x14ac:dyDescent="0.45">
      <c r="A5031" t="s">
        <v>30711</v>
      </c>
      <c r="B5031" t="s">
        <v>30712</v>
      </c>
      <c r="C5031" t="s">
        <v>30713</v>
      </c>
      <c r="D5031" t="s">
        <v>170</v>
      </c>
      <c r="E5031" t="s">
        <v>171</v>
      </c>
      <c r="F5031">
        <v>0</v>
      </c>
      <c r="G5031" t="s">
        <v>51</v>
      </c>
      <c r="H5031" t="s">
        <v>44</v>
      </c>
      <c r="I5031" t="s">
        <v>52</v>
      </c>
      <c r="J5031" t="s">
        <v>141</v>
      </c>
      <c r="K5031" t="s">
        <v>401</v>
      </c>
      <c r="L5031">
        <v>2</v>
      </c>
      <c r="M5031" s="1">
        <v>40544</v>
      </c>
      <c r="N5031" s="3">
        <v>43841</v>
      </c>
      <c r="O5031" t="s">
        <v>311</v>
      </c>
      <c r="P5031">
        <v>2011</v>
      </c>
      <c r="Q5031" s="1">
        <v>41277</v>
      </c>
      <c r="R5031" s="1">
        <v>41839</v>
      </c>
      <c r="S5031">
        <v>0</v>
      </c>
      <c r="T5031">
        <v>10600000</v>
      </c>
      <c r="U5031">
        <v>0</v>
      </c>
      <c r="V5031">
        <v>0</v>
      </c>
      <c r="W5031">
        <v>0</v>
      </c>
      <c r="X5031">
        <v>0</v>
      </c>
      <c r="Y5031">
        <v>0</v>
      </c>
      <c r="Z5031">
        <v>0</v>
      </c>
      <c r="AA5031">
        <v>0</v>
      </c>
      <c r="AB5031">
        <v>0</v>
      </c>
      <c r="AC5031">
        <v>0</v>
      </c>
      <c r="AD5031">
        <v>0</v>
      </c>
      <c r="AE5031">
        <v>0</v>
      </c>
      <c r="AF5031">
        <v>8900000</v>
      </c>
      <c r="AG5031">
        <v>0</v>
      </c>
      <c r="AH5031">
        <v>0</v>
      </c>
      <c r="AI5031">
        <v>0</v>
      </c>
      <c r="AJ5031">
        <v>0</v>
      </c>
      <c r="AK5031">
        <v>0</v>
      </c>
      <c r="AL5031">
        <v>0</v>
      </c>
      <c r="AM5031">
        <v>0</v>
      </c>
      <c r="AN5031">
        <v>1</v>
      </c>
    </row>
    <row r="5032" spans="1:40" x14ac:dyDescent="0.45">
      <c r="A5032" t="s">
        <v>62165</v>
      </c>
      <c r="B5032" t="s">
        <v>62166</v>
      </c>
      <c r="C5032" t="s">
        <v>62167</v>
      </c>
      <c r="D5032" t="s">
        <v>2905</v>
      </c>
      <c r="E5032" t="s">
        <v>1859</v>
      </c>
      <c r="F5032">
        <v>0</v>
      </c>
      <c r="G5032" t="s">
        <v>51</v>
      </c>
      <c r="H5032" t="s">
        <v>44</v>
      </c>
      <c r="I5032" t="s">
        <v>45</v>
      </c>
      <c r="J5032" t="s">
        <v>46</v>
      </c>
      <c r="K5032" t="s">
        <v>47</v>
      </c>
      <c r="L5032">
        <v>3</v>
      </c>
      <c r="M5032" s="1">
        <v>40179</v>
      </c>
      <c r="N5032" s="3">
        <v>43840</v>
      </c>
      <c r="O5032" t="s">
        <v>87</v>
      </c>
      <c r="P5032">
        <v>2010</v>
      </c>
      <c r="Q5032" s="1">
        <v>40817</v>
      </c>
      <c r="R5032" s="1">
        <v>41842</v>
      </c>
      <c r="S5032">
        <v>1600000</v>
      </c>
      <c r="T5032">
        <v>9000000</v>
      </c>
      <c r="U5032">
        <v>0</v>
      </c>
      <c r="V5032">
        <v>0</v>
      </c>
      <c r="W5032">
        <v>0</v>
      </c>
      <c r="X5032">
        <v>0</v>
      </c>
      <c r="Y5032">
        <v>0</v>
      </c>
      <c r="Z5032">
        <v>0</v>
      </c>
      <c r="AA5032">
        <v>0</v>
      </c>
      <c r="AB5032">
        <v>0</v>
      </c>
      <c r="AC5032">
        <v>0</v>
      </c>
      <c r="AD5032">
        <v>0</v>
      </c>
      <c r="AE5032">
        <v>0</v>
      </c>
      <c r="AF5032">
        <v>9000000</v>
      </c>
      <c r="AG5032">
        <v>0</v>
      </c>
      <c r="AH5032">
        <v>0</v>
      </c>
      <c r="AI5032">
        <v>0</v>
      </c>
      <c r="AJ5032">
        <v>0</v>
      </c>
      <c r="AK5032">
        <v>0</v>
      </c>
      <c r="AL5032">
        <v>0</v>
      </c>
      <c r="AM5032">
        <v>0</v>
      </c>
      <c r="AN5032">
        <v>1</v>
      </c>
    </row>
    <row r="5033" spans="1:40" x14ac:dyDescent="0.45">
      <c r="A5033" t="s">
        <v>2296</v>
      </c>
      <c r="B5033" t="s">
        <v>2297</v>
      </c>
      <c r="C5033" t="s">
        <v>2298</v>
      </c>
      <c r="D5033" t="s">
        <v>684</v>
      </c>
      <c r="E5033" t="s">
        <v>685</v>
      </c>
      <c r="F5033">
        <v>0</v>
      </c>
      <c r="G5033" t="s">
        <v>51</v>
      </c>
      <c r="H5033" t="s">
        <v>44</v>
      </c>
      <c r="I5033" t="s">
        <v>64</v>
      </c>
      <c r="J5033" t="s">
        <v>338</v>
      </c>
      <c r="K5033" t="s">
        <v>338</v>
      </c>
      <c r="L5033">
        <v>3</v>
      </c>
      <c r="M5033" s="1">
        <v>34700</v>
      </c>
      <c r="N5033" s="2">
        <v>34700</v>
      </c>
      <c r="O5033" t="s">
        <v>1638</v>
      </c>
      <c r="P5033">
        <v>1995</v>
      </c>
      <c r="Q5033" s="1">
        <v>38938</v>
      </c>
      <c r="R5033" s="1">
        <v>41157</v>
      </c>
      <c r="S5033">
        <v>0</v>
      </c>
      <c r="T5033">
        <v>10600000</v>
      </c>
      <c r="U5033">
        <v>0</v>
      </c>
      <c r="V5033">
        <v>0</v>
      </c>
      <c r="W5033">
        <v>0</v>
      </c>
      <c r="X5033">
        <v>0</v>
      </c>
      <c r="Y5033">
        <v>0</v>
      </c>
      <c r="Z5033">
        <v>0</v>
      </c>
      <c r="AA5033">
        <v>0</v>
      </c>
      <c r="AB5033">
        <v>0</v>
      </c>
      <c r="AC5033">
        <v>0</v>
      </c>
      <c r="AD5033">
        <v>0</v>
      </c>
      <c r="AE5033">
        <v>0</v>
      </c>
      <c r="AF5033">
        <v>0</v>
      </c>
      <c r="AG5033">
        <v>0</v>
      </c>
      <c r="AH5033">
        <v>0</v>
      </c>
      <c r="AI5033">
        <v>0</v>
      </c>
      <c r="AJ5033">
        <v>0</v>
      </c>
      <c r="AK5033">
        <v>0</v>
      </c>
      <c r="AL5033">
        <v>0</v>
      </c>
      <c r="AM5033">
        <v>0</v>
      </c>
      <c r="AN5033">
        <v>1</v>
      </c>
    </row>
    <row r="5034" spans="1:40" x14ac:dyDescent="0.45">
      <c r="A5034" t="s">
        <v>34123</v>
      </c>
      <c r="B5034" t="s">
        <v>34124</v>
      </c>
      <c r="C5034" t="s">
        <v>34125</v>
      </c>
      <c r="D5034" t="s">
        <v>424</v>
      </c>
      <c r="E5034" t="s">
        <v>425</v>
      </c>
      <c r="F5034">
        <v>0</v>
      </c>
      <c r="G5034" t="s">
        <v>51</v>
      </c>
      <c r="H5034" t="s">
        <v>44</v>
      </c>
      <c r="I5034" t="s">
        <v>64</v>
      </c>
      <c r="J5034" t="s">
        <v>338</v>
      </c>
      <c r="K5034" t="s">
        <v>338</v>
      </c>
      <c r="L5034">
        <v>1</v>
      </c>
      <c r="M5034" s="1">
        <v>40544</v>
      </c>
      <c r="N5034" s="3">
        <v>43841</v>
      </c>
      <c r="O5034" t="s">
        <v>311</v>
      </c>
      <c r="P5034">
        <v>2011</v>
      </c>
      <c r="Q5034" s="1">
        <v>41582</v>
      </c>
      <c r="R5034" s="1">
        <v>41582</v>
      </c>
      <c r="S5034">
        <v>0</v>
      </c>
      <c r="T5034">
        <v>10600000</v>
      </c>
      <c r="U5034">
        <v>0</v>
      </c>
      <c r="V5034">
        <v>0</v>
      </c>
      <c r="W5034">
        <v>0</v>
      </c>
      <c r="X5034">
        <v>0</v>
      </c>
      <c r="Y5034">
        <v>0</v>
      </c>
      <c r="Z5034">
        <v>0</v>
      </c>
      <c r="AA5034">
        <v>0</v>
      </c>
      <c r="AB5034">
        <v>0</v>
      </c>
      <c r="AC5034">
        <v>0</v>
      </c>
      <c r="AD5034">
        <v>0</v>
      </c>
      <c r="AE5034">
        <v>0</v>
      </c>
      <c r="AF5034">
        <v>0</v>
      </c>
      <c r="AG5034">
        <v>0</v>
      </c>
      <c r="AH5034">
        <v>0</v>
      </c>
      <c r="AI5034">
        <v>0</v>
      </c>
      <c r="AJ5034">
        <v>0</v>
      </c>
      <c r="AK5034">
        <v>0</v>
      </c>
      <c r="AL5034">
        <v>0</v>
      </c>
      <c r="AM5034">
        <v>0</v>
      </c>
      <c r="AN5034">
        <v>1</v>
      </c>
    </row>
    <row r="5035" spans="1:40" x14ac:dyDescent="0.45">
      <c r="A5035" t="s">
        <v>20041</v>
      </c>
      <c r="B5035" t="s">
        <v>20042</v>
      </c>
      <c r="C5035" t="s">
        <v>20043</v>
      </c>
      <c r="D5035" t="s">
        <v>371</v>
      </c>
      <c r="E5035" t="s">
        <v>222</v>
      </c>
      <c r="F5035">
        <v>0</v>
      </c>
      <c r="G5035" t="s">
        <v>75</v>
      </c>
      <c r="H5035" t="s">
        <v>44</v>
      </c>
      <c r="I5035" t="s">
        <v>730</v>
      </c>
      <c r="J5035" t="s">
        <v>365</v>
      </c>
      <c r="K5035" t="s">
        <v>1570</v>
      </c>
      <c r="L5035">
        <v>2</v>
      </c>
      <c r="M5035" s="1">
        <v>37622</v>
      </c>
      <c r="N5035" s="3">
        <v>43833</v>
      </c>
      <c r="O5035" t="s">
        <v>469</v>
      </c>
      <c r="P5035">
        <v>2003</v>
      </c>
      <c r="Q5035" s="1">
        <v>38468</v>
      </c>
      <c r="R5035" s="1">
        <v>39168</v>
      </c>
      <c r="S5035">
        <v>0</v>
      </c>
      <c r="T5035">
        <v>10600000</v>
      </c>
      <c r="U5035">
        <v>0</v>
      </c>
      <c r="V5035">
        <v>0</v>
      </c>
      <c r="W5035">
        <v>0</v>
      </c>
      <c r="X5035">
        <v>0</v>
      </c>
      <c r="Y5035">
        <v>0</v>
      </c>
      <c r="Z5035">
        <v>0</v>
      </c>
      <c r="AA5035">
        <v>0</v>
      </c>
      <c r="AB5035">
        <v>0</v>
      </c>
      <c r="AC5035">
        <v>0</v>
      </c>
      <c r="AD5035">
        <v>0</v>
      </c>
      <c r="AE5035">
        <v>0</v>
      </c>
      <c r="AF5035">
        <v>0</v>
      </c>
      <c r="AG5035">
        <v>3600000</v>
      </c>
      <c r="AH5035">
        <v>0</v>
      </c>
      <c r="AI5035">
        <v>0</v>
      </c>
      <c r="AJ5035">
        <v>0</v>
      </c>
      <c r="AK5035">
        <v>0</v>
      </c>
      <c r="AL5035">
        <v>0</v>
      </c>
      <c r="AM5035">
        <v>0</v>
      </c>
      <c r="AN5035">
        <v>0</v>
      </c>
    </row>
    <row r="5036" spans="1:40" x14ac:dyDescent="0.45">
      <c r="A5036" t="s">
        <v>9297</v>
      </c>
      <c r="B5036" t="s">
        <v>9298</v>
      </c>
      <c r="C5036" t="s">
        <v>9299</v>
      </c>
      <c r="D5036" t="s">
        <v>325</v>
      </c>
      <c r="E5036" t="s">
        <v>326</v>
      </c>
      <c r="F5036">
        <v>0</v>
      </c>
      <c r="G5036" t="s">
        <v>51</v>
      </c>
      <c r="H5036" t="s">
        <v>44</v>
      </c>
      <c r="I5036" t="s">
        <v>52</v>
      </c>
      <c r="J5036" t="s">
        <v>53</v>
      </c>
      <c r="K5036" t="s">
        <v>53</v>
      </c>
      <c r="L5036">
        <v>1</v>
      </c>
      <c r="M5036" s="1">
        <v>40909</v>
      </c>
      <c r="N5036" s="3">
        <v>43842</v>
      </c>
      <c r="O5036" t="s">
        <v>94</v>
      </c>
      <c r="P5036">
        <v>2012</v>
      </c>
      <c r="Q5036" s="1">
        <v>41665</v>
      </c>
      <c r="R5036" s="1">
        <v>41665</v>
      </c>
      <c r="S5036">
        <v>106000</v>
      </c>
      <c r="T5036">
        <v>0</v>
      </c>
      <c r="U5036">
        <v>0</v>
      </c>
      <c r="V5036">
        <v>0</v>
      </c>
      <c r="W5036">
        <v>0</v>
      </c>
      <c r="X5036">
        <v>0</v>
      </c>
      <c r="Y5036">
        <v>0</v>
      </c>
      <c r="Z5036">
        <v>0</v>
      </c>
      <c r="AA5036">
        <v>0</v>
      </c>
      <c r="AB5036">
        <v>0</v>
      </c>
      <c r="AC5036">
        <v>0</v>
      </c>
      <c r="AD5036">
        <v>0</v>
      </c>
      <c r="AE5036">
        <v>0</v>
      </c>
      <c r="AF5036">
        <v>0</v>
      </c>
      <c r="AG5036">
        <v>0</v>
      </c>
      <c r="AH5036">
        <v>0</v>
      </c>
      <c r="AI5036">
        <v>0</v>
      </c>
      <c r="AJ5036">
        <v>0</v>
      </c>
      <c r="AK5036">
        <v>0</v>
      </c>
      <c r="AL5036">
        <v>0</v>
      </c>
      <c r="AM5036">
        <v>0</v>
      </c>
      <c r="AN5036">
        <v>1</v>
      </c>
    </row>
    <row r="5037" spans="1:40" x14ac:dyDescent="0.45">
      <c r="A5037" t="s">
        <v>3191</v>
      </c>
      <c r="B5037" t="s">
        <v>3192</v>
      </c>
      <c r="C5037" t="s">
        <v>3193</v>
      </c>
      <c r="D5037" t="s">
        <v>198</v>
      </c>
      <c r="E5037" t="s">
        <v>199</v>
      </c>
      <c r="F5037">
        <v>0</v>
      </c>
      <c r="G5037" t="s">
        <v>51</v>
      </c>
      <c r="H5037" t="s">
        <v>44</v>
      </c>
      <c r="I5037" t="s">
        <v>440</v>
      </c>
      <c r="J5037" t="s">
        <v>441</v>
      </c>
      <c r="K5037" t="s">
        <v>3194</v>
      </c>
      <c r="L5037">
        <v>7</v>
      </c>
      <c r="M5037" s="1">
        <v>39448</v>
      </c>
      <c r="N5037" s="3">
        <v>43838</v>
      </c>
      <c r="O5037" t="s">
        <v>133</v>
      </c>
      <c r="P5037">
        <v>2008</v>
      </c>
      <c r="Q5037" s="1">
        <v>39994</v>
      </c>
      <c r="R5037" s="1">
        <v>41929</v>
      </c>
      <c r="S5037">
        <v>0</v>
      </c>
      <c r="T5037">
        <v>6113240</v>
      </c>
      <c r="U5037">
        <v>0</v>
      </c>
      <c r="V5037">
        <v>0</v>
      </c>
      <c r="W5037">
        <v>0</v>
      </c>
      <c r="X5037">
        <v>4488610</v>
      </c>
      <c r="Y5037">
        <v>0</v>
      </c>
      <c r="Z5037">
        <v>0</v>
      </c>
      <c r="AA5037">
        <v>0</v>
      </c>
      <c r="AB5037">
        <v>0</v>
      </c>
      <c r="AC5037">
        <v>0</v>
      </c>
      <c r="AD5037">
        <v>0</v>
      </c>
      <c r="AE5037">
        <v>0</v>
      </c>
      <c r="AF5037">
        <v>0</v>
      </c>
      <c r="AG5037">
        <v>0</v>
      </c>
      <c r="AH5037">
        <v>0</v>
      </c>
      <c r="AI5037">
        <v>0</v>
      </c>
      <c r="AJ5037">
        <v>0</v>
      </c>
      <c r="AK5037">
        <v>0</v>
      </c>
      <c r="AL5037">
        <v>0</v>
      </c>
      <c r="AM5037">
        <v>0</v>
      </c>
      <c r="AN5037">
        <v>1</v>
      </c>
    </row>
    <row r="5038" spans="1:40" x14ac:dyDescent="0.45">
      <c r="A5038" t="s">
        <v>21719</v>
      </c>
      <c r="B5038" t="s">
        <v>21720</v>
      </c>
      <c r="C5038" t="s">
        <v>21721</v>
      </c>
      <c r="D5038" t="s">
        <v>13639</v>
      </c>
      <c r="E5038" t="s">
        <v>3670</v>
      </c>
      <c r="F5038">
        <v>0</v>
      </c>
      <c r="G5038" t="s">
        <v>51</v>
      </c>
      <c r="H5038" t="s">
        <v>44</v>
      </c>
      <c r="I5038" t="s">
        <v>52</v>
      </c>
      <c r="J5038" t="s">
        <v>141</v>
      </c>
      <c r="K5038" t="s">
        <v>142</v>
      </c>
      <c r="L5038">
        <v>3</v>
      </c>
      <c r="M5038" s="1">
        <v>39326</v>
      </c>
      <c r="N5038" s="3">
        <v>44081</v>
      </c>
      <c r="O5038" t="s">
        <v>382</v>
      </c>
      <c r="P5038">
        <v>2007</v>
      </c>
      <c r="Q5038" s="1">
        <v>39637</v>
      </c>
      <c r="R5038" s="1">
        <v>40415</v>
      </c>
      <c r="S5038">
        <v>0</v>
      </c>
      <c r="T5038">
        <v>10607806</v>
      </c>
      <c r="U5038">
        <v>0</v>
      </c>
      <c r="V5038">
        <v>0</v>
      </c>
      <c r="W5038">
        <v>0</v>
      </c>
      <c r="X5038">
        <v>0</v>
      </c>
      <c r="Y5038">
        <v>0</v>
      </c>
      <c r="Z5038">
        <v>0</v>
      </c>
      <c r="AA5038">
        <v>0</v>
      </c>
      <c r="AB5038">
        <v>0</v>
      </c>
      <c r="AC5038">
        <v>0</v>
      </c>
      <c r="AD5038">
        <v>0</v>
      </c>
      <c r="AE5038">
        <v>0</v>
      </c>
      <c r="AF5038">
        <v>3000000</v>
      </c>
      <c r="AG5038">
        <v>5300000</v>
      </c>
      <c r="AH5038">
        <v>2307806</v>
      </c>
      <c r="AI5038">
        <v>0</v>
      </c>
      <c r="AJ5038">
        <v>0</v>
      </c>
      <c r="AK5038">
        <v>0</v>
      </c>
      <c r="AL5038">
        <v>0</v>
      </c>
      <c r="AM5038">
        <v>0</v>
      </c>
      <c r="AN5038">
        <v>1</v>
      </c>
    </row>
    <row r="5039" spans="1:40" x14ac:dyDescent="0.45">
      <c r="A5039" t="s">
        <v>50200</v>
      </c>
      <c r="B5039" t="s">
        <v>50201</v>
      </c>
      <c r="C5039" t="s">
        <v>50202</v>
      </c>
      <c r="D5039" t="s">
        <v>198</v>
      </c>
      <c r="E5039" t="s">
        <v>199</v>
      </c>
      <c r="F5039">
        <v>0</v>
      </c>
      <c r="G5039" t="s">
        <v>51</v>
      </c>
      <c r="H5039" t="s">
        <v>44</v>
      </c>
      <c r="I5039" t="s">
        <v>309</v>
      </c>
      <c r="J5039" t="s">
        <v>310</v>
      </c>
      <c r="K5039" t="s">
        <v>1756</v>
      </c>
      <c r="L5039">
        <v>1</v>
      </c>
      <c r="M5039" s="1">
        <v>37257</v>
      </c>
      <c r="N5039" s="3">
        <v>43832</v>
      </c>
      <c r="O5039" t="s">
        <v>321</v>
      </c>
      <c r="P5039">
        <v>2002</v>
      </c>
      <c r="Q5039" s="1">
        <v>40029</v>
      </c>
      <c r="R5039" s="1">
        <v>40029</v>
      </c>
      <c r="S5039">
        <v>0</v>
      </c>
      <c r="T5039">
        <v>0</v>
      </c>
      <c r="U5039">
        <v>0</v>
      </c>
      <c r="V5039">
        <v>0</v>
      </c>
      <c r="W5039">
        <v>0</v>
      </c>
      <c r="X5039">
        <v>10619994</v>
      </c>
      <c r="Y5039">
        <v>0</v>
      </c>
      <c r="Z5039">
        <v>0</v>
      </c>
      <c r="AA5039">
        <v>0</v>
      </c>
      <c r="AB5039">
        <v>0</v>
      </c>
      <c r="AC5039">
        <v>0</v>
      </c>
      <c r="AD5039">
        <v>0</v>
      </c>
      <c r="AE5039">
        <v>0</v>
      </c>
      <c r="AF5039">
        <v>0</v>
      </c>
      <c r="AG5039">
        <v>0</v>
      </c>
      <c r="AH5039">
        <v>0</v>
      </c>
      <c r="AI5039">
        <v>0</v>
      </c>
      <c r="AJ5039">
        <v>0</v>
      </c>
      <c r="AK5039">
        <v>0</v>
      </c>
      <c r="AL5039">
        <v>0</v>
      </c>
      <c r="AM5039">
        <v>0</v>
      </c>
      <c r="AN5039">
        <v>1</v>
      </c>
    </row>
    <row r="5040" spans="1:40" x14ac:dyDescent="0.45">
      <c r="A5040" t="s">
        <v>54054</v>
      </c>
      <c r="B5040" t="s">
        <v>54055</v>
      </c>
      <c r="C5040" t="s">
        <v>54056</v>
      </c>
      <c r="D5040" t="s">
        <v>198</v>
      </c>
      <c r="E5040" t="s">
        <v>199</v>
      </c>
      <c r="F5040">
        <v>0</v>
      </c>
      <c r="G5040" t="s">
        <v>51</v>
      </c>
      <c r="H5040" t="s">
        <v>44</v>
      </c>
      <c r="I5040" t="s">
        <v>204</v>
      </c>
      <c r="J5040" t="s">
        <v>205</v>
      </c>
      <c r="K5040" t="s">
        <v>54057</v>
      </c>
      <c r="L5040">
        <v>9</v>
      </c>
      <c r="M5040" s="1">
        <v>28491</v>
      </c>
      <c r="N5040" s="2">
        <v>28491</v>
      </c>
      <c r="O5040" t="s">
        <v>7906</v>
      </c>
      <c r="P5040">
        <v>1978</v>
      </c>
      <c r="Q5040" s="1">
        <v>39864</v>
      </c>
      <c r="R5040" s="1">
        <v>41707</v>
      </c>
      <c r="S5040">
        <v>800000</v>
      </c>
      <c r="T5040">
        <v>7198756</v>
      </c>
      <c r="U5040">
        <v>0</v>
      </c>
      <c r="V5040">
        <v>0</v>
      </c>
      <c r="W5040">
        <v>0</v>
      </c>
      <c r="X5040">
        <v>0</v>
      </c>
      <c r="Y5040">
        <v>0</v>
      </c>
      <c r="Z5040">
        <v>0</v>
      </c>
      <c r="AA5040">
        <v>2000000</v>
      </c>
      <c r="AB5040">
        <v>630000</v>
      </c>
      <c r="AC5040">
        <v>0</v>
      </c>
      <c r="AD5040">
        <v>0</v>
      </c>
      <c r="AE5040">
        <v>0</v>
      </c>
      <c r="AF5040">
        <v>0</v>
      </c>
      <c r="AG5040">
        <v>1200000</v>
      </c>
      <c r="AH5040">
        <v>825720</v>
      </c>
      <c r="AI5040">
        <v>0</v>
      </c>
      <c r="AJ5040">
        <v>0</v>
      </c>
      <c r="AK5040">
        <v>0</v>
      </c>
      <c r="AL5040">
        <v>0</v>
      </c>
      <c r="AM5040">
        <v>0</v>
      </c>
      <c r="AN5040">
        <v>1</v>
      </c>
    </row>
    <row r="5041" spans="1:40" x14ac:dyDescent="0.45">
      <c r="A5041" t="s">
        <v>28055</v>
      </c>
      <c r="B5041" t="s">
        <v>28056</v>
      </c>
      <c r="C5041" t="s">
        <v>28057</v>
      </c>
      <c r="D5041" t="s">
        <v>28058</v>
      </c>
      <c r="E5041" t="s">
        <v>69</v>
      </c>
      <c r="F5041">
        <v>0</v>
      </c>
      <c r="G5041" t="s">
        <v>51</v>
      </c>
      <c r="H5041" t="s">
        <v>44</v>
      </c>
      <c r="I5041" t="s">
        <v>45</v>
      </c>
      <c r="J5041" t="s">
        <v>46</v>
      </c>
      <c r="K5041" t="s">
        <v>47</v>
      </c>
      <c r="L5041">
        <v>7</v>
      </c>
      <c r="M5041" s="1">
        <v>39814</v>
      </c>
      <c r="N5041" s="3">
        <v>43839</v>
      </c>
      <c r="O5041" t="s">
        <v>135</v>
      </c>
      <c r="P5041">
        <v>2009</v>
      </c>
      <c r="Q5041" s="1">
        <v>39844</v>
      </c>
      <c r="R5041" s="1">
        <v>41718</v>
      </c>
      <c r="S5041">
        <v>250000</v>
      </c>
      <c r="T5041">
        <v>10382657</v>
      </c>
      <c r="U5041">
        <v>0</v>
      </c>
      <c r="V5041">
        <v>0</v>
      </c>
      <c r="W5041">
        <v>0</v>
      </c>
      <c r="X5041">
        <v>0</v>
      </c>
      <c r="Y5041">
        <v>0</v>
      </c>
      <c r="Z5041">
        <v>0</v>
      </c>
      <c r="AA5041">
        <v>0</v>
      </c>
      <c r="AB5041">
        <v>0</v>
      </c>
      <c r="AC5041">
        <v>0</v>
      </c>
      <c r="AD5041">
        <v>0</v>
      </c>
      <c r="AE5041">
        <v>0</v>
      </c>
      <c r="AF5041">
        <v>2599527</v>
      </c>
      <c r="AG5041">
        <v>6800000</v>
      </c>
      <c r="AH5041">
        <v>0</v>
      </c>
      <c r="AI5041">
        <v>0</v>
      </c>
      <c r="AJ5041">
        <v>0</v>
      </c>
      <c r="AK5041">
        <v>0</v>
      </c>
      <c r="AL5041">
        <v>0</v>
      </c>
      <c r="AM5041">
        <v>0</v>
      </c>
      <c r="AN5041">
        <v>1</v>
      </c>
    </row>
    <row r="5042" spans="1:40" x14ac:dyDescent="0.45">
      <c r="A5042" t="s">
        <v>72091</v>
      </c>
      <c r="B5042" t="s">
        <v>72092</v>
      </c>
      <c r="C5042" t="s">
        <v>72093</v>
      </c>
      <c r="D5042" t="s">
        <v>275</v>
      </c>
      <c r="E5042" t="s">
        <v>276</v>
      </c>
      <c r="F5042">
        <v>0</v>
      </c>
      <c r="G5042" t="s">
        <v>51</v>
      </c>
      <c r="H5042" t="s">
        <v>44</v>
      </c>
      <c r="I5042" t="s">
        <v>451</v>
      </c>
      <c r="J5042" t="s">
        <v>452</v>
      </c>
      <c r="K5042" t="s">
        <v>2943</v>
      </c>
      <c r="L5042">
        <v>2</v>
      </c>
      <c r="M5042" s="1">
        <v>38353</v>
      </c>
      <c r="N5042" s="3">
        <v>43835</v>
      </c>
      <c r="O5042" t="s">
        <v>277</v>
      </c>
      <c r="P5042">
        <v>2005</v>
      </c>
      <c r="Q5042" s="1">
        <v>41134</v>
      </c>
      <c r="R5042" s="1">
        <v>41512</v>
      </c>
      <c r="S5042">
        <v>0</v>
      </c>
      <c r="T5042">
        <v>4235000</v>
      </c>
      <c r="U5042">
        <v>0</v>
      </c>
      <c r="V5042">
        <v>0</v>
      </c>
      <c r="W5042">
        <v>0</v>
      </c>
      <c r="X5042">
        <v>0</v>
      </c>
      <c r="Y5042">
        <v>0</v>
      </c>
      <c r="Z5042">
        <v>0</v>
      </c>
      <c r="AA5042">
        <v>6409022</v>
      </c>
      <c r="AB5042">
        <v>0</v>
      </c>
      <c r="AC5042">
        <v>0</v>
      </c>
      <c r="AD5042">
        <v>0</v>
      </c>
      <c r="AE5042">
        <v>0</v>
      </c>
      <c r="AF5042">
        <v>0</v>
      </c>
      <c r="AG5042">
        <v>0</v>
      </c>
      <c r="AH5042">
        <v>0</v>
      </c>
      <c r="AI5042">
        <v>0</v>
      </c>
      <c r="AJ5042">
        <v>0</v>
      </c>
      <c r="AK5042">
        <v>0</v>
      </c>
      <c r="AL5042">
        <v>0</v>
      </c>
      <c r="AM5042">
        <v>0</v>
      </c>
      <c r="AN5042">
        <v>1</v>
      </c>
    </row>
    <row r="5043" spans="1:40" x14ac:dyDescent="0.45">
      <c r="A5043" t="s">
        <v>17857</v>
      </c>
      <c r="B5043" t="s">
        <v>17858</v>
      </c>
      <c r="C5043" t="s">
        <v>17859</v>
      </c>
      <c r="D5043" t="s">
        <v>198</v>
      </c>
      <c r="E5043" t="s">
        <v>199</v>
      </c>
      <c r="F5043">
        <v>0</v>
      </c>
      <c r="G5043" t="s">
        <v>51</v>
      </c>
      <c r="H5043" t="s">
        <v>44</v>
      </c>
      <c r="I5043" t="s">
        <v>451</v>
      </c>
      <c r="J5043" t="s">
        <v>452</v>
      </c>
      <c r="K5043" t="s">
        <v>1845</v>
      </c>
      <c r="L5043">
        <v>2</v>
      </c>
      <c r="M5043" s="1">
        <v>38718</v>
      </c>
      <c r="N5043" s="3">
        <v>43836</v>
      </c>
      <c r="O5043" t="s">
        <v>260</v>
      </c>
      <c r="P5043">
        <v>2006</v>
      </c>
      <c r="Q5043" s="1">
        <v>40351</v>
      </c>
      <c r="R5043" s="1">
        <v>40547</v>
      </c>
      <c r="S5043">
        <v>0</v>
      </c>
      <c r="T5043">
        <v>10653722</v>
      </c>
      <c r="U5043">
        <v>0</v>
      </c>
      <c r="V5043">
        <v>0</v>
      </c>
      <c r="W5043">
        <v>0</v>
      </c>
      <c r="X5043">
        <v>0</v>
      </c>
      <c r="Y5043">
        <v>0</v>
      </c>
      <c r="Z5043">
        <v>0</v>
      </c>
      <c r="AA5043">
        <v>0</v>
      </c>
      <c r="AB5043">
        <v>0</v>
      </c>
      <c r="AC5043">
        <v>0</v>
      </c>
      <c r="AD5043">
        <v>0</v>
      </c>
      <c r="AE5043">
        <v>0</v>
      </c>
      <c r="AF5043">
        <v>0</v>
      </c>
      <c r="AG5043">
        <v>0</v>
      </c>
      <c r="AH5043">
        <v>0</v>
      </c>
      <c r="AI5043">
        <v>0</v>
      </c>
      <c r="AJ5043">
        <v>0</v>
      </c>
      <c r="AK5043">
        <v>0</v>
      </c>
      <c r="AL5043">
        <v>0</v>
      </c>
      <c r="AM5043">
        <v>0</v>
      </c>
      <c r="AN5043">
        <v>1</v>
      </c>
    </row>
    <row r="5044" spans="1:40" x14ac:dyDescent="0.45">
      <c r="A5044" t="s">
        <v>74047</v>
      </c>
      <c r="B5044" t="s">
        <v>74048</v>
      </c>
      <c r="C5044" t="s">
        <v>74049</v>
      </c>
      <c r="D5044" t="s">
        <v>170</v>
      </c>
      <c r="E5044" t="s">
        <v>171</v>
      </c>
      <c r="F5044">
        <v>0</v>
      </c>
      <c r="G5044" t="s">
        <v>51</v>
      </c>
      <c r="H5044" t="s">
        <v>44</v>
      </c>
      <c r="I5044" t="s">
        <v>52</v>
      </c>
      <c r="J5044" t="s">
        <v>141</v>
      </c>
      <c r="K5044" t="s">
        <v>200</v>
      </c>
      <c r="L5044">
        <v>5</v>
      </c>
      <c r="M5044" s="1">
        <v>37987</v>
      </c>
      <c r="N5044" s="3">
        <v>43834</v>
      </c>
      <c r="O5044" t="s">
        <v>273</v>
      </c>
      <c r="P5044">
        <v>2004</v>
      </c>
      <c r="Q5044" s="1">
        <v>40207</v>
      </c>
      <c r="R5044" s="1">
        <v>41432</v>
      </c>
      <c r="S5044">
        <v>0</v>
      </c>
      <c r="T5044">
        <v>9860000</v>
      </c>
      <c r="U5044">
        <v>0</v>
      </c>
      <c r="V5044">
        <v>0</v>
      </c>
      <c r="W5044">
        <v>0</v>
      </c>
      <c r="X5044">
        <v>800000</v>
      </c>
      <c r="Y5044">
        <v>0</v>
      </c>
      <c r="Z5044">
        <v>0</v>
      </c>
      <c r="AA5044">
        <v>0</v>
      </c>
      <c r="AB5044">
        <v>0</v>
      </c>
      <c r="AC5044">
        <v>0</v>
      </c>
      <c r="AD5044">
        <v>0</v>
      </c>
      <c r="AE5044">
        <v>0</v>
      </c>
      <c r="AF5044">
        <v>0</v>
      </c>
      <c r="AG5044">
        <v>0</v>
      </c>
      <c r="AH5044">
        <v>0</v>
      </c>
      <c r="AI5044">
        <v>0</v>
      </c>
      <c r="AJ5044">
        <v>0</v>
      </c>
      <c r="AK5044">
        <v>0</v>
      </c>
      <c r="AL5044">
        <v>0</v>
      </c>
      <c r="AM5044">
        <v>0</v>
      </c>
      <c r="AN5044">
        <v>1</v>
      </c>
    </row>
    <row r="5045" spans="1:40" x14ac:dyDescent="0.45">
      <c r="A5045" t="s">
        <v>34950</v>
      </c>
      <c r="B5045" t="s">
        <v>34951</v>
      </c>
      <c r="C5045" t="s">
        <v>34952</v>
      </c>
      <c r="D5045" t="s">
        <v>198</v>
      </c>
      <c r="E5045" t="s">
        <v>199</v>
      </c>
      <c r="F5045">
        <v>0</v>
      </c>
      <c r="G5045" t="s">
        <v>51</v>
      </c>
      <c r="H5045" t="s">
        <v>44</v>
      </c>
      <c r="I5045" t="s">
        <v>309</v>
      </c>
      <c r="J5045" t="s">
        <v>564</v>
      </c>
      <c r="K5045" t="s">
        <v>1598</v>
      </c>
      <c r="L5045">
        <v>4</v>
      </c>
      <c r="M5045" s="1">
        <v>38353</v>
      </c>
      <c r="N5045" s="3">
        <v>43835</v>
      </c>
      <c r="O5045" t="s">
        <v>277</v>
      </c>
      <c r="P5045">
        <v>2005</v>
      </c>
      <c r="Q5045" s="1">
        <v>40207</v>
      </c>
      <c r="R5045" s="1">
        <v>41844</v>
      </c>
      <c r="S5045">
        <v>0</v>
      </c>
      <c r="T5045">
        <v>10661000</v>
      </c>
      <c r="U5045">
        <v>0</v>
      </c>
      <c r="V5045">
        <v>0</v>
      </c>
      <c r="W5045">
        <v>0</v>
      </c>
      <c r="X5045">
        <v>0</v>
      </c>
      <c r="Y5045">
        <v>0</v>
      </c>
      <c r="Z5045">
        <v>0</v>
      </c>
      <c r="AA5045">
        <v>0</v>
      </c>
      <c r="AB5045">
        <v>0</v>
      </c>
      <c r="AC5045">
        <v>0</v>
      </c>
      <c r="AD5045">
        <v>0</v>
      </c>
      <c r="AE5045">
        <v>0</v>
      </c>
      <c r="AF5045">
        <v>4000000</v>
      </c>
      <c r="AG5045">
        <v>0</v>
      </c>
      <c r="AH5045">
        <v>0</v>
      </c>
      <c r="AI5045">
        <v>0</v>
      </c>
      <c r="AJ5045">
        <v>0</v>
      </c>
      <c r="AK5045">
        <v>0</v>
      </c>
      <c r="AL5045">
        <v>0</v>
      </c>
      <c r="AM5045">
        <v>0</v>
      </c>
      <c r="AN5045">
        <v>1</v>
      </c>
    </row>
    <row r="5046" spans="1:40" x14ac:dyDescent="0.45">
      <c r="A5046" t="s">
        <v>33368</v>
      </c>
      <c r="B5046" t="s">
        <v>33369</v>
      </c>
      <c r="C5046" t="s">
        <v>33370</v>
      </c>
      <c r="D5046" t="s">
        <v>33371</v>
      </c>
      <c r="E5046" t="s">
        <v>4775</v>
      </c>
      <c r="F5046">
        <v>0</v>
      </c>
      <c r="G5046" t="s">
        <v>51</v>
      </c>
      <c r="H5046" t="s">
        <v>44</v>
      </c>
      <c r="I5046" t="s">
        <v>52</v>
      </c>
      <c r="J5046" t="s">
        <v>53</v>
      </c>
      <c r="K5046" t="s">
        <v>256</v>
      </c>
      <c r="L5046">
        <v>2</v>
      </c>
      <c r="M5046" s="1">
        <v>36526</v>
      </c>
      <c r="N5046" s="2">
        <v>36526</v>
      </c>
      <c r="O5046" t="s">
        <v>176</v>
      </c>
      <c r="P5046">
        <v>2000</v>
      </c>
      <c r="Q5046" s="1">
        <v>37438</v>
      </c>
      <c r="R5046" s="1">
        <v>39783</v>
      </c>
      <c r="S5046">
        <v>0</v>
      </c>
      <c r="T5046">
        <v>10663460</v>
      </c>
      <c r="U5046">
        <v>0</v>
      </c>
      <c r="V5046">
        <v>0</v>
      </c>
      <c r="W5046">
        <v>0</v>
      </c>
      <c r="X5046">
        <v>0</v>
      </c>
      <c r="Y5046">
        <v>0</v>
      </c>
      <c r="Z5046">
        <v>0</v>
      </c>
      <c r="AA5046">
        <v>0</v>
      </c>
      <c r="AB5046">
        <v>0</v>
      </c>
      <c r="AC5046">
        <v>0</v>
      </c>
      <c r="AD5046">
        <v>0</v>
      </c>
      <c r="AE5046">
        <v>0</v>
      </c>
      <c r="AF5046">
        <v>4163460</v>
      </c>
      <c r="AG5046">
        <v>6500000</v>
      </c>
      <c r="AH5046">
        <v>0</v>
      </c>
      <c r="AI5046">
        <v>0</v>
      </c>
      <c r="AJ5046">
        <v>0</v>
      </c>
      <c r="AK5046">
        <v>0</v>
      </c>
      <c r="AL5046">
        <v>0</v>
      </c>
      <c r="AM5046">
        <v>0</v>
      </c>
      <c r="AN5046">
        <v>1</v>
      </c>
    </row>
    <row r="5047" spans="1:40" x14ac:dyDescent="0.45">
      <c r="A5047" t="s">
        <v>5862</v>
      </c>
      <c r="B5047" t="s">
        <v>5863</v>
      </c>
      <c r="C5047" t="s">
        <v>5864</v>
      </c>
      <c r="D5047" t="s">
        <v>5865</v>
      </c>
      <c r="E5047" t="s">
        <v>1393</v>
      </c>
      <c r="F5047">
        <v>0</v>
      </c>
      <c r="G5047" t="s">
        <v>51</v>
      </c>
      <c r="H5047" t="s">
        <v>44</v>
      </c>
      <c r="I5047" t="s">
        <v>730</v>
      </c>
      <c r="J5047" t="s">
        <v>365</v>
      </c>
      <c r="K5047" t="s">
        <v>1570</v>
      </c>
      <c r="L5047">
        <v>5</v>
      </c>
      <c r="M5047" s="1">
        <v>39448</v>
      </c>
      <c r="N5047" s="3">
        <v>43838</v>
      </c>
      <c r="O5047" t="s">
        <v>133</v>
      </c>
      <c r="P5047">
        <v>2008</v>
      </c>
      <c r="Q5047" s="1">
        <v>39539</v>
      </c>
      <c r="R5047" s="1">
        <v>41645</v>
      </c>
      <c r="S5047">
        <v>0</v>
      </c>
      <c r="T5047">
        <v>10671168</v>
      </c>
      <c r="U5047">
        <v>0</v>
      </c>
      <c r="V5047">
        <v>0</v>
      </c>
      <c r="W5047">
        <v>0</v>
      </c>
      <c r="X5047">
        <v>0</v>
      </c>
      <c r="Y5047">
        <v>0</v>
      </c>
      <c r="Z5047">
        <v>0</v>
      </c>
      <c r="AA5047">
        <v>0</v>
      </c>
      <c r="AB5047">
        <v>0</v>
      </c>
      <c r="AC5047">
        <v>0</v>
      </c>
      <c r="AD5047">
        <v>0</v>
      </c>
      <c r="AE5047">
        <v>0</v>
      </c>
      <c r="AF5047">
        <v>5171168</v>
      </c>
      <c r="AG5047">
        <v>0</v>
      </c>
      <c r="AH5047">
        <v>0</v>
      </c>
      <c r="AI5047">
        <v>0</v>
      </c>
      <c r="AJ5047">
        <v>0</v>
      </c>
      <c r="AK5047">
        <v>0</v>
      </c>
      <c r="AL5047">
        <v>0</v>
      </c>
      <c r="AM5047">
        <v>0</v>
      </c>
      <c r="AN5047">
        <v>1</v>
      </c>
    </row>
    <row r="5048" spans="1:40" x14ac:dyDescent="0.45">
      <c r="A5048" t="s">
        <v>47452</v>
      </c>
      <c r="B5048" t="s">
        <v>47453</v>
      </c>
      <c r="C5048" t="s">
        <v>47454</v>
      </c>
      <c r="D5048" t="s">
        <v>47455</v>
      </c>
      <c r="E5048" t="s">
        <v>69</v>
      </c>
      <c r="F5048">
        <v>0</v>
      </c>
      <c r="G5048" t="s">
        <v>51</v>
      </c>
      <c r="H5048" t="s">
        <v>44</v>
      </c>
      <c r="I5048" t="s">
        <v>64</v>
      </c>
      <c r="J5048" t="s">
        <v>65</v>
      </c>
      <c r="K5048" t="s">
        <v>3861</v>
      </c>
      <c r="L5048">
        <v>2</v>
      </c>
      <c r="M5048" s="1">
        <v>40735</v>
      </c>
      <c r="N5048" s="3">
        <v>44023</v>
      </c>
      <c r="O5048" t="s">
        <v>172</v>
      </c>
      <c r="P5048">
        <v>2011</v>
      </c>
      <c r="Q5048" s="1">
        <v>41603</v>
      </c>
      <c r="R5048" s="1">
        <v>41957</v>
      </c>
      <c r="S5048">
        <v>0</v>
      </c>
      <c r="T5048">
        <v>10680000</v>
      </c>
      <c r="U5048">
        <v>0</v>
      </c>
      <c r="V5048">
        <v>0</v>
      </c>
      <c r="W5048">
        <v>0</v>
      </c>
      <c r="X5048">
        <v>0</v>
      </c>
      <c r="Y5048">
        <v>0</v>
      </c>
      <c r="Z5048">
        <v>0</v>
      </c>
      <c r="AA5048">
        <v>0</v>
      </c>
      <c r="AB5048">
        <v>0</v>
      </c>
      <c r="AC5048">
        <v>0</v>
      </c>
      <c r="AD5048">
        <v>0</v>
      </c>
      <c r="AE5048">
        <v>0</v>
      </c>
      <c r="AF5048">
        <v>10000000</v>
      </c>
      <c r="AG5048">
        <v>0</v>
      </c>
      <c r="AH5048">
        <v>0</v>
      </c>
      <c r="AI5048">
        <v>0</v>
      </c>
      <c r="AJ5048">
        <v>0</v>
      </c>
      <c r="AK5048">
        <v>0</v>
      </c>
      <c r="AL5048">
        <v>0</v>
      </c>
      <c r="AM5048">
        <v>0</v>
      </c>
      <c r="AN5048">
        <v>1</v>
      </c>
    </row>
    <row r="5049" spans="1:40" x14ac:dyDescent="0.45">
      <c r="A5049" t="s">
        <v>48114</v>
      </c>
      <c r="B5049" t="s">
        <v>48115</v>
      </c>
      <c r="C5049" t="s">
        <v>48116</v>
      </c>
      <c r="D5049" t="s">
        <v>68</v>
      </c>
      <c r="E5049" t="s">
        <v>69</v>
      </c>
      <c r="F5049">
        <v>0</v>
      </c>
      <c r="G5049" t="s">
        <v>51</v>
      </c>
      <c r="H5049" t="s">
        <v>44</v>
      </c>
      <c r="I5049" t="s">
        <v>45</v>
      </c>
      <c r="J5049" t="s">
        <v>825</v>
      </c>
      <c r="K5049" t="s">
        <v>43345</v>
      </c>
      <c r="L5049">
        <v>3</v>
      </c>
      <c r="M5049" s="1">
        <v>36161</v>
      </c>
      <c r="N5049" s="2">
        <v>36161</v>
      </c>
      <c r="O5049" t="s">
        <v>597</v>
      </c>
      <c r="P5049">
        <v>1999</v>
      </c>
      <c r="Q5049" s="1">
        <v>38108</v>
      </c>
      <c r="R5049" s="1">
        <v>40681</v>
      </c>
      <c r="S5049">
        <v>0</v>
      </c>
      <c r="T5049">
        <v>10080599</v>
      </c>
      <c r="U5049">
        <v>0</v>
      </c>
      <c r="V5049">
        <v>0</v>
      </c>
      <c r="W5049">
        <v>0</v>
      </c>
      <c r="X5049">
        <v>600000</v>
      </c>
      <c r="Y5049">
        <v>0</v>
      </c>
      <c r="Z5049">
        <v>0</v>
      </c>
      <c r="AA5049">
        <v>0</v>
      </c>
      <c r="AB5049">
        <v>0</v>
      </c>
      <c r="AC5049">
        <v>0</v>
      </c>
      <c r="AD5049">
        <v>0</v>
      </c>
      <c r="AE5049">
        <v>0</v>
      </c>
      <c r="AF5049">
        <v>0</v>
      </c>
      <c r="AG5049">
        <v>0</v>
      </c>
      <c r="AH5049">
        <v>0</v>
      </c>
      <c r="AI5049">
        <v>0</v>
      </c>
      <c r="AJ5049">
        <v>0</v>
      </c>
      <c r="AK5049">
        <v>0</v>
      </c>
      <c r="AL5049">
        <v>0</v>
      </c>
      <c r="AM5049">
        <v>0</v>
      </c>
      <c r="AN5049">
        <v>1</v>
      </c>
    </row>
    <row r="5050" spans="1:40" x14ac:dyDescent="0.45">
      <c r="A5050" t="s">
        <v>16267</v>
      </c>
      <c r="B5050" t="s">
        <v>16268</v>
      </c>
      <c r="C5050" t="s">
        <v>16269</v>
      </c>
      <c r="D5050" t="s">
        <v>16270</v>
      </c>
      <c r="E5050" t="s">
        <v>11739</v>
      </c>
      <c r="F5050">
        <v>0</v>
      </c>
      <c r="G5050" t="s">
        <v>51</v>
      </c>
      <c r="H5050" t="s">
        <v>44</v>
      </c>
      <c r="I5050" t="s">
        <v>52</v>
      </c>
      <c r="J5050" t="s">
        <v>53</v>
      </c>
      <c r="K5050" t="s">
        <v>15602</v>
      </c>
      <c r="L5050">
        <v>1</v>
      </c>
      <c r="M5050" s="1">
        <v>40544</v>
      </c>
      <c r="N5050" s="3">
        <v>43841</v>
      </c>
      <c r="O5050" t="s">
        <v>311</v>
      </c>
      <c r="P5050">
        <v>2011</v>
      </c>
      <c r="Q5050" s="1">
        <v>41691</v>
      </c>
      <c r="R5050" s="1">
        <v>41691</v>
      </c>
      <c r="S5050">
        <v>0</v>
      </c>
      <c r="T5050">
        <v>10700000</v>
      </c>
      <c r="U5050">
        <v>0</v>
      </c>
      <c r="V5050">
        <v>0</v>
      </c>
      <c r="W5050">
        <v>0</v>
      </c>
      <c r="X5050">
        <v>0</v>
      </c>
      <c r="Y5050">
        <v>0</v>
      </c>
      <c r="Z5050">
        <v>0</v>
      </c>
      <c r="AA5050">
        <v>0</v>
      </c>
      <c r="AB5050">
        <v>0</v>
      </c>
      <c r="AC5050">
        <v>0</v>
      </c>
      <c r="AD5050">
        <v>0</v>
      </c>
      <c r="AE5050">
        <v>0</v>
      </c>
      <c r="AF5050">
        <v>0</v>
      </c>
      <c r="AG5050">
        <v>0</v>
      </c>
      <c r="AH5050">
        <v>0</v>
      </c>
      <c r="AI5050">
        <v>0</v>
      </c>
      <c r="AJ5050">
        <v>0</v>
      </c>
      <c r="AK5050">
        <v>0</v>
      </c>
      <c r="AL5050">
        <v>0</v>
      </c>
      <c r="AM5050">
        <v>0</v>
      </c>
      <c r="AN5050">
        <v>1</v>
      </c>
    </row>
    <row r="5051" spans="1:40" x14ac:dyDescent="0.45">
      <c r="A5051" t="s">
        <v>66070</v>
      </c>
      <c r="B5051" t="s">
        <v>66071</v>
      </c>
      <c r="C5051" t="s">
        <v>66072</v>
      </c>
      <c r="D5051" t="s">
        <v>66073</v>
      </c>
      <c r="E5051" t="s">
        <v>69</v>
      </c>
      <c r="F5051">
        <v>0</v>
      </c>
      <c r="G5051" t="s">
        <v>43</v>
      </c>
      <c r="H5051" t="s">
        <v>44</v>
      </c>
      <c r="I5051" t="s">
        <v>451</v>
      </c>
      <c r="J5051" t="s">
        <v>452</v>
      </c>
      <c r="K5051" t="s">
        <v>452</v>
      </c>
      <c r="L5051">
        <v>5</v>
      </c>
      <c r="M5051" s="1">
        <v>36892</v>
      </c>
      <c r="N5051" s="3">
        <v>43831</v>
      </c>
      <c r="O5051" t="s">
        <v>124</v>
      </c>
      <c r="P5051">
        <v>2001</v>
      </c>
      <c r="Q5051" s="1">
        <v>38595</v>
      </c>
      <c r="R5051" s="1">
        <v>40176</v>
      </c>
      <c r="S5051">
        <v>0</v>
      </c>
      <c r="T5051">
        <v>9500000</v>
      </c>
      <c r="U5051">
        <v>0</v>
      </c>
      <c r="V5051">
        <v>0</v>
      </c>
      <c r="W5051">
        <v>0</v>
      </c>
      <c r="X5051">
        <v>1200000</v>
      </c>
      <c r="Y5051">
        <v>0</v>
      </c>
      <c r="Z5051">
        <v>0</v>
      </c>
      <c r="AA5051">
        <v>0</v>
      </c>
      <c r="AB5051">
        <v>0</v>
      </c>
      <c r="AC5051">
        <v>0</v>
      </c>
      <c r="AD5051">
        <v>0</v>
      </c>
      <c r="AE5051">
        <v>0</v>
      </c>
      <c r="AF5051">
        <v>3250000</v>
      </c>
      <c r="AG5051">
        <v>6250000</v>
      </c>
      <c r="AH5051">
        <v>0</v>
      </c>
      <c r="AI5051">
        <v>0</v>
      </c>
      <c r="AJ5051">
        <v>0</v>
      </c>
      <c r="AK5051">
        <v>0</v>
      </c>
      <c r="AL5051">
        <v>0</v>
      </c>
      <c r="AM5051">
        <v>0</v>
      </c>
      <c r="AN5051">
        <v>1</v>
      </c>
    </row>
    <row r="5052" spans="1:40" x14ac:dyDescent="0.45">
      <c r="A5052" t="s">
        <v>18946</v>
      </c>
      <c r="B5052" t="s">
        <v>18947</v>
      </c>
      <c r="C5052" t="s">
        <v>18948</v>
      </c>
      <c r="D5052" t="s">
        <v>18949</v>
      </c>
      <c r="E5052" t="s">
        <v>272</v>
      </c>
      <c r="F5052">
        <v>0</v>
      </c>
      <c r="G5052" t="s">
        <v>51</v>
      </c>
      <c r="H5052" t="s">
        <v>44</v>
      </c>
      <c r="I5052" t="s">
        <v>730</v>
      </c>
      <c r="J5052" t="s">
        <v>2807</v>
      </c>
      <c r="K5052" t="s">
        <v>2807</v>
      </c>
      <c r="L5052">
        <v>3</v>
      </c>
      <c r="M5052" s="1">
        <v>39133</v>
      </c>
      <c r="N5052" s="3">
        <v>43868</v>
      </c>
      <c r="O5052" t="s">
        <v>80</v>
      </c>
      <c r="P5052">
        <v>2007</v>
      </c>
      <c r="Q5052" s="1">
        <v>39467</v>
      </c>
      <c r="R5052" s="1">
        <v>41870</v>
      </c>
      <c r="S5052">
        <v>0</v>
      </c>
      <c r="T5052">
        <v>10700000</v>
      </c>
      <c r="U5052">
        <v>0</v>
      </c>
      <c r="V5052">
        <v>0</v>
      </c>
      <c r="W5052">
        <v>0</v>
      </c>
      <c r="X5052">
        <v>0</v>
      </c>
      <c r="Y5052">
        <v>0</v>
      </c>
      <c r="Z5052">
        <v>0</v>
      </c>
      <c r="AA5052">
        <v>0</v>
      </c>
      <c r="AB5052">
        <v>0</v>
      </c>
      <c r="AC5052">
        <v>0</v>
      </c>
      <c r="AD5052">
        <v>0</v>
      </c>
      <c r="AE5052">
        <v>0</v>
      </c>
      <c r="AF5052">
        <v>4000000</v>
      </c>
      <c r="AG5052">
        <v>4600000</v>
      </c>
      <c r="AH5052">
        <v>2100000</v>
      </c>
      <c r="AI5052">
        <v>0</v>
      </c>
      <c r="AJ5052">
        <v>0</v>
      </c>
      <c r="AK5052">
        <v>0</v>
      </c>
      <c r="AL5052">
        <v>0</v>
      </c>
      <c r="AM5052">
        <v>0</v>
      </c>
      <c r="AN5052">
        <v>1</v>
      </c>
    </row>
    <row r="5053" spans="1:40" x14ac:dyDescent="0.45">
      <c r="A5053" t="s">
        <v>22489</v>
      </c>
      <c r="B5053" t="s">
        <v>22490</v>
      </c>
      <c r="C5053" t="s">
        <v>22491</v>
      </c>
      <c r="D5053" t="s">
        <v>22492</v>
      </c>
      <c r="E5053" t="s">
        <v>8568</v>
      </c>
      <c r="F5053">
        <v>0</v>
      </c>
      <c r="G5053" t="s">
        <v>51</v>
      </c>
      <c r="H5053" t="s">
        <v>44</v>
      </c>
      <c r="I5053" t="s">
        <v>147</v>
      </c>
      <c r="J5053" t="s">
        <v>7907</v>
      </c>
      <c r="K5053" t="s">
        <v>7907</v>
      </c>
      <c r="L5053">
        <v>4</v>
      </c>
      <c r="M5053" s="1">
        <v>39661</v>
      </c>
      <c r="N5053" s="3">
        <v>44051</v>
      </c>
      <c r="O5053" t="s">
        <v>1052</v>
      </c>
      <c r="P5053">
        <v>2008</v>
      </c>
      <c r="Q5053" s="1">
        <v>40446</v>
      </c>
      <c r="R5053" s="1">
        <v>41135</v>
      </c>
      <c r="S5053">
        <v>0</v>
      </c>
      <c r="T5053">
        <v>8700000</v>
      </c>
      <c r="U5053">
        <v>0</v>
      </c>
      <c r="V5053">
        <v>0</v>
      </c>
      <c r="W5053">
        <v>0</v>
      </c>
      <c r="X5053">
        <v>0</v>
      </c>
      <c r="Y5053">
        <v>2000000</v>
      </c>
      <c r="Z5053">
        <v>0</v>
      </c>
      <c r="AA5053">
        <v>0</v>
      </c>
      <c r="AB5053">
        <v>0</v>
      </c>
      <c r="AC5053">
        <v>0</v>
      </c>
      <c r="AD5053">
        <v>0</v>
      </c>
      <c r="AE5053">
        <v>0</v>
      </c>
      <c r="AF5053">
        <v>4000000</v>
      </c>
      <c r="AG5053">
        <v>0</v>
      </c>
      <c r="AH5053">
        <v>0</v>
      </c>
      <c r="AI5053">
        <v>0</v>
      </c>
      <c r="AJ5053">
        <v>0</v>
      </c>
      <c r="AK5053">
        <v>0</v>
      </c>
      <c r="AL5053">
        <v>0</v>
      </c>
      <c r="AM5053">
        <v>0</v>
      </c>
      <c r="AN5053">
        <v>1</v>
      </c>
    </row>
    <row r="5054" spans="1:40" x14ac:dyDescent="0.45">
      <c r="A5054" t="s">
        <v>26873</v>
      </c>
      <c r="B5054" t="s">
        <v>26874</v>
      </c>
      <c r="C5054" t="s">
        <v>26875</v>
      </c>
      <c r="D5054" t="s">
        <v>198</v>
      </c>
      <c r="E5054" t="s">
        <v>199</v>
      </c>
      <c r="F5054">
        <v>0</v>
      </c>
      <c r="G5054" t="s">
        <v>51</v>
      </c>
      <c r="H5054" t="s">
        <v>44</v>
      </c>
      <c r="I5054" t="s">
        <v>204</v>
      </c>
      <c r="J5054" t="s">
        <v>205</v>
      </c>
      <c r="K5054" t="s">
        <v>205</v>
      </c>
      <c r="L5054">
        <v>7</v>
      </c>
      <c r="M5054" s="1">
        <v>37622</v>
      </c>
      <c r="N5054" s="3">
        <v>43833</v>
      </c>
      <c r="O5054" t="s">
        <v>469</v>
      </c>
      <c r="P5054">
        <v>2003</v>
      </c>
      <c r="Q5054" s="1">
        <v>40695</v>
      </c>
      <c r="R5054" s="1">
        <v>41857</v>
      </c>
      <c r="S5054">
        <v>0</v>
      </c>
      <c r="T5054">
        <v>8491192</v>
      </c>
      <c r="U5054">
        <v>0</v>
      </c>
      <c r="V5054">
        <v>0</v>
      </c>
      <c r="W5054">
        <v>0</v>
      </c>
      <c r="X5054">
        <v>2210000</v>
      </c>
      <c r="Y5054">
        <v>0</v>
      </c>
      <c r="Z5054">
        <v>0</v>
      </c>
      <c r="AA5054">
        <v>0</v>
      </c>
      <c r="AB5054">
        <v>0</v>
      </c>
      <c r="AC5054">
        <v>0</v>
      </c>
      <c r="AD5054">
        <v>0</v>
      </c>
      <c r="AE5054">
        <v>0</v>
      </c>
      <c r="AF5054">
        <v>0</v>
      </c>
      <c r="AG5054">
        <v>0</v>
      </c>
      <c r="AH5054">
        <v>0</v>
      </c>
      <c r="AI5054">
        <v>0</v>
      </c>
      <c r="AJ5054">
        <v>0</v>
      </c>
      <c r="AK5054">
        <v>0</v>
      </c>
      <c r="AL5054">
        <v>0</v>
      </c>
      <c r="AM5054">
        <v>0</v>
      </c>
      <c r="AN5054">
        <v>1</v>
      </c>
    </row>
    <row r="5055" spans="1:40" x14ac:dyDescent="0.45">
      <c r="A5055" t="s">
        <v>50303</v>
      </c>
      <c r="B5055" t="s">
        <v>50304</v>
      </c>
      <c r="C5055" t="s">
        <v>50305</v>
      </c>
      <c r="D5055" t="s">
        <v>412</v>
      </c>
      <c r="E5055" t="s">
        <v>413</v>
      </c>
      <c r="F5055">
        <v>0</v>
      </c>
      <c r="G5055" t="s">
        <v>51</v>
      </c>
      <c r="H5055" t="s">
        <v>44</v>
      </c>
      <c r="I5055" t="s">
        <v>204</v>
      </c>
      <c r="J5055" t="s">
        <v>205</v>
      </c>
      <c r="K5055" t="s">
        <v>6194</v>
      </c>
      <c r="L5055">
        <v>6</v>
      </c>
      <c r="M5055" s="1">
        <v>39448</v>
      </c>
      <c r="N5055" s="3">
        <v>43838</v>
      </c>
      <c r="O5055" t="s">
        <v>133</v>
      </c>
      <c r="P5055">
        <v>2008</v>
      </c>
      <c r="Q5055" s="1">
        <v>39960</v>
      </c>
      <c r="R5055" s="1">
        <v>41556</v>
      </c>
      <c r="S5055">
        <v>2000000</v>
      </c>
      <c r="T5055">
        <v>5300000</v>
      </c>
      <c r="U5055">
        <v>0</v>
      </c>
      <c r="V5055">
        <v>0</v>
      </c>
      <c r="W5055">
        <v>0</v>
      </c>
      <c r="X5055">
        <v>3411500</v>
      </c>
      <c r="Y5055">
        <v>0</v>
      </c>
      <c r="Z5055">
        <v>0</v>
      </c>
      <c r="AA5055">
        <v>0</v>
      </c>
      <c r="AB5055">
        <v>0</v>
      </c>
      <c r="AC5055">
        <v>0</v>
      </c>
      <c r="AD5055">
        <v>0</v>
      </c>
      <c r="AE5055">
        <v>0</v>
      </c>
      <c r="AF5055">
        <v>3600000</v>
      </c>
      <c r="AG5055">
        <v>1500000</v>
      </c>
      <c r="AH5055">
        <v>0</v>
      </c>
      <c r="AI5055">
        <v>0</v>
      </c>
      <c r="AJ5055">
        <v>0</v>
      </c>
      <c r="AK5055">
        <v>0</v>
      </c>
      <c r="AL5055">
        <v>0</v>
      </c>
      <c r="AM5055">
        <v>0</v>
      </c>
      <c r="AN5055">
        <v>1</v>
      </c>
    </row>
    <row r="5056" spans="1:40" x14ac:dyDescent="0.45">
      <c r="A5056" t="s">
        <v>74432</v>
      </c>
      <c r="B5056" t="s">
        <v>74433</v>
      </c>
      <c r="C5056" t="s">
        <v>74434</v>
      </c>
      <c r="D5056" t="s">
        <v>198</v>
      </c>
      <c r="E5056" t="s">
        <v>199</v>
      </c>
      <c r="F5056">
        <v>0</v>
      </c>
      <c r="G5056" t="s">
        <v>51</v>
      </c>
      <c r="H5056" t="s">
        <v>44</v>
      </c>
      <c r="I5056" t="s">
        <v>1264</v>
      </c>
      <c r="J5056" t="s">
        <v>1265</v>
      </c>
      <c r="K5056" t="s">
        <v>1265</v>
      </c>
      <c r="L5056">
        <v>6</v>
      </c>
      <c r="M5056" s="1">
        <v>36892</v>
      </c>
      <c r="N5056" s="3">
        <v>43831</v>
      </c>
      <c r="O5056" t="s">
        <v>124</v>
      </c>
      <c r="P5056">
        <v>2001</v>
      </c>
      <c r="Q5056" s="1">
        <v>39913</v>
      </c>
      <c r="R5056" s="1">
        <v>41922</v>
      </c>
      <c r="S5056">
        <v>0</v>
      </c>
      <c r="T5056">
        <v>9427253</v>
      </c>
      <c r="U5056">
        <v>0</v>
      </c>
      <c r="V5056">
        <v>0</v>
      </c>
      <c r="W5056">
        <v>0</v>
      </c>
      <c r="X5056">
        <v>1290000</v>
      </c>
      <c r="Y5056">
        <v>0</v>
      </c>
      <c r="Z5056">
        <v>0</v>
      </c>
      <c r="AA5056">
        <v>0</v>
      </c>
      <c r="AB5056">
        <v>0</v>
      </c>
      <c r="AC5056">
        <v>0</v>
      </c>
      <c r="AD5056">
        <v>0</v>
      </c>
      <c r="AE5056">
        <v>0</v>
      </c>
      <c r="AF5056">
        <v>0</v>
      </c>
      <c r="AG5056">
        <v>0</v>
      </c>
      <c r="AH5056">
        <v>0</v>
      </c>
      <c r="AI5056">
        <v>0</v>
      </c>
      <c r="AJ5056">
        <v>0</v>
      </c>
      <c r="AK5056">
        <v>0</v>
      </c>
      <c r="AL5056">
        <v>0</v>
      </c>
      <c r="AM5056">
        <v>0</v>
      </c>
      <c r="AN5056">
        <v>1</v>
      </c>
    </row>
    <row r="5057" spans="1:40" x14ac:dyDescent="0.45">
      <c r="A5057" t="s">
        <v>73163</v>
      </c>
      <c r="B5057" t="s">
        <v>73164</v>
      </c>
      <c r="C5057" t="s">
        <v>73165</v>
      </c>
      <c r="D5057" t="s">
        <v>198</v>
      </c>
      <c r="E5057" t="s">
        <v>199</v>
      </c>
      <c r="F5057">
        <v>0</v>
      </c>
      <c r="G5057" t="s">
        <v>51</v>
      </c>
      <c r="H5057" t="s">
        <v>44</v>
      </c>
      <c r="I5057" t="s">
        <v>107</v>
      </c>
      <c r="J5057" t="s">
        <v>108</v>
      </c>
      <c r="K5057" t="s">
        <v>73166</v>
      </c>
      <c r="L5057">
        <v>5</v>
      </c>
      <c r="M5057" s="1">
        <v>36892</v>
      </c>
      <c r="N5057" s="3">
        <v>43831</v>
      </c>
      <c r="O5057" t="s">
        <v>124</v>
      </c>
      <c r="P5057">
        <v>2001</v>
      </c>
      <c r="Q5057" s="1">
        <v>40658</v>
      </c>
      <c r="R5057" s="1">
        <v>41466</v>
      </c>
      <c r="S5057">
        <v>0</v>
      </c>
      <c r="T5057">
        <v>8354551</v>
      </c>
      <c r="U5057">
        <v>0</v>
      </c>
      <c r="V5057">
        <v>0</v>
      </c>
      <c r="W5057">
        <v>0</v>
      </c>
      <c r="X5057">
        <v>2369340</v>
      </c>
      <c r="Y5057">
        <v>0</v>
      </c>
      <c r="Z5057">
        <v>0</v>
      </c>
      <c r="AA5057">
        <v>0</v>
      </c>
      <c r="AB5057">
        <v>0</v>
      </c>
      <c r="AC5057">
        <v>0</v>
      </c>
      <c r="AD5057">
        <v>0</v>
      </c>
      <c r="AE5057">
        <v>0</v>
      </c>
      <c r="AF5057">
        <v>0</v>
      </c>
      <c r="AG5057">
        <v>0</v>
      </c>
      <c r="AH5057">
        <v>0</v>
      </c>
      <c r="AI5057">
        <v>0</v>
      </c>
      <c r="AJ5057">
        <v>0</v>
      </c>
      <c r="AK5057">
        <v>0</v>
      </c>
      <c r="AL5057">
        <v>0</v>
      </c>
      <c r="AM5057">
        <v>0</v>
      </c>
      <c r="AN5057">
        <v>1</v>
      </c>
    </row>
    <row r="5058" spans="1:40" x14ac:dyDescent="0.45">
      <c r="A5058" t="s">
        <v>72821</v>
      </c>
      <c r="B5058" t="s">
        <v>72822</v>
      </c>
      <c r="C5058" t="s">
        <v>72823</v>
      </c>
      <c r="D5058" t="s">
        <v>371</v>
      </c>
      <c r="E5058" t="s">
        <v>222</v>
      </c>
      <c r="F5058">
        <v>0</v>
      </c>
      <c r="G5058" t="s">
        <v>51</v>
      </c>
      <c r="H5058" t="s">
        <v>44</v>
      </c>
      <c r="I5058" t="s">
        <v>309</v>
      </c>
      <c r="J5058" t="s">
        <v>310</v>
      </c>
      <c r="K5058" t="s">
        <v>1793</v>
      </c>
      <c r="L5058">
        <v>1</v>
      </c>
      <c r="M5058" s="1">
        <v>33604</v>
      </c>
      <c r="N5058" s="2">
        <v>33604</v>
      </c>
      <c r="O5058" t="s">
        <v>1408</v>
      </c>
      <c r="P5058">
        <v>1992</v>
      </c>
      <c r="Q5058" s="1">
        <v>40625</v>
      </c>
      <c r="R5058" s="1">
        <v>40625</v>
      </c>
      <c r="S5058">
        <v>0</v>
      </c>
      <c r="T5058">
        <v>10732800</v>
      </c>
      <c r="U5058">
        <v>0</v>
      </c>
      <c r="V5058">
        <v>0</v>
      </c>
      <c r="W5058">
        <v>0</v>
      </c>
      <c r="X5058">
        <v>0</v>
      </c>
      <c r="Y5058">
        <v>0</v>
      </c>
      <c r="Z5058">
        <v>0</v>
      </c>
      <c r="AA5058">
        <v>0</v>
      </c>
      <c r="AB5058">
        <v>0</v>
      </c>
      <c r="AC5058">
        <v>0</v>
      </c>
      <c r="AD5058">
        <v>0</v>
      </c>
      <c r="AE5058">
        <v>0</v>
      </c>
      <c r="AF5058">
        <v>0</v>
      </c>
      <c r="AG5058">
        <v>0</v>
      </c>
      <c r="AH5058">
        <v>0</v>
      </c>
      <c r="AI5058">
        <v>0</v>
      </c>
      <c r="AJ5058">
        <v>0</v>
      </c>
      <c r="AK5058">
        <v>0</v>
      </c>
      <c r="AL5058">
        <v>0</v>
      </c>
      <c r="AM5058">
        <v>0</v>
      </c>
      <c r="AN5058">
        <v>1</v>
      </c>
    </row>
    <row r="5059" spans="1:40" x14ac:dyDescent="0.45">
      <c r="A5059" t="s">
        <v>70171</v>
      </c>
      <c r="B5059" t="s">
        <v>70172</v>
      </c>
      <c r="C5059" t="s">
        <v>70173</v>
      </c>
      <c r="D5059" t="s">
        <v>198</v>
      </c>
      <c r="E5059" t="s">
        <v>199</v>
      </c>
      <c r="F5059">
        <v>0</v>
      </c>
      <c r="G5059" t="s">
        <v>51</v>
      </c>
      <c r="H5059" t="s">
        <v>44</v>
      </c>
      <c r="I5059" t="s">
        <v>147</v>
      </c>
      <c r="J5059" t="s">
        <v>148</v>
      </c>
      <c r="K5059" t="s">
        <v>288</v>
      </c>
      <c r="L5059">
        <v>3</v>
      </c>
      <c r="M5059" s="1">
        <v>38353</v>
      </c>
      <c r="N5059" s="3">
        <v>43835</v>
      </c>
      <c r="O5059" t="s">
        <v>277</v>
      </c>
      <c r="P5059">
        <v>2005</v>
      </c>
      <c r="Q5059" s="1">
        <v>41159</v>
      </c>
      <c r="R5059" s="1">
        <v>41739</v>
      </c>
      <c r="S5059">
        <v>0</v>
      </c>
      <c r="T5059">
        <v>6100000</v>
      </c>
      <c r="U5059">
        <v>0</v>
      </c>
      <c r="V5059">
        <v>0</v>
      </c>
      <c r="W5059">
        <v>0</v>
      </c>
      <c r="X5059">
        <v>0</v>
      </c>
      <c r="Y5059">
        <v>0</v>
      </c>
      <c r="Z5059">
        <v>0</v>
      </c>
      <c r="AA5059">
        <v>4638821</v>
      </c>
      <c r="AB5059">
        <v>0</v>
      </c>
      <c r="AC5059">
        <v>0</v>
      </c>
      <c r="AD5059">
        <v>0</v>
      </c>
      <c r="AE5059">
        <v>0</v>
      </c>
      <c r="AF5059">
        <v>0</v>
      </c>
      <c r="AG5059">
        <v>4600000</v>
      </c>
      <c r="AH5059">
        <v>0</v>
      </c>
      <c r="AI5059">
        <v>0</v>
      </c>
      <c r="AJ5059">
        <v>0</v>
      </c>
      <c r="AK5059">
        <v>0</v>
      </c>
      <c r="AL5059">
        <v>0</v>
      </c>
      <c r="AM5059">
        <v>0</v>
      </c>
      <c r="AN5059">
        <v>1</v>
      </c>
    </row>
    <row r="5060" spans="1:40" x14ac:dyDescent="0.45">
      <c r="A5060" t="s">
        <v>28070</v>
      </c>
      <c r="B5060" t="s">
        <v>28071</v>
      </c>
      <c r="C5060" t="s">
        <v>28072</v>
      </c>
      <c r="D5060" t="s">
        <v>49</v>
      </c>
      <c r="E5060" t="s">
        <v>50</v>
      </c>
      <c r="F5060">
        <v>0</v>
      </c>
      <c r="G5060" t="s">
        <v>51</v>
      </c>
      <c r="H5060" t="s">
        <v>44</v>
      </c>
      <c r="I5060" t="s">
        <v>52</v>
      </c>
      <c r="J5060" t="s">
        <v>53</v>
      </c>
      <c r="K5060" t="s">
        <v>53</v>
      </c>
      <c r="L5060">
        <v>2</v>
      </c>
      <c r="M5060" s="1">
        <v>37561</v>
      </c>
      <c r="N5060" s="3">
        <v>44137</v>
      </c>
      <c r="O5060" t="s">
        <v>898</v>
      </c>
      <c r="P5060">
        <v>2002</v>
      </c>
      <c r="Q5060" s="1">
        <v>37712</v>
      </c>
      <c r="R5060" s="1">
        <v>37987</v>
      </c>
      <c r="S5060">
        <v>0</v>
      </c>
      <c r="T5060">
        <v>10748830</v>
      </c>
      <c r="U5060">
        <v>0</v>
      </c>
      <c r="V5060">
        <v>0</v>
      </c>
      <c r="W5060">
        <v>0</v>
      </c>
      <c r="X5060">
        <v>0</v>
      </c>
      <c r="Y5060">
        <v>0</v>
      </c>
      <c r="Z5060">
        <v>0</v>
      </c>
      <c r="AA5060">
        <v>0</v>
      </c>
      <c r="AB5060">
        <v>0</v>
      </c>
      <c r="AC5060">
        <v>0</v>
      </c>
      <c r="AD5060">
        <v>0</v>
      </c>
      <c r="AE5060">
        <v>0</v>
      </c>
      <c r="AF5060">
        <v>0</v>
      </c>
      <c r="AG5060">
        <v>4573810</v>
      </c>
      <c r="AH5060">
        <v>6175020</v>
      </c>
      <c r="AI5060">
        <v>0</v>
      </c>
      <c r="AJ5060">
        <v>0</v>
      </c>
      <c r="AK5060">
        <v>0</v>
      </c>
      <c r="AL5060">
        <v>0</v>
      </c>
      <c r="AM5060">
        <v>0</v>
      </c>
      <c r="AN5060">
        <v>1</v>
      </c>
    </row>
    <row r="5061" spans="1:40" x14ac:dyDescent="0.45">
      <c r="A5061" t="s">
        <v>39816</v>
      </c>
      <c r="B5061" t="s">
        <v>39817</v>
      </c>
      <c r="C5061" t="s">
        <v>39818</v>
      </c>
      <c r="D5061" t="s">
        <v>90</v>
      </c>
      <c r="E5061" t="s">
        <v>91</v>
      </c>
      <c r="F5061">
        <v>0</v>
      </c>
      <c r="G5061" t="s">
        <v>51</v>
      </c>
      <c r="H5061" t="s">
        <v>44</v>
      </c>
      <c r="I5061" t="s">
        <v>52</v>
      </c>
      <c r="J5061" t="s">
        <v>53</v>
      </c>
      <c r="K5061" t="s">
        <v>53</v>
      </c>
      <c r="L5061">
        <v>2</v>
      </c>
      <c r="M5061" s="1">
        <v>40544</v>
      </c>
      <c r="N5061" s="3">
        <v>43841</v>
      </c>
      <c r="O5061" t="s">
        <v>311</v>
      </c>
      <c r="P5061">
        <v>2011</v>
      </c>
      <c r="Q5061" s="1">
        <v>40941</v>
      </c>
      <c r="R5061" s="1">
        <v>41137</v>
      </c>
      <c r="S5061">
        <v>0</v>
      </c>
      <c r="T5061">
        <v>10750000</v>
      </c>
      <c r="U5061">
        <v>0</v>
      </c>
      <c r="V5061">
        <v>0</v>
      </c>
      <c r="W5061">
        <v>0</v>
      </c>
      <c r="X5061">
        <v>0</v>
      </c>
      <c r="Y5061">
        <v>0</v>
      </c>
      <c r="Z5061">
        <v>0</v>
      </c>
      <c r="AA5061">
        <v>0</v>
      </c>
      <c r="AB5061">
        <v>0</v>
      </c>
      <c r="AC5061">
        <v>0</v>
      </c>
      <c r="AD5061">
        <v>0</v>
      </c>
      <c r="AE5061">
        <v>0</v>
      </c>
      <c r="AF5061">
        <v>2750000</v>
      </c>
      <c r="AG5061">
        <v>8000000</v>
      </c>
      <c r="AH5061">
        <v>0</v>
      </c>
      <c r="AI5061">
        <v>0</v>
      </c>
      <c r="AJ5061">
        <v>0</v>
      </c>
      <c r="AK5061">
        <v>0</v>
      </c>
      <c r="AL5061">
        <v>0</v>
      </c>
      <c r="AM5061">
        <v>0</v>
      </c>
      <c r="AN5061">
        <v>1</v>
      </c>
    </row>
    <row r="5062" spans="1:40" x14ac:dyDescent="0.45">
      <c r="A5062" t="s">
        <v>58257</v>
      </c>
      <c r="B5062" t="s">
        <v>58258</v>
      </c>
      <c r="C5062" t="s">
        <v>58259</v>
      </c>
      <c r="D5062" t="s">
        <v>68</v>
      </c>
      <c r="E5062" t="s">
        <v>69</v>
      </c>
      <c r="F5062">
        <v>0</v>
      </c>
      <c r="G5062" t="s">
        <v>51</v>
      </c>
      <c r="H5062" t="s">
        <v>44</v>
      </c>
      <c r="I5062" t="s">
        <v>309</v>
      </c>
      <c r="J5062" t="s">
        <v>310</v>
      </c>
      <c r="K5062" t="s">
        <v>2394</v>
      </c>
      <c r="L5062">
        <v>3</v>
      </c>
      <c r="M5062" s="1">
        <v>40651</v>
      </c>
      <c r="N5062" s="3">
        <v>43932</v>
      </c>
      <c r="O5062" t="s">
        <v>62</v>
      </c>
      <c r="P5062">
        <v>2011</v>
      </c>
      <c r="Q5062" s="1">
        <v>41192</v>
      </c>
      <c r="R5062" s="1">
        <v>41898</v>
      </c>
      <c r="S5062">
        <v>0</v>
      </c>
      <c r="T5062">
        <v>10750000</v>
      </c>
      <c r="U5062">
        <v>0</v>
      </c>
      <c r="V5062">
        <v>0</v>
      </c>
      <c r="W5062">
        <v>0</v>
      </c>
      <c r="X5062">
        <v>0</v>
      </c>
      <c r="Y5062">
        <v>0</v>
      </c>
      <c r="Z5062">
        <v>0</v>
      </c>
      <c r="AA5062">
        <v>0</v>
      </c>
      <c r="AB5062">
        <v>0</v>
      </c>
      <c r="AC5062">
        <v>0</v>
      </c>
      <c r="AD5062">
        <v>0</v>
      </c>
      <c r="AE5062">
        <v>0</v>
      </c>
      <c r="AF5062">
        <v>1750000</v>
      </c>
      <c r="AG5062">
        <v>9000000</v>
      </c>
      <c r="AH5062">
        <v>0</v>
      </c>
      <c r="AI5062">
        <v>0</v>
      </c>
      <c r="AJ5062">
        <v>0</v>
      </c>
      <c r="AK5062">
        <v>0</v>
      </c>
      <c r="AL5062">
        <v>0</v>
      </c>
      <c r="AM5062">
        <v>0</v>
      </c>
      <c r="AN5062">
        <v>1</v>
      </c>
    </row>
    <row r="5063" spans="1:40" x14ac:dyDescent="0.45">
      <c r="A5063" t="s">
        <v>23852</v>
      </c>
      <c r="B5063" t="s">
        <v>23853</v>
      </c>
      <c r="C5063" t="s">
        <v>23854</v>
      </c>
      <c r="D5063" t="s">
        <v>424</v>
      </c>
      <c r="E5063" t="s">
        <v>425</v>
      </c>
      <c r="F5063">
        <v>0</v>
      </c>
      <c r="G5063" t="s">
        <v>51</v>
      </c>
      <c r="H5063" t="s">
        <v>44</v>
      </c>
      <c r="I5063" t="s">
        <v>64</v>
      </c>
      <c r="J5063" t="s">
        <v>65</v>
      </c>
      <c r="K5063" t="s">
        <v>1249</v>
      </c>
      <c r="L5063">
        <v>3</v>
      </c>
      <c r="M5063" s="1">
        <v>39814</v>
      </c>
      <c r="N5063" s="3">
        <v>43839</v>
      </c>
      <c r="O5063" t="s">
        <v>135</v>
      </c>
      <c r="P5063">
        <v>2009</v>
      </c>
      <c r="Q5063" s="1">
        <v>40868</v>
      </c>
      <c r="R5063" s="1">
        <v>41583</v>
      </c>
      <c r="S5063">
        <v>0</v>
      </c>
      <c r="T5063">
        <v>10750000</v>
      </c>
      <c r="U5063">
        <v>0</v>
      </c>
      <c r="V5063">
        <v>0</v>
      </c>
      <c r="W5063">
        <v>0</v>
      </c>
      <c r="X5063">
        <v>0</v>
      </c>
      <c r="Y5063">
        <v>0</v>
      </c>
      <c r="Z5063">
        <v>0</v>
      </c>
      <c r="AA5063">
        <v>0</v>
      </c>
      <c r="AB5063">
        <v>0</v>
      </c>
      <c r="AC5063">
        <v>0</v>
      </c>
      <c r="AD5063">
        <v>0</v>
      </c>
      <c r="AE5063">
        <v>0</v>
      </c>
      <c r="AF5063">
        <v>2500000</v>
      </c>
      <c r="AG5063">
        <v>8250000</v>
      </c>
      <c r="AH5063">
        <v>0</v>
      </c>
      <c r="AI5063">
        <v>0</v>
      </c>
      <c r="AJ5063">
        <v>0</v>
      </c>
      <c r="AK5063">
        <v>0</v>
      </c>
      <c r="AL5063">
        <v>0</v>
      </c>
      <c r="AM5063">
        <v>0</v>
      </c>
      <c r="AN5063">
        <v>1</v>
      </c>
    </row>
    <row r="5064" spans="1:40" x14ac:dyDescent="0.45">
      <c r="A5064" t="s">
        <v>42622</v>
      </c>
      <c r="B5064" t="s">
        <v>42623</v>
      </c>
      <c r="C5064" t="s">
        <v>42624</v>
      </c>
      <c r="D5064" t="s">
        <v>899</v>
      </c>
      <c r="E5064" t="s">
        <v>900</v>
      </c>
      <c r="F5064">
        <v>0</v>
      </c>
      <c r="G5064" t="s">
        <v>43</v>
      </c>
      <c r="H5064" t="s">
        <v>44</v>
      </c>
      <c r="I5064" t="s">
        <v>147</v>
      </c>
      <c r="J5064" t="s">
        <v>148</v>
      </c>
      <c r="K5064" t="s">
        <v>3774</v>
      </c>
      <c r="L5064">
        <v>1</v>
      </c>
      <c r="M5064" s="1">
        <v>36161</v>
      </c>
      <c r="N5064" s="2">
        <v>36161</v>
      </c>
      <c r="O5064" t="s">
        <v>597</v>
      </c>
      <c r="P5064">
        <v>1999</v>
      </c>
      <c r="Q5064" s="1">
        <v>38819</v>
      </c>
      <c r="R5064" s="1">
        <v>38819</v>
      </c>
      <c r="S5064">
        <v>0</v>
      </c>
      <c r="T5064">
        <v>10750000</v>
      </c>
      <c r="U5064">
        <v>0</v>
      </c>
      <c r="V5064">
        <v>0</v>
      </c>
      <c r="W5064">
        <v>0</v>
      </c>
      <c r="X5064">
        <v>0</v>
      </c>
      <c r="Y5064">
        <v>0</v>
      </c>
      <c r="Z5064">
        <v>0</v>
      </c>
      <c r="AA5064">
        <v>0</v>
      </c>
      <c r="AB5064">
        <v>0</v>
      </c>
      <c r="AC5064">
        <v>0</v>
      </c>
      <c r="AD5064">
        <v>0</v>
      </c>
      <c r="AE5064">
        <v>0</v>
      </c>
      <c r="AF5064">
        <v>0</v>
      </c>
      <c r="AG5064">
        <v>0</v>
      </c>
      <c r="AH5064">
        <v>0</v>
      </c>
      <c r="AI5064">
        <v>10750000</v>
      </c>
      <c r="AJ5064">
        <v>0</v>
      </c>
      <c r="AK5064">
        <v>0</v>
      </c>
      <c r="AL5064">
        <v>0</v>
      </c>
      <c r="AM5064">
        <v>0</v>
      </c>
      <c r="AN5064">
        <v>1</v>
      </c>
    </row>
    <row r="5065" spans="1:40" x14ac:dyDescent="0.45">
      <c r="A5065" t="s">
        <v>62527</v>
      </c>
      <c r="B5065" t="s">
        <v>62528</v>
      </c>
      <c r="C5065" t="s">
        <v>62529</v>
      </c>
      <c r="D5065" t="s">
        <v>115</v>
      </c>
      <c r="E5065" t="s">
        <v>116</v>
      </c>
      <c r="F5065">
        <v>0</v>
      </c>
      <c r="G5065" t="s">
        <v>51</v>
      </c>
      <c r="H5065" t="s">
        <v>44</v>
      </c>
      <c r="I5065" t="s">
        <v>45</v>
      </c>
      <c r="J5065" t="s">
        <v>46</v>
      </c>
      <c r="K5065" t="s">
        <v>47</v>
      </c>
      <c r="L5065">
        <v>4</v>
      </c>
      <c r="M5065" s="1">
        <v>40483</v>
      </c>
      <c r="N5065" s="3">
        <v>44145</v>
      </c>
      <c r="O5065" t="s">
        <v>153</v>
      </c>
      <c r="P5065">
        <v>2010</v>
      </c>
      <c r="Q5065" s="1">
        <v>40664</v>
      </c>
      <c r="R5065" s="1">
        <v>41698</v>
      </c>
      <c r="S5065">
        <v>0</v>
      </c>
      <c r="T5065">
        <v>10750168</v>
      </c>
      <c r="U5065">
        <v>0</v>
      </c>
      <c r="V5065">
        <v>0</v>
      </c>
      <c r="W5065">
        <v>0</v>
      </c>
      <c r="X5065">
        <v>0</v>
      </c>
      <c r="Y5065">
        <v>0</v>
      </c>
      <c r="Z5065">
        <v>0</v>
      </c>
      <c r="AA5065">
        <v>0</v>
      </c>
      <c r="AB5065">
        <v>0</v>
      </c>
      <c r="AC5065">
        <v>0</v>
      </c>
      <c r="AD5065">
        <v>0</v>
      </c>
      <c r="AE5065">
        <v>0</v>
      </c>
      <c r="AF5065">
        <v>3650000</v>
      </c>
      <c r="AG5065">
        <v>0</v>
      </c>
      <c r="AH5065">
        <v>0</v>
      </c>
      <c r="AI5065">
        <v>0</v>
      </c>
      <c r="AJ5065">
        <v>0</v>
      </c>
      <c r="AK5065">
        <v>0</v>
      </c>
      <c r="AL5065">
        <v>0</v>
      </c>
      <c r="AM5065">
        <v>0</v>
      </c>
      <c r="AN5065">
        <v>1</v>
      </c>
    </row>
    <row r="5066" spans="1:40" x14ac:dyDescent="0.45">
      <c r="A5066" t="s">
        <v>63231</v>
      </c>
      <c r="B5066" t="s">
        <v>63232</v>
      </c>
      <c r="C5066" t="s">
        <v>63233</v>
      </c>
      <c r="D5066" t="s">
        <v>209</v>
      </c>
      <c r="E5066" t="s">
        <v>210</v>
      </c>
      <c r="F5066">
        <v>0</v>
      </c>
      <c r="G5066" t="s">
        <v>51</v>
      </c>
      <c r="H5066" t="s">
        <v>44</v>
      </c>
      <c r="I5066" t="s">
        <v>369</v>
      </c>
      <c r="J5066" t="s">
        <v>370</v>
      </c>
      <c r="K5066" t="s">
        <v>3215</v>
      </c>
      <c r="L5066">
        <v>2</v>
      </c>
      <c r="M5066" s="1">
        <v>39083</v>
      </c>
      <c r="N5066" s="3">
        <v>43837</v>
      </c>
      <c r="O5066" t="s">
        <v>80</v>
      </c>
      <c r="P5066">
        <v>2007</v>
      </c>
      <c r="Q5066" s="1">
        <v>39083</v>
      </c>
      <c r="R5066" s="1">
        <v>40240</v>
      </c>
      <c r="S5066">
        <v>0</v>
      </c>
      <c r="T5066">
        <v>10760000</v>
      </c>
      <c r="U5066">
        <v>0</v>
      </c>
      <c r="V5066">
        <v>0</v>
      </c>
      <c r="W5066">
        <v>0</v>
      </c>
      <c r="X5066">
        <v>0</v>
      </c>
      <c r="Y5066">
        <v>0</v>
      </c>
      <c r="Z5066">
        <v>0</v>
      </c>
      <c r="AA5066">
        <v>0</v>
      </c>
      <c r="AB5066">
        <v>0</v>
      </c>
      <c r="AC5066">
        <v>0</v>
      </c>
      <c r="AD5066">
        <v>0</v>
      </c>
      <c r="AE5066">
        <v>0</v>
      </c>
      <c r="AF5066">
        <v>4000000</v>
      </c>
      <c r="AG5066">
        <v>6760000</v>
      </c>
      <c r="AH5066">
        <v>0</v>
      </c>
      <c r="AI5066">
        <v>0</v>
      </c>
      <c r="AJ5066">
        <v>0</v>
      </c>
      <c r="AK5066">
        <v>0</v>
      </c>
      <c r="AL5066">
        <v>0</v>
      </c>
      <c r="AM5066">
        <v>0</v>
      </c>
      <c r="AN5066">
        <v>1</v>
      </c>
    </row>
    <row r="5067" spans="1:40" x14ac:dyDescent="0.45">
      <c r="A5067" t="s">
        <v>44502</v>
      </c>
      <c r="B5067" t="s">
        <v>44503</v>
      </c>
      <c r="C5067" t="s">
        <v>44504</v>
      </c>
      <c r="D5067" t="s">
        <v>241</v>
      </c>
      <c r="E5067" t="s">
        <v>242</v>
      </c>
      <c r="F5067">
        <v>0</v>
      </c>
      <c r="G5067" t="s">
        <v>51</v>
      </c>
      <c r="H5067" t="s">
        <v>44</v>
      </c>
      <c r="I5067" t="s">
        <v>147</v>
      </c>
      <c r="J5067" t="s">
        <v>148</v>
      </c>
      <c r="K5067" t="s">
        <v>148</v>
      </c>
      <c r="L5067">
        <v>3</v>
      </c>
      <c r="M5067" s="1">
        <v>39083</v>
      </c>
      <c r="N5067" s="3">
        <v>43837</v>
      </c>
      <c r="O5067" t="s">
        <v>80</v>
      </c>
      <c r="P5067">
        <v>2007</v>
      </c>
      <c r="Q5067" s="1">
        <v>39961</v>
      </c>
      <c r="R5067" s="1">
        <v>41215</v>
      </c>
      <c r="S5067">
        <v>0</v>
      </c>
      <c r="T5067">
        <v>10761081</v>
      </c>
      <c r="U5067">
        <v>0</v>
      </c>
      <c r="V5067">
        <v>0</v>
      </c>
      <c r="W5067">
        <v>0</v>
      </c>
      <c r="X5067">
        <v>0</v>
      </c>
      <c r="Y5067">
        <v>0</v>
      </c>
      <c r="Z5067">
        <v>0</v>
      </c>
      <c r="AA5067">
        <v>0</v>
      </c>
      <c r="AB5067">
        <v>0</v>
      </c>
      <c r="AC5067">
        <v>0</v>
      </c>
      <c r="AD5067">
        <v>0</v>
      </c>
      <c r="AE5067">
        <v>0</v>
      </c>
      <c r="AF5067">
        <v>0</v>
      </c>
      <c r="AG5067">
        <v>3610163</v>
      </c>
      <c r="AH5067">
        <v>0</v>
      </c>
      <c r="AI5067">
        <v>0</v>
      </c>
      <c r="AJ5067">
        <v>0</v>
      </c>
      <c r="AK5067">
        <v>0</v>
      </c>
      <c r="AL5067">
        <v>0</v>
      </c>
      <c r="AM5067">
        <v>0</v>
      </c>
      <c r="AN5067">
        <v>1</v>
      </c>
    </row>
    <row r="5068" spans="1:40" x14ac:dyDescent="0.45">
      <c r="A5068" t="s">
        <v>13932</v>
      </c>
      <c r="B5068" t="s">
        <v>13933</v>
      </c>
      <c r="C5068" t="s">
        <v>13934</v>
      </c>
      <c r="D5068" t="s">
        <v>170</v>
      </c>
      <c r="E5068" t="s">
        <v>171</v>
      </c>
      <c r="F5068">
        <v>0</v>
      </c>
      <c r="G5068" t="s">
        <v>51</v>
      </c>
      <c r="H5068" t="s">
        <v>44</v>
      </c>
      <c r="I5068" t="s">
        <v>45</v>
      </c>
      <c r="J5068" t="s">
        <v>46</v>
      </c>
      <c r="K5068" t="s">
        <v>47</v>
      </c>
      <c r="L5068">
        <v>4</v>
      </c>
      <c r="M5068" s="1">
        <v>39706</v>
      </c>
      <c r="N5068" s="3">
        <v>44082</v>
      </c>
      <c r="O5068" t="s">
        <v>1052</v>
      </c>
      <c r="P5068">
        <v>2008</v>
      </c>
      <c r="Q5068" s="1">
        <v>40156</v>
      </c>
      <c r="R5068" s="1">
        <v>41618</v>
      </c>
      <c r="S5068">
        <v>0</v>
      </c>
      <c r="T5068">
        <v>10765001</v>
      </c>
      <c r="U5068">
        <v>0</v>
      </c>
      <c r="V5068">
        <v>0</v>
      </c>
      <c r="W5068">
        <v>0</v>
      </c>
      <c r="X5068">
        <v>0</v>
      </c>
      <c r="Y5068">
        <v>0</v>
      </c>
      <c r="Z5068">
        <v>0</v>
      </c>
      <c r="AA5068">
        <v>0</v>
      </c>
      <c r="AB5068">
        <v>0</v>
      </c>
      <c r="AC5068">
        <v>0</v>
      </c>
      <c r="AD5068">
        <v>0</v>
      </c>
      <c r="AE5068">
        <v>0</v>
      </c>
      <c r="AF5068">
        <v>3200000</v>
      </c>
      <c r="AG5068">
        <v>6000001</v>
      </c>
      <c r="AH5068">
        <v>0</v>
      </c>
      <c r="AI5068">
        <v>0</v>
      </c>
      <c r="AJ5068">
        <v>0</v>
      </c>
      <c r="AK5068">
        <v>0</v>
      </c>
      <c r="AL5068">
        <v>0</v>
      </c>
      <c r="AM5068">
        <v>0</v>
      </c>
      <c r="AN5068">
        <v>1</v>
      </c>
    </row>
    <row r="5069" spans="1:40" x14ac:dyDescent="0.45">
      <c r="A5069" t="s">
        <v>12853</v>
      </c>
      <c r="B5069" t="s">
        <v>12854</v>
      </c>
      <c r="C5069" t="s">
        <v>12855</v>
      </c>
      <c r="D5069" t="s">
        <v>198</v>
      </c>
      <c r="E5069" t="s">
        <v>199</v>
      </c>
      <c r="F5069">
        <v>0</v>
      </c>
      <c r="G5069" t="s">
        <v>43</v>
      </c>
      <c r="H5069" t="s">
        <v>44</v>
      </c>
      <c r="I5069" t="s">
        <v>204</v>
      </c>
      <c r="J5069" t="s">
        <v>205</v>
      </c>
      <c r="K5069" t="s">
        <v>4307</v>
      </c>
      <c r="L5069">
        <v>1</v>
      </c>
      <c r="M5069" s="1">
        <v>34700</v>
      </c>
      <c r="N5069" s="2">
        <v>34700</v>
      </c>
      <c r="O5069" t="s">
        <v>1638</v>
      </c>
      <c r="P5069">
        <v>1995</v>
      </c>
      <c r="Q5069" s="1">
        <v>40542</v>
      </c>
      <c r="R5069" s="1">
        <v>40542</v>
      </c>
      <c r="S5069">
        <v>0</v>
      </c>
      <c r="T5069">
        <v>10794877</v>
      </c>
      <c r="U5069">
        <v>0</v>
      </c>
      <c r="V5069">
        <v>0</v>
      </c>
      <c r="W5069">
        <v>0</v>
      </c>
      <c r="X5069">
        <v>0</v>
      </c>
      <c r="Y5069">
        <v>0</v>
      </c>
      <c r="Z5069">
        <v>0</v>
      </c>
      <c r="AA5069">
        <v>0</v>
      </c>
      <c r="AB5069">
        <v>0</v>
      </c>
      <c r="AC5069">
        <v>0</v>
      </c>
      <c r="AD5069">
        <v>0</v>
      </c>
      <c r="AE5069">
        <v>0</v>
      </c>
      <c r="AF5069">
        <v>0</v>
      </c>
      <c r="AG5069">
        <v>0</v>
      </c>
      <c r="AH5069">
        <v>0</v>
      </c>
      <c r="AI5069">
        <v>0</v>
      </c>
      <c r="AJ5069">
        <v>0</v>
      </c>
      <c r="AK5069">
        <v>0</v>
      </c>
      <c r="AL5069">
        <v>0</v>
      </c>
      <c r="AM5069">
        <v>0</v>
      </c>
      <c r="AN5069">
        <v>1</v>
      </c>
    </row>
    <row r="5070" spans="1:40" x14ac:dyDescent="0.45">
      <c r="A5070" t="s">
        <v>74239</v>
      </c>
      <c r="B5070" t="s">
        <v>74240</v>
      </c>
      <c r="C5070" t="s">
        <v>74241</v>
      </c>
      <c r="D5070" t="s">
        <v>198</v>
      </c>
      <c r="E5070" t="s">
        <v>199</v>
      </c>
      <c r="F5070">
        <v>0</v>
      </c>
      <c r="G5070" t="s">
        <v>51</v>
      </c>
      <c r="H5070" t="s">
        <v>44</v>
      </c>
      <c r="I5070" t="s">
        <v>64</v>
      </c>
      <c r="J5070" t="s">
        <v>1592</v>
      </c>
      <c r="K5070" t="s">
        <v>1592</v>
      </c>
      <c r="L5070">
        <v>3</v>
      </c>
      <c r="M5070" s="1">
        <v>38718</v>
      </c>
      <c r="N5070" s="3">
        <v>43836</v>
      </c>
      <c r="O5070" t="s">
        <v>260</v>
      </c>
      <c r="P5070">
        <v>2006</v>
      </c>
      <c r="Q5070" s="1">
        <v>40192</v>
      </c>
      <c r="R5070" s="1">
        <v>41386</v>
      </c>
      <c r="S5070">
        <v>0</v>
      </c>
      <c r="T5070">
        <v>2500000</v>
      </c>
      <c r="U5070">
        <v>0</v>
      </c>
      <c r="V5070">
        <v>0</v>
      </c>
      <c r="W5070">
        <v>0</v>
      </c>
      <c r="X5070">
        <v>500700</v>
      </c>
      <c r="Y5070">
        <v>0</v>
      </c>
      <c r="Z5070">
        <v>0</v>
      </c>
      <c r="AA5070">
        <v>7795000</v>
      </c>
      <c r="AB5070">
        <v>0</v>
      </c>
      <c r="AC5070">
        <v>0</v>
      </c>
      <c r="AD5070">
        <v>0</v>
      </c>
      <c r="AE5070">
        <v>0</v>
      </c>
      <c r="AF5070">
        <v>2500000</v>
      </c>
      <c r="AG5070">
        <v>0</v>
      </c>
      <c r="AH5070">
        <v>0</v>
      </c>
      <c r="AI5070">
        <v>0</v>
      </c>
      <c r="AJ5070">
        <v>0</v>
      </c>
      <c r="AK5070">
        <v>0</v>
      </c>
      <c r="AL5070">
        <v>0</v>
      </c>
      <c r="AM5070">
        <v>0</v>
      </c>
      <c r="AN5070">
        <v>1</v>
      </c>
    </row>
    <row r="5071" spans="1:40" x14ac:dyDescent="0.45">
      <c r="A5071" t="s">
        <v>3486</v>
      </c>
      <c r="B5071" t="s">
        <v>3487</v>
      </c>
      <c r="C5071" t="s">
        <v>3488</v>
      </c>
      <c r="D5071" t="s">
        <v>371</v>
      </c>
      <c r="E5071" t="s">
        <v>222</v>
      </c>
      <c r="F5071">
        <v>0</v>
      </c>
      <c r="G5071" t="s">
        <v>51</v>
      </c>
      <c r="H5071" t="s">
        <v>44</v>
      </c>
      <c r="I5071" t="s">
        <v>52</v>
      </c>
      <c r="J5071" t="s">
        <v>651</v>
      </c>
      <c r="K5071" t="s">
        <v>1512</v>
      </c>
      <c r="L5071">
        <v>3</v>
      </c>
      <c r="M5071" s="1">
        <v>37622</v>
      </c>
      <c r="N5071" s="3">
        <v>43833</v>
      </c>
      <c r="O5071" t="s">
        <v>469</v>
      </c>
      <c r="P5071">
        <v>2003</v>
      </c>
      <c r="Q5071" s="1">
        <v>38548</v>
      </c>
      <c r="R5071" s="1">
        <v>39986</v>
      </c>
      <c r="S5071">
        <v>0</v>
      </c>
      <c r="T5071">
        <v>10800000</v>
      </c>
      <c r="U5071">
        <v>0</v>
      </c>
      <c r="V5071">
        <v>0</v>
      </c>
      <c r="W5071">
        <v>0</v>
      </c>
      <c r="X5071">
        <v>0</v>
      </c>
      <c r="Y5071">
        <v>0</v>
      </c>
      <c r="Z5071">
        <v>0</v>
      </c>
      <c r="AA5071">
        <v>0</v>
      </c>
      <c r="AB5071">
        <v>0</v>
      </c>
      <c r="AC5071">
        <v>0</v>
      </c>
      <c r="AD5071">
        <v>0</v>
      </c>
      <c r="AE5071">
        <v>0</v>
      </c>
      <c r="AF5071">
        <v>0</v>
      </c>
      <c r="AG5071">
        <v>0</v>
      </c>
      <c r="AH5071">
        <v>1900000</v>
      </c>
      <c r="AI5071">
        <v>0</v>
      </c>
      <c r="AJ5071">
        <v>0</v>
      </c>
      <c r="AK5071">
        <v>0</v>
      </c>
      <c r="AL5071">
        <v>0</v>
      </c>
      <c r="AM5071">
        <v>0</v>
      </c>
      <c r="AN5071">
        <v>1</v>
      </c>
    </row>
    <row r="5072" spans="1:40" x14ac:dyDescent="0.45">
      <c r="A5072" t="s">
        <v>32238</v>
      </c>
      <c r="B5072" t="s">
        <v>32239</v>
      </c>
      <c r="C5072" t="s">
        <v>32240</v>
      </c>
      <c r="D5072" t="s">
        <v>1208</v>
      </c>
      <c r="E5072" t="s">
        <v>231</v>
      </c>
      <c r="F5072">
        <v>0</v>
      </c>
      <c r="G5072" t="s">
        <v>51</v>
      </c>
      <c r="H5072" t="s">
        <v>44</v>
      </c>
      <c r="I5072" t="s">
        <v>52</v>
      </c>
      <c r="J5072" t="s">
        <v>141</v>
      </c>
      <c r="K5072" t="s">
        <v>359</v>
      </c>
      <c r="L5072">
        <v>2</v>
      </c>
      <c r="M5072" s="1">
        <v>39814</v>
      </c>
      <c r="N5072" s="3">
        <v>43839</v>
      </c>
      <c r="O5072" t="s">
        <v>135</v>
      </c>
      <c r="P5072">
        <v>2009</v>
      </c>
      <c r="Q5072" s="1">
        <v>41080</v>
      </c>
      <c r="R5072" s="1">
        <v>41683</v>
      </c>
      <c r="S5072">
        <v>0</v>
      </c>
      <c r="T5072">
        <v>10800000</v>
      </c>
      <c r="U5072">
        <v>0</v>
      </c>
      <c r="V5072">
        <v>0</v>
      </c>
      <c r="W5072">
        <v>0</v>
      </c>
      <c r="X5072">
        <v>0</v>
      </c>
      <c r="Y5072">
        <v>0</v>
      </c>
      <c r="Z5072">
        <v>0</v>
      </c>
      <c r="AA5072">
        <v>0</v>
      </c>
      <c r="AB5072">
        <v>0</v>
      </c>
      <c r="AC5072">
        <v>0</v>
      </c>
      <c r="AD5072">
        <v>0</v>
      </c>
      <c r="AE5072">
        <v>0</v>
      </c>
      <c r="AF5072">
        <v>2800000</v>
      </c>
      <c r="AG5072">
        <v>8000000</v>
      </c>
      <c r="AH5072">
        <v>0</v>
      </c>
      <c r="AI5072">
        <v>0</v>
      </c>
      <c r="AJ5072">
        <v>0</v>
      </c>
      <c r="AK5072">
        <v>0</v>
      </c>
      <c r="AL5072">
        <v>0</v>
      </c>
      <c r="AM5072">
        <v>0</v>
      </c>
      <c r="AN5072">
        <v>1</v>
      </c>
    </row>
    <row r="5073" spans="1:40" x14ac:dyDescent="0.45">
      <c r="A5073" t="s">
        <v>32930</v>
      </c>
      <c r="B5073" t="s">
        <v>32931</v>
      </c>
      <c r="C5073" t="s">
        <v>32932</v>
      </c>
      <c r="D5073" t="s">
        <v>32933</v>
      </c>
      <c r="E5073" t="s">
        <v>231</v>
      </c>
      <c r="F5073">
        <v>0</v>
      </c>
      <c r="G5073" t="s">
        <v>51</v>
      </c>
      <c r="H5073" t="s">
        <v>44</v>
      </c>
      <c r="I5073" t="s">
        <v>52</v>
      </c>
      <c r="J5073" t="s">
        <v>141</v>
      </c>
      <c r="K5073" t="s">
        <v>603</v>
      </c>
      <c r="L5073">
        <v>4</v>
      </c>
      <c r="M5073" s="1">
        <v>39448</v>
      </c>
      <c r="N5073" s="3">
        <v>43838</v>
      </c>
      <c r="O5073" t="s">
        <v>133</v>
      </c>
      <c r="P5073">
        <v>2008</v>
      </c>
      <c r="Q5073" s="1">
        <v>40179</v>
      </c>
      <c r="R5073" s="1">
        <v>41865</v>
      </c>
      <c r="S5073">
        <v>1400000</v>
      </c>
      <c r="T5073">
        <v>7400000</v>
      </c>
      <c r="U5073">
        <v>0</v>
      </c>
      <c r="V5073">
        <v>0</v>
      </c>
      <c r="W5073">
        <v>0</v>
      </c>
      <c r="X5073">
        <v>2000000</v>
      </c>
      <c r="Y5073">
        <v>0</v>
      </c>
      <c r="Z5073">
        <v>0</v>
      </c>
      <c r="AA5073">
        <v>0</v>
      </c>
      <c r="AB5073">
        <v>0</v>
      </c>
      <c r="AC5073">
        <v>0</v>
      </c>
      <c r="AD5073">
        <v>0</v>
      </c>
      <c r="AE5073">
        <v>0</v>
      </c>
      <c r="AF5073">
        <v>3100000</v>
      </c>
      <c r="AG5073">
        <v>0</v>
      </c>
      <c r="AH5073">
        <v>0</v>
      </c>
      <c r="AI5073">
        <v>0</v>
      </c>
      <c r="AJ5073">
        <v>0</v>
      </c>
      <c r="AK5073">
        <v>0</v>
      </c>
      <c r="AL5073">
        <v>0</v>
      </c>
      <c r="AM5073">
        <v>0</v>
      </c>
      <c r="AN5073">
        <v>1</v>
      </c>
    </row>
    <row r="5074" spans="1:40" x14ac:dyDescent="0.45">
      <c r="A5074" t="s">
        <v>37672</v>
      </c>
      <c r="B5074" t="s">
        <v>37673</v>
      </c>
      <c r="C5074" t="s">
        <v>37674</v>
      </c>
      <c r="D5074" t="s">
        <v>37675</v>
      </c>
      <c r="E5074" t="s">
        <v>333</v>
      </c>
      <c r="F5074">
        <v>0</v>
      </c>
      <c r="G5074" t="s">
        <v>51</v>
      </c>
      <c r="H5074" t="s">
        <v>44</v>
      </c>
      <c r="I5074" t="s">
        <v>52</v>
      </c>
      <c r="J5074" t="s">
        <v>141</v>
      </c>
      <c r="K5074" t="s">
        <v>142</v>
      </c>
      <c r="L5074">
        <v>3</v>
      </c>
      <c r="M5074" s="1">
        <v>39569</v>
      </c>
      <c r="N5074" s="3">
        <v>43959</v>
      </c>
      <c r="O5074" t="s">
        <v>303</v>
      </c>
      <c r="P5074">
        <v>2008</v>
      </c>
      <c r="Q5074" s="1">
        <v>39581</v>
      </c>
      <c r="R5074" s="1">
        <v>41473</v>
      </c>
      <c r="S5074">
        <v>1000000</v>
      </c>
      <c r="T5074">
        <v>9800000</v>
      </c>
      <c r="U5074">
        <v>0</v>
      </c>
      <c r="V5074">
        <v>0</v>
      </c>
      <c r="W5074">
        <v>0</v>
      </c>
      <c r="X5074">
        <v>0</v>
      </c>
      <c r="Y5074">
        <v>0</v>
      </c>
      <c r="Z5074">
        <v>0</v>
      </c>
      <c r="AA5074">
        <v>0</v>
      </c>
      <c r="AB5074">
        <v>0</v>
      </c>
      <c r="AC5074">
        <v>0</v>
      </c>
      <c r="AD5074">
        <v>0</v>
      </c>
      <c r="AE5074">
        <v>0</v>
      </c>
      <c r="AF5074">
        <v>2800000</v>
      </c>
      <c r="AG5074">
        <v>7000000</v>
      </c>
      <c r="AH5074">
        <v>0</v>
      </c>
      <c r="AI5074">
        <v>0</v>
      </c>
      <c r="AJ5074">
        <v>0</v>
      </c>
      <c r="AK5074">
        <v>0</v>
      </c>
      <c r="AL5074">
        <v>0</v>
      </c>
      <c r="AM5074">
        <v>0</v>
      </c>
      <c r="AN5074">
        <v>1</v>
      </c>
    </row>
    <row r="5075" spans="1:40" x14ac:dyDescent="0.45">
      <c r="A5075" t="s">
        <v>76846</v>
      </c>
      <c r="B5075" t="s">
        <v>76847</v>
      </c>
      <c r="C5075" t="s">
        <v>76848</v>
      </c>
      <c r="D5075" t="s">
        <v>76849</v>
      </c>
      <c r="E5075" t="s">
        <v>222</v>
      </c>
      <c r="F5075">
        <v>0</v>
      </c>
      <c r="G5075" t="s">
        <v>43</v>
      </c>
      <c r="H5075" t="s">
        <v>44</v>
      </c>
      <c r="I5075" t="s">
        <v>52</v>
      </c>
      <c r="J5075" t="s">
        <v>141</v>
      </c>
      <c r="K5075" t="s">
        <v>142</v>
      </c>
      <c r="L5075">
        <v>2</v>
      </c>
      <c r="M5075" s="1">
        <v>36526</v>
      </c>
      <c r="N5075" s="2">
        <v>36526</v>
      </c>
      <c r="O5075" t="s">
        <v>176</v>
      </c>
      <c r="P5075">
        <v>2000</v>
      </c>
      <c r="Q5075" s="1">
        <v>39750</v>
      </c>
      <c r="R5075" s="1">
        <v>40909</v>
      </c>
      <c r="S5075">
        <v>0</v>
      </c>
      <c r="T5075">
        <v>10800000</v>
      </c>
      <c r="U5075">
        <v>0</v>
      </c>
      <c r="V5075">
        <v>0</v>
      </c>
      <c r="W5075">
        <v>0</v>
      </c>
      <c r="X5075">
        <v>0</v>
      </c>
      <c r="Y5075">
        <v>0</v>
      </c>
      <c r="Z5075">
        <v>0</v>
      </c>
      <c r="AA5075">
        <v>0</v>
      </c>
      <c r="AB5075">
        <v>0</v>
      </c>
      <c r="AC5075">
        <v>0</v>
      </c>
      <c r="AD5075">
        <v>0</v>
      </c>
      <c r="AE5075">
        <v>0</v>
      </c>
      <c r="AF5075">
        <v>0</v>
      </c>
      <c r="AG5075">
        <v>0</v>
      </c>
      <c r="AH5075">
        <v>8000000</v>
      </c>
      <c r="AI5075">
        <v>2800000</v>
      </c>
      <c r="AJ5075">
        <v>0</v>
      </c>
      <c r="AK5075">
        <v>0</v>
      </c>
      <c r="AL5075">
        <v>0</v>
      </c>
      <c r="AM5075">
        <v>0</v>
      </c>
      <c r="AN5075">
        <v>1</v>
      </c>
    </row>
    <row r="5076" spans="1:40" x14ac:dyDescent="0.45">
      <c r="A5076" t="s">
        <v>7601</v>
      </c>
      <c r="B5076" t="s">
        <v>7602</v>
      </c>
      <c r="C5076" t="s">
        <v>7603</v>
      </c>
      <c r="D5076" t="s">
        <v>7604</v>
      </c>
      <c r="E5076" t="s">
        <v>685</v>
      </c>
      <c r="F5076">
        <v>0</v>
      </c>
      <c r="G5076" t="s">
        <v>51</v>
      </c>
      <c r="H5076" t="s">
        <v>44</v>
      </c>
      <c r="I5076" t="s">
        <v>96</v>
      </c>
      <c r="J5076" t="s">
        <v>874</v>
      </c>
      <c r="K5076" t="s">
        <v>1110</v>
      </c>
      <c r="L5076">
        <v>3</v>
      </c>
      <c r="M5076" s="1">
        <v>39234</v>
      </c>
      <c r="N5076" s="3">
        <v>43989</v>
      </c>
      <c r="O5076" t="s">
        <v>1360</v>
      </c>
      <c r="P5076">
        <v>2007</v>
      </c>
      <c r="Q5076" s="1">
        <v>40391</v>
      </c>
      <c r="R5076" s="1">
        <v>41820</v>
      </c>
      <c r="S5076">
        <v>0</v>
      </c>
      <c r="T5076">
        <v>10800000</v>
      </c>
      <c r="U5076">
        <v>0</v>
      </c>
      <c r="V5076">
        <v>0</v>
      </c>
      <c r="W5076">
        <v>0</v>
      </c>
      <c r="X5076">
        <v>0</v>
      </c>
      <c r="Y5076">
        <v>0</v>
      </c>
      <c r="Z5076">
        <v>0</v>
      </c>
      <c r="AA5076">
        <v>0</v>
      </c>
      <c r="AB5076">
        <v>0</v>
      </c>
      <c r="AC5076">
        <v>0</v>
      </c>
      <c r="AD5076">
        <v>0</v>
      </c>
      <c r="AE5076">
        <v>0</v>
      </c>
      <c r="AF5076">
        <v>5300000</v>
      </c>
      <c r="AG5076">
        <v>5500000</v>
      </c>
      <c r="AH5076">
        <v>0</v>
      </c>
      <c r="AI5076">
        <v>0</v>
      </c>
      <c r="AJ5076">
        <v>0</v>
      </c>
      <c r="AK5076">
        <v>0</v>
      </c>
      <c r="AL5076">
        <v>0</v>
      </c>
      <c r="AM5076">
        <v>0</v>
      </c>
      <c r="AN5076">
        <v>1</v>
      </c>
    </row>
    <row r="5077" spans="1:40" x14ac:dyDescent="0.45">
      <c r="A5077" t="s">
        <v>72483</v>
      </c>
      <c r="B5077" t="s">
        <v>72484</v>
      </c>
      <c r="C5077" t="s">
        <v>72485</v>
      </c>
      <c r="D5077" t="s">
        <v>115</v>
      </c>
      <c r="E5077" t="s">
        <v>116</v>
      </c>
      <c r="F5077">
        <v>0</v>
      </c>
      <c r="G5077" t="s">
        <v>51</v>
      </c>
      <c r="H5077" t="s">
        <v>44</v>
      </c>
      <c r="I5077" t="s">
        <v>96</v>
      </c>
      <c r="J5077" t="s">
        <v>874</v>
      </c>
      <c r="K5077" t="s">
        <v>1751</v>
      </c>
      <c r="L5077">
        <v>1</v>
      </c>
      <c r="M5077" s="1">
        <v>41640</v>
      </c>
      <c r="N5077" s="3">
        <v>43844</v>
      </c>
      <c r="O5077" t="s">
        <v>67</v>
      </c>
      <c r="P5077">
        <v>2014</v>
      </c>
      <c r="Q5077" s="1">
        <v>41820</v>
      </c>
      <c r="R5077" s="1">
        <v>41820</v>
      </c>
      <c r="S5077">
        <v>0</v>
      </c>
      <c r="T5077">
        <v>0</v>
      </c>
      <c r="U5077">
        <v>0</v>
      </c>
      <c r="V5077">
        <v>0</v>
      </c>
      <c r="W5077">
        <v>0</v>
      </c>
      <c r="X5077">
        <v>0</v>
      </c>
      <c r="Y5077">
        <v>0</v>
      </c>
      <c r="Z5077">
        <v>10800000</v>
      </c>
      <c r="AA5077">
        <v>0</v>
      </c>
      <c r="AB5077">
        <v>0</v>
      </c>
      <c r="AC5077">
        <v>0</v>
      </c>
      <c r="AD5077">
        <v>0</v>
      </c>
      <c r="AE5077">
        <v>0</v>
      </c>
      <c r="AF5077">
        <v>0</v>
      </c>
      <c r="AG5077">
        <v>0</v>
      </c>
      <c r="AH5077">
        <v>0</v>
      </c>
      <c r="AI5077">
        <v>0</v>
      </c>
      <c r="AJ5077">
        <v>0</v>
      </c>
      <c r="AK5077">
        <v>0</v>
      </c>
      <c r="AL5077">
        <v>0</v>
      </c>
      <c r="AM5077">
        <v>0</v>
      </c>
      <c r="AN5077">
        <v>1</v>
      </c>
    </row>
    <row r="5078" spans="1:40" x14ac:dyDescent="0.45">
      <c r="A5078" t="s">
        <v>65966</v>
      </c>
      <c r="B5078" t="s">
        <v>65967</v>
      </c>
      <c r="C5078" t="s">
        <v>65968</v>
      </c>
      <c r="D5078" t="s">
        <v>65969</v>
      </c>
      <c r="E5078" t="s">
        <v>210</v>
      </c>
      <c r="F5078">
        <v>0</v>
      </c>
      <c r="G5078" t="s">
        <v>75</v>
      </c>
      <c r="H5078" t="s">
        <v>44</v>
      </c>
      <c r="I5078" t="s">
        <v>45</v>
      </c>
      <c r="J5078" t="s">
        <v>46</v>
      </c>
      <c r="K5078" t="s">
        <v>47</v>
      </c>
      <c r="L5078">
        <v>2</v>
      </c>
      <c r="M5078" s="1">
        <v>38808</v>
      </c>
      <c r="N5078" s="3">
        <v>43927</v>
      </c>
      <c r="O5078" t="s">
        <v>289</v>
      </c>
      <c r="P5078">
        <v>2006</v>
      </c>
      <c r="Q5078" s="1">
        <v>39052</v>
      </c>
      <c r="R5078" s="1">
        <v>39511</v>
      </c>
      <c r="S5078">
        <v>0</v>
      </c>
      <c r="T5078">
        <v>10800000</v>
      </c>
      <c r="U5078">
        <v>0</v>
      </c>
      <c r="V5078">
        <v>0</v>
      </c>
      <c r="W5078">
        <v>0</v>
      </c>
      <c r="X5078">
        <v>0</v>
      </c>
      <c r="Y5078">
        <v>0</v>
      </c>
      <c r="Z5078">
        <v>0</v>
      </c>
      <c r="AA5078">
        <v>0</v>
      </c>
      <c r="AB5078">
        <v>0</v>
      </c>
      <c r="AC5078">
        <v>0</v>
      </c>
      <c r="AD5078">
        <v>0</v>
      </c>
      <c r="AE5078">
        <v>0</v>
      </c>
      <c r="AF5078">
        <v>3600000</v>
      </c>
      <c r="AG5078">
        <v>0</v>
      </c>
      <c r="AH5078">
        <v>0</v>
      </c>
      <c r="AI5078">
        <v>0</v>
      </c>
      <c r="AJ5078">
        <v>0</v>
      </c>
      <c r="AK5078">
        <v>0</v>
      </c>
      <c r="AL5078">
        <v>0</v>
      </c>
      <c r="AM5078">
        <v>0</v>
      </c>
      <c r="AN5078">
        <v>0</v>
      </c>
    </row>
    <row r="5079" spans="1:40" x14ac:dyDescent="0.45">
      <c r="A5079" t="s">
        <v>63281</v>
      </c>
      <c r="B5079" t="s">
        <v>63282</v>
      </c>
      <c r="C5079" t="s">
        <v>63283</v>
      </c>
      <c r="D5079" t="s">
        <v>63284</v>
      </c>
      <c r="E5079" t="s">
        <v>69</v>
      </c>
      <c r="F5079">
        <v>0</v>
      </c>
      <c r="G5079" t="s">
        <v>51</v>
      </c>
      <c r="H5079" t="s">
        <v>44</v>
      </c>
      <c r="I5079" t="s">
        <v>309</v>
      </c>
      <c r="J5079" t="s">
        <v>564</v>
      </c>
      <c r="K5079" t="s">
        <v>564</v>
      </c>
      <c r="L5079">
        <v>2</v>
      </c>
      <c r="M5079" s="1">
        <v>40179</v>
      </c>
      <c r="N5079" s="3">
        <v>43840</v>
      </c>
      <c r="O5079" t="s">
        <v>87</v>
      </c>
      <c r="P5079">
        <v>2010</v>
      </c>
      <c r="Q5079" s="1">
        <v>40599</v>
      </c>
      <c r="R5079" s="1">
        <v>41773</v>
      </c>
      <c r="S5079">
        <v>0</v>
      </c>
      <c r="T5079">
        <v>10800000</v>
      </c>
      <c r="U5079">
        <v>0</v>
      </c>
      <c r="V5079">
        <v>0</v>
      </c>
      <c r="W5079">
        <v>0</v>
      </c>
      <c r="X5079">
        <v>0</v>
      </c>
      <c r="Y5079">
        <v>0</v>
      </c>
      <c r="Z5079">
        <v>0</v>
      </c>
      <c r="AA5079">
        <v>0</v>
      </c>
      <c r="AB5079">
        <v>0</v>
      </c>
      <c r="AC5079">
        <v>0</v>
      </c>
      <c r="AD5079">
        <v>0</v>
      </c>
      <c r="AE5079">
        <v>0</v>
      </c>
      <c r="AF5079">
        <v>6000000</v>
      </c>
      <c r="AG5079">
        <v>0</v>
      </c>
      <c r="AH5079">
        <v>0</v>
      </c>
      <c r="AI5079">
        <v>0</v>
      </c>
      <c r="AJ5079">
        <v>0</v>
      </c>
      <c r="AK5079">
        <v>0</v>
      </c>
      <c r="AL5079">
        <v>0</v>
      </c>
      <c r="AM5079">
        <v>0</v>
      </c>
      <c r="AN5079">
        <v>1</v>
      </c>
    </row>
    <row r="5080" spans="1:40" x14ac:dyDescent="0.45">
      <c r="A5080" t="s">
        <v>57230</v>
      </c>
      <c r="B5080" t="s">
        <v>57231</v>
      </c>
      <c r="C5080" t="s">
        <v>57232</v>
      </c>
      <c r="D5080" t="s">
        <v>2701</v>
      </c>
      <c r="E5080" t="s">
        <v>1450</v>
      </c>
      <c r="F5080">
        <v>0</v>
      </c>
      <c r="G5080" t="s">
        <v>51</v>
      </c>
      <c r="H5080" t="s">
        <v>44</v>
      </c>
      <c r="I5080" t="s">
        <v>64</v>
      </c>
      <c r="J5080" t="s">
        <v>338</v>
      </c>
      <c r="K5080" t="s">
        <v>338</v>
      </c>
      <c r="L5080">
        <v>1</v>
      </c>
      <c r="M5080" s="1">
        <v>41275</v>
      </c>
      <c r="N5080" s="3">
        <v>43843</v>
      </c>
      <c r="O5080" t="s">
        <v>117</v>
      </c>
      <c r="P5080">
        <v>2013</v>
      </c>
      <c r="Q5080" s="1">
        <v>41886</v>
      </c>
      <c r="R5080" s="1">
        <v>41886</v>
      </c>
      <c r="S5080">
        <v>0</v>
      </c>
      <c r="T5080">
        <v>10800000</v>
      </c>
      <c r="U5080">
        <v>0</v>
      </c>
      <c r="V5080">
        <v>0</v>
      </c>
      <c r="W5080">
        <v>0</v>
      </c>
      <c r="X5080">
        <v>0</v>
      </c>
      <c r="Y5080">
        <v>0</v>
      </c>
      <c r="Z5080">
        <v>0</v>
      </c>
      <c r="AA5080">
        <v>0</v>
      </c>
      <c r="AB5080">
        <v>0</v>
      </c>
      <c r="AC5080">
        <v>0</v>
      </c>
      <c r="AD5080">
        <v>0</v>
      </c>
      <c r="AE5080">
        <v>0</v>
      </c>
      <c r="AF5080">
        <v>0</v>
      </c>
      <c r="AG5080">
        <v>0</v>
      </c>
      <c r="AH5080">
        <v>0</v>
      </c>
      <c r="AI5080">
        <v>0</v>
      </c>
      <c r="AJ5080">
        <v>0</v>
      </c>
      <c r="AK5080">
        <v>0</v>
      </c>
      <c r="AL5080">
        <v>0</v>
      </c>
      <c r="AM5080">
        <v>0</v>
      </c>
      <c r="AN5080">
        <v>1</v>
      </c>
    </row>
    <row r="5081" spans="1:40" x14ac:dyDescent="0.45">
      <c r="A5081" t="s">
        <v>69597</v>
      </c>
      <c r="B5081" t="s">
        <v>69598</v>
      </c>
      <c r="C5081" t="s">
        <v>69599</v>
      </c>
      <c r="D5081" t="s">
        <v>1304</v>
      </c>
      <c r="E5081" t="s">
        <v>1305</v>
      </c>
      <c r="F5081">
        <v>0</v>
      </c>
      <c r="G5081" t="s">
        <v>51</v>
      </c>
      <c r="H5081" t="s">
        <v>44</v>
      </c>
      <c r="I5081" t="s">
        <v>64</v>
      </c>
      <c r="J5081" t="s">
        <v>338</v>
      </c>
      <c r="K5081" t="s">
        <v>338</v>
      </c>
      <c r="L5081">
        <v>1</v>
      </c>
      <c r="M5081" s="1">
        <v>38306</v>
      </c>
      <c r="N5081" s="3">
        <v>44139</v>
      </c>
      <c r="O5081" t="s">
        <v>1159</v>
      </c>
      <c r="P5081">
        <v>2004</v>
      </c>
      <c r="Q5081" s="1">
        <v>40150</v>
      </c>
      <c r="R5081" s="1">
        <v>40150</v>
      </c>
      <c r="S5081">
        <v>0</v>
      </c>
      <c r="T5081">
        <v>108000</v>
      </c>
      <c r="U5081">
        <v>0</v>
      </c>
      <c r="V5081">
        <v>0</v>
      </c>
      <c r="W5081">
        <v>0</v>
      </c>
      <c r="X5081">
        <v>0</v>
      </c>
      <c r="Y5081">
        <v>0</v>
      </c>
      <c r="Z5081">
        <v>0</v>
      </c>
      <c r="AA5081">
        <v>0</v>
      </c>
      <c r="AB5081">
        <v>0</v>
      </c>
      <c r="AC5081">
        <v>0</v>
      </c>
      <c r="AD5081">
        <v>0</v>
      </c>
      <c r="AE5081">
        <v>0</v>
      </c>
      <c r="AF5081">
        <v>0</v>
      </c>
      <c r="AG5081">
        <v>0</v>
      </c>
      <c r="AH5081">
        <v>0</v>
      </c>
      <c r="AI5081">
        <v>0</v>
      </c>
      <c r="AJ5081">
        <v>0</v>
      </c>
      <c r="AK5081">
        <v>0</v>
      </c>
      <c r="AL5081">
        <v>0</v>
      </c>
      <c r="AM5081">
        <v>0</v>
      </c>
      <c r="AN5081">
        <v>1</v>
      </c>
    </row>
    <row r="5082" spans="1:40" x14ac:dyDescent="0.45">
      <c r="A5082" t="s">
        <v>75822</v>
      </c>
      <c r="B5082" t="s">
        <v>75823</v>
      </c>
      <c r="C5082" t="s">
        <v>75824</v>
      </c>
      <c r="D5082" t="s">
        <v>198</v>
      </c>
      <c r="E5082" t="s">
        <v>199</v>
      </c>
      <c r="F5082">
        <v>0</v>
      </c>
      <c r="G5082" t="s">
        <v>43</v>
      </c>
      <c r="H5082" t="s">
        <v>44</v>
      </c>
      <c r="I5082" t="s">
        <v>730</v>
      </c>
      <c r="J5082" t="s">
        <v>365</v>
      </c>
      <c r="K5082" t="s">
        <v>2442</v>
      </c>
      <c r="L5082">
        <v>3</v>
      </c>
      <c r="M5082" s="1">
        <v>36526</v>
      </c>
      <c r="N5082" s="2">
        <v>36526</v>
      </c>
      <c r="O5082" t="s">
        <v>176</v>
      </c>
      <c r="P5082">
        <v>2000</v>
      </c>
      <c r="Q5082" s="1">
        <v>40155</v>
      </c>
      <c r="R5082" s="1">
        <v>41198</v>
      </c>
      <c r="S5082">
        <v>0</v>
      </c>
      <c r="T5082">
        <v>10810000</v>
      </c>
      <c r="U5082">
        <v>0</v>
      </c>
      <c r="V5082">
        <v>0</v>
      </c>
      <c r="W5082">
        <v>0</v>
      </c>
      <c r="X5082">
        <v>0</v>
      </c>
      <c r="Y5082">
        <v>0</v>
      </c>
      <c r="Z5082">
        <v>0</v>
      </c>
      <c r="AA5082">
        <v>0</v>
      </c>
      <c r="AB5082">
        <v>0</v>
      </c>
      <c r="AC5082">
        <v>0</v>
      </c>
      <c r="AD5082">
        <v>0</v>
      </c>
      <c r="AE5082">
        <v>0</v>
      </c>
      <c r="AF5082">
        <v>8810000</v>
      </c>
      <c r="AG5082">
        <v>0</v>
      </c>
      <c r="AH5082">
        <v>0</v>
      </c>
      <c r="AI5082">
        <v>0</v>
      </c>
      <c r="AJ5082">
        <v>0</v>
      </c>
      <c r="AK5082">
        <v>0</v>
      </c>
      <c r="AL5082">
        <v>0</v>
      </c>
      <c r="AM5082">
        <v>0</v>
      </c>
      <c r="AN5082">
        <v>1</v>
      </c>
    </row>
    <row r="5083" spans="1:40" x14ac:dyDescent="0.45">
      <c r="A5083" t="s">
        <v>31140</v>
      </c>
      <c r="B5083" t="s">
        <v>31141</v>
      </c>
      <c r="C5083" t="s">
        <v>31142</v>
      </c>
      <c r="D5083" t="s">
        <v>49</v>
      </c>
      <c r="E5083" t="s">
        <v>50</v>
      </c>
      <c r="F5083">
        <v>0</v>
      </c>
      <c r="G5083" t="s">
        <v>75</v>
      </c>
      <c r="H5083" t="s">
        <v>44</v>
      </c>
      <c r="I5083" t="s">
        <v>52</v>
      </c>
      <c r="J5083" t="s">
        <v>53</v>
      </c>
      <c r="K5083" t="s">
        <v>11764</v>
      </c>
      <c r="L5083">
        <v>4</v>
      </c>
      <c r="M5083" s="1">
        <v>35796</v>
      </c>
      <c r="N5083" s="2">
        <v>35796</v>
      </c>
      <c r="O5083" t="s">
        <v>393</v>
      </c>
      <c r="P5083">
        <v>1998</v>
      </c>
      <c r="Q5083" s="1">
        <v>40303</v>
      </c>
      <c r="R5083" s="1">
        <v>40459</v>
      </c>
      <c r="S5083">
        <v>0</v>
      </c>
      <c r="T5083">
        <v>10814672</v>
      </c>
      <c r="U5083">
        <v>0</v>
      </c>
      <c r="V5083">
        <v>0</v>
      </c>
      <c r="W5083">
        <v>0</v>
      </c>
      <c r="X5083">
        <v>0</v>
      </c>
      <c r="Y5083">
        <v>0</v>
      </c>
      <c r="Z5083">
        <v>0</v>
      </c>
      <c r="AA5083">
        <v>0</v>
      </c>
      <c r="AB5083">
        <v>0</v>
      </c>
      <c r="AC5083">
        <v>0</v>
      </c>
      <c r="AD5083">
        <v>0</v>
      </c>
      <c r="AE5083">
        <v>0</v>
      </c>
      <c r="AF5083">
        <v>0</v>
      </c>
      <c r="AG5083">
        <v>0</v>
      </c>
      <c r="AH5083">
        <v>0</v>
      </c>
      <c r="AI5083">
        <v>0</v>
      </c>
      <c r="AJ5083">
        <v>0</v>
      </c>
      <c r="AK5083">
        <v>0</v>
      </c>
      <c r="AL5083">
        <v>0</v>
      </c>
      <c r="AM5083">
        <v>0</v>
      </c>
      <c r="AN5083">
        <v>0</v>
      </c>
    </row>
    <row r="5084" spans="1:40" x14ac:dyDescent="0.45">
      <c r="A5084" t="s">
        <v>30662</v>
      </c>
      <c r="B5084" t="s">
        <v>30663</v>
      </c>
      <c r="C5084" t="s">
        <v>30664</v>
      </c>
      <c r="D5084" t="s">
        <v>30665</v>
      </c>
      <c r="E5084" t="s">
        <v>74</v>
      </c>
      <c r="F5084">
        <v>0</v>
      </c>
      <c r="G5084" t="s">
        <v>51</v>
      </c>
      <c r="H5084" t="s">
        <v>44</v>
      </c>
      <c r="I5084" t="s">
        <v>52</v>
      </c>
      <c r="J5084" t="s">
        <v>53</v>
      </c>
      <c r="K5084" t="s">
        <v>256</v>
      </c>
      <c r="L5084">
        <v>4</v>
      </c>
      <c r="M5084" s="1">
        <v>39356</v>
      </c>
      <c r="N5084" s="3">
        <v>44111</v>
      </c>
      <c r="O5084" t="s">
        <v>742</v>
      </c>
      <c r="P5084">
        <v>2007</v>
      </c>
      <c r="Q5084" s="1">
        <v>39417</v>
      </c>
      <c r="R5084" s="1">
        <v>40840</v>
      </c>
      <c r="S5084">
        <v>0</v>
      </c>
      <c r="T5084">
        <v>10600000</v>
      </c>
      <c r="U5084">
        <v>0</v>
      </c>
      <c r="V5084">
        <v>0</v>
      </c>
      <c r="W5084">
        <v>0</v>
      </c>
      <c r="X5084">
        <v>0</v>
      </c>
      <c r="Y5084">
        <v>225000</v>
      </c>
      <c r="Z5084">
        <v>0</v>
      </c>
      <c r="AA5084">
        <v>0</v>
      </c>
      <c r="AB5084">
        <v>0</v>
      </c>
      <c r="AC5084">
        <v>0</v>
      </c>
      <c r="AD5084">
        <v>0</v>
      </c>
      <c r="AE5084">
        <v>0</v>
      </c>
      <c r="AF5084">
        <v>0</v>
      </c>
      <c r="AG5084">
        <v>2600000</v>
      </c>
      <c r="AH5084">
        <v>7000000</v>
      </c>
      <c r="AI5084">
        <v>0</v>
      </c>
      <c r="AJ5084">
        <v>0</v>
      </c>
      <c r="AK5084">
        <v>0</v>
      </c>
      <c r="AL5084">
        <v>0</v>
      </c>
      <c r="AM5084">
        <v>0</v>
      </c>
      <c r="AN5084">
        <v>1</v>
      </c>
    </row>
    <row r="5085" spans="1:40" x14ac:dyDescent="0.45">
      <c r="A5085" t="s">
        <v>49792</v>
      </c>
      <c r="B5085" t="s">
        <v>49793</v>
      </c>
      <c r="C5085" t="s">
        <v>49794</v>
      </c>
      <c r="D5085" t="s">
        <v>49795</v>
      </c>
      <c r="E5085" t="s">
        <v>69</v>
      </c>
      <c r="F5085">
        <v>0</v>
      </c>
      <c r="G5085" t="s">
        <v>75</v>
      </c>
      <c r="H5085" t="s">
        <v>44</v>
      </c>
      <c r="I5085" t="s">
        <v>147</v>
      </c>
      <c r="J5085" t="s">
        <v>148</v>
      </c>
      <c r="K5085" t="s">
        <v>148</v>
      </c>
      <c r="L5085">
        <v>3</v>
      </c>
      <c r="M5085" s="1">
        <v>39668</v>
      </c>
      <c r="N5085" s="3">
        <v>44051</v>
      </c>
      <c r="O5085" t="s">
        <v>1052</v>
      </c>
      <c r="P5085">
        <v>2008</v>
      </c>
      <c r="Q5085" s="1">
        <v>39731</v>
      </c>
      <c r="R5085" s="1">
        <v>41106</v>
      </c>
      <c r="S5085">
        <v>0</v>
      </c>
      <c r="T5085">
        <v>10849999</v>
      </c>
      <c r="U5085">
        <v>0</v>
      </c>
      <c r="V5085">
        <v>0</v>
      </c>
      <c r="W5085">
        <v>0</v>
      </c>
      <c r="X5085">
        <v>0</v>
      </c>
      <c r="Y5085">
        <v>0</v>
      </c>
      <c r="Z5085">
        <v>0</v>
      </c>
      <c r="AA5085">
        <v>0</v>
      </c>
      <c r="AB5085">
        <v>0</v>
      </c>
      <c r="AC5085">
        <v>0</v>
      </c>
      <c r="AD5085">
        <v>0</v>
      </c>
      <c r="AE5085">
        <v>0</v>
      </c>
      <c r="AF5085">
        <v>2750000</v>
      </c>
      <c r="AG5085">
        <v>6100000</v>
      </c>
      <c r="AH5085">
        <v>0</v>
      </c>
      <c r="AI5085">
        <v>0</v>
      </c>
      <c r="AJ5085">
        <v>0</v>
      </c>
      <c r="AK5085">
        <v>0</v>
      </c>
      <c r="AL5085">
        <v>0</v>
      </c>
      <c r="AM5085">
        <v>0</v>
      </c>
      <c r="AN5085">
        <v>0</v>
      </c>
    </row>
    <row r="5086" spans="1:40" x14ac:dyDescent="0.45">
      <c r="A5086" t="s">
        <v>13729</v>
      </c>
      <c r="B5086" t="s">
        <v>13730</v>
      </c>
      <c r="C5086" t="s">
        <v>13731</v>
      </c>
      <c r="D5086" t="s">
        <v>13732</v>
      </c>
      <c r="E5086" t="s">
        <v>685</v>
      </c>
      <c r="F5086">
        <v>0</v>
      </c>
      <c r="G5086" t="s">
        <v>75</v>
      </c>
      <c r="H5086" t="s">
        <v>44</v>
      </c>
      <c r="I5086" t="s">
        <v>52</v>
      </c>
      <c r="J5086" t="s">
        <v>141</v>
      </c>
      <c r="K5086" t="s">
        <v>5347</v>
      </c>
      <c r="L5086">
        <v>4</v>
      </c>
      <c r="M5086" s="1">
        <v>39722</v>
      </c>
      <c r="N5086" s="3">
        <v>44112</v>
      </c>
      <c r="O5086" t="s">
        <v>472</v>
      </c>
      <c r="P5086">
        <v>2008</v>
      </c>
      <c r="Q5086" s="1">
        <v>39965</v>
      </c>
      <c r="R5086" s="1">
        <v>40878</v>
      </c>
      <c r="S5086">
        <v>350000</v>
      </c>
      <c r="T5086">
        <v>10500000</v>
      </c>
      <c r="U5086">
        <v>0</v>
      </c>
      <c r="V5086">
        <v>0</v>
      </c>
      <c r="W5086">
        <v>0</v>
      </c>
      <c r="X5086">
        <v>0</v>
      </c>
      <c r="Y5086">
        <v>0</v>
      </c>
      <c r="Z5086">
        <v>0</v>
      </c>
      <c r="AA5086">
        <v>0</v>
      </c>
      <c r="AB5086">
        <v>0</v>
      </c>
      <c r="AC5086">
        <v>0</v>
      </c>
      <c r="AD5086">
        <v>0</v>
      </c>
      <c r="AE5086">
        <v>0</v>
      </c>
      <c r="AF5086">
        <v>10500000</v>
      </c>
      <c r="AG5086">
        <v>0</v>
      </c>
      <c r="AH5086">
        <v>0</v>
      </c>
      <c r="AI5086">
        <v>0</v>
      </c>
      <c r="AJ5086">
        <v>0</v>
      </c>
      <c r="AK5086">
        <v>0</v>
      </c>
      <c r="AL5086">
        <v>0</v>
      </c>
      <c r="AM5086">
        <v>0</v>
      </c>
      <c r="AN5086">
        <v>0</v>
      </c>
    </row>
    <row r="5087" spans="1:40" x14ac:dyDescent="0.45">
      <c r="A5087" t="s">
        <v>64209</v>
      </c>
      <c r="B5087" t="s">
        <v>64210</v>
      </c>
      <c r="C5087" t="s">
        <v>64211</v>
      </c>
      <c r="D5087" t="s">
        <v>899</v>
      </c>
      <c r="E5087" t="s">
        <v>900</v>
      </c>
      <c r="F5087">
        <v>0</v>
      </c>
      <c r="G5087" t="s">
        <v>75</v>
      </c>
      <c r="H5087" t="s">
        <v>44</v>
      </c>
      <c r="I5087" t="s">
        <v>204</v>
      </c>
      <c r="J5087" t="s">
        <v>205</v>
      </c>
      <c r="K5087" t="s">
        <v>6194</v>
      </c>
      <c r="L5087">
        <v>6</v>
      </c>
      <c r="M5087" s="1">
        <v>37987</v>
      </c>
      <c r="N5087" s="3">
        <v>43834</v>
      </c>
      <c r="O5087" t="s">
        <v>273</v>
      </c>
      <c r="P5087">
        <v>2004</v>
      </c>
      <c r="Q5087" s="1">
        <v>39926</v>
      </c>
      <c r="R5087" s="1">
        <v>41054</v>
      </c>
      <c r="S5087">
        <v>0</v>
      </c>
      <c r="T5087">
        <v>6567840</v>
      </c>
      <c r="U5087">
        <v>0</v>
      </c>
      <c r="V5087">
        <v>0</v>
      </c>
      <c r="W5087">
        <v>816807</v>
      </c>
      <c r="X5087">
        <v>3466301</v>
      </c>
      <c r="Y5087">
        <v>0</v>
      </c>
      <c r="Z5087">
        <v>0</v>
      </c>
      <c r="AA5087">
        <v>0</v>
      </c>
      <c r="AB5087">
        <v>0</v>
      </c>
      <c r="AC5087">
        <v>0</v>
      </c>
      <c r="AD5087">
        <v>0</v>
      </c>
      <c r="AE5087">
        <v>0</v>
      </c>
      <c r="AF5087">
        <v>0</v>
      </c>
      <c r="AG5087">
        <v>0</v>
      </c>
      <c r="AH5087">
        <v>0</v>
      </c>
      <c r="AI5087">
        <v>0</v>
      </c>
      <c r="AJ5087">
        <v>0</v>
      </c>
      <c r="AK5087">
        <v>0</v>
      </c>
      <c r="AL5087">
        <v>0</v>
      </c>
      <c r="AM5087">
        <v>0</v>
      </c>
      <c r="AN5087">
        <v>0</v>
      </c>
    </row>
    <row r="5088" spans="1:40" x14ac:dyDescent="0.45">
      <c r="A5088" t="s">
        <v>44617</v>
      </c>
      <c r="B5088" t="s">
        <v>44618</v>
      </c>
      <c r="C5088" t="s">
        <v>44619</v>
      </c>
      <c r="D5088" t="s">
        <v>198</v>
      </c>
      <c r="E5088" t="s">
        <v>199</v>
      </c>
      <c r="F5088">
        <v>0</v>
      </c>
      <c r="G5088" t="s">
        <v>51</v>
      </c>
      <c r="H5088" t="s">
        <v>44</v>
      </c>
      <c r="I5088" t="s">
        <v>64</v>
      </c>
      <c r="J5088" t="s">
        <v>338</v>
      </c>
      <c r="K5088" t="s">
        <v>338</v>
      </c>
      <c r="L5088">
        <v>5</v>
      </c>
      <c r="M5088" s="1">
        <v>38718</v>
      </c>
      <c r="N5088" s="3">
        <v>43836</v>
      </c>
      <c r="O5088" t="s">
        <v>260</v>
      </c>
      <c r="P5088">
        <v>2006</v>
      </c>
      <c r="Q5088" s="1">
        <v>40613</v>
      </c>
      <c r="R5088" s="1">
        <v>41775</v>
      </c>
      <c r="S5088">
        <v>0</v>
      </c>
      <c r="T5088">
        <v>10367531</v>
      </c>
      <c r="U5088">
        <v>0</v>
      </c>
      <c r="V5088">
        <v>0</v>
      </c>
      <c r="W5088">
        <v>0</v>
      </c>
      <c r="X5088">
        <v>491010</v>
      </c>
      <c r="Y5088">
        <v>0</v>
      </c>
      <c r="Z5088">
        <v>0</v>
      </c>
      <c r="AA5088">
        <v>0</v>
      </c>
      <c r="AB5088">
        <v>0</v>
      </c>
      <c r="AC5088">
        <v>0</v>
      </c>
      <c r="AD5088">
        <v>0</v>
      </c>
      <c r="AE5088">
        <v>0</v>
      </c>
      <c r="AF5088">
        <v>0</v>
      </c>
      <c r="AG5088">
        <v>0</v>
      </c>
      <c r="AH5088">
        <v>0</v>
      </c>
      <c r="AI5088">
        <v>0</v>
      </c>
      <c r="AJ5088">
        <v>0</v>
      </c>
      <c r="AK5088">
        <v>0</v>
      </c>
      <c r="AL5088">
        <v>0</v>
      </c>
      <c r="AM5088">
        <v>0</v>
      </c>
      <c r="AN5088">
        <v>1</v>
      </c>
    </row>
    <row r="5089" spans="1:40" x14ac:dyDescent="0.45">
      <c r="A5089" t="s">
        <v>39193</v>
      </c>
      <c r="B5089" t="s">
        <v>39194</v>
      </c>
      <c r="C5089" t="s">
        <v>39195</v>
      </c>
      <c r="D5089" t="s">
        <v>3350</v>
      </c>
      <c r="E5089" t="s">
        <v>2874</v>
      </c>
      <c r="F5089">
        <v>0</v>
      </c>
      <c r="G5089" t="s">
        <v>51</v>
      </c>
      <c r="H5089" t="s">
        <v>44</v>
      </c>
      <c r="I5089" t="s">
        <v>52</v>
      </c>
      <c r="J5089" t="s">
        <v>141</v>
      </c>
      <c r="K5089" t="s">
        <v>537</v>
      </c>
      <c r="L5089">
        <v>5</v>
      </c>
      <c r="M5089" s="1">
        <v>39814</v>
      </c>
      <c r="N5089" s="3">
        <v>43839</v>
      </c>
      <c r="O5089" t="s">
        <v>135</v>
      </c>
      <c r="P5089">
        <v>2009</v>
      </c>
      <c r="Q5089" s="1">
        <v>40576</v>
      </c>
      <c r="R5089" s="1">
        <v>41395</v>
      </c>
      <c r="S5089">
        <v>2811110</v>
      </c>
      <c r="T5089">
        <v>8070338</v>
      </c>
      <c r="U5089">
        <v>0</v>
      </c>
      <c r="V5089">
        <v>0</v>
      </c>
      <c r="W5089">
        <v>0</v>
      </c>
      <c r="X5089">
        <v>0</v>
      </c>
      <c r="Y5089">
        <v>0</v>
      </c>
      <c r="Z5089">
        <v>0</v>
      </c>
      <c r="AA5089">
        <v>0</v>
      </c>
      <c r="AB5089">
        <v>0</v>
      </c>
      <c r="AC5089">
        <v>0</v>
      </c>
      <c r="AD5089">
        <v>0</v>
      </c>
      <c r="AE5089">
        <v>0</v>
      </c>
      <c r="AF5089">
        <v>4800000</v>
      </c>
      <c r="AG5089">
        <v>0</v>
      </c>
      <c r="AH5089">
        <v>0</v>
      </c>
      <c r="AI5089">
        <v>0</v>
      </c>
      <c r="AJ5089">
        <v>0</v>
      </c>
      <c r="AK5089">
        <v>0</v>
      </c>
      <c r="AL5089">
        <v>0</v>
      </c>
      <c r="AM5089">
        <v>0</v>
      </c>
      <c r="AN5089">
        <v>1</v>
      </c>
    </row>
    <row r="5090" spans="1:40" x14ac:dyDescent="0.45">
      <c r="A5090" t="s">
        <v>73348</v>
      </c>
      <c r="B5090" t="s">
        <v>73349</v>
      </c>
      <c r="C5090" t="s">
        <v>73350</v>
      </c>
      <c r="D5090" t="s">
        <v>68</v>
      </c>
      <c r="E5090" t="s">
        <v>69</v>
      </c>
      <c r="F5090">
        <v>0</v>
      </c>
      <c r="G5090" t="s">
        <v>51</v>
      </c>
      <c r="H5090" t="s">
        <v>179</v>
      </c>
      <c r="I5090" t="s">
        <v>6658</v>
      </c>
      <c r="J5090" t="s">
        <v>45672</v>
      </c>
      <c r="K5090" t="s">
        <v>45672</v>
      </c>
      <c r="L5090">
        <v>2</v>
      </c>
      <c r="M5090" s="1">
        <v>39448</v>
      </c>
      <c r="N5090" s="3">
        <v>43838</v>
      </c>
      <c r="O5090" t="s">
        <v>133</v>
      </c>
      <c r="P5090">
        <v>2008</v>
      </c>
      <c r="Q5090" s="1">
        <v>39671</v>
      </c>
      <c r="R5090" s="1">
        <v>41351</v>
      </c>
      <c r="S5090">
        <v>0</v>
      </c>
      <c r="T5090">
        <v>8073896</v>
      </c>
      <c r="U5090">
        <v>0</v>
      </c>
      <c r="V5090">
        <v>2812464</v>
      </c>
      <c r="W5090">
        <v>0</v>
      </c>
      <c r="X5090">
        <v>0</v>
      </c>
      <c r="Y5090">
        <v>0</v>
      </c>
      <c r="Z5090">
        <v>0</v>
      </c>
      <c r="AA5090">
        <v>0</v>
      </c>
      <c r="AB5090">
        <v>0</v>
      </c>
      <c r="AC5090">
        <v>0</v>
      </c>
      <c r="AD5090">
        <v>0</v>
      </c>
      <c r="AE5090">
        <v>0</v>
      </c>
      <c r="AF5090">
        <v>0</v>
      </c>
      <c r="AG5090">
        <v>8073896</v>
      </c>
      <c r="AH5090">
        <v>0</v>
      </c>
      <c r="AI5090">
        <v>0</v>
      </c>
      <c r="AJ5090">
        <v>0</v>
      </c>
      <c r="AK5090">
        <v>0</v>
      </c>
      <c r="AL5090">
        <v>0</v>
      </c>
      <c r="AM5090">
        <v>0</v>
      </c>
      <c r="AN5090">
        <v>1</v>
      </c>
    </row>
    <row r="5091" spans="1:40" x14ac:dyDescent="0.45">
      <c r="A5091" t="s">
        <v>42328</v>
      </c>
      <c r="B5091" t="s">
        <v>42329</v>
      </c>
      <c r="C5091" t="s">
        <v>42330</v>
      </c>
      <c r="D5091" t="s">
        <v>101</v>
      </c>
      <c r="E5091" t="s">
        <v>102</v>
      </c>
      <c r="F5091">
        <v>0</v>
      </c>
      <c r="G5091" t="s">
        <v>51</v>
      </c>
      <c r="H5091" t="s">
        <v>44</v>
      </c>
      <c r="I5091" t="s">
        <v>45</v>
      </c>
      <c r="J5091" t="s">
        <v>46</v>
      </c>
      <c r="K5091" t="s">
        <v>47</v>
      </c>
      <c r="L5091">
        <v>3</v>
      </c>
      <c r="M5091" s="1">
        <v>39448</v>
      </c>
      <c r="N5091" s="3">
        <v>43838</v>
      </c>
      <c r="O5091" t="s">
        <v>133</v>
      </c>
      <c r="P5091">
        <v>2008</v>
      </c>
      <c r="Q5091" s="1">
        <v>40119</v>
      </c>
      <c r="R5091" s="1">
        <v>41788</v>
      </c>
      <c r="S5091">
        <v>0</v>
      </c>
      <c r="T5091">
        <v>9600000</v>
      </c>
      <c r="U5091">
        <v>0</v>
      </c>
      <c r="V5091">
        <v>0</v>
      </c>
      <c r="W5091">
        <v>1300000</v>
      </c>
      <c r="X5091">
        <v>0</v>
      </c>
      <c r="Y5091">
        <v>0</v>
      </c>
      <c r="Z5091">
        <v>0</v>
      </c>
      <c r="AA5091">
        <v>0</v>
      </c>
      <c r="AB5091">
        <v>0</v>
      </c>
      <c r="AC5091">
        <v>0</v>
      </c>
      <c r="AD5091">
        <v>0</v>
      </c>
      <c r="AE5091">
        <v>0</v>
      </c>
      <c r="AF5091">
        <v>0</v>
      </c>
      <c r="AG5091">
        <v>9300000</v>
      </c>
      <c r="AH5091">
        <v>0</v>
      </c>
      <c r="AI5091">
        <v>0</v>
      </c>
      <c r="AJ5091">
        <v>0</v>
      </c>
      <c r="AK5091">
        <v>0</v>
      </c>
      <c r="AL5091">
        <v>0</v>
      </c>
      <c r="AM5091">
        <v>0</v>
      </c>
      <c r="AN5091">
        <v>1</v>
      </c>
    </row>
    <row r="5092" spans="1:40" x14ac:dyDescent="0.45">
      <c r="A5092" t="s">
        <v>66637</v>
      </c>
      <c r="B5092" t="s">
        <v>66638</v>
      </c>
      <c r="C5092" t="s">
        <v>66639</v>
      </c>
      <c r="D5092" t="s">
        <v>10308</v>
      </c>
      <c r="E5092" t="s">
        <v>10309</v>
      </c>
      <c r="F5092">
        <v>0</v>
      </c>
      <c r="G5092" t="s">
        <v>51</v>
      </c>
      <c r="H5092" t="s">
        <v>44</v>
      </c>
      <c r="I5092" t="s">
        <v>64</v>
      </c>
      <c r="J5092" t="s">
        <v>749</v>
      </c>
      <c r="K5092" t="s">
        <v>749</v>
      </c>
      <c r="L5092">
        <v>1</v>
      </c>
      <c r="M5092" s="1">
        <v>31778</v>
      </c>
      <c r="N5092" s="2">
        <v>31778</v>
      </c>
      <c r="O5092" t="s">
        <v>1058</v>
      </c>
      <c r="P5092">
        <v>1987</v>
      </c>
      <c r="Q5092" s="1">
        <v>41495</v>
      </c>
      <c r="R5092" s="1">
        <v>41495</v>
      </c>
      <c r="S5092">
        <v>0</v>
      </c>
      <c r="T5092">
        <v>10900000</v>
      </c>
      <c r="U5092">
        <v>0</v>
      </c>
      <c r="V5092">
        <v>0</v>
      </c>
      <c r="W5092">
        <v>0</v>
      </c>
      <c r="X5092">
        <v>0</v>
      </c>
      <c r="Y5092">
        <v>0</v>
      </c>
      <c r="Z5092">
        <v>0</v>
      </c>
      <c r="AA5092">
        <v>0</v>
      </c>
      <c r="AB5092">
        <v>0</v>
      </c>
      <c r="AC5092">
        <v>0</v>
      </c>
      <c r="AD5092">
        <v>0</v>
      </c>
      <c r="AE5092">
        <v>0</v>
      </c>
      <c r="AF5092">
        <v>10900000</v>
      </c>
      <c r="AG5092">
        <v>0</v>
      </c>
      <c r="AH5092">
        <v>0</v>
      </c>
      <c r="AI5092">
        <v>0</v>
      </c>
      <c r="AJ5092">
        <v>0</v>
      </c>
      <c r="AK5092">
        <v>0</v>
      </c>
      <c r="AL5092">
        <v>0</v>
      </c>
      <c r="AM5092">
        <v>0</v>
      </c>
      <c r="AN5092">
        <v>1</v>
      </c>
    </row>
    <row r="5093" spans="1:40" x14ac:dyDescent="0.45">
      <c r="A5093" t="s">
        <v>64193</v>
      </c>
      <c r="B5093" t="s">
        <v>64194</v>
      </c>
      <c r="C5093" t="s">
        <v>64195</v>
      </c>
      <c r="D5093" t="s">
        <v>198</v>
      </c>
      <c r="E5093" t="s">
        <v>199</v>
      </c>
      <c r="F5093">
        <v>0</v>
      </c>
      <c r="G5093" t="s">
        <v>51</v>
      </c>
      <c r="H5093" t="s">
        <v>179</v>
      </c>
      <c r="I5093" t="s">
        <v>6163</v>
      </c>
      <c r="J5093" t="s">
        <v>3331</v>
      </c>
      <c r="K5093" t="s">
        <v>3331</v>
      </c>
      <c r="L5093">
        <v>1</v>
      </c>
      <c r="M5093" s="1">
        <v>38353</v>
      </c>
      <c r="N5093" s="3">
        <v>43835</v>
      </c>
      <c r="O5093" t="s">
        <v>277</v>
      </c>
      <c r="P5093">
        <v>2005</v>
      </c>
      <c r="Q5093" s="1">
        <v>40834</v>
      </c>
      <c r="R5093" s="1">
        <v>40834</v>
      </c>
      <c r="S5093">
        <v>109000</v>
      </c>
      <c r="T5093">
        <v>0</v>
      </c>
      <c r="U5093">
        <v>0</v>
      </c>
      <c r="V5093">
        <v>0</v>
      </c>
      <c r="W5093">
        <v>0</v>
      </c>
      <c r="X5093">
        <v>0</v>
      </c>
      <c r="Y5093">
        <v>0</v>
      </c>
      <c r="Z5093">
        <v>0</v>
      </c>
      <c r="AA5093">
        <v>0</v>
      </c>
      <c r="AB5093">
        <v>0</v>
      </c>
      <c r="AC5093">
        <v>0</v>
      </c>
      <c r="AD5093">
        <v>0</v>
      </c>
      <c r="AE5093">
        <v>0</v>
      </c>
      <c r="AF5093">
        <v>0</v>
      </c>
      <c r="AG5093">
        <v>0</v>
      </c>
      <c r="AH5093">
        <v>0</v>
      </c>
      <c r="AI5093">
        <v>0</v>
      </c>
      <c r="AJ5093">
        <v>0</v>
      </c>
      <c r="AK5093">
        <v>0</v>
      </c>
      <c r="AL5093">
        <v>0</v>
      </c>
      <c r="AM5093">
        <v>0</v>
      </c>
      <c r="AN5093">
        <v>1</v>
      </c>
    </row>
    <row r="5094" spans="1:40" x14ac:dyDescent="0.45">
      <c r="A5094" t="s">
        <v>44315</v>
      </c>
      <c r="B5094" t="s">
        <v>44316</v>
      </c>
      <c r="C5094" t="s">
        <v>44317</v>
      </c>
      <c r="D5094" t="s">
        <v>44318</v>
      </c>
      <c r="E5094" t="s">
        <v>222</v>
      </c>
      <c r="F5094">
        <v>0</v>
      </c>
      <c r="G5094" t="s">
        <v>43</v>
      </c>
      <c r="H5094" t="s">
        <v>44</v>
      </c>
      <c r="I5094" t="s">
        <v>1264</v>
      </c>
      <c r="J5094" t="s">
        <v>1265</v>
      </c>
      <c r="K5094" t="s">
        <v>2761</v>
      </c>
      <c r="L5094">
        <v>1</v>
      </c>
      <c r="M5094" s="1">
        <v>38749</v>
      </c>
      <c r="N5094" s="3">
        <v>43867</v>
      </c>
      <c r="O5094" t="s">
        <v>260</v>
      </c>
      <c r="P5094">
        <v>2006</v>
      </c>
      <c r="Q5094" s="1">
        <v>41445</v>
      </c>
      <c r="R5094" s="1">
        <v>41445</v>
      </c>
      <c r="S5094">
        <v>0</v>
      </c>
      <c r="T5094">
        <v>10917805</v>
      </c>
      <c r="U5094">
        <v>0</v>
      </c>
      <c r="V5094">
        <v>0</v>
      </c>
      <c r="W5094">
        <v>0</v>
      </c>
      <c r="X5094">
        <v>0</v>
      </c>
      <c r="Y5094">
        <v>0</v>
      </c>
      <c r="Z5094">
        <v>0</v>
      </c>
      <c r="AA5094">
        <v>0</v>
      </c>
      <c r="AB5094">
        <v>0</v>
      </c>
      <c r="AC5094">
        <v>0</v>
      </c>
      <c r="AD5094">
        <v>0</v>
      </c>
      <c r="AE5094">
        <v>0</v>
      </c>
      <c r="AF5094">
        <v>0</v>
      </c>
      <c r="AG5094">
        <v>0</v>
      </c>
      <c r="AH5094">
        <v>0</v>
      </c>
      <c r="AI5094">
        <v>0</v>
      </c>
      <c r="AJ5094">
        <v>0</v>
      </c>
      <c r="AK5094">
        <v>0</v>
      </c>
      <c r="AL5094">
        <v>0</v>
      </c>
      <c r="AM5094">
        <v>0</v>
      </c>
      <c r="AN5094">
        <v>1</v>
      </c>
    </row>
    <row r="5095" spans="1:40" x14ac:dyDescent="0.45">
      <c r="A5095" t="s">
        <v>29396</v>
      </c>
      <c r="B5095" t="s">
        <v>29397</v>
      </c>
      <c r="C5095" t="s">
        <v>29398</v>
      </c>
      <c r="D5095" t="s">
        <v>29399</v>
      </c>
      <c r="E5095" t="s">
        <v>1323</v>
      </c>
      <c r="F5095">
        <v>0</v>
      </c>
      <c r="G5095" t="s">
        <v>43</v>
      </c>
      <c r="H5095" t="s">
        <v>44</v>
      </c>
      <c r="I5095" t="s">
        <v>694</v>
      </c>
      <c r="J5095" t="s">
        <v>695</v>
      </c>
      <c r="K5095" t="s">
        <v>695</v>
      </c>
      <c r="L5095">
        <v>3</v>
      </c>
      <c r="M5095" s="1">
        <v>40238</v>
      </c>
      <c r="N5095" s="3">
        <v>43900</v>
      </c>
      <c r="O5095" t="s">
        <v>87</v>
      </c>
      <c r="P5095">
        <v>2010</v>
      </c>
      <c r="Q5095" s="1">
        <v>40686</v>
      </c>
      <c r="R5095" s="1">
        <v>41296</v>
      </c>
      <c r="S5095">
        <v>0</v>
      </c>
      <c r="T5095">
        <v>7718691</v>
      </c>
      <c r="U5095">
        <v>0</v>
      </c>
      <c r="V5095">
        <v>0</v>
      </c>
      <c r="W5095">
        <v>0</v>
      </c>
      <c r="X5095">
        <v>0</v>
      </c>
      <c r="Y5095">
        <v>0</v>
      </c>
      <c r="Z5095">
        <v>0</v>
      </c>
      <c r="AA5095">
        <v>3200000</v>
      </c>
      <c r="AB5095">
        <v>0</v>
      </c>
      <c r="AC5095">
        <v>0</v>
      </c>
      <c r="AD5095">
        <v>0</v>
      </c>
      <c r="AE5095">
        <v>0</v>
      </c>
      <c r="AF5095">
        <v>0</v>
      </c>
      <c r="AG5095">
        <v>0</v>
      </c>
      <c r="AH5095">
        <v>0</v>
      </c>
      <c r="AI5095">
        <v>0</v>
      </c>
      <c r="AJ5095">
        <v>0</v>
      </c>
      <c r="AK5095">
        <v>0</v>
      </c>
      <c r="AL5095">
        <v>0</v>
      </c>
      <c r="AM5095">
        <v>0</v>
      </c>
      <c r="AN5095">
        <v>1</v>
      </c>
    </row>
    <row r="5096" spans="1:40" x14ac:dyDescent="0.45">
      <c r="A5096" t="s">
        <v>9852</v>
      </c>
      <c r="B5096" t="s">
        <v>9853</v>
      </c>
      <c r="C5096" t="s">
        <v>9854</v>
      </c>
      <c r="D5096" t="s">
        <v>198</v>
      </c>
      <c r="E5096" t="s">
        <v>199</v>
      </c>
      <c r="F5096">
        <v>0</v>
      </c>
      <c r="G5096" t="s">
        <v>51</v>
      </c>
      <c r="H5096" t="s">
        <v>44</v>
      </c>
      <c r="I5096" t="s">
        <v>1068</v>
      </c>
      <c r="J5096" t="s">
        <v>1139</v>
      </c>
      <c r="K5096" t="s">
        <v>3283</v>
      </c>
      <c r="L5096">
        <v>2</v>
      </c>
      <c r="M5096" s="1">
        <v>36161</v>
      </c>
      <c r="N5096" s="2">
        <v>36161</v>
      </c>
      <c r="O5096" t="s">
        <v>597</v>
      </c>
      <c r="P5096">
        <v>1999</v>
      </c>
      <c r="Q5096" s="1">
        <v>39920</v>
      </c>
      <c r="R5096" s="1">
        <v>39989</v>
      </c>
      <c r="S5096">
        <v>0</v>
      </c>
      <c r="T5096">
        <v>10918955</v>
      </c>
      <c r="U5096">
        <v>0</v>
      </c>
      <c r="V5096">
        <v>0</v>
      </c>
      <c r="W5096">
        <v>0</v>
      </c>
      <c r="X5096">
        <v>0</v>
      </c>
      <c r="Y5096">
        <v>0</v>
      </c>
      <c r="Z5096">
        <v>0</v>
      </c>
      <c r="AA5096">
        <v>0</v>
      </c>
      <c r="AB5096">
        <v>0</v>
      </c>
      <c r="AC5096">
        <v>0</v>
      </c>
      <c r="AD5096">
        <v>0</v>
      </c>
      <c r="AE5096">
        <v>0</v>
      </c>
      <c r="AF5096">
        <v>0</v>
      </c>
      <c r="AG5096">
        <v>0</v>
      </c>
      <c r="AH5096">
        <v>0</v>
      </c>
      <c r="AI5096">
        <v>0</v>
      </c>
      <c r="AJ5096">
        <v>0</v>
      </c>
      <c r="AK5096">
        <v>0</v>
      </c>
      <c r="AL5096">
        <v>0</v>
      </c>
      <c r="AM5096">
        <v>0</v>
      </c>
      <c r="AN5096">
        <v>1</v>
      </c>
    </row>
    <row r="5097" spans="1:40" x14ac:dyDescent="0.45">
      <c r="A5097" t="s">
        <v>3291</v>
      </c>
      <c r="B5097" t="s">
        <v>3292</v>
      </c>
      <c r="C5097" t="s">
        <v>3293</v>
      </c>
      <c r="D5097" t="s">
        <v>68</v>
      </c>
      <c r="E5097" t="s">
        <v>69</v>
      </c>
      <c r="F5097">
        <v>0</v>
      </c>
      <c r="G5097" t="s">
        <v>75</v>
      </c>
      <c r="H5097" t="s">
        <v>44</v>
      </c>
      <c r="I5097" t="s">
        <v>451</v>
      </c>
      <c r="J5097" t="s">
        <v>452</v>
      </c>
      <c r="K5097" t="s">
        <v>3294</v>
      </c>
      <c r="L5097">
        <v>2</v>
      </c>
      <c r="M5097" s="1">
        <v>35431</v>
      </c>
      <c r="N5097" s="2">
        <v>35431</v>
      </c>
      <c r="O5097" t="s">
        <v>783</v>
      </c>
      <c r="P5097">
        <v>1997</v>
      </c>
      <c r="Q5097" s="1">
        <v>39990</v>
      </c>
      <c r="R5097" s="1">
        <v>40624</v>
      </c>
      <c r="S5097">
        <v>0</v>
      </c>
      <c r="T5097">
        <v>10925000</v>
      </c>
      <c r="U5097">
        <v>0</v>
      </c>
      <c r="V5097">
        <v>0</v>
      </c>
      <c r="W5097">
        <v>0</v>
      </c>
      <c r="X5097">
        <v>0</v>
      </c>
      <c r="Y5097">
        <v>0</v>
      </c>
      <c r="Z5097">
        <v>0</v>
      </c>
      <c r="AA5097">
        <v>0</v>
      </c>
      <c r="AB5097">
        <v>0</v>
      </c>
      <c r="AC5097">
        <v>0</v>
      </c>
      <c r="AD5097">
        <v>0</v>
      </c>
      <c r="AE5097">
        <v>0</v>
      </c>
      <c r="AF5097">
        <v>0</v>
      </c>
      <c r="AG5097">
        <v>5680000</v>
      </c>
      <c r="AH5097">
        <v>5245000</v>
      </c>
      <c r="AI5097">
        <v>0</v>
      </c>
      <c r="AJ5097">
        <v>0</v>
      </c>
      <c r="AK5097">
        <v>0</v>
      </c>
      <c r="AL5097">
        <v>0</v>
      </c>
      <c r="AM5097">
        <v>0</v>
      </c>
      <c r="AN5097">
        <v>0</v>
      </c>
    </row>
    <row r="5098" spans="1:40" x14ac:dyDescent="0.45">
      <c r="A5098" t="s">
        <v>38477</v>
      </c>
      <c r="B5098" t="s">
        <v>38478</v>
      </c>
      <c r="C5098" t="s">
        <v>38479</v>
      </c>
      <c r="D5098" t="s">
        <v>412</v>
      </c>
      <c r="E5098" t="s">
        <v>413</v>
      </c>
      <c r="F5098">
        <v>0</v>
      </c>
      <c r="G5098" t="s">
        <v>51</v>
      </c>
      <c r="H5098" t="s">
        <v>44</v>
      </c>
      <c r="I5098" t="s">
        <v>204</v>
      </c>
      <c r="J5098" t="s">
        <v>205</v>
      </c>
      <c r="K5098" t="s">
        <v>232</v>
      </c>
      <c r="L5098">
        <v>4</v>
      </c>
      <c r="M5098" s="1">
        <v>40100</v>
      </c>
      <c r="N5098" s="3">
        <v>44113</v>
      </c>
      <c r="O5098" t="s">
        <v>387</v>
      </c>
      <c r="P5098">
        <v>2009</v>
      </c>
      <c r="Q5098" s="1">
        <v>40437</v>
      </c>
      <c r="R5098" s="1">
        <v>41429</v>
      </c>
      <c r="S5098">
        <v>0</v>
      </c>
      <c r="T5098">
        <v>9500000</v>
      </c>
      <c r="U5098">
        <v>0</v>
      </c>
      <c r="V5098">
        <v>0</v>
      </c>
      <c r="W5098">
        <v>0</v>
      </c>
      <c r="X5098">
        <v>1450000</v>
      </c>
      <c r="Y5098">
        <v>0</v>
      </c>
      <c r="Z5098">
        <v>0</v>
      </c>
      <c r="AA5098">
        <v>0</v>
      </c>
      <c r="AB5098">
        <v>0</v>
      </c>
      <c r="AC5098">
        <v>0</v>
      </c>
      <c r="AD5098">
        <v>0</v>
      </c>
      <c r="AE5098">
        <v>0</v>
      </c>
      <c r="AF5098">
        <v>1600000</v>
      </c>
      <c r="AG5098">
        <v>4100000</v>
      </c>
      <c r="AH5098">
        <v>0</v>
      </c>
      <c r="AI5098">
        <v>0</v>
      </c>
      <c r="AJ5098">
        <v>0</v>
      </c>
      <c r="AK5098">
        <v>0</v>
      </c>
      <c r="AL5098">
        <v>0</v>
      </c>
      <c r="AM5098">
        <v>0</v>
      </c>
      <c r="AN5098">
        <v>1</v>
      </c>
    </row>
    <row r="5099" spans="1:40" x14ac:dyDescent="0.45">
      <c r="A5099" t="s">
        <v>73421</v>
      </c>
      <c r="B5099" t="s">
        <v>73422</v>
      </c>
      <c r="C5099" t="s">
        <v>73423</v>
      </c>
      <c r="D5099" t="s">
        <v>241</v>
      </c>
      <c r="E5099" t="s">
        <v>242</v>
      </c>
      <c r="F5099">
        <v>0</v>
      </c>
      <c r="G5099" t="s">
        <v>51</v>
      </c>
      <c r="H5099" t="s">
        <v>44</v>
      </c>
      <c r="I5099" t="s">
        <v>52</v>
      </c>
      <c r="J5099" t="s">
        <v>141</v>
      </c>
      <c r="K5099" t="s">
        <v>723</v>
      </c>
      <c r="L5099">
        <v>3</v>
      </c>
      <c r="M5099" s="1">
        <v>39448</v>
      </c>
      <c r="N5099" s="3">
        <v>43838</v>
      </c>
      <c r="O5099" t="s">
        <v>133</v>
      </c>
      <c r="P5099">
        <v>2008</v>
      </c>
      <c r="Q5099" s="1">
        <v>39997</v>
      </c>
      <c r="R5099" s="1">
        <v>40823</v>
      </c>
      <c r="S5099">
        <v>0</v>
      </c>
      <c r="T5099">
        <v>9000000</v>
      </c>
      <c r="U5099">
        <v>0</v>
      </c>
      <c r="V5099">
        <v>0</v>
      </c>
      <c r="W5099">
        <v>0</v>
      </c>
      <c r="X5099">
        <v>1963708</v>
      </c>
      <c r="Y5099">
        <v>0</v>
      </c>
      <c r="Z5099">
        <v>0</v>
      </c>
      <c r="AA5099">
        <v>0</v>
      </c>
      <c r="AB5099">
        <v>0</v>
      </c>
      <c r="AC5099">
        <v>0</v>
      </c>
      <c r="AD5099">
        <v>0</v>
      </c>
      <c r="AE5099">
        <v>0</v>
      </c>
      <c r="AF5099">
        <v>1000000</v>
      </c>
      <c r="AG5099">
        <v>0</v>
      </c>
      <c r="AH5099">
        <v>0</v>
      </c>
      <c r="AI5099">
        <v>0</v>
      </c>
      <c r="AJ5099">
        <v>0</v>
      </c>
      <c r="AK5099">
        <v>0</v>
      </c>
      <c r="AL5099">
        <v>0</v>
      </c>
      <c r="AM5099">
        <v>0</v>
      </c>
      <c r="AN5099">
        <v>1</v>
      </c>
    </row>
    <row r="5100" spans="1:40" x14ac:dyDescent="0.45">
      <c r="A5100" t="s">
        <v>35967</v>
      </c>
      <c r="B5100" t="s">
        <v>35968</v>
      </c>
      <c r="C5100" t="s">
        <v>35969</v>
      </c>
      <c r="D5100" t="s">
        <v>68</v>
      </c>
      <c r="E5100" t="s">
        <v>69</v>
      </c>
      <c r="F5100">
        <v>0</v>
      </c>
      <c r="G5100" t="s">
        <v>43</v>
      </c>
      <c r="H5100" t="s">
        <v>44</v>
      </c>
      <c r="I5100" t="s">
        <v>678</v>
      </c>
      <c r="J5100" t="s">
        <v>679</v>
      </c>
      <c r="K5100" t="s">
        <v>4990</v>
      </c>
      <c r="L5100">
        <v>3</v>
      </c>
      <c r="M5100" s="1">
        <v>35431</v>
      </c>
      <c r="N5100" s="2">
        <v>35431</v>
      </c>
      <c r="O5100" t="s">
        <v>783</v>
      </c>
      <c r="P5100">
        <v>1997</v>
      </c>
      <c r="Q5100" s="1">
        <v>36405</v>
      </c>
      <c r="R5100" s="1">
        <v>39310</v>
      </c>
      <c r="S5100">
        <v>0</v>
      </c>
      <c r="T5100">
        <v>10964643</v>
      </c>
      <c r="U5100">
        <v>0</v>
      </c>
      <c r="V5100">
        <v>0</v>
      </c>
      <c r="W5100">
        <v>0</v>
      </c>
      <c r="X5100">
        <v>0</v>
      </c>
      <c r="Y5100">
        <v>0</v>
      </c>
      <c r="Z5100">
        <v>0</v>
      </c>
      <c r="AA5100">
        <v>0</v>
      </c>
      <c r="AB5100">
        <v>0</v>
      </c>
      <c r="AC5100">
        <v>0</v>
      </c>
      <c r="AD5100">
        <v>0</v>
      </c>
      <c r="AE5100">
        <v>0</v>
      </c>
      <c r="AF5100">
        <v>5708053</v>
      </c>
      <c r="AG5100">
        <v>2736704</v>
      </c>
      <c r="AH5100">
        <v>2519886</v>
      </c>
      <c r="AI5100">
        <v>0</v>
      </c>
      <c r="AJ5100">
        <v>0</v>
      </c>
      <c r="AK5100">
        <v>0</v>
      </c>
      <c r="AL5100">
        <v>0</v>
      </c>
      <c r="AM5100">
        <v>0</v>
      </c>
      <c r="AN5100">
        <v>1</v>
      </c>
    </row>
    <row r="5101" spans="1:40" x14ac:dyDescent="0.45">
      <c r="A5101" t="s">
        <v>68980</v>
      </c>
      <c r="B5101" t="s">
        <v>68981</v>
      </c>
      <c r="C5101" t="s">
        <v>68982</v>
      </c>
      <c r="D5101" t="s">
        <v>368</v>
      </c>
      <c r="E5101" t="s">
        <v>42</v>
      </c>
      <c r="F5101">
        <v>0</v>
      </c>
      <c r="G5101" t="s">
        <v>51</v>
      </c>
      <c r="H5101" t="s">
        <v>44</v>
      </c>
      <c r="I5101" t="s">
        <v>45</v>
      </c>
      <c r="J5101" t="s">
        <v>46</v>
      </c>
      <c r="K5101" t="s">
        <v>47</v>
      </c>
      <c r="L5101">
        <v>2</v>
      </c>
      <c r="M5101" s="1">
        <v>40179</v>
      </c>
      <c r="N5101" s="3">
        <v>43840</v>
      </c>
      <c r="O5101" t="s">
        <v>87</v>
      </c>
      <c r="P5101">
        <v>2010</v>
      </c>
      <c r="Q5101" s="1">
        <v>40330</v>
      </c>
      <c r="R5101" s="1">
        <v>40848</v>
      </c>
      <c r="S5101">
        <v>0</v>
      </c>
      <c r="T5101">
        <v>10970000</v>
      </c>
      <c r="U5101">
        <v>0</v>
      </c>
      <c r="V5101">
        <v>0</v>
      </c>
      <c r="W5101">
        <v>0</v>
      </c>
      <c r="X5101">
        <v>0</v>
      </c>
      <c r="Y5101">
        <v>0</v>
      </c>
      <c r="Z5101">
        <v>0</v>
      </c>
      <c r="AA5101">
        <v>0</v>
      </c>
      <c r="AB5101">
        <v>0</v>
      </c>
      <c r="AC5101">
        <v>0</v>
      </c>
      <c r="AD5101">
        <v>0</v>
      </c>
      <c r="AE5101">
        <v>0</v>
      </c>
      <c r="AF5101">
        <v>3970000</v>
      </c>
      <c r="AG5101">
        <v>7000000</v>
      </c>
      <c r="AH5101">
        <v>0</v>
      </c>
      <c r="AI5101">
        <v>0</v>
      </c>
      <c r="AJ5101">
        <v>0</v>
      </c>
      <c r="AK5101">
        <v>0</v>
      </c>
      <c r="AL5101">
        <v>0</v>
      </c>
      <c r="AM5101">
        <v>0</v>
      </c>
      <c r="AN5101">
        <v>1</v>
      </c>
    </row>
    <row r="5102" spans="1:40" x14ac:dyDescent="0.45">
      <c r="A5102" t="s">
        <v>4362</v>
      </c>
      <c r="B5102" t="s">
        <v>4363</v>
      </c>
      <c r="C5102" t="s">
        <v>4364</v>
      </c>
      <c r="D5102" t="s">
        <v>198</v>
      </c>
      <c r="E5102" t="s">
        <v>199</v>
      </c>
      <c r="F5102">
        <v>0</v>
      </c>
      <c r="G5102" t="s">
        <v>51</v>
      </c>
      <c r="H5102" t="s">
        <v>44</v>
      </c>
      <c r="I5102" t="s">
        <v>52</v>
      </c>
      <c r="J5102" t="s">
        <v>651</v>
      </c>
      <c r="K5102" t="s">
        <v>651</v>
      </c>
      <c r="L5102">
        <v>3</v>
      </c>
      <c r="M5102" s="1">
        <v>39814</v>
      </c>
      <c r="N5102" s="3">
        <v>43839</v>
      </c>
      <c r="O5102" t="s">
        <v>135</v>
      </c>
      <c r="P5102">
        <v>2009</v>
      </c>
      <c r="Q5102" s="1">
        <v>40038</v>
      </c>
      <c r="R5102" s="1">
        <v>41739</v>
      </c>
      <c r="S5102">
        <v>0</v>
      </c>
      <c r="T5102">
        <v>10974363</v>
      </c>
      <c r="U5102">
        <v>0</v>
      </c>
      <c r="V5102">
        <v>0</v>
      </c>
      <c r="W5102">
        <v>0</v>
      </c>
      <c r="X5102">
        <v>0</v>
      </c>
      <c r="Y5102">
        <v>0</v>
      </c>
      <c r="Z5102">
        <v>0</v>
      </c>
      <c r="AA5102">
        <v>0</v>
      </c>
      <c r="AB5102">
        <v>0</v>
      </c>
      <c r="AC5102">
        <v>0</v>
      </c>
      <c r="AD5102">
        <v>0</v>
      </c>
      <c r="AE5102">
        <v>0</v>
      </c>
      <c r="AF5102">
        <v>7249849</v>
      </c>
      <c r="AG5102">
        <v>0</v>
      </c>
      <c r="AH5102">
        <v>0</v>
      </c>
      <c r="AI5102">
        <v>0</v>
      </c>
      <c r="AJ5102">
        <v>0</v>
      </c>
      <c r="AK5102">
        <v>0</v>
      </c>
      <c r="AL5102">
        <v>0</v>
      </c>
      <c r="AM5102">
        <v>0</v>
      </c>
      <c r="AN5102">
        <v>1</v>
      </c>
    </row>
    <row r="5103" spans="1:40" x14ac:dyDescent="0.45">
      <c r="A5103" t="s">
        <v>7809</v>
      </c>
      <c r="B5103" t="s">
        <v>7810</v>
      </c>
      <c r="C5103" t="s">
        <v>7811</v>
      </c>
      <c r="D5103" t="s">
        <v>7812</v>
      </c>
      <c r="E5103" t="s">
        <v>910</v>
      </c>
      <c r="F5103">
        <v>0</v>
      </c>
      <c r="G5103" t="s">
        <v>51</v>
      </c>
      <c r="H5103" t="s">
        <v>44</v>
      </c>
      <c r="I5103" t="s">
        <v>164</v>
      </c>
      <c r="J5103" t="s">
        <v>7813</v>
      </c>
      <c r="K5103" t="s">
        <v>7813</v>
      </c>
      <c r="L5103">
        <v>4</v>
      </c>
      <c r="M5103" s="1">
        <v>40333</v>
      </c>
      <c r="N5103" s="3">
        <v>43992</v>
      </c>
      <c r="O5103" t="s">
        <v>619</v>
      </c>
      <c r="P5103">
        <v>2010</v>
      </c>
      <c r="Q5103" s="1">
        <v>40478</v>
      </c>
      <c r="R5103" s="1">
        <v>41786</v>
      </c>
      <c r="S5103">
        <v>175000</v>
      </c>
      <c r="T5103">
        <v>8500000</v>
      </c>
      <c r="U5103">
        <v>0</v>
      </c>
      <c r="V5103">
        <v>0</v>
      </c>
      <c r="W5103">
        <v>0</v>
      </c>
      <c r="X5103">
        <v>0</v>
      </c>
      <c r="Y5103">
        <v>2300000</v>
      </c>
      <c r="Z5103">
        <v>0</v>
      </c>
      <c r="AA5103">
        <v>0</v>
      </c>
      <c r="AB5103">
        <v>0</v>
      </c>
      <c r="AC5103">
        <v>0</v>
      </c>
      <c r="AD5103">
        <v>0</v>
      </c>
      <c r="AE5103">
        <v>0</v>
      </c>
      <c r="AF5103">
        <v>8500000</v>
      </c>
      <c r="AG5103">
        <v>0</v>
      </c>
      <c r="AH5103">
        <v>0</v>
      </c>
      <c r="AI5103">
        <v>0</v>
      </c>
      <c r="AJ5103">
        <v>0</v>
      </c>
      <c r="AK5103">
        <v>0</v>
      </c>
      <c r="AL5103">
        <v>0</v>
      </c>
      <c r="AM5103">
        <v>0</v>
      </c>
      <c r="AN5103">
        <v>1</v>
      </c>
    </row>
    <row r="5104" spans="1:40" x14ac:dyDescent="0.45">
      <c r="A5104" t="s">
        <v>61825</v>
      </c>
      <c r="B5104" t="s">
        <v>61826</v>
      </c>
      <c r="C5104" t="s">
        <v>61827</v>
      </c>
      <c r="D5104" t="s">
        <v>275</v>
      </c>
      <c r="E5104" t="s">
        <v>276</v>
      </c>
      <c r="F5104">
        <v>0</v>
      </c>
      <c r="G5104" t="s">
        <v>51</v>
      </c>
      <c r="H5104" t="s">
        <v>44</v>
      </c>
      <c r="I5104" t="s">
        <v>107</v>
      </c>
      <c r="J5104" t="s">
        <v>108</v>
      </c>
      <c r="K5104" t="s">
        <v>38514</v>
      </c>
      <c r="L5104">
        <v>1</v>
      </c>
      <c r="M5104" s="1">
        <v>41640</v>
      </c>
      <c r="N5104" s="3">
        <v>43844</v>
      </c>
      <c r="O5104" t="s">
        <v>67</v>
      </c>
      <c r="P5104">
        <v>2014</v>
      </c>
      <c r="Q5104" s="1">
        <v>41662</v>
      </c>
      <c r="R5104" s="1">
        <v>41662</v>
      </c>
      <c r="S5104">
        <v>0</v>
      </c>
      <c r="T5104">
        <v>0</v>
      </c>
      <c r="U5104">
        <v>109870</v>
      </c>
      <c r="V5104">
        <v>0</v>
      </c>
      <c r="W5104">
        <v>0</v>
      </c>
      <c r="X5104">
        <v>0</v>
      </c>
      <c r="Y5104">
        <v>0</v>
      </c>
      <c r="Z5104">
        <v>0</v>
      </c>
      <c r="AA5104">
        <v>0</v>
      </c>
      <c r="AB5104">
        <v>0</v>
      </c>
      <c r="AC5104">
        <v>0</v>
      </c>
      <c r="AD5104">
        <v>0</v>
      </c>
      <c r="AE5104">
        <v>0</v>
      </c>
      <c r="AF5104">
        <v>0</v>
      </c>
      <c r="AG5104">
        <v>0</v>
      </c>
      <c r="AH5104">
        <v>0</v>
      </c>
      <c r="AI5104">
        <v>0</v>
      </c>
      <c r="AJ5104">
        <v>0</v>
      </c>
      <c r="AK5104">
        <v>0</v>
      </c>
      <c r="AL5104">
        <v>0</v>
      </c>
      <c r="AM5104">
        <v>0</v>
      </c>
      <c r="AN5104">
        <v>1</v>
      </c>
    </row>
    <row r="5105" spans="1:40" x14ac:dyDescent="0.45">
      <c r="A5105" t="s">
        <v>47922</v>
      </c>
      <c r="B5105" t="s">
        <v>47923</v>
      </c>
      <c r="C5105" t="s">
        <v>47924</v>
      </c>
      <c r="D5105" t="s">
        <v>371</v>
      </c>
      <c r="E5105" t="s">
        <v>222</v>
      </c>
      <c r="F5105">
        <v>0</v>
      </c>
      <c r="G5105" t="s">
        <v>51</v>
      </c>
      <c r="H5105" t="s">
        <v>44</v>
      </c>
      <c r="I5105" t="s">
        <v>1198</v>
      </c>
      <c r="J5105" t="s">
        <v>3411</v>
      </c>
      <c r="K5105" t="s">
        <v>47925</v>
      </c>
      <c r="L5105">
        <v>1</v>
      </c>
      <c r="M5105" s="1">
        <v>36526</v>
      </c>
      <c r="N5105" s="2">
        <v>36526</v>
      </c>
      <c r="O5105" t="s">
        <v>176</v>
      </c>
      <c r="P5105">
        <v>2000</v>
      </c>
      <c r="Q5105" s="1">
        <v>41610</v>
      </c>
      <c r="R5105" s="1">
        <v>41610</v>
      </c>
      <c r="S5105">
        <v>0</v>
      </c>
      <c r="T5105">
        <v>0</v>
      </c>
      <c r="U5105">
        <v>0</v>
      </c>
      <c r="V5105">
        <v>0</v>
      </c>
      <c r="W5105">
        <v>0</v>
      </c>
      <c r="X5105">
        <v>10991490</v>
      </c>
      <c r="Y5105">
        <v>0</v>
      </c>
      <c r="Z5105">
        <v>0</v>
      </c>
      <c r="AA5105">
        <v>0</v>
      </c>
      <c r="AB5105">
        <v>0</v>
      </c>
      <c r="AC5105">
        <v>0</v>
      </c>
      <c r="AD5105">
        <v>0</v>
      </c>
      <c r="AE5105">
        <v>0</v>
      </c>
      <c r="AF5105">
        <v>0</v>
      </c>
      <c r="AG5105">
        <v>0</v>
      </c>
      <c r="AH5105">
        <v>0</v>
      </c>
      <c r="AI5105">
        <v>0</v>
      </c>
      <c r="AJ5105">
        <v>0</v>
      </c>
      <c r="AK5105">
        <v>0</v>
      </c>
      <c r="AL5105">
        <v>0</v>
      </c>
      <c r="AM5105">
        <v>0</v>
      </c>
      <c r="AN5105">
        <v>1</v>
      </c>
    </row>
    <row r="5106" spans="1:40" x14ac:dyDescent="0.45">
      <c r="A5106" t="s">
        <v>40653</v>
      </c>
      <c r="B5106" t="s">
        <v>40654</v>
      </c>
      <c r="C5106" t="s">
        <v>40655</v>
      </c>
      <c r="D5106" t="s">
        <v>170</v>
      </c>
      <c r="E5106" t="s">
        <v>171</v>
      </c>
      <c r="F5106">
        <v>0</v>
      </c>
      <c r="G5106" t="s">
        <v>51</v>
      </c>
      <c r="H5106" t="s">
        <v>44</v>
      </c>
      <c r="I5106" t="s">
        <v>64</v>
      </c>
      <c r="J5106" t="s">
        <v>65</v>
      </c>
      <c r="K5106" t="s">
        <v>65</v>
      </c>
      <c r="L5106">
        <v>2</v>
      </c>
      <c r="M5106" s="1">
        <v>40210</v>
      </c>
      <c r="N5106" s="3">
        <v>43871</v>
      </c>
      <c r="O5106" t="s">
        <v>87</v>
      </c>
      <c r="P5106">
        <v>2010</v>
      </c>
      <c r="Q5106" s="1">
        <v>40227</v>
      </c>
      <c r="R5106" s="1">
        <v>41087</v>
      </c>
      <c r="S5106">
        <v>0</v>
      </c>
      <c r="T5106">
        <v>1000000</v>
      </c>
      <c r="U5106">
        <v>0</v>
      </c>
      <c r="V5106">
        <v>0</v>
      </c>
      <c r="W5106">
        <v>0</v>
      </c>
      <c r="X5106">
        <v>0</v>
      </c>
      <c r="Y5106">
        <v>0</v>
      </c>
      <c r="Z5106">
        <v>0</v>
      </c>
      <c r="AA5106">
        <v>9999990</v>
      </c>
      <c r="AB5106">
        <v>0</v>
      </c>
      <c r="AC5106">
        <v>0</v>
      </c>
      <c r="AD5106">
        <v>0</v>
      </c>
      <c r="AE5106">
        <v>0</v>
      </c>
      <c r="AF5106">
        <v>0</v>
      </c>
      <c r="AG5106">
        <v>0</v>
      </c>
      <c r="AH5106">
        <v>0</v>
      </c>
      <c r="AI5106">
        <v>0</v>
      </c>
      <c r="AJ5106">
        <v>0</v>
      </c>
      <c r="AK5106">
        <v>0</v>
      </c>
      <c r="AL5106">
        <v>0</v>
      </c>
      <c r="AM5106">
        <v>0</v>
      </c>
      <c r="AN5106">
        <v>1</v>
      </c>
    </row>
    <row r="5107" spans="1:40" x14ac:dyDescent="0.45">
      <c r="A5107" t="s">
        <v>21392</v>
      </c>
      <c r="B5107" t="s">
        <v>21393</v>
      </c>
      <c r="C5107" t="s">
        <v>21394</v>
      </c>
      <c r="D5107" t="s">
        <v>68</v>
      </c>
      <c r="E5107" t="s">
        <v>69</v>
      </c>
      <c r="F5107">
        <v>0</v>
      </c>
      <c r="G5107" t="s">
        <v>51</v>
      </c>
      <c r="H5107" t="s">
        <v>44</v>
      </c>
      <c r="I5107" t="s">
        <v>327</v>
      </c>
      <c r="J5107" t="s">
        <v>328</v>
      </c>
      <c r="K5107" t="s">
        <v>1683</v>
      </c>
      <c r="L5107">
        <v>1</v>
      </c>
      <c r="M5107" s="1">
        <v>39448</v>
      </c>
      <c r="N5107" s="3">
        <v>43838</v>
      </c>
      <c r="O5107" t="s">
        <v>133</v>
      </c>
      <c r="P5107">
        <v>2008</v>
      </c>
      <c r="Q5107" s="1">
        <v>40931</v>
      </c>
      <c r="R5107" s="1">
        <v>40931</v>
      </c>
      <c r="S5107">
        <v>109999</v>
      </c>
      <c r="T5107">
        <v>0</v>
      </c>
      <c r="U5107">
        <v>0</v>
      </c>
      <c r="V5107">
        <v>0</v>
      </c>
      <c r="W5107">
        <v>0</v>
      </c>
      <c r="X5107">
        <v>0</v>
      </c>
      <c r="Y5107">
        <v>0</v>
      </c>
      <c r="Z5107">
        <v>0</v>
      </c>
      <c r="AA5107">
        <v>0</v>
      </c>
      <c r="AB5107">
        <v>0</v>
      </c>
      <c r="AC5107">
        <v>0</v>
      </c>
      <c r="AD5107">
        <v>0</v>
      </c>
      <c r="AE5107">
        <v>0</v>
      </c>
      <c r="AF5107">
        <v>0</v>
      </c>
      <c r="AG5107">
        <v>0</v>
      </c>
      <c r="AH5107">
        <v>0</v>
      </c>
      <c r="AI5107">
        <v>0</v>
      </c>
      <c r="AJ5107">
        <v>0</v>
      </c>
      <c r="AK5107">
        <v>0</v>
      </c>
      <c r="AL5107">
        <v>0</v>
      </c>
      <c r="AM5107">
        <v>0</v>
      </c>
      <c r="AN5107">
        <v>1</v>
      </c>
    </row>
    <row r="5108" spans="1:40" x14ac:dyDescent="0.45">
      <c r="A5108" t="s">
        <v>77176</v>
      </c>
      <c r="B5108" t="s">
        <v>77177</v>
      </c>
      <c r="C5108" t="s">
        <v>77178</v>
      </c>
      <c r="D5108" t="s">
        <v>412</v>
      </c>
      <c r="E5108" t="s">
        <v>413</v>
      </c>
      <c r="F5108">
        <v>0</v>
      </c>
      <c r="G5108" t="s">
        <v>51</v>
      </c>
      <c r="H5108" t="s">
        <v>44</v>
      </c>
      <c r="I5108" t="s">
        <v>211</v>
      </c>
      <c r="J5108" t="s">
        <v>5163</v>
      </c>
      <c r="K5108" t="s">
        <v>47885</v>
      </c>
      <c r="L5108">
        <v>1</v>
      </c>
      <c r="M5108" s="1">
        <v>2193</v>
      </c>
      <c r="N5108" s="3">
        <v>43836</v>
      </c>
      <c r="O5108" t="s">
        <v>14413</v>
      </c>
      <c r="P5108">
        <v>1906</v>
      </c>
      <c r="Q5108" s="1">
        <v>40983</v>
      </c>
      <c r="R5108" s="1">
        <v>40983</v>
      </c>
      <c r="S5108">
        <v>0</v>
      </c>
      <c r="T5108">
        <v>0</v>
      </c>
      <c r="U5108">
        <v>0</v>
      </c>
      <c r="V5108">
        <v>0</v>
      </c>
      <c r="W5108">
        <v>0</v>
      </c>
      <c r="X5108">
        <v>0</v>
      </c>
      <c r="Y5108">
        <v>0</v>
      </c>
      <c r="Z5108">
        <v>0</v>
      </c>
      <c r="AA5108">
        <v>0</v>
      </c>
      <c r="AB5108">
        <v>1100000000</v>
      </c>
      <c r="AC5108">
        <v>0</v>
      </c>
      <c r="AD5108">
        <v>0</v>
      </c>
      <c r="AE5108">
        <v>0</v>
      </c>
      <c r="AF5108">
        <v>0</v>
      </c>
      <c r="AG5108">
        <v>0</v>
      </c>
      <c r="AH5108">
        <v>0</v>
      </c>
      <c r="AI5108">
        <v>0</v>
      </c>
      <c r="AJ5108">
        <v>0</v>
      </c>
      <c r="AK5108">
        <v>0</v>
      </c>
      <c r="AL5108">
        <v>0</v>
      </c>
      <c r="AM5108">
        <v>0</v>
      </c>
      <c r="AN5108">
        <v>1</v>
      </c>
    </row>
    <row r="5109" spans="1:40" x14ac:dyDescent="0.45">
      <c r="A5109" t="s">
        <v>16713</v>
      </c>
      <c r="B5109" t="s">
        <v>16714</v>
      </c>
      <c r="C5109" t="s">
        <v>16715</v>
      </c>
      <c r="D5109" t="s">
        <v>16716</v>
      </c>
      <c r="E5109" t="s">
        <v>3048</v>
      </c>
      <c r="F5109">
        <v>0</v>
      </c>
      <c r="G5109" t="s">
        <v>51</v>
      </c>
      <c r="H5109" t="s">
        <v>44</v>
      </c>
      <c r="I5109" t="s">
        <v>716</v>
      </c>
      <c r="J5109" t="s">
        <v>717</v>
      </c>
      <c r="K5109" t="s">
        <v>6455</v>
      </c>
      <c r="L5109">
        <v>3</v>
      </c>
      <c r="M5109" s="1">
        <v>39944</v>
      </c>
      <c r="N5109" s="3">
        <v>43960</v>
      </c>
      <c r="O5109" t="s">
        <v>188</v>
      </c>
      <c r="P5109">
        <v>2009</v>
      </c>
      <c r="Q5109" s="1">
        <v>39814</v>
      </c>
      <c r="R5109" s="1">
        <v>41366</v>
      </c>
      <c r="S5109">
        <v>0</v>
      </c>
      <c r="T5109">
        <v>10500000</v>
      </c>
      <c r="U5109">
        <v>0</v>
      </c>
      <c r="V5109">
        <v>0</v>
      </c>
      <c r="W5109">
        <v>0</v>
      </c>
      <c r="X5109">
        <v>0</v>
      </c>
      <c r="Y5109">
        <v>500000</v>
      </c>
      <c r="Z5109">
        <v>0</v>
      </c>
      <c r="AA5109">
        <v>0</v>
      </c>
      <c r="AB5109">
        <v>0</v>
      </c>
      <c r="AC5109">
        <v>0</v>
      </c>
      <c r="AD5109">
        <v>0</v>
      </c>
      <c r="AE5109">
        <v>0</v>
      </c>
      <c r="AF5109">
        <v>10500000</v>
      </c>
      <c r="AG5109">
        <v>0</v>
      </c>
      <c r="AH5109">
        <v>0</v>
      </c>
      <c r="AI5109">
        <v>0</v>
      </c>
      <c r="AJ5109">
        <v>0</v>
      </c>
      <c r="AK5109">
        <v>0</v>
      </c>
      <c r="AL5109">
        <v>0</v>
      </c>
      <c r="AM5109">
        <v>0</v>
      </c>
      <c r="AN5109">
        <v>1</v>
      </c>
    </row>
    <row r="5110" spans="1:40" x14ac:dyDescent="0.45">
      <c r="A5110" t="s">
        <v>68036</v>
      </c>
      <c r="B5110" t="s">
        <v>68037</v>
      </c>
      <c r="C5110" t="s">
        <v>68038</v>
      </c>
      <c r="D5110" t="s">
        <v>68039</v>
      </c>
      <c r="E5110" t="s">
        <v>2222</v>
      </c>
      <c r="F5110">
        <v>0</v>
      </c>
      <c r="G5110" t="s">
        <v>51</v>
      </c>
      <c r="H5110" t="s">
        <v>179</v>
      </c>
      <c r="I5110" t="s">
        <v>527</v>
      </c>
      <c r="J5110" t="s">
        <v>528</v>
      </c>
      <c r="K5110" t="s">
        <v>528</v>
      </c>
      <c r="L5110">
        <v>1</v>
      </c>
      <c r="M5110" s="1">
        <v>39099</v>
      </c>
      <c r="N5110" s="3">
        <v>43837</v>
      </c>
      <c r="O5110" t="s">
        <v>80</v>
      </c>
      <c r="P5110">
        <v>2007</v>
      </c>
      <c r="Q5110" s="1">
        <v>41814</v>
      </c>
      <c r="R5110" s="1">
        <v>41814</v>
      </c>
      <c r="S5110">
        <v>0</v>
      </c>
      <c r="T5110">
        <v>11000000</v>
      </c>
      <c r="U5110">
        <v>0</v>
      </c>
      <c r="V5110">
        <v>0</v>
      </c>
      <c r="W5110">
        <v>0</v>
      </c>
      <c r="X5110">
        <v>0</v>
      </c>
      <c r="Y5110">
        <v>0</v>
      </c>
      <c r="Z5110">
        <v>0</v>
      </c>
      <c r="AA5110">
        <v>0</v>
      </c>
      <c r="AB5110">
        <v>0</v>
      </c>
      <c r="AC5110">
        <v>0</v>
      </c>
      <c r="AD5110">
        <v>0</v>
      </c>
      <c r="AE5110">
        <v>0</v>
      </c>
      <c r="AF5110">
        <v>11000000</v>
      </c>
      <c r="AG5110">
        <v>0</v>
      </c>
      <c r="AH5110">
        <v>0</v>
      </c>
      <c r="AI5110">
        <v>0</v>
      </c>
      <c r="AJ5110">
        <v>0</v>
      </c>
      <c r="AK5110">
        <v>0</v>
      </c>
      <c r="AL5110">
        <v>0</v>
      </c>
      <c r="AM5110">
        <v>0</v>
      </c>
      <c r="AN5110">
        <v>1</v>
      </c>
    </row>
    <row r="5111" spans="1:40" x14ac:dyDescent="0.45">
      <c r="A5111" t="s">
        <v>15064</v>
      </c>
      <c r="B5111" t="s">
        <v>15065</v>
      </c>
      <c r="C5111" t="s">
        <v>15066</v>
      </c>
      <c r="D5111" t="s">
        <v>49</v>
      </c>
      <c r="E5111" t="s">
        <v>50</v>
      </c>
      <c r="F5111">
        <v>0</v>
      </c>
      <c r="G5111" t="s">
        <v>51</v>
      </c>
      <c r="H5111" t="s">
        <v>44</v>
      </c>
      <c r="I5111" t="s">
        <v>52</v>
      </c>
      <c r="J5111" t="s">
        <v>53</v>
      </c>
      <c r="K5111" t="s">
        <v>12549</v>
      </c>
      <c r="L5111">
        <v>1</v>
      </c>
      <c r="M5111" s="1">
        <v>36161</v>
      </c>
      <c r="N5111" s="2">
        <v>36161</v>
      </c>
      <c r="O5111" t="s">
        <v>597</v>
      </c>
      <c r="P5111">
        <v>1999</v>
      </c>
      <c r="Q5111" s="1">
        <v>38169</v>
      </c>
      <c r="R5111" s="1">
        <v>38169</v>
      </c>
      <c r="S5111">
        <v>0</v>
      </c>
      <c r="T5111">
        <v>11000000</v>
      </c>
      <c r="U5111">
        <v>0</v>
      </c>
      <c r="V5111">
        <v>0</v>
      </c>
      <c r="W5111">
        <v>0</v>
      </c>
      <c r="X5111">
        <v>0</v>
      </c>
      <c r="Y5111">
        <v>0</v>
      </c>
      <c r="Z5111">
        <v>0</v>
      </c>
      <c r="AA5111">
        <v>0</v>
      </c>
      <c r="AB5111">
        <v>0</v>
      </c>
      <c r="AC5111">
        <v>0</v>
      </c>
      <c r="AD5111">
        <v>0</v>
      </c>
      <c r="AE5111">
        <v>0</v>
      </c>
      <c r="AF5111">
        <v>11000000</v>
      </c>
      <c r="AG5111">
        <v>0</v>
      </c>
      <c r="AH5111">
        <v>0</v>
      </c>
      <c r="AI5111">
        <v>0</v>
      </c>
      <c r="AJ5111">
        <v>0</v>
      </c>
      <c r="AK5111">
        <v>0</v>
      </c>
      <c r="AL5111">
        <v>0</v>
      </c>
      <c r="AM5111">
        <v>0</v>
      </c>
      <c r="AN5111">
        <v>1</v>
      </c>
    </row>
    <row r="5112" spans="1:40" x14ac:dyDescent="0.45">
      <c r="A5112" t="s">
        <v>16006</v>
      </c>
      <c r="B5112" t="s">
        <v>16007</v>
      </c>
      <c r="C5112" t="s">
        <v>16008</v>
      </c>
      <c r="D5112" t="s">
        <v>16009</v>
      </c>
      <c r="E5112" t="s">
        <v>1511</v>
      </c>
      <c r="F5112">
        <v>0</v>
      </c>
      <c r="G5112" t="s">
        <v>43</v>
      </c>
      <c r="H5112" t="s">
        <v>44</v>
      </c>
      <c r="I5112" t="s">
        <v>52</v>
      </c>
      <c r="J5112" t="s">
        <v>141</v>
      </c>
      <c r="K5112" t="s">
        <v>2578</v>
      </c>
      <c r="L5112">
        <v>1</v>
      </c>
      <c r="M5112" s="1">
        <v>39448</v>
      </c>
      <c r="N5112" s="3">
        <v>43838</v>
      </c>
      <c r="O5112" t="s">
        <v>133</v>
      </c>
      <c r="P5112">
        <v>2008</v>
      </c>
      <c r="Q5112" s="1">
        <v>40179</v>
      </c>
      <c r="R5112" s="1">
        <v>40179</v>
      </c>
      <c r="S5112">
        <v>0</v>
      </c>
      <c r="T5112">
        <v>11000000</v>
      </c>
      <c r="U5112">
        <v>0</v>
      </c>
      <c r="V5112">
        <v>0</v>
      </c>
      <c r="W5112">
        <v>0</v>
      </c>
      <c r="X5112">
        <v>0</v>
      </c>
      <c r="Y5112">
        <v>0</v>
      </c>
      <c r="Z5112">
        <v>0</v>
      </c>
      <c r="AA5112">
        <v>0</v>
      </c>
      <c r="AB5112">
        <v>0</v>
      </c>
      <c r="AC5112">
        <v>0</v>
      </c>
      <c r="AD5112">
        <v>0</v>
      </c>
      <c r="AE5112">
        <v>0</v>
      </c>
      <c r="AF5112">
        <v>0</v>
      </c>
      <c r="AG5112">
        <v>11000000</v>
      </c>
      <c r="AH5112">
        <v>0</v>
      </c>
      <c r="AI5112">
        <v>0</v>
      </c>
      <c r="AJ5112">
        <v>0</v>
      </c>
      <c r="AK5112">
        <v>0</v>
      </c>
      <c r="AL5112">
        <v>0</v>
      </c>
      <c r="AM5112">
        <v>0</v>
      </c>
      <c r="AN5112">
        <v>1</v>
      </c>
    </row>
    <row r="5113" spans="1:40" x14ac:dyDescent="0.45">
      <c r="A5113" t="s">
        <v>33176</v>
      </c>
      <c r="B5113" t="s">
        <v>33177</v>
      </c>
      <c r="C5113" t="s">
        <v>33178</v>
      </c>
      <c r="D5113" t="s">
        <v>33179</v>
      </c>
      <c r="E5113" t="s">
        <v>688</v>
      </c>
      <c r="F5113">
        <v>0</v>
      </c>
      <c r="G5113" t="s">
        <v>51</v>
      </c>
      <c r="H5113" t="s">
        <v>44</v>
      </c>
      <c r="I5113" t="s">
        <v>52</v>
      </c>
      <c r="J5113" t="s">
        <v>141</v>
      </c>
      <c r="K5113" t="s">
        <v>459</v>
      </c>
      <c r="L5113">
        <v>2</v>
      </c>
      <c r="M5113" s="1">
        <v>40441</v>
      </c>
      <c r="N5113" s="3">
        <v>44084</v>
      </c>
      <c r="O5113" t="s">
        <v>143</v>
      </c>
      <c r="P5113">
        <v>2010</v>
      </c>
      <c r="Q5113" s="1">
        <v>40441</v>
      </c>
      <c r="R5113" s="1">
        <v>40722</v>
      </c>
      <c r="S5113">
        <v>1500000</v>
      </c>
      <c r="T5113">
        <v>9500000</v>
      </c>
      <c r="U5113">
        <v>0</v>
      </c>
      <c r="V5113">
        <v>0</v>
      </c>
      <c r="W5113">
        <v>0</v>
      </c>
      <c r="X5113">
        <v>0</v>
      </c>
      <c r="Y5113">
        <v>0</v>
      </c>
      <c r="Z5113">
        <v>0</v>
      </c>
      <c r="AA5113">
        <v>0</v>
      </c>
      <c r="AB5113">
        <v>0</v>
      </c>
      <c r="AC5113">
        <v>0</v>
      </c>
      <c r="AD5113">
        <v>0</v>
      </c>
      <c r="AE5113">
        <v>0</v>
      </c>
      <c r="AF5113">
        <v>9500000</v>
      </c>
      <c r="AG5113">
        <v>0</v>
      </c>
      <c r="AH5113">
        <v>0</v>
      </c>
      <c r="AI5113">
        <v>0</v>
      </c>
      <c r="AJ5113">
        <v>0</v>
      </c>
      <c r="AK5113">
        <v>0</v>
      </c>
      <c r="AL5113">
        <v>0</v>
      </c>
      <c r="AM5113">
        <v>0</v>
      </c>
      <c r="AN5113">
        <v>1</v>
      </c>
    </row>
    <row r="5114" spans="1:40" x14ac:dyDescent="0.45">
      <c r="A5114" t="s">
        <v>36882</v>
      </c>
      <c r="B5114" t="s">
        <v>36883</v>
      </c>
      <c r="C5114" t="s">
        <v>36884</v>
      </c>
      <c r="D5114" t="s">
        <v>68</v>
      </c>
      <c r="E5114" t="s">
        <v>69</v>
      </c>
      <c r="F5114">
        <v>0</v>
      </c>
      <c r="G5114" t="s">
        <v>43</v>
      </c>
      <c r="H5114" t="s">
        <v>44</v>
      </c>
      <c r="I5114" t="s">
        <v>52</v>
      </c>
      <c r="J5114" t="s">
        <v>141</v>
      </c>
      <c r="K5114" t="s">
        <v>401</v>
      </c>
      <c r="L5114">
        <v>3</v>
      </c>
      <c r="M5114" s="1">
        <v>37622</v>
      </c>
      <c r="N5114" s="3">
        <v>43833</v>
      </c>
      <c r="O5114" t="s">
        <v>469</v>
      </c>
      <c r="P5114">
        <v>2003</v>
      </c>
      <c r="Q5114" s="1">
        <v>38558</v>
      </c>
      <c r="R5114" s="1">
        <v>39478</v>
      </c>
      <c r="S5114">
        <v>0</v>
      </c>
      <c r="T5114">
        <v>11000000</v>
      </c>
      <c r="U5114">
        <v>0</v>
      </c>
      <c r="V5114">
        <v>0</v>
      </c>
      <c r="W5114">
        <v>0</v>
      </c>
      <c r="X5114">
        <v>0</v>
      </c>
      <c r="Y5114">
        <v>0</v>
      </c>
      <c r="Z5114">
        <v>0</v>
      </c>
      <c r="AA5114">
        <v>0</v>
      </c>
      <c r="AB5114">
        <v>0</v>
      </c>
      <c r="AC5114">
        <v>0</v>
      </c>
      <c r="AD5114">
        <v>0</v>
      </c>
      <c r="AE5114">
        <v>0</v>
      </c>
      <c r="AF5114">
        <v>0</v>
      </c>
      <c r="AG5114">
        <v>8000000</v>
      </c>
      <c r="AH5114">
        <v>0</v>
      </c>
      <c r="AI5114">
        <v>0</v>
      </c>
      <c r="AJ5114">
        <v>0</v>
      </c>
      <c r="AK5114">
        <v>0</v>
      </c>
      <c r="AL5114">
        <v>0</v>
      </c>
      <c r="AM5114">
        <v>0</v>
      </c>
      <c r="AN5114">
        <v>1</v>
      </c>
    </row>
    <row r="5115" spans="1:40" x14ac:dyDescent="0.45">
      <c r="A5115" t="s">
        <v>36895</v>
      </c>
      <c r="B5115" t="s">
        <v>36896</v>
      </c>
      <c r="C5115" t="s">
        <v>36897</v>
      </c>
      <c r="D5115" t="s">
        <v>36898</v>
      </c>
      <c r="E5115" t="s">
        <v>171</v>
      </c>
      <c r="F5115">
        <v>0</v>
      </c>
      <c r="G5115" t="s">
        <v>51</v>
      </c>
      <c r="H5115" t="s">
        <v>44</v>
      </c>
      <c r="I5115" t="s">
        <v>52</v>
      </c>
      <c r="J5115" t="s">
        <v>141</v>
      </c>
      <c r="K5115" t="s">
        <v>142</v>
      </c>
      <c r="L5115">
        <v>1</v>
      </c>
      <c r="M5115" s="1">
        <v>40269</v>
      </c>
      <c r="N5115" s="3">
        <v>43931</v>
      </c>
      <c r="O5115" t="s">
        <v>619</v>
      </c>
      <c r="P5115">
        <v>2010</v>
      </c>
      <c r="Q5115" s="1">
        <v>40849</v>
      </c>
      <c r="R5115" s="1">
        <v>40849</v>
      </c>
      <c r="S5115">
        <v>0</v>
      </c>
      <c r="T5115">
        <v>11000000</v>
      </c>
      <c r="U5115">
        <v>0</v>
      </c>
      <c r="V5115">
        <v>0</v>
      </c>
      <c r="W5115">
        <v>0</v>
      </c>
      <c r="X5115">
        <v>0</v>
      </c>
      <c r="Y5115">
        <v>0</v>
      </c>
      <c r="Z5115">
        <v>0</v>
      </c>
      <c r="AA5115">
        <v>0</v>
      </c>
      <c r="AB5115">
        <v>0</v>
      </c>
      <c r="AC5115">
        <v>0</v>
      </c>
      <c r="AD5115">
        <v>0</v>
      </c>
      <c r="AE5115">
        <v>0</v>
      </c>
      <c r="AF5115">
        <v>11000000</v>
      </c>
      <c r="AG5115">
        <v>0</v>
      </c>
      <c r="AH5115">
        <v>0</v>
      </c>
      <c r="AI5115">
        <v>0</v>
      </c>
      <c r="AJ5115">
        <v>0</v>
      </c>
      <c r="AK5115">
        <v>0</v>
      </c>
      <c r="AL5115">
        <v>0</v>
      </c>
      <c r="AM5115">
        <v>0</v>
      </c>
      <c r="AN5115">
        <v>1</v>
      </c>
    </row>
    <row r="5116" spans="1:40" x14ac:dyDescent="0.45">
      <c r="A5116" t="s">
        <v>38879</v>
      </c>
      <c r="B5116" t="s">
        <v>38880</v>
      </c>
      <c r="C5116" t="s">
        <v>38881</v>
      </c>
      <c r="D5116" t="s">
        <v>706</v>
      </c>
      <c r="E5116" t="s">
        <v>707</v>
      </c>
      <c r="F5116">
        <v>0</v>
      </c>
      <c r="G5116" t="s">
        <v>51</v>
      </c>
      <c r="H5116" t="s">
        <v>44</v>
      </c>
      <c r="I5116" t="s">
        <v>52</v>
      </c>
      <c r="J5116" t="s">
        <v>141</v>
      </c>
      <c r="K5116" t="s">
        <v>359</v>
      </c>
      <c r="L5116">
        <v>1</v>
      </c>
      <c r="M5116" s="1">
        <v>37987</v>
      </c>
      <c r="N5116" s="3">
        <v>43834</v>
      </c>
      <c r="O5116" t="s">
        <v>273</v>
      </c>
      <c r="P5116">
        <v>2004</v>
      </c>
      <c r="Q5116" s="1">
        <v>39358</v>
      </c>
      <c r="R5116" s="1">
        <v>39358</v>
      </c>
      <c r="S5116">
        <v>0</v>
      </c>
      <c r="T5116">
        <v>11000000</v>
      </c>
      <c r="U5116">
        <v>0</v>
      </c>
      <c r="V5116">
        <v>0</v>
      </c>
      <c r="W5116">
        <v>0</v>
      </c>
      <c r="X5116">
        <v>0</v>
      </c>
      <c r="Y5116">
        <v>0</v>
      </c>
      <c r="Z5116">
        <v>0</v>
      </c>
      <c r="AA5116">
        <v>0</v>
      </c>
      <c r="AB5116">
        <v>0</v>
      </c>
      <c r="AC5116">
        <v>0</v>
      </c>
      <c r="AD5116">
        <v>0</v>
      </c>
      <c r="AE5116">
        <v>0</v>
      </c>
      <c r="AF5116">
        <v>0</v>
      </c>
      <c r="AG5116">
        <v>0</v>
      </c>
      <c r="AH5116">
        <v>11000000</v>
      </c>
      <c r="AI5116">
        <v>0</v>
      </c>
      <c r="AJ5116">
        <v>0</v>
      </c>
      <c r="AK5116">
        <v>0</v>
      </c>
      <c r="AL5116">
        <v>0</v>
      </c>
      <c r="AM5116">
        <v>0</v>
      </c>
      <c r="AN5116">
        <v>1</v>
      </c>
    </row>
    <row r="5117" spans="1:40" x14ac:dyDescent="0.45">
      <c r="A5117" t="s">
        <v>40707</v>
      </c>
      <c r="B5117" t="s">
        <v>40708</v>
      </c>
      <c r="C5117" t="s">
        <v>40709</v>
      </c>
      <c r="D5117" t="s">
        <v>68</v>
      </c>
      <c r="E5117" t="s">
        <v>69</v>
      </c>
      <c r="F5117">
        <v>0</v>
      </c>
      <c r="G5117" t="s">
        <v>43</v>
      </c>
      <c r="H5117" t="s">
        <v>44</v>
      </c>
      <c r="I5117" t="s">
        <v>52</v>
      </c>
      <c r="J5117" t="s">
        <v>141</v>
      </c>
      <c r="K5117" t="s">
        <v>142</v>
      </c>
      <c r="L5117">
        <v>3</v>
      </c>
      <c r="M5117" s="1">
        <v>37622</v>
      </c>
      <c r="N5117" s="3">
        <v>43833</v>
      </c>
      <c r="O5117" t="s">
        <v>469</v>
      </c>
      <c r="P5117">
        <v>2003</v>
      </c>
      <c r="Q5117" s="1">
        <v>38433</v>
      </c>
      <c r="R5117" s="1">
        <v>40297</v>
      </c>
      <c r="S5117">
        <v>0</v>
      </c>
      <c r="T5117">
        <v>11000000</v>
      </c>
      <c r="U5117">
        <v>0</v>
      </c>
      <c r="V5117">
        <v>0</v>
      </c>
      <c r="W5117">
        <v>0</v>
      </c>
      <c r="X5117">
        <v>0</v>
      </c>
      <c r="Y5117">
        <v>0</v>
      </c>
      <c r="Z5117">
        <v>0</v>
      </c>
      <c r="AA5117">
        <v>0</v>
      </c>
      <c r="AB5117">
        <v>0</v>
      </c>
      <c r="AC5117">
        <v>0</v>
      </c>
      <c r="AD5117">
        <v>0</v>
      </c>
      <c r="AE5117">
        <v>0</v>
      </c>
      <c r="AF5117">
        <v>0</v>
      </c>
      <c r="AG5117">
        <v>4000000</v>
      </c>
      <c r="AH5117">
        <v>0</v>
      </c>
      <c r="AI5117">
        <v>0</v>
      </c>
      <c r="AJ5117">
        <v>0</v>
      </c>
      <c r="AK5117">
        <v>0</v>
      </c>
      <c r="AL5117">
        <v>0</v>
      </c>
      <c r="AM5117">
        <v>0</v>
      </c>
      <c r="AN5117">
        <v>1</v>
      </c>
    </row>
    <row r="5118" spans="1:40" x14ac:dyDescent="0.45">
      <c r="A5118" t="s">
        <v>40929</v>
      </c>
      <c r="B5118" t="s">
        <v>40930</v>
      </c>
      <c r="C5118" t="s">
        <v>40931</v>
      </c>
      <c r="D5118" t="s">
        <v>90</v>
      </c>
      <c r="E5118" t="s">
        <v>91</v>
      </c>
      <c r="F5118">
        <v>0</v>
      </c>
      <c r="G5118" t="s">
        <v>43</v>
      </c>
      <c r="H5118" t="s">
        <v>44</v>
      </c>
      <c r="I5118" t="s">
        <v>52</v>
      </c>
      <c r="J5118" t="s">
        <v>141</v>
      </c>
      <c r="K5118" t="s">
        <v>142</v>
      </c>
      <c r="L5118">
        <v>1</v>
      </c>
      <c r="M5118" s="1">
        <v>40544</v>
      </c>
      <c r="N5118" s="3">
        <v>43841</v>
      </c>
      <c r="O5118" t="s">
        <v>311</v>
      </c>
      <c r="P5118">
        <v>2011</v>
      </c>
      <c r="Q5118" s="1">
        <v>41410</v>
      </c>
      <c r="R5118" s="1">
        <v>41410</v>
      </c>
      <c r="S5118">
        <v>0</v>
      </c>
      <c r="T5118">
        <v>11000000</v>
      </c>
      <c r="U5118">
        <v>0</v>
      </c>
      <c r="V5118">
        <v>0</v>
      </c>
      <c r="W5118">
        <v>0</v>
      </c>
      <c r="X5118">
        <v>0</v>
      </c>
      <c r="Y5118">
        <v>0</v>
      </c>
      <c r="Z5118">
        <v>0</v>
      </c>
      <c r="AA5118">
        <v>0</v>
      </c>
      <c r="AB5118">
        <v>0</v>
      </c>
      <c r="AC5118">
        <v>0</v>
      </c>
      <c r="AD5118">
        <v>0</v>
      </c>
      <c r="AE5118">
        <v>0</v>
      </c>
      <c r="AF5118">
        <v>11000000</v>
      </c>
      <c r="AG5118">
        <v>0</v>
      </c>
      <c r="AH5118">
        <v>0</v>
      </c>
      <c r="AI5118">
        <v>0</v>
      </c>
      <c r="AJ5118">
        <v>0</v>
      </c>
      <c r="AK5118">
        <v>0</v>
      </c>
      <c r="AL5118">
        <v>0</v>
      </c>
      <c r="AM5118">
        <v>0</v>
      </c>
      <c r="AN5118">
        <v>1</v>
      </c>
    </row>
    <row r="5119" spans="1:40" x14ac:dyDescent="0.45">
      <c r="A5119" t="s">
        <v>43957</v>
      </c>
      <c r="B5119" t="s">
        <v>43958</v>
      </c>
      <c r="C5119" t="s">
        <v>43959</v>
      </c>
      <c r="D5119" t="s">
        <v>78</v>
      </c>
      <c r="E5119" t="s">
        <v>79</v>
      </c>
      <c r="F5119">
        <v>0</v>
      </c>
      <c r="G5119" t="s">
        <v>51</v>
      </c>
      <c r="H5119" t="s">
        <v>44</v>
      </c>
      <c r="I5119" t="s">
        <v>52</v>
      </c>
      <c r="J5119" t="s">
        <v>141</v>
      </c>
      <c r="K5119" t="s">
        <v>459</v>
      </c>
      <c r="L5119">
        <v>2</v>
      </c>
      <c r="M5119" s="1">
        <v>38959</v>
      </c>
      <c r="N5119" s="3">
        <v>44049</v>
      </c>
      <c r="O5119" t="s">
        <v>374</v>
      </c>
      <c r="P5119">
        <v>2006</v>
      </c>
      <c r="Q5119" s="1">
        <v>39448</v>
      </c>
      <c r="R5119" s="1">
        <v>40756</v>
      </c>
      <c r="S5119">
        <v>0</v>
      </c>
      <c r="T5119">
        <v>11000000</v>
      </c>
      <c r="U5119">
        <v>0</v>
      </c>
      <c r="V5119">
        <v>0</v>
      </c>
      <c r="W5119">
        <v>0</v>
      </c>
      <c r="X5119">
        <v>0</v>
      </c>
      <c r="Y5119">
        <v>0</v>
      </c>
      <c r="Z5119">
        <v>0</v>
      </c>
      <c r="AA5119">
        <v>0</v>
      </c>
      <c r="AB5119">
        <v>0</v>
      </c>
      <c r="AC5119">
        <v>0</v>
      </c>
      <c r="AD5119">
        <v>0</v>
      </c>
      <c r="AE5119">
        <v>0</v>
      </c>
      <c r="AF5119">
        <v>1000000</v>
      </c>
      <c r="AG5119">
        <v>10000000</v>
      </c>
      <c r="AH5119">
        <v>0</v>
      </c>
      <c r="AI5119">
        <v>0</v>
      </c>
      <c r="AJ5119">
        <v>0</v>
      </c>
      <c r="AK5119">
        <v>0</v>
      </c>
      <c r="AL5119">
        <v>0</v>
      </c>
      <c r="AM5119">
        <v>0</v>
      </c>
      <c r="AN5119">
        <v>1</v>
      </c>
    </row>
    <row r="5120" spans="1:40" x14ac:dyDescent="0.45">
      <c r="A5120" t="s">
        <v>46569</v>
      </c>
      <c r="B5120" t="s">
        <v>46570</v>
      </c>
      <c r="C5120" t="s">
        <v>46571</v>
      </c>
      <c r="D5120" t="s">
        <v>209</v>
      </c>
      <c r="E5120" t="s">
        <v>210</v>
      </c>
      <c r="F5120">
        <v>0</v>
      </c>
      <c r="G5120" t="s">
        <v>43</v>
      </c>
      <c r="H5120" t="s">
        <v>44</v>
      </c>
      <c r="I5120" t="s">
        <v>52</v>
      </c>
      <c r="J5120" t="s">
        <v>141</v>
      </c>
      <c r="K5120" t="s">
        <v>401</v>
      </c>
      <c r="L5120">
        <v>1</v>
      </c>
      <c r="M5120" s="1">
        <v>37257</v>
      </c>
      <c r="N5120" s="3">
        <v>43832</v>
      </c>
      <c r="O5120" t="s">
        <v>321</v>
      </c>
      <c r="P5120">
        <v>2002</v>
      </c>
      <c r="Q5120" s="1">
        <v>38859</v>
      </c>
      <c r="R5120" s="1">
        <v>38859</v>
      </c>
      <c r="S5120">
        <v>0</v>
      </c>
      <c r="T5120">
        <v>11000000</v>
      </c>
      <c r="U5120">
        <v>0</v>
      </c>
      <c r="V5120">
        <v>0</v>
      </c>
      <c r="W5120">
        <v>0</v>
      </c>
      <c r="X5120">
        <v>0</v>
      </c>
      <c r="Y5120">
        <v>0</v>
      </c>
      <c r="Z5120">
        <v>0</v>
      </c>
      <c r="AA5120">
        <v>0</v>
      </c>
      <c r="AB5120">
        <v>0</v>
      </c>
      <c r="AC5120">
        <v>0</v>
      </c>
      <c r="AD5120">
        <v>0</v>
      </c>
      <c r="AE5120">
        <v>0</v>
      </c>
      <c r="AF5120">
        <v>0</v>
      </c>
      <c r="AG5120">
        <v>0</v>
      </c>
      <c r="AH5120">
        <v>11000000</v>
      </c>
      <c r="AI5120">
        <v>0</v>
      </c>
      <c r="AJ5120">
        <v>0</v>
      </c>
      <c r="AK5120">
        <v>0</v>
      </c>
      <c r="AL5120">
        <v>0</v>
      </c>
      <c r="AM5120">
        <v>0</v>
      </c>
      <c r="AN5120">
        <v>1</v>
      </c>
    </row>
    <row r="5121" spans="1:40" x14ac:dyDescent="0.45">
      <c r="A5121" t="s">
        <v>52418</v>
      </c>
      <c r="B5121" t="s">
        <v>52419</v>
      </c>
      <c r="C5121" t="s">
        <v>52420</v>
      </c>
      <c r="D5121" t="s">
        <v>52421</v>
      </c>
      <c r="E5121" t="s">
        <v>326</v>
      </c>
      <c r="F5121">
        <v>0</v>
      </c>
      <c r="G5121" t="s">
        <v>43</v>
      </c>
      <c r="H5121" t="s">
        <v>44</v>
      </c>
      <c r="I5121" t="s">
        <v>52</v>
      </c>
      <c r="J5121" t="s">
        <v>141</v>
      </c>
      <c r="K5121" t="s">
        <v>142</v>
      </c>
      <c r="L5121">
        <v>1</v>
      </c>
      <c r="M5121" s="1">
        <v>33178</v>
      </c>
      <c r="N5121" s="2">
        <v>33178</v>
      </c>
      <c r="O5121" t="s">
        <v>4610</v>
      </c>
      <c r="P5121">
        <v>1990</v>
      </c>
      <c r="Q5121" s="1">
        <v>39083</v>
      </c>
      <c r="R5121" s="1">
        <v>39083</v>
      </c>
      <c r="S5121">
        <v>0</v>
      </c>
      <c r="T5121">
        <v>11000000</v>
      </c>
      <c r="U5121">
        <v>0</v>
      </c>
      <c r="V5121">
        <v>0</v>
      </c>
      <c r="W5121">
        <v>0</v>
      </c>
      <c r="X5121">
        <v>0</v>
      </c>
      <c r="Y5121">
        <v>0</v>
      </c>
      <c r="Z5121">
        <v>0</v>
      </c>
      <c r="AA5121">
        <v>0</v>
      </c>
      <c r="AB5121">
        <v>0</v>
      </c>
      <c r="AC5121">
        <v>0</v>
      </c>
      <c r="AD5121">
        <v>0</v>
      </c>
      <c r="AE5121">
        <v>0</v>
      </c>
      <c r="AF5121">
        <v>0</v>
      </c>
      <c r="AG5121">
        <v>0</v>
      </c>
      <c r="AH5121">
        <v>11000000</v>
      </c>
      <c r="AI5121">
        <v>0</v>
      </c>
      <c r="AJ5121">
        <v>0</v>
      </c>
      <c r="AK5121">
        <v>0</v>
      </c>
      <c r="AL5121">
        <v>0</v>
      </c>
      <c r="AM5121">
        <v>0</v>
      </c>
      <c r="AN5121">
        <v>1</v>
      </c>
    </row>
    <row r="5122" spans="1:40" x14ac:dyDescent="0.45">
      <c r="A5122" t="s">
        <v>52846</v>
      </c>
      <c r="B5122" t="s">
        <v>52847</v>
      </c>
      <c r="C5122" t="s">
        <v>52848</v>
      </c>
      <c r="D5122" t="s">
        <v>52849</v>
      </c>
      <c r="E5122" t="s">
        <v>986</v>
      </c>
      <c r="F5122">
        <v>0</v>
      </c>
      <c r="G5122" t="s">
        <v>51</v>
      </c>
      <c r="H5122" t="s">
        <v>44</v>
      </c>
      <c r="I5122" t="s">
        <v>52</v>
      </c>
      <c r="J5122" t="s">
        <v>141</v>
      </c>
      <c r="K5122" t="s">
        <v>142</v>
      </c>
      <c r="L5122">
        <v>4</v>
      </c>
      <c r="M5122" s="1">
        <v>39814</v>
      </c>
      <c r="N5122" s="3">
        <v>43839</v>
      </c>
      <c r="O5122" t="s">
        <v>135</v>
      </c>
      <c r="P5122">
        <v>2009</v>
      </c>
      <c r="Q5122" s="1">
        <v>39995</v>
      </c>
      <c r="R5122" s="1">
        <v>40918</v>
      </c>
      <c r="S5122">
        <v>3000000</v>
      </c>
      <c r="T5122">
        <v>8000000</v>
      </c>
      <c r="U5122">
        <v>0</v>
      </c>
      <c r="V5122">
        <v>0</v>
      </c>
      <c r="W5122">
        <v>0</v>
      </c>
      <c r="X5122">
        <v>0</v>
      </c>
      <c r="Y5122">
        <v>0</v>
      </c>
      <c r="Z5122">
        <v>0</v>
      </c>
      <c r="AA5122">
        <v>0</v>
      </c>
      <c r="AB5122">
        <v>0</v>
      </c>
      <c r="AC5122">
        <v>0</v>
      </c>
      <c r="AD5122">
        <v>0</v>
      </c>
      <c r="AE5122">
        <v>0</v>
      </c>
      <c r="AF5122">
        <v>8000000</v>
      </c>
      <c r="AG5122">
        <v>0</v>
      </c>
      <c r="AH5122">
        <v>0</v>
      </c>
      <c r="AI5122">
        <v>0</v>
      </c>
      <c r="AJ5122">
        <v>0</v>
      </c>
      <c r="AK5122">
        <v>0</v>
      </c>
      <c r="AL5122">
        <v>0</v>
      </c>
      <c r="AM5122">
        <v>0</v>
      </c>
      <c r="AN5122">
        <v>1</v>
      </c>
    </row>
    <row r="5123" spans="1:40" x14ac:dyDescent="0.45">
      <c r="A5123" t="s">
        <v>53962</v>
      </c>
      <c r="B5123" t="s">
        <v>53963</v>
      </c>
      <c r="C5123" t="s">
        <v>53964</v>
      </c>
      <c r="D5123" t="s">
        <v>170</v>
      </c>
      <c r="E5123" t="s">
        <v>171</v>
      </c>
      <c r="F5123">
        <v>0</v>
      </c>
      <c r="G5123" t="s">
        <v>51</v>
      </c>
      <c r="H5123" t="s">
        <v>44</v>
      </c>
      <c r="I5123" t="s">
        <v>52</v>
      </c>
      <c r="J5123" t="s">
        <v>141</v>
      </c>
      <c r="K5123" t="s">
        <v>142</v>
      </c>
      <c r="L5123">
        <v>1</v>
      </c>
      <c r="M5123" s="1">
        <v>40909</v>
      </c>
      <c r="N5123" s="3">
        <v>43842</v>
      </c>
      <c r="O5123" t="s">
        <v>94</v>
      </c>
      <c r="P5123">
        <v>2012</v>
      </c>
      <c r="Q5123" s="1">
        <v>41711</v>
      </c>
      <c r="R5123" s="1">
        <v>41711</v>
      </c>
      <c r="S5123">
        <v>0</v>
      </c>
      <c r="T5123">
        <v>11000000</v>
      </c>
      <c r="U5123">
        <v>0</v>
      </c>
      <c r="V5123">
        <v>0</v>
      </c>
      <c r="W5123">
        <v>0</v>
      </c>
      <c r="X5123">
        <v>0</v>
      </c>
      <c r="Y5123">
        <v>0</v>
      </c>
      <c r="Z5123">
        <v>0</v>
      </c>
      <c r="AA5123">
        <v>0</v>
      </c>
      <c r="AB5123">
        <v>0</v>
      </c>
      <c r="AC5123">
        <v>0</v>
      </c>
      <c r="AD5123">
        <v>0</v>
      </c>
      <c r="AE5123">
        <v>0</v>
      </c>
      <c r="AF5123">
        <v>0</v>
      </c>
      <c r="AG5123">
        <v>11000000</v>
      </c>
      <c r="AH5123">
        <v>0</v>
      </c>
      <c r="AI5123">
        <v>0</v>
      </c>
      <c r="AJ5123">
        <v>0</v>
      </c>
      <c r="AK5123">
        <v>0</v>
      </c>
      <c r="AL5123">
        <v>0</v>
      </c>
      <c r="AM5123">
        <v>0</v>
      </c>
      <c r="AN5123">
        <v>1</v>
      </c>
    </row>
    <row r="5124" spans="1:40" x14ac:dyDescent="0.45">
      <c r="A5124" t="s">
        <v>54942</v>
      </c>
      <c r="B5124" t="s">
        <v>54943</v>
      </c>
      <c r="C5124" t="s">
        <v>54944</v>
      </c>
      <c r="D5124" t="s">
        <v>73</v>
      </c>
      <c r="E5124" t="s">
        <v>74</v>
      </c>
      <c r="F5124">
        <v>0</v>
      </c>
      <c r="G5124" t="s">
        <v>51</v>
      </c>
      <c r="H5124" t="s">
        <v>44</v>
      </c>
      <c r="I5124" t="s">
        <v>52</v>
      </c>
      <c r="J5124" t="s">
        <v>141</v>
      </c>
      <c r="K5124" t="s">
        <v>142</v>
      </c>
      <c r="L5124">
        <v>2</v>
      </c>
      <c r="M5124" s="1">
        <v>38718</v>
      </c>
      <c r="N5124" s="3">
        <v>43836</v>
      </c>
      <c r="O5124" t="s">
        <v>260</v>
      </c>
      <c r="P5124">
        <v>2006</v>
      </c>
      <c r="Q5124" s="1">
        <v>39448</v>
      </c>
      <c r="R5124" s="1">
        <v>40014</v>
      </c>
      <c r="S5124">
        <v>0</v>
      </c>
      <c r="T5124">
        <v>11000000</v>
      </c>
      <c r="U5124">
        <v>0</v>
      </c>
      <c r="V5124">
        <v>0</v>
      </c>
      <c r="W5124">
        <v>0</v>
      </c>
      <c r="X5124">
        <v>0</v>
      </c>
      <c r="Y5124">
        <v>0</v>
      </c>
      <c r="Z5124">
        <v>0</v>
      </c>
      <c r="AA5124">
        <v>0</v>
      </c>
      <c r="AB5124">
        <v>0</v>
      </c>
      <c r="AC5124">
        <v>0</v>
      </c>
      <c r="AD5124">
        <v>0</v>
      </c>
      <c r="AE5124">
        <v>0</v>
      </c>
      <c r="AF5124">
        <v>8000000</v>
      </c>
      <c r="AG5124">
        <v>3000000</v>
      </c>
      <c r="AH5124">
        <v>0</v>
      </c>
      <c r="AI5124">
        <v>0</v>
      </c>
      <c r="AJ5124">
        <v>0</v>
      </c>
      <c r="AK5124">
        <v>0</v>
      </c>
      <c r="AL5124">
        <v>0</v>
      </c>
      <c r="AM5124">
        <v>0</v>
      </c>
      <c r="AN5124">
        <v>1</v>
      </c>
    </row>
    <row r="5125" spans="1:40" x14ac:dyDescent="0.45">
      <c r="A5125" t="s">
        <v>58152</v>
      </c>
      <c r="B5125" t="s">
        <v>58153</v>
      </c>
      <c r="C5125" t="s">
        <v>58154</v>
      </c>
      <c r="D5125" t="s">
        <v>58155</v>
      </c>
      <c r="E5125" t="s">
        <v>222</v>
      </c>
      <c r="F5125">
        <v>0</v>
      </c>
      <c r="G5125" t="s">
        <v>43</v>
      </c>
      <c r="H5125" t="s">
        <v>44</v>
      </c>
      <c r="I5125" t="s">
        <v>52</v>
      </c>
      <c r="J5125" t="s">
        <v>141</v>
      </c>
      <c r="K5125" t="s">
        <v>401</v>
      </c>
      <c r="L5125">
        <v>2</v>
      </c>
      <c r="M5125" s="1">
        <v>38406</v>
      </c>
      <c r="N5125" s="3">
        <v>43866</v>
      </c>
      <c r="O5125" t="s">
        <v>277</v>
      </c>
      <c r="P5125">
        <v>2005</v>
      </c>
      <c r="Q5125" s="1">
        <v>38991</v>
      </c>
      <c r="R5125" s="1">
        <v>39433</v>
      </c>
      <c r="S5125">
        <v>0</v>
      </c>
      <c r="T5125">
        <v>11000000</v>
      </c>
      <c r="U5125">
        <v>0</v>
      </c>
      <c r="V5125">
        <v>0</v>
      </c>
      <c r="W5125">
        <v>0</v>
      </c>
      <c r="X5125">
        <v>0</v>
      </c>
      <c r="Y5125">
        <v>0</v>
      </c>
      <c r="Z5125">
        <v>0</v>
      </c>
      <c r="AA5125">
        <v>0</v>
      </c>
      <c r="AB5125">
        <v>0</v>
      </c>
      <c r="AC5125">
        <v>0</v>
      </c>
      <c r="AD5125">
        <v>0</v>
      </c>
      <c r="AE5125">
        <v>0</v>
      </c>
      <c r="AF5125">
        <v>3300000</v>
      </c>
      <c r="AG5125">
        <v>7700000</v>
      </c>
      <c r="AH5125">
        <v>0</v>
      </c>
      <c r="AI5125">
        <v>0</v>
      </c>
      <c r="AJ5125">
        <v>0</v>
      </c>
      <c r="AK5125">
        <v>0</v>
      </c>
      <c r="AL5125">
        <v>0</v>
      </c>
      <c r="AM5125">
        <v>0</v>
      </c>
      <c r="AN5125">
        <v>1</v>
      </c>
    </row>
    <row r="5126" spans="1:40" x14ac:dyDescent="0.45">
      <c r="A5126" t="s">
        <v>69695</v>
      </c>
      <c r="B5126" t="s">
        <v>69696</v>
      </c>
      <c r="C5126" t="s">
        <v>69697</v>
      </c>
      <c r="D5126" t="s">
        <v>49</v>
      </c>
      <c r="E5126" t="s">
        <v>50</v>
      </c>
      <c r="F5126">
        <v>0</v>
      </c>
      <c r="G5126" t="s">
        <v>51</v>
      </c>
      <c r="H5126" t="s">
        <v>44</v>
      </c>
      <c r="I5126" t="s">
        <v>52</v>
      </c>
      <c r="J5126" t="s">
        <v>141</v>
      </c>
      <c r="K5126" t="s">
        <v>142</v>
      </c>
      <c r="L5126">
        <v>2</v>
      </c>
      <c r="M5126" s="1">
        <v>39814</v>
      </c>
      <c r="N5126" s="3">
        <v>43839</v>
      </c>
      <c r="O5126" t="s">
        <v>135</v>
      </c>
      <c r="P5126">
        <v>2009</v>
      </c>
      <c r="Q5126" s="1">
        <v>40486</v>
      </c>
      <c r="R5126" s="1">
        <v>40869</v>
      </c>
      <c r="S5126">
        <v>0</v>
      </c>
      <c r="T5126">
        <v>11000000</v>
      </c>
      <c r="U5126">
        <v>0</v>
      </c>
      <c r="V5126">
        <v>0</v>
      </c>
      <c r="W5126">
        <v>0</v>
      </c>
      <c r="X5126">
        <v>0</v>
      </c>
      <c r="Y5126">
        <v>0</v>
      </c>
      <c r="Z5126">
        <v>0</v>
      </c>
      <c r="AA5126">
        <v>0</v>
      </c>
      <c r="AB5126">
        <v>0</v>
      </c>
      <c r="AC5126">
        <v>0</v>
      </c>
      <c r="AD5126">
        <v>0</v>
      </c>
      <c r="AE5126">
        <v>0</v>
      </c>
      <c r="AF5126">
        <v>3500000</v>
      </c>
      <c r="AG5126">
        <v>7500000</v>
      </c>
      <c r="AH5126">
        <v>0</v>
      </c>
      <c r="AI5126">
        <v>0</v>
      </c>
      <c r="AJ5126">
        <v>0</v>
      </c>
      <c r="AK5126">
        <v>0</v>
      </c>
      <c r="AL5126">
        <v>0</v>
      </c>
      <c r="AM5126">
        <v>0</v>
      </c>
      <c r="AN5126">
        <v>1</v>
      </c>
    </row>
    <row r="5127" spans="1:40" x14ac:dyDescent="0.45">
      <c r="A5127" t="s">
        <v>75576</v>
      </c>
      <c r="B5127" t="s">
        <v>75577</v>
      </c>
      <c r="C5127" t="s">
        <v>75578</v>
      </c>
      <c r="D5127" t="s">
        <v>75579</v>
      </c>
      <c r="E5127" t="s">
        <v>2386</v>
      </c>
      <c r="F5127">
        <v>0</v>
      </c>
      <c r="G5127" t="s">
        <v>51</v>
      </c>
      <c r="H5127" t="s">
        <v>44</v>
      </c>
      <c r="I5127" t="s">
        <v>52</v>
      </c>
      <c r="J5127" t="s">
        <v>141</v>
      </c>
      <c r="K5127" t="s">
        <v>459</v>
      </c>
      <c r="L5127">
        <v>1</v>
      </c>
      <c r="M5127" s="1">
        <v>40909</v>
      </c>
      <c r="N5127" s="3">
        <v>43842</v>
      </c>
      <c r="O5127" t="s">
        <v>94</v>
      </c>
      <c r="P5127">
        <v>2012</v>
      </c>
      <c r="Q5127" s="1">
        <v>41458</v>
      </c>
      <c r="R5127" s="1">
        <v>41458</v>
      </c>
      <c r="S5127">
        <v>0</v>
      </c>
      <c r="T5127">
        <v>11000000</v>
      </c>
      <c r="U5127">
        <v>0</v>
      </c>
      <c r="V5127">
        <v>0</v>
      </c>
      <c r="W5127">
        <v>0</v>
      </c>
      <c r="X5127">
        <v>0</v>
      </c>
      <c r="Y5127">
        <v>0</v>
      </c>
      <c r="Z5127">
        <v>0</v>
      </c>
      <c r="AA5127">
        <v>0</v>
      </c>
      <c r="AB5127">
        <v>0</v>
      </c>
      <c r="AC5127">
        <v>0</v>
      </c>
      <c r="AD5127">
        <v>0</v>
      </c>
      <c r="AE5127">
        <v>0</v>
      </c>
      <c r="AF5127">
        <v>0</v>
      </c>
      <c r="AG5127">
        <v>11000000</v>
      </c>
      <c r="AH5127">
        <v>0</v>
      </c>
      <c r="AI5127">
        <v>0</v>
      </c>
      <c r="AJ5127">
        <v>0</v>
      </c>
      <c r="AK5127">
        <v>0</v>
      </c>
      <c r="AL5127">
        <v>0</v>
      </c>
      <c r="AM5127">
        <v>0</v>
      </c>
      <c r="AN5127">
        <v>1</v>
      </c>
    </row>
    <row r="5128" spans="1:40" x14ac:dyDescent="0.45">
      <c r="A5128" t="s">
        <v>76939</v>
      </c>
      <c r="B5128" t="s">
        <v>76940</v>
      </c>
      <c r="C5128" t="s">
        <v>76941</v>
      </c>
      <c r="D5128" t="s">
        <v>76942</v>
      </c>
      <c r="E5128" t="s">
        <v>210</v>
      </c>
      <c r="F5128">
        <v>0</v>
      </c>
      <c r="G5128" t="s">
        <v>51</v>
      </c>
      <c r="H5128" t="s">
        <v>44</v>
      </c>
      <c r="I5128" t="s">
        <v>52</v>
      </c>
      <c r="J5128" t="s">
        <v>141</v>
      </c>
      <c r="K5128" t="s">
        <v>401</v>
      </c>
      <c r="L5128">
        <v>2</v>
      </c>
      <c r="M5128" s="1">
        <v>38718</v>
      </c>
      <c r="N5128" s="3">
        <v>43836</v>
      </c>
      <c r="O5128" t="s">
        <v>260</v>
      </c>
      <c r="P5128">
        <v>2006</v>
      </c>
      <c r="Q5128" s="1">
        <v>41073</v>
      </c>
      <c r="R5128" s="1">
        <v>41548</v>
      </c>
      <c r="S5128">
        <v>0</v>
      </c>
      <c r="T5128">
        <v>11000000</v>
      </c>
      <c r="U5128">
        <v>0</v>
      </c>
      <c r="V5128">
        <v>0</v>
      </c>
      <c r="W5128">
        <v>0</v>
      </c>
      <c r="X5128">
        <v>0</v>
      </c>
      <c r="Y5128">
        <v>0</v>
      </c>
      <c r="Z5128">
        <v>0</v>
      </c>
      <c r="AA5128">
        <v>0</v>
      </c>
      <c r="AB5128">
        <v>0</v>
      </c>
      <c r="AC5128">
        <v>0</v>
      </c>
      <c r="AD5128">
        <v>0</v>
      </c>
      <c r="AE5128">
        <v>0</v>
      </c>
      <c r="AF5128">
        <v>11000000</v>
      </c>
      <c r="AG5128">
        <v>0</v>
      </c>
      <c r="AH5128">
        <v>0</v>
      </c>
      <c r="AI5128">
        <v>0</v>
      </c>
      <c r="AJ5128">
        <v>0</v>
      </c>
      <c r="AK5128">
        <v>0</v>
      </c>
      <c r="AL5128">
        <v>0</v>
      </c>
      <c r="AM5128">
        <v>0</v>
      </c>
      <c r="AN5128">
        <v>1</v>
      </c>
    </row>
    <row r="5129" spans="1:40" x14ac:dyDescent="0.45">
      <c r="A5129" t="s">
        <v>18396</v>
      </c>
      <c r="B5129" t="s">
        <v>18397</v>
      </c>
      <c r="C5129" t="s">
        <v>18398</v>
      </c>
      <c r="D5129" t="s">
        <v>1062</v>
      </c>
      <c r="E5129" t="s">
        <v>1063</v>
      </c>
      <c r="F5129">
        <v>0</v>
      </c>
      <c r="G5129" t="s">
        <v>75</v>
      </c>
      <c r="H5129" t="s">
        <v>44</v>
      </c>
      <c r="I5129" t="s">
        <v>678</v>
      </c>
      <c r="J5129" t="s">
        <v>679</v>
      </c>
      <c r="K5129" t="s">
        <v>8071</v>
      </c>
      <c r="L5129">
        <v>2</v>
      </c>
      <c r="M5129" s="1">
        <v>36892</v>
      </c>
      <c r="N5129" s="3">
        <v>43831</v>
      </c>
      <c r="O5129" t="s">
        <v>124</v>
      </c>
      <c r="P5129">
        <v>2001</v>
      </c>
      <c r="Q5129" s="1">
        <v>39335</v>
      </c>
      <c r="R5129" s="1">
        <v>40015</v>
      </c>
      <c r="S5129">
        <v>0</v>
      </c>
      <c r="T5129">
        <v>11000000</v>
      </c>
      <c r="U5129">
        <v>0</v>
      </c>
      <c r="V5129">
        <v>0</v>
      </c>
      <c r="W5129">
        <v>0</v>
      </c>
      <c r="X5129">
        <v>0</v>
      </c>
      <c r="Y5129">
        <v>0</v>
      </c>
      <c r="Z5129">
        <v>0</v>
      </c>
      <c r="AA5129">
        <v>0</v>
      </c>
      <c r="AB5129">
        <v>0</v>
      </c>
      <c r="AC5129">
        <v>0</v>
      </c>
      <c r="AD5129">
        <v>0</v>
      </c>
      <c r="AE5129">
        <v>0</v>
      </c>
      <c r="AF5129">
        <v>10000000</v>
      </c>
      <c r="AG5129">
        <v>0</v>
      </c>
      <c r="AH5129">
        <v>0</v>
      </c>
      <c r="AI5129">
        <v>0</v>
      </c>
      <c r="AJ5129">
        <v>0</v>
      </c>
      <c r="AK5129">
        <v>0</v>
      </c>
      <c r="AL5129">
        <v>0</v>
      </c>
      <c r="AM5129">
        <v>0</v>
      </c>
      <c r="AN5129">
        <v>0</v>
      </c>
    </row>
    <row r="5130" spans="1:40" x14ac:dyDescent="0.45">
      <c r="A5130" t="s">
        <v>53895</v>
      </c>
      <c r="B5130" t="s">
        <v>53896</v>
      </c>
      <c r="C5130" t="s">
        <v>53897</v>
      </c>
      <c r="D5130" t="s">
        <v>53898</v>
      </c>
      <c r="E5130" t="s">
        <v>650</v>
      </c>
      <c r="F5130">
        <v>0</v>
      </c>
      <c r="G5130" t="s">
        <v>51</v>
      </c>
      <c r="H5130" t="s">
        <v>44</v>
      </c>
      <c r="I5130" t="s">
        <v>440</v>
      </c>
      <c r="J5130" t="s">
        <v>441</v>
      </c>
      <c r="K5130" t="s">
        <v>441</v>
      </c>
      <c r="L5130">
        <v>2</v>
      </c>
      <c r="M5130" s="1">
        <v>40544</v>
      </c>
      <c r="N5130" s="3">
        <v>43841</v>
      </c>
      <c r="O5130" t="s">
        <v>311</v>
      </c>
      <c r="P5130">
        <v>2011</v>
      </c>
      <c r="Q5130" s="1">
        <v>41499</v>
      </c>
      <c r="R5130" s="1">
        <v>41900</v>
      </c>
      <c r="S5130">
        <v>1000000</v>
      </c>
      <c r="T5130">
        <v>10000000</v>
      </c>
      <c r="U5130">
        <v>0</v>
      </c>
      <c r="V5130">
        <v>0</v>
      </c>
      <c r="W5130">
        <v>0</v>
      </c>
      <c r="X5130">
        <v>0</v>
      </c>
      <c r="Y5130">
        <v>0</v>
      </c>
      <c r="Z5130">
        <v>0</v>
      </c>
      <c r="AA5130">
        <v>0</v>
      </c>
      <c r="AB5130">
        <v>0</v>
      </c>
      <c r="AC5130">
        <v>0</v>
      </c>
      <c r="AD5130">
        <v>0</v>
      </c>
      <c r="AE5130">
        <v>0</v>
      </c>
      <c r="AF5130">
        <v>0</v>
      </c>
      <c r="AG5130">
        <v>10000000</v>
      </c>
      <c r="AH5130">
        <v>0</v>
      </c>
      <c r="AI5130">
        <v>0</v>
      </c>
      <c r="AJ5130">
        <v>0</v>
      </c>
      <c r="AK5130">
        <v>0</v>
      </c>
      <c r="AL5130">
        <v>0</v>
      </c>
      <c r="AM5130">
        <v>0</v>
      </c>
      <c r="AN5130">
        <v>1</v>
      </c>
    </row>
    <row r="5131" spans="1:40" x14ac:dyDescent="0.45">
      <c r="A5131" t="s">
        <v>11803</v>
      </c>
      <c r="B5131" t="s">
        <v>11804</v>
      </c>
      <c r="C5131" t="s">
        <v>11805</v>
      </c>
      <c r="D5131" t="s">
        <v>11806</v>
      </c>
      <c r="E5131" t="s">
        <v>69</v>
      </c>
      <c r="F5131">
        <v>0</v>
      </c>
      <c r="G5131" t="s">
        <v>51</v>
      </c>
      <c r="H5131" t="s">
        <v>44</v>
      </c>
      <c r="I5131" t="s">
        <v>204</v>
      </c>
      <c r="J5131" t="s">
        <v>205</v>
      </c>
      <c r="K5131" t="s">
        <v>1561</v>
      </c>
      <c r="L5131">
        <v>2</v>
      </c>
      <c r="M5131" s="1">
        <v>38718</v>
      </c>
      <c r="N5131" s="3">
        <v>43836</v>
      </c>
      <c r="O5131" t="s">
        <v>260</v>
      </c>
      <c r="P5131">
        <v>2006</v>
      </c>
      <c r="Q5131" s="1">
        <v>40805</v>
      </c>
      <c r="R5131" s="1">
        <v>40819</v>
      </c>
      <c r="S5131">
        <v>0</v>
      </c>
      <c r="T5131">
        <v>11000000</v>
      </c>
      <c r="U5131">
        <v>0</v>
      </c>
      <c r="V5131">
        <v>0</v>
      </c>
      <c r="W5131">
        <v>0</v>
      </c>
      <c r="X5131">
        <v>0</v>
      </c>
      <c r="Y5131">
        <v>0</v>
      </c>
      <c r="Z5131">
        <v>0</v>
      </c>
      <c r="AA5131">
        <v>0</v>
      </c>
      <c r="AB5131">
        <v>0</v>
      </c>
      <c r="AC5131">
        <v>0</v>
      </c>
      <c r="AD5131">
        <v>0</v>
      </c>
      <c r="AE5131">
        <v>0</v>
      </c>
      <c r="AF5131">
        <v>0</v>
      </c>
      <c r="AG5131">
        <v>0</v>
      </c>
      <c r="AH5131">
        <v>0</v>
      </c>
      <c r="AI5131">
        <v>0</v>
      </c>
      <c r="AJ5131">
        <v>0</v>
      </c>
      <c r="AK5131">
        <v>0</v>
      </c>
      <c r="AL5131">
        <v>0</v>
      </c>
      <c r="AM5131">
        <v>0</v>
      </c>
      <c r="AN5131">
        <v>1</v>
      </c>
    </row>
    <row r="5132" spans="1:40" x14ac:dyDescent="0.45">
      <c r="A5132" t="s">
        <v>53547</v>
      </c>
      <c r="B5132" t="s">
        <v>53548</v>
      </c>
      <c r="C5132" t="s">
        <v>53549</v>
      </c>
      <c r="D5132" t="s">
        <v>2701</v>
      </c>
      <c r="E5132" t="s">
        <v>1450</v>
      </c>
      <c r="F5132">
        <v>0</v>
      </c>
      <c r="G5132" t="s">
        <v>51</v>
      </c>
      <c r="H5132" t="s">
        <v>44</v>
      </c>
      <c r="I5132" t="s">
        <v>204</v>
      </c>
      <c r="J5132" t="s">
        <v>205</v>
      </c>
      <c r="K5132" t="s">
        <v>232</v>
      </c>
      <c r="L5132">
        <v>1</v>
      </c>
      <c r="M5132" s="1">
        <v>40909</v>
      </c>
      <c r="N5132" s="3">
        <v>43842</v>
      </c>
      <c r="O5132" t="s">
        <v>94</v>
      </c>
      <c r="P5132">
        <v>2012</v>
      </c>
      <c r="Q5132" s="1">
        <v>41927</v>
      </c>
      <c r="R5132" s="1">
        <v>41927</v>
      </c>
      <c r="S5132">
        <v>0</v>
      </c>
      <c r="T5132">
        <v>11000000</v>
      </c>
      <c r="U5132">
        <v>0</v>
      </c>
      <c r="V5132">
        <v>0</v>
      </c>
      <c r="W5132">
        <v>0</v>
      </c>
      <c r="X5132">
        <v>0</v>
      </c>
      <c r="Y5132">
        <v>0</v>
      </c>
      <c r="Z5132">
        <v>0</v>
      </c>
      <c r="AA5132">
        <v>0</v>
      </c>
      <c r="AB5132">
        <v>0</v>
      </c>
      <c r="AC5132">
        <v>0</v>
      </c>
      <c r="AD5132">
        <v>0</v>
      </c>
      <c r="AE5132">
        <v>0</v>
      </c>
      <c r="AF5132">
        <v>11000000</v>
      </c>
      <c r="AG5132">
        <v>0</v>
      </c>
      <c r="AH5132">
        <v>0</v>
      </c>
      <c r="AI5132">
        <v>0</v>
      </c>
      <c r="AJ5132">
        <v>0</v>
      </c>
      <c r="AK5132">
        <v>0</v>
      </c>
      <c r="AL5132">
        <v>0</v>
      </c>
      <c r="AM5132">
        <v>0</v>
      </c>
      <c r="AN5132">
        <v>1</v>
      </c>
    </row>
    <row r="5133" spans="1:40" x14ac:dyDescent="0.45">
      <c r="A5133" t="s">
        <v>73187</v>
      </c>
      <c r="B5133" t="s">
        <v>73188</v>
      </c>
      <c r="C5133" t="s">
        <v>73189</v>
      </c>
      <c r="D5133" t="s">
        <v>767</v>
      </c>
      <c r="E5133" t="s">
        <v>768</v>
      </c>
      <c r="F5133">
        <v>0</v>
      </c>
      <c r="G5133" t="s">
        <v>51</v>
      </c>
      <c r="H5133" t="s">
        <v>44</v>
      </c>
      <c r="I5133" t="s">
        <v>204</v>
      </c>
      <c r="J5133" t="s">
        <v>205</v>
      </c>
      <c r="K5133" t="s">
        <v>205</v>
      </c>
      <c r="L5133">
        <v>3</v>
      </c>
      <c r="M5133" s="1">
        <v>39814</v>
      </c>
      <c r="N5133" s="3">
        <v>43839</v>
      </c>
      <c r="O5133" t="s">
        <v>135</v>
      </c>
      <c r="P5133">
        <v>2009</v>
      </c>
      <c r="Q5133" s="1">
        <v>39814</v>
      </c>
      <c r="R5133" s="1">
        <v>40966</v>
      </c>
      <c r="S5133">
        <v>0</v>
      </c>
      <c r="T5133">
        <v>10000000</v>
      </c>
      <c r="U5133">
        <v>0</v>
      </c>
      <c r="V5133">
        <v>0</v>
      </c>
      <c r="W5133">
        <v>0</v>
      </c>
      <c r="X5133">
        <v>0</v>
      </c>
      <c r="Y5133">
        <v>1000000</v>
      </c>
      <c r="Z5133">
        <v>0</v>
      </c>
      <c r="AA5133">
        <v>0</v>
      </c>
      <c r="AB5133">
        <v>0</v>
      </c>
      <c r="AC5133">
        <v>0</v>
      </c>
      <c r="AD5133">
        <v>0</v>
      </c>
      <c r="AE5133">
        <v>0</v>
      </c>
      <c r="AF5133">
        <v>10000000</v>
      </c>
      <c r="AG5133">
        <v>0</v>
      </c>
      <c r="AH5133">
        <v>0</v>
      </c>
      <c r="AI5133">
        <v>0</v>
      </c>
      <c r="AJ5133">
        <v>0</v>
      </c>
      <c r="AK5133">
        <v>0</v>
      </c>
      <c r="AL5133">
        <v>0</v>
      </c>
      <c r="AM5133">
        <v>0</v>
      </c>
      <c r="AN5133">
        <v>1</v>
      </c>
    </row>
    <row r="5134" spans="1:40" x14ac:dyDescent="0.45">
      <c r="A5134" t="s">
        <v>38721</v>
      </c>
      <c r="B5134" t="s">
        <v>38722</v>
      </c>
      <c r="C5134" t="s">
        <v>38723</v>
      </c>
      <c r="D5134" t="s">
        <v>68</v>
      </c>
      <c r="E5134" t="s">
        <v>69</v>
      </c>
      <c r="F5134">
        <v>0</v>
      </c>
      <c r="G5134" t="s">
        <v>51</v>
      </c>
      <c r="H5134" t="s">
        <v>44</v>
      </c>
      <c r="I5134" t="s">
        <v>655</v>
      </c>
      <c r="J5134" t="s">
        <v>656</v>
      </c>
      <c r="K5134" t="s">
        <v>656</v>
      </c>
      <c r="L5134">
        <v>2</v>
      </c>
      <c r="M5134" s="1">
        <v>41275</v>
      </c>
      <c r="N5134" s="3">
        <v>43843</v>
      </c>
      <c r="O5134" t="s">
        <v>117</v>
      </c>
      <c r="P5134">
        <v>2013</v>
      </c>
      <c r="Q5134" s="1">
        <v>41543</v>
      </c>
      <c r="R5134" s="1">
        <v>41948</v>
      </c>
      <c r="S5134">
        <v>0</v>
      </c>
      <c r="T5134">
        <v>11000000</v>
      </c>
      <c r="U5134">
        <v>0</v>
      </c>
      <c r="V5134">
        <v>0</v>
      </c>
      <c r="W5134">
        <v>0</v>
      </c>
      <c r="X5134">
        <v>0</v>
      </c>
      <c r="Y5134">
        <v>0</v>
      </c>
      <c r="Z5134">
        <v>0</v>
      </c>
      <c r="AA5134">
        <v>0</v>
      </c>
      <c r="AB5134">
        <v>0</v>
      </c>
      <c r="AC5134">
        <v>0</v>
      </c>
      <c r="AD5134">
        <v>0</v>
      </c>
      <c r="AE5134">
        <v>0</v>
      </c>
      <c r="AF5134">
        <v>5000000</v>
      </c>
      <c r="AG5134">
        <v>6000000</v>
      </c>
      <c r="AH5134">
        <v>0</v>
      </c>
      <c r="AI5134">
        <v>0</v>
      </c>
      <c r="AJ5134">
        <v>0</v>
      </c>
      <c r="AK5134">
        <v>0</v>
      </c>
      <c r="AL5134">
        <v>0</v>
      </c>
      <c r="AM5134">
        <v>0</v>
      </c>
      <c r="AN5134">
        <v>1</v>
      </c>
    </row>
    <row r="5135" spans="1:40" x14ac:dyDescent="0.45">
      <c r="A5135" t="s">
        <v>42112</v>
      </c>
      <c r="B5135" t="s">
        <v>42113</v>
      </c>
      <c r="C5135" t="s">
        <v>42114</v>
      </c>
      <c r="D5135" t="s">
        <v>73</v>
      </c>
      <c r="E5135" t="s">
        <v>74</v>
      </c>
      <c r="F5135">
        <v>0</v>
      </c>
      <c r="G5135" t="s">
        <v>51</v>
      </c>
      <c r="H5135" t="s">
        <v>44</v>
      </c>
      <c r="I5135" t="s">
        <v>96</v>
      </c>
      <c r="J5135" t="s">
        <v>874</v>
      </c>
      <c r="K5135" t="s">
        <v>9825</v>
      </c>
      <c r="L5135">
        <v>2</v>
      </c>
      <c r="M5135" s="1">
        <v>39083</v>
      </c>
      <c r="N5135" s="3">
        <v>43837</v>
      </c>
      <c r="O5135" t="s">
        <v>80</v>
      </c>
      <c r="P5135">
        <v>2007</v>
      </c>
      <c r="Q5135" s="1">
        <v>40435</v>
      </c>
      <c r="R5135" s="1">
        <v>40603</v>
      </c>
      <c r="S5135">
        <v>0</v>
      </c>
      <c r="T5135">
        <v>11000000</v>
      </c>
      <c r="U5135">
        <v>0</v>
      </c>
      <c r="V5135">
        <v>0</v>
      </c>
      <c r="W5135">
        <v>0</v>
      </c>
      <c r="X5135">
        <v>0</v>
      </c>
      <c r="Y5135">
        <v>0</v>
      </c>
      <c r="Z5135">
        <v>0</v>
      </c>
      <c r="AA5135">
        <v>0</v>
      </c>
      <c r="AB5135">
        <v>0</v>
      </c>
      <c r="AC5135">
        <v>0</v>
      </c>
      <c r="AD5135">
        <v>0</v>
      </c>
      <c r="AE5135">
        <v>0</v>
      </c>
      <c r="AF5135">
        <v>3000000</v>
      </c>
      <c r="AG5135">
        <v>8000000</v>
      </c>
      <c r="AH5135">
        <v>0</v>
      </c>
      <c r="AI5135">
        <v>0</v>
      </c>
      <c r="AJ5135">
        <v>0</v>
      </c>
      <c r="AK5135">
        <v>0</v>
      </c>
      <c r="AL5135">
        <v>0</v>
      </c>
      <c r="AM5135">
        <v>0</v>
      </c>
      <c r="AN5135">
        <v>1</v>
      </c>
    </row>
    <row r="5136" spans="1:40" x14ac:dyDescent="0.45">
      <c r="A5136" t="s">
        <v>22981</v>
      </c>
      <c r="B5136" t="s">
        <v>22982</v>
      </c>
      <c r="C5136" t="s">
        <v>22983</v>
      </c>
      <c r="D5136" t="s">
        <v>767</v>
      </c>
      <c r="E5136" t="s">
        <v>768</v>
      </c>
      <c r="F5136">
        <v>0</v>
      </c>
      <c r="G5136" t="s">
        <v>51</v>
      </c>
      <c r="H5136" t="s">
        <v>44</v>
      </c>
      <c r="I5136" t="s">
        <v>532</v>
      </c>
      <c r="J5136" t="s">
        <v>533</v>
      </c>
      <c r="K5136" t="s">
        <v>533</v>
      </c>
      <c r="L5136">
        <v>1</v>
      </c>
      <c r="M5136" s="1">
        <v>37257</v>
      </c>
      <c r="N5136" s="3">
        <v>43832</v>
      </c>
      <c r="O5136" t="s">
        <v>321</v>
      </c>
      <c r="P5136">
        <v>2002</v>
      </c>
      <c r="Q5136" s="1">
        <v>38523</v>
      </c>
      <c r="R5136" s="1">
        <v>38523</v>
      </c>
      <c r="S5136">
        <v>0</v>
      </c>
      <c r="T5136">
        <v>11000000</v>
      </c>
      <c r="U5136">
        <v>0</v>
      </c>
      <c r="V5136">
        <v>0</v>
      </c>
      <c r="W5136">
        <v>0</v>
      </c>
      <c r="X5136">
        <v>0</v>
      </c>
      <c r="Y5136">
        <v>0</v>
      </c>
      <c r="Z5136">
        <v>0</v>
      </c>
      <c r="AA5136">
        <v>0</v>
      </c>
      <c r="AB5136">
        <v>0</v>
      </c>
      <c r="AC5136">
        <v>0</v>
      </c>
      <c r="AD5136">
        <v>0</v>
      </c>
      <c r="AE5136">
        <v>0</v>
      </c>
      <c r="AF5136">
        <v>0</v>
      </c>
      <c r="AG5136">
        <v>0</v>
      </c>
      <c r="AH5136">
        <v>11000000</v>
      </c>
      <c r="AI5136">
        <v>0</v>
      </c>
      <c r="AJ5136">
        <v>0</v>
      </c>
      <c r="AK5136">
        <v>0</v>
      </c>
      <c r="AL5136">
        <v>0</v>
      </c>
      <c r="AM5136">
        <v>0</v>
      </c>
      <c r="AN5136">
        <v>1</v>
      </c>
    </row>
    <row r="5137" spans="1:40" x14ac:dyDescent="0.45">
      <c r="A5137" t="s">
        <v>16239</v>
      </c>
      <c r="B5137" t="s">
        <v>16240</v>
      </c>
      <c r="C5137" t="s">
        <v>16241</v>
      </c>
      <c r="D5137" t="s">
        <v>1709</v>
      </c>
      <c r="E5137" t="s">
        <v>1038</v>
      </c>
      <c r="F5137">
        <v>0</v>
      </c>
      <c r="G5137" t="s">
        <v>43</v>
      </c>
      <c r="H5137" t="s">
        <v>44</v>
      </c>
      <c r="I5137" t="s">
        <v>45</v>
      </c>
      <c r="J5137" t="s">
        <v>825</v>
      </c>
      <c r="K5137" t="s">
        <v>16242</v>
      </c>
      <c r="L5137">
        <v>1</v>
      </c>
      <c r="M5137" s="1">
        <v>36892</v>
      </c>
      <c r="N5137" s="3">
        <v>43831</v>
      </c>
      <c r="O5137" t="s">
        <v>124</v>
      </c>
      <c r="P5137">
        <v>2001</v>
      </c>
      <c r="Q5137" s="1">
        <v>38531</v>
      </c>
      <c r="R5137" s="1">
        <v>38531</v>
      </c>
      <c r="S5137">
        <v>0</v>
      </c>
      <c r="T5137">
        <v>11000000</v>
      </c>
      <c r="U5137">
        <v>0</v>
      </c>
      <c r="V5137">
        <v>0</v>
      </c>
      <c r="W5137">
        <v>0</v>
      </c>
      <c r="X5137">
        <v>0</v>
      </c>
      <c r="Y5137">
        <v>0</v>
      </c>
      <c r="Z5137">
        <v>0</v>
      </c>
      <c r="AA5137">
        <v>0</v>
      </c>
      <c r="AB5137">
        <v>0</v>
      </c>
      <c r="AC5137">
        <v>0</v>
      </c>
      <c r="AD5137">
        <v>0</v>
      </c>
      <c r="AE5137">
        <v>0</v>
      </c>
      <c r="AF5137">
        <v>0</v>
      </c>
      <c r="AG5137">
        <v>0</v>
      </c>
      <c r="AH5137">
        <v>11000000</v>
      </c>
      <c r="AI5137">
        <v>0</v>
      </c>
      <c r="AJ5137">
        <v>0</v>
      </c>
      <c r="AK5137">
        <v>0</v>
      </c>
      <c r="AL5137">
        <v>0</v>
      </c>
      <c r="AM5137">
        <v>0</v>
      </c>
      <c r="AN5137">
        <v>1</v>
      </c>
    </row>
    <row r="5138" spans="1:40" x14ac:dyDescent="0.45">
      <c r="A5138" t="s">
        <v>32443</v>
      </c>
      <c r="B5138" t="s">
        <v>32444</v>
      </c>
      <c r="C5138" t="s">
        <v>32445</v>
      </c>
      <c r="D5138" t="s">
        <v>903</v>
      </c>
      <c r="E5138" t="s">
        <v>330</v>
      </c>
      <c r="F5138">
        <v>0</v>
      </c>
      <c r="G5138" t="s">
        <v>51</v>
      </c>
      <c r="H5138" t="s">
        <v>44</v>
      </c>
      <c r="I5138" t="s">
        <v>45</v>
      </c>
      <c r="J5138" t="s">
        <v>46</v>
      </c>
      <c r="K5138" t="s">
        <v>47</v>
      </c>
      <c r="L5138">
        <v>3</v>
      </c>
      <c r="M5138" s="1">
        <v>39484</v>
      </c>
      <c r="N5138" s="3">
        <v>43869</v>
      </c>
      <c r="O5138" t="s">
        <v>133</v>
      </c>
      <c r="P5138">
        <v>2008</v>
      </c>
      <c r="Q5138" s="1">
        <v>39479</v>
      </c>
      <c r="R5138" s="1">
        <v>40091</v>
      </c>
      <c r="S5138">
        <v>0</v>
      </c>
      <c r="T5138">
        <v>11000000</v>
      </c>
      <c r="U5138">
        <v>0</v>
      </c>
      <c r="V5138">
        <v>0</v>
      </c>
      <c r="W5138">
        <v>0</v>
      </c>
      <c r="X5138">
        <v>0</v>
      </c>
      <c r="Y5138">
        <v>0</v>
      </c>
      <c r="Z5138">
        <v>0</v>
      </c>
      <c r="AA5138">
        <v>0</v>
      </c>
      <c r="AB5138">
        <v>0</v>
      </c>
      <c r="AC5138">
        <v>0</v>
      </c>
      <c r="AD5138">
        <v>0</v>
      </c>
      <c r="AE5138">
        <v>0</v>
      </c>
      <c r="AF5138">
        <v>10000000</v>
      </c>
      <c r="AG5138">
        <v>1000000</v>
      </c>
      <c r="AH5138">
        <v>0</v>
      </c>
      <c r="AI5138">
        <v>0</v>
      </c>
      <c r="AJ5138">
        <v>0</v>
      </c>
      <c r="AK5138">
        <v>0</v>
      </c>
      <c r="AL5138">
        <v>0</v>
      </c>
      <c r="AM5138">
        <v>0</v>
      </c>
      <c r="AN5138">
        <v>1</v>
      </c>
    </row>
    <row r="5139" spans="1:40" x14ac:dyDescent="0.45">
      <c r="A5139" t="s">
        <v>50719</v>
      </c>
      <c r="B5139" t="s">
        <v>50720</v>
      </c>
      <c r="C5139" t="s">
        <v>50721</v>
      </c>
      <c r="D5139" t="s">
        <v>50722</v>
      </c>
      <c r="E5139" t="s">
        <v>5790</v>
      </c>
      <c r="F5139">
        <v>0</v>
      </c>
      <c r="G5139" t="s">
        <v>43</v>
      </c>
      <c r="H5139" t="s">
        <v>44</v>
      </c>
      <c r="I5139" t="s">
        <v>45</v>
      </c>
      <c r="J5139" t="s">
        <v>46</v>
      </c>
      <c r="K5139" t="s">
        <v>47</v>
      </c>
      <c r="L5139">
        <v>2</v>
      </c>
      <c r="M5139" s="1">
        <v>38169</v>
      </c>
      <c r="N5139" s="3">
        <v>44016</v>
      </c>
      <c r="O5139" t="s">
        <v>814</v>
      </c>
      <c r="P5139">
        <v>2004</v>
      </c>
      <c r="Q5139" s="1">
        <v>38853</v>
      </c>
      <c r="R5139" s="1">
        <v>39083</v>
      </c>
      <c r="S5139">
        <v>0</v>
      </c>
      <c r="T5139">
        <v>11000000</v>
      </c>
      <c r="U5139">
        <v>0</v>
      </c>
      <c r="V5139">
        <v>0</v>
      </c>
      <c r="W5139">
        <v>0</v>
      </c>
      <c r="X5139">
        <v>0</v>
      </c>
      <c r="Y5139">
        <v>0</v>
      </c>
      <c r="Z5139">
        <v>0</v>
      </c>
      <c r="AA5139">
        <v>0</v>
      </c>
      <c r="AB5139">
        <v>0</v>
      </c>
      <c r="AC5139">
        <v>0</v>
      </c>
      <c r="AD5139">
        <v>0</v>
      </c>
      <c r="AE5139">
        <v>0</v>
      </c>
      <c r="AF5139">
        <v>4000000</v>
      </c>
      <c r="AG5139">
        <v>7000000</v>
      </c>
      <c r="AH5139">
        <v>0</v>
      </c>
      <c r="AI5139">
        <v>0</v>
      </c>
      <c r="AJ5139">
        <v>0</v>
      </c>
      <c r="AK5139">
        <v>0</v>
      </c>
      <c r="AL5139">
        <v>0</v>
      </c>
      <c r="AM5139">
        <v>0</v>
      </c>
      <c r="AN5139">
        <v>1</v>
      </c>
    </row>
    <row r="5140" spans="1:40" x14ac:dyDescent="0.45">
      <c r="A5140" t="s">
        <v>66450</v>
      </c>
      <c r="B5140" t="s">
        <v>66451</v>
      </c>
      <c r="C5140" t="s">
        <v>66452</v>
      </c>
      <c r="D5140" t="s">
        <v>325</v>
      </c>
      <c r="E5140" t="s">
        <v>326</v>
      </c>
      <c r="F5140">
        <v>0</v>
      </c>
      <c r="G5140" t="s">
        <v>51</v>
      </c>
      <c r="H5140" t="s">
        <v>44</v>
      </c>
      <c r="I5140" t="s">
        <v>45</v>
      </c>
      <c r="J5140" t="s">
        <v>46</v>
      </c>
      <c r="K5140" t="s">
        <v>47</v>
      </c>
      <c r="L5140">
        <v>4</v>
      </c>
      <c r="M5140" s="1">
        <v>39934</v>
      </c>
      <c r="N5140" s="3">
        <v>43960</v>
      </c>
      <c r="O5140" t="s">
        <v>188</v>
      </c>
      <c r="P5140">
        <v>2009</v>
      </c>
      <c r="Q5140" s="1">
        <v>40078</v>
      </c>
      <c r="R5140" s="1">
        <v>41478</v>
      </c>
      <c r="S5140">
        <v>0</v>
      </c>
      <c r="T5140">
        <v>11000000</v>
      </c>
      <c r="U5140">
        <v>0</v>
      </c>
      <c r="V5140">
        <v>0</v>
      </c>
      <c r="W5140">
        <v>0</v>
      </c>
      <c r="X5140">
        <v>0</v>
      </c>
      <c r="Y5140">
        <v>0</v>
      </c>
      <c r="Z5140">
        <v>0</v>
      </c>
      <c r="AA5140">
        <v>0</v>
      </c>
      <c r="AB5140">
        <v>0</v>
      </c>
      <c r="AC5140">
        <v>0</v>
      </c>
      <c r="AD5140">
        <v>0</v>
      </c>
      <c r="AE5140">
        <v>0</v>
      </c>
      <c r="AF5140">
        <v>5000000</v>
      </c>
      <c r="AG5140">
        <v>6000000</v>
      </c>
      <c r="AH5140">
        <v>0</v>
      </c>
      <c r="AI5140">
        <v>0</v>
      </c>
      <c r="AJ5140">
        <v>0</v>
      </c>
      <c r="AK5140">
        <v>0</v>
      </c>
      <c r="AL5140">
        <v>0</v>
      </c>
      <c r="AM5140">
        <v>0</v>
      </c>
      <c r="AN5140">
        <v>1</v>
      </c>
    </row>
    <row r="5141" spans="1:40" x14ac:dyDescent="0.45">
      <c r="A5141" t="s">
        <v>68098</v>
      </c>
      <c r="B5141" t="s">
        <v>68099</v>
      </c>
      <c r="C5141" t="s">
        <v>68100</v>
      </c>
      <c r="D5141" t="s">
        <v>90</v>
      </c>
      <c r="E5141" t="s">
        <v>91</v>
      </c>
      <c r="F5141">
        <v>0</v>
      </c>
      <c r="G5141" t="s">
        <v>51</v>
      </c>
      <c r="H5141" t="s">
        <v>44</v>
      </c>
      <c r="I5141" t="s">
        <v>45</v>
      </c>
      <c r="J5141" t="s">
        <v>825</v>
      </c>
      <c r="K5141" t="s">
        <v>9074</v>
      </c>
      <c r="L5141">
        <v>1</v>
      </c>
      <c r="M5141" s="1">
        <v>36526</v>
      </c>
      <c r="N5141" s="2">
        <v>36526</v>
      </c>
      <c r="O5141" t="s">
        <v>176</v>
      </c>
      <c r="P5141">
        <v>2000</v>
      </c>
      <c r="Q5141" s="1">
        <v>41890</v>
      </c>
      <c r="R5141" s="1">
        <v>41890</v>
      </c>
      <c r="S5141">
        <v>0</v>
      </c>
      <c r="T5141">
        <v>11000000</v>
      </c>
      <c r="U5141">
        <v>0</v>
      </c>
      <c r="V5141">
        <v>0</v>
      </c>
      <c r="W5141">
        <v>0</v>
      </c>
      <c r="X5141">
        <v>0</v>
      </c>
      <c r="Y5141">
        <v>0</v>
      </c>
      <c r="Z5141">
        <v>0</v>
      </c>
      <c r="AA5141">
        <v>0</v>
      </c>
      <c r="AB5141">
        <v>0</v>
      </c>
      <c r="AC5141">
        <v>0</v>
      </c>
      <c r="AD5141">
        <v>0</v>
      </c>
      <c r="AE5141">
        <v>0</v>
      </c>
      <c r="AF5141">
        <v>0</v>
      </c>
      <c r="AG5141">
        <v>0</v>
      </c>
      <c r="AH5141">
        <v>0</v>
      </c>
      <c r="AI5141">
        <v>0</v>
      </c>
      <c r="AJ5141">
        <v>0</v>
      </c>
      <c r="AK5141">
        <v>0</v>
      </c>
      <c r="AL5141">
        <v>0</v>
      </c>
      <c r="AM5141">
        <v>0</v>
      </c>
      <c r="AN5141">
        <v>1</v>
      </c>
    </row>
    <row r="5142" spans="1:40" x14ac:dyDescent="0.45">
      <c r="A5142" t="s">
        <v>68467</v>
      </c>
      <c r="B5142" t="s">
        <v>68468</v>
      </c>
      <c r="C5142" t="s">
        <v>68469</v>
      </c>
      <c r="D5142" t="s">
        <v>209</v>
      </c>
      <c r="E5142" t="s">
        <v>210</v>
      </c>
      <c r="F5142">
        <v>0</v>
      </c>
      <c r="G5142" t="s">
        <v>51</v>
      </c>
      <c r="H5142" t="s">
        <v>44</v>
      </c>
      <c r="I5142" t="s">
        <v>45</v>
      </c>
      <c r="J5142" t="s">
        <v>46</v>
      </c>
      <c r="K5142" t="s">
        <v>47</v>
      </c>
      <c r="L5142">
        <v>1</v>
      </c>
      <c r="M5142" s="1">
        <v>36161</v>
      </c>
      <c r="N5142" s="2">
        <v>36161</v>
      </c>
      <c r="O5142" t="s">
        <v>597</v>
      </c>
      <c r="P5142">
        <v>1999</v>
      </c>
      <c r="Q5142" s="1">
        <v>39853</v>
      </c>
      <c r="R5142" s="1">
        <v>39853</v>
      </c>
      <c r="S5142">
        <v>0</v>
      </c>
      <c r="T5142">
        <v>11000000</v>
      </c>
      <c r="U5142">
        <v>0</v>
      </c>
      <c r="V5142">
        <v>0</v>
      </c>
      <c r="W5142">
        <v>0</v>
      </c>
      <c r="X5142">
        <v>0</v>
      </c>
      <c r="Y5142">
        <v>0</v>
      </c>
      <c r="Z5142">
        <v>0</v>
      </c>
      <c r="AA5142">
        <v>0</v>
      </c>
      <c r="AB5142">
        <v>0</v>
      </c>
      <c r="AC5142">
        <v>0</v>
      </c>
      <c r="AD5142">
        <v>0</v>
      </c>
      <c r="AE5142">
        <v>0</v>
      </c>
      <c r="AF5142">
        <v>0</v>
      </c>
      <c r="AG5142">
        <v>0</v>
      </c>
      <c r="AH5142">
        <v>0</v>
      </c>
      <c r="AI5142">
        <v>0</v>
      </c>
      <c r="AJ5142">
        <v>0</v>
      </c>
      <c r="AK5142">
        <v>0</v>
      </c>
      <c r="AL5142">
        <v>0</v>
      </c>
      <c r="AM5142">
        <v>0</v>
      </c>
      <c r="AN5142">
        <v>1</v>
      </c>
    </row>
    <row r="5143" spans="1:40" x14ac:dyDescent="0.45">
      <c r="A5143" t="s">
        <v>55202</v>
      </c>
      <c r="B5143" t="s">
        <v>55203</v>
      </c>
      <c r="C5143" t="s">
        <v>55204</v>
      </c>
      <c r="D5143" t="s">
        <v>424</v>
      </c>
      <c r="E5143" t="s">
        <v>425</v>
      </c>
      <c r="F5143">
        <v>0</v>
      </c>
      <c r="G5143" t="s">
        <v>51</v>
      </c>
      <c r="H5143" t="s">
        <v>44</v>
      </c>
      <c r="I5143" t="s">
        <v>186</v>
      </c>
      <c r="J5143" t="s">
        <v>1003</v>
      </c>
      <c r="K5143" t="s">
        <v>1374</v>
      </c>
      <c r="L5143">
        <v>1</v>
      </c>
      <c r="M5143" s="1">
        <v>40544</v>
      </c>
      <c r="N5143" s="3">
        <v>43841</v>
      </c>
      <c r="O5143" t="s">
        <v>311</v>
      </c>
      <c r="P5143">
        <v>2011</v>
      </c>
      <c r="Q5143" s="1">
        <v>40721</v>
      </c>
      <c r="R5143" s="1">
        <v>40721</v>
      </c>
      <c r="S5143">
        <v>0</v>
      </c>
      <c r="T5143">
        <v>11000000</v>
      </c>
      <c r="U5143">
        <v>0</v>
      </c>
      <c r="V5143">
        <v>0</v>
      </c>
      <c r="W5143">
        <v>0</v>
      </c>
      <c r="X5143">
        <v>0</v>
      </c>
      <c r="Y5143">
        <v>0</v>
      </c>
      <c r="Z5143">
        <v>0</v>
      </c>
      <c r="AA5143">
        <v>0</v>
      </c>
      <c r="AB5143">
        <v>0</v>
      </c>
      <c r="AC5143">
        <v>0</v>
      </c>
      <c r="AD5143">
        <v>0</v>
      </c>
      <c r="AE5143">
        <v>0</v>
      </c>
      <c r="AF5143">
        <v>11000000</v>
      </c>
      <c r="AG5143">
        <v>0</v>
      </c>
      <c r="AH5143">
        <v>0</v>
      </c>
      <c r="AI5143">
        <v>0</v>
      </c>
      <c r="AJ5143">
        <v>0</v>
      </c>
      <c r="AK5143">
        <v>0</v>
      </c>
      <c r="AL5143">
        <v>0</v>
      </c>
      <c r="AM5143">
        <v>0</v>
      </c>
      <c r="AN5143">
        <v>1</v>
      </c>
    </row>
    <row r="5144" spans="1:40" x14ac:dyDescent="0.45">
      <c r="A5144" t="s">
        <v>10168</v>
      </c>
      <c r="B5144" t="s">
        <v>10169</v>
      </c>
      <c r="C5144" t="s">
        <v>10170</v>
      </c>
      <c r="D5144" t="s">
        <v>10171</v>
      </c>
      <c r="E5144" t="s">
        <v>255</v>
      </c>
      <c r="F5144">
        <v>0</v>
      </c>
      <c r="G5144" t="s">
        <v>51</v>
      </c>
      <c r="H5144" t="s">
        <v>179</v>
      </c>
      <c r="I5144" t="s">
        <v>180</v>
      </c>
      <c r="J5144" t="s">
        <v>181</v>
      </c>
      <c r="K5144" t="s">
        <v>181</v>
      </c>
      <c r="L5144">
        <v>2</v>
      </c>
      <c r="M5144" s="1">
        <v>39374</v>
      </c>
      <c r="N5144" s="3">
        <v>44111</v>
      </c>
      <c r="O5144" t="s">
        <v>742</v>
      </c>
      <c r="P5144">
        <v>2007</v>
      </c>
      <c r="Q5144" s="1">
        <v>41620</v>
      </c>
      <c r="R5144" s="1">
        <v>41941</v>
      </c>
      <c r="S5144">
        <v>0</v>
      </c>
      <c r="T5144">
        <v>11000000</v>
      </c>
      <c r="U5144">
        <v>0</v>
      </c>
      <c r="V5144">
        <v>0</v>
      </c>
      <c r="W5144">
        <v>0</v>
      </c>
      <c r="X5144">
        <v>0</v>
      </c>
      <c r="Y5144">
        <v>0</v>
      </c>
      <c r="Z5144">
        <v>0</v>
      </c>
      <c r="AA5144">
        <v>0</v>
      </c>
      <c r="AB5144">
        <v>0</v>
      </c>
      <c r="AC5144">
        <v>0</v>
      </c>
      <c r="AD5144">
        <v>0</v>
      </c>
      <c r="AE5144">
        <v>0</v>
      </c>
      <c r="AF5144">
        <v>3000000</v>
      </c>
      <c r="AG5144">
        <v>8000000</v>
      </c>
      <c r="AH5144">
        <v>0</v>
      </c>
      <c r="AI5144">
        <v>0</v>
      </c>
      <c r="AJ5144">
        <v>0</v>
      </c>
      <c r="AK5144">
        <v>0</v>
      </c>
      <c r="AL5144">
        <v>0</v>
      </c>
      <c r="AM5144">
        <v>0</v>
      </c>
      <c r="AN5144">
        <v>1</v>
      </c>
    </row>
    <row r="5145" spans="1:40" x14ac:dyDescent="0.45">
      <c r="A5145" t="s">
        <v>18083</v>
      </c>
      <c r="B5145" t="s">
        <v>18084</v>
      </c>
      <c r="C5145" t="s">
        <v>18085</v>
      </c>
      <c r="D5145" t="s">
        <v>275</v>
      </c>
      <c r="E5145" t="s">
        <v>276</v>
      </c>
      <c r="F5145">
        <v>0</v>
      </c>
      <c r="G5145" t="s">
        <v>43</v>
      </c>
      <c r="H5145" t="s">
        <v>179</v>
      </c>
      <c r="I5145" t="s">
        <v>180</v>
      </c>
      <c r="J5145" t="s">
        <v>181</v>
      </c>
      <c r="K5145" t="s">
        <v>6257</v>
      </c>
      <c r="L5145">
        <v>4</v>
      </c>
      <c r="M5145" s="1">
        <v>37226</v>
      </c>
      <c r="N5145" s="3">
        <v>44166</v>
      </c>
      <c r="O5145" t="s">
        <v>4933</v>
      </c>
      <c r="P5145">
        <v>2001</v>
      </c>
      <c r="Q5145" s="1">
        <v>38866</v>
      </c>
      <c r="R5145" s="1">
        <v>40442</v>
      </c>
      <c r="S5145">
        <v>0</v>
      </c>
      <c r="T5145">
        <v>11000000</v>
      </c>
      <c r="U5145">
        <v>0</v>
      </c>
      <c r="V5145">
        <v>0</v>
      </c>
      <c r="W5145">
        <v>0</v>
      </c>
      <c r="X5145">
        <v>0</v>
      </c>
      <c r="Y5145">
        <v>0</v>
      </c>
      <c r="Z5145">
        <v>0</v>
      </c>
      <c r="AA5145">
        <v>0</v>
      </c>
      <c r="AB5145">
        <v>0</v>
      </c>
      <c r="AC5145">
        <v>0</v>
      </c>
      <c r="AD5145">
        <v>0</v>
      </c>
      <c r="AE5145">
        <v>0</v>
      </c>
      <c r="AF5145">
        <v>0</v>
      </c>
      <c r="AG5145">
        <v>3200000</v>
      </c>
      <c r="AH5145">
        <v>0</v>
      </c>
      <c r="AI5145">
        <v>0</v>
      </c>
      <c r="AJ5145">
        <v>0</v>
      </c>
      <c r="AK5145">
        <v>0</v>
      </c>
      <c r="AL5145">
        <v>0</v>
      </c>
      <c r="AM5145">
        <v>0</v>
      </c>
      <c r="AN5145">
        <v>1</v>
      </c>
    </row>
    <row r="5146" spans="1:40" x14ac:dyDescent="0.45">
      <c r="A5146" t="s">
        <v>55054</v>
      </c>
      <c r="B5146" t="s">
        <v>55055</v>
      </c>
      <c r="C5146" t="s">
        <v>55056</v>
      </c>
      <c r="D5146" t="s">
        <v>55057</v>
      </c>
      <c r="E5146" t="s">
        <v>1323</v>
      </c>
      <c r="F5146">
        <v>0</v>
      </c>
      <c r="G5146" t="s">
        <v>43</v>
      </c>
      <c r="H5146" t="s">
        <v>179</v>
      </c>
      <c r="I5146" t="s">
        <v>180</v>
      </c>
      <c r="J5146" t="s">
        <v>181</v>
      </c>
      <c r="K5146" t="s">
        <v>181</v>
      </c>
      <c r="L5146">
        <v>2</v>
      </c>
      <c r="M5146" s="1">
        <v>39934</v>
      </c>
      <c r="N5146" s="3">
        <v>43960</v>
      </c>
      <c r="O5146" t="s">
        <v>188</v>
      </c>
      <c r="P5146">
        <v>2009</v>
      </c>
      <c r="Q5146" s="1">
        <v>41399</v>
      </c>
      <c r="R5146" s="1">
        <v>41438</v>
      </c>
      <c r="S5146">
        <v>0</v>
      </c>
      <c r="T5146">
        <v>0</v>
      </c>
      <c r="U5146">
        <v>0</v>
      </c>
      <c r="V5146">
        <v>0</v>
      </c>
      <c r="W5146">
        <v>0</v>
      </c>
      <c r="X5146">
        <v>5000000</v>
      </c>
      <c r="Y5146">
        <v>0</v>
      </c>
      <c r="Z5146">
        <v>0</v>
      </c>
      <c r="AA5146">
        <v>6000000</v>
      </c>
      <c r="AB5146">
        <v>0</v>
      </c>
      <c r="AC5146">
        <v>0</v>
      </c>
      <c r="AD5146">
        <v>0</v>
      </c>
      <c r="AE5146">
        <v>0</v>
      </c>
      <c r="AF5146">
        <v>0</v>
      </c>
      <c r="AG5146">
        <v>0</v>
      </c>
      <c r="AH5146">
        <v>0</v>
      </c>
      <c r="AI5146">
        <v>0</v>
      </c>
      <c r="AJ5146">
        <v>0</v>
      </c>
      <c r="AK5146">
        <v>0</v>
      </c>
      <c r="AL5146">
        <v>0</v>
      </c>
      <c r="AM5146">
        <v>0</v>
      </c>
      <c r="AN5146">
        <v>1</v>
      </c>
    </row>
    <row r="5147" spans="1:40" x14ac:dyDescent="0.45">
      <c r="A5147" t="s">
        <v>16640</v>
      </c>
      <c r="B5147" t="s">
        <v>16641</v>
      </c>
      <c r="C5147" t="s">
        <v>16642</v>
      </c>
      <c r="D5147" t="s">
        <v>16643</v>
      </c>
      <c r="E5147" t="s">
        <v>334</v>
      </c>
      <c r="F5147">
        <v>0</v>
      </c>
      <c r="G5147" t="s">
        <v>51</v>
      </c>
      <c r="H5147" t="s">
        <v>44</v>
      </c>
      <c r="I5147" t="s">
        <v>309</v>
      </c>
      <c r="J5147" t="s">
        <v>310</v>
      </c>
      <c r="K5147" t="s">
        <v>2791</v>
      </c>
      <c r="L5147">
        <v>3</v>
      </c>
      <c r="M5147" s="1">
        <v>39083</v>
      </c>
      <c r="N5147" s="3">
        <v>43837</v>
      </c>
      <c r="O5147" t="s">
        <v>80</v>
      </c>
      <c r="P5147">
        <v>2007</v>
      </c>
      <c r="Q5147" s="1">
        <v>40179</v>
      </c>
      <c r="R5147" s="1">
        <v>41737</v>
      </c>
      <c r="S5147">
        <v>0</v>
      </c>
      <c r="T5147">
        <v>10000000</v>
      </c>
      <c r="U5147">
        <v>0</v>
      </c>
      <c r="V5147">
        <v>0</v>
      </c>
      <c r="W5147">
        <v>0</v>
      </c>
      <c r="X5147">
        <v>0</v>
      </c>
      <c r="Y5147">
        <v>1000000</v>
      </c>
      <c r="Z5147">
        <v>0</v>
      </c>
      <c r="AA5147">
        <v>0</v>
      </c>
      <c r="AB5147">
        <v>0</v>
      </c>
      <c r="AC5147">
        <v>0</v>
      </c>
      <c r="AD5147">
        <v>0</v>
      </c>
      <c r="AE5147">
        <v>0</v>
      </c>
      <c r="AF5147">
        <v>0</v>
      </c>
      <c r="AG5147">
        <v>0</v>
      </c>
      <c r="AH5147">
        <v>0</v>
      </c>
      <c r="AI5147">
        <v>0</v>
      </c>
      <c r="AJ5147">
        <v>0</v>
      </c>
      <c r="AK5147">
        <v>0</v>
      </c>
      <c r="AL5147">
        <v>0</v>
      </c>
      <c r="AM5147">
        <v>0</v>
      </c>
      <c r="AN5147">
        <v>1</v>
      </c>
    </row>
    <row r="5148" spans="1:40" x14ac:dyDescent="0.45">
      <c r="A5148" t="s">
        <v>44319</v>
      </c>
      <c r="B5148" t="s">
        <v>44320</v>
      </c>
      <c r="C5148" t="s">
        <v>44321</v>
      </c>
      <c r="D5148" t="s">
        <v>44322</v>
      </c>
      <c r="E5148" t="s">
        <v>222</v>
      </c>
      <c r="F5148">
        <v>0</v>
      </c>
      <c r="G5148" t="s">
        <v>43</v>
      </c>
      <c r="H5148" t="s">
        <v>179</v>
      </c>
      <c r="I5148" t="s">
        <v>1412</v>
      </c>
      <c r="J5148" t="s">
        <v>1413</v>
      </c>
      <c r="K5148" t="s">
        <v>1414</v>
      </c>
      <c r="L5148">
        <v>1</v>
      </c>
      <c r="M5148" s="1">
        <v>39356</v>
      </c>
      <c r="N5148" s="3">
        <v>44111</v>
      </c>
      <c r="O5148" t="s">
        <v>742</v>
      </c>
      <c r="P5148">
        <v>2007</v>
      </c>
      <c r="Q5148" s="1">
        <v>39356</v>
      </c>
      <c r="R5148" s="1">
        <v>39356</v>
      </c>
      <c r="S5148">
        <v>0</v>
      </c>
      <c r="T5148">
        <v>11000000</v>
      </c>
      <c r="U5148">
        <v>0</v>
      </c>
      <c r="V5148">
        <v>0</v>
      </c>
      <c r="W5148">
        <v>0</v>
      </c>
      <c r="X5148">
        <v>0</v>
      </c>
      <c r="Y5148">
        <v>0</v>
      </c>
      <c r="Z5148">
        <v>0</v>
      </c>
      <c r="AA5148">
        <v>0</v>
      </c>
      <c r="AB5148">
        <v>0</v>
      </c>
      <c r="AC5148">
        <v>0</v>
      </c>
      <c r="AD5148">
        <v>0</v>
      </c>
      <c r="AE5148">
        <v>0</v>
      </c>
      <c r="AF5148">
        <v>11000000</v>
      </c>
      <c r="AG5148">
        <v>0</v>
      </c>
      <c r="AH5148">
        <v>0</v>
      </c>
      <c r="AI5148">
        <v>0</v>
      </c>
      <c r="AJ5148">
        <v>0</v>
      </c>
      <c r="AK5148">
        <v>0</v>
      </c>
      <c r="AL5148">
        <v>0</v>
      </c>
      <c r="AM5148">
        <v>0</v>
      </c>
      <c r="AN5148">
        <v>1</v>
      </c>
    </row>
    <row r="5149" spans="1:40" x14ac:dyDescent="0.45">
      <c r="A5149" t="s">
        <v>49050</v>
      </c>
      <c r="B5149" t="s">
        <v>49051</v>
      </c>
      <c r="C5149" t="s">
        <v>49052</v>
      </c>
      <c r="D5149" t="s">
        <v>412</v>
      </c>
      <c r="E5149" t="s">
        <v>413</v>
      </c>
      <c r="F5149">
        <v>0</v>
      </c>
      <c r="G5149" t="s">
        <v>51</v>
      </c>
      <c r="H5149" t="s">
        <v>179</v>
      </c>
      <c r="I5149" t="s">
        <v>1412</v>
      </c>
      <c r="J5149" t="s">
        <v>1413</v>
      </c>
      <c r="K5149" t="s">
        <v>1414</v>
      </c>
      <c r="L5149">
        <v>2</v>
      </c>
      <c r="M5149" s="1">
        <v>40544</v>
      </c>
      <c r="N5149" s="3">
        <v>43841</v>
      </c>
      <c r="O5149" t="s">
        <v>311</v>
      </c>
      <c r="P5149">
        <v>2011</v>
      </c>
      <c r="Q5149" s="1">
        <v>41430</v>
      </c>
      <c r="R5149" s="1">
        <v>41814</v>
      </c>
      <c r="S5149">
        <v>1000000</v>
      </c>
      <c r="T5149">
        <v>10000000</v>
      </c>
      <c r="U5149">
        <v>0</v>
      </c>
      <c r="V5149">
        <v>0</v>
      </c>
      <c r="W5149">
        <v>0</v>
      </c>
      <c r="X5149">
        <v>0</v>
      </c>
      <c r="Y5149">
        <v>0</v>
      </c>
      <c r="Z5149">
        <v>0</v>
      </c>
      <c r="AA5149">
        <v>0</v>
      </c>
      <c r="AB5149">
        <v>0</v>
      </c>
      <c r="AC5149">
        <v>0</v>
      </c>
      <c r="AD5149">
        <v>0</v>
      </c>
      <c r="AE5149">
        <v>0</v>
      </c>
      <c r="AF5149">
        <v>10000000</v>
      </c>
      <c r="AG5149">
        <v>0</v>
      </c>
      <c r="AH5149">
        <v>0</v>
      </c>
      <c r="AI5149">
        <v>0</v>
      </c>
      <c r="AJ5149">
        <v>0</v>
      </c>
      <c r="AK5149">
        <v>0</v>
      </c>
      <c r="AL5149">
        <v>0</v>
      </c>
      <c r="AM5149">
        <v>0</v>
      </c>
      <c r="AN5149">
        <v>1</v>
      </c>
    </row>
    <row r="5150" spans="1:40" x14ac:dyDescent="0.45">
      <c r="A5150" t="s">
        <v>36598</v>
      </c>
      <c r="B5150" t="s">
        <v>36599</v>
      </c>
      <c r="C5150" t="s">
        <v>36600</v>
      </c>
      <c r="D5150" t="s">
        <v>412</v>
      </c>
      <c r="E5150" t="s">
        <v>413</v>
      </c>
      <c r="F5150">
        <v>0</v>
      </c>
      <c r="G5150" t="s">
        <v>51</v>
      </c>
      <c r="H5150" t="s">
        <v>44</v>
      </c>
      <c r="I5150" t="s">
        <v>64</v>
      </c>
      <c r="J5150" t="s">
        <v>749</v>
      </c>
      <c r="K5150" t="s">
        <v>749</v>
      </c>
      <c r="L5150">
        <v>1</v>
      </c>
      <c r="M5150" s="1">
        <v>29952</v>
      </c>
      <c r="N5150" s="2">
        <v>29952</v>
      </c>
      <c r="O5150" t="s">
        <v>4861</v>
      </c>
      <c r="P5150">
        <v>1982</v>
      </c>
      <c r="Q5150" s="1">
        <v>39372</v>
      </c>
      <c r="R5150" s="1">
        <v>39372</v>
      </c>
      <c r="S5150">
        <v>0</v>
      </c>
      <c r="T5150">
        <v>11000000</v>
      </c>
      <c r="U5150">
        <v>0</v>
      </c>
      <c r="V5150">
        <v>0</v>
      </c>
      <c r="W5150">
        <v>0</v>
      </c>
      <c r="X5150">
        <v>0</v>
      </c>
      <c r="Y5150">
        <v>0</v>
      </c>
      <c r="Z5150">
        <v>0</v>
      </c>
      <c r="AA5150">
        <v>0</v>
      </c>
      <c r="AB5150">
        <v>0</v>
      </c>
      <c r="AC5150">
        <v>0</v>
      </c>
      <c r="AD5150">
        <v>0</v>
      </c>
      <c r="AE5150">
        <v>0</v>
      </c>
      <c r="AF5150">
        <v>0</v>
      </c>
      <c r="AG5150">
        <v>0</v>
      </c>
      <c r="AH5150">
        <v>0</v>
      </c>
      <c r="AI5150">
        <v>0</v>
      </c>
      <c r="AJ5150">
        <v>0</v>
      </c>
      <c r="AK5150">
        <v>0</v>
      </c>
      <c r="AL5150">
        <v>0</v>
      </c>
      <c r="AM5150">
        <v>0</v>
      </c>
      <c r="AN5150">
        <v>1</v>
      </c>
    </row>
    <row r="5151" spans="1:40" x14ac:dyDescent="0.45">
      <c r="A5151" t="s">
        <v>20621</v>
      </c>
      <c r="B5151" t="s">
        <v>20622</v>
      </c>
      <c r="C5151" t="s">
        <v>20623</v>
      </c>
      <c r="D5151" t="s">
        <v>275</v>
      </c>
      <c r="E5151" t="s">
        <v>276</v>
      </c>
      <c r="F5151">
        <v>0</v>
      </c>
      <c r="G5151" t="s">
        <v>51</v>
      </c>
      <c r="H5151" t="s">
        <v>44</v>
      </c>
      <c r="I5151" t="s">
        <v>730</v>
      </c>
      <c r="J5151" t="s">
        <v>365</v>
      </c>
      <c r="K5151" t="s">
        <v>1570</v>
      </c>
      <c r="L5151">
        <v>1</v>
      </c>
      <c r="M5151" s="1">
        <v>35431</v>
      </c>
      <c r="N5151" s="2">
        <v>35431</v>
      </c>
      <c r="O5151" t="s">
        <v>783</v>
      </c>
      <c r="P5151">
        <v>1997</v>
      </c>
      <c r="Q5151" s="1">
        <v>38562</v>
      </c>
      <c r="R5151" s="1">
        <v>38562</v>
      </c>
      <c r="S5151">
        <v>0</v>
      </c>
      <c r="T5151">
        <v>11000000</v>
      </c>
      <c r="U5151">
        <v>0</v>
      </c>
      <c r="V5151">
        <v>0</v>
      </c>
      <c r="W5151">
        <v>0</v>
      </c>
      <c r="X5151">
        <v>0</v>
      </c>
      <c r="Y5151">
        <v>0</v>
      </c>
      <c r="Z5151">
        <v>0</v>
      </c>
      <c r="AA5151">
        <v>0</v>
      </c>
      <c r="AB5151">
        <v>0</v>
      </c>
      <c r="AC5151">
        <v>0</v>
      </c>
      <c r="AD5151">
        <v>0</v>
      </c>
      <c r="AE5151">
        <v>0</v>
      </c>
      <c r="AF5151">
        <v>0</v>
      </c>
      <c r="AG5151">
        <v>11000000</v>
      </c>
      <c r="AH5151">
        <v>0</v>
      </c>
      <c r="AI5151">
        <v>0</v>
      </c>
      <c r="AJ5151">
        <v>0</v>
      </c>
      <c r="AK5151">
        <v>0</v>
      </c>
      <c r="AL5151">
        <v>0</v>
      </c>
      <c r="AM5151">
        <v>0</v>
      </c>
      <c r="AN5151">
        <v>1</v>
      </c>
    </row>
    <row r="5152" spans="1:40" x14ac:dyDescent="0.45">
      <c r="A5152" t="s">
        <v>73143</v>
      </c>
      <c r="B5152" t="s">
        <v>73144</v>
      </c>
      <c r="C5152" t="s">
        <v>73145</v>
      </c>
      <c r="D5152" t="s">
        <v>68</v>
      </c>
      <c r="E5152" t="s">
        <v>69</v>
      </c>
      <c r="F5152">
        <v>0</v>
      </c>
      <c r="G5152" t="s">
        <v>43</v>
      </c>
      <c r="H5152" t="s">
        <v>44</v>
      </c>
      <c r="I5152" t="s">
        <v>147</v>
      </c>
      <c r="J5152" t="s">
        <v>148</v>
      </c>
      <c r="K5152" t="s">
        <v>148</v>
      </c>
      <c r="L5152">
        <v>2</v>
      </c>
      <c r="M5152" s="1">
        <v>36161</v>
      </c>
      <c r="N5152" s="2">
        <v>36161</v>
      </c>
      <c r="O5152" t="s">
        <v>597</v>
      </c>
      <c r="P5152">
        <v>1999</v>
      </c>
      <c r="Q5152" s="1">
        <v>40750</v>
      </c>
      <c r="R5152" s="1">
        <v>41365</v>
      </c>
      <c r="S5152">
        <v>0</v>
      </c>
      <c r="T5152">
        <v>11000000</v>
      </c>
      <c r="U5152">
        <v>0</v>
      </c>
      <c r="V5152">
        <v>0</v>
      </c>
      <c r="W5152">
        <v>0</v>
      </c>
      <c r="X5152">
        <v>0</v>
      </c>
      <c r="Y5152">
        <v>0</v>
      </c>
      <c r="Z5152">
        <v>0</v>
      </c>
      <c r="AA5152">
        <v>0</v>
      </c>
      <c r="AB5152">
        <v>0</v>
      </c>
      <c r="AC5152">
        <v>0</v>
      </c>
      <c r="AD5152">
        <v>0</v>
      </c>
      <c r="AE5152">
        <v>0</v>
      </c>
      <c r="AF5152">
        <v>0</v>
      </c>
      <c r="AG5152">
        <v>0</v>
      </c>
      <c r="AH5152">
        <v>0</v>
      </c>
      <c r="AI5152">
        <v>8000000</v>
      </c>
      <c r="AJ5152">
        <v>0</v>
      </c>
      <c r="AK5152">
        <v>0</v>
      </c>
      <c r="AL5152">
        <v>0</v>
      </c>
      <c r="AM5152">
        <v>0</v>
      </c>
      <c r="AN5152">
        <v>1</v>
      </c>
    </row>
    <row r="5153" spans="1:40" x14ac:dyDescent="0.45">
      <c r="A5153" t="s">
        <v>14007</v>
      </c>
      <c r="B5153" t="s">
        <v>14008</v>
      </c>
      <c r="C5153" t="s">
        <v>14009</v>
      </c>
      <c r="D5153" t="s">
        <v>68</v>
      </c>
      <c r="E5153" t="s">
        <v>69</v>
      </c>
      <c r="F5153">
        <v>0</v>
      </c>
      <c r="G5153" t="s">
        <v>51</v>
      </c>
      <c r="H5153" t="s">
        <v>44</v>
      </c>
      <c r="I5153" t="s">
        <v>64</v>
      </c>
      <c r="J5153" t="s">
        <v>749</v>
      </c>
      <c r="K5153" t="s">
        <v>749</v>
      </c>
      <c r="L5153">
        <v>1</v>
      </c>
      <c r="M5153" s="1">
        <v>38353</v>
      </c>
      <c r="N5153" s="3">
        <v>43835</v>
      </c>
      <c r="O5153" t="s">
        <v>277</v>
      </c>
      <c r="P5153">
        <v>2005</v>
      </c>
      <c r="Q5153" s="1">
        <v>40921</v>
      </c>
      <c r="R5153" s="1">
        <v>40921</v>
      </c>
      <c r="S5153">
        <v>0</v>
      </c>
      <c r="T5153">
        <v>0</v>
      </c>
      <c r="U5153">
        <v>0</v>
      </c>
      <c r="V5153">
        <v>0</v>
      </c>
      <c r="W5153">
        <v>0</v>
      </c>
      <c r="X5153">
        <v>0</v>
      </c>
      <c r="Y5153">
        <v>0</v>
      </c>
      <c r="Z5153">
        <v>0</v>
      </c>
      <c r="AA5153">
        <v>11000001</v>
      </c>
      <c r="AB5153">
        <v>0</v>
      </c>
      <c r="AC5153">
        <v>0</v>
      </c>
      <c r="AD5153">
        <v>0</v>
      </c>
      <c r="AE5153">
        <v>0</v>
      </c>
      <c r="AF5153">
        <v>0</v>
      </c>
      <c r="AG5153">
        <v>0</v>
      </c>
      <c r="AH5153">
        <v>0</v>
      </c>
      <c r="AI5153">
        <v>0</v>
      </c>
      <c r="AJ5153">
        <v>0</v>
      </c>
      <c r="AK5153">
        <v>0</v>
      </c>
      <c r="AL5153">
        <v>0</v>
      </c>
      <c r="AM5153">
        <v>0</v>
      </c>
      <c r="AN5153">
        <v>1</v>
      </c>
    </row>
    <row r="5154" spans="1:40" x14ac:dyDescent="0.45">
      <c r="A5154" t="s">
        <v>17312</v>
      </c>
      <c r="B5154" t="s">
        <v>17313</v>
      </c>
      <c r="C5154" t="s">
        <v>17314</v>
      </c>
      <c r="D5154" t="s">
        <v>17315</v>
      </c>
      <c r="E5154" t="s">
        <v>3359</v>
      </c>
      <c r="F5154">
        <v>0</v>
      </c>
      <c r="G5154" t="s">
        <v>51</v>
      </c>
      <c r="H5154" t="s">
        <v>44</v>
      </c>
      <c r="I5154" t="s">
        <v>655</v>
      </c>
      <c r="J5154" t="s">
        <v>656</v>
      </c>
      <c r="K5154" t="s">
        <v>656</v>
      </c>
      <c r="L5154">
        <v>2</v>
      </c>
      <c r="M5154" s="1">
        <v>39814</v>
      </c>
      <c r="N5154" s="3">
        <v>43839</v>
      </c>
      <c r="O5154" t="s">
        <v>135</v>
      </c>
      <c r="P5154">
        <v>2009</v>
      </c>
      <c r="Q5154" s="1">
        <v>41249</v>
      </c>
      <c r="R5154" s="1">
        <v>41890</v>
      </c>
      <c r="S5154">
        <v>0</v>
      </c>
      <c r="T5154">
        <v>10000000</v>
      </c>
      <c r="U5154">
        <v>0</v>
      </c>
      <c r="V5154">
        <v>0</v>
      </c>
      <c r="W5154">
        <v>0</v>
      </c>
      <c r="X5154">
        <v>1000002</v>
      </c>
      <c r="Y5154">
        <v>0</v>
      </c>
      <c r="Z5154">
        <v>0</v>
      </c>
      <c r="AA5154">
        <v>0</v>
      </c>
      <c r="AB5154">
        <v>0</v>
      </c>
      <c r="AC5154">
        <v>0</v>
      </c>
      <c r="AD5154">
        <v>0</v>
      </c>
      <c r="AE5154">
        <v>0</v>
      </c>
      <c r="AF5154">
        <v>10000000</v>
      </c>
      <c r="AG5154">
        <v>0</v>
      </c>
      <c r="AH5154">
        <v>0</v>
      </c>
      <c r="AI5154">
        <v>0</v>
      </c>
      <c r="AJ5154">
        <v>0</v>
      </c>
      <c r="AK5154">
        <v>0</v>
      </c>
      <c r="AL5154">
        <v>0</v>
      </c>
      <c r="AM5154">
        <v>0</v>
      </c>
      <c r="AN5154">
        <v>1</v>
      </c>
    </row>
    <row r="5155" spans="1:40" x14ac:dyDescent="0.45">
      <c r="A5155" t="s">
        <v>2306</v>
      </c>
      <c r="B5155" t="s">
        <v>2307</v>
      </c>
      <c r="C5155" t="s">
        <v>2308</v>
      </c>
      <c r="D5155" t="s">
        <v>2309</v>
      </c>
      <c r="E5155" t="s">
        <v>2310</v>
      </c>
      <c r="F5155">
        <v>0</v>
      </c>
      <c r="G5155" t="s">
        <v>51</v>
      </c>
      <c r="H5155" t="s">
        <v>44</v>
      </c>
      <c r="I5155" t="s">
        <v>52</v>
      </c>
      <c r="J5155" t="s">
        <v>141</v>
      </c>
      <c r="K5155" t="s">
        <v>142</v>
      </c>
      <c r="L5155">
        <v>1</v>
      </c>
      <c r="M5155" s="1">
        <v>40269</v>
      </c>
      <c r="N5155" s="3">
        <v>43931</v>
      </c>
      <c r="O5155" t="s">
        <v>619</v>
      </c>
      <c r="P5155">
        <v>2010</v>
      </c>
      <c r="Q5155" s="1">
        <v>40269</v>
      </c>
      <c r="R5155" s="1">
        <v>40269</v>
      </c>
      <c r="S5155">
        <v>110000</v>
      </c>
      <c r="T5155">
        <v>0</v>
      </c>
      <c r="U5155">
        <v>0</v>
      </c>
      <c r="V5155">
        <v>0</v>
      </c>
      <c r="W5155">
        <v>0</v>
      </c>
      <c r="X5155">
        <v>0</v>
      </c>
      <c r="Y5155">
        <v>0</v>
      </c>
      <c r="Z5155">
        <v>0</v>
      </c>
      <c r="AA5155">
        <v>0</v>
      </c>
      <c r="AB5155">
        <v>0</v>
      </c>
      <c r="AC5155">
        <v>0</v>
      </c>
      <c r="AD5155">
        <v>0</v>
      </c>
      <c r="AE5155">
        <v>0</v>
      </c>
      <c r="AF5155">
        <v>0</v>
      </c>
      <c r="AG5155">
        <v>0</v>
      </c>
      <c r="AH5155">
        <v>0</v>
      </c>
      <c r="AI5155">
        <v>0</v>
      </c>
      <c r="AJ5155">
        <v>0</v>
      </c>
      <c r="AK5155">
        <v>0</v>
      </c>
      <c r="AL5155">
        <v>0</v>
      </c>
      <c r="AM5155">
        <v>0</v>
      </c>
      <c r="AN5155">
        <v>1</v>
      </c>
    </row>
    <row r="5156" spans="1:40" x14ac:dyDescent="0.45">
      <c r="A5156" t="s">
        <v>38493</v>
      </c>
      <c r="B5156" t="s">
        <v>38494</v>
      </c>
      <c r="C5156" t="s">
        <v>38495</v>
      </c>
      <c r="D5156" t="s">
        <v>214</v>
      </c>
      <c r="E5156" t="s">
        <v>215</v>
      </c>
      <c r="F5156">
        <v>0</v>
      </c>
      <c r="G5156" t="s">
        <v>51</v>
      </c>
      <c r="H5156" t="s">
        <v>44</v>
      </c>
      <c r="I5156" t="s">
        <v>52</v>
      </c>
      <c r="J5156" t="s">
        <v>141</v>
      </c>
      <c r="K5156" t="s">
        <v>459</v>
      </c>
      <c r="L5156">
        <v>1</v>
      </c>
      <c r="M5156" s="1">
        <v>41000</v>
      </c>
      <c r="N5156" s="3">
        <v>43933</v>
      </c>
      <c r="O5156" t="s">
        <v>48</v>
      </c>
      <c r="P5156">
        <v>2012</v>
      </c>
      <c r="Q5156" s="1">
        <v>41577</v>
      </c>
      <c r="R5156" s="1">
        <v>41577</v>
      </c>
      <c r="S5156">
        <v>110000</v>
      </c>
      <c r="T5156">
        <v>0</v>
      </c>
      <c r="U5156">
        <v>0</v>
      </c>
      <c r="V5156">
        <v>0</v>
      </c>
      <c r="W5156">
        <v>0</v>
      </c>
      <c r="X5156">
        <v>0</v>
      </c>
      <c r="Y5156">
        <v>0</v>
      </c>
      <c r="Z5156">
        <v>0</v>
      </c>
      <c r="AA5156">
        <v>0</v>
      </c>
      <c r="AB5156">
        <v>0</v>
      </c>
      <c r="AC5156">
        <v>0</v>
      </c>
      <c r="AD5156">
        <v>0</v>
      </c>
      <c r="AE5156">
        <v>0</v>
      </c>
      <c r="AF5156">
        <v>0</v>
      </c>
      <c r="AG5156">
        <v>0</v>
      </c>
      <c r="AH5156">
        <v>0</v>
      </c>
      <c r="AI5156">
        <v>0</v>
      </c>
      <c r="AJ5156">
        <v>0</v>
      </c>
      <c r="AK5156">
        <v>0</v>
      </c>
      <c r="AL5156">
        <v>0</v>
      </c>
      <c r="AM5156">
        <v>0</v>
      </c>
      <c r="AN5156">
        <v>1</v>
      </c>
    </row>
    <row r="5157" spans="1:40" x14ac:dyDescent="0.45">
      <c r="A5157" t="s">
        <v>45400</v>
      </c>
      <c r="B5157" t="s">
        <v>45401</v>
      </c>
      <c r="C5157" t="s">
        <v>45402</v>
      </c>
      <c r="D5157" t="s">
        <v>45403</v>
      </c>
      <c r="E5157" t="s">
        <v>381</v>
      </c>
      <c r="F5157">
        <v>0</v>
      </c>
      <c r="G5157" t="s">
        <v>51</v>
      </c>
      <c r="H5157" t="s">
        <v>44</v>
      </c>
      <c r="I5157" t="s">
        <v>52</v>
      </c>
      <c r="J5157" t="s">
        <v>141</v>
      </c>
      <c r="K5157" t="s">
        <v>142</v>
      </c>
      <c r="L5157">
        <v>1</v>
      </c>
      <c r="M5157" s="1">
        <v>41518</v>
      </c>
      <c r="N5157" s="3">
        <v>44087</v>
      </c>
      <c r="O5157" t="s">
        <v>190</v>
      </c>
      <c r="P5157">
        <v>2013</v>
      </c>
      <c r="Q5157" s="1">
        <v>41518</v>
      </c>
      <c r="R5157" s="1">
        <v>41518</v>
      </c>
      <c r="S5157">
        <v>110000</v>
      </c>
      <c r="T5157">
        <v>0</v>
      </c>
      <c r="U5157">
        <v>0</v>
      </c>
      <c r="V5157">
        <v>0</v>
      </c>
      <c r="W5157">
        <v>0</v>
      </c>
      <c r="X5157">
        <v>0</v>
      </c>
      <c r="Y5157">
        <v>0</v>
      </c>
      <c r="Z5157">
        <v>0</v>
      </c>
      <c r="AA5157">
        <v>0</v>
      </c>
      <c r="AB5157">
        <v>0</v>
      </c>
      <c r="AC5157">
        <v>0</v>
      </c>
      <c r="AD5157">
        <v>0</v>
      </c>
      <c r="AE5157">
        <v>0</v>
      </c>
      <c r="AF5157">
        <v>0</v>
      </c>
      <c r="AG5157">
        <v>0</v>
      </c>
      <c r="AH5157">
        <v>0</v>
      </c>
      <c r="AI5157">
        <v>0</v>
      </c>
      <c r="AJ5157">
        <v>0</v>
      </c>
      <c r="AK5157">
        <v>0</v>
      </c>
      <c r="AL5157">
        <v>0</v>
      </c>
      <c r="AM5157">
        <v>0</v>
      </c>
      <c r="AN5157">
        <v>1</v>
      </c>
    </row>
    <row r="5158" spans="1:40" x14ac:dyDescent="0.45">
      <c r="A5158" t="s">
        <v>54042</v>
      </c>
      <c r="B5158" t="s">
        <v>54043</v>
      </c>
      <c r="C5158" t="s">
        <v>54044</v>
      </c>
      <c r="D5158" t="s">
        <v>54045</v>
      </c>
      <c r="E5158" t="s">
        <v>79</v>
      </c>
      <c r="F5158">
        <v>0</v>
      </c>
      <c r="G5158" t="s">
        <v>75</v>
      </c>
      <c r="H5158" t="s">
        <v>44</v>
      </c>
      <c r="I5158" t="s">
        <v>52</v>
      </c>
      <c r="J5158" t="s">
        <v>1802</v>
      </c>
      <c r="K5158" t="s">
        <v>1803</v>
      </c>
      <c r="L5158">
        <v>1</v>
      </c>
      <c r="M5158" s="1">
        <v>39238</v>
      </c>
      <c r="N5158" s="3">
        <v>43989</v>
      </c>
      <c r="O5158" t="s">
        <v>1360</v>
      </c>
      <c r="P5158">
        <v>2007</v>
      </c>
      <c r="Q5158" s="1">
        <v>39448</v>
      </c>
      <c r="R5158" s="1">
        <v>39448</v>
      </c>
      <c r="S5158">
        <v>0</v>
      </c>
      <c r="T5158">
        <v>0</v>
      </c>
      <c r="U5158">
        <v>0</v>
      </c>
      <c r="V5158">
        <v>0</v>
      </c>
      <c r="W5158">
        <v>0</v>
      </c>
      <c r="X5158">
        <v>0</v>
      </c>
      <c r="Y5158">
        <v>110000</v>
      </c>
      <c r="Z5158">
        <v>0</v>
      </c>
      <c r="AA5158">
        <v>0</v>
      </c>
      <c r="AB5158">
        <v>0</v>
      </c>
      <c r="AC5158">
        <v>0</v>
      </c>
      <c r="AD5158">
        <v>0</v>
      </c>
      <c r="AE5158">
        <v>0</v>
      </c>
      <c r="AF5158">
        <v>0</v>
      </c>
      <c r="AG5158">
        <v>0</v>
      </c>
      <c r="AH5158">
        <v>0</v>
      </c>
      <c r="AI5158">
        <v>0</v>
      </c>
      <c r="AJ5158">
        <v>0</v>
      </c>
      <c r="AK5158">
        <v>0</v>
      </c>
      <c r="AL5158">
        <v>0</v>
      </c>
      <c r="AM5158">
        <v>0</v>
      </c>
      <c r="AN5158">
        <v>0</v>
      </c>
    </row>
    <row r="5159" spans="1:40" x14ac:dyDescent="0.45">
      <c r="A5159" t="s">
        <v>78744</v>
      </c>
      <c r="B5159" t="s">
        <v>78745</v>
      </c>
      <c r="C5159" t="s">
        <v>78746</v>
      </c>
      <c r="D5159" t="s">
        <v>78747</v>
      </c>
      <c r="E5159" t="s">
        <v>10052</v>
      </c>
      <c r="F5159">
        <v>0</v>
      </c>
      <c r="G5159" t="s">
        <v>51</v>
      </c>
      <c r="H5159" t="s">
        <v>44</v>
      </c>
      <c r="I5159" t="s">
        <v>52</v>
      </c>
      <c r="J5159" t="s">
        <v>141</v>
      </c>
      <c r="K5159" t="s">
        <v>401</v>
      </c>
      <c r="L5159">
        <v>1</v>
      </c>
      <c r="M5159" s="1">
        <v>41275</v>
      </c>
      <c r="N5159" s="3">
        <v>43843</v>
      </c>
      <c r="O5159" t="s">
        <v>117</v>
      </c>
      <c r="P5159">
        <v>2013</v>
      </c>
      <c r="Q5159" s="1">
        <v>41743</v>
      </c>
      <c r="R5159" s="1">
        <v>41743</v>
      </c>
      <c r="S5159">
        <v>110000</v>
      </c>
      <c r="T5159">
        <v>0</v>
      </c>
      <c r="U5159">
        <v>0</v>
      </c>
      <c r="V5159">
        <v>0</v>
      </c>
      <c r="W5159">
        <v>0</v>
      </c>
      <c r="X5159">
        <v>0</v>
      </c>
      <c r="Y5159">
        <v>0</v>
      </c>
      <c r="Z5159">
        <v>0</v>
      </c>
      <c r="AA5159">
        <v>0</v>
      </c>
      <c r="AB5159">
        <v>0</v>
      </c>
      <c r="AC5159">
        <v>0</v>
      </c>
      <c r="AD5159">
        <v>0</v>
      </c>
      <c r="AE5159">
        <v>0</v>
      </c>
      <c r="AF5159">
        <v>0</v>
      </c>
      <c r="AG5159">
        <v>0</v>
      </c>
      <c r="AH5159">
        <v>0</v>
      </c>
      <c r="AI5159">
        <v>0</v>
      </c>
      <c r="AJ5159">
        <v>0</v>
      </c>
      <c r="AK5159">
        <v>0</v>
      </c>
      <c r="AL5159">
        <v>0</v>
      </c>
      <c r="AM5159">
        <v>0</v>
      </c>
      <c r="AN5159">
        <v>1</v>
      </c>
    </row>
    <row r="5160" spans="1:40" x14ac:dyDescent="0.45">
      <c r="A5160" t="s">
        <v>61167</v>
      </c>
      <c r="B5160" t="s">
        <v>61168</v>
      </c>
      <c r="C5160" t="s">
        <v>61169</v>
      </c>
      <c r="D5160" t="s">
        <v>412</v>
      </c>
      <c r="E5160" t="s">
        <v>413</v>
      </c>
      <c r="F5160">
        <v>0</v>
      </c>
      <c r="G5160" t="s">
        <v>51</v>
      </c>
      <c r="H5160" t="s">
        <v>44</v>
      </c>
      <c r="I5160" t="s">
        <v>451</v>
      </c>
      <c r="J5160" t="s">
        <v>452</v>
      </c>
      <c r="K5160" t="s">
        <v>2702</v>
      </c>
      <c r="L5160">
        <v>2</v>
      </c>
      <c r="M5160" s="1">
        <v>39083</v>
      </c>
      <c r="N5160" s="3">
        <v>43837</v>
      </c>
      <c r="O5160" t="s">
        <v>80</v>
      </c>
      <c r="P5160">
        <v>2007</v>
      </c>
      <c r="Q5160" s="1">
        <v>39234</v>
      </c>
      <c r="R5160" s="1">
        <v>39234</v>
      </c>
      <c r="S5160">
        <v>110000</v>
      </c>
      <c r="T5160">
        <v>0</v>
      </c>
      <c r="U5160">
        <v>0</v>
      </c>
      <c r="V5160">
        <v>0</v>
      </c>
      <c r="W5160">
        <v>0</v>
      </c>
      <c r="X5160">
        <v>0</v>
      </c>
      <c r="Y5160">
        <v>0</v>
      </c>
      <c r="Z5160">
        <v>0</v>
      </c>
      <c r="AA5160">
        <v>0</v>
      </c>
      <c r="AB5160">
        <v>0</v>
      </c>
      <c r="AC5160">
        <v>0</v>
      </c>
      <c r="AD5160">
        <v>0</v>
      </c>
      <c r="AE5160">
        <v>0</v>
      </c>
      <c r="AF5160">
        <v>0</v>
      </c>
      <c r="AG5160">
        <v>0</v>
      </c>
      <c r="AH5160">
        <v>0</v>
      </c>
      <c r="AI5160">
        <v>0</v>
      </c>
      <c r="AJ5160">
        <v>0</v>
      </c>
      <c r="AK5160">
        <v>0</v>
      </c>
      <c r="AL5160">
        <v>0</v>
      </c>
      <c r="AM5160">
        <v>0</v>
      </c>
      <c r="AN5160">
        <v>1</v>
      </c>
    </row>
    <row r="5161" spans="1:40" x14ac:dyDescent="0.45">
      <c r="A5161" t="s">
        <v>63422</v>
      </c>
      <c r="B5161" t="s">
        <v>63423</v>
      </c>
      <c r="C5161" t="s">
        <v>63424</v>
      </c>
      <c r="D5161" t="s">
        <v>9423</v>
      </c>
      <c r="E5161" t="s">
        <v>1987</v>
      </c>
      <c r="F5161">
        <v>0</v>
      </c>
      <c r="G5161" t="s">
        <v>51</v>
      </c>
      <c r="H5161" t="s">
        <v>44</v>
      </c>
      <c r="I5161" t="s">
        <v>451</v>
      </c>
      <c r="J5161" t="s">
        <v>452</v>
      </c>
      <c r="K5161" t="s">
        <v>452</v>
      </c>
      <c r="L5161">
        <v>1</v>
      </c>
      <c r="M5161" s="1">
        <v>40179</v>
      </c>
      <c r="N5161" s="3">
        <v>43840</v>
      </c>
      <c r="O5161" t="s">
        <v>87</v>
      </c>
      <c r="P5161">
        <v>2010</v>
      </c>
      <c r="Q5161" s="1">
        <v>40444</v>
      </c>
      <c r="R5161" s="1">
        <v>40444</v>
      </c>
      <c r="S5161">
        <v>0</v>
      </c>
      <c r="T5161">
        <v>110000</v>
      </c>
      <c r="U5161">
        <v>0</v>
      </c>
      <c r="V5161">
        <v>0</v>
      </c>
      <c r="W5161">
        <v>0</v>
      </c>
      <c r="X5161">
        <v>0</v>
      </c>
      <c r="Y5161">
        <v>0</v>
      </c>
      <c r="Z5161">
        <v>0</v>
      </c>
      <c r="AA5161">
        <v>0</v>
      </c>
      <c r="AB5161">
        <v>0</v>
      </c>
      <c r="AC5161">
        <v>0</v>
      </c>
      <c r="AD5161">
        <v>0</v>
      </c>
      <c r="AE5161">
        <v>0</v>
      </c>
      <c r="AF5161">
        <v>0</v>
      </c>
      <c r="AG5161">
        <v>0</v>
      </c>
      <c r="AH5161">
        <v>0</v>
      </c>
      <c r="AI5161">
        <v>0</v>
      </c>
      <c r="AJ5161">
        <v>0</v>
      </c>
      <c r="AK5161">
        <v>0</v>
      </c>
      <c r="AL5161">
        <v>0</v>
      </c>
      <c r="AM5161">
        <v>0</v>
      </c>
      <c r="AN5161">
        <v>1</v>
      </c>
    </row>
    <row r="5162" spans="1:40" x14ac:dyDescent="0.45">
      <c r="A5162" t="s">
        <v>75251</v>
      </c>
      <c r="B5162" t="s">
        <v>75252</v>
      </c>
      <c r="C5162" t="s">
        <v>75253</v>
      </c>
      <c r="D5162" t="s">
        <v>214</v>
      </c>
      <c r="E5162" t="s">
        <v>215</v>
      </c>
      <c r="F5162">
        <v>0</v>
      </c>
      <c r="G5162" t="s">
        <v>51</v>
      </c>
      <c r="H5162" t="s">
        <v>44</v>
      </c>
      <c r="I5162" t="s">
        <v>451</v>
      </c>
      <c r="J5162" t="s">
        <v>1506</v>
      </c>
      <c r="K5162" t="s">
        <v>1506</v>
      </c>
      <c r="L5162">
        <v>1</v>
      </c>
      <c r="M5162" s="1">
        <v>40544</v>
      </c>
      <c r="N5162" s="3">
        <v>43841</v>
      </c>
      <c r="O5162" t="s">
        <v>311</v>
      </c>
      <c r="P5162">
        <v>2011</v>
      </c>
      <c r="Q5162" s="1">
        <v>41009</v>
      </c>
      <c r="R5162" s="1">
        <v>41009</v>
      </c>
      <c r="S5162">
        <v>110000</v>
      </c>
      <c r="T5162">
        <v>0</v>
      </c>
      <c r="U5162">
        <v>0</v>
      </c>
      <c r="V5162">
        <v>0</v>
      </c>
      <c r="W5162">
        <v>0</v>
      </c>
      <c r="X5162">
        <v>0</v>
      </c>
      <c r="Y5162">
        <v>0</v>
      </c>
      <c r="Z5162">
        <v>0</v>
      </c>
      <c r="AA5162">
        <v>0</v>
      </c>
      <c r="AB5162">
        <v>0</v>
      </c>
      <c r="AC5162">
        <v>0</v>
      </c>
      <c r="AD5162">
        <v>0</v>
      </c>
      <c r="AE5162">
        <v>0</v>
      </c>
      <c r="AF5162">
        <v>0</v>
      </c>
      <c r="AG5162">
        <v>0</v>
      </c>
      <c r="AH5162">
        <v>0</v>
      </c>
      <c r="AI5162">
        <v>0</v>
      </c>
      <c r="AJ5162">
        <v>0</v>
      </c>
      <c r="AK5162">
        <v>0</v>
      </c>
      <c r="AL5162">
        <v>0</v>
      </c>
      <c r="AM5162">
        <v>0</v>
      </c>
      <c r="AN5162">
        <v>1</v>
      </c>
    </row>
    <row r="5163" spans="1:40" x14ac:dyDescent="0.45">
      <c r="A5163" t="s">
        <v>71781</v>
      </c>
      <c r="B5163" t="s">
        <v>71782</v>
      </c>
      <c r="C5163" t="s">
        <v>71783</v>
      </c>
      <c r="D5163" t="s">
        <v>68</v>
      </c>
      <c r="E5163" t="s">
        <v>69</v>
      </c>
      <c r="F5163">
        <v>0</v>
      </c>
      <c r="G5163" t="s">
        <v>51</v>
      </c>
      <c r="H5163" t="s">
        <v>44</v>
      </c>
      <c r="I5163" t="s">
        <v>678</v>
      </c>
      <c r="J5163" t="s">
        <v>679</v>
      </c>
      <c r="K5163" t="s">
        <v>680</v>
      </c>
      <c r="L5163">
        <v>1</v>
      </c>
      <c r="M5163" s="1">
        <v>39083</v>
      </c>
      <c r="N5163" s="3">
        <v>43837</v>
      </c>
      <c r="O5163" t="s">
        <v>80</v>
      </c>
      <c r="P5163">
        <v>2007</v>
      </c>
      <c r="Q5163" s="1">
        <v>40267</v>
      </c>
      <c r="R5163" s="1">
        <v>40267</v>
      </c>
      <c r="S5163">
        <v>0</v>
      </c>
      <c r="T5163">
        <v>110000</v>
      </c>
      <c r="U5163">
        <v>0</v>
      </c>
      <c r="V5163">
        <v>0</v>
      </c>
      <c r="W5163">
        <v>0</v>
      </c>
      <c r="X5163">
        <v>0</v>
      </c>
      <c r="Y5163">
        <v>0</v>
      </c>
      <c r="Z5163">
        <v>0</v>
      </c>
      <c r="AA5163">
        <v>0</v>
      </c>
      <c r="AB5163">
        <v>0</v>
      </c>
      <c r="AC5163">
        <v>0</v>
      </c>
      <c r="AD5163">
        <v>0</v>
      </c>
      <c r="AE5163">
        <v>0</v>
      </c>
      <c r="AF5163">
        <v>0</v>
      </c>
      <c r="AG5163">
        <v>0</v>
      </c>
      <c r="AH5163">
        <v>0</v>
      </c>
      <c r="AI5163">
        <v>0</v>
      </c>
      <c r="AJ5163">
        <v>0</v>
      </c>
      <c r="AK5163">
        <v>0</v>
      </c>
      <c r="AL5163">
        <v>0</v>
      </c>
      <c r="AM5163">
        <v>0</v>
      </c>
      <c r="AN5163">
        <v>1</v>
      </c>
    </row>
    <row r="5164" spans="1:40" x14ac:dyDescent="0.45">
      <c r="A5164" t="s">
        <v>67976</v>
      </c>
      <c r="B5164" t="s">
        <v>67977</v>
      </c>
      <c r="C5164" t="s">
        <v>67978</v>
      </c>
      <c r="D5164" t="s">
        <v>67979</v>
      </c>
      <c r="E5164" t="s">
        <v>293</v>
      </c>
      <c r="F5164">
        <v>0</v>
      </c>
      <c r="G5164" t="s">
        <v>51</v>
      </c>
      <c r="H5164" t="s">
        <v>44</v>
      </c>
      <c r="I5164" t="s">
        <v>70</v>
      </c>
      <c r="J5164" t="s">
        <v>71</v>
      </c>
      <c r="K5164" t="s">
        <v>12192</v>
      </c>
      <c r="L5164">
        <v>1</v>
      </c>
      <c r="M5164" s="1">
        <v>41686</v>
      </c>
      <c r="N5164" s="3">
        <v>43875</v>
      </c>
      <c r="O5164" t="s">
        <v>67</v>
      </c>
      <c r="P5164">
        <v>2014</v>
      </c>
      <c r="Q5164" s="1">
        <v>41584</v>
      </c>
      <c r="R5164" s="1">
        <v>41584</v>
      </c>
      <c r="S5164">
        <v>110000</v>
      </c>
      <c r="T5164">
        <v>0</v>
      </c>
      <c r="U5164">
        <v>0</v>
      </c>
      <c r="V5164">
        <v>0</v>
      </c>
      <c r="W5164">
        <v>0</v>
      </c>
      <c r="X5164">
        <v>0</v>
      </c>
      <c r="Y5164">
        <v>0</v>
      </c>
      <c r="Z5164">
        <v>0</v>
      </c>
      <c r="AA5164">
        <v>0</v>
      </c>
      <c r="AB5164">
        <v>0</v>
      </c>
      <c r="AC5164">
        <v>0</v>
      </c>
      <c r="AD5164">
        <v>0</v>
      </c>
      <c r="AE5164">
        <v>0</v>
      </c>
      <c r="AF5164">
        <v>0</v>
      </c>
      <c r="AG5164">
        <v>0</v>
      </c>
      <c r="AH5164">
        <v>0</v>
      </c>
      <c r="AI5164">
        <v>0</v>
      </c>
      <c r="AJ5164">
        <v>0</v>
      </c>
      <c r="AK5164">
        <v>0</v>
      </c>
      <c r="AL5164">
        <v>0</v>
      </c>
      <c r="AM5164">
        <v>0</v>
      </c>
      <c r="AN5164">
        <v>1</v>
      </c>
    </row>
    <row r="5165" spans="1:40" x14ac:dyDescent="0.45">
      <c r="A5165" t="s">
        <v>66279</v>
      </c>
      <c r="B5165" t="s">
        <v>66280</v>
      </c>
      <c r="C5165" t="s">
        <v>66281</v>
      </c>
      <c r="D5165" t="s">
        <v>66282</v>
      </c>
      <c r="E5165" t="s">
        <v>69</v>
      </c>
      <c r="F5165">
        <v>0</v>
      </c>
      <c r="G5165" t="s">
        <v>51</v>
      </c>
      <c r="H5165" t="s">
        <v>44</v>
      </c>
      <c r="I5165" t="s">
        <v>84</v>
      </c>
      <c r="J5165" t="s">
        <v>219</v>
      </c>
      <c r="K5165" t="s">
        <v>219</v>
      </c>
      <c r="L5165">
        <v>1</v>
      </c>
      <c r="M5165" s="1">
        <v>40360</v>
      </c>
      <c r="N5165" s="3">
        <v>44022</v>
      </c>
      <c r="O5165" t="s">
        <v>143</v>
      </c>
      <c r="P5165">
        <v>2010</v>
      </c>
      <c r="Q5165" s="1">
        <v>41498</v>
      </c>
      <c r="R5165" s="1">
        <v>41498</v>
      </c>
      <c r="S5165">
        <v>110000</v>
      </c>
      <c r="T5165">
        <v>0</v>
      </c>
      <c r="U5165">
        <v>0</v>
      </c>
      <c r="V5165">
        <v>0</v>
      </c>
      <c r="W5165">
        <v>0</v>
      </c>
      <c r="X5165">
        <v>0</v>
      </c>
      <c r="Y5165">
        <v>0</v>
      </c>
      <c r="Z5165">
        <v>0</v>
      </c>
      <c r="AA5165">
        <v>0</v>
      </c>
      <c r="AB5165">
        <v>0</v>
      </c>
      <c r="AC5165">
        <v>0</v>
      </c>
      <c r="AD5165">
        <v>0</v>
      </c>
      <c r="AE5165">
        <v>0</v>
      </c>
      <c r="AF5165">
        <v>0</v>
      </c>
      <c r="AG5165">
        <v>0</v>
      </c>
      <c r="AH5165">
        <v>0</v>
      </c>
      <c r="AI5165">
        <v>0</v>
      </c>
      <c r="AJ5165">
        <v>0</v>
      </c>
      <c r="AK5165">
        <v>0</v>
      </c>
      <c r="AL5165">
        <v>0</v>
      </c>
      <c r="AM5165">
        <v>0</v>
      </c>
      <c r="AN5165">
        <v>1</v>
      </c>
    </row>
    <row r="5166" spans="1:40" x14ac:dyDescent="0.45">
      <c r="A5166" t="s">
        <v>66983</v>
      </c>
      <c r="B5166" t="s">
        <v>66984</v>
      </c>
      <c r="C5166" t="s">
        <v>66985</v>
      </c>
      <c r="D5166" t="s">
        <v>68</v>
      </c>
      <c r="E5166" t="s">
        <v>69</v>
      </c>
      <c r="F5166">
        <v>0</v>
      </c>
      <c r="G5166" t="s">
        <v>51</v>
      </c>
      <c r="H5166" t="s">
        <v>44</v>
      </c>
      <c r="I5166" t="s">
        <v>84</v>
      </c>
      <c r="J5166" t="s">
        <v>219</v>
      </c>
      <c r="K5166" t="s">
        <v>219</v>
      </c>
      <c r="L5166">
        <v>1</v>
      </c>
      <c r="M5166" s="1">
        <v>40544</v>
      </c>
      <c r="N5166" s="3">
        <v>43841</v>
      </c>
      <c r="O5166" t="s">
        <v>311</v>
      </c>
      <c r="P5166">
        <v>2011</v>
      </c>
      <c r="Q5166" s="1">
        <v>41025</v>
      </c>
      <c r="R5166" s="1">
        <v>41025</v>
      </c>
      <c r="S5166">
        <v>0</v>
      </c>
      <c r="T5166">
        <v>0</v>
      </c>
      <c r="U5166">
        <v>0</v>
      </c>
      <c r="V5166">
        <v>0</v>
      </c>
      <c r="W5166">
        <v>0</v>
      </c>
      <c r="X5166">
        <v>110000</v>
      </c>
      <c r="Y5166">
        <v>0</v>
      </c>
      <c r="Z5166">
        <v>0</v>
      </c>
      <c r="AA5166">
        <v>0</v>
      </c>
      <c r="AB5166">
        <v>0</v>
      </c>
      <c r="AC5166">
        <v>0</v>
      </c>
      <c r="AD5166">
        <v>0</v>
      </c>
      <c r="AE5166">
        <v>0</v>
      </c>
      <c r="AF5166">
        <v>0</v>
      </c>
      <c r="AG5166">
        <v>0</v>
      </c>
      <c r="AH5166">
        <v>0</v>
      </c>
      <c r="AI5166">
        <v>0</v>
      </c>
      <c r="AJ5166">
        <v>0</v>
      </c>
      <c r="AK5166">
        <v>0</v>
      </c>
      <c r="AL5166">
        <v>0</v>
      </c>
      <c r="AM5166">
        <v>0</v>
      </c>
      <c r="AN5166">
        <v>1</v>
      </c>
    </row>
    <row r="5167" spans="1:40" x14ac:dyDescent="0.45">
      <c r="A5167" t="s">
        <v>77958</v>
      </c>
      <c r="B5167" t="s">
        <v>77959</v>
      </c>
      <c r="C5167" t="s">
        <v>77960</v>
      </c>
      <c r="D5167" t="s">
        <v>77961</v>
      </c>
      <c r="E5167" t="s">
        <v>2579</v>
      </c>
      <c r="F5167">
        <v>0</v>
      </c>
      <c r="G5167" t="s">
        <v>51</v>
      </c>
      <c r="H5167" t="s">
        <v>44</v>
      </c>
      <c r="I5167" t="s">
        <v>84</v>
      </c>
      <c r="J5167" t="s">
        <v>219</v>
      </c>
      <c r="K5167" t="s">
        <v>3861</v>
      </c>
      <c r="L5167">
        <v>1</v>
      </c>
      <c r="M5167" s="1">
        <v>41275</v>
      </c>
      <c r="N5167" s="3">
        <v>43843</v>
      </c>
      <c r="O5167" t="s">
        <v>117</v>
      </c>
      <c r="P5167">
        <v>2013</v>
      </c>
      <c r="Q5167" s="1">
        <v>41639</v>
      </c>
      <c r="R5167" s="1">
        <v>41639</v>
      </c>
      <c r="S5167">
        <v>0</v>
      </c>
      <c r="T5167">
        <v>0</v>
      </c>
      <c r="U5167">
        <v>0</v>
      </c>
      <c r="V5167">
        <v>110000</v>
      </c>
      <c r="W5167">
        <v>0</v>
      </c>
      <c r="X5167">
        <v>0</v>
      </c>
      <c r="Y5167">
        <v>0</v>
      </c>
      <c r="Z5167">
        <v>0</v>
      </c>
      <c r="AA5167">
        <v>0</v>
      </c>
      <c r="AB5167">
        <v>0</v>
      </c>
      <c r="AC5167">
        <v>0</v>
      </c>
      <c r="AD5167">
        <v>0</v>
      </c>
      <c r="AE5167">
        <v>0</v>
      </c>
      <c r="AF5167">
        <v>0</v>
      </c>
      <c r="AG5167">
        <v>0</v>
      </c>
      <c r="AH5167">
        <v>0</v>
      </c>
      <c r="AI5167">
        <v>0</v>
      </c>
      <c r="AJ5167">
        <v>0</v>
      </c>
      <c r="AK5167">
        <v>0</v>
      </c>
      <c r="AL5167">
        <v>0</v>
      </c>
      <c r="AM5167">
        <v>0</v>
      </c>
      <c r="AN5167">
        <v>1</v>
      </c>
    </row>
    <row r="5168" spans="1:40" x14ac:dyDescent="0.45">
      <c r="A5168" t="s">
        <v>43746</v>
      </c>
      <c r="B5168" t="s">
        <v>43747</v>
      </c>
      <c r="C5168" t="s">
        <v>43748</v>
      </c>
      <c r="D5168" t="s">
        <v>198</v>
      </c>
      <c r="E5168" t="s">
        <v>199</v>
      </c>
      <c r="F5168">
        <v>0</v>
      </c>
      <c r="G5168" t="s">
        <v>51</v>
      </c>
      <c r="H5168" t="s">
        <v>44</v>
      </c>
      <c r="I5168" t="s">
        <v>339</v>
      </c>
      <c r="J5168" t="s">
        <v>9246</v>
      </c>
      <c r="K5168" t="s">
        <v>9246</v>
      </c>
      <c r="L5168">
        <v>1</v>
      </c>
      <c r="M5168" s="1">
        <v>40179</v>
      </c>
      <c r="N5168" s="3">
        <v>43840</v>
      </c>
      <c r="O5168" t="s">
        <v>87</v>
      </c>
      <c r="P5168">
        <v>2010</v>
      </c>
      <c r="Q5168" s="1">
        <v>41396</v>
      </c>
      <c r="R5168" s="1">
        <v>41396</v>
      </c>
      <c r="S5168">
        <v>0</v>
      </c>
      <c r="T5168">
        <v>110000</v>
      </c>
      <c r="U5168">
        <v>0</v>
      </c>
      <c r="V5168">
        <v>0</v>
      </c>
      <c r="W5168">
        <v>0</v>
      </c>
      <c r="X5168">
        <v>0</v>
      </c>
      <c r="Y5168">
        <v>0</v>
      </c>
      <c r="Z5168">
        <v>0</v>
      </c>
      <c r="AA5168">
        <v>0</v>
      </c>
      <c r="AB5168">
        <v>0</v>
      </c>
      <c r="AC5168">
        <v>0</v>
      </c>
      <c r="AD5168">
        <v>0</v>
      </c>
      <c r="AE5168">
        <v>0</v>
      </c>
      <c r="AF5168">
        <v>0</v>
      </c>
      <c r="AG5168">
        <v>0</v>
      </c>
      <c r="AH5168">
        <v>0</v>
      </c>
      <c r="AI5168">
        <v>0</v>
      </c>
      <c r="AJ5168">
        <v>0</v>
      </c>
      <c r="AK5168">
        <v>0</v>
      </c>
      <c r="AL5168">
        <v>0</v>
      </c>
      <c r="AM5168">
        <v>0</v>
      </c>
      <c r="AN5168">
        <v>1</v>
      </c>
    </row>
    <row r="5169" spans="1:40" x14ac:dyDescent="0.45">
      <c r="A5169" t="s">
        <v>16400</v>
      </c>
      <c r="B5169" t="s">
        <v>16401</v>
      </c>
      <c r="C5169" t="s">
        <v>16402</v>
      </c>
      <c r="D5169" t="s">
        <v>78</v>
      </c>
      <c r="E5169" t="s">
        <v>79</v>
      </c>
      <c r="F5169">
        <v>0</v>
      </c>
      <c r="G5169" t="s">
        <v>75</v>
      </c>
      <c r="H5169" t="s">
        <v>44</v>
      </c>
      <c r="I5169" t="s">
        <v>204</v>
      </c>
      <c r="J5169" t="s">
        <v>205</v>
      </c>
      <c r="K5169" t="s">
        <v>232</v>
      </c>
      <c r="L5169">
        <v>3</v>
      </c>
      <c r="M5169" s="1">
        <v>40668</v>
      </c>
      <c r="N5169" s="3">
        <v>43962</v>
      </c>
      <c r="O5169" t="s">
        <v>62</v>
      </c>
      <c r="P5169">
        <v>2011</v>
      </c>
      <c r="Q5169" s="1">
        <v>40702</v>
      </c>
      <c r="R5169" s="1">
        <v>40918</v>
      </c>
      <c r="S5169">
        <v>80000</v>
      </c>
      <c r="T5169">
        <v>0</v>
      </c>
      <c r="U5169">
        <v>0</v>
      </c>
      <c r="V5169">
        <v>0</v>
      </c>
      <c r="W5169">
        <v>0</v>
      </c>
      <c r="X5169">
        <v>30000</v>
      </c>
      <c r="Y5169">
        <v>0</v>
      </c>
      <c r="Z5169">
        <v>0</v>
      </c>
      <c r="AA5169">
        <v>0</v>
      </c>
      <c r="AB5169">
        <v>0</v>
      </c>
      <c r="AC5169">
        <v>0</v>
      </c>
      <c r="AD5169">
        <v>0</v>
      </c>
      <c r="AE5169">
        <v>0</v>
      </c>
      <c r="AF5169">
        <v>0</v>
      </c>
      <c r="AG5169">
        <v>0</v>
      </c>
      <c r="AH5169">
        <v>0</v>
      </c>
      <c r="AI5169">
        <v>0</v>
      </c>
      <c r="AJ5169">
        <v>0</v>
      </c>
      <c r="AK5169">
        <v>0</v>
      </c>
      <c r="AL5169">
        <v>0</v>
      </c>
      <c r="AM5169">
        <v>0</v>
      </c>
      <c r="AN5169">
        <v>0</v>
      </c>
    </row>
    <row r="5170" spans="1:40" x14ac:dyDescent="0.45">
      <c r="A5170" t="s">
        <v>45716</v>
      </c>
      <c r="B5170" t="s">
        <v>45717</v>
      </c>
      <c r="C5170" t="s">
        <v>45718</v>
      </c>
      <c r="D5170" t="s">
        <v>68</v>
      </c>
      <c r="E5170" t="s">
        <v>69</v>
      </c>
      <c r="F5170">
        <v>0</v>
      </c>
      <c r="G5170" t="s">
        <v>51</v>
      </c>
      <c r="H5170" t="s">
        <v>44</v>
      </c>
      <c r="I5170" t="s">
        <v>107</v>
      </c>
      <c r="J5170" t="s">
        <v>108</v>
      </c>
      <c r="K5170" t="s">
        <v>45719</v>
      </c>
      <c r="L5170">
        <v>1</v>
      </c>
      <c r="M5170" s="1">
        <v>41934</v>
      </c>
      <c r="N5170" s="3">
        <v>44118</v>
      </c>
      <c r="O5170" t="s">
        <v>4227</v>
      </c>
      <c r="P5170">
        <v>2014</v>
      </c>
      <c r="Q5170" s="1">
        <v>41934</v>
      </c>
      <c r="R5170" s="1">
        <v>41934</v>
      </c>
      <c r="S5170">
        <v>0</v>
      </c>
      <c r="T5170">
        <v>0</v>
      </c>
      <c r="U5170">
        <v>110000</v>
      </c>
      <c r="V5170">
        <v>0</v>
      </c>
      <c r="W5170">
        <v>0</v>
      </c>
      <c r="X5170">
        <v>0</v>
      </c>
      <c r="Y5170">
        <v>0</v>
      </c>
      <c r="Z5170">
        <v>0</v>
      </c>
      <c r="AA5170">
        <v>0</v>
      </c>
      <c r="AB5170">
        <v>0</v>
      </c>
      <c r="AC5170">
        <v>0</v>
      </c>
      <c r="AD5170">
        <v>0</v>
      </c>
      <c r="AE5170">
        <v>0</v>
      </c>
      <c r="AF5170">
        <v>0</v>
      </c>
      <c r="AG5170">
        <v>0</v>
      </c>
      <c r="AH5170">
        <v>0</v>
      </c>
      <c r="AI5170">
        <v>0</v>
      </c>
      <c r="AJ5170">
        <v>0</v>
      </c>
      <c r="AK5170">
        <v>0</v>
      </c>
      <c r="AL5170">
        <v>0</v>
      </c>
      <c r="AM5170">
        <v>0</v>
      </c>
      <c r="AN5170">
        <v>1</v>
      </c>
    </row>
    <row r="5171" spans="1:40" x14ac:dyDescent="0.45">
      <c r="A5171" t="s">
        <v>41164</v>
      </c>
      <c r="B5171" t="s">
        <v>41165</v>
      </c>
      <c r="C5171" t="s">
        <v>41166</v>
      </c>
      <c r="D5171" t="s">
        <v>41167</v>
      </c>
      <c r="E5171" t="s">
        <v>79</v>
      </c>
      <c r="F5171">
        <v>0</v>
      </c>
      <c r="G5171" t="s">
        <v>43</v>
      </c>
      <c r="H5171" t="s">
        <v>44</v>
      </c>
      <c r="I5171" t="s">
        <v>45</v>
      </c>
      <c r="J5171" t="s">
        <v>46</v>
      </c>
      <c r="K5171" t="s">
        <v>2361</v>
      </c>
      <c r="L5171">
        <v>1</v>
      </c>
      <c r="M5171" s="1">
        <v>39555</v>
      </c>
      <c r="N5171" s="3">
        <v>43929</v>
      </c>
      <c r="O5171" t="s">
        <v>303</v>
      </c>
      <c r="P5171">
        <v>2008</v>
      </c>
      <c r="Q5171" s="1">
        <v>39188</v>
      </c>
      <c r="R5171" s="1">
        <v>39188</v>
      </c>
      <c r="S5171">
        <v>110000</v>
      </c>
      <c r="T5171">
        <v>0</v>
      </c>
      <c r="U5171">
        <v>0</v>
      </c>
      <c r="V5171">
        <v>0</v>
      </c>
      <c r="W5171">
        <v>0</v>
      </c>
      <c r="X5171">
        <v>0</v>
      </c>
      <c r="Y5171">
        <v>0</v>
      </c>
      <c r="Z5171">
        <v>0</v>
      </c>
      <c r="AA5171">
        <v>0</v>
      </c>
      <c r="AB5171">
        <v>0</v>
      </c>
      <c r="AC5171">
        <v>0</v>
      </c>
      <c r="AD5171">
        <v>0</v>
      </c>
      <c r="AE5171">
        <v>0</v>
      </c>
      <c r="AF5171">
        <v>0</v>
      </c>
      <c r="AG5171">
        <v>0</v>
      </c>
      <c r="AH5171">
        <v>0</v>
      </c>
      <c r="AI5171">
        <v>0</v>
      </c>
      <c r="AJ5171">
        <v>0</v>
      </c>
      <c r="AK5171">
        <v>0</v>
      </c>
      <c r="AL5171">
        <v>0</v>
      </c>
      <c r="AM5171">
        <v>0</v>
      </c>
      <c r="AN5171">
        <v>1</v>
      </c>
    </row>
    <row r="5172" spans="1:40" x14ac:dyDescent="0.45">
      <c r="A5172" t="s">
        <v>52629</v>
      </c>
      <c r="B5172" t="s">
        <v>52630</v>
      </c>
      <c r="C5172" t="s">
        <v>52631</v>
      </c>
      <c r="D5172" t="s">
        <v>22255</v>
      </c>
      <c r="E5172" t="s">
        <v>12903</v>
      </c>
      <c r="F5172">
        <v>0</v>
      </c>
      <c r="G5172" t="s">
        <v>51</v>
      </c>
      <c r="H5172" t="s">
        <v>44</v>
      </c>
      <c r="I5172" t="s">
        <v>45</v>
      </c>
      <c r="J5172" t="s">
        <v>46</v>
      </c>
      <c r="K5172" t="s">
        <v>47</v>
      </c>
      <c r="L5172">
        <v>2</v>
      </c>
      <c r="M5172" s="1">
        <v>40787</v>
      </c>
      <c r="N5172" s="3">
        <v>44085</v>
      </c>
      <c r="O5172" t="s">
        <v>172</v>
      </c>
      <c r="P5172">
        <v>2011</v>
      </c>
      <c r="Q5172" s="1">
        <v>41226</v>
      </c>
      <c r="R5172" s="1">
        <v>41443</v>
      </c>
      <c r="S5172">
        <v>110000</v>
      </c>
      <c r="T5172">
        <v>0</v>
      </c>
      <c r="U5172">
        <v>0</v>
      </c>
      <c r="V5172">
        <v>0</v>
      </c>
      <c r="W5172">
        <v>0</v>
      </c>
      <c r="X5172">
        <v>0</v>
      </c>
      <c r="Y5172">
        <v>0</v>
      </c>
      <c r="Z5172">
        <v>0</v>
      </c>
      <c r="AA5172">
        <v>0</v>
      </c>
      <c r="AB5172">
        <v>0</v>
      </c>
      <c r="AC5172">
        <v>0</v>
      </c>
      <c r="AD5172">
        <v>0</v>
      </c>
      <c r="AE5172">
        <v>0</v>
      </c>
      <c r="AF5172">
        <v>0</v>
      </c>
      <c r="AG5172">
        <v>0</v>
      </c>
      <c r="AH5172">
        <v>0</v>
      </c>
      <c r="AI5172">
        <v>0</v>
      </c>
      <c r="AJ5172">
        <v>0</v>
      </c>
      <c r="AK5172">
        <v>0</v>
      </c>
      <c r="AL5172">
        <v>0</v>
      </c>
      <c r="AM5172">
        <v>0</v>
      </c>
      <c r="AN5172">
        <v>1</v>
      </c>
    </row>
    <row r="5173" spans="1:40" x14ac:dyDescent="0.45">
      <c r="A5173" t="s">
        <v>68259</v>
      </c>
      <c r="B5173" t="s">
        <v>68260</v>
      </c>
      <c r="C5173" t="s">
        <v>68261</v>
      </c>
      <c r="D5173" t="s">
        <v>68262</v>
      </c>
      <c r="E5173" t="s">
        <v>888</v>
      </c>
      <c r="F5173">
        <v>0</v>
      </c>
      <c r="G5173" t="s">
        <v>51</v>
      </c>
      <c r="H5173" t="s">
        <v>44</v>
      </c>
      <c r="I5173" t="s">
        <v>45</v>
      </c>
      <c r="J5173" t="s">
        <v>46</v>
      </c>
      <c r="K5173" t="s">
        <v>47</v>
      </c>
      <c r="L5173">
        <v>2</v>
      </c>
      <c r="M5173" s="1">
        <v>39814</v>
      </c>
      <c r="N5173" s="3">
        <v>43839</v>
      </c>
      <c r="O5173" t="s">
        <v>135</v>
      </c>
      <c r="P5173">
        <v>2009</v>
      </c>
      <c r="Q5173" s="1">
        <v>39814</v>
      </c>
      <c r="R5173" s="1">
        <v>40780</v>
      </c>
      <c r="S5173">
        <v>60000</v>
      </c>
      <c r="T5173">
        <v>0</v>
      </c>
      <c r="U5173">
        <v>0</v>
      </c>
      <c r="V5173">
        <v>0</v>
      </c>
      <c r="W5173">
        <v>0</v>
      </c>
      <c r="X5173">
        <v>50000</v>
      </c>
      <c r="Y5173">
        <v>0</v>
      </c>
      <c r="Z5173">
        <v>0</v>
      </c>
      <c r="AA5173">
        <v>0</v>
      </c>
      <c r="AB5173">
        <v>0</v>
      </c>
      <c r="AC5173">
        <v>0</v>
      </c>
      <c r="AD5173">
        <v>0</v>
      </c>
      <c r="AE5173">
        <v>0</v>
      </c>
      <c r="AF5173">
        <v>0</v>
      </c>
      <c r="AG5173">
        <v>0</v>
      </c>
      <c r="AH5173">
        <v>0</v>
      </c>
      <c r="AI5173">
        <v>0</v>
      </c>
      <c r="AJ5173">
        <v>0</v>
      </c>
      <c r="AK5173">
        <v>0</v>
      </c>
      <c r="AL5173">
        <v>0</v>
      </c>
      <c r="AM5173">
        <v>0</v>
      </c>
      <c r="AN5173">
        <v>1</v>
      </c>
    </row>
    <row r="5174" spans="1:40" x14ac:dyDescent="0.45">
      <c r="A5174" t="s">
        <v>64085</v>
      </c>
      <c r="B5174" t="s">
        <v>64086</v>
      </c>
      <c r="C5174" t="s">
        <v>64087</v>
      </c>
      <c r="D5174" t="s">
        <v>64088</v>
      </c>
      <c r="E5174" t="s">
        <v>705</v>
      </c>
      <c r="F5174">
        <v>0</v>
      </c>
      <c r="G5174" t="s">
        <v>51</v>
      </c>
      <c r="H5174" t="s">
        <v>44</v>
      </c>
      <c r="I5174" t="s">
        <v>130</v>
      </c>
      <c r="J5174" t="s">
        <v>131</v>
      </c>
      <c r="K5174" t="s">
        <v>1343</v>
      </c>
      <c r="L5174">
        <v>2</v>
      </c>
      <c r="M5174" s="1">
        <v>40179</v>
      </c>
      <c r="N5174" s="3">
        <v>43840</v>
      </c>
      <c r="O5174" t="s">
        <v>87</v>
      </c>
      <c r="P5174">
        <v>2010</v>
      </c>
      <c r="Q5174" s="1">
        <v>40505</v>
      </c>
      <c r="R5174" s="1">
        <v>40909</v>
      </c>
      <c r="S5174">
        <v>110000</v>
      </c>
      <c r="T5174">
        <v>0</v>
      </c>
      <c r="U5174">
        <v>0</v>
      </c>
      <c r="V5174">
        <v>0</v>
      </c>
      <c r="W5174">
        <v>0</v>
      </c>
      <c r="X5174">
        <v>0</v>
      </c>
      <c r="Y5174">
        <v>0</v>
      </c>
      <c r="Z5174">
        <v>0</v>
      </c>
      <c r="AA5174">
        <v>0</v>
      </c>
      <c r="AB5174">
        <v>0</v>
      </c>
      <c r="AC5174">
        <v>0</v>
      </c>
      <c r="AD5174">
        <v>0</v>
      </c>
      <c r="AE5174">
        <v>0</v>
      </c>
      <c r="AF5174">
        <v>0</v>
      </c>
      <c r="AG5174">
        <v>0</v>
      </c>
      <c r="AH5174">
        <v>0</v>
      </c>
      <c r="AI5174">
        <v>0</v>
      </c>
      <c r="AJ5174">
        <v>0</v>
      </c>
      <c r="AK5174">
        <v>0</v>
      </c>
      <c r="AL5174">
        <v>0</v>
      </c>
      <c r="AM5174">
        <v>0</v>
      </c>
      <c r="AN5174">
        <v>1</v>
      </c>
    </row>
    <row r="5175" spans="1:40" x14ac:dyDescent="0.45">
      <c r="A5175" t="s">
        <v>39521</v>
      </c>
      <c r="B5175" t="s">
        <v>39522</v>
      </c>
      <c r="C5175" t="s">
        <v>39523</v>
      </c>
      <c r="D5175" t="s">
        <v>4026</v>
      </c>
      <c r="E5175" t="s">
        <v>1080</v>
      </c>
      <c r="F5175">
        <v>0</v>
      </c>
      <c r="G5175" t="s">
        <v>51</v>
      </c>
      <c r="H5175" t="s">
        <v>44</v>
      </c>
      <c r="I5175" t="s">
        <v>309</v>
      </c>
      <c r="J5175" t="s">
        <v>564</v>
      </c>
      <c r="K5175" t="s">
        <v>564</v>
      </c>
      <c r="L5175">
        <v>1</v>
      </c>
      <c r="M5175" s="1">
        <v>41275</v>
      </c>
      <c r="N5175" s="3">
        <v>43843</v>
      </c>
      <c r="O5175" t="s">
        <v>117</v>
      </c>
      <c r="P5175">
        <v>2013</v>
      </c>
      <c r="Q5175" s="1">
        <v>41576</v>
      </c>
      <c r="R5175" s="1">
        <v>41576</v>
      </c>
      <c r="S5175">
        <v>0</v>
      </c>
      <c r="T5175">
        <v>110000</v>
      </c>
      <c r="U5175">
        <v>0</v>
      </c>
      <c r="V5175">
        <v>0</v>
      </c>
      <c r="W5175">
        <v>0</v>
      </c>
      <c r="X5175">
        <v>0</v>
      </c>
      <c r="Y5175">
        <v>0</v>
      </c>
      <c r="Z5175">
        <v>0</v>
      </c>
      <c r="AA5175">
        <v>0</v>
      </c>
      <c r="AB5175">
        <v>0</v>
      </c>
      <c r="AC5175">
        <v>0</v>
      </c>
      <c r="AD5175">
        <v>0</v>
      </c>
      <c r="AE5175">
        <v>0</v>
      </c>
      <c r="AF5175">
        <v>0</v>
      </c>
      <c r="AG5175">
        <v>0</v>
      </c>
      <c r="AH5175">
        <v>0</v>
      </c>
      <c r="AI5175">
        <v>0</v>
      </c>
      <c r="AJ5175">
        <v>0</v>
      </c>
      <c r="AK5175">
        <v>0</v>
      </c>
      <c r="AL5175">
        <v>0</v>
      </c>
      <c r="AM5175">
        <v>0</v>
      </c>
      <c r="AN5175">
        <v>1</v>
      </c>
    </row>
    <row r="5176" spans="1:40" x14ac:dyDescent="0.45">
      <c r="A5176" t="s">
        <v>71042</v>
      </c>
      <c r="B5176" t="s">
        <v>71043</v>
      </c>
      <c r="C5176" t="s">
        <v>71044</v>
      </c>
      <c r="D5176" t="s">
        <v>71045</v>
      </c>
      <c r="E5176" t="s">
        <v>1562</v>
      </c>
      <c r="F5176">
        <v>0</v>
      </c>
      <c r="G5176" t="s">
        <v>51</v>
      </c>
      <c r="H5176" t="s">
        <v>179</v>
      </c>
      <c r="I5176" t="s">
        <v>1412</v>
      </c>
      <c r="J5176" t="s">
        <v>1413</v>
      </c>
      <c r="K5176" t="s">
        <v>1414</v>
      </c>
      <c r="L5176">
        <v>1</v>
      </c>
      <c r="M5176" s="1">
        <v>40909</v>
      </c>
      <c r="N5176" s="3">
        <v>43842</v>
      </c>
      <c r="O5176" t="s">
        <v>94</v>
      </c>
      <c r="P5176">
        <v>2012</v>
      </c>
      <c r="Q5176" s="1">
        <v>41518</v>
      </c>
      <c r="R5176" s="1">
        <v>41518</v>
      </c>
      <c r="S5176">
        <v>110000</v>
      </c>
      <c r="T5176">
        <v>0</v>
      </c>
      <c r="U5176">
        <v>0</v>
      </c>
      <c r="V5176">
        <v>0</v>
      </c>
      <c r="W5176">
        <v>0</v>
      </c>
      <c r="X5176">
        <v>0</v>
      </c>
      <c r="Y5176">
        <v>0</v>
      </c>
      <c r="Z5176">
        <v>0</v>
      </c>
      <c r="AA5176">
        <v>0</v>
      </c>
      <c r="AB5176">
        <v>0</v>
      </c>
      <c r="AC5176">
        <v>0</v>
      </c>
      <c r="AD5176">
        <v>0</v>
      </c>
      <c r="AE5176">
        <v>0</v>
      </c>
      <c r="AF5176">
        <v>0</v>
      </c>
      <c r="AG5176">
        <v>0</v>
      </c>
      <c r="AH5176">
        <v>0</v>
      </c>
      <c r="AI5176">
        <v>0</v>
      </c>
      <c r="AJ5176">
        <v>0</v>
      </c>
      <c r="AK5176">
        <v>0</v>
      </c>
      <c r="AL5176">
        <v>0</v>
      </c>
      <c r="AM5176">
        <v>0</v>
      </c>
      <c r="AN5176">
        <v>1</v>
      </c>
    </row>
    <row r="5177" spans="1:40" x14ac:dyDescent="0.45">
      <c r="A5177" t="s">
        <v>19976</v>
      </c>
      <c r="B5177" t="s">
        <v>19977</v>
      </c>
      <c r="C5177" t="s">
        <v>19978</v>
      </c>
      <c r="D5177" t="s">
        <v>241</v>
      </c>
      <c r="E5177" t="s">
        <v>242</v>
      </c>
      <c r="F5177">
        <v>0</v>
      </c>
      <c r="G5177" t="s">
        <v>51</v>
      </c>
      <c r="H5177" t="s">
        <v>44</v>
      </c>
      <c r="I5177" t="s">
        <v>64</v>
      </c>
      <c r="J5177" t="s">
        <v>338</v>
      </c>
      <c r="K5177" t="s">
        <v>338</v>
      </c>
      <c r="L5177">
        <v>1</v>
      </c>
      <c r="M5177" s="1">
        <v>40179</v>
      </c>
      <c r="N5177" s="3">
        <v>43840</v>
      </c>
      <c r="O5177" t="s">
        <v>87</v>
      </c>
      <c r="P5177">
        <v>2010</v>
      </c>
      <c r="Q5177" s="1">
        <v>40249</v>
      </c>
      <c r="R5177" s="1">
        <v>40249</v>
      </c>
      <c r="S5177">
        <v>0</v>
      </c>
      <c r="T5177">
        <v>110000</v>
      </c>
      <c r="U5177">
        <v>0</v>
      </c>
      <c r="V5177">
        <v>0</v>
      </c>
      <c r="W5177">
        <v>0</v>
      </c>
      <c r="X5177">
        <v>0</v>
      </c>
      <c r="Y5177">
        <v>0</v>
      </c>
      <c r="Z5177">
        <v>0</v>
      </c>
      <c r="AA5177">
        <v>0</v>
      </c>
      <c r="AB5177">
        <v>0</v>
      </c>
      <c r="AC5177">
        <v>0</v>
      </c>
      <c r="AD5177">
        <v>0</v>
      </c>
      <c r="AE5177">
        <v>0</v>
      </c>
      <c r="AF5177">
        <v>0</v>
      </c>
      <c r="AG5177">
        <v>0</v>
      </c>
      <c r="AH5177">
        <v>0</v>
      </c>
      <c r="AI5177">
        <v>0</v>
      </c>
      <c r="AJ5177">
        <v>0</v>
      </c>
      <c r="AK5177">
        <v>0</v>
      </c>
      <c r="AL5177">
        <v>0</v>
      </c>
      <c r="AM5177">
        <v>0</v>
      </c>
      <c r="AN5177">
        <v>1</v>
      </c>
    </row>
    <row r="5178" spans="1:40" x14ac:dyDescent="0.45">
      <c r="A5178" t="s">
        <v>38229</v>
      </c>
      <c r="B5178" t="s">
        <v>38230</v>
      </c>
      <c r="C5178" t="s">
        <v>38231</v>
      </c>
      <c r="D5178" t="s">
        <v>38232</v>
      </c>
      <c r="E5178" t="s">
        <v>881</v>
      </c>
      <c r="F5178">
        <v>0</v>
      </c>
      <c r="G5178" t="s">
        <v>51</v>
      </c>
      <c r="H5178" t="s">
        <v>44</v>
      </c>
      <c r="I5178" t="s">
        <v>147</v>
      </c>
      <c r="J5178" t="s">
        <v>148</v>
      </c>
      <c r="K5178" t="s">
        <v>148</v>
      </c>
      <c r="L5178">
        <v>1</v>
      </c>
      <c r="M5178" s="1">
        <v>41852</v>
      </c>
      <c r="N5178" s="3">
        <v>44057</v>
      </c>
      <c r="O5178" t="s">
        <v>166</v>
      </c>
      <c r="P5178">
        <v>2014</v>
      </c>
      <c r="Q5178" s="1">
        <v>41852</v>
      </c>
      <c r="R5178" s="1">
        <v>41852</v>
      </c>
      <c r="S5178">
        <v>0</v>
      </c>
      <c r="T5178">
        <v>0</v>
      </c>
      <c r="U5178">
        <v>0</v>
      </c>
      <c r="V5178">
        <v>0</v>
      </c>
      <c r="W5178">
        <v>0</v>
      </c>
      <c r="X5178">
        <v>0</v>
      </c>
      <c r="Y5178">
        <v>110000</v>
      </c>
      <c r="Z5178">
        <v>0</v>
      </c>
      <c r="AA5178">
        <v>0</v>
      </c>
      <c r="AB5178">
        <v>0</v>
      </c>
      <c r="AC5178">
        <v>0</v>
      </c>
      <c r="AD5178">
        <v>0</v>
      </c>
      <c r="AE5178">
        <v>0</v>
      </c>
      <c r="AF5178">
        <v>0</v>
      </c>
      <c r="AG5178">
        <v>0</v>
      </c>
      <c r="AH5178">
        <v>0</v>
      </c>
      <c r="AI5178">
        <v>0</v>
      </c>
      <c r="AJ5178">
        <v>0</v>
      </c>
      <c r="AK5178">
        <v>0</v>
      </c>
      <c r="AL5178">
        <v>0</v>
      </c>
      <c r="AM5178">
        <v>0</v>
      </c>
      <c r="AN5178">
        <v>1</v>
      </c>
    </row>
    <row r="5179" spans="1:40" x14ac:dyDescent="0.45">
      <c r="A5179" t="s">
        <v>9735</v>
      </c>
      <c r="B5179" t="s">
        <v>9736</v>
      </c>
      <c r="C5179" t="s">
        <v>9737</v>
      </c>
      <c r="D5179" t="s">
        <v>198</v>
      </c>
      <c r="E5179" t="s">
        <v>199</v>
      </c>
      <c r="F5179">
        <v>0</v>
      </c>
      <c r="G5179" t="s">
        <v>51</v>
      </c>
      <c r="H5179" t="s">
        <v>44</v>
      </c>
      <c r="I5179" t="s">
        <v>309</v>
      </c>
      <c r="J5179" t="s">
        <v>310</v>
      </c>
      <c r="K5179" t="s">
        <v>9738</v>
      </c>
      <c r="L5179">
        <v>4</v>
      </c>
      <c r="M5179" s="1">
        <v>38718</v>
      </c>
      <c r="N5179" s="3">
        <v>43836</v>
      </c>
      <c r="O5179" t="s">
        <v>260</v>
      </c>
      <c r="P5179">
        <v>2006</v>
      </c>
      <c r="Q5179" s="1">
        <v>38922</v>
      </c>
      <c r="R5179" s="1">
        <v>41542</v>
      </c>
      <c r="S5179">
        <v>0</v>
      </c>
      <c r="T5179">
        <v>9069922</v>
      </c>
      <c r="U5179">
        <v>0</v>
      </c>
      <c r="V5179">
        <v>0</v>
      </c>
      <c r="W5179">
        <v>0</v>
      </c>
      <c r="X5179">
        <v>1954990</v>
      </c>
      <c r="Y5179">
        <v>0</v>
      </c>
      <c r="Z5179">
        <v>0</v>
      </c>
      <c r="AA5179">
        <v>0</v>
      </c>
      <c r="AB5179">
        <v>0</v>
      </c>
      <c r="AC5179">
        <v>0</v>
      </c>
      <c r="AD5179">
        <v>0</v>
      </c>
      <c r="AE5179">
        <v>0</v>
      </c>
      <c r="AF5179">
        <v>0</v>
      </c>
      <c r="AG5179">
        <v>0</v>
      </c>
      <c r="AH5179">
        <v>0</v>
      </c>
      <c r="AI5179">
        <v>0</v>
      </c>
      <c r="AJ5179">
        <v>0</v>
      </c>
      <c r="AK5179">
        <v>0</v>
      </c>
      <c r="AL5179">
        <v>0</v>
      </c>
      <c r="AM5179">
        <v>0</v>
      </c>
      <c r="AN5179">
        <v>1</v>
      </c>
    </row>
    <row r="5180" spans="1:40" x14ac:dyDescent="0.45">
      <c r="A5180" t="s">
        <v>77238</v>
      </c>
      <c r="B5180" t="s">
        <v>77239</v>
      </c>
      <c r="C5180" t="s">
        <v>77240</v>
      </c>
      <c r="D5180" t="s">
        <v>68</v>
      </c>
      <c r="E5180" t="s">
        <v>69</v>
      </c>
      <c r="F5180">
        <v>0</v>
      </c>
      <c r="G5180" t="s">
        <v>75</v>
      </c>
      <c r="H5180" t="s">
        <v>44</v>
      </c>
      <c r="I5180" t="s">
        <v>204</v>
      </c>
      <c r="J5180" t="s">
        <v>205</v>
      </c>
      <c r="K5180" t="s">
        <v>865</v>
      </c>
      <c r="L5180">
        <v>3</v>
      </c>
      <c r="M5180" s="1">
        <v>38353</v>
      </c>
      <c r="N5180" s="3">
        <v>43835</v>
      </c>
      <c r="O5180" t="s">
        <v>277</v>
      </c>
      <c r="P5180">
        <v>2005</v>
      </c>
      <c r="Q5180" s="1">
        <v>38657</v>
      </c>
      <c r="R5180" s="1">
        <v>39839</v>
      </c>
      <c r="S5180">
        <v>0</v>
      </c>
      <c r="T5180">
        <v>11035000</v>
      </c>
      <c r="U5180">
        <v>0</v>
      </c>
      <c r="V5180">
        <v>0</v>
      </c>
      <c r="W5180">
        <v>0</v>
      </c>
      <c r="X5180">
        <v>0</v>
      </c>
      <c r="Y5180">
        <v>0</v>
      </c>
      <c r="Z5180">
        <v>0</v>
      </c>
      <c r="AA5180">
        <v>0</v>
      </c>
      <c r="AB5180">
        <v>0</v>
      </c>
      <c r="AC5180">
        <v>0</v>
      </c>
      <c r="AD5180">
        <v>0</v>
      </c>
      <c r="AE5180">
        <v>0</v>
      </c>
      <c r="AF5180">
        <v>0</v>
      </c>
      <c r="AG5180">
        <v>7500000</v>
      </c>
      <c r="AH5180">
        <v>3000000</v>
      </c>
      <c r="AI5180">
        <v>0</v>
      </c>
      <c r="AJ5180">
        <v>0</v>
      </c>
      <c r="AK5180">
        <v>0</v>
      </c>
      <c r="AL5180">
        <v>0</v>
      </c>
      <c r="AM5180">
        <v>0</v>
      </c>
      <c r="AN5180">
        <v>0</v>
      </c>
    </row>
    <row r="5181" spans="1:40" x14ac:dyDescent="0.45">
      <c r="A5181" t="s">
        <v>26476</v>
      </c>
      <c r="B5181" t="s">
        <v>26477</v>
      </c>
      <c r="C5181" t="s">
        <v>26478</v>
      </c>
      <c r="D5181" t="s">
        <v>26479</v>
      </c>
      <c r="E5181" t="s">
        <v>3012</v>
      </c>
      <c r="F5181">
        <v>0</v>
      </c>
      <c r="G5181" t="s">
        <v>51</v>
      </c>
      <c r="H5181" t="s">
        <v>44</v>
      </c>
      <c r="I5181" t="s">
        <v>147</v>
      </c>
      <c r="J5181" t="s">
        <v>148</v>
      </c>
      <c r="K5181" t="s">
        <v>2539</v>
      </c>
      <c r="L5181">
        <v>7</v>
      </c>
      <c r="M5181" s="1">
        <v>35431</v>
      </c>
      <c r="N5181" s="2">
        <v>35431</v>
      </c>
      <c r="O5181" t="s">
        <v>783</v>
      </c>
      <c r="P5181">
        <v>1997</v>
      </c>
      <c r="Q5181" s="1">
        <v>39542</v>
      </c>
      <c r="R5181" s="1">
        <v>41453</v>
      </c>
      <c r="S5181">
        <v>0</v>
      </c>
      <c r="T5181">
        <v>6135746</v>
      </c>
      <c r="U5181">
        <v>0</v>
      </c>
      <c r="V5181">
        <v>0</v>
      </c>
      <c r="W5181">
        <v>0</v>
      </c>
      <c r="X5181">
        <v>1520030</v>
      </c>
      <c r="Y5181">
        <v>0</v>
      </c>
      <c r="Z5181">
        <v>0</v>
      </c>
      <c r="AA5181">
        <v>3380006</v>
      </c>
      <c r="AB5181">
        <v>0</v>
      </c>
      <c r="AC5181">
        <v>0</v>
      </c>
      <c r="AD5181">
        <v>0</v>
      </c>
      <c r="AE5181">
        <v>0</v>
      </c>
      <c r="AF5181">
        <v>2000000</v>
      </c>
      <c r="AG5181">
        <v>0</v>
      </c>
      <c r="AH5181">
        <v>0</v>
      </c>
      <c r="AI5181">
        <v>0</v>
      </c>
      <c r="AJ5181">
        <v>0</v>
      </c>
      <c r="AK5181">
        <v>0</v>
      </c>
      <c r="AL5181">
        <v>0</v>
      </c>
      <c r="AM5181">
        <v>0</v>
      </c>
      <c r="AN5181">
        <v>1</v>
      </c>
    </row>
    <row r="5182" spans="1:40" x14ac:dyDescent="0.45">
      <c r="A5182" t="s">
        <v>78229</v>
      </c>
      <c r="B5182" t="s">
        <v>78230</v>
      </c>
      <c r="C5182" t="s">
        <v>78231</v>
      </c>
      <c r="D5182" t="s">
        <v>510</v>
      </c>
      <c r="E5182" t="s">
        <v>74</v>
      </c>
      <c r="F5182">
        <v>0</v>
      </c>
      <c r="G5182" t="s">
        <v>51</v>
      </c>
      <c r="H5182" t="s">
        <v>44</v>
      </c>
      <c r="I5182" t="s">
        <v>369</v>
      </c>
      <c r="J5182" t="s">
        <v>370</v>
      </c>
      <c r="K5182" t="s">
        <v>3215</v>
      </c>
      <c r="L5182">
        <v>2</v>
      </c>
      <c r="M5182" s="1">
        <v>40914</v>
      </c>
      <c r="N5182" s="3">
        <v>43842</v>
      </c>
      <c r="O5182" t="s">
        <v>94</v>
      </c>
      <c r="P5182">
        <v>2012</v>
      </c>
      <c r="Q5182" s="1">
        <v>41674</v>
      </c>
      <c r="R5182" s="1">
        <v>41805</v>
      </c>
      <c r="S5182">
        <v>0</v>
      </c>
      <c r="T5182">
        <v>6040000</v>
      </c>
      <c r="U5182">
        <v>0</v>
      </c>
      <c r="V5182">
        <v>0</v>
      </c>
      <c r="W5182">
        <v>0</v>
      </c>
      <c r="X5182">
        <v>5000000</v>
      </c>
      <c r="Y5182">
        <v>0</v>
      </c>
      <c r="Z5182">
        <v>0</v>
      </c>
      <c r="AA5182">
        <v>0</v>
      </c>
      <c r="AB5182">
        <v>0</v>
      </c>
      <c r="AC5182">
        <v>0</v>
      </c>
      <c r="AD5182">
        <v>0</v>
      </c>
      <c r="AE5182">
        <v>0</v>
      </c>
      <c r="AF5182">
        <v>0</v>
      </c>
      <c r="AG5182">
        <v>0</v>
      </c>
      <c r="AH5182">
        <v>0</v>
      </c>
      <c r="AI5182">
        <v>0</v>
      </c>
      <c r="AJ5182">
        <v>0</v>
      </c>
      <c r="AK5182">
        <v>0</v>
      </c>
      <c r="AL5182">
        <v>0</v>
      </c>
      <c r="AM5182">
        <v>0</v>
      </c>
      <c r="AN5182">
        <v>1</v>
      </c>
    </row>
    <row r="5183" spans="1:40" x14ac:dyDescent="0.45">
      <c r="A5183" t="s">
        <v>3783</v>
      </c>
      <c r="B5183" t="s">
        <v>3784</v>
      </c>
      <c r="C5183" t="s">
        <v>3785</v>
      </c>
      <c r="D5183" t="s">
        <v>68</v>
      </c>
      <c r="E5183" t="s">
        <v>69</v>
      </c>
      <c r="F5183">
        <v>0</v>
      </c>
      <c r="G5183" t="s">
        <v>51</v>
      </c>
      <c r="H5183" t="s">
        <v>44</v>
      </c>
      <c r="I5183" t="s">
        <v>1068</v>
      </c>
      <c r="J5183" t="s">
        <v>1387</v>
      </c>
      <c r="K5183" t="s">
        <v>3786</v>
      </c>
      <c r="L5183">
        <v>3</v>
      </c>
      <c r="M5183" s="1">
        <v>38718</v>
      </c>
      <c r="N5183" s="3">
        <v>43836</v>
      </c>
      <c r="O5183" t="s">
        <v>260</v>
      </c>
      <c r="P5183">
        <v>2006</v>
      </c>
      <c r="Q5183" s="1">
        <v>39377</v>
      </c>
      <c r="R5183" s="1">
        <v>41061</v>
      </c>
      <c r="S5183">
        <v>1263722</v>
      </c>
      <c r="T5183">
        <v>9780000</v>
      </c>
      <c r="U5183">
        <v>0</v>
      </c>
      <c r="V5183">
        <v>0</v>
      </c>
      <c r="W5183">
        <v>0</v>
      </c>
      <c r="X5183">
        <v>0</v>
      </c>
      <c r="Y5183">
        <v>0</v>
      </c>
      <c r="Z5183">
        <v>0</v>
      </c>
      <c r="AA5183">
        <v>0</v>
      </c>
      <c r="AB5183">
        <v>0</v>
      </c>
      <c r="AC5183">
        <v>0</v>
      </c>
      <c r="AD5183">
        <v>0</v>
      </c>
      <c r="AE5183">
        <v>0</v>
      </c>
      <c r="AF5183">
        <v>3780000</v>
      </c>
      <c r="AG5183">
        <v>0</v>
      </c>
      <c r="AH5183">
        <v>0</v>
      </c>
      <c r="AI5183">
        <v>0</v>
      </c>
      <c r="AJ5183">
        <v>0</v>
      </c>
      <c r="AK5183">
        <v>0</v>
      </c>
      <c r="AL5183">
        <v>0</v>
      </c>
      <c r="AM5183">
        <v>0</v>
      </c>
      <c r="AN5183">
        <v>1</v>
      </c>
    </row>
    <row r="5184" spans="1:40" x14ac:dyDescent="0.45">
      <c r="A5184" t="s">
        <v>21774</v>
      </c>
      <c r="B5184" t="s">
        <v>21775</v>
      </c>
      <c r="C5184" t="s">
        <v>21776</v>
      </c>
      <c r="D5184" t="s">
        <v>21777</v>
      </c>
      <c r="E5184" t="s">
        <v>3116</v>
      </c>
      <c r="F5184">
        <v>0</v>
      </c>
      <c r="G5184" t="s">
        <v>51</v>
      </c>
      <c r="H5184" t="s">
        <v>44</v>
      </c>
      <c r="I5184" t="s">
        <v>52</v>
      </c>
      <c r="J5184" t="s">
        <v>141</v>
      </c>
      <c r="K5184" t="s">
        <v>142</v>
      </c>
      <c r="L5184">
        <v>6</v>
      </c>
      <c r="M5184" s="1">
        <v>39234</v>
      </c>
      <c r="N5184" s="3">
        <v>43989</v>
      </c>
      <c r="O5184" t="s">
        <v>1360</v>
      </c>
      <c r="P5184">
        <v>2007</v>
      </c>
      <c r="Q5184" s="1">
        <v>39234</v>
      </c>
      <c r="R5184" s="1">
        <v>41735</v>
      </c>
      <c r="S5184">
        <v>15000</v>
      </c>
      <c r="T5184">
        <v>607200000</v>
      </c>
      <c r="U5184">
        <v>0</v>
      </c>
      <c r="V5184">
        <v>0</v>
      </c>
      <c r="W5184">
        <v>0</v>
      </c>
      <c r="X5184">
        <v>500000000</v>
      </c>
      <c r="Y5184">
        <v>0</v>
      </c>
      <c r="Z5184">
        <v>0</v>
      </c>
      <c r="AA5184">
        <v>0</v>
      </c>
      <c r="AB5184">
        <v>0</v>
      </c>
      <c r="AC5184">
        <v>0</v>
      </c>
      <c r="AD5184">
        <v>0</v>
      </c>
      <c r="AE5184">
        <v>0</v>
      </c>
      <c r="AF5184">
        <v>7200000</v>
      </c>
      <c r="AG5184">
        <v>250000000</v>
      </c>
      <c r="AH5184">
        <v>350000000</v>
      </c>
      <c r="AI5184">
        <v>0</v>
      </c>
      <c r="AJ5184">
        <v>0</v>
      </c>
      <c r="AK5184">
        <v>0</v>
      </c>
      <c r="AL5184">
        <v>0</v>
      </c>
      <c r="AM5184">
        <v>0</v>
      </c>
      <c r="AN5184">
        <v>1</v>
      </c>
    </row>
    <row r="5185" spans="1:40" x14ac:dyDescent="0.45">
      <c r="A5185" t="s">
        <v>46065</v>
      </c>
      <c r="B5185" t="s">
        <v>46066</v>
      </c>
      <c r="C5185" t="s">
        <v>46067</v>
      </c>
      <c r="D5185" t="s">
        <v>412</v>
      </c>
      <c r="E5185" t="s">
        <v>413</v>
      </c>
      <c r="F5185">
        <v>0</v>
      </c>
      <c r="G5185" t="s">
        <v>51</v>
      </c>
      <c r="H5185" t="s">
        <v>44</v>
      </c>
      <c r="I5185" t="s">
        <v>369</v>
      </c>
      <c r="J5185" t="s">
        <v>370</v>
      </c>
      <c r="K5185" t="s">
        <v>3129</v>
      </c>
      <c r="L5185">
        <v>4</v>
      </c>
      <c r="M5185" s="1">
        <v>38718</v>
      </c>
      <c r="N5185" s="3">
        <v>43836</v>
      </c>
      <c r="O5185" t="s">
        <v>260</v>
      </c>
      <c r="P5185">
        <v>2006</v>
      </c>
      <c r="Q5185" s="1">
        <v>40294</v>
      </c>
      <c r="R5185" s="1">
        <v>41375</v>
      </c>
      <c r="S5185">
        <v>0</v>
      </c>
      <c r="T5185">
        <v>10623802</v>
      </c>
      <c r="U5185">
        <v>0</v>
      </c>
      <c r="V5185">
        <v>0</v>
      </c>
      <c r="W5185">
        <v>0</v>
      </c>
      <c r="X5185">
        <v>450000</v>
      </c>
      <c r="Y5185">
        <v>0</v>
      </c>
      <c r="Z5185">
        <v>0</v>
      </c>
      <c r="AA5185">
        <v>0</v>
      </c>
      <c r="AB5185">
        <v>0</v>
      </c>
      <c r="AC5185">
        <v>0</v>
      </c>
      <c r="AD5185">
        <v>0</v>
      </c>
      <c r="AE5185">
        <v>0</v>
      </c>
      <c r="AF5185">
        <v>0</v>
      </c>
      <c r="AG5185">
        <v>0</v>
      </c>
      <c r="AH5185">
        <v>0</v>
      </c>
      <c r="AI5185">
        <v>0</v>
      </c>
      <c r="AJ5185">
        <v>0</v>
      </c>
      <c r="AK5185">
        <v>0</v>
      </c>
      <c r="AL5185">
        <v>0</v>
      </c>
      <c r="AM5185">
        <v>0</v>
      </c>
      <c r="AN5185">
        <v>1</v>
      </c>
    </row>
    <row r="5186" spans="1:40" x14ac:dyDescent="0.45">
      <c r="A5186" t="s">
        <v>77169</v>
      </c>
      <c r="B5186" t="s">
        <v>77170</v>
      </c>
      <c r="C5186" t="s">
        <v>77171</v>
      </c>
      <c r="D5186" t="s">
        <v>198</v>
      </c>
      <c r="E5186" t="s">
        <v>199</v>
      </c>
      <c r="F5186">
        <v>0</v>
      </c>
      <c r="G5186" t="s">
        <v>51</v>
      </c>
      <c r="H5186" t="s">
        <v>44</v>
      </c>
      <c r="I5186" t="s">
        <v>64</v>
      </c>
      <c r="J5186" t="s">
        <v>749</v>
      </c>
      <c r="K5186" t="s">
        <v>749</v>
      </c>
      <c r="L5186">
        <v>3</v>
      </c>
      <c r="M5186" s="1">
        <v>38353</v>
      </c>
      <c r="N5186" s="3">
        <v>43835</v>
      </c>
      <c r="O5186" t="s">
        <v>277</v>
      </c>
      <c r="P5186">
        <v>2005</v>
      </c>
      <c r="Q5186" s="1">
        <v>40889</v>
      </c>
      <c r="R5186" s="1">
        <v>41911</v>
      </c>
      <c r="S5186">
        <v>0</v>
      </c>
      <c r="T5186">
        <v>8774592</v>
      </c>
      <c r="U5186">
        <v>0</v>
      </c>
      <c r="V5186">
        <v>0</v>
      </c>
      <c r="W5186">
        <v>0</v>
      </c>
      <c r="X5186">
        <v>2300000</v>
      </c>
      <c r="Y5186">
        <v>0</v>
      </c>
      <c r="Z5186">
        <v>0</v>
      </c>
      <c r="AA5186">
        <v>0</v>
      </c>
      <c r="AB5186">
        <v>0</v>
      </c>
      <c r="AC5186">
        <v>0</v>
      </c>
      <c r="AD5186">
        <v>0</v>
      </c>
      <c r="AE5186">
        <v>0</v>
      </c>
      <c r="AF5186">
        <v>1500000</v>
      </c>
      <c r="AG5186">
        <v>7274592</v>
      </c>
      <c r="AH5186">
        <v>0</v>
      </c>
      <c r="AI5186">
        <v>0</v>
      </c>
      <c r="AJ5186">
        <v>0</v>
      </c>
      <c r="AK5186">
        <v>0</v>
      </c>
      <c r="AL5186">
        <v>0</v>
      </c>
      <c r="AM5186">
        <v>0</v>
      </c>
      <c r="AN5186">
        <v>1</v>
      </c>
    </row>
    <row r="5187" spans="1:40" x14ac:dyDescent="0.45">
      <c r="A5187" t="s">
        <v>13137</v>
      </c>
      <c r="B5187" t="s">
        <v>13138</v>
      </c>
      <c r="C5187" t="s">
        <v>13139</v>
      </c>
      <c r="D5187" t="s">
        <v>13140</v>
      </c>
      <c r="E5187" t="s">
        <v>724</v>
      </c>
      <c r="F5187">
        <v>0</v>
      </c>
      <c r="G5187" t="s">
        <v>51</v>
      </c>
      <c r="H5187" t="s">
        <v>44</v>
      </c>
      <c r="I5187" t="s">
        <v>730</v>
      </c>
      <c r="J5187" t="s">
        <v>365</v>
      </c>
      <c r="K5187" t="s">
        <v>1570</v>
      </c>
      <c r="L5187">
        <v>7</v>
      </c>
      <c r="M5187" s="1">
        <v>39661</v>
      </c>
      <c r="N5187" s="3">
        <v>44051</v>
      </c>
      <c r="O5187" t="s">
        <v>1052</v>
      </c>
      <c r="P5187">
        <v>2008</v>
      </c>
      <c r="Q5187" s="1">
        <v>39661</v>
      </c>
      <c r="R5187" s="1">
        <v>41667</v>
      </c>
      <c r="S5187">
        <v>20000</v>
      </c>
      <c r="T5187">
        <v>11057736</v>
      </c>
      <c r="U5187">
        <v>0</v>
      </c>
      <c r="V5187">
        <v>0</v>
      </c>
      <c r="W5187">
        <v>0</v>
      </c>
      <c r="X5187">
        <v>0</v>
      </c>
      <c r="Y5187">
        <v>0</v>
      </c>
      <c r="Z5187">
        <v>0</v>
      </c>
      <c r="AA5187">
        <v>0</v>
      </c>
      <c r="AB5187">
        <v>0</v>
      </c>
      <c r="AC5187">
        <v>0</v>
      </c>
      <c r="AD5187">
        <v>0</v>
      </c>
      <c r="AE5187">
        <v>0</v>
      </c>
      <c r="AF5187">
        <v>1075000</v>
      </c>
      <c r="AG5187">
        <v>1200000</v>
      </c>
      <c r="AH5187">
        <v>7000000</v>
      </c>
      <c r="AI5187">
        <v>0</v>
      </c>
      <c r="AJ5187">
        <v>0</v>
      </c>
      <c r="AK5187">
        <v>0</v>
      </c>
      <c r="AL5187">
        <v>0</v>
      </c>
      <c r="AM5187">
        <v>0</v>
      </c>
      <c r="AN5187">
        <v>1</v>
      </c>
    </row>
    <row r="5188" spans="1:40" x14ac:dyDescent="0.45">
      <c r="A5188" t="s">
        <v>64608</v>
      </c>
      <c r="B5188" t="s">
        <v>64609</v>
      </c>
      <c r="C5188" t="s">
        <v>64610</v>
      </c>
      <c r="D5188" t="s">
        <v>706</v>
      </c>
      <c r="E5188" t="s">
        <v>707</v>
      </c>
      <c r="F5188">
        <v>0</v>
      </c>
      <c r="G5188" t="s">
        <v>51</v>
      </c>
      <c r="H5188" t="s">
        <v>44</v>
      </c>
      <c r="I5188" t="s">
        <v>52</v>
      </c>
      <c r="J5188" t="s">
        <v>141</v>
      </c>
      <c r="K5188" t="s">
        <v>459</v>
      </c>
      <c r="L5188">
        <v>2</v>
      </c>
      <c r="M5188" s="1">
        <v>40909</v>
      </c>
      <c r="N5188" s="3">
        <v>43842</v>
      </c>
      <c r="O5188" t="s">
        <v>94</v>
      </c>
      <c r="P5188">
        <v>2012</v>
      </c>
      <c r="Q5188" s="1">
        <v>41135</v>
      </c>
      <c r="R5188" s="1">
        <v>41451</v>
      </c>
      <c r="S5188">
        <v>97772</v>
      </c>
      <c r="T5188">
        <v>11000000</v>
      </c>
      <c r="U5188">
        <v>0</v>
      </c>
      <c r="V5188">
        <v>0</v>
      </c>
      <c r="W5188">
        <v>0</v>
      </c>
      <c r="X5188">
        <v>0</v>
      </c>
      <c r="Y5188">
        <v>0</v>
      </c>
      <c r="Z5188">
        <v>0</v>
      </c>
      <c r="AA5188">
        <v>0</v>
      </c>
      <c r="AB5188">
        <v>0</v>
      </c>
      <c r="AC5188">
        <v>0</v>
      </c>
      <c r="AD5188">
        <v>0</v>
      </c>
      <c r="AE5188">
        <v>0</v>
      </c>
      <c r="AF5188">
        <v>0</v>
      </c>
      <c r="AG5188">
        <v>0</v>
      </c>
      <c r="AH5188">
        <v>0</v>
      </c>
      <c r="AI5188">
        <v>0</v>
      </c>
      <c r="AJ5188">
        <v>0</v>
      </c>
      <c r="AK5188">
        <v>0</v>
      </c>
      <c r="AL5188">
        <v>0</v>
      </c>
      <c r="AM5188">
        <v>0</v>
      </c>
      <c r="AN5188">
        <v>1</v>
      </c>
    </row>
    <row r="5189" spans="1:40" x14ac:dyDescent="0.45">
      <c r="A5189" t="s">
        <v>42858</v>
      </c>
      <c r="B5189" t="s">
        <v>42859</v>
      </c>
      <c r="C5189" t="s">
        <v>42860</v>
      </c>
      <c r="D5189" t="s">
        <v>42861</v>
      </c>
      <c r="E5189" t="s">
        <v>773</v>
      </c>
      <c r="F5189">
        <v>0</v>
      </c>
      <c r="G5189" t="s">
        <v>51</v>
      </c>
      <c r="H5189" t="s">
        <v>44</v>
      </c>
      <c r="I5189" t="s">
        <v>52</v>
      </c>
      <c r="J5189" t="s">
        <v>141</v>
      </c>
      <c r="K5189" t="s">
        <v>723</v>
      </c>
      <c r="L5189">
        <v>3</v>
      </c>
      <c r="M5189" s="1">
        <v>37622</v>
      </c>
      <c r="N5189" s="3">
        <v>43833</v>
      </c>
      <c r="O5189" t="s">
        <v>469</v>
      </c>
      <c r="P5189">
        <v>2003</v>
      </c>
      <c r="Q5189" s="1">
        <v>39083</v>
      </c>
      <c r="R5189" s="1">
        <v>39854</v>
      </c>
      <c r="S5189">
        <v>0</v>
      </c>
      <c r="T5189">
        <v>11100000</v>
      </c>
      <c r="U5189">
        <v>0</v>
      </c>
      <c r="V5189">
        <v>0</v>
      </c>
      <c r="W5189">
        <v>0</v>
      </c>
      <c r="X5189">
        <v>0</v>
      </c>
      <c r="Y5189">
        <v>0</v>
      </c>
      <c r="Z5189">
        <v>0</v>
      </c>
      <c r="AA5189">
        <v>0</v>
      </c>
      <c r="AB5189">
        <v>0</v>
      </c>
      <c r="AC5189">
        <v>0</v>
      </c>
      <c r="AD5189">
        <v>0</v>
      </c>
      <c r="AE5189">
        <v>0</v>
      </c>
      <c r="AF5189">
        <v>0</v>
      </c>
      <c r="AG5189">
        <v>8100000</v>
      </c>
      <c r="AH5189">
        <v>3000000</v>
      </c>
      <c r="AI5189">
        <v>0</v>
      </c>
      <c r="AJ5189">
        <v>0</v>
      </c>
      <c r="AK5189">
        <v>0</v>
      </c>
      <c r="AL5189">
        <v>0</v>
      </c>
      <c r="AM5189">
        <v>0</v>
      </c>
      <c r="AN5189">
        <v>1</v>
      </c>
    </row>
    <row r="5190" spans="1:40" x14ac:dyDescent="0.45">
      <c r="A5190" t="s">
        <v>9387</v>
      </c>
      <c r="B5190" t="s">
        <v>9388</v>
      </c>
      <c r="C5190" t="s">
        <v>9389</v>
      </c>
      <c r="D5190" t="s">
        <v>209</v>
      </c>
      <c r="E5190" t="s">
        <v>210</v>
      </c>
      <c r="F5190">
        <v>0</v>
      </c>
      <c r="G5190" t="s">
        <v>51</v>
      </c>
      <c r="H5190" t="s">
        <v>44</v>
      </c>
      <c r="I5190" t="s">
        <v>204</v>
      </c>
      <c r="J5190" t="s">
        <v>205</v>
      </c>
      <c r="K5190" t="s">
        <v>205</v>
      </c>
      <c r="L5190">
        <v>2</v>
      </c>
      <c r="M5190" s="1">
        <v>30317</v>
      </c>
      <c r="N5190" s="2">
        <v>30317</v>
      </c>
      <c r="O5190" t="s">
        <v>1711</v>
      </c>
      <c r="P5190">
        <v>1983</v>
      </c>
      <c r="Q5190" s="1">
        <v>38357</v>
      </c>
      <c r="R5190" s="1">
        <v>38978</v>
      </c>
      <c r="S5190">
        <v>0</v>
      </c>
      <c r="T5190">
        <v>11100000</v>
      </c>
      <c r="U5190">
        <v>0</v>
      </c>
      <c r="V5190">
        <v>0</v>
      </c>
      <c r="W5190">
        <v>0</v>
      </c>
      <c r="X5190">
        <v>0</v>
      </c>
      <c r="Y5190">
        <v>0</v>
      </c>
      <c r="Z5190">
        <v>0</v>
      </c>
      <c r="AA5190">
        <v>0</v>
      </c>
      <c r="AB5190">
        <v>0</v>
      </c>
      <c r="AC5190">
        <v>0</v>
      </c>
      <c r="AD5190">
        <v>0</v>
      </c>
      <c r="AE5190">
        <v>0</v>
      </c>
      <c r="AF5190">
        <v>0</v>
      </c>
      <c r="AG5190">
        <v>3600000</v>
      </c>
      <c r="AH5190">
        <v>7500000</v>
      </c>
      <c r="AI5190">
        <v>0</v>
      </c>
      <c r="AJ5190">
        <v>0</v>
      </c>
      <c r="AK5190">
        <v>0</v>
      </c>
      <c r="AL5190">
        <v>0</v>
      </c>
      <c r="AM5190">
        <v>0</v>
      </c>
      <c r="AN5190">
        <v>1</v>
      </c>
    </row>
    <row r="5191" spans="1:40" x14ac:dyDescent="0.45">
      <c r="A5191" t="s">
        <v>40359</v>
      </c>
      <c r="B5191" t="s">
        <v>40360</v>
      </c>
      <c r="C5191" t="s">
        <v>40361</v>
      </c>
      <c r="D5191" t="s">
        <v>40362</v>
      </c>
      <c r="E5191" t="s">
        <v>701</v>
      </c>
      <c r="F5191">
        <v>0</v>
      </c>
      <c r="G5191" t="s">
        <v>51</v>
      </c>
      <c r="H5191" t="s">
        <v>44</v>
      </c>
      <c r="I5191" t="s">
        <v>204</v>
      </c>
      <c r="J5191" t="s">
        <v>205</v>
      </c>
      <c r="K5191" t="s">
        <v>205</v>
      </c>
      <c r="L5191">
        <v>3</v>
      </c>
      <c r="M5191" s="1">
        <v>40391</v>
      </c>
      <c r="N5191" s="3">
        <v>44053</v>
      </c>
      <c r="O5191" t="s">
        <v>143</v>
      </c>
      <c r="P5191">
        <v>2010</v>
      </c>
      <c r="Q5191" s="1">
        <v>40210</v>
      </c>
      <c r="R5191" s="1">
        <v>41547</v>
      </c>
      <c r="S5191">
        <v>1100000</v>
      </c>
      <c r="T5191">
        <v>10000000</v>
      </c>
      <c r="U5191">
        <v>0</v>
      </c>
      <c r="V5191">
        <v>0</v>
      </c>
      <c r="W5191">
        <v>0</v>
      </c>
      <c r="X5191">
        <v>0</v>
      </c>
      <c r="Y5191">
        <v>0</v>
      </c>
      <c r="Z5191">
        <v>0</v>
      </c>
      <c r="AA5191">
        <v>0</v>
      </c>
      <c r="AB5191">
        <v>0</v>
      </c>
      <c r="AC5191">
        <v>0</v>
      </c>
      <c r="AD5191">
        <v>0</v>
      </c>
      <c r="AE5191">
        <v>0</v>
      </c>
      <c r="AF5191">
        <v>10000000</v>
      </c>
      <c r="AG5191">
        <v>0</v>
      </c>
      <c r="AH5191">
        <v>0</v>
      </c>
      <c r="AI5191">
        <v>0</v>
      </c>
      <c r="AJ5191">
        <v>0</v>
      </c>
      <c r="AK5191">
        <v>0</v>
      </c>
      <c r="AL5191">
        <v>0</v>
      </c>
      <c r="AM5191">
        <v>0</v>
      </c>
      <c r="AN5191">
        <v>1</v>
      </c>
    </row>
    <row r="5192" spans="1:40" x14ac:dyDescent="0.45">
      <c r="A5192" t="s">
        <v>11280</v>
      </c>
      <c r="B5192" t="s">
        <v>11281</v>
      </c>
      <c r="C5192" t="s">
        <v>11282</v>
      </c>
      <c r="D5192" t="s">
        <v>11283</v>
      </c>
      <c r="E5192" t="s">
        <v>881</v>
      </c>
      <c r="F5192">
        <v>0</v>
      </c>
      <c r="G5192" t="s">
        <v>51</v>
      </c>
      <c r="H5192" t="s">
        <v>44</v>
      </c>
      <c r="I5192" t="s">
        <v>45</v>
      </c>
      <c r="J5192" t="s">
        <v>46</v>
      </c>
      <c r="K5192" t="s">
        <v>47</v>
      </c>
      <c r="L5192">
        <v>2</v>
      </c>
      <c r="M5192" s="1">
        <v>36161</v>
      </c>
      <c r="N5192" s="2">
        <v>36161</v>
      </c>
      <c r="O5192" t="s">
        <v>597</v>
      </c>
      <c r="P5192">
        <v>1999</v>
      </c>
      <c r="Q5192" s="1">
        <v>37742</v>
      </c>
      <c r="R5192" s="1">
        <v>41096</v>
      </c>
      <c r="S5192">
        <v>0</v>
      </c>
      <c r="T5192">
        <v>10100000</v>
      </c>
      <c r="U5192">
        <v>0</v>
      </c>
      <c r="V5192">
        <v>0</v>
      </c>
      <c r="W5192">
        <v>0</v>
      </c>
      <c r="X5192">
        <v>1000000</v>
      </c>
      <c r="Y5192">
        <v>0</v>
      </c>
      <c r="Z5192">
        <v>0</v>
      </c>
      <c r="AA5192">
        <v>0</v>
      </c>
      <c r="AB5192">
        <v>0</v>
      </c>
      <c r="AC5192">
        <v>0</v>
      </c>
      <c r="AD5192">
        <v>0</v>
      </c>
      <c r="AE5192">
        <v>0</v>
      </c>
      <c r="AF5192">
        <v>0</v>
      </c>
      <c r="AG5192">
        <v>0</v>
      </c>
      <c r="AH5192">
        <v>0</v>
      </c>
      <c r="AI5192">
        <v>0</v>
      </c>
      <c r="AJ5192">
        <v>10100000</v>
      </c>
      <c r="AK5192">
        <v>0</v>
      </c>
      <c r="AL5192">
        <v>0</v>
      </c>
      <c r="AM5192">
        <v>0</v>
      </c>
      <c r="AN5192">
        <v>1</v>
      </c>
    </row>
    <row r="5193" spans="1:40" x14ac:dyDescent="0.45">
      <c r="A5193" t="s">
        <v>72293</v>
      </c>
      <c r="B5193" t="s">
        <v>72294</v>
      </c>
      <c r="C5193" t="s">
        <v>72295</v>
      </c>
      <c r="D5193" t="s">
        <v>72296</v>
      </c>
      <c r="E5193" t="s">
        <v>134</v>
      </c>
      <c r="F5193">
        <v>0</v>
      </c>
      <c r="G5193" t="s">
        <v>75</v>
      </c>
      <c r="H5193" t="s">
        <v>44</v>
      </c>
      <c r="I5193" t="s">
        <v>45</v>
      </c>
      <c r="J5193" t="s">
        <v>46</v>
      </c>
      <c r="K5193" t="s">
        <v>47</v>
      </c>
      <c r="L5193">
        <v>2</v>
      </c>
      <c r="M5193" s="1">
        <v>40848</v>
      </c>
      <c r="N5193" s="3">
        <v>44146</v>
      </c>
      <c r="O5193" t="s">
        <v>72</v>
      </c>
      <c r="P5193">
        <v>2011</v>
      </c>
      <c r="Q5193" s="1">
        <v>40909</v>
      </c>
      <c r="R5193" s="1">
        <v>41030</v>
      </c>
      <c r="S5193">
        <v>90000</v>
      </c>
      <c r="T5193">
        <v>0</v>
      </c>
      <c r="U5193">
        <v>0</v>
      </c>
      <c r="V5193">
        <v>0</v>
      </c>
      <c r="W5193">
        <v>0</v>
      </c>
      <c r="X5193">
        <v>0</v>
      </c>
      <c r="Y5193">
        <v>0</v>
      </c>
      <c r="Z5193">
        <v>21000</v>
      </c>
      <c r="AA5193">
        <v>0</v>
      </c>
      <c r="AB5193">
        <v>0</v>
      </c>
      <c r="AC5193">
        <v>0</v>
      </c>
      <c r="AD5193">
        <v>0</v>
      </c>
      <c r="AE5193">
        <v>0</v>
      </c>
      <c r="AF5193">
        <v>0</v>
      </c>
      <c r="AG5193">
        <v>0</v>
      </c>
      <c r="AH5193">
        <v>0</v>
      </c>
      <c r="AI5193">
        <v>0</v>
      </c>
      <c r="AJ5193">
        <v>0</v>
      </c>
      <c r="AK5193">
        <v>0</v>
      </c>
      <c r="AL5193">
        <v>0</v>
      </c>
      <c r="AM5193">
        <v>0</v>
      </c>
      <c r="AN5193">
        <v>0</v>
      </c>
    </row>
    <row r="5194" spans="1:40" x14ac:dyDescent="0.45">
      <c r="A5194" t="s">
        <v>996</v>
      </c>
      <c r="B5194" t="s">
        <v>997</v>
      </c>
      <c r="C5194" t="s">
        <v>998</v>
      </c>
      <c r="D5194" t="s">
        <v>424</v>
      </c>
      <c r="E5194" t="s">
        <v>425</v>
      </c>
      <c r="F5194">
        <v>0</v>
      </c>
      <c r="G5194" t="s">
        <v>51</v>
      </c>
      <c r="H5194" t="s">
        <v>44</v>
      </c>
      <c r="I5194" t="s">
        <v>204</v>
      </c>
      <c r="J5194" t="s">
        <v>205</v>
      </c>
      <c r="K5194" t="s">
        <v>999</v>
      </c>
      <c r="L5194">
        <v>5</v>
      </c>
      <c r="M5194" s="1">
        <v>39814</v>
      </c>
      <c r="N5194" s="3">
        <v>43839</v>
      </c>
      <c r="O5194" t="s">
        <v>135</v>
      </c>
      <c r="P5194">
        <v>2009</v>
      </c>
      <c r="Q5194" s="1">
        <v>40890</v>
      </c>
      <c r="R5194" s="1">
        <v>41961</v>
      </c>
      <c r="S5194">
        <v>0</v>
      </c>
      <c r="T5194">
        <v>9400000</v>
      </c>
      <c r="U5194">
        <v>0</v>
      </c>
      <c r="V5194">
        <v>0</v>
      </c>
      <c r="W5194">
        <v>0</v>
      </c>
      <c r="X5194">
        <v>1710000</v>
      </c>
      <c r="Y5194">
        <v>0</v>
      </c>
      <c r="Z5194">
        <v>0</v>
      </c>
      <c r="AA5194">
        <v>0</v>
      </c>
      <c r="AB5194">
        <v>0</v>
      </c>
      <c r="AC5194">
        <v>0</v>
      </c>
      <c r="AD5194">
        <v>0</v>
      </c>
      <c r="AE5194">
        <v>0</v>
      </c>
      <c r="AF5194">
        <v>0</v>
      </c>
      <c r="AG5194">
        <v>4500000</v>
      </c>
      <c r="AH5194">
        <v>0</v>
      </c>
      <c r="AI5194">
        <v>0</v>
      </c>
      <c r="AJ5194">
        <v>0</v>
      </c>
      <c r="AK5194">
        <v>0</v>
      </c>
      <c r="AL5194">
        <v>0</v>
      </c>
      <c r="AM5194">
        <v>0</v>
      </c>
      <c r="AN5194">
        <v>1</v>
      </c>
    </row>
    <row r="5195" spans="1:40" x14ac:dyDescent="0.45">
      <c r="A5195" t="s">
        <v>44372</v>
      </c>
      <c r="B5195" t="s">
        <v>44373</v>
      </c>
      <c r="C5195" t="s">
        <v>44374</v>
      </c>
      <c r="D5195" t="s">
        <v>44375</v>
      </c>
      <c r="E5195" t="s">
        <v>42</v>
      </c>
      <c r="F5195">
        <v>0</v>
      </c>
      <c r="G5195" t="s">
        <v>51</v>
      </c>
      <c r="H5195" t="s">
        <v>44</v>
      </c>
      <c r="I5195" t="s">
        <v>45</v>
      </c>
      <c r="J5195" t="s">
        <v>46</v>
      </c>
      <c r="K5195" t="s">
        <v>47</v>
      </c>
      <c r="L5195">
        <v>4</v>
      </c>
      <c r="M5195" s="1">
        <v>36977</v>
      </c>
      <c r="N5195" s="3">
        <v>43891</v>
      </c>
      <c r="O5195" t="s">
        <v>124</v>
      </c>
      <c r="P5195">
        <v>2001</v>
      </c>
      <c r="Q5195" s="1">
        <v>39084</v>
      </c>
      <c r="R5195" s="1">
        <v>40525</v>
      </c>
      <c r="S5195">
        <v>0</v>
      </c>
      <c r="T5195">
        <v>11116771</v>
      </c>
      <c r="U5195">
        <v>0</v>
      </c>
      <c r="V5195">
        <v>0</v>
      </c>
      <c r="W5195">
        <v>0</v>
      </c>
      <c r="X5195">
        <v>0</v>
      </c>
      <c r="Y5195">
        <v>0</v>
      </c>
      <c r="Z5195">
        <v>0</v>
      </c>
      <c r="AA5195">
        <v>0</v>
      </c>
      <c r="AB5195">
        <v>0</v>
      </c>
      <c r="AC5195">
        <v>0</v>
      </c>
      <c r="AD5195">
        <v>0</v>
      </c>
      <c r="AE5195">
        <v>0</v>
      </c>
      <c r="AF5195">
        <v>0</v>
      </c>
      <c r="AG5195">
        <v>8000000</v>
      </c>
      <c r="AH5195">
        <v>603154</v>
      </c>
      <c r="AI5195">
        <v>0</v>
      </c>
      <c r="AJ5195">
        <v>0</v>
      </c>
      <c r="AK5195">
        <v>0</v>
      </c>
      <c r="AL5195">
        <v>0</v>
      </c>
      <c r="AM5195">
        <v>0</v>
      </c>
      <c r="AN5195">
        <v>1</v>
      </c>
    </row>
    <row r="5196" spans="1:40" x14ac:dyDescent="0.45">
      <c r="A5196" t="s">
        <v>35141</v>
      </c>
      <c r="B5196" t="s">
        <v>35142</v>
      </c>
      <c r="C5196" t="s">
        <v>35143</v>
      </c>
      <c r="D5196" t="s">
        <v>198</v>
      </c>
      <c r="E5196" t="s">
        <v>199</v>
      </c>
      <c r="F5196">
        <v>0</v>
      </c>
      <c r="G5196" t="s">
        <v>51</v>
      </c>
      <c r="H5196" t="s">
        <v>44</v>
      </c>
      <c r="I5196" t="s">
        <v>655</v>
      </c>
      <c r="J5196" t="s">
        <v>656</v>
      </c>
      <c r="K5196" t="s">
        <v>1142</v>
      </c>
      <c r="L5196">
        <v>3</v>
      </c>
      <c r="M5196" s="1">
        <v>39448</v>
      </c>
      <c r="N5196" s="3">
        <v>43838</v>
      </c>
      <c r="O5196" t="s">
        <v>133</v>
      </c>
      <c r="P5196">
        <v>2008</v>
      </c>
      <c r="Q5196" s="1">
        <v>40948</v>
      </c>
      <c r="R5196" s="1">
        <v>41870</v>
      </c>
      <c r="S5196">
        <v>0</v>
      </c>
      <c r="T5196">
        <v>11130942</v>
      </c>
      <c r="U5196">
        <v>0</v>
      </c>
      <c r="V5196">
        <v>0</v>
      </c>
      <c r="W5196">
        <v>0</v>
      </c>
      <c r="X5196">
        <v>0</v>
      </c>
      <c r="Y5196">
        <v>0</v>
      </c>
      <c r="Z5196">
        <v>0</v>
      </c>
      <c r="AA5196">
        <v>0</v>
      </c>
      <c r="AB5196">
        <v>0</v>
      </c>
      <c r="AC5196">
        <v>0</v>
      </c>
      <c r="AD5196">
        <v>0</v>
      </c>
      <c r="AE5196">
        <v>0</v>
      </c>
      <c r="AF5196">
        <v>0</v>
      </c>
      <c r="AG5196">
        <v>0</v>
      </c>
      <c r="AH5196">
        <v>0</v>
      </c>
      <c r="AI5196">
        <v>0</v>
      </c>
      <c r="AJ5196">
        <v>0</v>
      </c>
      <c r="AK5196">
        <v>0</v>
      </c>
      <c r="AL5196">
        <v>0</v>
      </c>
      <c r="AM5196">
        <v>0</v>
      </c>
      <c r="AN5196">
        <v>1</v>
      </c>
    </row>
    <row r="5197" spans="1:40" x14ac:dyDescent="0.45">
      <c r="A5197" t="s">
        <v>25901</v>
      </c>
      <c r="B5197" t="s">
        <v>25902</v>
      </c>
      <c r="C5197" t="s">
        <v>25903</v>
      </c>
      <c r="D5197" t="s">
        <v>198</v>
      </c>
      <c r="E5197" t="s">
        <v>199</v>
      </c>
      <c r="F5197">
        <v>0</v>
      </c>
      <c r="G5197" t="s">
        <v>51</v>
      </c>
      <c r="H5197" t="s">
        <v>44</v>
      </c>
      <c r="I5197" t="s">
        <v>211</v>
      </c>
      <c r="J5197" t="s">
        <v>5163</v>
      </c>
      <c r="K5197" t="s">
        <v>25904</v>
      </c>
      <c r="L5197">
        <v>2</v>
      </c>
      <c r="M5197" s="1">
        <v>35796</v>
      </c>
      <c r="N5197" s="2">
        <v>35796</v>
      </c>
      <c r="O5197" t="s">
        <v>393</v>
      </c>
      <c r="P5197">
        <v>1998</v>
      </c>
      <c r="Q5197" s="1">
        <v>41473</v>
      </c>
      <c r="R5197" s="1">
        <v>41509</v>
      </c>
      <c r="S5197">
        <v>0</v>
      </c>
      <c r="T5197">
        <v>500000</v>
      </c>
      <c r="U5197">
        <v>0</v>
      </c>
      <c r="V5197">
        <v>0</v>
      </c>
      <c r="W5197">
        <v>0</v>
      </c>
      <c r="X5197">
        <v>10640000</v>
      </c>
      <c r="Y5197">
        <v>0</v>
      </c>
      <c r="Z5197">
        <v>0</v>
      </c>
      <c r="AA5197">
        <v>0</v>
      </c>
      <c r="AB5197">
        <v>0</v>
      </c>
      <c r="AC5197">
        <v>0</v>
      </c>
      <c r="AD5197">
        <v>0</v>
      </c>
      <c r="AE5197">
        <v>0</v>
      </c>
      <c r="AF5197">
        <v>0</v>
      </c>
      <c r="AG5197">
        <v>0</v>
      </c>
      <c r="AH5197">
        <v>0</v>
      </c>
      <c r="AI5197">
        <v>0</v>
      </c>
      <c r="AJ5197">
        <v>0</v>
      </c>
      <c r="AK5197">
        <v>0</v>
      </c>
      <c r="AL5197">
        <v>0</v>
      </c>
      <c r="AM5197">
        <v>0</v>
      </c>
      <c r="AN5197">
        <v>1</v>
      </c>
    </row>
    <row r="5198" spans="1:40" x14ac:dyDescent="0.45">
      <c r="A5198" t="s">
        <v>78874</v>
      </c>
      <c r="B5198" t="s">
        <v>78875</v>
      </c>
      <c r="C5198" t="s">
        <v>78876</v>
      </c>
      <c r="D5198" t="s">
        <v>899</v>
      </c>
      <c r="E5198" t="s">
        <v>900</v>
      </c>
      <c r="F5198">
        <v>0</v>
      </c>
      <c r="G5198" t="s">
        <v>51</v>
      </c>
      <c r="H5198" t="s">
        <v>44</v>
      </c>
      <c r="I5198" t="s">
        <v>164</v>
      </c>
      <c r="J5198" t="s">
        <v>165</v>
      </c>
      <c r="K5198" t="s">
        <v>3931</v>
      </c>
      <c r="L5198">
        <v>4</v>
      </c>
      <c r="M5198" s="1">
        <v>40179</v>
      </c>
      <c r="N5198" s="3">
        <v>43840</v>
      </c>
      <c r="O5198" t="s">
        <v>87</v>
      </c>
      <c r="P5198">
        <v>2010</v>
      </c>
      <c r="Q5198" s="1">
        <v>40665</v>
      </c>
      <c r="R5198" s="1">
        <v>41822</v>
      </c>
      <c r="S5198">
        <v>0</v>
      </c>
      <c r="T5198">
        <v>11146457</v>
      </c>
      <c r="U5198">
        <v>0</v>
      </c>
      <c r="V5198">
        <v>0</v>
      </c>
      <c r="W5198">
        <v>0</v>
      </c>
      <c r="X5198">
        <v>0</v>
      </c>
      <c r="Y5198">
        <v>0</v>
      </c>
      <c r="Z5198">
        <v>0</v>
      </c>
      <c r="AA5198">
        <v>0</v>
      </c>
      <c r="AB5198">
        <v>0</v>
      </c>
      <c r="AC5198">
        <v>0</v>
      </c>
      <c r="AD5198">
        <v>0</v>
      </c>
      <c r="AE5198">
        <v>0</v>
      </c>
      <c r="AF5198">
        <v>6200000</v>
      </c>
      <c r="AG5198">
        <v>4099999</v>
      </c>
      <c r="AH5198">
        <v>0</v>
      </c>
      <c r="AI5198">
        <v>0</v>
      </c>
      <c r="AJ5198">
        <v>0</v>
      </c>
      <c r="AK5198">
        <v>0</v>
      </c>
      <c r="AL5198">
        <v>0</v>
      </c>
      <c r="AM5198">
        <v>0</v>
      </c>
      <c r="AN5198">
        <v>1</v>
      </c>
    </row>
    <row r="5199" spans="1:40" x14ac:dyDescent="0.45">
      <c r="A5199" t="s">
        <v>27266</v>
      </c>
      <c r="B5199" t="s">
        <v>27267</v>
      </c>
      <c r="C5199" t="s">
        <v>27268</v>
      </c>
      <c r="D5199" t="s">
        <v>16964</v>
      </c>
      <c r="E5199" t="s">
        <v>2395</v>
      </c>
      <c r="F5199">
        <v>0</v>
      </c>
      <c r="G5199" t="s">
        <v>51</v>
      </c>
      <c r="H5199" t="s">
        <v>44</v>
      </c>
      <c r="I5199" t="s">
        <v>52</v>
      </c>
      <c r="J5199" t="s">
        <v>141</v>
      </c>
      <c r="K5199" t="s">
        <v>1253</v>
      </c>
      <c r="L5199">
        <v>1</v>
      </c>
      <c r="M5199" s="1">
        <v>41275</v>
      </c>
      <c r="N5199" s="3">
        <v>43843</v>
      </c>
      <c r="O5199" t="s">
        <v>117</v>
      </c>
      <c r="P5199">
        <v>2013</v>
      </c>
      <c r="Q5199" s="1">
        <v>41968</v>
      </c>
      <c r="R5199" s="1">
        <v>41968</v>
      </c>
      <c r="S5199">
        <v>0</v>
      </c>
      <c r="T5199">
        <v>11149993</v>
      </c>
      <c r="U5199">
        <v>0</v>
      </c>
      <c r="V5199">
        <v>0</v>
      </c>
      <c r="W5199">
        <v>0</v>
      </c>
      <c r="X5199">
        <v>0</v>
      </c>
      <c r="Y5199">
        <v>0</v>
      </c>
      <c r="Z5199">
        <v>0</v>
      </c>
      <c r="AA5199">
        <v>0</v>
      </c>
      <c r="AB5199">
        <v>0</v>
      </c>
      <c r="AC5199">
        <v>0</v>
      </c>
      <c r="AD5199">
        <v>0</v>
      </c>
      <c r="AE5199">
        <v>0</v>
      </c>
      <c r="AF5199">
        <v>0</v>
      </c>
      <c r="AG5199">
        <v>0</v>
      </c>
      <c r="AH5199">
        <v>0</v>
      </c>
      <c r="AI5199">
        <v>0</v>
      </c>
      <c r="AJ5199">
        <v>0</v>
      </c>
      <c r="AK5199">
        <v>0</v>
      </c>
      <c r="AL5199">
        <v>0</v>
      </c>
      <c r="AM5199">
        <v>0</v>
      </c>
      <c r="AN5199">
        <v>1</v>
      </c>
    </row>
    <row r="5200" spans="1:40" x14ac:dyDescent="0.45">
      <c r="A5200" t="s">
        <v>78176</v>
      </c>
      <c r="B5200" t="s">
        <v>78177</v>
      </c>
      <c r="C5200" t="s">
        <v>78178</v>
      </c>
      <c r="D5200" t="s">
        <v>78179</v>
      </c>
      <c r="E5200" t="s">
        <v>11493</v>
      </c>
      <c r="F5200">
        <v>0</v>
      </c>
      <c r="G5200" t="s">
        <v>51</v>
      </c>
      <c r="H5200" t="s">
        <v>44</v>
      </c>
      <c r="I5200" t="s">
        <v>451</v>
      </c>
      <c r="J5200" t="s">
        <v>452</v>
      </c>
      <c r="K5200" t="s">
        <v>1370</v>
      </c>
      <c r="L5200">
        <v>3</v>
      </c>
      <c r="M5200" s="1">
        <v>38353</v>
      </c>
      <c r="N5200" s="3">
        <v>43835</v>
      </c>
      <c r="O5200" t="s">
        <v>277</v>
      </c>
      <c r="P5200">
        <v>2005</v>
      </c>
      <c r="Q5200" s="1">
        <v>40805</v>
      </c>
      <c r="R5200" s="1">
        <v>41569</v>
      </c>
      <c r="S5200">
        <v>0</v>
      </c>
      <c r="T5200">
        <v>11150000</v>
      </c>
      <c r="U5200">
        <v>0</v>
      </c>
      <c r="V5200">
        <v>0</v>
      </c>
      <c r="W5200">
        <v>0</v>
      </c>
      <c r="X5200">
        <v>0</v>
      </c>
      <c r="Y5200">
        <v>0</v>
      </c>
      <c r="Z5200">
        <v>0</v>
      </c>
      <c r="AA5200">
        <v>0</v>
      </c>
      <c r="AB5200">
        <v>0</v>
      </c>
      <c r="AC5200">
        <v>0</v>
      </c>
      <c r="AD5200">
        <v>0</v>
      </c>
      <c r="AE5200">
        <v>0</v>
      </c>
      <c r="AF5200">
        <v>10000000</v>
      </c>
      <c r="AG5200">
        <v>0</v>
      </c>
      <c r="AH5200">
        <v>0</v>
      </c>
      <c r="AI5200">
        <v>0</v>
      </c>
      <c r="AJ5200">
        <v>0</v>
      </c>
      <c r="AK5200">
        <v>0</v>
      </c>
      <c r="AL5200">
        <v>0</v>
      </c>
      <c r="AM5200">
        <v>0</v>
      </c>
      <c r="AN5200">
        <v>1</v>
      </c>
    </row>
    <row r="5201" spans="1:40" x14ac:dyDescent="0.45">
      <c r="A5201" t="s">
        <v>59183</v>
      </c>
      <c r="B5201" t="s">
        <v>59184</v>
      </c>
      <c r="C5201" t="s">
        <v>59185</v>
      </c>
      <c r="D5201" t="s">
        <v>78</v>
      </c>
      <c r="E5201" t="s">
        <v>79</v>
      </c>
      <c r="F5201">
        <v>0</v>
      </c>
      <c r="G5201" t="s">
        <v>43</v>
      </c>
      <c r="H5201" t="s">
        <v>44</v>
      </c>
      <c r="I5201" t="s">
        <v>52</v>
      </c>
      <c r="J5201" t="s">
        <v>53</v>
      </c>
      <c r="K5201" t="s">
        <v>53</v>
      </c>
      <c r="L5201">
        <v>3</v>
      </c>
      <c r="M5201" s="1">
        <v>40179</v>
      </c>
      <c r="N5201" s="3">
        <v>43840</v>
      </c>
      <c r="O5201" t="s">
        <v>87</v>
      </c>
      <c r="P5201">
        <v>2010</v>
      </c>
      <c r="Q5201" s="1">
        <v>40382</v>
      </c>
      <c r="R5201" s="1">
        <v>41380</v>
      </c>
      <c r="S5201">
        <v>0</v>
      </c>
      <c r="T5201">
        <v>11150004</v>
      </c>
      <c r="U5201">
        <v>0</v>
      </c>
      <c r="V5201">
        <v>0</v>
      </c>
      <c r="W5201">
        <v>0</v>
      </c>
      <c r="X5201">
        <v>0</v>
      </c>
      <c r="Y5201">
        <v>0</v>
      </c>
      <c r="Z5201">
        <v>0</v>
      </c>
      <c r="AA5201">
        <v>0</v>
      </c>
      <c r="AB5201">
        <v>0</v>
      </c>
      <c r="AC5201">
        <v>0</v>
      </c>
      <c r="AD5201">
        <v>0</v>
      </c>
      <c r="AE5201">
        <v>0</v>
      </c>
      <c r="AF5201">
        <v>5000000</v>
      </c>
      <c r="AG5201">
        <v>0</v>
      </c>
      <c r="AH5201">
        <v>0</v>
      </c>
      <c r="AI5201">
        <v>0</v>
      </c>
      <c r="AJ5201">
        <v>0</v>
      </c>
      <c r="AK5201">
        <v>0</v>
      </c>
      <c r="AL5201">
        <v>0</v>
      </c>
      <c r="AM5201">
        <v>0</v>
      </c>
      <c r="AN5201">
        <v>1</v>
      </c>
    </row>
    <row r="5202" spans="1:40" x14ac:dyDescent="0.45">
      <c r="A5202" t="s">
        <v>18413</v>
      </c>
      <c r="B5202" t="s">
        <v>18414</v>
      </c>
      <c r="C5202" t="s">
        <v>18415</v>
      </c>
      <c r="D5202" t="s">
        <v>18416</v>
      </c>
      <c r="E5202" t="s">
        <v>4464</v>
      </c>
      <c r="F5202">
        <v>0</v>
      </c>
      <c r="G5202" t="s">
        <v>51</v>
      </c>
      <c r="H5202" t="s">
        <v>44</v>
      </c>
      <c r="I5202" t="s">
        <v>204</v>
      </c>
      <c r="J5202" t="s">
        <v>205</v>
      </c>
      <c r="K5202" t="s">
        <v>205</v>
      </c>
      <c r="L5202">
        <v>5</v>
      </c>
      <c r="M5202" s="1">
        <v>39295</v>
      </c>
      <c r="N5202" s="3">
        <v>44050</v>
      </c>
      <c r="O5202" t="s">
        <v>382</v>
      </c>
      <c r="P5202">
        <v>2007</v>
      </c>
      <c r="Q5202" s="1">
        <v>40065</v>
      </c>
      <c r="R5202" s="1">
        <v>41180</v>
      </c>
      <c r="S5202">
        <v>0</v>
      </c>
      <c r="T5202">
        <v>10769174</v>
      </c>
      <c r="U5202">
        <v>0</v>
      </c>
      <c r="V5202">
        <v>0</v>
      </c>
      <c r="W5202">
        <v>0</v>
      </c>
      <c r="X5202">
        <v>389188</v>
      </c>
      <c r="Y5202">
        <v>0</v>
      </c>
      <c r="Z5202">
        <v>0</v>
      </c>
      <c r="AA5202">
        <v>0</v>
      </c>
      <c r="AB5202">
        <v>0</v>
      </c>
      <c r="AC5202">
        <v>0</v>
      </c>
      <c r="AD5202">
        <v>0</v>
      </c>
      <c r="AE5202">
        <v>0</v>
      </c>
      <c r="AF5202">
        <v>0</v>
      </c>
      <c r="AG5202">
        <v>10089656</v>
      </c>
      <c r="AH5202">
        <v>0</v>
      </c>
      <c r="AI5202">
        <v>0</v>
      </c>
      <c r="AJ5202">
        <v>0</v>
      </c>
      <c r="AK5202">
        <v>0</v>
      </c>
      <c r="AL5202">
        <v>0</v>
      </c>
      <c r="AM5202">
        <v>0</v>
      </c>
      <c r="AN5202">
        <v>1</v>
      </c>
    </row>
    <row r="5203" spans="1:40" x14ac:dyDescent="0.45">
      <c r="A5203" t="s">
        <v>39767</v>
      </c>
      <c r="B5203" t="s">
        <v>39768</v>
      </c>
      <c r="C5203" t="s">
        <v>39769</v>
      </c>
      <c r="D5203" t="s">
        <v>39770</v>
      </c>
      <c r="E5203" t="s">
        <v>3837</v>
      </c>
      <c r="F5203">
        <v>0</v>
      </c>
      <c r="G5203" t="s">
        <v>51</v>
      </c>
      <c r="H5203" t="s">
        <v>44</v>
      </c>
      <c r="I5203" t="s">
        <v>52</v>
      </c>
      <c r="J5203" t="s">
        <v>141</v>
      </c>
      <c r="K5203" t="s">
        <v>401</v>
      </c>
      <c r="L5203">
        <v>4</v>
      </c>
      <c r="M5203" s="1">
        <v>40026</v>
      </c>
      <c r="N5203" s="3">
        <v>44052</v>
      </c>
      <c r="O5203" t="s">
        <v>194</v>
      </c>
      <c r="P5203">
        <v>2009</v>
      </c>
      <c r="Q5203" s="1">
        <v>39965</v>
      </c>
      <c r="R5203" s="1">
        <v>41549</v>
      </c>
      <c r="S5203">
        <v>1765000</v>
      </c>
      <c r="T5203">
        <v>9000000</v>
      </c>
      <c r="U5203">
        <v>0</v>
      </c>
      <c r="V5203">
        <v>0</v>
      </c>
      <c r="W5203">
        <v>0</v>
      </c>
      <c r="X5203">
        <v>0</v>
      </c>
      <c r="Y5203">
        <v>400000</v>
      </c>
      <c r="Z5203">
        <v>0</v>
      </c>
      <c r="AA5203">
        <v>0</v>
      </c>
      <c r="AB5203">
        <v>0</v>
      </c>
      <c r="AC5203">
        <v>0</v>
      </c>
      <c r="AD5203">
        <v>0</v>
      </c>
      <c r="AE5203">
        <v>0</v>
      </c>
      <c r="AF5203">
        <v>9000000</v>
      </c>
      <c r="AG5203">
        <v>0</v>
      </c>
      <c r="AH5203">
        <v>0</v>
      </c>
      <c r="AI5203">
        <v>0</v>
      </c>
      <c r="AJ5203">
        <v>0</v>
      </c>
      <c r="AK5203">
        <v>0</v>
      </c>
      <c r="AL5203">
        <v>0</v>
      </c>
      <c r="AM5203">
        <v>0</v>
      </c>
      <c r="AN5203">
        <v>1</v>
      </c>
    </row>
    <row r="5204" spans="1:40" x14ac:dyDescent="0.45">
      <c r="A5204" t="s">
        <v>62269</v>
      </c>
      <c r="B5204" t="s">
        <v>62270</v>
      </c>
      <c r="C5204" t="s">
        <v>62271</v>
      </c>
      <c r="D5204" t="s">
        <v>371</v>
      </c>
      <c r="E5204" t="s">
        <v>222</v>
      </c>
      <c r="F5204">
        <v>0</v>
      </c>
      <c r="G5204" t="s">
        <v>51</v>
      </c>
      <c r="H5204" t="s">
        <v>44</v>
      </c>
      <c r="I5204" t="s">
        <v>52</v>
      </c>
      <c r="J5204" t="s">
        <v>651</v>
      </c>
      <c r="K5204" t="s">
        <v>3874</v>
      </c>
      <c r="L5204">
        <v>3</v>
      </c>
      <c r="M5204" s="1">
        <v>36892</v>
      </c>
      <c r="N5204" s="3">
        <v>43831</v>
      </c>
      <c r="O5204" t="s">
        <v>124</v>
      </c>
      <c r="P5204">
        <v>2001</v>
      </c>
      <c r="Q5204" s="1">
        <v>40368</v>
      </c>
      <c r="R5204" s="1">
        <v>41193</v>
      </c>
      <c r="S5204">
        <v>0</v>
      </c>
      <c r="T5204">
        <v>8169005</v>
      </c>
      <c r="U5204">
        <v>0</v>
      </c>
      <c r="V5204">
        <v>0</v>
      </c>
      <c r="W5204">
        <v>0</v>
      </c>
      <c r="X5204">
        <v>3000000</v>
      </c>
      <c r="Y5204">
        <v>0</v>
      </c>
      <c r="Z5204">
        <v>0</v>
      </c>
      <c r="AA5204">
        <v>0</v>
      </c>
      <c r="AB5204">
        <v>0</v>
      </c>
      <c r="AC5204">
        <v>0</v>
      </c>
      <c r="AD5204">
        <v>0</v>
      </c>
      <c r="AE5204">
        <v>0</v>
      </c>
      <c r="AF5204">
        <v>0</v>
      </c>
      <c r="AG5204">
        <v>0</v>
      </c>
      <c r="AH5204">
        <v>0</v>
      </c>
      <c r="AI5204">
        <v>0</v>
      </c>
      <c r="AJ5204">
        <v>0</v>
      </c>
      <c r="AK5204">
        <v>0</v>
      </c>
      <c r="AL5204">
        <v>0</v>
      </c>
      <c r="AM5204">
        <v>0</v>
      </c>
      <c r="AN5204">
        <v>1</v>
      </c>
    </row>
    <row r="5205" spans="1:40" x14ac:dyDescent="0.45">
      <c r="A5205" t="s">
        <v>48278</v>
      </c>
      <c r="B5205" t="s">
        <v>48279</v>
      </c>
      <c r="C5205" t="s">
        <v>48280</v>
      </c>
      <c r="D5205" t="s">
        <v>198</v>
      </c>
      <c r="E5205" t="s">
        <v>199</v>
      </c>
      <c r="F5205">
        <v>0</v>
      </c>
      <c r="G5205" t="s">
        <v>51</v>
      </c>
      <c r="H5205" t="s">
        <v>44</v>
      </c>
      <c r="I5205" t="s">
        <v>52</v>
      </c>
      <c r="J5205" t="s">
        <v>141</v>
      </c>
      <c r="K5205" t="s">
        <v>4458</v>
      </c>
      <c r="L5205">
        <v>3</v>
      </c>
      <c r="M5205" s="1">
        <v>36526</v>
      </c>
      <c r="N5205" s="2">
        <v>36526</v>
      </c>
      <c r="O5205" t="s">
        <v>176</v>
      </c>
      <c r="P5205">
        <v>2000</v>
      </c>
      <c r="Q5205" s="1">
        <v>40268</v>
      </c>
      <c r="R5205" s="1">
        <v>41908</v>
      </c>
      <c r="S5205">
        <v>0</v>
      </c>
      <c r="T5205">
        <v>5000000</v>
      </c>
      <c r="U5205">
        <v>0</v>
      </c>
      <c r="V5205">
        <v>0</v>
      </c>
      <c r="W5205">
        <v>0</v>
      </c>
      <c r="X5205">
        <v>6179995</v>
      </c>
      <c r="Y5205">
        <v>0</v>
      </c>
      <c r="Z5205">
        <v>0</v>
      </c>
      <c r="AA5205">
        <v>0</v>
      </c>
      <c r="AB5205">
        <v>0</v>
      </c>
      <c r="AC5205">
        <v>0</v>
      </c>
      <c r="AD5205">
        <v>0</v>
      </c>
      <c r="AE5205">
        <v>0</v>
      </c>
      <c r="AF5205">
        <v>0</v>
      </c>
      <c r="AG5205">
        <v>0</v>
      </c>
      <c r="AH5205">
        <v>0</v>
      </c>
      <c r="AI5205">
        <v>0</v>
      </c>
      <c r="AJ5205">
        <v>0</v>
      </c>
      <c r="AK5205">
        <v>0</v>
      </c>
      <c r="AL5205">
        <v>0</v>
      </c>
      <c r="AM5205">
        <v>0</v>
      </c>
      <c r="AN5205">
        <v>1</v>
      </c>
    </row>
    <row r="5206" spans="1:40" x14ac:dyDescent="0.45">
      <c r="A5206" t="s">
        <v>37933</v>
      </c>
      <c r="B5206" t="s">
        <v>37934</v>
      </c>
      <c r="C5206" t="s">
        <v>37935</v>
      </c>
      <c r="D5206" t="s">
        <v>24476</v>
      </c>
      <c r="E5206" t="s">
        <v>69</v>
      </c>
      <c r="F5206">
        <v>0</v>
      </c>
      <c r="G5206" t="s">
        <v>51</v>
      </c>
      <c r="H5206" t="s">
        <v>44</v>
      </c>
      <c r="I5206" t="s">
        <v>204</v>
      </c>
      <c r="J5206" t="s">
        <v>205</v>
      </c>
      <c r="K5206" t="s">
        <v>1683</v>
      </c>
      <c r="L5206">
        <v>6</v>
      </c>
      <c r="M5206" s="1">
        <v>40210</v>
      </c>
      <c r="N5206" s="3">
        <v>43871</v>
      </c>
      <c r="O5206" t="s">
        <v>87</v>
      </c>
      <c r="P5206">
        <v>2010</v>
      </c>
      <c r="Q5206" s="1">
        <v>40339</v>
      </c>
      <c r="R5206" s="1">
        <v>41851</v>
      </c>
      <c r="S5206">
        <v>0</v>
      </c>
      <c r="T5206">
        <v>5200000</v>
      </c>
      <c r="U5206">
        <v>0</v>
      </c>
      <c r="V5206">
        <v>3646032</v>
      </c>
      <c r="W5206">
        <v>0</v>
      </c>
      <c r="X5206">
        <v>1900000</v>
      </c>
      <c r="Y5206">
        <v>450000</v>
      </c>
      <c r="Z5206">
        <v>0</v>
      </c>
      <c r="AA5206">
        <v>0</v>
      </c>
      <c r="AB5206">
        <v>0</v>
      </c>
      <c r="AC5206">
        <v>0</v>
      </c>
      <c r="AD5206">
        <v>0</v>
      </c>
      <c r="AE5206">
        <v>0</v>
      </c>
      <c r="AF5206">
        <v>5200000</v>
      </c>
      <c r="AG5206">
        <v>0</v>
      </c>
      <c r="AH5206">
        <v>0</v>
      </c>
      <c r="AI5206">
        <v>0</v>
      </c>
      <c r="AJ5206">
        <v>0</v>
      </c>
      <c r="AK5206">
        <v>0</v>
      </c>
      <c r="AL5206">
        <v>0</v>
      </c>
      <c r="AM5206">
        <v>0</v>
      </c>
      <c r="AN5206">
        <v>1</v>
      </c>
    </row>
    <row r="5207" spans="1:40" x14ac:dyDescent="0.45">
      <c r="A5207" t="s">
        <v>11761</v>
      </c>
      <c r="B5207" t="s">
        <v>11762</v>
      </c>
      <c r="C5207" t="s">
        <v>11763</v>
      </c>
      <c r="D5207" t="s">
        <v>68</v>
      </c>
      <c r="E5207" t="s">
        <v>69</v>
      </c>
      <c r="F5207">
        <v>0</v>
      </c>
      <c r="G5207" t="s">
        <v>51</v>
      </c>
      <c r="H5207" t="s">
        <v>44</v>
      </c>
      <c r="I5207" t="s">
        <v>52</v>
      </c>
      <c r="J5207" t="s">
        <v>53</v>
      </c>
      <c r="K5207" t="s">
        <v>11764</v>
      </c>
      <c r="L5207">
        <v>3</v>
      </c>
      <c r="M5207" s="1">
        <v>40179</v>
      </c>
      <c r="N5207" s="3">
        <v>43840</v>
      </c>
      <c r="O5207" t="s">
        <v>87</v>
      </c>
      <c r="P5207">
        <v>2010</v>
      </c>
      <c r="Q5207" s="1">
        <v>40909</v>
      </c>
      <c r="R5207" s="1">
        <v>41437</v>
      </c>
      <c r="S5207">
        <v>0</v>
      </c>
      <c r="T5207">
        <v>3500000</v>
      </c>
      <c r="U5207">
        <v>0</v>
      </c>
      <c r="V5207">
        <v>0</v>
      </c>
      <c r="W5207">
        <v>0</v>
      </c>
      <c r="X5207">
        <v>0</v>
      </c>
      <c r="Y5207">
        <v>7700000</v>
      </c>
      <c r="Z5207">
        <v>0</v>
      </c>
      <c r="AA5207">
        <v>0</v>
      </c>
      <c r="AB5207">
        <v>0</v>
      </c>
      <c r="AC5207">
        <v>0</v>
      </c>
      <c r="AD5207">
        <v>0</v>
      </c>
      <c r="AE5207">
        <v>0</v>
      </c>
      <c r="AF5207">
        <v>0</v>
      </c>
      <c r="AG5207">
        <v>0</v>
      </c>
      <c r="AH5207">
        <v>0</v>
      </c>
      <c r="AI5207">
        <v>0</v>
      </c>
      <c r="AJ5207">
        <v>0</v>
      </c>
      <c r="AK5207">
        <v>0</v>
      </c>
      <c r="AL5207">
        <v>0</v>
      </c>
      <c r="AM5207">
        <v>0</v>
      </c>
      <c r="AN5207">
        <v>1</v>
      </c>
    </row>
    <row r="5208" spans="1:40" x14ac:dyDescent="0.45">
      <c r="A5208" t="s">
        <v>16514</v>
      </c>
      <c r="B5208" t="s">
        <v>16515</v>
      </c>
      <c r="C5208" t="s">
        <v>16516</v>
      </c>
      <c r="D5208" t="s">
        <v>16517</v>
      </c>
      <c r="E5208" t="s">
        <v>5544</v>
      </c>
      <c r="F5208">
        <v>0</v>
      </c>
      <c r="G5208" t="s">
        <v>43</v>
      </c>
      <c r="H5208" t="s">
        <v>44</v>
      </c>
      <c r="I5208" t="s">
        <v>52</v>
      </c>
      <c r="J5208" t="s">
        <v>141</v>
      </c>
      <c r="K5208" t="s">
        <v>667</v>
      </c>
      <c r="L5208">
        <v>2</v>
      </c>
      <c r="M5208" s="1">
        <v>37742</v>
      </c>
      <c r="N5208" s="3">
        <v>43954</v>
      </c>
      <c r="O5208" t="s">
        <v>2199</v>
      </c>
      <c r="P5208">
        <v>2003</v>
      </c>
      <c r="Q5208" s="1">
        <v>38777</v>
      </c>
      <c r="R5208" s="1">
        <v>39142</v>
      </c>
      <c r="S5208">
        <v>0</v>
      </c>
      <c r="T5208">
        <v>11200000</v>
      </c>
      <c r="U5208">
        <v>0</v>
      </c>
      <c r="V5208">
        <v>0</v>
      </c>
      <c r="W5208">
        <v>0</v>
      </c>
      <c r="X5208">
        <v>0</v>
      </c>
      <c r="Y5208">
        <v>0</v>
      </c>
      <c r="Z5208">
        <v>0</v>
      </c>
      <c r="AA5208">
        <v>0</v>
      </c>
      <c r="AB5208">
        <v>0</v>
      </c>
      <c r="AC5208">
        <v>0</v>
      </c>
      <c r="AD5208">
        <v>0</v>
      </c>
      <c r="AE5208">
        <v>0</v>
      </c>
      <c r="AF5208">
        <v>3200000</v>
      </c>
      <c r="AG5208">
        <v>8000000</v>
      </c>
      <c r="AH5208">
        <v>0</v>
      </c>
      <c r="AI5208">
        <v>0</v>
      </c>
      <c r="AJ5208">
        <v>0</v>
      </c>
      <c r="AK5208">
        <v>0</v>
      </c>
      <c r="AL5208">
        <v>0</v>
      </c>
      <c r="AM5208">
        <v>0</v>
      </c>
      <c r="AN5208">
        <v>1</v>
      </c>
    </row>
    <row r="5209" spans="1:40" x14ac:dyDescent="0.45">
      <c r="A5209" t="s">
        <v>52615</v>
      </c>
      <c r="B5209" t="s">
        <v>52616</v>
      </c>
      <c r="C5209" t="s">
        <v>52617</v>
      </c>
      <c r="D5209" t="s">
        <v>52618</v>
      </c>
      <c r="E5209" t="s">
        <v>330</v>
      </c>
      <c r="F5209">
        <v>0</v>
      </c>
      <c r="G5209" t="s">
        <v>51</v>
      </c>
      <c r="H5209" t="s">
        <v>44</v>
      </c>
      <c r="I5209" t="s">
        <v>52</v>
      </c>
      <c r="J5209" t="s">
        <v>141</v>
      </c>
      <c r="K5209" t="s">
        <v>855</v>
      </c>
      <c r="L5209">
        <v>3</v>
      </c>
      <c r="M5209" s="1">
        <v>40909</v>
      </c>
      <c r="N5209" s="3">
        <v>43842</v>
      </c>
      <c r="O5209" t="s">
        <v>94</v>
      </c>
      <c r="P5209">
        <v>2012</v>
      </c>
      <c r="Q5209" s="1">
        <v>41121</v>
      </c>
      <c r="R5209" s="1">
        <v>41752</v>
      </c>
      <c r="S5209">
        <v>3500000</v>
      </c>
      <c r="T5209">
        <v>7700000</v>
      </c>
      <c r="U5209">
        <v>0</v>
      </c>
      <c r="V5209">
        <v>0</v>
      </c>
      <c r="W5209">
        <v>0</v>
      </c>
      <c r="X5209">
        <v>0</v>
      </c>
      <c r="Y5209">
        <v>0</v>
      </c>
      <c r="Z5209">
        <v>0</v>
      </c>
      <c r="AA5209">
        <v>0</v>
      </c>
      <c r="AB5209">
        <v>0</v>
      </c>
      <c r="AC5209">
        <v>0</v>
      </c>
      <c r="AD5209">
        <v>0</v>
      </c>
      <c r="AE5209">
        <v>0</v>
      </c>
      <c r="AF5209">
        <v>7700000</v>
      </c>
      <c r="AG5209">
        <v>0</v>
      </c>
      <c r="AH5209">
        <v>0</v>
      </c>
      <c r="AI5209">
        <v>0</v>
      </c>
      <c r="AJ5209">
        <v>0</v>
      </c>
      <c r="AK5209">
        <v>0</v>
      </c>
      <c r="AL5209">
        <v>0</v>
      </c>
      <c r="AM5209">
        <v>0</v>
      </c>
      <c r="AN5209">
        <v>1</v>
      </c>
    </row>
    <row r="5210" spans="1:40" x14ac:dyDescent="0.45">
      <c r="A5210" t="s">
        <v>64240</v>
      </c>
      <c r="B5210" t="s">
        <v>64241</v>
      </c>
      <c r="C5210" t="s">
        <v>64242</v>
      </c>
      <c r="D5210" t="s">
        <v>412</v>
      </c>
      <c r="E5210" t="s">
        <v>413</v>
      </c>
      <c r="F5210">
        <v>0</v>
      </c>
      <c r="G5210" t="s">
        <v>51</v>
      </c>
      <c r="H5210" t="s">
        <v>44</v>
      </c>
      <c r="I5210" t="s">
        <v>52</v>
      </c>
      <c r="J5210" t="s">
        <v>141</v>
      </c>
      <c r="K5210" t="s">
        <v>2578</v>
      </c>
      <c r="L5210">
        <v>2</v>
      </c>
      <c r="M5210" s="1">
        <v>40878</v>
      </c>
      <c r="N5210" s="3">
        <v>44176</v>
      </c>
      <c r="O5210" t="s">
        <v>72</v>
      </c>
      <c r="P5210">
        <v>2011</v>
      </c>
      <c r="Q5210" s="1">
        <v>41620</v>
      </c>
      <c r="R5210" s="1">
        <v>41814</v>
      </c>
      <c r="S5210">
        <v>0</v>
      </c>
      <c r="T5210">
        <v>11200000</v>
      </c>
      <c r="U5210">
        <v>0</v>
      </c>
      <c r="V5210">
        <v>0</v>
      </c>
      <c r="W5210">
        <v>0</v>
      </c>
      <c r="X5210">
        <v>0</v>
      </c>
      <c r="Y5210">
        <v>0</v>
      </c>
      <c r="Z5210">
        <v>0</v>
      </c>
      <c r="AA5210">
        <v>0</v>
      </c>
      <c r="AB5210">
        <v>0</v>
      </c>
      <c r="AC5210">
        <v>0</v>
      </c>
      <c r="AD5210">
        <v>0</v>
      </c>
      <c r="AE5210">
        <v>0</v>
      </c>
      <c r="AF5210">
        <v>5700000</v>
      </c>
      <c r="AG5210">
        <v>5500000</v>
      </c>
      <c r="AH5210">
        <v>0</v>
      </c>
      <c r="AI5210">
        <v>0</v>
      </c>
      <c r="AJ5210">
        <v>0</v>
      </c>
      <c r="AK5210">
        <v>0</v>
      </c>
      <c r="AL5210">
        <v>0</v>
      </c>
      <c r="AM5210">
        <v>0</v>
      </c>
      <c r="AN5210">
        <v>1</v>
      </c>
    </row>
    <row r="5211" spans="1:40" x14ac:dyDescent="0.45">
      <c r="A5211" t="s">
        <v>70098</v>
      </c>
      <c r="B5211" t="s">
        <v>70099</v>
      </c>
      <c r="C5211" t="s">
        <v>70100</v>
      </c>
      <c r="D5211" t="s">
        <v>69065</v>
      </c>
      <c r="E5211" t="s">
        <v>330</v>
      </c>
      <c r="F5211">
        <v>0</v>
      </c>
      <c r="G5211" t="s">
        <v>43</v>
      </c>
      <c r="H5211" t="s">
        <v>44</v>
      </c>
      <c r="I5211" t="s">
        <v>52</v>
      </c>
      <c r="J5211" t="s">
        <v>141</v>
      </c>
      <c r="K5211" t="s">
        <v>142</v>
      </c>
      <c r="L5211">
        <v>3</v>
      </c>
      <c r="M5211" s="1">
        <v>38565</v>
      </c>
      <c r="N5211" s="3">
        <v>44048</v>
      </c>
      <c r="O5211" t="s">
        <v>396</v>
      </c>
      <c r="P5211">
        <v>2005</v>
      </c>
      <c r="Q5211" s="1">
        <v>38473</v>
      </c>
      <c r="R5211" s="1">
        <v>39479</v>
      </c>
      <c r="S5211">
        <v>0</v>
      </c>
      <c r="T5211">
        <v>11200000</v>
      </c>
      <c r="U5211">
        <v>0</v>
      </c>
      <c r="V5211">
        <v>0</v>
      </c>
      <c r="W5211">
        <v>0</v>
      </c>
      <c r="X5211">
        <v>0</v>
      </c>
      <c r="Y5211">
        <v>0</v>
      </c>
      <c r="Z5211">
        <v>0</v>
      </c>
      <c r="AA5211">
        <v>0</v>
      </c>
      <c r="AB5211">
        <v>0</v>
      </c>
      <c r="AC5211">
        <v>0</v>
      </c>
      <c r="AD5211">
        <v>0</v>
      </c>
      <c r="AE5211">
        <v>0</v>
      </c>
      <c r="AF5211">
        <v>4000000</v>
      </c>
      <c r="AG5211">
        <v>7200000</v>
      </c>
      <c r="AH5211">
        <v>0</v>
      </c>
      <c r="AI5211">
        <v>0</v>
      </c>
      <c r="AJ5211">
        <v>0</v>
      </c>
      <c r="AK5211">
        <v>0</v>
      </c>
      <c r="AL5211">
        <v>0</v>
      </c>
      <c r="AM5211">
        <v>0</v>
      </c>
      <c r="AN5211">
        <v>1</v>
      </c>
    </row>
    <row r="5212" spans="1:40" x14ac:dyDescent="0.45">
      <c r="A5212" t="s">
        <v>28531</v>
      </c>
      <c r="B5212" t="s">
        <v>28532</v>
      </c>
      <c r="C5212" t="s">
        <v>28533</v>
      </c>
      <c r="D5212" t="s">
        <v>68</v>
      </c>
      <c r="E5212" t="s">
        <v>69</v>
      </c>
      <c r="F5212">
        <v>0</v>
      </c>
      <c r="G5212" t="s">
        <v>51</v>
      </c>
      <c r="H5212" t="s">
        <v>44</v>
      </c>
      <c r="I5212" t="s">
        <v>204</v>
      </c>
      <c r="J5212" t="s">
        <v>1165</v>
      </c>
      <c r="K5212" t="s">
        <v>1166</v>
      </c>
      <c r="L5212">
        <v>3</v>
      </c>
      <c r="M5212" s="1">
        <v>36892</v>
      </c>
      <c r="N5212" s="3">
        <v>43831</v>
      </c>
      <c r="O5212" t="s">
        <v>124</v>
      </c>
      <c r="P5212">
        <v>2001</v>
      </c>
      <c r="Q5212" s="1">
        <v>38657</v>
      </c>
      <c r="R5212" s="1">
        <v>40163</v>
      </c>
      <c r="S5212">
        <v>0</v>
      </c>
      <c r="T5212">
        <v>11200000</v>
      </c>
      <c r="U5212">
        <v>0</v>
      </c>
      <c r="V5212">
        <v>0</v>
      </c>
      <c r="W5212">
        <v>0</v>
      </c>
      <c r="X5212">
        <v>0</v>
      </c>
      <c r="Y5212">
        <v>0</v>
      </c>
      <c r="Z5212">
        <v>0</v>
      </c>
      <c r="AA5212">
        <v>0</v>
      </c>
      <c r="AB5212">
        <v>0</v>
      </c>
      <c r="AC5212">
        <v>0</v>
      </c>
      <c r="AD5212">
        <v>0</v>
      </c>
      <c r="AE5212">
        <v>0</v>
      </c>
      <c r="AF5212">
        <v>4100000</v>
      </c>
      <c r="AG5212">
        <v>4000000</v>
      </c>
      <c r="AH5212">
        <v>0</v>
      </c>
      <c r="AI5212">
        <v>0</v>
      </c>
      <c r="AJ5212">
        <v>0</v>
      </c>
      <c r="AK5212">
        <v>0</v>
      </c>
      <c r="AL5212">
        <v>0</v>
      </c>
      <c r="AM5212">
        <v>0</v>
      </c>
      <c r="AN5212">
        <v>1</v>
      </c>
    </row>
    <row r="5213" spans="1:40" x14ac:dyDescent="0.45">
      <c r="A5213" t="s">
        <v>72480</v>
      </c>
      <c r="B5213" t="s">
        <v>72481</v>
      </c>
      <c r="C5213" t="s">
        <v>72482</v>
      </c>
      <c r="D5213" t="s">
        <v>115</v>
      </c>
      <c r="E5213" t="s">
        <v>116</v>
      </c>
      <c r="F5213">
        <v>0</v>
      </c>
      <c r="G5213" t="s">
        <v>51</v>
      </c>
      <c r="H5213" t="s">
        <v>44</v>
      </c>
      <c r="I5213" t="s">
        <v>4141</v>
      </c>
      <c r="J5213" t="s">
        <v>4415</v>
      </c>
      <c r="K5213" t="s">
        <v>4415</v>
      </c>
      <c r="L5213">
        <v>1</v>
      </c>
      <c r="M5213" s="1">
        <v>39701</v>
      </c>
      <c r="N5213" s="3">
        <v>44082</v>
      </c>
      <c r="O5213" t="s">
        <v>1052</v>
      </c>
      <c r="P5213">
        <v>2008</v>
      </c>
      <c r="Q5213" s="1">
        <v>41535</v>
      </c>
      <c r="R5213" s="1">
        <v>41535</v>
      </c>
      <c r="S5213">
        <v>0</v>
      </c>
      <c r="T5213">
        <v>0</v>
      </c>
      <c r="U5213">
        <v>0</v>
      </c>
      <c r="V5213">
        <v>0</v>
      </c>
      <c r="W5213">
        <v>0</v>
      </c>
      <c r="X5213">
        <v>0</v>
      </c>
      <c r="Y5213">
        <v>0</v>
      </c>
      <c r="Z5213">
        <v>11200000</v>
      </c>
      <c r="AA5213">
        <v>0</v>
      </c>
      <c r="AB5213">
        <v>0</v>
      </c>
      <c r="AC5213">
        <v>0</v>
      </c>
      <c r="AD5213">
        <v>0</v>
      </c>
      <c r="AE5213">
        <v>0</v>
      </c>
      <c r="AF5213">
        <v>0</v>
      </c>
      <c r="AG5213">
        <v>0</v>
      </c>
      <c r="AH5213">
        <v>0</v>
      </c>
      <c r="AI5213">
        <v>0</v>
      </c>
      <c r="AJ5213">
        <v>0</v>
      </c>
      <c r="AK5213">
        <v>0</v>
      </c>
      <c r="AL5213">
        <v>0</v>
      </c>
      <c r="AM5213">
        <v>0</v>
      </c>
      <c r="AN5213">
        <v>1</v>
      </c>
    </row>
    <row r="5214" spans="1:40" x14ac:dyDescent="0.45">
      <c r="A5214" t="s">
        <v>13069</v>
      </c>
      <c r="B5214" t="s">
        <v>13070</v>
      </c>
      <c r="C5214" t="s">
        <v>13071</v>
      </c>
      <c r="D5214" t="s">
        <v>13072</v>
      </c>
      <c r="E5214" t="s">
        <v>2664</v>
      </c>
      <c r="F5214">
        <v>0</v>
      </c>
      <c r="G5214" t="s">
        <v>51</v>
      </c>
      <c r="H5214" t="s">
        <v>44</v>
      </c>
      <c r="I5214" t="s">
        <v>45</v>
      </c>
      <c r="J5214" t="s">
        <v>46</v>
      </c>
      <c r="K5214" t="s">
        <v>47</v>
      </c>
      <c r="L5214">
        <v>2</v>
      </c>
      <c r="M5214" s="1">
        <v>40909</v>
      </c>
      <c r="N5214" s="3">
        <v>43842</v>
      </c>
      <c r="O5214" t="s">
        <v>94</v>
      </c>
      <c r="P5214">
        <v>2012</v>
      </c>
      <c r="Q5214" s="1">
        <v>41487</v>
      </c>
      <c r="R5214" s="1">
        <v>41703</v>
      </c>
      <c r="S5214">
        <v>1200000</v>
      </c>
      <c r="T5214">
        <v>10000000</v>
      </c>
      <c r="U5214">
        <v>0</v>
      </c>
      <c r="V5214">
        <v>0</v>
      </c>
      <c r="W5214">
        <v>0</v>
      </c>
      <c r="X5214">
        <v>0</v>
      </c>
      <c r="Y5214">
        <v>0</v>
      </c>
      <c r="Z5214">
        <v>0</v>
      </c>
      <c r="AA5214">
        <v>0</v>
      </c>
      <c r="AB5214">
        <v>0</v>
      </c>
      <c r="AC5214">
        <v>0</v>
      </c>
      <c r="AD5214">
        <v>0</v>
      </c>
      <c r="AE5214">
        <v>0</v>
      </c>
      <c r="AF5214">
        <v>10000000</v>
      </c>
      <c r="AG5214">
        <v>0</v>
      </c>
      <c r="AH5214">
        <v>0</v>
      </c>
      <c r="AI5214">
        <v>0</v>
      </c>
      <c r="AJ5214">
        <v>0</v>
      </c>
      <c r="AK5214">
        <v>0</v>
      </c>
      <c r="AL5214">
        <v>0</v>
      </c>
      <c r="AM5214">
        <v>0</v>
      </c>
      <c r="AN5214">
        <v>1</v>
      </c>
    </row>
    <row r="5215" spans="1:40" x14ac:dyDescent="0.45">
      <c r="A5215" t="s">
        <v>39698</v>
      </c>
      <c r="B5215" t="s">
        <v>39699</v>
      </c>
      <c r="C5215" t="s">
        <v>39700</v>
      </c>
      <c r="D5215" t="s">
        <v>39701</v>
      </c>
      <c r="E5215" t="s">
        <v>889</v>
      </c>
      <c r="F5215">
        <v>0</v>
      </c>
      <c r="G5215" t="s">
        <v>51</v>
      </c>
      <c r="H5215" t="s">
        <v>44</v>
      </c>
      <c r="I5215" t="s">
        <v>451</v>
      </c>
      <c r="J5215" t="s">
        <v>452</v>
      </c>
      <c r="K5215" t="s">
        <v>453</v>
      </c>
      <c r="L5215">
        <v>1</v>
      </c>
      <c r="M5215" s="1">
        <v>40156</v>
      </c>
      <c r="N5215" s="3">
        <v>44174</v>
      </c>
      <c r="O5215" t="s">
        <v>387</v>
      </c>
      <c r="P5215">
        <v>2009</v>
      </c>
      <c r="Q5215" s="1">
        <v>40163</v>
      </c>
      <c r="R5215" s="1">
        <v>40163</v>
      </c>
      <c r="S5215">
        <v>112000</v>
      </c>
      <c r="T5215">
        <v>0</v>
      </c>
      <c r="U5215">
        <v>0</v>
      </c>
      <c r="V5215">
        <v>0</v>
      </c>
      <c r="W5215">
        <v>0</v>
      </c>
      <c r="X5215">
        <v>0</v>
      </c>
      <c r="Y5215">
        <v>0</v>
      </c>
      <c r="Z5215">
        <v>0</v>
      </c>
      <c r="AA5215">
        <v>0</v>
      </c>
      <c r="AB5215">
        <v>0</v>
      </c>
      <c r="AC5215">
        <v>0</v>
      </c>
      <c r="AD5215">
        <v>0</v>
      </c>
      <c r="AE5215">
        <v>0</v>
      </c>
      <c r="AF5215">
        <v>0</v>
      </c>
      <c r="AG5215">
        <v>0</v>
      </c>
      <c r="AH5215">
        <v>0</v>
      </c>
      <c r="AI5215">
        <v>0</v>
      </c>
      <c r="AJ5215">
        <v>0</v>
      </c>
      <c r="AK5215">
        <v>0</v>
      </c>
      <c r="AL5215">
        <v>0</v>
      </c>
      <c r="AM5215">
        <v>0</v>
      </c>
      <c r="AN5215">
        <v>1</v>
      </c>
    </row>
    <row r="5216" spans="1:40" x14ac:dyDescent="0.45">
      <c r="A5216" t="s">
        <v>45567</v>
      </c>
      <c r="B5216" t="s">
        <v>45568</v>
      </c>
      <c r="C5216" t="s">
        <v>45569</v>
      </c>
      <c r="D5216" t="s">
        <v>68</v>
      </c>
      <c r="E5216" t="s">
        <v>69</v>
      </c>
      <c r="F5216">
        <v>0</v>
      </c>
      <c r="G5216" t="s">
        <v>75</v>
      </c>
      <c r="H5216" t="s">
        <v>44</v>
      </c>
      <c r="I5216" t="s">
        <v>45</v>
      </c>
      <c r="J5216" t="s">
        <v>46</v>
      </c>
      <c r="K5216" t="s">
        <v>47</v>
      </c>
      <c r="L5216">
        <v>1</v>
      </c>
      <c r="M5216" s="1">
        <v>40544</v>
      </c>
      <c r="N5216" s="3">
        <v>43841</v>
      </c>
      <c r="O5216" t="s">
        <v>311</v>
      </c>
      <c r="P5216">
        <v>2011</v>
      </c>
      <c r="Q5216" s="1">
        <v>40921</v>
      </c>
      <c r="R5216" s="1">
        <v>40921</v>
      </c>
      <c r="S5216">
        <v>112000</v>
      </c>
      <c r="T5216">
        <v>0</v>
      </c>
      <c r="U5216">
        <v>0</v>
      </c>
      <c r="V5216">
        <v>0</v>
      </c>
      <c r="W5216">
        <v>0</v>
      </c>
      <c r="X5216">
        <v>0</v>
      </c>
      <c r="Y5216">
        <v>0</v>
      </c>
      <c r="Z5216">
        <v>0</v>
      </c>
      <c r="AA5216">
        <v>0</v>
      </c>
      <c r="AB5216">
        <v>0</v>
      </c>
      <c r="AC5216">
        <v>0</v>
      </c>
      <c r="AD5216">
        <v>0</v>
      </c>
      <c r="AE5216">
        <v>0</v>
      </c>
      <c r="AF5216">
        <v>0</v>
      </c>
      <c r="AG5216">
        <v>0</v>
      </c>
      <c r="AH5216">
        <v>0</v>
      </c>
      <c r="AI5216">
        <v>0</v>
      </c>
      <c r="AJ5216">
        <v>0</v>
      </c>
      <c r="AK5216">
        <v>0</v>
      </c>
      <c r="AL5216">
        <v>0</v>
      </c>
      <c r="AM5216">
        <v>0</v>
      </c>
      <c r="AN5216">
        <v>0</v>
      </c>
    </row>
    <row r="5217" spans="1:40" x14ac:dyDescent="0.45">
      <c r="A5217" t="s">
        <v>24430</v>
      </c>
      <c r="B5217" t="s">
        <v>24431</v>
      </c>
      <c r="C5217" t="s">
        <v>24432</v>
      </c>
      <c r="D5217" t="s">
        <v>78</v>
      </c>
      <c r="E5217" t="s">
        <v>79</v>
      </c>
      <c r="F5217">
        <v>0</v>
      </c>
      <c r="G5217" t="s">
        <v>51</v>
      </c>
      <c r="H5217" t="s">
        <v>44</v>
      </c>
      <c r="I5217" t="s">
        <v>84</v>
      </c>
      <c r="J5217" t="s">
        <v>219</v>
      </c>
      <c r="K5217" t="s">
        <v>20095</v>
      </c>
      <c r="L5217">
        <v>2</v>
      </c>
      <c r="M5217" s="1">
        <v>40179</v>
      </c>
      <c r="N5217" s="3">
        <v>43840</v>
      </c>
      <c r="O5217" t="s">
        <v>87</v>
      </c>
      <c r="P5217">
        <v>2010</v>
      </c>
      <c r="Q5217" s="1">
        <v>40912</v>
      </c>
      <c r="R5217" s="1">
        <v>41305</v>
      </c>
      <c r="S5217">
        <v>0</v>
      </c>
      <c r="T5217">
        <v>11201619</v>
      </c>
      <c r="U5217">
        <v>0</v>
      </c>
      <c r="V5217">
        <v>0</v>
      </c>
      <c r="W5217">
        <v>0</v>
      </c>
      <c r="X5217">
        <v>0</v>
      </c>
      <c r="Y5217">
        <v>0</v>
      </c>
      <c r="Z5217">
        <v>0</v>
      </c>
      <c r="AA5217">
        <v>0</v>
      </c>
      <c r="AB5217">
        <v>0</v>
      </c>
      <c r="AC5217">
        <v>0</v>
      </c>
      <c r="AD5217">
        <v>0</v>
      </c>
      <c r="AE5217">
        <v>0</v>
      </c>
      <c r="AF5217">
        <v>0</v>
      </c>
      <c r="AG5217">
        <v>11201619</v>
      </c>
      <c r="AH5217">
        <v>0</v>
      </c>
      <c r="AI5217">
        <v>0</v>
      </c>
      <c r="AJ5217">
        <v>0</v>
      </c>
      <c r="AK5217">
        <v>0</v>
      </c>
      <c r="AL5217">
        <v>0</v>
      </c>
      <c r="AM5217">
        <v>0</v>
      </c>
      <c r="AN5217">
        <v>1</v>
      </c>
    </row>
    <row r="5218" spans="1:40" x14ac:dyDescent="0.45">
      <c r="A5218" t="s">
        <v>20448</v>
      </c>
      <c r="B5218" t="s">
        <v>20449</v>
      </c>
      <c r="C5218" t="s">
        <v>20450</v>
      </c>
      <c r="D5218" t="s">
        <v>101</v>
      </c>
      <c r="E5218" t="s">
        <v>102</v>
      </c>
      <c r="F5218">
        <v>0</v>
      </c>
      <c r="G5218" t="s">
        <v>51</v>
      </c>
      <c r="H5218" t="s">
        <v>44</v>
      </c>
      <c r="I5218" t="s">
        <v>1068</v>
      </c>
      <c r="J5218" t="s">
        <v>1139</v>
      </c>
      <c r="K5218" t="s">
        <v>1139</v>
      </c>
      <c r="L5218">
        <v>4</v>
      </c>
      <c r="M5218" s="1">
        <v>31413</v>
      </c>
      <c r="N5218" s="2">
        <v>31413</v>
      </c>
      <c r="O5218" t="s">
        <v>103</v>
      </c>
      <c r="P5218">
        <v>1986</v>
      </c>
      <c r="Q5218" s="1">
        <v>40652</v>
      </c>
      <c r="R5218" s="1">
        <v>41050</v>
      </c>
      <c r="S5218">
        <v>5200000</v>
      </c>
      <c r="T5218">
        <v>6002957</v>
      </c>
      <c r="U5218">
        <v>0</v>
      </c>
      <c r="V5218">
        <v>0</v>
      </c>
      <c r="W5218">
        <v>0</v>
      </c>
      <c r="X5218">
        <v>0</v>
      </c>
      <c r="Y5218">
        <v>0</v>
      </c>
      <c r="Z5218">
        <v>0</v>
      </c>
      <c r="AA5218">
        <v>0</v>
      </c>
      <c r="AB5218">
        <v>0</v>
      </c>
      <c r="AC5218">
        <v>0</v>
      </c>
      <c r="AD5218">
        <v>0</v>
      </c>
      <c r="AE5218">
        <v>0</v>
      </c>
      <c r="AF5218">
        <v>0</v>
      </c>
      <c r="AG5218">
        <v>0</v>
      </c>
      <c r="AH5218">
        <v>0</v>
      </c>
      <c r="AI5218">
        <v>0</v>
      </c>
      <c r="AJ5218">
        <v>0</v>
      </c>
      <c r="AK5218">
        <v>0</v>
      </c>
      <c r="AL5218">
        <v>0</v>
      </c>
      <c r="AM5218">
        <v>0</v>
      </c>
      <c r="AN5218">
        <v>1</v>
      </c>
    </row>
    <row r="5219" spans="1:40" x14ac:dyDescent="0.45">
      <c r="A5219" t="s">
        <v>23252</v>
      </c>
      <c r="B5219" t="s">
        <v>23253</v>
      </c>
      <c r="C5219" t="s">
        <v>23254</v>
      </c>
      <c r="D5219" t="s">
        <v>899</v>
      </c>
      <c r="E5219" t="s">
        <v>900</v>
      </c>
      <c r="F5219">
        <v>0</v>
      </c>
      <c r="G5219" t="s">
        <v>51</v>
      </c>
      <c r="H5219" t="s">
        <v>44</v>
      </c>
      <c r="I5219" t="s">
        <v>52</v>
      </c>
      <c r="J5219" t="s">
        <v>53</v>
      </c>
      <c r="K5219" t="s">
        <v>1976</v>
      </c>
      <c r="L5219">
        <v>2</v>
      </c>
      <c r="M5219" s="1">
        <v>36526</v>
      </c>
      <c r="N5219" s="2">
        <v>36526</v>
      </c>
      <c r="O5219" t="s">
        <v>176</v>
      </c>
      <c r="P5219">
        <v>2000</v>
      </c>
      <c r="Q5219" s="1">
        <v>40834</v>
      </c>
      <c r="R5219" s="1">
        <v>41533</v>
      </c>
      <c r="S5219">
        <v>0</v>
      </c>
      <c r="T5219">
        <v>0</v>
      </c>
      <c r="U5219">
        <v>0</v>
      </c>
      <c r="V5219">
        <v>0</v>
      </c>
      <c r="W5219">
        <v>0</v>
      </c>
      <c r="X5219">
        <v>11215079</v>
      </c>
      <c r="Y5219">
        <v>0</v>
      </c>
      <c r="Z5219">
        <v>0</v>
      </c>
      <c r="AA5219">
        <v>0</v>
      </c>
      <c r="AB5219">
        <v>0</v>
      </c>
      <c r="AC5219">
        <v>0</v>
      </c>
      <c r="AD5219">
        <v>0</v>
      </c>
      <c r="AE5219">
        <v>0</v>
      </c>
      <c r="AF5219">
        <v>0</v>
      </c>
      <c r="AG5219">
        <v>0</v>
      </c>
      <c r="AH5219">
        <v>0</v>
      </c>
      <c r="AI5219">
        <v>0</v>
      </c>
      <c r="AJ5219">
        <v>0</v>
      </c>
      <c r="AK5219">
        <v>0</v>
      </c>
      <c r="AL5219">
        <v>0</v>
      </c>
      <c r="AM5219">
        <v>0</v>
      </c>
      <c r="AN5219">
        <v>1</v>
      </c>
    </row>
    <row r="5220" spans="1:40" x14ac:dyDescent="0.45">
      <c r="A5220" t="s">
        <v>38076</v>
      </c>
      <c r="B5220" t="s">
        <v>38077</v>
      </c>
      <c r="C5220" t="s">
        <v>38078</v>
      </c>
      <c r="D5220" t="s">
        <v>78</v>
      </c>
      <c r="E5220" t="s">
        <v>79</v>
      </c>
      <c r="F5220">
        <v>0</v>
      </c>
      <c r="G5220" t="s">
        <v>51</v>
      </c>
      <c r="H5220" t="s">
        <v>44</v>
      </c>
      <c r="I5220" t="s">
        <v>147</v>
      </c>
      <c r="J5220" t="s">
        <v>148</v>
      </c>
      <c r="K5220" t="s">
        <v>148</v>
      </c>
      <c r="L5220">
        <v>3</v>
      </c>
      <c r="M5220" s="1">
        <v>39814</v>
      </c>
      <c r="N5220" s="3">
        <v>43839</v>
      </c>
      <c r="O5220" t="s">
        <v>135</v>
      </c>
      <c r="P5220">
        <v>2009</v>
      </c>
      <c r="Q5220" s="1">
        <v>40395</v>
      </c>
      <c r="R5220" s="1">
        <v>41156</v>
      </c>
      <c r="S5220">
        <v>0</v>
      </c>
      <c r="T5220">
        <v>11217240</v>
      </c>
      <c r="U5220">
        <v>0</v>
      </c>
      <c r="V5220">
        <v>0</v>
      </c>
      <c r="W5220">
        <v>0</v>
      </c>
      <c r="X5220">
        <v>0</v>
      </c>
      <c r="Y5220">
        <v>0</v>
      </c>
      <c r="Z5220">
        <v>0</v>
      </c>
      <c r="AA5220">
        <v>0</v>
      </c>
      <c r="AB5220">
        <v>0</v>
      </c>
      <c r="AC5220">
        <v>0</v>
      </c>
      <c r="AD5220">
        <v>0</v>
      </c>
      <c r="AE5220">
        <v>0</v>
      </c>
      <c r="AF5220">
        <v>3300000</v>
      </c>
      <c r="AG5220">
        <v>0</v>
      </c>
      <c r="AH5220">
        <v>0</v>
      </c>
      <c r="AI5220">
        <v>0</v>
      </c>
      <c r="AJ5220">
        <v>0</v>
      </c>
      <c r="AK5220">
        <v>0</v>
      </c>
      <c r="AL5220">
        <v>0</v>
      </c>
      <c r="AM5220">
        <v>0</v>
      </c>
      <c r="AN5220">
        <v>1</v>
      </c>
    </row>
    <row r="5221" spans="1:40" x14ac:dyDescent="0.45">
      <c r="A5221" t="s">
        <v>30117</v>
      </c>
      <c r="B5221" t="s">
        <v>30118</v>
      </c>
      <c r="C5221" t="s">
        <v>30119</v>
      </c>
      <c r="D5221" t="s">
        <v>30120</v>
      </c>
      <c r="E5221" t="s">
        <v>1604</v>
      </c>
      <c r="F5221">
        <v>0</v>
      </c>
      <c r="G5221" t="s">
        <v>51</v>
      </c>
      <c r="H5221" t="s">
        <v>44</v>
      </c>
      <c r="I5221" t="s">
        <v>45</v>
      </c>
      <c r="J5221" t="s">
        <v>46</v>
      </c>
      <c r="K5221" t="s">
        <v>47</v>
      </c>
      <c r="L5221">
        <v>4</v>
      </c>
      <c r="M5221" s="1">
        <v>40909</v>
      </c>
      <c r="N5221" s="3">
        <v>43842</v>
      </c>
      <c r="O5221" t="s">
        <v>94</v>
      </c>
      <c r="P5221">
        <v>2012</v>
      </c>
      <c r="Q5221" s="1">
        <v>41030</v>
      </c>
      <c r="R5221" s="1">
        <v>41864</v>
      </c>
      <c r="S5221">
        <v>0</v>
      </c>
      <c r="T5221">
        <v>11230270</v>
      </c>
      <c r="U5221">
        <v>0</v>
      </c>
      <c r="V5221">
        <v>0</v>
      </c>
      <c r="W5221">
        <v>0</v>
      </c>
      <c r="X5221">
        <v>0</v>
      </c>
      <c r="Y5221">
        <v>0</v>
      </c>
      <c r="Z5221">
        <v>0</v>
      </c>
      <c r="AA5221">
        <v>0</v>
      </c>
      <c r="AB5221">
        <v>0</v>
      </c>
      <c r="AC5221">
        <v>0</v>
      </c>
      <c r="AD5221">
        <v>0</v>
      </c>
      <c r="AE5221">
        <v>0</v>
      </c>
      <c r="AF5221">
        <v>7500000</v>
      </c>
      <c r="AG5221">
        <v>0</v>
      </c>
      <c r="AH5221">
        <v>0</v>
      </c>
      <c r="AI5221">
        <v>0</v>
      </c>
      <c r="AJ5221">
        <v>0</v>
      </c>
      <c r="AK5221">
        <v>0</v>
      </c>
      <c r="AL5221">
        <v>0</v>
      </c>
      <c r="AM5221">
        <v>0</v>
      </c>
      <c r="AN5221">
        <v>1</v>
      </c>
    </row>
    <row r="5222" spans="1:40" x14ac:dyDescent="0.45">
      <c r="A5222" t="s">
        <v>43023</v>
      </c>
      <c r="B5222" t="s">
        <v>43024</v>
      </c>
      <c r="C5222" t="s">
        <v>43025</v>
      </c>
      <c r="D5222" t="s">
        <v>11390</v>
      </c>
      <c r="E5222" t="s">
        <v>2222</v>
      </c>
      <c r="F5222">
        <v>0</v>
      </c>
      <c r="G5222" t="s">
        <v>51</v>
      </c>
      <c r="H5222" t="s">
        <v>44</v>
      </c>
      <c r="I5222" t="s">
        <v>451</v>
      </c>
      <c r="J5222" t="s">
        <v>452</v>
      </c>
      <c r="K5222" t="s">
        <v>452</v>
      </c>
      <c r="L5222">
        <v>5</v>
      </c>
      <c r="M5222" s="1">
        <v>38718</v>
      </c>
      <c r="N5222" s="3">
        <v>43836</v>
      </c>
      <c r="O5222" t="s">
        <v>260</v>
      </c>
      <c r="P5222">
        <v>2006</v>
      </c>
      <c r="Q5222" s="1">
        <v>40788</v>
      </c>
      <c r="R5222" s="1">
        <v>41927</v>
      </c>
      <c r="S5222">
        <v>0</v>
      </c>
      <c r="T5222">
        <v>8348028</v>
      </c>
      <c r="U5222">
        <v>0</v>
      </c>
      <c r="V5222">
        <v>0</v>
      </c>
      <c r="W5222">
        <v>2900000</v>
      </c>
      <c r="X5222">
        <v>0</v>
      </c>
      <c r="Y5222">
        <v>0</v>
      </c>
      <c r="Z5222">
        <v>0</v>
      </c>
      <c r="AA5222">
        <v>0</v>
      </c>
      <c r="AB5222">
        <v>0</v>
      </c>
      <c r="AC5222">
        <v>0</v>
      </c>
      <c r="AD5222">
        <v>0</v>
      </c>
      <c r="AE5222">
        <v>0</v>
      </c>
      <c r="AF5222">
        <v>0</v>
      </c>
      <c r="AG5222">
        <v>0</v>
      </c>
      <c r="AH5222">
        <v>3069647</v>
      </c>
      <c r="AI5222">
        <v>0</v>
      </c>
      <c r="AJ5222">
        <v>0</v>
      </c>
      <c r="AK5222">
        <v>0</v>
      </c>
      <c r="AL5222">
        <v>0</v>
      </c>
      <c r="AM5222">
        <v>0</v>
      </c>
      <c r="AN5222">
        <v>1</v>
      </c>
    </row>
    <row r="5223" spans="1:40" x14ac:dyDescent="0.45">
      <c r="A5223" t="s">
        <v>46275</v>
      </c>
      <c r="B5223" t="s">
        <v>46276</v>
      </c>
      <c r="C5223" t="s">
        <v>46277</v>
      </c>
      <c r="D5223" t="s">
        <v>46278</v>
      </c>
      <c r="E5223" t="s">
        <v>74</v>
      </c>
      <c r="F5223">
        <v>0</v>
      </c>
      <c r="G5223" t="s">
        <v>51</v>
      </c>
      <c r="H5223" t="s">
        <v>44</v>
      </c>
      <c r="I5223" t="s">
        <v>52</v>
      </c>
      <c r="J5223" t="s">
        <v>53</v>
      </c>
      <c r="K5223" t="s">
        <v>1630</v>
      </c>
      <c r="L5223">
        <v>3</v>
      </c>
      <c r="M5223" s="1">
        <v>40336</v>
      </c>
      <c r="N5223" s="3">
        <v>43992</v>
      </c>
      <c r="O5223" t="s">
        <v>619</v>
      </c>
      <c r="P5223">
        <v>2010</v>
      </c>
      <c r="Q5223" s="1">
        <v>40336</v>
      </c>
      <c r="R5223" s="1">
        <v>41816</v>
      </c>
      <c r="S5223">
        <v>0</v>
      </c>
      <c r="T5223">
        <v>9449996</v>
      </c>
      <c r="U5223">
        <v>0</v>
      </c>
      <c r="V5223">
        <v>0</v>
      </c>
      <c r="W5223">
        <v>0</v>
      </c>
      <c r="X5223">
        <v>0</v>
      </c>
      <c r="Y5223">
        <v>1800000</v>
      </c>
      <c r="Z5223">
        <v>0</v>
      </c>
      <c r="AA5223">
        <v>0</v>
      </c>
      <c r="AB5223">
        <v>0</v>
      </c>
      <c r="AC5223">
        <v>0</v>
      </c>
      <c r="AD5223">
        <v>0</v>
      </c>
      <c r="AE5223">
        <v>0</v>
      </c>
      <c r="AF5223">
        <v>4450000</v>
      </c>
      <c r="AG5223">
        <v>0</v>
      </c>
      <c r="AH5223">
        <v>0</v>
      </c>
      <c r="AI5223">
        <v>0</v>
      </c>
      <c r="AJ5223">
        <v>0</v>
      </c>
      <c r="AK5223">
        <v>0</v>
      </c>
      <c r="AL5223">
        <v>0</v>
      </c>
      <c r="AM5223">
        <v>0</v>
      </c>
      <c r="AN5223">
        <v>1</v>
      </c>
    </row>
    <row r="5224" spans="1:40" x14ac:dyDescent="0.45">
      <c r="A5224" t="s">
        <v>63292</v>
      </c>
      <c r="B5224" t="s">
        <v>63293</v>
      </c>
      <c r="C5224" t="s">
        <v>63294</v>
      </c>
      <c r="D5224" t="s">
        <v>371</v>
      </c>
      <c r="E5224" t="s">
        <v>222</v>
      </c>
      <c r="F5224">
        <v>0</v>
      </c>
      <c r="G5224" t="s">
        <v>51</v>
      </c>
      <c r="H5224" t="s">
        <v>44</v>
      </c>
      <c r="I5224" t="s">
        <v>84</v>
      </c>
      <c r="J5224" t="s">
        <v>219</v>
      </c>
      <c r="K5224" t="s">
        <v>219</v>
      </c>
      <c r="L5224">
        <v>3</v>
      </c>
      <c r="M5224" s="1">
        <v>40179</v>
      </c>
      <c r="N5224" s="3">
        <v>43840</v>
      </c>
      <c r="O5224" t="s">
        <v>87</v>
      </c>
      <c r="P5224">
        <v>2010</v>
      </c>
      <c r="Q5224" s="1">
        <v>40787</v>
      </c>
      <c r="R5224" s="1">
        <v>41612</v>
      </c>
      <c r="S5224">
        <v>250000</v>
      </c>
      <c r="T5224">
        <v>11000000</v>
      </c>
      <c r="U5224">
        <v>0</v>
      </c>
      <c r="V5224">
        <v>0</v>
      </c>
      <c r="W5224">
        <v>0</v>
      </c>
      <c r="X5224">
        <v>0</v>
      </c>
      <c r="Y5224">
        <v>0</v>
      </c>
      <c r="Z5224">
        <v>0</v>
      </c>
      <c r="AA5224">
        <v>0</v>
      </c>
      <c r="AB5224">
        <v>0</v>
      </c>
      <c r="AC5224">
        <v>0</v>
      </c>
      <c r="AD5224">
        <v>0</v>
      </c>
      <c r="AE5224">
        <v>0</v>
      </c>
      <c r="AF5224">
        <v>1000000</v>
      </c>
      <c r="AG5224">
        <v>10000000</v>
      </c>
      <c r="AH5224">
        <v>0</v>
      </c>
      <c r="AI5224">
        <v>0</v>
      </c>
      <c r="AJ5224">
        <v>0</v>
      </c>
      <c r="AK5224">
        <v>0</v>
      </c>
      <c r="AL5224">
        <v>0</v>
      </c>
      <c r="AM5224">
        <v>0</v>
      </c>
      <c r="AN5224">
        <v>1</v>
      </c>
    </row>
    <row r="5225" spans="1:40" x14ac:dyDescent="0.45">
      <c r="A5225" t="s">
        <v>55797</v>
      </c>
      <c r="B5225" t="s">
        <v>55798</v>
      </c>
      <c r="C5225" t="s">
        <v>55799</v>
      </c>
      <c r="D5225" t="s">
        <v>68</v>
      </c>
      <c r="E5225" t="s">
        <v>69</v>
      </c>
      <c r="F5225">
        <v>0</v>
      </c>
      <c r="G5225" t="s">
        <v>51</v>
      </c>
      <c r="H5225" t="s">
        <v>44</v>
      </c>
      <c r="I5225" t="s">
        <v>689</v>
      </c>
      <c r="J5225" t="s">
        <v>696</v>
      </c>
      <c r="K5225" t="s">
        <v>696</v>
      </c>
      <c r="L5225">
        <v>3</v>
      </c>
      <c r="M5225" s="1">
        <v>39083</v>
      </c>
      <c r="N5225" s="3">
        <v>43837</v>
      </c>
      <c r="O5225" t="s">
        <v>80</v>
      </c>
      <c r="P5225">
        <v>2007</v>
      </c>
      <c r="Q5225" s="1">
        <v>40638</v>
      </c>
      <c r="R5225" s="1">
        <v>41519</v>
      </c>
      <c r="S5225">
        <v>0</v>
      </c>
      <c r="T5225">
        <v>5000000</v>
      </c>
      <c r="U5225">
        <v>0</v>
      </c>
      <c r="V5225">
        <v>0</v>
      </c>
      <c r="W5225">
        <v>0</v>
      </c>
      <c r="X5225">
        <v>6250000</v>
      </c>
      <c r="Y5225">
        <v>0</v>
      </c>
      <c r="Z5225">
        <v>0</v>
      </c>
      <c r="AA5225">
        <v>0</v>
      </c>
      <c r="AB5225">
        <v>0</v>
      </c>
      <c r="AC5225">
        <v>0</v>
      </c>
      <c r="AD5225">
        <v>0</v>
      </c>
      <c r="AE5225">
        <v>0</v>
      </c>
      <c r="AF5225">
        <v>5000000</v>
      </c>
      <c r="AG5225">
        <v>0</v>
      </c>
      <c r="AH5225">
        <v>0</v>
      </c>
      <c r="AI5225">
        <v>0</v>
      </c>
      <c r="AJ5225">
        <v>0</v>
      </c>
      <c r="AK5225">
        <v>0</v>
      </c>
      <c r="AL5225">
        <v>0</v>
      </c>
      <c r="AM5225">
        <v>0</v>
      </c>
      <c r="AN5225">
        <v>1</v>
      </c>
    </row>
    <row r="5226" spans="1:40" x14ac:dyDescent="0.45">
      <c r="A5226" t="s">
        <v>53956</v>
      </c>
      <c r="B5226" t="s">
        <v>53957</v>
      </c>
      <c r="C5226" t="s">
        <v>53958</v>
      </c>
      <c r="D5226" t="s">
        <v>68</v>
      </c>
      <c r="E5226" t="s">
        <v>69</v>
      </c>
      <c r="F5226">
        <v>0</v>
      </c>
      <c r="G5226" t="s">
        <v>51</v>
      </c>
      <c r="H5226" t="s">
        <v>44</v>
      </c>
      <c r="I5226" t="s">
        <v>204</v>
      </c>
      <c r="J5226" t="s">
        <v>205</v>
      </c>
      <c r="K5226" t="s">
        <v>5657</v>
      </c>
      <c r="L5226">
        <v>2</v>
      </c>
      <c r="M5226" s="1">
        <v>39814</v>
      </c>
      <c r="N5226" s="3">
        <v>43839</v>
      </c>
      <c r="O5226" t="s">
        <v>135</v>
      </c>
      <c r="P5226">
        <v>2009</v>
      </c>
      <c r="Q5226" s="1">
        <v>40429</v>
      </c>
      <c r="R5226" s="1">
        <v>41947</v>
      </c>
      <c r="S5226">
        <v>0</v>
      </c>
      <c r="T5226">
        <v>11250000</v>
      </c>
      <c r="U5226">
        <v>0</v>
      </c>
      <c r="V5226">
        <v>0</v>
      </c>
      <c r="W5226">
        <v>0</v>
      </c>
      <c r="X5226">
        <v>0</v>
      </c>
      <c r="Y5226">
        <v>0</v>
      </c>
      <c r="Z5226">
        <v>0</v>
      </c>
      <c r="AA5226">
        <v>0</v>
      </c>
      <c r="AB5226">
        <v>0</v>
      </c>
      <c r="AC5226">
        <v>0</v>
      </c>
      <c r="AD5226">
        <v>0</v>
      </c>
      <c r="AE5226">
        <v>0</v>
      </c>
      <c r="AF5226">
        <v>3750000</v>
      </c>
      <c r="AG5226">
        <v>7500000</v>
      </c>
      <c r="AH5226">
        <v>0</v>
      </c>
      <c r="AI5226">
        <v>0</v>
      </c>
      <c r="AJ5226">
        <v>0</v>
      </c>
      <c r="AK5226">
        <v>0</v>
      </c>
      <c r="AL5226">
        <v>0</v>
      </c>
      <c r="AM5226">
        <v>0</v>
      </c>
      <c r="AN5226">
        <v>1</v>
      </c>
    </row>
    <row r="5227" spans="1:40" x14ac:dyDescent="0.45">
      <c r="A5227" t="s">
        <v>32491</v>
      </c>
      <c r="B5227" t="s">
        <v>32492</v>
      </c>
      <c r="C5227" t="s">
        <v>32493</v>
      </c>
      <c r="D5227" t="s">
        <v>32494</v>
      </c>
      <c r="E5227" t="s">
        <v>69</v>
      </c>
      <c r="F5227">
        <v>0</v>
      </c>
      <c r="G5227" t="s">
        <v>75</v>
      </c>
      <c r="H5227" t="s">
        <v>44</v>
      </c>
      <c r="I5227" t="s">
        <v>52</v>
      </c>
      <c r="J5227" t="s">
        <v>141</v>
      </c>
      <c r="K5227" t="s">
        <v>142</v>
      </c>
      <c r="L5227">
        <v>1</v>
      </c>
      <c r="M5227" s="1">
        <v>40544</v>
      </c>
      <c r="N5227" s="3">
        <v>43841</v>
      </c>
      <c r="O5227" t="s">
        <v>311</v>
      </c>
      <c r="P5227">
        <v>2011</v>
      </c>
      <c r="Q5227" s="1">
        <v>40609</v>
      </c>
      <c r="R5227" s="1">
        <v>40609</v>
      </c>
      <c r="S5227">
        <v>112500</v>
      </c>
      <c r="T5227">
        <v>0</v>
      </c>
      <c r="U5227">
        <v>0</v>
      </c>
      <c r="V5227">
        <v>0</v>
      </c>
      <c r="W5227">
        <v>0</v>
      </c>
      <c r="X5227">
        <v>0</v>
      </c>
      <c r="Y5227">
        <v>0</v>
      </c>
      <c r="Z5227">
        <v>0</v>
      </c>
      <c r="AA5227">
        <v>0</v>
      </c>
      <c r="AB5227">
        <v>0</v>
      </c>
      <c r="AC5227">
        <v>0</v>
      </c>
      <c r="AD5227">
        <v>0</v>
      </c>
      <c r="AE5227">
        <v>0</v>
      </c>
      <c r="AF5227">
        <v>0</v>
      </c>
      <c r="AG5227">
        <v>0</v>
      </c>
      <c r="AH5227">
        <v>0</v>
      </c>
      <c r="AI5227">
        <v>0</v>
      </c>
      <c r="AJ5227">
        <v>0</v>
      </c>
      <c r="AK5227">
        <v>0</v>
      </c>
      <c r="AL5227">
        <v>0</v>
      </c>
      <c r="AM5227">
        <v>0</v>
      </c>
      <c r="AN5227">
        <v>0</v>
      </c>
    </row>
    <row r="5228" spans="1:40" x14ac:dyDescent="0.45">
      <c r="A5228" t="s">
        <v>40938</v>
      </c>
      <c r="B5228" t="s">
        <v>40939</v>
      </c>
      <c r="C5228" t="s">
        <v>40940</v>
      </c>
      <c r="D5228" t="s">
        <v>40941</v>
      </c>
      <c r="E5228" t="s">
        <v>12903</v>
      </c>
      <c r="F5228">
        <v>0</v>
      </c>
      <c r="G5228" t="s">
        <v>51</v>
      </c>
      <c r="H5228" t="s">
        <v>44</v>
      </c>
      <c r="I5228" t="s">
        <v>204</v>
      </c>
      <c r="J5228" t="s">
        <v>205</v>
      </c>
      <c r="K5228" t="s">
        <v>1683</v>
      </c>
      <c r="L5228">
        <v>2</v>
      </c>
      <c r="M5228" s="1">
        <v>40982</v>
      </c>
      <c r="N5228" s="3">
        <v>43902</v>
      </c>
      <c r="O5228" t="s">
        <v>94</v>
      </c>
      <c r="P5228">
        <v>2012</v>
      </c>
      <c r="Q5228" s="1">
        <v>40982</v>
      </c>
      <c r="R5228" s="1">
        <v>41091</v>
      </c>
      <c r="S5228">
        <v>50000</v>
      </c>
      <c r="T5228">
        <v>62500</v>
      </c>
      <c r="U5228">
        <v>0</v>
      </c>
      <c r="V5228">
        <v>0</v>
      </c>
      <c r="W5228">
        <v>0</v>
      </c>
      <c r="X5228">
        <v>0</v>
      </c>
      <c r="Y5228">
        <v>0</v>
      </c>
      <c r="Z5228">
        <v>0</v>
      </c>
      <c r="AA5228">
        <v>0</v>
      </c>
      <c r="AB5228">
        <v>0</v>
      </c>
      <c r="AC5228">
        <v>0</v>
      </c>
      <c r="AD5228">
        <v>0</v>
      </c>
      <c r="AE5228">
        <v>0</v>
      </c>
      <c r="AF5228">
        <v>62500</v>
      </c>
      <c r="AG5228">
        <v>0</v>
      </c>
      <c r="AH5228">
        <v>0</v>
      </c>
      <c r="AI5228">
        <v>0</v>
      </c>
      <c r="AJ5228">
        <v>0</v>
      </c>
      <c r="AK5228">
        <v>0</v>
      </c>
      <c r="AL5228">
        <v>0</v>
      </c>
      <c r="AM5228">
        <v>0</v>
      </c>
      <c r="AN5228">
        <v>1</v>
      </c>
    </row>
    <row r="5229" spans="1:40" x14ac:dyDescent="0.45">
      <c r="A5229" t="s">
        <v>60466</v>
      </c>
      <c r="B5229" t="s">
        <v>60467</v>
      </c>
      <c r="C5229" t="s">
        <v>60468</v>
      </c>
      <c r="D5229" t="s">
        <v>78</v>
      </c>
      <c r="E5229" t="s">
        <v>79</v>
      </c>
      <c r="F5229">
        <v>0</v>
      </c>
      <c r="G5229" t="s">
        <v>51</v>
      </c>
      <c r="H5229" t="s">
        <v>44</v>
      </c>
      <c r="I5229" t="s">
        <v>730</v>
      </c>
      <c r="J5229" t="s">
        <v>3956</v>
      </c>
      <c r="K5229" t="s">
        <v>3956</v>
      </c>
      <c r="L5229">
        <v>1</v>
      </c>
      <c r="M5229" s="1">
        <v>40544</v>
      </c>
      <c r="N5229" s="3">
        <v>43841</v>
      </c>
      <c r="O5229" t="s">
        <v>311</v>
      </c>
      <c r="P5229">
        <v>2011</v>
      </c>
      <c r="Q5229" s="1">
        <v>41583</v>
      </c>
      <c r="R5229" s="1">
        <v>41583</v>
      </c>
      <c r="S5229">
        <v>0</v>
      </c>
      <c r="T5229">
        <v>112500</v>
      </c>
      <c r="U5229">
        <v>0</v>
      </c>
      <c r="V5229">
        <v>0</v>
      </c>
      <c r="W5229">
        <v>0</v>
      </c>
      <c r="X5229">
        <v>0</v>
      </c>
      <c r="Y5229">
        <v>0</v>
      </c>
      <c r="Z5229">
        <v>0</v>
      </c>
      <c r="AA5229">
        <v>0</v>
      </c>
      <c r="AB5229">
        <v>0</v>
      </c>
      <c r="AC5229">
        <v>0</v>
      </c>
      <c r="AD5229">
        <v>0</v>
      </c>
      <c r="AE5229">
        <v>0</v>
      </c>
      <c r="AF5229">
        <v>0</v>
      </c>
      <c r="AG5229">
        <v>0</v>
      </c>
      <c r="AH5229">
        <v>0</v>
      </c>
      <c r="AI5229">
        <v>0</v>
      </c>
      <c r="AJ5229">
        <v>0</v>
      </c>
      <c r="AK5229">
        <v>0</v>
      </c>
      <c r="AL5229">
        <v>0</v>
      </c>
      <c r="AM5229">
        <v>0</v>
      </c>
      <c r="AN5229">
        <v>1</v>
      </c>
    </row>
    <row r="5230" spans="1:40" x14ac:dyDescent="0.45">
      <c r="A5230" t="s">
        <v>28576</v>
      </c>
      <c r="B5230" t="s">
        <v>28577</v>
      </c>
      <c r="C5230" t="s">
        <v>28578</v>
      </c>
      <c r="D5230" t="s">
        <v>371</v>
      </c>
      <c r="E5230" t="s">
        <v>222</v>
      </c>
      <c r="F5230">
        <v>0</v>
      </c>
      <c r="G5230" t="s">
        <v>51</v>
      </c>
      <c r="H5230" t="s">
        <v>44</v>
      </c>
      <c r="I5230" t="s">
        <v>52</v>
      </c>
      <c r="J5230" t="s">
        <v>53</v>
      </c>
      <c r="K5230" t="s">
        <v>53</v>
      </c>
      <c r="L5230">
        <v>4</v>
      </c>
      <c r="M5230" s="1">
        <v>39448</v>
      </c>
      <c r="N5230" s="3">
        <v>43838</v>
      </c>
      <c r="O5230" t="s">
        <v>133</v>
      </c>
      <c r="P5230">
        <v>2008</v>
      </c>
      <c r="Q5230" s="1">
        <v>39783</v>
      </c>
      <c r="R5230" s="1">
        <v>40444</v>
      </c>
      <c r="S5230">
        <v>0</v>
      </c>
      <c r="T5230">
        <v>11253082</v>
      </c>
      <c r="U5230">
        <v>0</v>
      </c>
      <c r="V5230">
        <v>0</v>
      </c>
      <c r="W5230">
        <v>0</v>
      </c>
      <c r="X5230">
        <v>0</v>
      </c>
      <c r="Y5230">
        <v>0</v>
      </c>
      <c r="Z5230">
        <v>0</v>
      </c>
      <c r="AA5230">
        <v>0</v>
      </c>
      <c r="AB5230">
        <v>0</v>
      </c>
      <c r="AC5230">
        <v>0</v>
      </c>
      <c r="AD5230">
        <v>0</v>
      </c>
      <c r="AE5230">
        <v>0</v>
      </c>
      <c r="AF5230">
        <v>3500000</v>
      </c>
      <c r="AG5230">
        <v>7000000</v>
      </c>
      <c r="AH5230">
        <v>0</v>
      </c>
      <c r="AI5230">
        <v>0</v>
      </c>
      <c r="AJ5230">
        <v>0</v>
      </c>
      <c r="AK5230">
        <v>0</v>
      </c>
      <c r="AL5230">
        <v>0</v>
      </c>
      <c r="AM5230">
        <v>0</v>
      </c>
      <c r="AN5230">
        <v>1</v>
      </c>
    </row>
    <row r="5231" spans="1:40" x14ac:dyDescent="0.45">
      <c r="A5231" t="s">
        <v>47806</v>
      </c>
      <c r="B5231" t="s">
        <v>47807</v>
      </c>
      <c r="C5231" t="s">
        <v>47808</v>
      </c>
      <c r="D5231" t="s">
        <v>47809</v>
      </c>
      <c r="E5231" t="s">
        <v>47810</v>
      </c>
      <c r="F5231">
        <v>0</v>
      </c>
      <c r="G5231" t="s">
        <v>51</v>
      </c>
      <c r="H5231" t="s">
        <v>44</v>
      </c>
      <c r="I5231" t="s">
        <v>64</v>
      </c>
      <c r="J5231" t="s">
        <v>749</v>
      </c>
      <c r="K5231" t="s">
        <v>749</v>
      </c>
      <c r="L5231">
        <v>3</v>
      </c>
      <c r="M5231" s="1">
        <v>38250</v>
      </c>
      <c r="N5231" s="3">
        <v>44078</v>
      </c>
      <c r="O5231" t="s">
        <v>814</v>
      </c>
      <c r="P5231">
        <v>2004</v>
      </c>
      <c r="Q5231" s="1">
        <v>38565</v>
      </c>
      <c r="R5231" s="1">
        <v>40480</v>
      </c>
      <c r="S5231">
        <v>0</v>
      </c>
      <c r="T5231">
        <v>10998100</v>
      </c>
      <c r="U5231">
        <v>0</v>
      </c>
      <c r="V5231">
        <v>0</v>
      </c>
      <c r="W5231">
        <v>0</v>
      </c>
      <c r="X5231">
        <v>0</v>
      </c>
      <c r="Y5231">
        <v>300000</v>
      </c>
      <c r="Z5231">
        <v>0</v>
      </c>
      <c r="AA5231">
        <v>0</v>
      </c>
      <c r="AB5231">
        <v>0</v>
      </c>
      <c r="AC5231">
        <v>0</v>
      </c>
      <c r="AD5231">
        <v>0</v>
      </c>
      <c r="AE5231">
        <v>0</v>
      </c>
      <c r="AF5231">
        <v>3998100</v>
      </c>
      <c r="AG5231">
        <v>7000000</v>
      </c>
      <c r="AH5231">
        <v>0</v>
      </c>
      <c r="AI5231">
        <v>0</v>
      </c>
      <c r="AJ5231">
        <v>0</v>
      </c>
      <c r="AK5231">
        <v>0</v>
      </c>
      <c r="AL5231">
        <v>0</v>
      </c>
      <c r="AM5231">
        <v>0</v>
      </c>
      <c r="AN5231">
        <v>1</v>
      </c>
    </row>
    <row r="5232" spans="1:40" x14ac:dyDescent="0.45">
      <c r="A5232" t="s">
        <v>13398</v>
      </c>
      <c r="B5232" t="s">
        <v>13399</v>
      </c>
      <c r="C5232" t="s">
        <v>13400</v>
      </c>
      <c r="D5232" t="s">
        <v>899</v>
      </c>
      <c r="E5232" t="s">
        <v>900</v>
      </c>
      <c r="F5232">
        <v>0</v>
      </c>
      <c r="G5232" t="s">
        <v>51</v>
      </c>
      <c r="H5232" t="s">
        <v>44</v>
      </c>
      <c r="I5232" t="s">
        <v>204</v>
      </c>
      <c r="J5232" t="s">
        <v>1422</v>
      </c>
      <c r="K5232" t="s">
        <v>13401</v>
      </c>
      <c r="L5232">
        <v>2</v>
      </c>
      <c r="M5232" s="1">
        <v>38718</v>
      </c>
      <c r="N5232" s="3">
        <v>43836</v>
      </c>
      <c r="O5232" t="s">
        <v>260</v>
      </c>
      <c r="P5232">
        <v>2006</v>
      </c>
      <c r="Q5232" s="1">
        <v>40792</v>
      </c>
      <c r="R5232" s="1">
        <v>41100</v>
      </c>
      <c r="S5232">
        <v>0</v>
      </c>
      <c r="T5232">
        <v>11300000</v>
      </c>
      <c r="U5232">
        <v>0</v>
      </c>
      <c r="V5232">
        <v>0</v>
      </c>
      <c r="W5232">
        <v>0</v>
      </c>
      <c r="X5232">
        <v>0</v>
      </c>
      <c r="Y5232">
        <v>0</v>
      </c>
      <c r="Z5232">
        <v>0</v>
      </c>
      <c r="AA5232">
        <v>0</v>
      </c>
      <c r="AB5232">
        <v>0</v>
      </c>
      <c r="AC5232">
        <v>0</v>
      </c>
      <c r="AD5232">
        <v>0</v>
      </c>
      <c r="AE5232">
        <v>0</v>
      </c>
      <c r="AF5232">
        <v>0</v>
      </c>
      <c r="AG5232">
        <v>0</v>
      </c>
      <c r="AH5232">
        <v>0</v>
      </c>
      <c r="AI5232">
        <v>0</v>
      </c>
      <c r="AJ5232">
        <v>0</v>
      </c>
      <c r="AK5232">
        <v>0</v>
      </c>
      <c r="AL5232">
        <v>0</v>
      </c>
      <c r="AM5232">
        <v>0</v>
      </c>
      <c r="AN5232">
        <v>1</v>
      </c>
    </row>
    <row r="5233" spans="1:40" x14ac:dyDescent="0.45">
      <c r="A5233" t="s">
        <v>66926</v>
      </c>
      <c r="B5233" t="s">
        <v>66927</v>
      </c>
      <c r="C5233" t="s">
        <v>66928</v>
      </c>
      <c r="D5233" t="s">
        <v>66929</v>
      </c>
      <c r="E5233" t="s">
        <v>79</v>
      </c>
      <c r="F5233">
        <v>0</v>
      </c>
      <c r="G5233" t="s">
        <v>75</v>
      </c>
      <c r="H5233" t="s">
        <v>44</v>
      </c>
      <c r="I5233" t="s">
        <v>204</v>
      </c>
      <c r="J5233" t="s">
        <v>205</v>
      </c>
      <c r="K5233" t="s">
        <v>205</v>
      </c>
      <c r="L5233">
        <v>3</v>
      </c>
      <c r="M5233" s="1">
        <v>40179</v>
      </c>
      <c r="N5233" s="3">
        <v>43840</v>
      </c>
      <c r="O5233" t="s">
        <v>87</v>
      </c>
      <c r="P5233">
        <v>2010</v>
      </c>
      <c r="Q5233" s="1">
        <v>38899</v>
      </c>
      <c r="R5233" s="1">
        <v>40323</v>
      </c>
      <c r="S5233">
        <v>0</v>
      </c>
      <c r="T5233">
        <v>11300000</v>
      </c>
      <c r="U5233">
        <v>0</v>
      </c>
      <c r="V5233">
        <v>0</v>
      </c>
      <c r="W5233">
        <v>0</v>
      </c>
      <c r="X5233">
        <v>0</v>
      </c>
      <c r="Y5233">
        <v>0</v>
      </c>
      <c r="Z5233">
        <v>0</v>
      </c>
      <c r="AA5233">
        <v>0</v>
      </c>
      <c r="AB5233">
        <v>0</v>
      </c>
      <c r="AC5233">
        <v>0</v>
      </c>
      <c r="AD5233">
        <v>0</v>
      </c>
      <c r="AE5233">
        <v>0</v>
      </c>
      <c r="AF5233">
        <v>0</v>
      </c>
      <c r="AG5233">
        <v>2000000</v>
      </c>
      <c r="AH5233">
        <v>3300000</v>
      </c>
      <c r="AI5233">
        <v>0</v>
      </c>
      <c r="AJ5233">
        <v>0</v>
      </c>
      <c r="AK5233">
        <v>0</v>
      </c>
      <c r="AL5233">
        <v>0</v>
      </c>
      <c r="AM5233">
        <v>0</v>
      </c>
      <c r="AN5233">
        <v>0</v>
      </c>
    </row>
    <row r="5234" spans="1:40" x14ac:dyDescent="0.45">
      <c r="A5234" t="s">
        <v>67096</v>
      </c>
      <c r="B5234" t="s">
        <v>67097</v>
      </c>
      <c r="C5234" t="s">
        <v>67098</v>
      </c>
      <c r="D5234" t="s">
        <v>73</v>
      </c>
      <c r="E5234" t="s">
        <v>74</v>
      </c>
      <c r="F5234">
        <v>0</v>
      </c>
      <c r="G5234" t="s">
        <v>51</v>
      </c>
      <c r="H5234" t="s">
        <v>44</v>
      </c>
      <c r="I5234" t="s">
        <v>204</v>
      </c>
      <c r="J5234" t="s">
        <v>205</v>
      </c>
      <c r="K5234" t="s">
        <v>232</v>
      </c>
      <c r="L5234">
        <v>4</v>
      </c>
      <c r="M5234" s="1">
        <v>40544</v>
      </c>
      <c r="N5234" s="3">
        <v>43841</v>
      </c>
      <c r="O5234" t="s">
        <v>311</v>
      </c>
      <c r="P5234">
        <v>2011</v>
      </c>
      <c r="Q5234" s="1">
        <v>40544</v>
      </c>
      <c r="R5234" s="1">
        <v>41591</v>
      </c>
      <c r="S5234">
        <v>0</v>
      </c>
      <c r="T5234">
        <v>11300000</v>
      </c>
      <c r="U5234">
        <v>0</v>
      </c>
      <c r="V5234">
        <v>0</v>
      </c>
      <c r="W5234">
        <v>0</v>
      </c>
      <c r="X5234">
        <v>0</v>
      </c>
      <c r="Y5234">
        <v>0</v>
      </c>
      <c r="Z5234">
        <v>0</v>
      </c>
      <c r="AA5234">
        <v>0</v>
      </c>
      <c r="AB5234">
        <v>0</v>
      </c>
      <c r="AC5234">
        <v>0</v>
      </c>
      <c r="AD5234">
        <v>0</v>
      </c>
      <c r="AE5234">
        <v>0</v>
      </c>
      <c r="AF5234">
        <v>4800000</v>
      </c>
      <c r="AG5234">
        <v>0</v>
      </c>
      <c r="AH5234">
        <v>0</v>
      </c>
      <c r="AI5234">
        <v>0</v>
      </c>
      <c r="AJ5234">
        <v>0</v>
      </c>
      <c r="AK5234">
        <v>0</v>
      </c>
      <c r="AL5234">
        <v>0</v>
      </c>
      <c r="AM5234">
        <v>0</v>
      </c>
      <c r="AN5234">
        <v>1</v>
      </c>
    </row>
    <row r="5235" spans="1:40" x14ac:dyDescent="0.45">
      <c r="A5235" t="s">
        <v>60638</v>
      </c>
      <c r="B5235" t="s">
        <v>60639</v>
      </c>
      <c r="C5235" t="s">
        <v>60640</v>
      </c>
      <c r="D5235" t="s">
        <v>424</v>
      </c>
      <c r="E5235" t="s">
        <v>425</v>
      </c>
      <c r="F5235">
        <v>0</v>
      </c>
      <c r="G5235" t="s">
        <v>51</v>
      </c>
      <c r="H5235" t="s">
        <v>44</v>
      </c>
      <c r="I5235" t="s">
        <v>121</v>
      </c>
      <c r="J5235" t="s">
        <v>365</v>
      </c>
      <c r="K5235" t="s">
        <v>40415</v>
      </c>
      <c r="L5235">
        <v>2</v>
      </c>
      <c r="M5235" s="1">
        <v>39448</v>
      </c>
      <c r="N5235" s="3">
        <v>43838</v>
      </c>
      <c r="O5235" t="s">
        <v>133</v>
      </c>
      <c r="P5235">
        <v>2008</v>
      </c>
      <c r="Q5235" s="1">
        <v>40869</v>
      </c>
      <c r="R5235" s="1">
        <v>41331</v>
      </c>
      <c r="S5235">
        <v>0</v>
      </c>
      <c r="T5235">
        <v>4225000</v>
      </c>
      <c r="U5235">
        <v>0</v>
      </c>
      <c r="V5235">
        <v>0</v>
      </c>
      <c r="W5235">
        <v>0</v>
      </c>
      <c r="X5235">
        <v>7075000</v>
      </c>
      <c r="Y5235">
        <v>0</v>
      </c>
      <c r="Z5235">
        <v>0</v>
      </c>
      <c r="AA5235">
        <v>0</v>
      </c>
      <c r="AB5235">
        <v>0</v>
      </c>
      <c r="AC5235">
        <v>0</v>
      </c>
      <c r="AD5235">
        <v>0</v>
      </c>
      <c r="AE5235">
        <v>0</v>
      </c>
      <c r="AF5235">
        <v>0</v>
      </c>
      <c r="AG5235">
        <v>0</v>
      </c>
      <c r="AH5235">
        <v>0</v>
      </c>
      <c r="AI5235">
        <v>0</v>
      </c>
      <c r="AJ5235">
        <v>0</v>
      </c>
      <c r="AK5235">
        <v>0</v>
      </c>
      <c r="AL5235">
        <v>0</v>
      </c>
      <c r="AM5235">
        <v>0</v>
      </c>
      <c r="AN5235">
        <v>1</v>
      </c>
    </row>
    <row r="5236" spans="1:40" x14ac:dyDescent="0.45">
      <c r="A5236" t="s">
        <v>34019</v>
      </c>
      <c r="B5236" t="s">
        <v>34020</v>
      </c>
      <c r="C5236" t="s">
        <v>34021</v>
      </c>
      <c r="D5236" t="s">
        <v>34022</v>
      </c>
      <c r="E5236" t="s">
        <v>1931</v>
      </c>
      <c r="F5236">
        <v>0</v>
      </c>
      <c r="G5236" t="s">
        <v>51</v>
      </c>
      <c r="H5236" t="s">
        <v>179</v>
      </c>
      <c r="I5236" t="s">
        <v>180</v>
      </c>
      <c r="J5236" t="s">
        <v>181</v>
      </c>
      <c r="K5236" t="s">
        <v>181</v>
      </c>
      <c r="L5236">
        <v>2</v>
      </c>
      <c r="M5236" s="1">
        <v>40452</v>
      </c>
      <c r="N5236" s="3">
        <v>44114</v>
      </c>
      <c r="O5236" t="s">
        <v>153</v>
      </c>
      <c r="P5236">
        <v>2010</v>
      </c>
      <c r="Q5236" s="1">
        <v>41130</v>
      </c>
      <c r="R5236" s="1">
        <v>41260</v>
      </c>
      <c r="S5236">
        <v>3750000</v>
      </c>
      <c r="T5236">
        <v>7550000</v>
      </c>
      <c r="U5236">
        <v>0</v>
      </c>
      <c r="V5236">
        <v>0</v>
      </c>
      <c r="W5236">
        <v>0</v>
      </c>
      <c r="X5236">
        <v>0</v>
      </c>
      <c r="Y5236">
        <v>0</v>
      </c>
      <c r="Z5236">
        <v>0</v>
      </c>
      <c r="AA5236">
        <v>0</v>
      </c>
      <c r="AB5236">
        <v>0</v>
      </c>
      <c r="AC5236">
        <v>0</v>
      </c>
      <c r="AD5236">
        <v>0</v>
      </c>
      <c r="AE5236">
        <v>0</v>
      </c>
      <c r="AF5236">
        <v>7550000</v>
      </c>
      <c r="AG5236">
        <v>0</v>
      </c>
      <c r="AH5236">
        <v>0</v>
      </c>
      <c r="AI5236">
        <v>0</v>
      </c>
      <c r="AJ5236">
        <v>0</v>
      </c>
      <c r="AK5236">
        <v>0</v>
      </c>
      <c r="AL5236">
        <v>0</v>
      </c>
      <c r="AM5236">
        <v>0</v>
      </c>
      <c r="AN5236">
        <v>1</v>
      </c>
    </row>
    <row r="5237" spans="1:40" x14ac:dyDescent="0.45">
      <c r="A5237" t="s">
        <v>75154</v>
      </c>
      <c r="B5237" t="s">
        <v>75155</v>
      </c>
      <c r="C5237" t="s">
        <v>75156</v>
      </c>
      <c r="D5237" t="s">
        <v>424</v>
      </c>
      <c r="E5237" t="s">
        <v>425</v>
      </c>
      <c r="F5237">
        <v>0</v>
      </c>
      <c r="G5237" t="s">
        <v>51</v>
      </c>
      <c r="H5237" t="s">
        <v>44</v>
      </c>
      <c r="I5237" t="s">
        <v>64</v>
      </c>
      <c r="J5237" t="s">
        <v>220</v>
      </c>
      <c r="K5237" t="s">
        <v>28150</v>
      </c>
      <c r="L5237">
        <v>1</v>
      </c>
      <c r="M5237" s="1">
        <v>38353</v>
      </c>
      <c r="N5237" s="3">
        <v>43835</v>
      </c>
      <c r="O5237" t="s">
        <v>277</v>
      </c>
      <c r="P5237">
        <v>2005</v>
      </c>
      <c r="Q5237" s="1">
        <v>41709</v>
      </c>
      <c r="R5237" s="1">
        <v>41709</v>
      </c>
      <c r="S5237">
        <v>0</v>
      </c>
      <c r="T5237">
        <v>11300000</v>
      </c>
      <c r="U5237">
        <v>0</v>
      </c>
      <c r="V5237">
        <v>0</v>
      </c>
      <c r="W5237">
        <v>0</v>
      </c>
      <c r="X5237">
        <v>0</v>
      </c>
      <c r="Y5237">
        <v>0</v>
      </c>
      <c r="Z5237">
        <v>0</v>
      </c>
      <c r="AA5237">
        <v>0</v>
      </c>
      <c r="AB5237">
        <v>0</v>
      </c>
      <c r="AC5237">
        <v>0</v>
      </c>
      <c r="AD5237">
        <v>0</v>
      </c>
      <c r="AE5237">
        <v>0</v>
      </c>
      <c r="AF5237">
        <v>0</v>
      </c>
      <c r="AG5237">
        <v>0</v>
      </c>
      <c r="AH5237">
        <v>0</v>
      </c>
      <c r="AI5237">
        <v>0</v>
      </c>
      <c r="AJ5237">
        <v>0</v>
      </c>
      <c r="AK5237">
        <v>0</v>
      </c>
      <c r="AL5237">
        <v>0</v>
      </c>
      <c r="AM5237">
        <v>0</v>
      </c>
      <c r="AN5237">
        <v>1</v>
      </c>
    </row>
    <row r="5238" spans="1:40" x14ac:dyDescent="0.45">
      <c r="A5238" t="s">
        <v>77150</v>
      </c>
      <c r="B5238" t="s">
        <v>77151</v>
      </c>
      <c r="C5238" t="s">
        <v>77152</v>
      </c>
      <c r="D5238" t="s">
        <v>198</v>
      </c>
      <c r="E5238" t="s">
        <v>199</v>
      </c>
      <c r="F5238">
        <v>0</v>
      </c>
      <c r="G5238" t="s">
        <v>51</v>
      </c>
      <c r="H5238" t="s">
        <v>44</v>
      </c>
      <c r="I5238" t="s">
        <v>64</v>
      </c>
      <c r="J5238" t="s">
        <v>1592</v>
      </c>
      <c r="K5238" t="s">
        <v>1592</v>
      </c>
      <c r="L5238">
        <v>1</v>
      </c>
      <c r="M5238" s="1">
        <v>39814</v>
      </c>
      <c r="N5238" s="3">
        <v>43839</v>
      </c>
      <c r="O5238" t="s">
        <v>135</v>
      </c>
      <c r="P5238">
        <v>2009</v>
      </c>
      <c r="Q5238" s="1">
        <v>41599</v>
      </c>
      <c r="R5238" s="1">
        <v>41599</v>
      </c>
      <c r="S5238">
        <v>0</v>
      </c>
      <c r="T5238">
        <v>11300000</v>
      </c>
      <c r="U5238">
        <v>0</v>
      </c>
      <c r="V5238">
        <v>0</v>
      </c>
      <c r="W5238">
        <v>0</v>
      </c>
      <c r="X5238">
        <v>0</v>
      </c>
      <c r="Y5238">
        <v>0</v>
      </c>
      <c r="Z5238">
        <v>0</v>
      </c>
      <c r="AA5238">
        <v>0</v>
      </c>
      <c r="AB5238">
        <v>0</v>
      </c>
      <c r="AC5238">
        <v>0</v>
      </c>
      <c r="AD5238">
        <v>0</v>
      </c>
      <c r="AE5238">
        <v>0</v>
      </c>
      <c r="AF5238">
        <v>0</v>
      </c>
      <c r="AG5238">
        <v>0</v>
      </c>
      <c r="AH5238">
        <v>0</v>
      </c>
      <c r="AI5238">
        <v>0</v>
      </c>
      <c r="AJ5238">
        <v>0</v>
      </c>
      <c r="AK5238">
        <v>0</v>
      </c>
      <c r="AL5238">
        <v>0</v>
      </c>
      <c r="AM5238">
        <v>0</v>
      </c>
      <c r="AN5238">
        <v>1</v>
      </c>
    </row>
    <row r="5239" spans="1:40" x14ac:dyDescent="0.45">
      <c r="A5239" t="s">
        <v>78399</v>
      </c>
      <c r="B5239" t="s">
        <v>78400</v>
      </c>
      <c r="C5239" t="s">
        <v>78401</v>
      </c>
      <c r="D5239" t="s">
        <v>78402</v>
      </c>
      <c r="E5239" t="s">
        <v>210</v>
      </c>
      <c r="F5239">
        <v>0</v>
      </c>
      <c r="G5239" t="s">
        <v>51</v>
      </c>
      <c r="H5239" t="s">
        <v>44</v>
      </c>
      <c r="I5239" t="s">
        <v>64</v>
      </c>
      <c r="J5239" t="s">
        <v>749</v>
      </c>
      <c r="K5239" t="s">
        <v>749</v>
      </c>
      <c r="L5239">
        <v>2</v>
      </c>
      <c r="M5239" s="1">
        <v>39814</v>
      </c>
      <c r="N5239" s="3">
        <v>43839</v>
      </c>
      <c r="O5239" t="s">
        <v>135</v>
      </c>
      <c r="P5239">
        <v>2009</v>
      </c>
      <c r="Q5239" s="1">
        <v>40738</v>
      </c>
      <c r="R5239" s="1">
        <v>41037</v>
      </c>
      <c r="S5239">
        <v>0</v>
      </c>
      <c r="T5239">
        <v>11300000</v>
      </c>
      <c r="U5239">
        <v>0</v>
      </c>
      <c r="V5239">
        <v>0</v>
      </c>
      <c r="W5239">
        <v>0</v>
      </c>
      <c r="X5239">
        <v>0</v>
      </c>
      <c r="Y5239">
        <v>0</v>
      </c>
      <c r="Z5239">
        <v>0</v>
      </c>
      <c r="AA5239">
        <v>0</v>
      </c>
      <c r="AB5239">
        <v>0</v>
      </c>
      <c r="AC5239">
        <v>0</v>
      </c>
      <c r="AD5239">
        <v>0</v>
      </c>
      <c r="AE5239">
        <v>0</v>
      </c>
      <c r="AF5239">
        <v>5800000</v>
      </c>
      <c r="AG5239">
        <v>5500000</v>
      </c>
      <c r="AH5239">
        <v>0</v>
      </c>
      <c r="AI5239">
        <v>0</v>
      </c>
      <c r="AJ5239">
        <v>0</v>
      </c>
      <c r="AK5239">
        <v>0</v>
      </c>
      <c r="AL5239">
        <v>0</v>
      </c>
      <c r="AM5239">
        <v>0</v>
      </c>
      <c r="AN5239">
        <v>1</v>
      </c>
    </row>
    <row r="5240" spans="1:40" x14ac:dyDescent="0.45">
      <c r="A5240" t="s">
        <v>36493</v>
      </c>
      <c r="B5240" t="s">
        <v>36494</v>
      </c>
      <c r="C5240" t="s">
        <v>36495</v>
      </c>
      <c r="D5240" t="s">
        <v>36496</v>
      </c>
      <c r="E5240" t="s">
        <v>79</v>
      </c>
      <c r="F5240">
        <v>0</v>
      </c>
      <c r="G5240" t="s">
        <v>51</v>
      </c>
      <c r="H5240" t="s">
        <v>44</v>
      </c>
      <c r="I5240" t="s">
        <v>147</v>
      </c>
      <c r="J5240" t="s">
        <v>148</v>
      </c>
      <c r="K5240" t="s">
        <v>288</v>
      </c>
      <c r="L5240">
        <v>3</v>
      </c>
      <c r="M5240" s="1">
        <v>41243</v>
      </c>
      <c r="N5240" s="3">
        <v>44147</v>
      </c>
      <c r="O5240" t="s">
        <v>58</v>
      </c>
      <c r="P5240">
        <v>2012</v>
      </c>
      <c r="Q5240" s="1">
        <v>41214</v>
      </c>
      <c r="R5240" s="1">
        <v>41787</v>
      </c>
      <c r="S5240">
        <v>0</v>
      </c>
      <c r="T5240">
        <v>11300000</v>
      </c>
      <c r="U5240">
        <v>0</v>
      </c>
      <c r="V5240">
        <v>0</v>
      </c>
      <c r="W5240">
        <v>0</v>
      </c>
      <c r="X5240">
        <v>0</v>
      </c>
      <c r="Y5240">
        <v>0</v>
      </c>
      <c r="Z5240">
        <v>0</v>
      </c>
      <c r="AA5240">
        <v>0</v>
      </c>
      <c r="AB5240">
        <v>0</v>
      </c>
      <c r="AC5240">
        <v>0</v>
      </c>
      <c r="AD5240">
        <v>0</v>
      </c>
      <c r="AE5240">
        <v>0</v>
      </c>
      <c r="AF5240">
        <v>4300000</v>
      </c>
      <c r="AG5240">
        <v>7000000</v>
      </c>
      <c r="AH5240">
        <v>0</v>
      </c>
      <c r="AI5240">
        <v>0</v>
      </c>
      <c r="AJ5240">
        <v>0</v>
      </c>
      <c r="AK5240">
        <v>0</v>
      </c>
      <c r="AL5240">
        <v>0</v>
      </c>
      <c r="AM5240">
        <v>0</v>
      </c>
      <c r="AN5240">
        <v>1</v>
      </c>
    </row>
    <row r="5241" spans="1:40" x14ac:dyDescent="0.45">
      <c r="A5241" t="s">
        <v>21430</v>
      </c>
      <c r="B5241" t="s">
        <v>21431</v>
      </c>
      <c r="C5241" t="s">
        <v>21432</v>
      </c>
      <c r="D5241" t="s">
        <v>68</v>
      </c>
      <c r="E5241" t="s">
        <v>69</v>
      </c>
      <c r="F5241">
        <v>0</v>
      </c>
      <c r="G5241" t="s">
        <v>51</v>
      </c>
      <c r="H5241" t="s">
        <v>179</v>
      </c>
      <c r="I5241" t="s">
        <v>1412</v>
      </c>
      <c r="J5241" t="s">
        <v>1413</v>
      </c>
      <c r="K5241" t="s">
        <v>1414</v>
      </c>
      <c r="L5241">
        <v>1</v>
      </c>
      <c r="M5241" s="1">
        <v>34335</v>
      </c>
      <c r="N5241" s="2">
        <v>34335</v>
      </c>
      <c r="O5241" t="s">
        <v>1593</v>
      </c>
      <c r="P5241">
        <v>1994</v>
      </c>
      <c r="Q5241" s="1">
        <v>38377</v>
      </c>
      <c r="R5241" s="1">
        <v>38377</v>
      </c>
      <c r="S5241">
        <v>0</v>
      </c>
      <c r="T5241">
        <v>11310000</v>
      </c>
      <c r="U5241">
        <v>0</v>
      </c>
      <c r="V5241">
        <v>0</v>
      </c>
      <c r="W5241">
        <v>0</v>
      </c>
      <c r="X5241">
        <v>0</v>
      </c>
      <c r="Y5241">
        <v>0</v>
      </c>
      <c r="Z5241">
        <v>0</v>
      </c>
      <c r="AA5241">
        <v>0</v>
      </c>
      <c r="AB5241">
        <v>0</v>
      </c>
      <c r="AC5241">
        <v>0</v>
      </c>
      <c r="AD5241">
        <v>0</v>
      </c>
      <c r="AE5241">
        <v>0</v>
      </c>
      <c r="AF5241">
        <v>11310000</v>
      </c>
      <c r="AG5241">
        <v>0</v>
      </c>
      <c r="AH5241">
        <v>0</v>
      </c>
      <c r="AI5241">
        <v>0</v>
      </c>
      <c r="AJ5241">
        <v>0</v>
      </c>
      <c r="AK5241">
        <v>0</v>
      </c>
      <c r="AL5241">
        <v>0</v>
      </c>
      <c r="AM5241">
        <v>0</v>
      </c>
      <c r="AN5241">
        <v>1</v>
      </c>
    </row>
    <row r="5242" spans="1:40" x14ac:dyDescent="0.45">
      <c r="A5242" t="s">
        <v>70336</v>
      </c>
      <c r="B5242" t="s">
        <v>70337</v>
      </c>
      <c r="C5242" t="s">
        <v>70338</v>
      </c>
      <c r="D5242" t="s">
        <v>12951</v>
      </c>
      <c r="E5242" t="s">
        <v>69</v>
      </c>
      <c r="F5242">
        <v>0</v>
      </c>
      <c r="G5242" t="s">
        <v>43</v>
      </c>
      <c r="H5242" t="s">
        <v>44</v>
      </c>
      <c r="I5242" t="s">
        <v>678</v>
      </c>
      <c r="J5242" t="s">
        <v>679</v>
      </c>
      <c r="K5242" t="s">
        <v>30714</v>
      </c>
      <c r="L5242">
        <v>1</v>
      </c>
      <c r="M5242" s="1">
        <v>36982</v>
      </c>
      <c r="N5242" s="3">
        <v>43922</v>
      </c>
      <c r="O5242" t="s">
        <v>1674</v>
      </c>
      <c r="P5242">
        <v>2001</v>
      </c>
      <c r="Q5242" s="1">
        <v>40308</v>
      </c>
      <c r="R5242" s="1">
        <v>40308</v>
      </c>
      <c r="S5242">
        <v>0</v>
      </c>
      <c r="T5242">
        <v>11311711</v>
      </c>
      <c r="U5242">
        <v>0</v>
      </c>
      <c r="V5242">
        <v>0</v>
      </c>
      <c r="W5242">
        <v>0</v>
      </c>
      <c r="X5242">
        <v>0</v>
      </c>
      <c r="Y5242">
        <v>0</v>
      </c>
      <c r="Z5242">
        <v>0</v>
      </c>
      <c r="AA5242">
        <v>0</v>
      </c>
      <c r="AB5242">
        <v>0</v>
      </c>
      <c r="AC5242">
        <v>0</v>
      </c>
      <c r="AD5242">
        <v>0</v>
      </c>
      <c r="AE5242">
        <v>0</v>
      </c>
      <c r="AF5242">
        <v>0</v>
      </c>
      <c r="AG5242">
        <v>0</v>
      </c>
      <c r="AH5242">
        <v>0</v>
      </c>
      <c r="AI5242">
        <v>0</v>
      </c>
      <c r="AJ5242">
        <v>0</v>
      </c>
      <c r="AK5242">
        <v>0</v>
      </c>
      <c r="AL5242">
        <v>0</v>
      </c>
      <c r="AM5242">
        <v>0</v>
      </c>
      <c r="AN5242">
        <v>1</v>
      </c>
    </row>
    <row r="5243" spans="1:40" x14ac:dyDescent="0.45">
      <c r="A5243" t="s">
        <v>9883</v>
      </c>
      <c r="B5243" t="s">
        <v>9884</v>
      </c>
      <c r="C5243" t="s">
        <v>9885</v>
      </c>
      <c r="D5243" t="s">
        <v>198</v>
      </c>
      <c r="E5243" t="s">
        <v>199</v>
      </c>
      <c r="F5243">
        <v>0</v>
      </c>
      <c r="G5243" t="s">
        <v>51</v>
      </c>
      <c r="H5243" t="s">
        <v>44</v>
      </c>
      <c r="I5243" t="s">
        <v>64</v>
      </c>
      <c r="J5243" t="s">
        <v>1592</v>
      </c>
      <c r="K5243" t="s">
        <v>1592</v>
      </c>
      <c r="L5243">
        <v>2</v>
      </c>
      <c r="M5243" s="1">
        <v>33604</v>
      </c>
      <c r="N5243" s="2">
        <v>33604</v>
      </c>
      <c r="O5243" t="s">
        <v>1408</v>
      </c>
      <c r="P5243">
        <v>1992</v>
      </c>
      <c r="Q5243" s="1">
        <v>40494</v>
      </c>
      <c r="R5243" s="1">
        <v>41221</v>
      </c>
      <c r="S5243">
        <v>0</v>
      </c>
      <c r="T5243">
        <v>11320500</v>
      </c>
      <c r="U5243">
        <v>0</v>
      </c>
      <c r="V5243">
        <v>0</v>
      </c>
      <c r="W5243">
        <v>0</v>
      </c>
      <c r="X5243">
        <v>0</v>
      </c>
      <c r="Y5243">
        <v>0</v>
      </c>
      <c r="Z5243">
        <v>0</v>
      </c>
      <c r="AA5243">
        <v>0</v>
      </c>
      <c r="AB5243">
        <v>0</v>
      </c>
      <c r="AC5243">
        <v>0</v>
      </c>
      <c r="AD5243">
        <v>0</v>
      </c>
      <c r="AE5243">
        <v>0</v>
      </c>
      <c r="AF5243">
        <v>0</v>
      </c>
      <c r="AG5243">
        <v>0</v>
      </c>
      <c r="AH5243">
        <v>0</v>
      </c>
      <c r="AI5243">
        <v>0</v>
      </c>
      <c r="AJ5243">
        <v>0</v>
      </c>
      <c r="AK5243">
        <v>0</v>
      </c>
      <c r="AL5243">
        <v>0</v>
      </c>
      <c r="AM5243">
        <v>0</v>
      </c>
      <c r="AN5243">
        <v>1</v>
      </c>
    </row>
    <row r="5244" spans="1:40" x14ac:dyDescent="0.45">
      <c r="A5244" t="s">
        <v>52495</v>
      </c>
      <c r="B5244" t="s">
        <v>52496</v>
      </c>
      <c r="C5244" t="s">
        <v>52497</v>
      </c>
      <c r="D5244" t="s">
        <v>68</v>
      </c>
      <c r="E5244" t="s">
        <v>69</v>
      </c>
      <c r="F5244">
        <v>0</v>
      </c>
      <c r="G5244" t="s">
        <v>51</v>
      </c>
      <c r="H5244" t="s">
        <v>44</v>
      </c>
      <c r="I5244" t="s">
        <v>327</v>
      </c>
      <c r="J5244" t="s">
        <v>328</v>
      </c>
      <c r="K5244" t="s">
        <v>3704</v>
      </c>
      <c r="L5244">
        <v>5</v>
      </c>
      <c r="M5244" s="1">
        <v>40544</v>
      </c>
      <c r="N5244" s="3">
        <v>43841</v>
      </c>
      <c r="O5244" t="s">
        <v>311</v>
      </c>
      <c r="P5244">
        <v>2011</v>
      </c>
      <c r="Q5244" s="1">
        <v>40919</v>
      </c>
      <c r="R5244" s="1">
        <v>41549</v>
      </c>
      <c r="S5244">
        <v>0</v>
      </c>
      <c r="T5244">
        <v>5510700</v>
      </c>
      <c r="U5244">
        <v>0</v>
      </c>
      <c r="V5244">
        <v>0</v>
      </c>
      <c r="W5244">
        <v>1850000</v>
      </c>
      <c r="X5244">
        <v>0</v>
      </c>
      <c r="Y5244">
        <v>0</v>
      </c>
      <c r="Z5244">
        <v>0</v>
      </c>
      <c r="AA5244">
        <v>4000000</v>
      </c>
      <c r="AB5244">
        <v>0</v>
      </c>
      <c r="AC5244">
        <v>0</v>
      </c>
      <c r="AD5244">
        <v>0</v>
      </c>
      <c r="AE5244">
        <v>0</v>
      </c>
      <c r="AF5244">
        <v>0</v>
      </c>
      <c r="AG5244">
        <v>0</v>
      </c>
      <c r="AH5244">
        <v>0</v>
      </c>
      <c r="AI5244">
        <v>0</v>
      </c>
      <c r="AJ5244">
        <v>0</v>
      </c>
      <c r="AK5244">
        <v>0</v>
      </c>
      <c r="AL5244">
        <v>0</v>
      </c>
      <c r="AM5244">
        <v>0</v>
      </c>
      <c r="AN5244">
        <v>1</v>
      </c>
    </row>
    <row r="5245" spans="1:40" x14ac:dyDescent="0.45">
      <c r="A5245" t="s">
        <v>46548</v>
      </c>
      <c r="B5245" t="s">
        <v>46549</v>
      </c>
      <c r="C5245" t="s">
        <v>46550</v>
      </c>
      <c r="D5245" t="s">
        <v>23618</v>
      </c>
      <c r="E5245" t="s">
        <v>2790</v>
      </c>
      <c r="F5245">
        <v>0</v>
      </c>
      <c r="G5245" t="s">
        <v>51</v>
      </c>
      <c r="H5245" t="s">
        <v>44</v>
      </c>
      <c r="I5245" t="s">
        <v>451</v>
      </c>
      <c r="J5245" t="s">
        <v>452</v>
      </c>
      <c r="K5245" t="s">
        <v>453</v>
      </c>
      <c r="L5245">
        <v>2</v>
      </c>
      <c r="M5245" s="1">
        <v>32509</v>
      </c>
      <c r="N5245" s="2">
        <v>32509</v>
      </c>
      <c r="O5245" t="s">
        <v>1140</v>
      </c>
      <c r="P5245">
        <v>1989</v>
      </c>
      <c r="Q5245" s="1">
        <v>40325</v>
      </c>
      <c r="R5245" s="1">
        <v>40450</v>
      </c>
      <c r="S5245">
        <v>0</v>
      </c>
      <c r="T5245">
        <v>11365000</v>
      </c>
      <c r="U5245">
        <v>0</v>
      </c>
      <c r="V5245">
        <v>0</v>
      </c>
      <c r="W5245">
        <v>0</v>
      </c>
      <c r="X5245">
        <v>0</v>
      </c>
      <c r="Y5245">
        <v>0</v>
      </c>
      <c r="Z5245">
        <v>0</v>
      </c>
      <c r="AA5245">
        <v>0</v>
      </c>
      <c r="AB5245">
        <v>0</v>
      </c>
      <c r="AC5245">
        <v>0</v>
      </c>
      <c r="AD5245">
        <v>0</v>
      </c>
      <c r="AE5245">
        <v>0</v>
      </c>
      <c r="AF5245">
        <v>0</v>
      </c>
      <c r="AG5245">
        <v>0</v>
      </c>
      <c r="AH5245">
        <v>0</v>
      </c>
      <c r="AI5245">
        <v>0</v>
      </c>
      <c r="AJ5245">
        <v>0</v>
      </c>
      <c r="AK5245">
        <v>0</v>
      </c>
      <c r="AL5245">
        <v>0</v>
      </c>
      <c r="AM5245">
        <v>0</v>
      </c>
      <c r="AN5245">
        <v>1</v>
      </c>
    </row>
    <row r="5246" spans="1:40" x14ac:dyDescent="0.45">
      <c r="A5246" t="s">
        <v>5204</v>
      </c>
      <c r="B5246" t="s">
        <v>5205</v>
      </c>
      <c r="C5246" t="s">
        <v>5206</v>
      </c>
      <c r="D5246" t="s">
        <v>198</v>
      </c>
      <c r="E5246" t="s">
        <v>199</v>
      </c>
      <c r="F5246">
        <v>0</v>
      </c>
      <c r="G5246" t="s">
        <v>51</v>
      </c>
      <c r="H5246" t="s">
        <v>44</v>
      </c>
      <c r="I5246" t="s">
        <v>451</v>
      </c>
      <c r="J5246" t="s">
        <v>452</v>
      </c>
      <c r="K5246" t="s">
        <v>452</v>
      </c>
      <c r="L5246">
        <v>4</v>
      </c>
      <c r="M5246" s="1">
        <v>40179</v>
      </c>
      <c r="N5246" s="3">
        <v>43840</v>
      </c>
      <c r="O5246" t="s">
        <v>87</v>
      </c>
      <c r="P5246">
        <v>2010</v>
      </c>
      <c r="Q5246" s="1">
        <v>41137</v>
      </c>
      <c r="R5246" s="1">
        <v>41743</v>
      </c>
      <c r="S5246">
        <v>0</v>
      </c>
      <c r="T5246">
        <v>7296453</v>
      </c>
      <c r="U5246">
        <v>0</v>
      </c>
      <c r="V5246">
        <v>0</v>
      </c>
      <c r="W5246">
        <v>0</v>
      </c>
      <c r="X5246">
        <v>4070000</v>
      </c>
      <c r="Y5246">
        <v>0</v>
      </c>
      <c r="Z5246">
        <v>0</v>
      </c>
      <c r="AA5246">
        <v>0</v>
      </c>
      <c r="AB5246">
        <v>0</v>
      </c>
      <c r="AC5246">
        <v>0</v>
      </c>
      <c r="AD5246">
        <v>0</v>
      </c>
      <c r="AE5246">
        <v>0</v>
      </c>
      <c r="AF5246">
        <v>0</v>
      </c>
      <c r="AG5246">
        <v>0</v>
      </c>
      <c r="AH5246">
        <v>0</v>
      </c>
      <c r="AI5246">
        <v>0</v>
      </c>
      <c r="AJ5246">
        <v>0</v>
      </c>
      <c r="AK5246">
        <v>0</v>
      </c>
      <c r="AL5246">
        <v>0</v>
      </c>
      <c r="AM5246">
        <v>0</v>
      </c>
      <c r="AN5246">
        <v>1</v>
      </c>
    </row>
    <row r="5247" spans="1:40" x14ac:dyDescent="0.45">
      <c r="A5247" t="s">
        <v>30451</v>
      </c>
      <c r="B5247" t="s">
        <v>30452</v>
      </c>
      <c r="C5247" t="s">
        <v>30453</v>
      </c>
      <c r="D5247" t="s">
        <v>30454</v>
      </c>
      <c r="E5247" t="s">
        <v>74</v>
      </c>
      <c r="F5247">
        <v>0</v>
      </c>
      <c r="G5247" t="s">
        <v>51</v>
      </c>
      <c r="H5247" t="s">
        <v>44</v>
      </c>
      <c r="I5247" t="s">
        <v>84</v>
      </c>
      <c r="J5247" t="s">
        <v>219</v>
      </c>
      <c r="K5247" t="s">
        <v>219</v>
      </c>
      <c r="L5247">
        <v>6</v>
      </c>
      <c r="M5247" s="1">
        <v>39763</v>
      </c>
      <c r="N5247" s="3">
        <v>44143</v>
      </c>
      <c r="O5247" t="s">
        <v>472</v>
      </c>
      <c r="P5247">
        <v>2008</v>
      </c>
      <c r="Q5247" s="1">
        <v>39083</v>
      </c>
      <c r="R5247" s="1">
        <v>40599</v>
      </c>
      <c r="S5247">
        <v>0</v>
      </c>
      <c r="T5247">
        <v>1136000000</v>
      </c>
      <c r="U5247">
        <v>0</v>
      </c>
      <c r="V5247">
        <v>0</v>
      </c>
      <c r="W5247">
        <v>0</v>
      </c>
      <c r="X5247">
        <v>0</v>
      </c>
      <c r="Y5247">
        <v>1000000</v>
      </c>
      <c r="Z5247">
        <v>0</v>
      </c>
      <c r="AA5247">
        <v>0</v>
      </c>
      <c r="AB5247">
        <v>0</v>
      </c>
      <c r="AC5247">
        <v>0</v>
      </c>
      <c r="AD5247">
        <v>0</v>
      </c>
      <c r="AE5247">
        <v>0</v>
      </c>
      <c r="AF5247">
        <v>4800000</v>
      </c>
      <c r="AG5247">
        <v>30000000</v>
      </c>
      <c r="AH5247">
        <v>135000000</v>
      </c>
      <c r="AI5247">
        <v>950000000</v>
      </c>
      <c r="AJ5247">
        <v>0</v>
      </c>
      <c r="AK5247">
        <v>0</v>
      </c>
      <c r="AL5247">
        <v>0</v>
      </c>
      <c r="AM5247">
        <v>0</v>
      </c>
      <c r="AN5247">
        <v>1</v>
      </c>
    </row>
    <row r="5248" spans="1:40" x14ac:dyDescent="0.45">
      <c r="A5248" t="s">
        <v>50931</v>
      </c>
      <c r="B5248" t="s">
        <v>50932</v>
      </c>
      <c r="C5248" t="s">
        <v>50933</v>
      </c>
      <c r="D5248" t="s">
        <v>209</v>
      </c>
      <c r="E5248" t="s">
        <v>210</v>
      </c>
      <c r="F5248">
        <v>0</v>
      </c>
      <c r="G5248" t="s">
        <v>43</v>
      </c>
      <c r="H5248" t="s">
        <v>44</v>
      </c>
      <c r="I5248" t="s">
        <v>52</v>
      </c>
      <c r="J5248" t="s">
        <v>141</v>
      </c>
      <c r="K5248" t="s">
        <v>2578</v>
      </c>
      <c r="L5248">
        <v>1</v>
      </c>
      <c r="M5248" s="1">
        <v>38353</v>
      </c>
      <c r="N5248" s="3">
        <v>43835</v>
      </c>
      <c r="O5248" t="s">
        <v>277</v>
      </c>
      <c r="P5248">
        <v>2005</v>
      </c>
      <c r="Q5248" s="1">
        <v>39622</v>
      </c>
      <c r="R5248" s="1">
        <v>39622</v>
      </c>
      <c r="S5248">
        <v>0</v>
      </c>
      <c r="T5248">
        <v>11370000</v>
      </c>
      <c r="U5248">
        <v>0</v>
      </c>
      <c r="V5248">
        <v>0</v>
      </c>
      <c r="W5248">
        <v>0</v>
      </c>
      <c r="X5248">
        <v>0</v>
      </c>
      <c r="Y5248">
        <v>0</v>
      </c>
      <c r="Z5248">
        <v>0</v>
      </c>
      <c r="AA5248">
        <v>0</v>
      </c>
      <c r="AB5248">
        <v>0</v>
      </c>
      <c r="AC5248">
        <v>0</v>
      </c>
      <c r="AD5248">
        <v>0</v>
      </c>
      <c r="AE5248">
        <v>0</v>
      </c>
      <c r="AF5248">
        <v>11370000</v>
      </c>
      <c r="AG5248">
        <v>0</v>
      </c>
      <c r="AH5248">
        <v>0</v>
      </c>
      <c r="AI5248">
        <v>0</v>
      </c>
      <c r="AJ5248">
        <v>0</v>
      </c>
      <c r="AK5248">
        <v>0</v>
      </c>
      <c r="AL5248">
        <v>0</v>
      </c>
      <c r="AM5248">
        <v>0</v>
      </c>
      <c r="AN5248">
        <v>1</v>
      </c>
    </row>
    <row r="5249" spans="1:40" x14ac:dyDescent="0.45">
      <c r="A5249" t="s">
        <v>16288</v>
      </c>
      <c r="B5249" t="s">
        <v>16289</v>
      </c>
      <c r="C5249" t="s">
        <v>16290</v>
      </c>
      <c r="D5249" t="s">
        <v>73</v>
      </c>
      <c r="E5249" t="s">
        <v>74</v>
      </c>
      <c r="F5249">
        <v>0</v>
      </c>
      <c r="G5249" t="s">
        <v>51</v>
      </c>
      <c r="H5249" t="s">
        <v>44</v>
      </c>
      <c r="I5249" t="s">
        <v>204</v>
      </c>
      <c r="J5249" t="s">
        <v>205</v>
      </c>
      <c r="K5249" t="s">
        <v>16249</v>
      </c>
      <c r="L5249">
        <v>2</v>
      </c>
      <c r="M5249" s="1">
        <v>41214</v>
      </c>
      <c r="N5249" s="3">
        <v>44147</v>
      </c>
      <c r="O5249" t="s">
        <v>58</v>
      </c>
      <c r="P5249">
        <v>2012</v>
      </c>
      <c r="Q5249" s="1">
        <v>41338</v>
      </c>
      <c r="R5249" s="1">
        <v>41598</v>
      </c>
      <c r="S5249">
        <v>0</v>
      </c>
      <c r="T5249">
        <v>11399999</v>
      </c>
      <c r="U5249">
        <v>0</v>
      </c>
      <c r="V5249">
        <v>0</v>
      </c>
      <c r="W5249">
        <v>0</v>
      </c>
      <c r="X5249">
        <v>0</v>
      </c>
      <c r="Y5249">
        <v>0</v>
      </c>
      <c r="Z5249">
        <v>0</v>
      </c>
      <c r="AA5249">
        <v>0</v>
      </c>
      <c r="AB5249">
        <v>0</v>
      </c>
      <c r="AC5249">
        <v>0</v>
      </c>
      <c r="AD5249">
        <v>0</v>
      </c>
      <c r="AE5249">
        <v>0</v>
      </c>
      <c r="AF5249">
        <v>11399999</v>
      </c>
      <c r="AG5249">
        <v>0</v>
      </c>
      <c r="AH5249">
        <v>0</v>
      </c>
      <c r="AI5249">
        <v>0</v>
      </c>
      <c r="AJ5249">
        <v>0</v>
      </c>
      <c r="AK5249">
        <v>0</v>
      </c>
      <c r="AL5249">
        <v>0</v>
      </c>
      <c r="AM5249">
        <v>0</v>
      </c>
      <c r="AN5249">
        <v>1</v>
      </c>
    </row>
    <row r="5250" spans="1:40" x14ac:dyDescent="0.45">
      <c r="A5250" t="s">
        <v>24634</v>
      </c>
      <c r="B5250" t="s">
        <v>24635</v>
      </c>
      <c r="C5250" t="s">
        <v>24636</v>
      </c>
      <c r="D5250" t="s">
        <v>24637</v>
      </c>
      <c r="E5250" t="s">
        <v>3828</v>
      </c>
      <c r="F5250">
        <v>0</v>
      </c>
      <c r="G5250" t="s">
        <v>51</v>
      </c>
      <c r="H5250" t="s">
        <v>44</v>
      </c>
      <c r="I5250" t="s">
        <v>52</v>
      </c>
      <c r="J5250" t="s">
        <v>141</v>
      </c>
      <c r="K5250" t="s">
        <v>763</v>
      </c>
      <c r="L5250">
        <v>2</v>
      </c>
      <c r="M5250" s="1">
        <v>41275</v>
      </c>
      <c r="N5250" s="3">
        <v>43843</v>
      </c>
      <c r="O5250" t="s">
        <v>117</v>
      </c>
      <c r="P5250">
        <v>2013</v>
      </c>
      <c r="Q5250" s="1">
        <v>41521</v>
      </c>
      <c r="R5250" s="1">
        <v>41954</v>
      </c>
      <c r="S5250">
        <v>1500000</v>
      </c>
      <c r="T5250">
        <v>9900000</v>
      </c>
      <c r="U5250">
        <v>0</v>
      </c>
      <c r="V5250">
        <v>0</v>
      </c>
      <c r="W5250">
        <v>0</v>
      </c>
      <c r="X5250">
        <v>0</v>
      </c>
      <c r="Y5250">
        <v>0</v>
      </c>
      <c r="Z5250">
        <v>0</v>
      </c>
      <c r="AA5250">
        <v>0</v>
      </c>
      <c r="AB5250">
        <v>0</v>
      </c>
      <c r="AC5250">
        <v>0</v>
      </c>
      <c r="AD5250">
        <v>0</v>
      </c>
      <c r="AE5250">
        <v>0</v>
      </c>
      <c r="AF5250">
        <v>9900000</v>
      </c>
      <c r="AG5250">
        <v>0</v>
      </c>
      <c r="AH5250">
        <v>0</v>
      </c>
      <c r="AI5250">
        <v>0</v>
      </c>
      <c r="AJ5250">
        <v>0</v>
      </c>
      <c r="AK5250">
        <v>0</v>
      </c>
      <c r="AL5250">
        <v>0</v>
      </c>
      <c r="AM5250">
        <v>0</v>
      </c>
      <c r="AN5250">
        <v>1</v>
      </c>
    </row>
    <row r="5251" spans="1:40" x14ac:dyDescent="0.45">
      <c r="A5251" t="s">
        <v>38624</v>
      </c>
      <c r="B5251" t="s">
        <v>38625</v>
      </c>
      <c r="C5251" t="s">
        <v>38626</v>
      </c>
      <c r="D5251" t="s">
        <v>767</v>
      </c>
      <c r="E5251" t="s">
        <v>768</v>
      </c>
      <c r="F5251">
        <v>0</v>
      </c>
      <c r="G5251" t="s">
        <v>51</v>
      </c>
      <c r="H5251" t="s">
        <v>44</v>
      </c>
      <c r="I5251" t="s">
        <v>52</v>
      </c>
      <c r="J5251" t="s">
        <v>141</v>
      </c>
      <c r="K5251" t="s">
        <v>1542</v>
      </c>
      <c r="L5251">
        <v>3</v>
      </c>
      <c r="M5251" s="1">
        <v>18994</v>
      </c>
      <c r="N5251" s="2">
        <v>18994</v>
      </c>
      <c r="O5251" t="s">
        <v>28400</v>
      </c>
      <c r="P5251">
        <v>1952</v>
      </c>
      <c r="Q5251" s="1">
        <v>41618</v>
      </c>
      <c r="R5251" s="1">
        <v>41829</v>
      </c>
      <c r="S5251">
        <v>0</v>
      </c>
      <c r="T5251">
        <v>8900000</v>
      </c>
      <c r="U5251">
        <v>0</v>
      </c>
      <c r="V5251">
        <v>0</v>
      </c>
      <c r="W5251">
        <v>0</v>
      </c>
      <c r="X5251">
        <v>0</v>
      </c>
      <c r="Y5251">
        <v>0</v>
      </c>
      <c r="Z5251">
        <v>2500000</v>
      </c>
      <c r="AA5251">
        <v>0</v>
      </c>
      <c r="AB5251">
        <v>0</v>
      </c>
      <c r="AC5251">
        <v>0</v>
      </c>
      <c r="AD5251">
        <v>0</v>
      </c>
      <c r="AE5251">
        <v>0</v>
      </c>
      <c r="AF5251">
        <v>0</v>
      </c>
      <c r="AG5251">
        <v>0</v>
      </c>
      <c r="AH5251">
        <v>0</v>
      </c>
      <c r="AI5251">
        <v>0</v>
      </c>
      <c r="AJ5251">
        <v>0</v>
      </c>
      <c r="AK5251">
        <v>0</v>
      </c>
      <c r="AL5251">
        <v>0</v>
      </c>
      <c r="AM5251">
        <v>0</v>
      </c>
      <c r="AN5251">
        <v>1</v>
      </c>
    </row>
    <row r="5252" spans="1:40" x14ac:dyDescent="0.45">
      <c r="A5252" t="s">
        <v>26518</v>
      </c>
      <c r="B5252" t="s">
        <v>26519</v>
      </c>
      <c r="C5252" t="s">
        <v>26520</v>
      </c>
      <c r="D5252" t="s">
        <v>115</v>
      </c>
      <c r="E5252" t="s">
        <v>116</v>
      </c>
      <c r="F5252">
        <v>0</v>
      </c>
      <c r="G5252" t="s">
        <v>51</v>
      </c>
      <c r="H5252" t="s">
        <v>44</v>
      </c>
      <c r="I5252" t="s">
        <v>204</v>
      </c>
      <c r="J5252" t="s">
        <v>205</v>
      </c>
      <c r="K5252" t="s">
        <v>205</v>
      </c>
      <c r="L5252">
        <v>4</v>
      </c>
      <c r="M5252" s="1">
        <v>39814</v>
      </c>
      <c r="N5252" s="3">
        <v>43839</v>
      </c>
      <c r="O5252" t="s">
        <v>135</v>
      </c>
      <c r="P5252">
        <v>2009</v>
      </c>
      <c r="Q5252" s="1">
        <v>41207</v>
      </c>
      <c r="R5252" s="1">
        <v>41892</v>
      </c>
      <c r="S5252">
        <v>3300000</v>
      </c>
      <c r="T5252">
        <v>8100000</v>
      </c>
      <c r="U5252">
        <v>0</v>
      </c>
      <c r="V5252">
        <v>0</v>
      </c>
      <c r="W5252">
        <v>0</v>
      </c>
      <c r="X5252">
        <v>0</v>
      </c>
      <c r="Y5252">
        <v>0</v>
      </c>
      <c r="Z5252">
        <v>0</v>
      </c>
      <c r="AA5252">
        <v>0</v>
      </c>
      <c r="AB5252">
        <v>0</v>
      </c>
      <c r="AC5252">
        <v>0</v>
      </c>
      <c r="AD5252">
        <v>0</v>
      </c>
      <c r="AE5252">
        <v>0</v>
      </c>
      <c r="AF5252">
        <v>3600000</v>
      </c>
      <c r="AG5252">
        <v>4500000</v>
      </c>
      <c r="AH5252">
        <v>0</v>
      </c>
      <c r="AI5252">
        <v>0</v>
      </c>
      <c r="AJ5252">
        <v>0</v>
      </c>
      <c r="AK5252">
        <v>0</v>
      </c>
      <c r="AL5252">
        <v>0</v>
      </c>
      <c r="AM5252">
        <v>0</v>
      </c>
      <c r="AN5252">
        <v>1</v>
      </c>
    </row>
    <row r="5253" spans="1:40" x14ac:dyDescent="0.45">
      <c r="A5253" t="s">
        <v>77241</v>
      </c>
      <c r="B5253" t="s">
        <v>77242</v>
      </c>
      <c r="C5253" t="s">
        <v>77243</v>
      </c>
      <c r="D5253" t="s">
        <v>424</v>
      </c>
      <c r="E5253" t="s">
        <v>425</v>
      </c>
      <c r="F5253">
        <v>0</v>
      </c>
      <c r="G5253" t="s">
        <v>51</v>
      </c>
      <c r="H5253" t="s">
        <v>44</v>
      </c>
      <c r="I5253" t="s">
        <v>204</v>
      </c>
      <c r="J5253" t="s">
        <v>205</v>
      </c>
      <c r="K5253" t="s">
        <v>205</v>
      </c>
      <c r="L5253">
        <v>3</v>
      </c>
      <c r="M5253" s="1">
        <v>39448</v>
      </c>
      <c r="N5253" s="3">
        <v>43838</v>
      </c>
      <c r="O5253" t="s">
        <v>133</v>
      </c>
      <c r="P5253">
        <v>2008</v>
      </c>
      <c r="Q5253" s="1">
        <v>40557</v>
      </c>
      <c r="R5253" s="1">
        <v>41618</v>
      </c>
      <c r="S5253">
        <v>0</v>
      </c>
      <c r="T5253">
        <v>8400000</v>
      </c>
      <c r="U5253">
        <v>0</v>
      </c>
      <c r="V5253">
        <v>0</v>
      </c>
      <c r="W5253">
        <v>0</v>
      </c>
      <c r="X5253">
        <v>3000000</v>
      </c>
      <c r="Y5253">
        <v>0</v>
      </c>
      <c r="Z5253">
        <v>0</v>
      </c>
      <c r="AA5253">
        <v>0</v>
      </c>
      <c r="AB5253">
        <v>0</v>
      </c>
      <c r="AC5253">
        <v>0</v>
      </c>
      <c r="AD5253">
        <v>0</v>
      </c>
      <c r="AE5253">
        <v>0</v>
      </c>
      <c r="AF5253">
        <v>0</v>
      </c>
      <c r="AG5253">
        <v>4000000</v>
      </c>
      <c r="AH5253">
        <v>0</v>
      </c>
      <c r="AI5253">
        <v>0</v>
      </c>
      <c r="AJ5253">
        <v>0</v>
      </c>
      <c r="AK5253">
        <v>0</v>
      </c>
      <c r="AL5253">
        <v>0</v>
      </c>
      <c r="AM5253">
        <v>0</v>
      </c>
      <c r="AN5253">
        <v>1</v>
      </c>
    </row>
    <row r="5254" spans="1:40" x14ac:dyDescent="0.45">
      <c r="A5254" t="s">
        <v>32207</v>
      </c>
      <c r="B5254" t="s">
        <v>32208</v>
      </c>
      <c r="C5254" t="s">
        <v>32209</v>
      </c>
      <c r="D5254" t="s">
        <v>32210</v>
      </c>
      <c r="E5254" t="s">
        <v>242</v>
      </c>
      <c r="F5254">
        <v>0</v>
      </c>
      <c r="G5254" t="s">
        <v>51</v>
      </c>
      <c r="H5254" t="s">
        <v>44</v>
      </c>
      <c r="I5254" t="s">
        <v>107</v>
      </c>
      <c r="J5254" t="s">
        <v>108</v>
      </c>
      <c r="K5254" t="s">
        <v>9708</v>
      </c>
      <c r="L5254">
        <v>1</v>
      </c>
      <c r="M5254" s="1">
        <v>31160</v>
      </c>
      <c r="N5254" s="2">
        <v>31138</v>
      </c>
      <c r="O5254" t="s">
        <v>5293</v>
      </c>
      <c r="P5254">
        <v>1985</v>
      </c>
      <c r="Q5254" s="1">
        <v>40113</v>
      </c>
      <c r="R5254" s="1">
        <v>40113</v>
      </c>
      <c r="S5254">
        <v>0</v>
      </c>
      <c r="T5254">
        <v>0</v>
      </c>
      <c r="U5254">
        <v>0</v>
      </c>
      <c r="V5254">
        <v>0</v>
      </c>
      <c r="W5254">
        <v>0</v>
      </c>
      <c r="X5254">
        <v>0</v>
      </c>
      <c r="Y5254">
        <v>0</v>
      </c>
      <c r="Z5254">
        <v>11400000</v>
      </c>
      <c r="AA5254">
        <v>0</v>
      </c>
      <c r="AB5254">
        <v>0</v>
      </c>
      <c r="AC5254">
        <v>0</v>
      </c>
      <c r="AD5254">
        <v>0</v>
      </c>
      <c r="AE5254">
        <v>0</v>
      </c>
      <c r="AF5254">
        <v>0</v>
      </c>
      <c r="AG5254">
        <v>0</v>
      </c>
      <c r="AH5254">
        <v>0</v>
      </c>
      <c r="AI5254">
        <v>0</v>
      </c>
      <c r="AJ5254">
        <v>0</v>
      </c>
      <c r="AK5254">
        <v>0</v>
      </c>
      <c r="AL5254">
        <v>0</v>
      </c>
      <c r="AM5254">
        <v>0</v>
      </c>
      <c r="AN5254">
        <v>1</v>
      </c>
    </row>
    <row r="5255" spans="1:40" x14ac:dyDescent="0.45">
      <c r="A5255" t="s">
        <v>51823</v>
      </c>
      <c r="B5255" t="s">
        <v>51824</v>
      </c>
      <c r="C5255" t="s">
        <v>51825</v>
      </c>
      <c r="D5255" t="s">
        <v>899</v>
      </c>
      <c r="E5255" t="s">
        <v>900</v>
      </c>
      <c r="F5255">
        <v>0</v>
      </c>
      <c r="G5255" t="s">
        <v>51</v>
      </c>
      <c r="H5255" t="s">
        <v>44</v>
      </c>
      <c r="I5255" t="s">
        <v>107</v>
      </c>
      <c r="J5255" t="s">
        <v>108</v>
      </c>
      <c r="K5255" t="s">
        <v>4728</v>
      </c>
      <c r="L5255">
        <v>2</v>
      </c>
      <c r="M5255" s="1">
        <v>34700</v>
      </c>
      <c r="N5255" s="2">
        <v>34700</v>
      </c>
      <c r="O5255" t="s">
        <v>1638</v>
      </c>
      <c r="P5255">
        <v>1995</v>
      </c>
      <c r="Q5255" s="1">
        <v>40189</v>
      </c>
      <c r="R5255" s="1">
        <v>41368</v>
      </c>
      <c r="S5255">
        <v>0</v>
      </c>
      <c r="T5255">
        <v>11400000</v>
      </c>
      <c r="U5255">
        <v>0</v>
      </c>
      <c r="V5255">
        <v>0</v>
      </c>
      <c r="W5255">
        <v>0</v>
      </c>
      <c r="X5255">
        <v>0</v>
      </c>
      <c r="Y5255">
        <v>0</v>
      </c>
      <c r="Z5255">
        <v>0</v>
      </c>
      <c r="AA5255">
        <v>0</v>
      </c>
      <c r="AB5255">
        <v>0</v>
      </c>
      <c r="AC5255">
        <v>0</v>
      </c>
      <c r="AD5255">
        <v>0</v>
      </c>
      <c r="AE5255">
        <v>0</v>
      </c>
      <c r="AF5255">
        <v>5000000</v>
      </c>
      <c r="AG5255">
        <v>0</v>
      </c>
      <c r="AH5255">
        <v>0</v>
      </c>
      <c r="AI5255">
        <v>0</v>
      </c>
      <c r="AJ5255">
        <v>0</v>
      </c>
      <c r="AK5255">
        <v>0</v>
      </c>
      <c r="AL5255">
        <v>0</v>
      </c>
      <c r="AM5255">
        <v>0</v>
      </c>
      <c r="AN5255">
        <v>1</v>
      </c>
    </row>
    <row r="5256" spans="1:40" x14ac:dyDescent="0.45">
      <c r="A5256" t="s">
        <v>17867</v>
      </c>
      <c r="B5256" t="s">
        <v>17868</v>
      </c>
      <c r="C5256" t="s">
        <v>17869</v>
      </c>
      <c r="D5256" t="s">
        <v>209</v>
      </c>
      <c r="E5256" t="s">
        <v>210</v>
      </c>
      <c r="F5256">
        <v>0</v>
      </c>
      <c r="G5256" t="s">
        <v>75</v>
      </c>
      <c r="H5256" t="s">
        <v>44</v>
      </c>
      <c r="I5256" t="s">
        <v>45</v>
      </c>
      <c r="J5256" t="s">
        <v>46</v>
      </c>
      <c r="K5256" t="s">
        <v>47</v>
      </c>
      <c r="L5256">
        <v>4</v>
      </c>
      <c r="M5256" s="1">
        <v>38718</v>
      </c>
      <c r="N5256" s="3">
        <v>43836</v>
      </c>
      <c r="O5256" t="s">
        <v>260</v>
      </c>
      <c r="P5256">
        <v>2006</v>
      </c>
      <c r="Q5256" s="1">
        <v>38402</v>
      </c>
      <c r="R5256" s="1">
        <v>40953</v>
      </c>
      <c r="S5256">
        <v>0</v>
      </c>
      <c r="T5256">
        <v>11400000</v>
      </c>
      <c r="U5256">
        <v>0</v>
      </c>
      <c r="V5256">
        <v>0</v>
      </c>
      <c r="W5256">
        <v>0</v>
      </c>
      <c r="X5256">
        <v>0</v>
      </c>
      <c r="Y5256">
        <v>0</v>
      </c>
      <c r="Z5256">
        <v>0</v>
      </c>
      <c r="AA5256">
        <v>0</v>
      </c>
      <c r="AB5256">
        <v>0</v>
      </c>
      <c r="AC5256">
        <v>0</v>
      </c>
      <c r="AD5256">
        <v>0</v>
      </c>
      <c r="AE5256">
        <v>0</v>
      </c>
      <c r="AF5256">
        <v>0</v>
      </c>
      <c r="AG5256">
        <v>8000000</v>
      </c>
      <c r="AH5256">
        <v>0</v>
      </c>
      <c r="AI5256">
        <v>0</v>
      </c>
      <c r="AJ5256">
        <v>0</v>
      </c>
      <c r="AK5256">
        <v>0</v>
      </c>
      <c r="AL5256">
        <v>0</v>
      </c>
      <c r="AM5256">
        <v>0</v>
      </c>
      <c r="AN5256">
        <v>0</v>
      </c>
    </row>
    <row r="5257" spans="1:40" x14ac:dyDescent="0.45">
      <c r="A5257" t="s">
        <v>28073</v>
      </c>
      <c r="B5257" t="s">
        <v>28074</v>
      </c>
      <c r="C5257" t="s">
        <v>28075</v>
      </c>
      <c r="D5257" t="s">
        <v>28076</v>
      </c>
      <c r="E5257" t="s">
        <v>178</v>
      </c>
      <c r="F5257">
        <v>0</v>
      </c>
      <c r="G5257" t="s">
        <v>51</v>
      </c>
      <c r="H5257" t="s">
        <v>44</v>
      </c>
      <c r="I5257" t="s">
        <v>45</v>
      </c>
      <c r="J5257" t="s">
        <v>46</v>
      </c>
      <c r="K5257" t="s">
        <v>47</v>
      </c>
      <c r="L5257">
        <v>3</v>
      </c>
      <c r="M5257" s="1">
        <v>39369</v>
      </c>
      <c r="N5257" s="3">
        <v>44111</v>
      </c>
      <c r="O5257" t="s">
        <v>742</v>
      </c>
      <c r="P5257">
        <v>2007</v>
      </c>
      <c r="Q5257" s="1">
        <v>39448</v>
      </c>
      <c r="R5257" s="1">
        <v>40499</v>
      </c>
      <c r="S5257">
        <v>0</v>
      </c>
      <c r="T5257">
        <v>9400000</v>
      </c>
      <c r="U5257">
        <v>0</v>
      </c>
      <c r="V5257">
        <v>0</v>
      </c>
      <c r="W5257">
        <v>0</v>
      </c>
      <c r="X5257">
        <v>0</v>
      </c>
      <c r="Y5257">
        <v>2000000</v>
      </c>
      <c r="Z5257">
        <v>0</v>
      </c>
      <c r="AA5257">
        <v>0</v>
      </c>
      <c r="AB5257">
        <v>0</v>
      </c>
      <c r="AC5257">
        <v>0</v>
      </c>
      <c r="AD5257">
        <v>0</v>
      </c>
      <c r="AE5257">
        <v>0</v>
      </c>
      <c r="AF5257">
        <v>4100000</v>
      </c>
      <c r="AG5257">
        <v>5300000</v>
      </c>
      <c r="AH5257">
        <v>0</v>
      </c>
      <c r="AI5257">
        <v>0</v>
      </c>
      <c r="AJ5257">
        <v>0</v>
      </c>
      <c r="AK5257">
        <v>0</v>
      </c>
      <c r="AL5257">
        <v>0</v>
      </c>
      <c r="AM5257">
        <v>0</v>
      </c>
      <c r="AN5257">
        <v>1</v>
      </c>
    </row>
    <row r="5258" spans="1:40" x14ac:dyDescent="0.45">
      <c r="A5258" t="s">
        <v>44018</v>
      </c>
      <c r="B5258" t="s">
        <v>44019</v>
      </c>
      <c r="C5258" t="s">
        <v>44020</v>
      </c>
      <c r="D5258" t="s">
        <v>198</v>
      </c>
      <c r="E5258" t="s">
        <v>199</v>
      </c>
      <c r="F5258">
        <v>0</v>
      </c>
      <c r="G5258" t="s">
        <v>51</v>
      </c>
      <c r="H5258" t="s">
        <v>44</v>
      </c>
      <c r="I5258" t="s">
        <v>229</v>
      </c>
      <c r="J5258" t="s">
        <v>230</v>
      </c>
      <c r="K5258" t="s">
        <v>230</v>
      </c>
      <c r="L5258">
        <v>2</v>
      </c>
      <c r="M5258" s="1">
        <v>40179</v>
      </c>
      <c r="N5258" s="3">
        <v>43840</v>
      </c>
      <c r="O5258" t="s">
        <v>87</v>
      </c>
      <c r="P5258">
        <v>2010</v>
      </c>
      <c r="Q5258" s="1">
        <v>40955</v>
      </c>
      <c r="R5258" s="1">
        <v>41446</v>
      </c>
      <c r="S5258">
        <v>0</v>
      </c>
      <c r="T5258">
        <v>11400000</v>
      </c>
      <c r="U5258">
        <v>0</v>
      </c>
      <c r="V5258">
        <v>0</v>
      </c>
      <c r="W5258">
        <v>0</v>
      </c>
      <c r="X5258">
        <v>0</v>
      </c>
      <c r="Y5258">
        <v>0</v>
      </c>
      <c r="Z5258">
        <v>0</v>
      </c>
      <c r="AA5258">
        <v>0</v>
      </c>
      <c r="AB5258">
        <v>0</v>
      </c>
      <c r="AC5258">
        <v>0</v>
      </c>
      <c r="AD5258">
        <v>0</v>
      </c>
      <c r="AE5258">
        <v>0</v>
      </c>
      <c r="AF5258">
        <v>11400000</v>
      </c>
      <c r="AG5258">
        <v>0</v>
      </c>
      <c r="AH5258">
        <v>0</v>
      </c>
      <c r="AI5258">
        <v>0</v>
      </c>
      <c r="AJ5258">
        <v>0</v>
      </c>
      <c r="AK5258">
        <v>0</v>
      </c>
      <c r="AL5258">
        <v>0</v>
      </c>
      <c r="AM5258">
        <v>0</v>
      </c>
      <c r="AN5258">
        <v>1</v>
      </c>
    </row>
    <row r="5259" spans="1:40" x14ac:dyDescent="0.45">
      <c r="A5259" t="s">
        <v>50420</v>
      </c>
      <c r="B5259" t="s">
        <v>50421</v>
      </c>
      <c r="C5259" t="s">
        <v>50422</v>
      </c>
      <c r="D5259" t="s">
        <v>963</v>
      </c>
      <c r="E5259" t="s">
        <v>964</v>
      </c>
      <c r="F5259">
        <v>0</v>
      </c>
      <c r="G5259" t="s">
        <v>51</v>
      </c>
      <c r="H5259" t="s">
        <v>44</v>
      </c>
      <c r="I5259" t="s">
        <v>64</v>
      </c>
      <c r="J5259" t="s">
        <v>338</v>
      </c>
      <c r="K5259" t="s">
        <v>338</v>
      </c>
      <c r="L5259">
        <v>2</v>
      </c>
      <c r="M5259" s="1">
        <v>37567</v>
      </c>
      <c r="N5259" s="3">
        <v>44137</v>
      </c>
      <c r="O5259" t="s">
        <v>898</v>
      </c>
      <c r="P5259">
        <v>2002</v>
      </c>
      <c r="Q5259" s="1">
        <v>39966</v>
      </c>
      <c r="R5259" s="1">
        <v>40290</v>
      </c>
      <c r="S5259">
        <v>0</v>
      </c>
      <c r="T5259">
        <v>11400000</v>
      </c>
      <c r="U5259">
        <v>0</v>
      </c>
      <c r="V5259">
        <v>0</v>
      </c>
      <c r="W5259">
        <v>0</v>
      </c>
      <c r="X5259">
        <v>0</v>
      </c>
      <c r="Y5259">
        <v>0</v>
      </c>
      <c r="Z5259">
        <v>0</v>
      </c>
      <c r="AA5259">
        <v>0</v>
      </c>
      <c r="AB5259">
        <v>0</v>
      </c>
      <c r="AC5259">
        <v>0</v>
      </c>
      <c r="AD5259">
        <v>0</v>
      </c>
      <c r="AE5259">
        <v>0</v>
      </c>
      <c r="AF5259">
        <v>0</v>
      </c>
      <c r="AG5259">
        <v>0</v>
      </c>
      <c r="AH5259">
        <v>0</v>
      </c>
      <c r="AI5259">
        <v>0</v>
      </c>
      <c r="AJ5259">
        <v>0</v>
      </c>
      <c r="AK5259">
        <v>0</v>
      </c>
      <c r="AL5259">
        <v>0</v>
      </c>
      <c r="AM5259">
        <v>0</v>
      </c>
      <c r="AN5259">
        <v>1</v>
      </c>
    </row>
    <row r="5260" spans="1:40" x14ac:dyDescent="0.45">
      <c r="A5260" t="s">
        <v>29985</v>
      </c>
      <c r="B5260" t="s">
        <v>29986</v>
      </c>
      <c r="C5260" t="s">
        <v>29987</v>
      </c>
      <c r="D5260" t="s">
        <v>4696</v>
      </c>
      <c r="E5260" t="s">
        <v>909</v>
      </c>
      <c r="F5260">
        <v>0</v>
      </c>
      <c r="G5260" t="s">
        <v>51</v>
      </c>
      <c r="H5260" t="s">
        <v>44</v>
      </c>
      <c r="I5260" t="s">
        <v>730</v>
      </c>
      <c r="J5260" t="s">
        <v>365</v>
      </c>
      <c r="K5260" t="s">
        <v>8484</v>
      </c>
      <c r="L5260">
        <v>4</v>
      </c>
      <c r="M5260" s="1">
        <v>40695</v>
      </c>
      <c r="N5260" s="3">
        <v>43993</v>
      </c>
      <c r="O5260" t="s">
        <v>62</v>
      </c>
      <c r="P5260">
        <v>2011</v>
      </c>
      <c r="Q5260" s="1">
        <v>40756</v>
      </c>
      <c r="R5260" s="1">
        <v>41893</v>
      </c>
      <c r="S5260">
        <v>6400000</v>
      </c>
      <c r="T5260">
        <v>0</v>
      </c>
      <c r="U5260">
        <v>0</v>
      </c>
      <c r="V5260">
        <v>0</v>
      </c>
      <c r="W5260">
        <v>0</v>
      </c>
      <c r="X5260">
        <v>0</v>
      </c>
      <c r="Y5260">
        <v>0</v>
      </c>
      <c r="Z5260">
        <v>0</v>
      </c>
      <c r="AA5260">
        <v>5000000</v>
      </c>
      <c r="AB5260">
        <v>0</v>
      </c>
      <c r="AC5260">
        <v>0</v>
      </c>
      <c r="AD5260">
        <v>0</v>
      </c>
      <c r="AE5260">
        <v>0</v>
      </c>
      <c r="AF5260">
        <v>0</v>
      </c>
      <c r="AG5260">
        <v>0</v>
      </c>
      <c r="AH5260">
        <v>0</v>
      </c>
      <c r="AI5260">
        <v>0</v>
      </c>
      <c r="AJ5260">
        <v>0</v>
      </c>
      <c r="AK5260">
        <v>0</v>
      </c>
      <c r="AL5260">
        <v>0</v>
      </c>
      <c r="AM5260">
        <v>0</v>
      </c>
      <c r="AN5260">
        <v>1</v>
      </c>
    </row>
    <row r="5261" spans="1:40" x14ac:dyDescent="0.45">
      <c r="A5261" t="s">
        <v>46508</v>
      </c>
      <c r="B5261" t="s">
        <v>46509</v>
      </c>
      <c r="C5261" t="s">
        <v>46510</v>
      </c>
      <c r="D5261" t="s">
        <v>198</v>
      </c>
      <c r="E5261" t="s">
        <v>199</v>
      </c>
      <c r="F5261">
        <v>0</v>
      </c>
      <c r="G5261" t="s">
        <v>51</v>
      </c>
      <c r="H5261" t="s">
        <v>44</v>
      </c>
      <c r="I5261" t="s">
        <v>655</v>
      </c>
      <c r="J5261" t="s">
        <v>656</v>
      </c>
      <c r="K5261" t="s">
        <v>4551</v>
      </c>
      <c r="L5261">
        <v>3</v>
      </c>
      <c r="M5261" s="1">
        <v>39083</v>
      </c>
      <c r="N5261" s="3">
        <v>43837</v>
      </c>
      <c r="O5261" t="s">
        <v>80</v>
      </c>
      <c r="P5261">
        <v>2007</v>
      </c>
      <c r="Q5261" s="1">
        <v>39980</v>
      </c>
      <c r="R5261" s="1">
        <v>41572</v>
      </c>
      <c r="S5261">
        <v>0</v>
      </c>
      <c r="T5261">
        <v>8433055</v>
      </c>
      <c r="U5261">
        <v>0</v>
      </c>
      <c r="V5261">
        <v>0</v>
      </c>
      <c r="W5261">
        <v>0</v>
      </c>
      <c r="X5261">
        <v>3000000</v>
      </c>
      <c r="Y5261">
        <v>0</v>
      </c>
      <c r="Z5261">
        <v>0</v>
      </c>
      <c r="AA5261">
        <v>0</v>
      </c>
      <c r="AB5261">
        <v>0</v>
      </c>
      <c r="AC5261">
        <v>0</v>
      </c>
      <c r="AD5261">
        <v>0</v>
      </c>
      <c r="AE5261">
        <v>0</v>
      </c>
      <c r="AF5261">
        <v>3359055</v>
      </c>
      <c r="AG5261">
        <v>5074000</v>
      </c>
      <c r="AH5261">
        <v>0</v>
      </c>
      <c r="AI5261">
        <v>0</v>
      </c>
      <c r="AJ5261">
        <v>0</v>
      </c>
      <c r="AK5261">
        <v>0</v>
      </c>
      <c r="AL5261">
        <v>0</v>
      </c>
      <c r="AM5261">
        <v>0</v>
      </c>
      <c r="AN5261">
        <v>1</v>
      </c>
    </row>
    <row r="5262" spans="1:40" x14ac:dyDescent="0.45">
      <c r="A5262" t="s">
        <v>44903</v>
      </c>
      <c r="B5262" t="s">
        <v>44904</v>
      </c>
      <c r="C5262" t="s">
        <v>44905</v>
      </c>
      <c r="D5262" t="s">
        <v>44906</v>
      </c>
      <c r="E5262" t="s">
        <v>231</v>
      </c>
      <c r="F5262">
        <v>0</v>
      </c>
      <c r="G5262" t="s">
        <v>51</v>
      </c>
      <c r="H5262" t="s">
        <v>44</v>
      </c>
      <c r="I5262" t="s">
        <v>147</v>
      </c>
      <c r="J5262" t="s">
        <v>148</v>
      </c>
      <c r="K5262" t="s">
        <v>148</v>
      </c>
      <c r="L5262">
        <v>5</v>
      </c>
      <c r="M5262" s="1">
        <v>39845</v>
      </c>
      <c r="N5262" s="3">
        <v>43870</v>
      </c>
      <c r="O5262" t="s">
        <v>135</v>
      </c>
      <c r="P5262">
        <v>2009</v>
      </c>
      <c r="Q5262" s="1">
        <v>40520</v>
      </c>
      <c r="R5262" s="1">
        <v>41296</v>
      </c>
      <c r="S5262">
        <v>0</v>
      </c>
      <c r="T5262">
        <v>10240911</v>
      </c>
      <c r="U5262">
        <v>0</v>
      </c>
      <c r="V5262">
        <v>0</v>
      </c>
      <c r="W5262">
        <v>0</v>
      </c>
      <c r="X5262">
        <v>0</v>
      </c>
      <c r="Y5262">
        <v>1200000</v>
      </c>
      <c r="Z5262">
        <v>0</v>
      </c>
      <c r="AA5262">
        <v>0</v>
      </c>
      <c r="AB5262">
        <v>0</v>
      </c>
      <c r="AC5262">
        <v>0</v>
      </c>
      <c r="AD5262">
        <v>0</v>
      </c>
      <c r="AE5262">
        <v>0</v>
      </c>
      <c r="AF5262">
        <v>0</v>
      </c>
      <c r="AG5262">
        <v>0</v>
      </c>
      <c r="AH5262">
        <v>0</v>
      </c>
      <c r="AI5262">
        <v>0</v>
      </c>
      <c r="AJ5262">
        <v>0</v>
      </c>
      <c r="AK5262">
        <v>0</v>
      </c>
      <c r="AL5262">
        <v>0</v>
      </c>
      <c r="AM5262">
        <v>0</v>
      </c>
      <c r="AN5262">
        <v>1</v>
      </c>
    </row>
    <row r="5263" spans="1:40" x14ac:dyDescent="0.45">
      <c r="A5263" t="s">
        <v>60197</v>
      </c>
      <c r="B5263" t="s">
        <v>60198</v>
      </c>
      <c r="C5263" t="s">
        <v>60199</v>
      </c>
      <c r="D5263" t="s">
        <v>899</v>
      </c>
      <c r="E5263" t="s">
        <v>900</v>
      </c>
      <c r="F5263">
        <v>0</v>
      </c>
      <c r="G5263" t="s">
        <v>51</v>
      </c>
      <c r="H5263" t="s">
        <v>44</v>
      </c>
      <c r="I5263" t="s">
        <v>96</v>
      </c>
      <c r="J5263" t="s">
        <v>874</v>
      </c>
      <c r="K5263" t="s">
        <v>1110</v>
      </c>
      <c r="L5263">
        <v>1</v>
      </c>
      <c r="M5263" s="1">
        <v>36161</v>
      </c>
      <c r="N5263" s="2">
        <v>36161</v>
      </c>
      <c r="O5263" t="s">
        <v>597</v>
      </c>
      <c r="P5263">
        <v>1999</v>
      </c>
      <c r="Q5263" s="1">
        <v>41047</v>
      </c>
      <c r="R5263" s="1">
        <v>41047</v>
      </c>
      <c r="S5263">
        <v>0</v>
      </c>
      <c r="T5263">
        <v>11449343</v>
      </c>
      <c r="U5263">
        <v>0</v>
      </c>
      <c r="V5263">
        <v>0</v>
      </c>
      <c r="W5263">
        <v>0</v>
      </c>
      <c r="X5263">
        <v>0</v>
      </c>
      <c r="Y5263">
        <v>0</v>
      </c>
      <c r="Z5263">
        <v>0</v>
      </c>
      <c r="AA5263">
        <v>0</v>
      </c>
      <c r="AB5263">
        <v>0</v>
      </c>
      <c r="AC5263">
        <v>0</v>
      </c>
      <c r="AD5263">
        <v>0</v>
      </c>
      <c r="AE5263">
        <v>0</v>
      </c>
      <c r="AF5263">
        <v>0</v>
      </c>
      <c r="AG5263">
        <v>0</v>
      </c>
      <c r="AH5263">
        <v>0</v>
      </c>
      <c r="AI5263">
        <v>0</v>
      </c>
      <c r="AJ5263">
        <v>0</v>
      </c>
      <c r="AK5263">
        <v>0</v>
      </c>
      <c r="AL5263">
        <v>0</v>
      </c>
      <c r="AM5263">
        <v>0</v>
      </c>
      <c r="AN5263">
        <v>1</v>
      </c>
    </row>
    <row r="5264" spans="1:40" x14ac:dyDescent="0.45">
      <c r="A5264" t="s">
        <v>30447</v>
      </c>
      <c r="B5264" t="s">
        <v>30448</v>
      </c>
      <c r="C5264" t="s">
        <v>30449</v>
      </c>
      <c r="D5264" t="s">
        <v>30450</v>
      </c>
      <c r="E5264" t="s">
        <v>222</v>
      </c>
      <c r="F5264">
        <v>0</v>
      </c>
      <c r="G5264" t="s">
        <v>43</v>
      </c>
      <c r="H5264" t="s">
        <v>44</v>
      </c>
      <c r="I5264" t="s">
        <v>45</v>
      </c>
      <c r="J5264" t="s">
        <v>46</v>
      </c>
      <c r="K5264" t="s">
        <v>47</v>
      </c>
      <c r="L5264">
        <v>2</v>
      </c>
      <c r="M5264" s="1">
        <v>40299</v>
      </c>
      <c r="N5264" s="3">
        <v>43961</v>
      </c>
      <c r="O5264" t="s">
        <v>619</v>
      </c>
      <c r="P5264">
        <v>2010</v>
      </c>
      <c r="Q5264" s="1">
        <v>40415</v>
      </c>
      <c r="R5264" s="1">
        <v>40547</v>
      </c>
      <c r="S5264">
        <v>0</v>
      </c>
      <c r="T5264">
        <v>11450000</v>
      </c>
      <c r="U5264">
        <v>0</v>
      </c>
      <c r="V5264">
        <v>0</v>
      </c>
      <c r="W5264">
        <v>0</v>
      </c>
      <c r="X5264">
        <v>0</v>
      </c>
      <c r="Y5264">
        <v>0</v>
      </c>
      <c r="Z5264">
        <v>0</v>
      </c>
      <c r="AA5264">
        <v>0</v>
      </c>
      <c r="AB5264">
        <v>0</v>
      </c>
      <c r="AC5264">
        <v>0</v>
      </c>
      <c r="AD5264">
        <v>0</v>
      </c>
      <c r="AE5264">
        <v>0</v>
      </c>
      <c r="AF5264">
        <v>850000</v>
      </c>
      <c r="AG5264">
        <v>10600000</v>
      </c>
      <c r="AH5264">
        <v>0</v>
      </c>
      <c r="AI5264">
        <v>0</v>
      </c>
      <c r="AJ5264">
        <v>0</v>
      </c>
      <c r="AK5264">
        <v>0</v>
      </c>
      <c r="AL5264">
        <v>0</v>
      </c>
      <c r="AM5264">
        <v>0</v>
      </c>
      <c r="AN5264">
        <v>1</v>
      </c>
    </row>
    <row r="5265" spans="1:40" x14ac:dyDescent="0.45">
      <c r="A5265" t="s">
        <v>65001</v>
      </c>
      <c r="B5265" t="s">
        <v>65002</v>
      </c>
      <c r="C5265" t="s">
        <v>65003</v>
      </c>
      <c r="D5265" t="s">
        <v>65004</v>
      </c>
      <c r="E5265" t="s">
        <v>215</v>
      </c>
      <c r="F5265">
        <v>0</v>
      </c>
      <c r="G5265" t="s">
        <v>43</v>
      </c>
      <c r="H5265" t="s">
        <v>44</v>
      </c>
      <c r="I5265" t="s">
        <v>52</v>
      </c>
      <c r="J5265" t="s">
        <v>141</v>
      </c>
      <c r="K5265" t="s">
        <v>142</v>
      </c>
      <c r="L5265">
        <v>3</v>
      </c>
      <c r="M5265" s="1">
        <v>38596</v>
      </c>
      <c r="N5265" s="3">
        <v>44079</v>
      </c>
      <c r="O5265" t="s">
        <v>396</v>
      </c>
      <c r="P5265">
        <v>2005</v>
      </c>
      <c r="Q5265" s="1">
        <v>39083</v>
      </c>
      <c r="R5265" s="1">
        <v>39700</v>
      </c>
      <c r="S5265">
        <v>0</v>
      </c>
      <c r="T5265">
        <v>11489687</v>
      </c>
      <c r="U5265">
        <v>0</v>
      </c>
      <c r="V5265">
        <v>0</v>
      </c>
      <c r="W5265">
        <v>0</v>
      </c>
      <c r="X5265">
        <v>0</v>
      </c>
      <c r="Y5265">
        <v>0</v>
      </c>
      <c r="Z5265">
        <v>0</v>
      </c>
      <c r="AA5265">
        <v>0</v>
      </c>
      <c r="AB5265">
        <v>0</v>
      </c>
      <c r="AC5265">
        <v>0</v>
      </c>
      <c r="AD5265">
        <v>0</v>
      </c>
      <c r="AE5265">
        <v>0</v>
      </c>
      <c r="AF5265">
        <v>1489687</v>
      </c>
      <c r="AG5265">
        <v>10000000</v>
      </c>
      <c r="AH5265">
        <v>0</v>
      </c>
      <c r="AI5265">
        <v>0</v>
      </c>
      <c r="AJ5265">
        <v>0</v>
      </c>
      <c r="AK5265">
        <v>0</v>
      </c>
      <c r="AL5265">
        <v>0</v>
      </c>
      <c r="AM5265">
        <v>0</v>
      </c>
      <c r="AN5265">
        <v>1</v>
      </c>
    </row>
    <row r="5266" spans="1:40" x14ac:dyDescent="0.45">
      <c r="A5266" t="s">
        <v>21560</v>
      </c>
      <c r="B5266" t="s">
        <v>21561</v>
      </c>
      <c r="C5266" t="s">
        <v>21562</v>
      </c>
      <c r="D5266" t="s">
        <v>21563</v>
      </c>
      <c r="E5266" t="s">
        <v>19732</v>
      </c>
      <c r="F5266">
        <v>0</v>
      </c>
      <c r="G5266" t="s">
        <v>43</v>
      </c>
      <c r="H5266" t="s">
        <v>44</v>
      </c>
      <c r="I5266" t="s">
        <v>45</v>
      </c>
      <c r="J5266" t="s">
        <v>46</v>
      </c>
      <c r="K5266" t="s">
        <v>47</v>
      </c>
      <c r="L5266">
        <v>4</v>
      </c>
      <c r="M5266" s="1">
        <v>40031</v>
      </c>
      <c r="N5266" s="3">
        <v>44052</v>
      </c>
      <c r="O5266" t="s">
        <v>194</v>
      </c>
      <c r="P5266">
        <v>2009</v>
      </c>
      <c r="Q5266" s="1">
        <v>40623</v>
      </c>
      <c r="R5266" s="1">
        <v>41488</v>
      </c>
      <c r="S5266">
        <v>0</v>
      </c>
      <c r="T5266">
        <v>7491490</v>
      </c>
      <c r="U5266">
        <v>0</v>
      </c>
      <c r="V5266">
        <v>0</v>
      </c>
      <c r="W5266">
        <v>0</v>
      </c>
      <c r="X5266">
        <v>4000000</v>
      </c>
      <c r="Y5266">
        <v>0</v>
      </c>
      <c r="Z5266">
        <v>0</v>
      </c>
      <c r="AA5266">
        <v>0</v>
      </c>
      <c r="AB5266">
        <v>0</v>
      </c>
      <c r="AC5266">
        <v>0</v>
      </c>
      <c r="AD5266">
        <v>0</v>
      </c>
      <c r="AE5266">
        <v>0</v>
      </c>
      <c r="AF5266">
        <v>0</v>
      </c>
      <c r="AG5266">
        <v>6000000</v>
      </c>
      <c r="AH5266">
        <v>0</v>
      </c>
      <c r="AI5266">
        <v>0</v>
      </c>
      <c r="AJ5266">
        <v>0</v>
      </c>
      <c r="AK5266">
        <v>0</v>
      </c>
      <c r="AL5266">
        <v>0</v>
      </c>
      <c r="AM5266">
        <v>0</v>
      </c>
      <c r="AN5266">
        <v>1</v>
      </c>
    </row>
    <row r="5267" spans="1:40" x14ac:dyDescent="0.45">
      <c r="A5267" t="s">
        <v>51649</v>
      </c>
      <c r="B5267" t="s">
        <v>51650</v>
      </c>
      <c r="C5267" t="s">
        <v>51651</v>
      </c>
      <c r="D5267" t="s">
        <v>371</v>
      </c>
      <c r="E5267" t="s">
        <v>222</v>
      </c>
      <c r="F5267">
        <v>0</v>
      </c>
      <c r="G5267" t="s">
        <v>51</v>
      </c>
      <c r="H5267" t="s">
        <v>44</v>
      </c>
      <c r="I5267" t="s">
        <v>309</v>
      </c>
      <c r="J5267" t="s">
        <v>564</v>
      </c>
      <c r="K5267" t="s">
        <v>564</v>
      </c>
      <c r="L5267">
        <v>7</v>
      </c>
      <c r="M5267" s="1">
        <v>39083</v>
      </c>
      <c r="N5267" s="3">
        <v>43837</v>
      </c>
      <c r="O5267" t="s">
        <v>80</v>
      </c>
      <c r="P5267">
        <v>2007</v>
      </c>
      <c r="Q5267" s="1">
        <v>38723</v>
      </c>
      <c r="R5267" s="1">
        <v>41803</v>
      </c>
      <c r="S5267">
        <v>0</v>
      </c>
      <c r="T5267">
        <v>11499293</v>
      </c>
      <c r="U5267">
        <v>0</v>
      </c>
      <c r="V5267">
        <v>0</v>
      </c>
      <c r="W5267">
        <v>0</v>
      </c>
      <c r="X5267">
        <v>0</v>
      </c>
      <c r="Y5267">
        <v>0</v>
      </c>
      <c r="Z5267">
        <v>0</v>
      </c>
      <c r="AA5267">
        <v>0</v>
      </c>
      <c r="AB5267">
        <v>0</v>
      </c>
      <c r="AC5267">
        <v>0</v>
      </c>
      <c r="AD5267">
        <v>0</v>
      </c>
      <c r="AE5267">
        <v>0</v>
      </c>
      <c r="AF5267">
        <v>8870173</v>
      </c>
      <c r="AG5267">
        <v>0</v>
      </c>
      <c r="AH5267">
        <v>0</v>
      </c>
      <c r="AI5267">
        <v>0</v>
      </c>
      <c r="AJ5267">
        <v>0</v>
      </c>
      <c r="AK5267">
        <v>0</v>
      </c>
      <c r="AL5267">
        <v>0</v>
      </c>
      <c r="AM5267">
        <v>0</v>
      </c>
      <c r="AN5267">
        <v>1</v>
      </c>
    </row>
    <row r="5268" spans="1:40" x14ac:dyDescent="0.45">
      <c r="A5268" t="s">
        <v>7495</v>
      </c>
      <c r="B5268" t="s">
        <v>7496</v>
      </c>
      <c r="C5268" t="s">
        <v>7497</v>
      </c>
      <c r="D5268" t="s">
        <v>4262</v>
      </c>
      <c r="E5268" t="s">
        <v>707</v>
      </c>
      <c r="F5268">
        <v>0</v>
      </c>
      <c r="G5268" t="s">
        <v>51</v>
      </c>
      <c r="H5268" t="s">
        <v>44</v>
      </c>
      <c r="I5268" t="s">
        <v>52</v>
      </c>
      <c r="J5268" t="s">
        <v>1968</v>
      </c>
      <c r="K5268" t="s">
        <v>5587</v>
      </c>
      <c r="L5268">
        <v>1</v>
      </c>
      <c r="M5268" s="1">
        <v>39083</v>
      </c>
      <c r="N5268" s="3">
        <v>43837</v>
      </c>
      <c r="O5268" t="s">
        <v>80</v>
      </c>
      <c r="P5268">
        <v>2007</v>
      </c>
      <c r="Q5268" s="1">
        <v>41901</v>
      </c>
      <c r="R5268" s="1">
        <v>41901</v>
      </c>
      <c r="S5268">
        <v>0</v>
      </c>
      <c r="T5268">
        <v>11499995</v>
      </c>
      <c r="U5268">
        <v>0</v>
      </c>
      <c r="V5268">
        <v>0</v>
      </c>
      <c r="W5268">
        <v>0</v>
      </c>
      <c r="X5268">
        <v>0</v>
      </c>
      <c r="Y5268">
        <v>0</v>
      </c>
      <c r="Z5268">
        <v>0</v>
      </c>
      <c r="AA5268">
        <v>0</v>
      </c>
      <c r="AB5268">
        <v>0</v>
      </c>
      <c r="AC5268">
        <v>0</v>
      </c>
      <c r="AD5268">
        <v>0</v>
      </c>
      <c r="AE5268">
        <v>0</v>
      </c>
      <c r="AF5268">
        <v>0</v>
      </c>
      <c r="AG5268">
        <v>0</v>
      </c>
      <c r="AH5268">
        <v>0</v>
      </c>
      <c r="AI5268">
        <v>0</v>
      </c>
      <c r="AJ5268">
        <v>0</v>
      </c>
      <c r="AK5268">
        <v>0</v>
      </c>
      <c r="AL5268">
        <v>0</v>
      </c>
      <c r="AM5268">
        <v>0</v>
      </c>
      <c r="AN5268">
        <v>1</v>
      </c>
    </row>
    <row r="5269" spans="1:40" x14ac:dyDescent="0.45">
      <c r="A5269" t="s">
        <v>10774</v>
      </c>
      <c r="B5269" t="s">
        <v>10775</v>
      </c>
      <c r="C5269" t="s">
        <v>10776</v>
      </c>
      <c r="D5269" t="s">
        <v>10777</v>
      </c>
      <c r="E5269" t="s">
        <v>74</v>
      </c>
      <c r="F5269">
        <v>0</v>
      </c>
      <c r="G5269" t="s">
        <v>43</v>
      </c>
      <c r="H5269" t="s">
        <v>44</v>
      </c>
      <c r="I5269" t="s">
        <v>52</v>
      </c>
      <c r="J5269" t="s">
        <v>141</v>
      </c>
      <c r="K5269" t="s">
        <v>359</v>
      </c>
      <c r="L5269">
        <v>1</v>
      </c>
      <c r="M5269" s="1">
        <v>37987</v>
      </c>
      <c r="N5269" s="3">
        <v>43834</v>
      </c>
      <c r="O5269" t="s">
        <v>273</v>
      </c>
      <c r="P5269">
        <v>2004</v>
      </c>
      <c r="Q5269" s="1">
        <v>38384</v>
      </c>
      <c r="R5269" s="1">
        <v>38384</v>
      </c>
      <c r="S5269">
        <v>0</v>
      </c>
      <c r="T5269">
        <v>11500000</v>
      </c>
      <c r="U5269">
        <v>0</v>
      </c>
      <c r="V5269">
        <v>0</v>
      </c>
      <c r="W5269">
        <v>0</v>
      </c>
      <c r="X5269">
        <v>0</v>
      </c>
      <c r="Y5269">
        <v>0</v>
      </c>
      <c r="Z5269">
        <v>0</v>
      </c>
      <c r="AA5269">
        <v>0</v>
      </c>
      <c r="AB5269">
        <v>0</v>
      </c>
      <c r="AC5269">
        <v>0</v>
      </c>
      <c r="AD5269">
        <v>0</v>
      </c>
      <c r="AE5269">
        <v>0</v>
      </c>
      <c r="AF5269">
        <v>11500000</v>
      </c>
      <c r="AG5269">
        <v>0</v>
      </c>
      <c r="AH5269">
        <v>0</v>
      </c>
      <c r="AI5269">
        <v>0</v>
      </c>
      <c r="AJ5269">
        <v>0</v>
      </c>
      <c r="AK5269">
        <v>0</v>
      </c>
      <c r="AL5269">
        <v>0</v>
      </c>
      <c r="AM5269">
        <v>0</v>
      </c>
      <c r="AN5269">
        <v>1</v>
      </c>
    </row>
    <row r="5270" spans="1:40" x14ac:dyDescent="0.45">
      <c r="A5270" t="s">
        <v>14900</v>
      </c>
      <c r="B5270" t="s">
        <v>14901</v>
      </c>
      <c r="C5270" t="s">
        <v>14902</v>
      </c>
      <c r="D5270" t="s">
        <v>424</v>
      </c>
      <c r="E5270" t="s">
        <v>425</v>
      </c>
      <c r="F5270">
        <v>0</v>
      </c>
      <c r="G5270" t="s">
        <v>51</v>
      </c>
      <c r="H5270" t="s">
        <v>44</v>
      </c>
      <c r="I5270" t="s">
        <v>52</v>
      </c>
      <c r="J5270" t="s">
        <v>141</v>
      </c>
      <c r="K5270" t="s">
        <v>142</v>
      </c>
      <c r="L5270">
        <v>2</v>
      </c>
      <c r="M5270" s="1">
        <v>39448</v>
      </c>
      <c r="N5270" s="3">
        <v>43838</v>
      </c>
      <c r="O5270" t="s">
        <v>133</v>
      </c>
      <c r="P5270">
        <v>2008</v>
      </c>
      <c r="Q5270" s="1">
        <v>41359</v>
      </c>
      <c r="R5270" s="1">
        <v>41585</v>
      </c>
      <c r="S5270">
        <v>0</v>
      </c>
      <c r="T5270">
        <v>11500000</v>
      </c>
      <c r="U5270">
        <v>0</v>
      </c>
      <c r="V5270">
        <v>0</v>
      </c>
      <c r="W5270">
        <v>0</v>
      </c>
      <c r="X5270">
        <v>0</v>
      </c>
      <c r="Y5270">
        <v>0</v>
      </c>
      <c r="Z5270">
        <v>0</v>
      </c>
      <c r="AA5270">
        <v>0</v>
      </c>
      <c r="AB5270">
        <v>0</v>
      </c>
      <c r="AC5270">
        <v>0</v>
      </c>
      <c r="AD5270">
        <v>0</v>
      </c>
      <c r="AE5270">
        <v>0</v>
      </c>
      <c r="AF5270">
        <v>4000000</v>
      </c>
      <c r="AG5270">
        <v>7500000</v>
      </c>
      <c r="AH5270">
        <v>0</v>
      </c>
      <c r="AI5270">
        <v>0</v>
      </c>
      <c r="AJ5270">
        <v>0</v>
      </c>
      <c r="AK5270">
        <v>0</v>
      </c>
      <c r="AL5270">
        <v>0</v>
      </c>
      <c r="AM5270">
        <v>0</v>
      </c>
      <c r="AN5270">
        <v>1</v>
      </c>
    </row>
    <row r="5271" spans="1:40" x14ac:dyDescent="0.45">
      <c r="A5271" t="s">
        <v>15719</v>
      </c>
      <c r="B5271" t="s">
        <v>15720</v>
      </c>
      <c r="C5271" t="s">
        <v>15721</v>
      </c>
      <c r="D5271" t="s">
        <v>15722</v>
      </c>
      <c r="E5271" t="s">
        <v>210</v>
      </c>
      <c r="F5271">
        <v>0</v>
      </c>
      <c r="G5271" t="s">
        <v>43</v>
      </c>
      <c r="H5271" t="s">
        <v>44</v>
      </c>
      <c r="I5271" t="s">
        <v>52</v>
      </c>
      <c r="J5271" t="s">
        <v>141</v>
      </c>
      <c r="K5271" t="s">
        <v>142</v>
      </c>
      <c r="L5271">
        <v>2</v>
      </c>
      <c r="M5271" s="1">
        <v>36161</v>
      </c>
      <c r="N5271" s="2">
        <v>36161</v>
      </c>
      <c r="O5271" t="s">
        <v>597</v>
      </c>
      <c r="P5271">
        <v>1999</v>
      </c>
      <c r="Q5271" s="1">
        <v>39482</v>
      </c>
      <c r="R5271" s="1">
        <v>39643</v>
      </c>
      <c r="S5271">
        <v>0</v>
      </c>
      <c r="T5271">
        <v>8000000</v>
      </c>
      <c r="U5271">
        <v>0</v>
      </c>
      <c r="V5271">
        <v>0</v>
      </c>
      <c r="W5271">
        <v>0</v>
      </c>
      <c r="X5271">
        <v>3500000</v>
      </c>
      <c r="Y5271">
        <v>0</v>
      </c>
      <c r="Z5271">
        <v>0</v>
      </c>
      <c r="AA5271">
        <v>0</v>
      </c>
      <c r="AB5271">
        <v>0</v>
      </c>
      <c r="AC5271">
        <v>0</v>
      </c>
      <c r="AD5271">
        <v>0</v>
      </c>
      <c r="AE5271">
        <v>0</v>
      </c>
      <c r="AF5271">
        <v>0</v>
      </c>
      <c r="AG5271">
        <v>0</v>
      </c>
      <c r="AH5271">
        <v>8000000</v>
      </c>
      <c r="AI5271">
        <v>0</v>
      </c>
      <c r="AJ5271">
        <v>0</v>
      </c>
      <c r="AK5271">
        <v>0</v>
      </c>
      <c r="AL5271">
        <v>0</v>
      </c>
      <c r="AM5271">
        <v>0</v>
      </c>
      <c r="AN5271">
        <v>1</v>
      </c>
    </row>
    <row r="5272" spans="1:40" x14ac:dyDescent="0.45">
      <c r="A5272" t="s">
        <v>16075</v>
      </c>
      <c r="B5272" t="s">
        <v>16076</v>
      </c>
      <c r="C5272" t="s">
        <v>16077</v>
      </c>
      <c r="D5272" t="s">
        <v>209</v>
      </c>
      <c r="E5272" t="s">
        <v>210</v>
      </c>
      <c r="F5272">
        <v>0</v>
      </c>
      <c r="G5272" t="s">
        <v>51</v>
      </c>
      <c r="H5272" t="s">
        <v>44</v>
      </c>
      <c r="I5272" t="s">
        <v>52</v>
      </c>
      <c r="J5272" t="s">
        <v>141</v>
      </c>
      <c r="K5272" t="s">
        <v>1253</v>
      </c>
      <c r="L5272">
        <v>1</v>
      </c>
      <c r="M5272" s="1">
        <v>40544</v>
      </c>
      <c r="N5272" s="3">
        <v>43841</v>
      </c>
      <c r="O5272" t="s">
        <v>311</v>
      </c>
      <c r="P5272">
        <v>2011</v>
      </c>
      <c r="Q5272" s="1">
        <v>41085</v>
      </c>
      <c r="R5272" s="1">
        <v>41085</v>
      </c>
      <c r="S5272">
        <v>0</v>
      </c>
      <c r="T5272">
        <v>11500000</v>
      </c>
      <c r="U5272">
        <v>0</v>
      </c>
      <c r="V5272">
        <v>0</v>
      </c>
      <c r="W5272">
        <v>0</v>
      </c>
      <c r="X5272">
        <v>0</v>
      </c>
      <c r="Y5272">
        <v>0</v>
      </c>
      <c r="Z5272">
        <v>0</v>
      </c>
      <c r="AA5272">
        <v>0</v>
      </c>
      <c r="AB5272">
        <v>0</v>
      </c>
      <c r="AC5272">
        <v>0</v>
      </c>
      <c r="AD5272">
        <v>0</v>
      </c>
      <c r="AE5272">
        <v>0</v>
      </c>
      <c r="AF5272">
        <v>11500000</v>
      </c>
      <c r="AG5272">
        <v>0</v>
      </c>
      <c r="AH5272">
        <v>0</v>
      </c>
      <c r="AI5272">
        <v>0</v>
      </c>
      <c r="AJ5272">
        <v>0</v>
      </c>
      <c r="AK5272">
        <v>0</v>
      </c>
      <c r="AL5272">
        <v>0</v>
      </c>
      <c r="AM5272">
        <v>0</v>
      </c>
      <c r="AN5272">
        <v>1</v>
      </c>
    </row>
    <row r="5273" spans="1:40" x14ac:dyDescent="0.45">
      <c r="A5273" t="s">
        <v>18862</v>
      </c>
      <c r="B5273" t="s">
        <v>18863</v>
      </c>
      <c r="C5273" t="s">
        <v>18864</v>
      </c>
      <c r="D5273" t="s">
        <v>18865</v>
      </c>
      <c r="E5273" t="s">
        <v>6490</v>
      </c>
      <c r="F5273">
        <v>0</v>
      </c>
      <c r="G5273" t="s">
        <v>43</v>
      </c>
      <c r="H5273" t="s">
        <v>44</v>
      </c>
      <c r="I5273" t="s">
        <v>52</v>
      </c>
      <c r="J5273" t="s">
        <v>141</v>
      </c>
      <c r="K5273" t="s">
        <v>667</v>
      </c>
      <c r="L5273">
        <v>3</v>
      </c>
      <c r="M5273" s="1">
        <v>37987</v>
      </c>
      <c r="N5273" s="3">
        <v>43834</v>
      </c>
      <c r="O5273" t="s">
        <v>273</v>
      </c>
      <c r="P5273">
        <v>2004</v>
      </c>
      <c r="Q5273" s="1">
        <v>39479</v>
      </c>
      <c r="R5273" s="1">
        <v>40119</v>
      </c>
      <c r="S5273">
        <v>325000</v>
      </c>
      <c r="T5273">
        <v>11175000</v>
      </c>
      <c r="U5273">
        <v>0</v>
      </c>
      <c r="V5273">
        <v>0</v>
      </c>
      <c r="W5273">
        <v>0</v>
      </c>
      <c r="X5273">
        <v>0</v>
      </c>
      <c r="Y5273">
        <v>0</v>
      </c>
      <c r="Z5273">
        <v>0</v>
      </c>
      <c r="AA5273">
        <v>0</v>
      </c>
      <c r="AB5273">
        <v>0</v>
      </c>
      <c r="AC5273">
        <v>0</v>
      </c>
      <c r="AD5273">
        <v>0</v>
      </c>
      <c r="AE5273">
        <v>0</v>
      </c>
      <c r="AF5273">
        <v>3175000</v>
      </c>
      <c r="AG5273">
        <v>8000000</v>
      </c>
      <c r="AH5273">
        <v>0</v>
      </c>
      <c r="AI5273">
        <v>0</v>
      </c>
      <c r="AJ5273">
        <v>0</v>
      </c>
      <c r="AK5273">
        <v>0</v>
      </c>
      <c r="AL5273">
        <v>0</v>
      </c>
      <c r="AM5273">
        <v>0</v>
      </c>
      <c r="AN5273">
        <v>1</v>
      </c>
    </row>
    <row r="5274" spans="1:40" x14ac:dyDescent="0.45">
      <c r="A5274" t="s">
        <v>29287</v>
      </c>
      <c r="B5274" t="s">
        <v>29288</v>
      </c>
      <c r="C5274" t="s">
        <v>29289</v>
      </c>
      <c r="D5274" t="s">
        <v>29290</v>
      </c>
      <c r="E5274" t="s">
        <v>3609</v>
      </c>
      <c r="F5274">
        <v>0</v>
      </c>
      <c r="G5274" t="s">
        <v>51</v>
      </c>
      <c r="H5274" t="s">
        <v>44</v>
      </c>
      <c r="I5274" t="s">
        <v>52</v>
      </c>
      <c r="J5274" t="s">
        <v>141</v>
      </c>
      <c r="K5274" t="s">
        <v>459</v>
      </c>
      <c r="L5274">
        <v>3</v>
      </c>
      <c r="M5274" s="1">
        <v>40483</v>
      </c>
      <c r="N5274" s="3">
        <v>44145</v>
      </c>
      <c r="O5274" t="s">
        <v>153</v>
      </c>
      <c r="P5274">
        <v>2010</v>
      </c>
      <c r="Q5274" s="1">
        <v>40483</v>
      </c>
      <c r="R5274" s="1">
        <v>41647</v>
      </c>
      <c r="S5274">
        <v>1000000</v>
      </c>
      <c r="T5274">
        <v>10500000</v>
      </c>
      <c r="U5274">
        <v>0</v>
      </c>
      <c r="V5274">
        <v>0</v>
      </c>
      <c r="W5274">
        <v>0</v>
      </c>
      <c r="X5274">
        <v>0</v>
      </c>
      <c r="Y5274">
        <v>0</v>
      </c>
      <c r="Z5274">
        <v>0</v>
      </c>
      <c r="AA5274">
        <v>0</v>
      </c>
      <c r="AB5274">
        <v>0</v>
      </c>
      <c r="AC5274">
        <v>0</v>
      </c>
      <c r="AD5274">
        <v>0</v>
      </c>
      <c r="AE5274">
        <v>0</v>
      </c>
      <c r="AF5274">
        <v>10500000</v>
      </c>
      <c r="AG5274">
        <v>0</v>
      </c>
      <c r="AH5274">
        <v>0</v>
      </c>
      <c r="AI5274">
        <v>0</v>
      </c>
      <c r="AJ5274">
        <v>0</v>
      </c>
      <c r="AK5274">
        <v>0</v>
      </c>
      <c r="AL5274">
        <v>0</v>
      </c>
      <c r="AM5274">
        <v>0</v>
      </c>
      <c r="AN5274">
        <v>1</v>
      </c>
    </row>
    <row r="5275" spans="1:40" x14ac:dyDescent="0.45">
      <c r="A5275" t="s">
        <v>58972</v>
      </c>
      <c r="B5275" t="s">
        <v>58973</v>
      </c>
      <c r="C5275" t="s">
        <v>58974</v>
      </c>
      <c r="D5275" t="s">
        <v>49</v>
      </c>
      <c r="E5275" t="s">
        <v>50</v>
      </c>
      <c r="F5275">
        <v>0</v>
      </c>
      <c r="G5275" t="s">
        <v>51</v>
      </c>
      <c r="H5275" t="s">
        <v>44</v>
      </c>
      <c r="I5275" t="s">
        <v>52</v>
      </c>
      <c r="J5275" t="s">
        <v>651</v>
      </c>
      <c r="K5275" t="s">
        <v>651</v>
      </c>
      <c r="L5275">
        <v>4</v>
      </c>
      <c r="M5275" s="1">
        <v>38353</v>
      </c>
      <c r="N5275" s="3">
        <v>43835</v>
      </c>
      <c r="O5275" t="s">
        <v>277</v>
      </c>
      <c r="P5275">
        <v>2005</v>
      </c>
      <c r="Q5275" s="1">
        <v>38929</v>
      </c>
      <c r="R5275" s="1">
        <v>39672</v>
      </c>
      <c r="S5275">
        <v>2500000</v>
      </c>
      <c r="T5275">
        <v>9000000</v>
      </c>
      <c r="U5275">
        <v>0</v>
      </c>
      <c r="V5275">
        <v>0</v>
      </c>
      <c r="W5275">
        <v>0</v>
      </c>
      <c r="X5275">
        <v>0</v>
      </c>
      <c r="Y5275">
        <v>0</v>
      </c>
      <c r="Z5275">
        <v>0</v>
      </c>
      <c r="AA5275">
        <v>0</v>
      </c>
      <c r="AB5275">
        <v>0</v>
      </c>
      <c r="AC5275">
        <v>0</v>
      </c>
      <c r="AD5275">
        <v>0</v>
      </c>
      <c r="AE5275">
        <v>0</v>
      </c>
      <c r="AF5275">
        <v>0</v>
      </c>
      <c r="AG5275">
        <v>9000000</v>
      </c>
      <c r="AH5275">
        <v>0</v>
      </c>
      <c r="AI5275">
        <v>0</v>
      </c>
      <c r="AJ5275">
        <v>0</v>
      </c>
      <c r="AK5275">
        <v>0</v>
      </c>
      <c r="AL5275">
        <v>0</v>
      </c>
      <c r="AM5275">
        <v>0</v>
      </c>
      <c r="AN5275">
        <v>1</v>
      </c>
    </row>
    <row r="5276" spans="1:40" x14ac:dyDescent="0.45">
      <c r="A5276" t="s">
        <v>59029</v>
      </c>
      <c r="B5276" t="s">
        <v>59030</v>
      </c>
      <c r="C5276" t="s">
        <v>59031</v>
      </c>
      <c r="D5276" t="s">
        <v>177</v>
      </c>
      <c r="E5276" t="s">
        <v>178</v>
      </c>
      <c r="F5276">
        <v>0</v>
      </c>
      <c r="G5276" t="s">
        <v>51</v>
      </c>
      <c r="H5276" t="s">
        <v>44</v>
      </c>
      <c r="I5276" t="s">
        <v>52</v>
      </c>
      <c r="J5276" t="s">
        <v>141</v>
      </c>
      <c r="K5276" t="s">
        <v>5347</v>
      </c>
      <c r="L5276">
        <v>2</v>
      </c>
      <c r="M5276" s="1">
        <v>40544</v>
      </c>
      <c r="N5276" s="3">
        <v>43841</v>
      </c>
      <c r="O5276" t="s">
        <v>311</v>
      </c>
      <c r="P5276">
        <v>2011</v>
      </c>
      <c r="Q5276" s="1">
        <v>41030</v>
      </c>
      <c r="R5276" s="1">
        <v>41394</v>
      </c>
      <c r="S5276">
        <v>3000000</v>
      </c>
      <c r="T5276">
        <v>8500000</v>
      </c>
      <c r="U5276">
        <v>0</v>
      </c>
      <c r="V5276">
        <v>0</v>
      </c>
      <c r="W5276">
        <v>0</v>
      </c>
      <c r="X5276">
        <v>0</v>
      </c>
      <c r="Y5276">
        <v>0</v>
      </c>
      <c r="Z5276">
        <v>0</v>
      </c>
      <c r="AA5276">
        <v>0</v>
      </c>
      <c r="AB5276">
        <v>0</v>
      </c>
      <c r="AC5276">
        <v>0</v>
      </c>
      <c r="AD5276">
        <v>0</v>
      </c>
      <c r="AE5276">
        <v>0</v>
      </c>
      <c r="AF5276">
        <v>0</v>
      </c>
      <c r="AG5276">
        <v>8500000</v>
      </c>
      <c r="AH5276">
        <v>0</v>
      </c>
      <c r="AI5276">
        <v>0</v>
      </c>
      <c r="AJ5276">
        <v>0</v>
      </c>
      <c r="AK5276">
        <v>0</v>
      </c>
      <c r="AL5276">
        <v>0</v>
      </c>
      <c r="AM5276">
        <v>0</v>
      </c>
      <c r="AN5276">
        <v>1</v>
      </c>
    </row>
    <row r="5277" spans="1:40" x14ac:dyDescent="0.45">
      <c r="A5277" t="s">
        <v>61586</v>
      </c>
      <c r="B5277" t="s">
        <v>61587</v>
      </c>
      <c r="C5277" t="s">
        <v>61588</v>
      </c>
      <c r="D5277" t="s">
        <v>61589</v>
      </c>
      <c r="E5277" t="s">
        <v>222</v>
      </c>
      <c r="F5277">
        <v>0</v>
      </c>
      <c r="G5277" t="s">
        <v>51</v>
      </c>
      <c r="H5277" t="s">
        <v>44</v>
      </c>
      <c r="I5277" t="s">
        <v>52</v>
      </c>
      <c r="J5277" t="s">
        <v>141</v>
      </c>
      <c r="K5277" t="s">
        <v>142</v>
      </c>
      <c r="L5277">
        <v>4</v>
      </c>
      <c r="M5277" s="1">
        <v>39448</v>
      </c>
      <c r="N5277" s="3">
        <v>43838</v>
      </c>
      <c r="O5277" t="s">
        <v>133</v>
      </c>
      <c r="P5277">
        <v>2008</v>
      </c>
      <c r="Q5277" s="1">
        <v>39661</v>
      </c>
      <c r="R5277" s="1">
        <v>40849</v>
      </c>
      <c r="S5277">
        <v>0</v>
      </c>
      <c r="T5277">
        <v>10000000</v>
      </c>
      <c r="U5277">
        <v>0</v>
      </c>
      <c r="V5277">
        <v>0</v>
      </c>
      <c r="W5277">
        <v>0</v>
      </c>
      <c r="X5277">
        <v>800000</v>
      </c>
      <c r="Y5277">
        <v>700000</v>
      </c>
      <c r="Z5277">
        <v>0</v>
      </c>
      <c r="AA5277">
        <v>0</v>
      </c>
      <c r="AB5277">
        <v>0</v>
      </c>
      <c r="AC5277">
        <v>0</v>
      </c>
      <c r="AD5277">
        <v>0</v>
      </c>
      <c r="AE5277">
        <v>0</v>
      </c>
      <c r="AF5277">
        <v>3000000</v>
      </c>
      <c r="AG5277">
        <v>0</v>
      </c>
      <c r="AH5277">
        <v>0</v>
      </c>
      <c r="AI5277">
        <v>0</v>
      </c>
      <c r="AJ5277">
        <v>0</v>
      </c>
      <c r="AK5277">
        <v>0</v>
      </c>
      <c r="AL5277">
        <v>0</v>
      </c>
      <c r="AM5277">
        <v>0</v>
      </c>
      <c r="AN5277">
        <v>1</v>
      </c>
    </row>
    <row r="5278" spans="1:40" x14ac:dyDescent="0.45">
      <c r="A5278" t="s">
        <v>65694</v>
      </c>
      <c r="B5278" t="s">
        <v>65695</v>
      </c>
      <c r="C5278" t="s">
        <v>65696</v>
      </c>
      <c r="D5278" t="s">
        <v>65697</v>
      </c>
      <c r="E5278" t="s">
        <v>69</v>
      </c>
      <c r="F5278">
        <v>0</v>
      </c>
      <c r="G5278" t="s">
        <v>51</v>
      </c>
      <c r="H5278" t="s">
        <v>44</v>
      </c>
      <c r="I5278" t="s">
        <v>52</v>
      </c>
      <c r="J5278" t="s">
        <v>141</v>
      </c>
      <c r="K5278" t="s">
        <v>459</v>
      </c>
      <c r="L5278">
        <v>2</v>
      </c>
      <c r="M5278" s="1">
        <v>39814</v>
      </c>
      <c r="N5278" s="3">
        <v>43839</v>
      </c>
      <c r="O5278" t="s">
        <v>135</v>
      </c>
      <c r="P5278">
        <v>2009</v>
      </c>
      <c r="Q5278" s="1">
        <v>41711</v>
      </c>
      <c r="R5278" s="1">
        <v>41771</v>
      </c>
      <c r="S5278">
        <v>0</v>
      </c>
      <c r="T5278">
        <v>11500000</v>
      </c>
      <c r="U5278">
        <v>0</v>
      </c>
      <c r="V5278">
        <v>0</v>
      </c>
      <c r="W5278">
        <v>0</v>
      </c>
      <c r="X5278">
        <v>0</v>
      </c>
      <c r="Y5278">
        <v>0</v>
      </c>
      <c r="Z5278">
        <v>0</v>
      </c>
      <c r="AA5278">
        <v>0</v>
      </c>
      <c r="AB5278">
        <v>0</v>
      </c>
      <c r="AC5278">
        <v>0</v>
      </c>
      <c r="AD5278">
        <v>0</v>
      </c>
      <c r="AE5278">
        <v>0</v>
      </c>
      <c r="AF5278">
        <v>6500000</v>
      </c>
      <c r="AG5278">
        <v>0</v>
      </c>
      <c r="AH5278">
        <v>0</v>
      </c>
      <c r="AI5278">
        <v>0</v>
      </c>
      <c r="AJ5278">
        <v>0</v>
      </c>
      <c r="AK5278">
        <v>0</v>
      </c>
      <c r="AL5278">
        <v>0</v>
      </c>
      <c r="AM5278">
        <v>0</v>
      </c>
      <c r="AN5278">
        <v>1</v>
      </c>
    </row>
    <row r="5279" spans="1:40" x14ac:dyDescent="0.45">
      <c r="A5279" t="s">
        <v>67304</v>
      </c>
      <c r="B5279" t="s">
        <v>67305</v>
      </c>
      <c r="C5279" t="s">
        <v>67306</v>
      </c>
      <c r="D5279" t="s">
        <v>899</v>
      </c>
      <c r="E5279" t="s">
        <v>900</v>
      </c>
      <c r="F5279">
        <v>0</v>
      </c>
      <c r="G5279" t="s">
        <v>51</v>
      </c>
      <c r="H5279" t="s">
        <v>44</v>
      </c>
      <c r="I5279" t="s">
        <v>52</v>
      </c>
      <c r="J5279" t="s">
        <v>511</v>
      </c>
      <c r="K5279" t="s">
        <v>511</v>
      </c>
      <c r="L5279">
        <v>5</v>
      </c>
      <c r="M5279" s="1">
        <v>40087</v>
      </c>
      <c r="N5279" s="3">
        <v>44113</v>
      </c>
      <c r="O5279" t="s">
        <v>387</v>
      </c>
      <c r="P5279">
        <v>2009</v>
      </c>
      <c r="Q5279" s="1">
        <v>41017</v>
      </c>
      <c r="R5279" s="1">
        <v>41917</v>
      </c>
      <c r="S5279">
        <v>0</v>
      </c>
      <c r="T5279">
        <v>9500000</v>
      </c>
      <c r="U5279">
        <v>0</v>
      </c>
      <c r="V5279">
        <v>0</v>
      </c>
      <c r="W5279">
        <v>0</v>
      </c>
      <c r="X5279">
        <v>2000000</v>
      </c>
      <c r="Y5279">
        <v>0</v>
      </c>
      <c r="Z5279">
        <v>0</v>
      </c>
      <c r="AA5279">
        <v>0</v>
      </c>
      <c r="AB5279">
        <v>0</v>
      </c>
      <c r="AC5279">
        <v>0</v>
      </c>
      <c r="AD5279">
        <v>0</v>
      </c>
      <c r="AE5279">
        <v>0</v>
      </c>
      <c r="AF5279">
        <v>5000000</v>
      </c>
      <c r="AG5279">
        <v>2000000</v>
      </c>
      <c r="AH5279">
        <v>2500000</v>
      </c>
      <c r="AI5279">
        <v>0</v>
      </c>
      <c r="AJ5279">
        <v>0</v>
      </c>
      <c r="AK5279">
        <v>0</v>
      </c>
      <c r="AL5279">
        <v>0</v>
      </c>
      <c r="AM5279">
        <v>0</v>
      </c>
      <c r="AN5279">
        <v>1</v>
      </c>
    </row>
    <row r="5280" spans="1:40" x14ac:dyDescent="0.45">
      <c r="A5280" t="s">
        <v>68689</v>
      </c>
      <c r="B5280" t="s">
        <v>68690</v>
      </c>
      <c r="C5280" t="s">
        <v>68691</v>
      </c>
      <c r="D5280" t="s">
        <v>412</v>
      </c>
      <c r="E5280" t="s">
        <v>413</v>
      </c>
      <c r="F5280">
        <v>0</v>
      </c>
      <c r="G5280" t="s">
        <v>51</v>
      </c>
      <c r="H5280" t="s">
        <v>44</v>
      </c>
      <c r="I5280" t="s">
        <v>52</v>
      </c>
      <c r="J5280" t="s">
        <v>141</v>
      </c>
      <c r="K5280" t="s">
        <v>667</v>
      </c>
      <c r="L5280">
        <v>1</v>
      </c>
      <c r="M5280" s="1">
        <v>39814</v>
      </c>
      <c r="N5280" s="3">
        <v>43839</v>
      </c>
      <c r="O5280" t="s">
        <v>135</v>
      </c>
      <c r="P5280">
        <v>2009</v>
      </c>
      <c r="Q5280" s="1">
        <v>41582</v>
      </c>
      <c r="R5280" s="1">
        <v>41582</v>
      </c>
      <c r="S5280">
        <v>0</v>
      </c>
      <c r="T5280">
        <v>11500000</v>
      </c>
      <c r="U5280">
        <v>0</v>
      </c>
      <c r="V5280">
        <v>0</v>
      </c>
      <c r="W5280">
        <v>0</v>
      </c>
      <c r="X5280">
        <v>0</v>
      </c>
      <c r="Y5280">
        <v>0</v>
      </c>
      <c r="Z5280">
        <v>0</v>
      </c>
      <c r="AA5280">
        <v>0</v>
      </c>
      <c r="AB5280">
        <v>0</v>
      </c>
      <c r="AC5280">
        <v>0</v>
      </c>
      <c r="AD5280">
        <v>0</v>
      </c>
      <c r="AE5280">
        <v>0</v>
      </c>
      <c r="AF5280">
        <v>11500000</v>
      </c>
      <c r="AG5280">
        <v>0</v>
      </c>
      <c r="AH5280">
        <v>0</v>
      </c>
      <c r="AI5280">
        <v>0</v>
      </c>
      <c r="AJ5280">
        <v>0</v>
      </c>
      <c r="AK5280">
        <v>0</v>
      </c>
      <c r="AL5280">
        <v>0</v>
      </c>
      <c r="AM5280">
        <v>0</v>
      </c>
      <c r="AN5280">
        <v>1</v>
      </c>
    </row>
    <row r="5281" spans="1:40" x14ac:dyDescent="0.45">
      <c r="A5281" t="s">
        <v>77878</v>
      </c>
      <c r="B5281" t="s">
        <v>77879</v>
      </c>
      <c r="C5281" t="s">
        <v>77880</v>
      </c>
      <c r="D5281" t="s">
        <v>77881</v>
      </c>
      <c r="E5281" t="s">
        <v>50</v>
      </c>
      <c r="F5281">
        <v>0</v>
      </c>
      <c r="G5281" t="s">
        <v>43</v>
      </c>
      <c r="H5281" t="s">
        <v>44</v>
      </c>
      <c r="I5281" t="s">
        <v>52</v>
      </c>
      <c r="J5281" t="s">
        <v>141</v>
      </c>
      <c r="K5281" t="s">
        <v>2454</v>
      </c>
      <c r="L5281">
        <v>2</v>
      </c>
      <c r="M5281" s="1">
        <v>38384</v>
      </c>
      <c r="N5281" s="3">
        <v>43866</v>
      </c>
      <c r="O5281" t="s">
        <v>277</v>
      </c>
      <c r="P5281">
        <v>2005</v>
      </c>
      <c r="Q5281" s="1">
        <v>38657</v>
      </c>
      <c r="R5281" s="1">
        <v>38808</v>
      </c>
      <c r="S5281">
        <v>0</v>
      </c>
      <c r="T5281">
        <v>11500000</v>
      </c>
      <c r="U5281">
        <v>0</v>
      </c>
      <c r="V5281">
        <v>0</v>
      </c>
      <c r="W5281">
        <v>0</v>
      </c>
      <c r="X5281">
        <v>0</v>
      </c>
      <c r="Y5281">
        <v>0</v>
      </c>
      <c r="Z5281">
        <v>0</v>
      </c>
      <c r="AA5281">
        <v>0</v>
      </c>
      <c r="AB5281">
        <v>0</v>
      </c>
      <c r="AC5281">
        <v>0</v>
      </c>
      <c r="AD5281">
        <v>0</v>
      </c>
      <c r="AE5281">
        <v>0</v>
      </c>
      <c r="AF5281">
        <v>3500000</v>
      </c>
      <c r="AG5281">
        <v>8000000</v>
      </c>
      <c r="AH5281">
        <v>0</v>
      </c>
      <c r="AI5281">
        <v>0</v>
      </c>
      <c r="AJ5281">
        <v>0</v>
      </c>
      <c r="AK5281">
        <v>0</v>
      </c>
      <c r="AL5281">
        <v>0</v>
      </c>
      <c r="AM5281">
        <v>0</v>
      </c>
      <c r="AN5281">
        <v>1</v>
      </c>
    </row>
    <row r="5282" spans="1:40" x14ac:dyDescent="0.45">
      <c r="A5282" t="s">
        <v>3605</v>
      </c>
      <c r="B5282" t="s">
        <v>3606</v>
      </c>
      <c r="C5282" t="s">
        <v>3607</v>
      </c>
      <c r="D5282" t="s">
        <v>3608</v>
      </c>
      <c r="E5282" t="s">
        <v>3609</v>
      </c>
      <c r="F5282">
        <v>0</v>
      </c>
      <c r="G5282" t="s">
        <v>43</v>
      </c>
      <c r="H5282" t="s">
        <v>44</v>
      </c>
      <c r="I5282" t="s">
        <v>204</v>
      </c>
      <c r="J5282" t="s">
        <v>205</v>
      </c>
      <c r="K5282" t="s">
        <v>205</v>
      </c>
      <c r="L5282">
        <v>2</v>
      </c>
      <c r="M5282" s="1">
        <v>39814</v>
      </c>
      <c r="N5282" s="3">
        <v>43839</v>
      </c>
      <c r="O5282" t="s">
        <v>135</v>
      </c>
      <c r="P5282">
        <v>2009</v>
      </c>
      <c r="Q5282" s="1">
        <v>40505</v>
      </c>
      <c r="R5282" s="1">
        <v>40707</v>
      </c>
      <c r="S5282">
        <v>0</v>
      </c>
      <c r="T5282">
        <v>7500000</v>
      </c>
      <c r="U5282">
        <v>0</v>
      </c>
      <c r="V5282">
        <v>0</v>
      </c>
      <c r="W5282">
        <v>0</v>
      </c>
      <c r="X5282">
        <v>4000000</v>
      </c>
      <c r="Y5282">
        <v>0</v>
      </c>
      <c r="Z5282">
        <v>0</v>
      </c>
      <c r="AA5282">
        <v>0</v>
      </c>
      <c r="AB5282">
        <v>0</v>
      </c>
      <c r="AC5282">
        <v>0</v>
      </c>
      <c r="AD5282">
        <v>0</v>
      </c>
      <c r="AE5282">
        <v>0</v>
      </c>
      <c r="AF5282">
        <v>0</v>
      </c>
      <c r="AG5282">
        <v>0</v>
      </c>
      <c r="AH5282">
        <v>0</v>
      </c>
      <c r="AI5282">
        <v>0</v>
      </c>
      <c r="AJ5282">
        <v>7500000</v>
      </c>
      <c r="AK5282">
        <v>0</v>
      </c>
      <c r="AL5282">
        <v>0</v>
      </c>
      <c r="AM5282">
        <v>0</v>
      </c>
      <c r="AN5282">
        <v>1</v>
      </c>
    </row>
    <row r="5283" spans="1:40" x14ac:dyDescent="0.45">
      <c r="A5283" t="s">
        <v>2585</v>
      </c>
      <c r="B5283" t="s">
        <v>2586</v>
      </c>
      <c r="C5283" t="s">
        <v>2587</v>
      </c>
      <c r="D5283" t="s">
        <v>177</v>
      </c>
      <c r="E5283" t="s">
        <v>178</v>
      </c>
      <c r="F5283">
        <v>0</v>
      </c>
      <c r="G5283" t="s">
        <v>51</v>
      </c>
      <c r="H5283" t="s">
        <v>44</v>
      </c>
      <c r="I5283" t="s">
        <v>45</v>
      </c>
      <c r="J5283" t="s">
        <v>46</v>
      </c>
      <c r="K5283" t="s">
        <v>47</v>
      </c>
      <c r="L5283">
        <v>6</v>
      </c>
      <c r="M5283" s="1">
        <v>40664</v>
      </c>
      <c r="N5283" s="3">
        <v>43962</v>
      </c>
      <c r="O5283" t="s">
        <v>62</v>
      </c>
      <c r="P5283">
        <v>2011</v>
      </c>
      <c r="Q5283" s="1">
        <v>40848</v>
      </c>
      <c r="R5283" s="1">
        <v>41464</v>
      </c>
      <c r="S5283">
        <v>500000</v>
      </c>
      <c r="T5283">
        <v>11000000</v>
      </c>
      <c r="U5283">
        <v>0</v>
      </c>
      <c r="V5283">
        <v>0</v>
      </c>
      <c r="W5283">
        <v>0</v>
      </c>
      <c r="X5283">
        <v>0</v>
      </c>
      <c r="Y5283">
        <v>0</v>
      </c>
      <c r="Z5283">
        <v>0</v>
      </c>
      <c r="AA5283">
        <v>0</v>
      </c>
      <c r="AB5283">
        <v>0</v>
      </c>
      <c r="AC5283">
        <v>0</v>
      </c>
      <c r="AD5283">
        <v>0</v>
      </c>
      <c r="AE5283">
        <v>0</v>
      </c>
      <c r="AF5283">
        <v>2500000</v>
      </c>
      <c r="AG5283">
        <v>8500000</v>
      </c>
      <c r="AH5283">
        <v>0</v>
      </c>
      <c r="AI5283">
        <v>0</v>
      </c>
      <c r="AJ5283">
        <v>0</v>
      </c>
      <c r="AK5283">
        <v>0</v>
      </c>
      <c r="AL5283">
        <v>0</v>
      </c>
      <c r="AM5283">
        <v>0</v>
      </c>
      <c r="AN5283">
        <v>1</v>
      </c>
    </row>
    <row r="5284" spans="1:40" x14ac:dyDescent="0.45">
      <c r="A5284" t="s">
        <v>12435</v>
      </c>
      <c r="B5284" t="s">
        <v>12436</v>
      </c>
      <c r="C5284" t="s">
        <v>12437</v>
      </c>
      <c r="D5284" t="s">
        <v>78</v>
      </c>
      <c r="E5284" t="s">
        <v>79</v>
      </c>
      <c r="F5284">
        <v>0</v>
      </c>
      <c r="G5284" t="s">
        <v>51</v>
      </c>
      <c r="H5284" t="s">
        <v>44</v>
      </c>
      <c r="I5284" t="s">
        <v>45</v>
      </c>
      <c r="J5284" t="s">
        <v>46</v>
      </c>
      <c r="K5284" t="s">
        <v>2361</v>
      </c>
      <c r="L5284">
        <v>2</v>
      </c>
      <c r="M5284" s="1">
        <v>41275</v>
      </c>
      <c r="N5284" s="3">
        <v>43843</v>
      </c>
      <c r="O5284" t="s">
        <v>117</v>
      </c>
      <c r="P5284">
        <v>2013</v>
      </c>
      <c r="Q5284" s="1">
        <v>41499</v>
      </c>
      <c r="R5284" s="1">
        <v>41834</v>
      </c>
      <c r="S5284">
        <v>0</v>
      </c>
      <c r="T5284">
        <v>11500000</v>
      </c>
      <c r="U5284">
        <v>0</v>
      </c>
      <c r="V5284">
        <v>0</v>
      </c>
      <c r="W5284">
        <v>0</v>
      </c>
      <c r="X5284">
        <v>0</v>
      </c>
      <c r="Y5284">
        <v>0</v>
      </c>
      <c r="Z5284">
        <v>0</v>
      </c>
      <c r="AA5284">
        <v>0</v>
      </c>
      <c r="AB5284">
        <v>0</v>
      </c>
      <c r="AC5284">
        <v>0</v>
      </c>
      <c r="AD5284">
        <v>0</v>
      </c>
      <c r="AE5284">
        <v>0</v>
      </c>
      <c r="AF5284">
        <v>6500000</v>
      </c>
      <c r="AG5284">
        <v>5000000</v>
      </c>
      <c r="AH5284">
        <v>0</v>
      </c>
      <c r="AI5284">
        <v>0</v>
      </c>
      <c r="AJ5284">
        <v>0</v>
      </c>
      <c r="AK5284">
        <v>0</v>
      </c>
      <c r="AL5284">
        <v>0</v>
      </c>
      <c r="AM5284">
        <v>0</v>
      </c>
      <c r="AN5284">
        <v>1</v>
      </c>
    </row>
    <row r="5285" spans="1:40" x14ac:dyDescent="0.45">
      <c r="A5285" t="s">
        <v>37622</v>
      </c>
      <c r="B5285" t="s">
        <v>37623</v>
      </c>
      <c r="C5285" t="s">
        <v>37624</v>
      </c>
      <c r="D5285" t="s">
        <v>37625</v>
      </c>
      <c r="E5285" t="s">
        <v>10052</v>
      </c>
      <c r="F5285">
        <v>0</v>
      </c>
      <c r="G5285" t="s">
        <v>51</v>
      </c>
      <c r="H5285" t="s">
        <v>44</v>
      </c>
      <c r="I5285" t="s">
        <v>45</v>
      </c>
      <c r="J5285" t="s">
        <v>46</v>
      </c>
      <c r="K5285" t="s">
        <v>47</v>
      </c>
      <c r="L5285">
        <v>3</v>
      </c>
      <c r="M5285" s="1">
        <v>40969</v>
      </c>
      <c r="N5285" s="3">
        <v>43902</v>
      </c>
      <c r="O5285" t="s">
        <v>94</v>
      </c>
      <c r="P5285">
        <v>2012</v>
      </c>
      <c r="Q5285" s="1">
        <v>41214</v>
      </c>
      <c r="R5285" s="1">
        <v>41897</v>
      </c>
      <c r="S5285">
        <v>1500000</v>
      </c>
      <c r="T5285">
        <v>10000000</v>
      </c>
      <c r="U5285">
        <v>0</v>
      </c>
      <c r="V5285">
        <v>0</v>
      </c>
      <c r="W5285">
        <v>0</v>
      </c>
      <c r="X5285">
        <v>0</v>
      </c>
      <c r="Y5285">
        <v>0</v>
      </c>
      <c r="Z5285">
        <v>0</v>
      </c>
      <c r="AA5285">
        <v>0</v>
      </c>
      <c r="AB5285">
        <v>0</v>
      </c>
      <c r="AC5285">
        <v>0</v>
      </c>
      <c r="AD5285">
        <v>0</v>
      </c>
      <c r="AE5285">
        <v>0</v>
      </c>
      <c r="AF5285">
        <v>10000000</v>
      </c>
      <c r="AG5285">
        <v>0</v>
      </c>
      <c r="AH5285">
        <v>0</v>
      </c>
      <c r="AI5285">
        <v>0</v>
      </c>
      <c r="AJ5285">
        <v>0</v>
      </c>
      <c r="AK5285">
        <v>0</v>
      </c>
      <c r="AL5285">
        <v>0</v>
      </c>
      <c r="AM5285">
        <v>0</v>
      </c>
      <c r="AN5285">
        <v>1</v>
      </c>
    </row>
    <row r="5286" spans="1:40" x14ac:dyDescent="0.45">
      <c r="A5286" t="s">
        <v>42390</v>
      </c>
      <c r="B5286" t="s">
        <v>42391</v>
      </c>
      <c r="C5286" t="s">
        <v>42392</v>
      </c>
      <c r="D5286" t="s">
        <v>42393</v>
      </c>
      <c r="E5286" t="s">
        <v>3270</v>
      </c>
      <c r="F5286">
        <v>0</v>
      </c>
      <c r="G5286" t="s">
        <v>51</v>
      </c>
      <c r="H5286" t="s">
        <v>44</v>
      </c>
      <c r="I5286" t="s">
        <v>45</v>
      </c>
      <c r="J5286" t="s">
        <v>46</v>
      </c>
      <c r="K5286" t="s">
        <v>47</v>
      </c>
      <c r="L5286">
        <v>4</v>
      </c>
      <c r="M5286" s="1">
        <v>40668</v>
      </c>
      <c r="N5286" s="3">
        <v>43962</v>
      </c>
      <c r="O5286" t="s">
        <v>62</v>
      </c>
      <c r="P5286">
        <v>2011</v>
      </c>
      <c r="Q5286" s="1">
        <v>40668</v>
      </c>
      <c r="R5286" s="1">
        <v>41548</v>
      </c>
      <c r="S5286">
        <v>0</v>
      </c>
      <c r="T5286">
        <v>11500000</v>
      </c>
      <c r="U5286">
        <v>0</v>
      </c>
      <c r="V5286">
        <v>0</v>
      </c>
      <c r="W5286">
        <v>0</v>
      </c>
      <c r="X5286">
        <v>0</v>
      </c>
      <c r="Y5286">
        <v>0</v>
      </c>
      <c r="Z5286">
        <v>0</v>
      </c>
      <c r="AA5286">
        <v>0</v>
      </c>
      <c r="AB5286">
        <v>0</v>
      </c>
      <c r="AC5286">
        <v>0</v>
      </c>
      <c r="AD5286">
        <v>0</v>
      </c>
      <c r="AE5286">
        <v>0</v>
      </c>
      <c r="AF5286">
        <v>1500000</v>
      </c>
      <c r="AG5286">
        <v>10000000</v>
      </c>
      <c r="AH5286">
        <v>0</v>
      </c>
      <c r="AI5286">
        <v>0</v>
      </c>
      <c r="AJ5286">
        <v>0</v>
      </c>
      <c r="AK5286">
        <v>0</v>
      </c>
      <c r="AL5286">
        <v>0</v>
      </c>
      <c r="AM5286">
        <v>0</v>
      </c>
      <c r="AN5286">
        <v>1</v>
      </c>
    </row>
    <row r="5287" spans="1:40" x14ac:dyDescent="0.45">
      <c r="A5287" t="s">
        <v>51100</v>
      </c>
      <c r="B5287" t="s">
        <v>51101</v>
      </c>
      <c r="C5287" t="s">
        <v>51102</v>
      </c>
      <c r="D5287" t="s">
        <v>51103</v>
      </c>
      <c r="E5287" t="s">
        <v>210</v>
      </c>
      <c r="F5287">
        <v>0</v>
      </c>
      <c r="G5287" t="s">
        <v>43</v>
      </c>
      <c r="H5287" t="s">
        <v>44</v>
      </c>
      <c r="I5287" t="s">
        <v>45</v>
      </c>
      <c r="J5287" t="s">
        <v>46</v>
      </c>
      <c r="K5287" t="s">
        <v>47</v>
      </c>
      <c r="L5287">
        <v>1</v>
      </c>
      <c r="M5287" s="1">
        <v>35065</v>
      </c>
      <c r="N5287" s="2">
        <v>35065</v>
      </c>
      <c r="O5287" t="s">
        <v>1664</v>
      </c>
      <c r="P5287">
        <v>1996</v>
      </c>
      <c r="Q5287" s="1">
        <v>37306</v>
      </c>
      <c r="R5287" s="1">
        <v>37306</v>
      </c>
      <c r="S5287">
        <v>0</v>
      </c>
      <c r="T5287">
        <v>11500000</v>
      </c>
      <c r="U5287">
        <v>0</v>
      </c>
      <c r="V5287">
        <v>0</v>
      </c>
      <c r="W5287">
        <v>0</v>
      </c>
      <c r="X5287">
        <v>0</v>
      </c>
      <c r="Y5287">
        <v>0</v>
      </c>
      <c r="Z5287">
        <v>0</v>
      </c>
      <c r="AA5287">
        <v>0</v>
      </c>
      <c r="AB5287">
        <v>0</v>
      </c>
      <c r="AC5287">
        <v>0</v>
      </c>
      <c r="AD5287">
        <v>0</v>
      </c>
      <c r="AE5287">
        <v>0</v>
      </c>
      <c r="AF5287">
        <v>0</v>
      </c>
      <c r="AG5287">
        <v>0</v>
      </c>
      <c r="AH5287">
        <v>11500000</v>
      </c>
      <c r="AI5287">
        <v>0</v>
      </c>
      <c r="AJ5287">
        <v>0</v>
      </c>
      <c r="AK5287">
        <v>0</v>
      </c>
      <c r="AL5287">
        <v>0</v>
      </c>
      <c r="AM5287">
        <v>0</v>
      </c>
      <c r="AN5287">
        <v>1</v>
      </c>
    </row>
    <row r="5288" spans="1:40" x14ac:dyDescent="0.45">
      <c r="A5288" t="s">
        <v>55963</v>
      </c>
      <c r="B5288" t="s">
        <v>55964</v>
      </c>
      <c r="C5288" t="s">
        <v>55965</v>
      </c>
      <c r="D5288" t="s">
        <v>16227</v>
      </c>
      <c r="E5288" t="s">
        <v>850</v>
      </c>
      <c r="F5288">
        <v>0</v>
      </c>
      <c r="G5288" t="s">
        <v>51</v>
      </c>
      <c r="H5288" t="s">
        <v>44</v>
      </c>
      <c r="I5288" t="s">
        <v>64</v>
      </c>
      <c r="J5288" t="s">
        <v>1592</v>
      </c>
      <c r="K5288" t="s">
        <v>1592</v>
      </c>
      <c r="L5288">
        <v>1</v>
      </c>
      <c r="M5288" s="1">
        <v>35796</v>
      </c>
      <c r="N5288" s="2">
        <v>35796</v>
      </c>
      <c r="O5288" t="s">
        <v>393</v>
      </c>
      <c r="P5288">
        <v>1998</v>
      </c>
      <c r="Q5288" s="1">
        <v>36586</v>
      </c>
      <c r="R5288" s="1">
        <v>36586</v>
      </c>
      <c r="S5288">
        <v>0</v>
      </c>
      <c r="T5288">
        <v>11500000</v>
      </c>
      <c r="U5288">
        <v>0</v>
      </c>
      <c r="V5288">
        <v>0</v>
      </c>
      <c r="W5288">
        <v>0</v>
      </c>
      <c r="X5288">
        <v>0</v>
      </c>
      <c r="Y5288">
        <v>0</v>
      </c>
      <c r="Z5288">
        <v>0</v>
      </c>
      <c r="AA5288">
        <v>0</v>
      </c>
      <c r="AB5288">
        <v>0</v>
      </c>
      <c r="AC5288">
        <v>0</v>
      </c>
      <c r="AD5288">
        <v>0</v>
      </c>
      <c r="AE5288">
        <v>0</v>
      </c>
      <c r="AF5288">
        <v>0</v>
      </c>
      <c r="AG5288">
        <v>0</v>
      </c>
      <c r="AH5288">
        <v>0</v>
      </c>
      <c r="AI5288">
        <v>0</v>
      </c>
      <c r="AJ5288">
        <v>0</v>
      </c>
      <c r="AK5288">
        <v>0</v>
      </c>
      <c r="AL5288">
        <v>0</v>
      </c>
      <c r="AM5288">
        <v>0</v>
      </c>
      <c r="AN5288">
        <v>1</v>
      </c>
    </row>
    <row r="5289" spans="1:40" x14ac:dyDescent="0.45">
      <c r="A5289" t="s">
        <v>28595</v>
      </c>
      <c r="B5289" t="s">
        <v>28596</v>
      </c>
      <c r="C5289" t="s">
        <v>28597</v>
      </c>
      <c r="D5289" t="s">
        <v>170</v>
      </c>
      <c r="E5289" t="s">
        <v>171</v>
      </c>
      <c r="F5289">
        <v>0</v>
      </c>
      <c r="G5289" t="s">
        <v>43</v>
      </c>
      <c r="H5289" t="s">
        <v>44</v>
      </c>
      <c r="I5289" t="s">
        <v>730</v>
      </c>
      <c r="J5289" t="s">
        <v>365</v>
      </c>
      <c r="K5289" t="s">
        <v>3538</v>
      </c>
      <c r="L5289">
        <v>3</v>
      </c>
      <c r="M5289" s="1">
        <v>38540</v>
      </c>
      <c r="N5289" s="3">
        <v>44017</v>
      </c>
      <c r="O5289" t="s">
        <v>396</v>
      </c>
      <c r="P5289">
        <v>2005</v>
      </c>
      <c r="Q5289" s="1">
        <v>38534</v>
      </c>
      <c r="R5289" s="1">
        <v>40416</v>
      </c>
      <c r="S5289">
        <v>0</v>
      </c>
      <c r="T5289">
        <v>11500000</v>
      </c>
      <c r="U5289">
        <v>0</v>
      </c>
      <c r="V5289">
        <v>0</v>
      </c>
      <c r="W5289">
        <v>0</v>
      </c>
      <c r="X5289">
        <v>0</v>
      </c>
      <c r="Y5289">
        <v>0</v>
      </c>
      <c r="Z5289">
        <v>0</v>
      </c>
      <c r="AA5289">
        <v>0</v>
      </c>
      <c r="AB5289">
        <v>0</v>
      </c>
      <c r="AC5289">
        <v>0</v>
      </c>
      <c r="AD5289">
        <v>0</v>
      </c>
      <c r="AE5289">
        <v>0</v>
      </c>
      <c r="AF5289">
        <v>550000</v>
      </c>
      <c r="AG5289">
        <v>5450000</v>
      </c>
      <c r="AH5289">
        <v>5500000</v>
      </c>
      <c r="AI5289">
        <v>0</v>
      </c>
      <c r="AJ5289">
        <v>0</v>
      </c>
      <c r="AK5289">
        <v>0</v>
      </c>
      <c r="AL5289">
        <v>0</v>
      </c>
      <c r="AM5289">
        <v>0</v>
      </c>
      <c r="AN5289">
        <v>1</v>
      </c>
    </row>
    <row r="5290" spans="1:40" x14ac:dyDescent="0.45">
      <c r="A5290" t="s">
        <v>11826</v>
      </c>
      <c r="B5290" t="s">
        <v>11827</v>
      </c>
      <c r="C5290" t="s">
        <v>11828</v>
      </c>
      <c r="D5290" t="s">
        <v>11829</v>
      </c>
      <c r="E5290" t="s">
        <v>514</v>
      </c>
      <c r="F5290">
        <v>0</v>
      </c>
      <c r="G5290" t="s">
        <v>51</v>
      </c>
      <c r="H5290" t="s">
        <v>44</v>
      </c>
      <c r="I5290" t="s">
        <v>52</v>
      </c>
      <c r="J5290" t="s">
        <v>141</v>
      </c>
      <c r="K5290" t="s">
        <v>142</v>
      </c>
      <c r="L5290">
        <v>2</v>
      </c>
      <c r="M5290" s="1">
        <v>41701</v>
      </c>
      <c r="N5290" s="3">
        <v>43904</v>
      </c>
      <c r="O5290" t="s">
        <v>67</v>
      </c>
      <c r="P5290">
        <v>2014</v>
      </c>
      <c r="Q5290" s="1">
        <v>41730</v>
      </c>
      <c r="R5290" s="1">
        <v>41883</v>
      </c>
      <c r="S5290">
        <v>115000</v>
      </c>
      <c r="T5290">
        <v>0</v>
      </c>
      <c r="U5290">
        <v>0</v>
      </c>
      <c r="V5290">
        <v>0</v>
      </c>
      <c r="W5290">
        <v>0</v>
      </c>
      <c r="X5290">
        <v>0</v>
      </c>
      <c r="Y5290">
        <v>0</v>
      </c>
      <c r="Z5290">
        <v>0</v>
      </c>
      <c r="AA5290">
        <v>0</v>
      </c>
      <c r="AB5290">
        <v>0</v>
      </c>
      <c r="AC5290">
        <v>0</v>
      </c>
      <c r="AD5290">
        <v>0</v>
      </c>
      <c r="AE5290">
        <v>0</v>
      </c>
      <c r="AF5290">
        <v>0</v>
      </c>
      <c r="AG5290">
        <v>0</v>
      </c>
      <c r="AH5290">
        <v>0</v>
      </c>
      <c r="AI5290">
        <v>0</v>
      </c>
      <c r="AJ5290">
        <v>0</v>
      </c>
      <c r="AK5290">
        <v>0</v>
      </c>
      <c r="AL5290">
        <v>0</v>
      </c>
      <c r="AM5290">
        <v>0</v>
      </c>
      <c r="AN5290">
        <v>1</v>
      </c>
    </row>
    <row r="5291" spans="1:40" x14ac:dyDescent="0.45">
      <c r="A5291" t="s">
        <v>29899</v>
      </c>
      <c r="B5291" t="s">
        <v>29900</v>
      </c>
      <c r="C5291" t="s">
        <v>29901</v>
      </c>
      <c r="D5291" t="s">
        <v>29902</v>
      </c>
      <c r="E5291" t="s">
        <v>850</v>
      </c>
      <c r="F5291">
        <v>0</v>
      </c>
      <c r="G5291" t="s">
        <v>51</v>
      </c>
      <c r="H5291" t="s">
        <v>44</v>
      </c>
      <c r="I5291" t="s">
        <v>52</v>
      </c>
      <c r="J5291" t="s">
        <v>511</v>
      </c>
      <c r="K5291" t="s">
        <v>512</v>
      </c>
      <c r="L5291">
        <v>1</v>
      </c>
      <c r="M5291" s="1">
        <v>39083</v>
      </c>
      <c r="N5291" s="3">
        <v>43837</v>
      </c>
      <c r="O5291" t="s">
        <v>80</v>
      </c>
      <c r="P5291">
        <v>2007</v>
      </c>
      <c r="Q5291" s="1">
        <v>40764</v>
      </c>
      <c r="R5291" s="1">
        <v>40764</v>
      </c>
      <c r="S5291">
        <v>115000</v>
      </c>
      <c r="T5291">
        <v>0</v>
      </c>
      <c r="U5291">
        <v>0</v>
      </c>
      <c r="V5291">
        <v>0</v>
      </c>
      <c r="W5291">
        <v>0</v>
      </c>
      <c r="X5291">
        <v>0</v>
      </c>
      <c r="Y5291">
        <v>0</v>
      </c>
      <c r="Z5291">
        <v>0</v>
      </c>
      <c r="AA5291">
        <v>0</v>
      </c>
      <c r="AB5291">
        <v>0</v>
      </c>
      <c r="AC5291">
        <v>0</v>
      </c>
      <c r="AD5291">
        <v>0</v>
      </c>
      <c r="AE5291">
        <v>0</v>
      </c>
      <c r="AF5291">
        <v>0</v>
      </c>
      <c r="AG5291">
        <v>0</v>
      </c>
      <c r="AH5291">
        <v>0</v>
      </c>
      <c r="AI5291">
        <v>0</v>
      </c>
      <c r="AJ5291">
        <v>0</v>
      </c>
      <c r="AK5291">
        <v>0</v>
      </c>
      <c r="AL5291">
        <v>0</v>
      </c>
      <c r="AM5291">
        <v>0</v>
      </c>
      <c r="AN5291">
        <v>1</v>
      </c>
    </row>
    <row r="5292" spans="1:40" x14ac:dyDescent="0.45">
      <c r="A5292" t="s">
        <v>44538</v>
      </c>
      <c r="B5292" t="s">
        <v>44539</v>
      </c>
      <c r="C5292" t="s">
        <v>44540</v>
      </c>
      <c r="D5292" t="s">
        <v>44541</v>
      </c>
      <c r="E5292" t="s">
        <v>1235</v>
      </c>
      <c r="F5292">
        <v>0</v>
      </c>
      <c r="G5292" t="s">
        <v>75</v>
      </c>
      <c r="H5292" t="s">
        <v>44</v>
      </c>
      <c r="I5292" t="s">
        <v>52</v>
      </c>
      <c r="J5292" t="s">
        <v>141</v>
      </c>
      <c r="K5292" t="s">
        <v>142</v>
      </c>
      <c r="L5292">
        <v>1</v>
      </c>
      <c r="M5292" s="1">
        <v>40148</v>
      </c>
      <c r="N5292" s="3">
        <v>44174</v>
      </c>
      <c r="O5292" t="s">
        <v>387</v>
      </c>
      <c r="P5292">
        <v>2009</v>
      </c>
      <c r="Q5292" s="1">
        <v>40392</v>
      </c>
      <c r="R5292" s="1">
        <v>40392</v>
      </c>
      <c r="S5292">
        <v>115000</v>
      </c>
      <c r="T5292">
        <v>0</v>
      </c>
      <c r="U5292">
        <v>0</v>
      </c>
      <c r="V5292">
        <v>0</v>
      </c>
      <c r="W5292">
        <v>0</v>
      </c>
      <c r="X5292">
        <v>0</v>
      </c>
      <c r="Y5292">
        <v>0</v>
      </c>
      <c r="Z5292">
        <v>0</v>
      </c>
      <c r="AA5292">
        <v>0</v>
      </c>
      <c r="AB5292">
        <v>0</v>
      </c>
      <c r="AC5292">
        <v>0</v>
      </c>
      <c r="AD5292">
        <v>0</v>
      </c>
      <c r="AE5292">
        <v>0</v>
      </c>
      <c r="AF5292">
        <v>0</v>
      </c>
      <c r="AG5292">
        <v>0</v>
      </c>
      <c r="AH5292">
        <v>0</v>
      </c>
      <c r="AI5292">
        <v>0</v>
      </c>
      <c r="AJ5292">
        <v>0</v>
      </c>
      <c r="AK5292">
        <v>0</v>
      </c>
      <c r="AL5292">
        <v>0</v>
      </c>
      <c r="AM5292">
        <v>0</v>
      </c>
      <c r="AN5292">
        <v>0</v>
      </c>
    </row>
    <row r="5293" spans="1:40" x14ac:dyDescent="0.45">
      <c r="A5293" t="s">
        <v>24337</v>
      </c>
      <c r="B5293" t="s">
        <v>24338</v>
      </c>
      <c r="C5293" t="s">
        <v>24339</v>
      </c>
      <c r="D5293" t="s">
        <v>424</v>
      </c>
      <c r="E5293" t="s">
        <v>425</v>
      </c>
      <c r="F5293">
        <v>0</v>
      </c>
      <c r="G5293" t="s">
        <v>51</v>
      </c>
      <c r="H5293" t="s">
        <v>44</v>
      </c>
      <c r="I5293" t="s">
        <v>309</v>
      </c>
      <c r="J5293" t="s">
        <v>2836</v>
      </c>
      <c r="K5293" t="s">
        <v>8295</v>
      </c>
      <c r="L5293">
        <v>1</v>
      </c>
      <c r="M5293" s="1">
        <v>38718</v>
      </c>
      <c r="N5293" s="3">
        <v>43836</v>
      </c>
      <c r="O5293" t="s">
        <v>260</v>
      </c>
      <c r="P5293">
        <v>2006</v>
      </c>
      <c r="Q5293" s="1">
        <v>41499</v>
      </c>
      <c r="R5293" s="1">
        <v>41499</v>
      </c>
      <c r="S5293">
        <v>0</v>
      </c>
      <c r="T5293">
        <v>0</v>
      </c>
      <c r="U5293">
        <v>0</v>
      </c>
      <c r="V5293">
        <v>0</v>
      </c>
      <c r="W5293">
        <v>0</v>
      </c>
      <c r="X5293">
        <v>115000</v>
      </c>
      <c r="Y5293">
        <v>0</v>
      </c>
      <c r="Z5293">
        <v>0</v>
      </c>
      <c r="AA5293">
        <v>0</v>
      </c>
      <c r="AB5293">
        <v>0</v>
      </c>
      <c r="AC5293">
        <v>0</v>
      </c>
      <c r="AD5293">
        <v>0</v>
      </c>
      <c r="AE5293">
        <v>0</v>
      </c>
      <c r="AF5293">
        <v>0</v>
      </c>
      <c r="AG5293">
        <v>0</v>
      </c>
      <c r="AH5293">
        <v>0</v>
      </c>
      <c r="AI5293">
        <v>0</v>
      </c>
      <c r="AJ5293">
        <v>0</v>
      </c>
      <c r="AK5293">
        <v>0</v>
      </c>
      <c r="AL5293">
        <v>0</v>
      </c>
      <c r="AM5293">
        <v>0</v>
      </c>
      <c r="AN5293">
        <v>1</v>
      </c>
    </row>
    <row r="5294" spans="1:40" x14ac:dyDescent="0.45">
      <c r="A5294" t="s">
        <v>29617</v>
      </c>
      <c r="B5294" t="s">
        <v>29618</v>
      </c>
      <c r="C5294" t="s">
        <v>29619</v>
      </c>
      <c r="D5294" t="s">
        <v>29620</v>
      </c>
      <c r="E5294" t="s">
        <v>189</v>
      </c>
      <c r="F5294">
        <v>0</v>
      </c>
      <c r="G5294" t="s">
        <v>75</v>
      </c>
      <c r="H5294" t="s">
        <v>44</v>
      </c>
      <c r="I5294" t="s">
        <v>64</v>
      </c>
      <c r="J5294" t="s">
        <v>65</v>
      </c>
      <c r="K5294" t="s">
        <v>65</v>
      </c>
      <c r="L5294">
        <v>1</v>
      </c>
      <c r="M5294" s="1">
        <v>40308</v>
      </c>
      <c r="N5294" s="3">
        <v>43961</v>
      </c>
      <c r="O5294" t="s">
        <v>619</v>
      </c>
      <c r="P5294">
        <v>2010</v>
      </c>
      <c r="Q5294" s="1">
        <v>40278</v>
      </c>
      <c r="R5294" s="1">
        <v>40278</v>
      </c>
      <c r="S5294">
        <v>115000</v>
      </c>
      <c r="T5294">
        <v>0</v>
      </c>
      <c r="U5294">
        <v>0</v>
      </c>
      <c r="V5294">
        <v>0</v>
      </c>
      <c r="W5294">
        <v>0</v>
      </c>
      <c r="X5294">
        <v>0</v>
      </c>
      <c r="Y5294">
        <v>0</v>
      </c>
      <c r="Z5294">
        <v>0</v>
      </c>
      <c r="AA5294">
        <v>0</v>
      </c>
      <c r="AB5294">
        <v>0</v>
      </c>
      <c r="AC5294">
        <v>0</v>
      </c>
      <c r="AD5294">
        <v>0</v>
      </c>
      <c r="AE5294">
        <v>0</v>
      </c>
      <c r="AF5294">
        <v>0</v>
      </c>
      <c r="AG5294">
        <v>0</v>
      </c>
      <c r="AH5294">
        <v>0</v>
      </c>
      <c r="AI5294">
        <v>0</v>
      </c>
      <c r="AJ5294">
        <v>0</v>
      </c>
      <c r="AK5294">
        <v>0</v>
      </c>
      <c r="AL5294">
        <v>0</v>
      </c>
      <c r="AM5294">
        <v>0</v>
      </c>
      <c r="AN5294">
        <v>0</v>
      </c>
    </row>
    <row r="5295" spans="1:40" x14ac:dyDescent="0.45">
      <c r="A5295" t="s">
        <v>57467</v>
      </c>
      <c r="B5295" t="s">
        <v>57468</v>
      </c>
      <c r="C5295" t="s">
        <v>57469</v>
      </c>
      <c r="D5295" t="s">
        <v>57470</v>
      </c>
      <c r="E5295" t="s">
        <v>42640</v>
      </c>
      <c r="F5295">
        <v>0</v>
      </c>
      <c r="G5295" t="s">
        <v>51</v>
      </c>
      <c r="H5295" t="s">
        <v>44</v>
      </c>
      <c r="I5295" t="s">
        <v>45</v>
      </c>
      <c r="J5295" t="s">
        <v>46</v>
      </c>
      <c r="K5295" t="s">
        <v>47</v>
      </c>
      <c r="L5295">
        <v>1</v>
      </c>
      <c r="M5295" s="1">
        <v>41153</v>
      </c>
      <c r="N5295" s="3">
        <v>44086</v>
      </c>
      <c r="O5295" t="s">
        <v>342</v>
      </c>
      <c r="P5295">
        <v>2012</v>
      </c>
      <c r="Q5295" s="1">
        <v>41642</v>
      </c>
      <c r="R5295" s="1">
        <v>41642</v>
      </c>
      <c r="S5295">
        <v>0</v>
      </c>
      <c r="T5295">
        <v>115119</v>
      </c>
      <c r="U5295">
        <v>0</v>
      </c>
      <c r="V5295">
        <v>0</v>
      </c>
      <c r="W5295">
        <v>0</v>
      </c>
      <c r="X5295">
        <v>0</v>
      </c>
      <c r="Y5295">
        <v>0</v>
      </c>
      <c r="Z5295">
        <v>0</v>
      </c>
      <c r="AA5295">
        <v>0</v>
      </c>
      <c r="AB5295">
        <v>0</v>
      </c>
      <c r="AC5295">
        <v>0</v>
      </c>
      <c r="AD5295">
        <v>0</v>
      </c>
      <c r="AE5295">
        <v>0</v>
      </c>
      <c r="AF5295">
        <v>0</v>
      </c>
      <c r="AG5295">
        <v>0</v>
      </c>
      <c r="AH5295">
        <v>0</v>
      </c>
      <c r="AI5295">
        <v>0</v>
      </c>
      <c r="AJ5295">
        <v>0</v>
      </c>
      <c r="AK5295">
        <v>0</v>
      </c>
      <c r="AL5295">
        <v>0</v>
      </c>
      <c r="AM5295">
        <v>0</v>
      </c>
      <c r="AN5295">
        <v>1</v>
      </c>
    </row>
    <row r="5296" spans="1:40" x14ac:dyDescent="0.45">
      <c r="A5296" t="s">
        <v>50486</v>
      </c>
      <c r="B5296" t="s">
        <v>50487</v>
      </c>
      <c r="C5296" t="s">
        <v>50488</v>
      </c>
      <c r="D5296" t="s">
        <v>50489</v>
      </c>
      <c r="E5296" t="s">
        <v>768</v>
      </c>
      <c r="F5296">
        <v>0</v>
      </c>
      <c r="G5296" t="s">
        <v>51</v>
      </c>
      <c r="H5296" t="s">
        <v>44</v>
      </c>
      <c r="I5296" t="s">
        <v>204</v>
      </c>
      <c r="J5296" t="s">
        <v>205</v>
      </c>
      <c r="K5296" t="s">
        <v>1031</v>
      </c>
      <c r="L5296">
        <v>3</v>
      </c>
      <c r="M5296" s="1">
        <v>34700</v>
      </c>
      <c r="N5296" s="2">
        <v>34700</v>
      </c>
      <c r="O5296" t="s">
        <v>1638</v>
      </c>
      <c r="P5296">
        <v>1995</v>
      </c>
      <c r="Q5296" s="1">
        <v>39762</v>
      </c>
      <c r="R5296" s="1">
        <v>40322</v>
      </c>
      <c r="S5296">
        <v>0</v>
      </c>
      <c r="T5296">
        <v>6000000</v>
      </c>
      <c r="U5296">
        <v>0</v>
      </c>
      <c r="V5296">
        <v>0</v>
      </c>
      <c r="W5296">
        <v>569999</v>
      </c>
      <c r="X5296">
        <v>4942603</v>
      </c>
      <c r="Y5296">
        <v>0</v>
      </c>
      <c r="Z5296">
        <v>0</v>
      </c>
      <c r="AA5296">
        <v>0</v>
      </c>
      <c r="AB5296">
        <v>0</v>
      </c>
      <c r="AC5296">
        <v>0</v>
      </c>
      <c r="AD5296">
        <v>0</v>
      </c>
      <c r="AE5296">
        <v>0</v>
      </c>
      <c r="AF5296">
        <v>0</v>
      </c>
      <c r="AG5296">
        <v>0</v>
      </c>
      <c r="AH5296">
        <v>0</v>
      </c>
      <c r="AI5296">
        <v>0</v>
      </c>
      <c r="AJ5296">
        <v>0</v>
      </c>
      <c r="AK5296">
        <v>0</v>
      </c>
      <c r="AL5296">
        <v>0</v>
      </c>
      <c r="AM5296">
        <v>0</v>
      </c>
      <c r="AN5296">
        <v>1</v>
      </c>
    </row>
    <row r="5297" spans="1:40" x14ac:dyDescent="0.45">
      <c r="A5297" t="s">
        <v>7148</v>
      </c>
      <c r="B5297" t="s">
        <v>7149</v>
      </c>
      <c r="C5297" t="s">
        <v>7150</v>
      </c>
      <c r="D5297" t="s">
        <v>1071</v>
      </c>
      <c r="E5297" t="s">
        <v>1072</v>
      </c>
      <c r="F5297">
        <v>0</v>
      </c>
      <c r="G5297" t="s">
        <v>51</v>
      </c>
      <c r="H5297" t="s">
        <v>44</v>
      </c>
      <c r="I5297" t="s">
        <v>52</v>
      </c>
      <c r="J5297" t="s">
        <v>651</v>
      </c>
      <c r="K5297" t="s">
        <v>7151</v>
      </c>
      <c r="L5297">
        <v>1</v>
      </c>
      <c r="M5297" s="1">
        <v>39814</v>
      </c>
      <c r="N5297" s="3">
        <v>43839</v>
      </c>
      <c r="O5297" t="s">
        <v>135</v>
      </c>
      <c r="P5297">
        <v>2009</v>
      </c>
      <c r="Q5297" s="1">
        <v>39911</v>
      </c>
      <c r="R5297" s="1">
        <v>39911</v>
      </c>
      <c r="S5297">
        <v>0</v>
      </c>
      <c r="T5297">
        <v>0</v>
      </c>
      <c r="U5297">
        <v>0</v>
      </c>
      <c r="V5297">
        <v>0</v>
      </c>
      <c r="W5297">
        <v>0</v>
      </c>
      <c r="X5297">
        <v>115345</v>
      </c>
      <c r="Y5297">
        <v>0</v>
      </c>
      <c r="Z5297">
        <v>0</v>
      </c>
      <c r="AA5297">
        <v>0</v>
      </c>
      <c r="AB5297">
        <v>0</v>
      </c>
      <c r="AC5297">
        <v>0</v>
      </c>
      <c r="AD5297">
        <v>0</v>
      </c>
      <c r="AE5297">
        <v>0</v>
      </c>
      <c r="AF5297">
        <v>0</v>
      </c>
      <c r="AG5297">
        <v>0</v>
      </c>
      <c r="AH5297">
        <v>0</v>
      </c>
      <c r="AI5297">
        <v>0</v>
      </c>
      <c r="AJ5297">
        <v>0</v>
      </c>
      <c r="AK5297">
        <v>0</v>
      </c>
      <c r="AL5297">
        <v>0</v>
      </c>
      <c r="AM5297">
        <v>0</v>
      </c>
      <c r="AN5297">
        <v>1</v>
      </c>
    </row>
    <row r="5298" spans="1:40" x14ac:dyDescent="0.45">
      <c r="A5298" t="s">
        <v>44879</v>
      </c>
      <c r="B5298" t="s">
        <v>44880</v>
      </c>
      <c r="C5298" t="s">
        <v>44881</v>
      </c>
      <c r="D5298" t="s">
        <v>706</v>
      </c>
      <c r="E5298" t="s">
        <v>707</v>
      </c>
      <c r="F5298">
        <v>0</v>
      </c>
      <c r="G5298" t="s">
        <v>75</v>
      </c>
      <c r="H5298" t="s">
        <v>44</v>
      </c>
      <c r="I5298" t="s">
        <v>52</v>
      </c>
      <c r="J5298" t="s">
        <v>530</v>
      </c>
      <c r="K5298" t="s">
        <v>531</v>
      </c>
      <c r="L5298">
        <v>2</v>
      </c>
      <c r="M5298" s="1">
        <v>36526</v>
      </c>
      <c r="N5298" s="2">
        <v>36526</v>
      </c>
      <c r="O5298" t="s">
        <v>176</v>
      </c>
      <c r="P5298">
        <v>2000</v>
      </c>
      <c r="Q5298" s="1">
        <v>38460</v>
      </c>
      <c r="R5298" s="1">
        <v>39502</v>
      </c>
      <c r="S5298">
        <v>0</v>
      </c>
      <c r="T5298">
        <v>11540000</v>
      </c>
      <c r="U5298">
        <v>0</v>
      </c>
      <c r="V5298">
        <v>0</v>
      </c>
      <c r="W5298">
        <v>0</v>
      </c>
      <c r="X5298">
        <v>0</v>
      </c>
      <c r="Y5298">
        <v>0</v>
      </c>
      <c r="Z5298">
        <v>0</v>
      </c>
      <c r="AA5298">
        <v>0</v>
      </c>
      <c r="AB5298">
        <v>0</v>
      </c>
      <c r="AC5298">
        <v>0</v>
      </c>
      <c r="AD5298">
        <v>0</v>
      </c>
      <c r="AE5298">
        <v>0</v>
      </c>
      <c r="AF5298">
        <v>0</v>
      </c>
      <c r="AG5298">
        <v>0</v>
      </c>
      <c r="AH5298">
        <v>10000000</v>
      </c>
      <c r="AI5298">
        <v>0</v>
      </c>
      <c r="AJ5298">
        <v>0</v>
      </c>
      <c r="AK5298">
        <v>0</v>
      </c>
      <c r="AL5298">
        <v>0</v>
      </c>
      <c r="AM5298">
        <v>0</v>
      </c>
      <c r="AN5298">
        <v>0</v>
      </c>
    </row>
    <row r="5299" spans="1:40" x14ac:dyDescent="0.45">
      <c r="A5299" t="s">
        <v>69850</v>
      </c>
      <c r="B5299" t="s">
        <v>69851</v>
      </c>
      <c r="C5299" t="s">
        <v>69852</v>
      </c>
      <c r="D5299" t="s">
        <v>69853</v>
      </c>
      <c r="E5299" t="s">
        <v>2896</v>
      </c>
      <c r="F5299">
        <v>0</v>
      </c>
      <c r="G5299" t="s">
        <v>43</v>
      </c>
      <c r="H5299" t="s">
        <v>44</v>
      </c>
      <c r="I5299" t="s">
        <v>45</v>
      </c>
      <c r="J5299" t="s">
        <v>46</v>
      </c>
      <c r="K5299" t="s">
        <v>47</v>
      </c>
      <c r="L5299">
        <v>4</v>
      </c>
      <c r="M5299" s="1">
        <v>40299</v>
      </c>
      <c r="N5299" s="3">
        <v>43961</v>
      </c>
      <c r="O5299" t="s">
        <v>619</v>
      </c>
      <c r="P5299">
        <v>2010</v>
      </c>
      <c r="Q5299" s="1">
        <v>40604</v>
      </c>
      <c r="R5299" s="1">
        <v>41430</v>
      </c>
      <c r="S5299">
        <v>0</v>
      </c>
      <c r="T5299">
        <v>10340578</v>
      </c>
      <c r="U5299">
        <v>0</v>
      </c>
      <c r="V5299">
        <v>0</v>
      </c>
      <c r="W5299">
        <v>0</v>
      </c>
      <c r="X5299">
        <v>0</v>
      </c>
      <c r="Y5299">
        <v>1200000</v>
      </c>
      <c r="Z5299">
        <v>0</v>
      </c>
      <c r="AA5299">
        <v>0</v>
      </c>
      <c r="AB5299">
        <v>0</v>
      </c>
      <c r="AC5299">
        <v>0</v>
      </c>
      <c r="AD5299">
        <v>0</v>
      </c>
      <c r="AE5299">
        <v>0</v>
      </c>
      <c r="AF5299">
        <v>9840000</v>
      </c>
      <c r="AG5299">
        <v>0</v>
      </c>
      <c r="AH5299">
        <v>0</v>
      </c>
      <c r="AI5299">
        <v>0</v>
      </c>
      <c r="AJ5299">
        <v>0</v>
      </c>
      <c r="AK5299">
        <v>0</v>
      </c>
      <c r="AL5299">
        <v>0</v>
      </c>
      <c r="AM5299">
        <v>0</v>
      </c>
      <c r="AN5299">
        <v>1</v>
      </c>
    </row>
    <row r="5300" spans="1:40" x14ac:dyDescent="0.45">
      <c r="A5300" t="s">
        <v>42219</v>
      </c>
      <c r="B5300" t="s">
        <v>42220</v>
      </c>
      <c r="C5300" t="s">
        <v>42221</v>
      </c>
      <c r="D5300" t="s">
        <v>21655</v>
      </c>
      <c r="E5300" t="s">
        <v>69</v>
      </c>
      <c r="F5300">
        <v>0</v>
      </c>
      <c r="G5300" t="s">
        <v>51</v>
      </c>
      <c r="H5300" t="s">
        <v>44</v>
      </c>
      <c r="I5300" t="s">
        <v>451</v>
      </c>
      <c r="J5300" t="s">
        <v>452</v>
      </c>
      <c r="K5300" t="s">
        <v>453</v>
      </c>
      <c r="L5300">
        <v>3</v>
      </c>
      <c r="M5300" s="1">
        <v>36526</v>
      </c>
      <c r="N5300" s="2">
        <v>36526</v>
      </c>
      <c r="O5300" t="s">
        <v>176</v>
      </c>
      <c r="P5300">
        <v>2000</v>
      </c>
      <c r="Q5300" s="1">
        <v>39825</v>
      </c>
      <c r="R5300" s="1">
        <v>40263</v>
      </c>
      <c r="S5300">
        <v>0</v>
      </c>
      <c r="T5300">
        <v>11543305</v>
      </c>
      <c r="U5300">
        <v>0</v>
      </c>
      <c r="V5300">
        <v>0</v>
      </c>
      <c r="W5300">
        <v>0</v>
      </c>
      <c r="X5300">
        <v>0</v>
      </c>
      <c r="Y5300">
        <v>0</v>
      </c>
      <c r="Z5300">
        <v>0</v>
      </c>
      <c r="AA5300">
        <v>0</v>
      </c>
      <c r="AB5300">
        <v>0</v>
      </c>
      <c r="AC5300">
        <v>0</v>
      </c>
      <c r="AD5300">
        <v>0</v>
      </c>
      <c r="AE5300">
        <v>0</v>
      </c>
      <c r="AF5300">
        <v>0</v>
      </c>
      <c r="AG5300">
        <v>11000000</v>
      </c>
      <c r="AH5300">
        <v>0</v>
      </c>
      <c r="AI5300">
        <v>0</v>
      </c>
      <c r="AJ5300">
        <v>0</v>
      </c>
      <c r="AK5300">
        <v>0</v>
      </c>
      <c r="AL5300">
        <v>0</v>
      </c>
      <c r="AM5300">
        <v>0</v>
      </c>
      <c r="AN5300">
        <v>1</v>
      </c>
    </row>
    <row r="5301" spans="1:40" x14ac:dyDescent="0.45">
      <c r="A5301" t="s">
        <v>47553</v>
      </c>
      <c r="B5301" t="s">
        <v>47554</v>
      </c>
      <c r="C5301" t="s">
        <v>47555</v>
      </c>
      <c r="D5301" t="s">
        <v>209</v>
      </c>
      <c r="E5301" t="s">
        <v>210</v>
      </c>
      <c r="F5301">
        <v>0</v>
      </c>
      <c r="G5301" t="s">
        <v>43</v>
      </c>
      <c r="H5301" t="s">
        <v>44</v>
      </c>
      <c r="I5301" t="s">
        <v>52</v>
      </c>
      <c r="J5301" t="s">
        <v>141</v>
      </c>
      <c r="K5301" t="s">
        <v>401</v>
      </c>
      <c r="L5301">
        <v>4</v>
      </c>
      <c r="M5301" s="1">
        <v>38718</v>
      </c>
      <c r="N5301" s="3">
        <v>43836</v>
      </c>
      <c r="O5301" t="s">
        <v>260</v>
      </c>
      <c r="P5301">
        <v>2006</v>
      </c>
      <c r="Q5301" s="1">
        <v>39491</v>
      </c>
      <c r="R5301" s="1">
        <v>40909</v>
      </c>
      <c r="S5301">
        <v>0</v>
      </c>
      <c r="T5301">
        <v>9844000</v>
      </c>
      <c r="U5301">
        <v>0</v>
      </c>
      <c r="V5301">
        <v>0</v>
      </c>
      <c r="W5301">
        <v>0</v>
      </c>
      <c r="X5301">
        <v>1700000</v>
      </c>
      <c r="Y5301">
        <v>0</v>
      </c>
      <c r="Z5301">
        <v>0</v>
      </c>
      <c r="AA5301">
        <v>0</v>
      </c>
      <c r="AB5301">
        <v>0</v>
      </c>
      <c r="AC5301">
        <v>0</v>
      </c>
      <c r="AD5301">
        <v>0</v>
      </c>
      <c r="AE5301">
        <v>0</v>
      </c>
      <c r="AF5301">
        <v>2500000</v>
      </c>
      <c r="AG5301">
        <v>6900000</v>
      </c>
      <c r="AH5301">
        <v>0</v>
      </c>
      <c r="AI5301">
        <v>0</v>
      </c>
      <c r="AJ5301">
        <v>0</v>
      </c>
      <c r="AK5301">
        <v>0</v>
      </c>
      <c r="AL5301">
        <v>0</v>
      </c>
      <c r="AM5301">
        <v>0</v>
      </c>
      <c r="AN5301">
        <v>1</v>
      </c>
    </row>
    <row r="5302" spans="1:40" x14ac:dyDescent="0.45">
      <c r="A5302" t="s">
        <v>6719</v>
      </c>
      <c r="B5302" t="s">
        <v>6720</v>
      </c>
      <c r="C5302" t="s">
        <v>6721</v>
      </c>
      <c r="D5302" t="s">
        <v>6722</v>
      </c>
      <c r="E5302" t="s">
        <v>6723</v>
      </c>
      <c r="F5302">
        <v>0</v>
      </c>
      <c r="G5302" t="s">
        <v>51</v>
      </c>
      <c r="H5302" t="s">
        <v>44</v>
      </c>
      <c r="I5302" t="s">
        <v>52</v>
      </c>
      <c r="J5302" t="s">
        <v>141</v>
      </c>
      <c r="K5302" t="s">
        <v>142</v>
      </c>
      <c r="L5302">
        <v>1</v>
      </c>
      <c r="M5302" s="1">
        <v>31778</v>
      </c>
      <c r="N5302" s="2">
        <v>31778</v>
      </c>
      <c r="O5302" t="s">
        <v>1058</v>
      </c>
      <c r="P5302">
        <v>1987</v>
      </c>
      <c r="Q5302" s="1">
        <v>41760</v>
      </c>
      <c r="R5302" s="1">
        <v>41760</v>
      </c>
      <c r="S5302">
        <v>0</v>
      </c>
      <c r="T5302">
        <v>115656</v>
      </c>
      <c r="U5302">
        <v>0</v>
      </c>
      <c r="V5302">
        <v>0</v>
      </c>
      <c r="W5302">
        <v>0</v>
      </c>
      <c r="X5302">
        <v>0</v>
      </c>
      <c r="Y5302">
        <v>0</v>
      </c>
      <c r="Z5302">
        <v>0</v>
      </c>
      <c r="AA5302">
        <v>0</v>
      </c>
      <c r="AB5302">
        <v>0</v>
      </c>
      <c r="AC5302">
        <v>0</v>
      </c>
      <c r="AD5302">
        <v>0</v>
      </c>
      <c r="AE5302">
        <v>0</v>
      </c>
      <c r="AF5302">
        <v>0</v>
      </c>
      <c r="AG5302">
        <v>0</v>
      </c>
      <c r="AH5302">
        <v>0</v>
      </c>
      <c r="AI5302">
        <v>0</v>
      </c>
      <c r="AJ5302">
        <v>0</v>
      </c>
      <c r="AK5302">
        <v>0</v>
      </c>
      <c r="AL5302">
        <v>0</v>
      </c>
      <c r="AM5302">
        <v>0</v>
      </c>
      <c r="AN5302">
        <v>1</v>
      </c>
    </row>
    <row r="5303" spans="1:40" x14ac:dyDescent="0.45">
      <c r="A5303" t="s">
        <v>20144</v>
      </c>
      <c r="B5303" t="s">
        <v>20145</v>
      </c>
      <c r="C5303" t="s">
        <v>20146</v>
      </c>
      <c r="D5303" t="s">
        <v>20147</v>
      </c>
      <c r="E5303" t="s">
        <v>50</v>
      </c>
      <c r="F5303">
        <v>0</v>
      </c>
      <c r="G5303" t="s">
        <v>43</v>
      </c>
      <c r="H5303" t="s">
        <v>44</v>
      </c>
      <c r="I5303" t="s">
        <v>147</v>
      </c>
      <c r="J5303" t="s">
        <v>148</v>
      </c>
      <c r="K5303" t="s">
        <v>148</v>
      </c>
      <c r="L5303">
        <v>3</v>
      </c>
      <c r="M5303" s="1">
        <v>38749</v>
      </c>
      <c r="N5303" s="3">
        <v>43867</v>
      </c>
      <c r="O5303" t="s">
        <v>260</v>
      </c>
      <c r="P5303">
        <v>2006</v>
      </c>
      <c r="Q5303" s="1">
        <v>39052</v>
      </c>
      <c r="R5303" s="1">
        <v>39982</v>
      </c>
      <c r="S5303">
        <v>1650000</v>
      </c>
      <c r="T5303">
        <v>9917800</v>
      </c>
      <c r="U5303">
        <v>0</v>
      </c>
      <c r="V5303">
        <v>0</v>
      </c>
      <c r="W5303">
        <v>0</v>
      </c>
      <c r="X5303">
        <v>0</v>
      </c>
      <c r="Y5303">
        <v>0</v>
      </c>
      <c r="Z5303">
        <v>0</v>
      </c>
      <c r="AA5303">
        <v>0</v>
      </c>
      <c r="AB5303">
        <v>0</v>
      </c>
      <c r="AC5303">
        <v>0</v>
      </c>
      <c r="AD5303">
        <v>0</v>
      </c>
      <c r="AE5303">
        <v>0</v>
      </c>
      <c r="AF5303">
        <v>8000000</v>
      </c>
      <c r="AG5303">
        <v>0</v>
      </c>
      <c r="AH5303">
        <v>0</v>
      </c>
      <c r="AI5303">
        <v>0</v>
      </c>
      <c r="AJ5303">
        <v>0</v>
      </c>
      <c r="AK5303">
        <v>0</v>
      </c>
      <c r="AL5303">
        <v>0</v>
      </c>
      <c r="AM5303">
        <v>0</v>
      </c>
      <c r="AN5303">
        <v>1</v>
      </c>
    </row>
    <row r="5304" spans="1:40" x14ac:dyDescent="0.45">
      <c r="A5304" t="s">
        <v>4145</v>
      </c>
      <c r="B5304" t="s">
        <v>4146</v>
      </c>
      <c r="C5304" t="s">
        <v>4147</v>
      </c>
      <c r="D5304" t="s">
        <v>198</v>
      </c>
      <c r="E5304" t="s">
        <v>199</v>
      </c>
      <c r="F5304">
        <v>0</v>
      </c>
      <c r="G5304" t="s">
        <v>51</v>
      </c>
      <c r="H5304" t="s">
        <v>44</v>
      </c>
      <c r="I5304" t="s">
        <v>52</v>
      </c>
      <c r="J5304" t="s">
        <v>141</v>
      </c>
      <c r="K5304" t="s">
        <v>537</v>
      </c>
      <c r="L5304">
        <v>3</v>
      </c>
      <c r="M5304" s="1">
        <v>37987</v>
      </c>
      <c r="N5304" s="3">
        <v>43834</v>
      </c>
      <c r="O5304" t="s">
        <v>273</v>
      </c>
      <c r="P5304">
        <v>2004</v>
      </c>
      <c r="Q5304" s="1">
        <v>40032</v>
      </c>
      <c r="R5304" s="1">
        <v>40770</v>
      </c>
      <c r="S5304">
        <v>0</v>
      </c>
      <c r="T5304">
        <v>8428218</v>
      </c>
      <c r="U5304">
        <v>0</v>
      </c>
      <c r="V5304">
        <v>0</v>
      </c>
      <c r="W5304">
        <v>0</v>
      </c>
      <c r="X5304">
        <v>0</v>
      </c>
      <c r="Y5304">
        <v>0</v>
      </c>
      <c r="Z5304">
        <v>0</v>
      </c>
      <c r="AA5304">
        <v>3159045</v>
      </c>
      <c r="AB5304">
        <v>0</v>
      </c>
      <c r="AC5304">
        <v>0</v>
      </c>
      <c r="AD5304">
        <v>0</v>
      </c>
      <c r="AE5304">
        <v>0</v>
      </c>
      <c r="AF5304">
        <v>0</v>
      </c>
      <c r="AG5304">
        <v>0</v>
      </c>
      <c r="AH5304">
        <v>5000000</v>
      </c>
      <c r="AI5304">
        <v>0</v>
      </c>
      <c r="AJ5304">
        <v>0</v>
      </c>
      <c r="AK5304">
        <v>0</v>
      </c>
      <c r="AL5304">
        <v>0</v>
      </c>
      <c r="AM5304">
        <v>0</v>
      </c>
      <c r="AN5304">
        <v>1</v>
      </c>
    </row>
    <row r="5305" spans="1:40" x14ac:dyDescent="0.45">
      <c r="A5305" t="s">
        <v>73518</v>
      </c>
      <c r="B5305" t="s">
        <v>73519</v>
      </c>
      <c r="C5305" t="s">
        <v>73520</v>
      </c>
      <c r="D5305" t="s">
        <v>73521</v>
      </c>
      <c r="E5305" t="s">
        <v>1791</v>
      </c>
      <c r="F5305">
        <v>0</v>
      </c>
      <c r="G5305" t="s">
        <v>51</v>
      </c>
      <c r="H5305" t="s">
        <v>44</v>
      </c>
      <c r="I5305" t="s">
        <v>52</v>
      </c>
      <c r="J5305" t="s">
        <v>1802</v>
      </c>
      <c r="K5305" t="s">
        <v>3533</v>
      </c>
      <c r="L5305">
        <v>5</v>
      </c>
      <c r="M5305" s="1">
        <v>40544</v>
      </c>
      <c r="N5305" s="3">
        <v>43841</v>
      </c>
      <c r="O5305" t="s">
        <v>311</v>
      </c>
      <c r="P5305">
        <v>2011</v>
      </c>
      <c r="Q5305" s="1">
        <v>40856</v>
      </c>
      <c r="R5305" s="1">
        <v>41890</v>
      </c>
      <c r="S5305">
        <v>3400000</v>
      </c>
      <c r="T5305">
        <v>7732517</v>
      </c>
      <c r="U5305">
        <v>0</v>
      </c>
      <c r="V5305">
        <v>0</v>
      </c>
      <c r="W5305">
        <v>0</v>
      </c>
      <c r="X5305">
        <v>362000</v>
      </c>
      <c r="Y5305">
        <v>0</v>
      </c>
      <c r="Z5305">
        <v>100000</v>
      </c>
      <c r="AA5305">
        <v>0</v>
      </c>
      <c r="AB5305">
        <v>0</v>
      </c>
      <c r="AC5305">
        <v>0</v>
      </c>
      <c r="AD5305">
        <v>0</v>
      </c>
      <c r="AE5305">
        <v>0</v>
      </c>
      <c r="AF5305">
        <v>0</v>
      </c>
      <c r="AG5305">
        <v>0</v>
      </c>
      <c r="AH5305">
        <v>0</v>
      </c>
      <c r="AI5305">
        <v>0</v>
      </c>
      <c r="AJ5305">
        <v>0</v>
      </c>
      <c r="AK5305">
        <v>0</v>
      </c>
      <c r="AL5305">
        <v>0</v>
      </c>
      <c r="AM5305">
        <v>0</v>
      </c>
      <c r="AN5305">
        <v>1</v>
      </c>
    </row>
    <row r="5306" spans="1:40" x14ac:dyDescent="0.45">
      <c r="A5306" t="s">
        <v>44925</v>
      </c>
      <c r="B5306" t="s">
        <v>44926</v>
      </c>
      <c r="C5306" t="s">
        <v>44927</v>
      </c>
      <c r="D5306" t="s">
        <v>68</v>
      </c>
      <c r="E5306" t="s">
        <v>69</v>
      </c>
      <c r="F5306">
        <v>0</v>
      </c>
      <c r="G5306" t="s">
        <v>51</v>
      </c>
      <c r="H5306" t="s">
        <v>44</v>
      </c>
      <c r="I5306" t="s">
        <v>64</v>
      </c>
      <c r="J5306" t="s">
        <v>749</v>
      </c>
      <c r="K5306" t="s">
        <v>749</v>
      </c>
      <c r="L5306">
        <v>2</v>
      </c>
      <c r="M5306" s="1">
        <v>36892</v>
      </c>
      <c r="N5306" s="3">
        <v>43831</v>
      </c>
      <c r="O5306" t="s">
        <v>124</v>
      </c>
      <c r="P5306">
        <v>2001</v>
      </c>
      <c r="Q5306" s="1">
        <v>39805</v>
      </c>
      <c r="R5306" s="1">
        <v>40177</v>
      </c>
      <c r="S5306">
        <v>0</v>
      </c>
      <c r="T5306">
        <v>11599995</v>
      </c>
      <c r="U5306">
        <v>0</v>
      </c>
      <c r="V5306">
        <v>0</v>
      </c>
      <c r="W5306">
        <v>0</v>
      </c>
      <c r="X5306">
        <v>0</v>
      </c>
      <c r="Y5306">
        <v>0</v>
      </c>
      <c r="Z5306">
        <v>0</v>
      </c>
      <c r="AA5306">
        <v>0</v>
      </c>
      <c r="AB5306">
        <v>0</v>
      </c>
      <c r="AC5306">
        <v>0</v>
      </c>
      <c r="AD5306">
        <v>0</v>
      </c>
      <c r="AE5306">
        <v>0</v>
      </c>
      <c r="AF5306">
        <v>0</v>
      </c>
      <c r="AG5306">
        <v>0</v>
      </c>
      <c r="AH5306">
        <v>0</v>
      </c>
      <c r="AI5306">
        <v>0</v>
      </c>
      <c r="AJ5306">
        <v>0</v>
      </c>
      <c r="AK5306">
        <v>0</v>
      </c>
      <c r="AL5306">
        <v>0</v>
      </c>
      <c r="AM5306">
        <v>0</v>
      </c>
      <c r="AN5306">
        <v>1</v>
      </c>
    </row>
    <row r="5307" spans="1:40" x14ac:dyDescent="0.45">
      <c r="A5307" t="s">
        <v>64654</v>
      </c>
      <c r="B5307" t="s">
        <v>64655</v>
      </c>
      <c r="C5307" t="s">
        <v>64656</v>
      </c>
      <c r="D5307" t="s">
        <v>32442</v>
      </c>
      <c r="E5307" t="s">
        <v>5129</v>
      </c>
      <c r="F5307">
        <v>0</v>
      </c>
      <c r="G5307" t="s">
        <v>51</v>
      </c>
      <c r="H5307" t="s">
        <v>44</v>
      </c>
      <c r="I5307" t="s">
        <v>52</v>
      </c>
      <c r="J5307" t="s">
        <v>141</v>
      </c>
      <c r="K5307" t="s">
        <v>855</v>
      </c>
      <c r="L5307">
        <v>3</v>
      </c>
      <c r="M5307" s="1">
        <v>39142</v>
      </c>
      <c r="N5307" s="3">
        <v>43897</v>
      </c>
      <c r="O5307" t="s">
        <v>80</v>
      </c>
      <c r="P5307">
        <v>2007</v>
      </c>
      <c r="Q5307" s="1">
        <v>39083</v>
      </c>
      <c r="R5307" s="1">
        <v>40868</v>
      </c>
      <c r="S5307">
        <v>0</v>
      </c>
      <c r="T5307">
        <v>8600000</v>
      </c>
      <c r="U5307">
        <v>0</v>
      </c>
      <c r="V5307">
        <v>0</v>
      </c>
      <c r="W5307">
        <v>0</v>
      </c>
      <c r="X5307">
        <v>3000000</v>
      </c>
      <c r="Y5307">
        <v>0</v>
      </c>
      <c r="Z5307">
        <v>0</v>
      </c>
      <c r="AA5307">
        <v>0</v>
      </c>
      <c r="AB5307">
        <v>0</v>
      </c>
      <c r="AC5307">
        <v>0</v>
      </c>
      <c r="AD5307">
        <v>0</v>
      </c>
      <c r="AE5307">
        <v>0</v>
      </c>
      <c r="AF5307">
        <v>2600000</v>
      </c>
      <c r="AG5307">
        <v>6000000</v>
      </c>
      <c r="AH5307">
        <v>0</v>
      </c>
      <c r="AI5307">
        <v>0</v>
      </c>
      <c r="AJ5307">
        <v>0</v>
      </c>
      <c r="AK5307">
        <v>0</v>
      </c>
      <c r="AL5307">
        <v>0</v>
      </c>
      <c r="AM5307">
        <v>0</v>
      </c>
      <c r="AN5307">
        <v>1</v>
      </c>
    </row>
    <row r="5308" spans="1:40" x14ac:dyDescent="0.45">
      <c r="A5308" t="s">
        <v>69206</v>
      </c>
      <c r="B5308" t="s">
        <v>69207</v>
      </c>
      <c r="C5308" t="s">
        <v>69208</v>
      </c>
      <c r="D5308" t="s">
        <v>38278</v>
      </c>
      <c r="E5308" t="s">
        <v>737</v>
      </c>
      <c r="F5308">
        <v>0</v>
      </c>
      <c r="G5308" t="s">
        <v>51</v>
      </c>
      <c r="H5308" t="s">
        <v>44</v>
      </c>
      <c r="I5308" t="s">
        <v>52</v>
      </c>
      <c r="J5308" t="s">
        <v>141</v>
      </c>
      <c r="K5308" t="s">
        <v>401</v>
      </c>
      <c r="L5308">
        <v>4</v>
      </c>
      <c r="M5308" s="1">
        <v>38169</v>
      </c>
      <c r="N5308" s="3">
        <v>44016</v>
      </c>
      <c r="O5308" t="s">
        <v>814</v>
      </c>
      <c r="P5308">
        <v>2004</v>
      </c>
      <c r="Q5308" s="1">
        <v>39189</v>
      </c>
      <c r="R5308" s="1">
        <v>39825</v>
      </c>
      <c r="S5308">
        <v>0</v>
      </c>
      <c r="T5308">
        <v>8350000</v>
      </c>
      <c r="U5308">
        <v>0</v>
      </c>
      <c r="V5308">
        <v>0</v>
      </c>
      <c r="W5308">
        <v>0</v>
      </c>
      <c r="X5308">
        <v>0</v>
      </c>
      <c r="Y5308">
        <v>3250000</v>
      </c>
      <c r="Z5308">
        <v>0</v>
      </c>
      <c r="AA5308">
        <v>0</v>
      </c>
      <c r="AB5308">
        <v>0</v>
      </c>
      <c r="AC5308">
        <v>0</v>
      </c>
      <c r="AD5308">
        <v>0</v>
      </c>
      <c r="AE5308">
        <v>0</v>
      </c>
      <c r="AF5308">
        <v>8350000</v>
      </c>
      <c r="AG5308">
        <v>0</v>
      </c>
      <c r="AH5308">
        <v>0</v>
      </c>
      <c r="AI5308">
        <v>0</v>
      </c>
      <c r="AJ5308">
        <v>0</v>
      </c>
      <c r="AK5308">
        <v>0</v>
      </c>
      <c r="AL5308">
        <v>0</v>
      </c>
      <c r="AM5308">
        <v>0</v>
      </c>
      <c r="AN5308">
        <v>1</v>
      </c>
    </row>
    <row r="5309" spans="1:40" x14ac:dyDescent="0.45">
      <c r="A5309" t="s">
        <v>5532</v>
      </c>
      <c r="B5309" t="s">
        <v>5533</v>
      </c>
      <c r="C5309" t="s">
        <v>5534</v>
      </c>
      <c r="D5309" t="s">
        <v>5535</v>
      </c>
      <c r="E5309" t="s">
        <v>210</v>
      </c>
      <c r="F5309">
        <v>0</v>
      </c>
      <c r="G5309" t="s">
        <v>51</v>
      </c>
      <c r="H5309" t="s">
        <v>44</v>
      </c>
      <c r="I5309" t="s">
        <v>491</v>
      </c>
      <c r="J5309" t="s">
        <v>3362</v>
      </c>
      <c r="K5309" t="s">
        <v>3362</v>
      </c>
      <c r="L5309">
        <v>4</v>
      </c>
      <c r="M5309" s="1">
        <v>39448</v>
      </c>
      <c r="N5309" s="3">
        <v>43838</v>
      </c>
      <c r="O5309" t="s">
        <v>133</v>
      </c>
      <c r="P5309">
        <v>2008</v>
      </c>
      <c r="Q5309" s="1">
        <v>40118</v>
      </c>
      <c r="R5309" s="1">
        <v>41702</v>
      </c>
      <c r="S5309">
        <v>500000</v>
      </c>
      <c r="T5309">
        <v>11100000</v>
      </c>
      <c r="U5309">
        <v>0</v>
      </c>
      <c r="V5309">
        <v>0</v>
      </c>
      <c r="W5309">
        <v>0</v>
      </c>
      <c r="X5309">
        <v>0</v>
      </c>
      <c r="Y5309">
        <v>0</v>
      </c>
      <c r="Z5309">
        <v>0</v>
      </c>
      <c r="AA5309">
        <v>0</v>
      </c>
      <c r="AB5309">
        <v>0</v>
      </c>
      <c r="AC5309">
        <v>0</v>
      </c>
      <c r="AD5309">
        <v>0</v>
      </c>
      <c r="AE5309">
        <v>0</v>
      </c>
      <c r="AF5309">
        <v>4500000</v>
      </c>
      <c r="AG5309">
        <v>6000000</v>
      </c>
      <c r="AH5309">
        <v>0</v>
      </c>
      <c r="AI5309">
        <v>0</v>
      </c>
      <c r="AJ5309">
        <v>0</v>
      </c>
      <c r="AK5309">
        <v>0</v>
      </c>
      <c r="AL5309">
        <v>0</v>
      </c>
      <c r="AM5309">
        <v>0</v>
      </c>
      <c r="AN5309">
        <v>1</v>
      </c>
    </row>
    <row r="5310" spans="1:40" x14ac:dyDescent="0.45">
      <c r="A5310" t="s">
        <v>9728</v>
      </c>
      <c r="B5310" t="s">
        <v>9729</v>
      </c>
      <c r="C5310" t="s">
        <v>9730</v>
      </c>
      <c r="D5310" t="s">
        <v>198</v>
      </c>
      <c r="E5310" t="s">
        <v>199</v>
      </c>
      <c r="F5310">
        <v>0</v>
      </c>
      <c r="G5310" t="s">
        <v>51</v>
      </c>
      <c r="H5310" t="s">
        <v>44</v>
      </c>
      <c r="I5310" t="s">
        <v>204</v>
      </c>
      <c r="J5310" t="s">
        <v>205</v>
      </c>
      <c r="K5310" t="s">
        <v>205</v>
      </c>
      <c r="L5310">
        <v>3</v>
      </c>
      <c r="M5310" s="1">
        <v>40179</v>
      </c>
      <c r="N5310" s="3">
        <v>43840</v>
      </c>
      <c r="O5310" t="s">
        <v>87</v>
      </c>
      <c r="P5310">
        <v>2010</v>
      </c>
      <c r="Q5310" s="1">
        <v>40969</v>
      </c>
      <c r="R5310" s="1">
        <v>41807</v>
      </c>
      <c r="S5310">
        <v>1600000</v>
      </c>
      <c r="T5310">
        <v>10000000</v>
      </c>
      <c r="U5310">
        <v>0</v>
      </c>
      <c r="V5310">
        <v>0</v>
      </c>
      <c r="W5310">
        <v>0</v>
      </c>
      <c r="X5310">
        <v>0</v>
      </c>
      <c r="Y5310">
        <v>0</v>
      </c>
      <c r="Z5310">
        <v>0</v>
      </c>
      <c r="AA5310">
        <v>0</v>
      </c>
      <c r="AB5310">
        <v>0</v>
      </c>
      <c r="AC5310">
        <v>0</v>
      </c>
      <c r="AD5310">
        <v>0</v>
      </c>
      <c r="AE5310">
        <v>0</v>
      </c>
      <c r="AF5310">
        <v>10000000</v>
      </c>
      <c r="AG5310">
        <v>0</v>
      </c>
      <c r="AH5310">
        <v>0</v>
      </c>
      <c r="AI5310">
        <v>0</v>
      </c>
      <c r="AJ5310">
        <v>0</v>
      </c>
      <c r="AK5310">
        <v>0</v>
      </c>
      <c r="AL5310">
        <v>0</v>
      </c>
      <c r="AM5310">
        <v>0</v>
      </c>
      <c r="AN5310">
        <v>1</v>
      </c>
    </row>
    <row r="5311" spans="1:40" x14ac:dyDescent="0.45">
      <c r="A5311" t="s">
        <v>37738</v>
      </c>
      <c r="B5311" t="s">
        <v>37739</v>
      </c>
      <c r="C5311" t="s">
        <v>37740</v>
      </c>
      <c r="D5311" t="s">
        <v>37741</v>
      </c>
      <c r="E5311" t="s">
        <v>5324</v>
      </c>
      <c r="F5311">
        <v>0</v>
      </c>
      <c r="G5311" t="s">
        <v>43</v>
      </c>
      <c r="H5311" t="s">
        <v>44</v>
      </c>
      <c r="I5311" t="s">
        <v>204</v>
      </c>
      <c r="J5311" t="s">
        <v>205</v>
      </c>
      <c r="K5311" t="s">
        <v>8229</v>
      </c>
      <c r="L5311">
        <v>2</v>
      </c>
      <c r="M5311" s="1">
        <v>37622</v>
      </c>
      <c r="N5311" s="3">
        <v>43833</v>
      </c>
      <c r="O5311" t="s">
        <v>469</v>
      </c>
      <c r="P5311">
        <v>2003</v>
      </c>
      <c r="Q5311" s="1">
        <v>37622</v>
      </c>
      <c r="R5311" s="1">
        <v>38861</v>
      </c>
      <c r="S5311">
        <v>0</v>
      </c>
      <c r="T5311">
        <v>11600000</v>
      </c>
      <c r="U5311">
        <v>0</v>
      </c>
      <c r="V5311">
        <v>0</v>
      </c>
      <c r="W5311">
        <v>0</v>
      </c>
      <c r="X5311">
        <v>0</v>
      </c>
      <c r="Y5311">
        <v>0</v>
      </c>
      <c r="Z5311">
        <v>0</v>
      </c>
      <c r="AA5311">
        <v>0</v>
      </c>
      <c r="AB5311">
        <v>0</v>
      </c>
      <c r="AC5311">
        <v>0</v>
      </c>
      <c r="AD5311">
        <v>0</v>
      </c>
      <c r="AE5311">
        <v>0</v>
      </c>
      <c r="AF5311">
        <v>1600000</v>
      </c>
      <c r="AG5311">
        <v>0</v>
      </c>
      <c r="AH5311">
        <v>10000000</v>
      </c>
      <c r="AI5311">
        <v>0</v>
      </c>
      <c r="AJ5311">
        <v>0</v>
      </c>
      <c r="AK5311">
        <v>0</v>
      </c>
      <c r="AL5311">
        <v>0</v>
      </c>
      <c r="AM5311">
        <v>0</v>
      </c>
      <c r="AN5311">
        <v>1</v>
      </c>
    </row>
    <row r="5312" spans="1:40" x14ac:dyDescent="0.45">
      <c r="A5312" t="s">
        <v>44228</v>
      </c>
      <c r="B5312" t="s">
        <v>44229</v>
      </c>
      <c r="C5312" t="s">
        <v>44230</v>
      </c>
      <c r="D5312" t="s">
        <v>44231</v>
      </c>
      <c r="E5312" t="s">
        <v>222</v>
      </c>
      <c r="F5312">
        <v>0</v>
      </c>
      <c r="G5312" t="s">
        <v>43</v>
      </c>
      <c r="H5312" t="s">
        <v>44</v>
      </c>
      <c r="I5312" t="s">
        <v>121</v>
      </c>
      <c r="J5312" t="s">
        <v>365</v>
      </c>
      <c r="K5312" t="s">
        <v>14333</v>
      </c>
      <c r="L5312">
        <v>2</v>
      </c>
      <c r="M5312" s="1">
        <v>40544</v>
      </c>
      <c r="N5312" s="3">
        <v>43841</v>
      </c>
      <c r="O5312" t="s">
        <v>311</v>
      </c>
      <c r="P5312">
        <v>2011</v>
      </c>
      <c r="Q5312" s="1">
        <v>41144</v>
      </c>
      <c r="R5312" s="1">
        <v>41479</v>
      </c>
      <c r="S5312">
        <v>0</v>
      </c>
      <c r="T5312">
        <v>11600000</v>
      </c>
      <c r="U5312">
        <v>0</v>
      </c>
      <c r="V5312">
        <v>0</v>
      </c>
      <c r="W5312">
        <v>0</v>
      </c>
      <c r="X5312">
        <v>0</v>
      </c>
      <c r="Y5312">
        <v>0</v>
      </c>
      <c r="Z5312">
        <v>0</v>
      </c>
      <c r="AA5312">
        <v>0</v>
      </c>
      <c r="AB5312">
        <v>0</v>
      </c>
      <c r="AC5312">
        <v>0</v>
      </c>
      <c r="AD5312">
        <v>0</v>
      </c>
      <c r="AE5312">
        <v>0</v>
      </c>
      <c r="AF5312">
        <v>3000000</v>
      </c>
      <c r="AG5312">
        <v>8600000</v>
      </c>
      <c r="AH5312">
        <v>0</v>
      </c>
      <c r="AI5312">
        <v>0</v>
      </c>
      <c r="AJ5312">
        <v>0</v>
      </c>
      <c r="AK5312">
        <v>0</v>
      </c>
      <c r="AL5312">
        <v>0</v>
      </c>
      <c r="AM5312">
        <v>0</v>
      </c>
      <c r="AN5312">
        <v>1</v>
      </c>
    </row>
    <row r="5313" spans="1:40" x14ac:dyDescent="0.45">
      <c r="A5313" t="s">
        <v>11924</v>
      </c>
      <c r="B5313" t="s">
        <v>11925</v>
      </c>
      <c r="C5313" t="s">
        <v>11926</v>
      </c>
      <c r="D5313" t="s">
        <v>11927</v>
      </c>
      <c r="E5313" t="s">
        <v>9154</v>
      </c>
      <c r="F5313">
        <v>0</v>
      </c>
      <c r="G5313" t="s">
        <v>51</v>
      </c>
      <c r="H5313" t="s">
        <v>44</v>
      </c>
      <c r="I5313" t="s">
        <v>45</v>
      </c>
      <c r="J5313" t="s">
        <v>46</v>
      </c>
      <c r="K5313" t="s">
        <v>47</v>
      </c>
      <c r="L5313">
        <v>3</v>
      </c>
      <c r="M5313" s="1">
        <v>40544</v>
      </c>
      <c r="N5313" s="3">
        <v>43841</v>
      </c>
      <c r="O5313" t="s">
        <v>311</v>
      </c>
      <c r="P5313">
        <v>2011</v>
      </c>
      <c r="Q5313" s="1">
        <v>40890</v>
      </c>
      <c r="R5313" s="1">
        <v>41793</v>
      </c>
      <c r="S5313">
        <v>0</v>
      </c>
      <c r="T5313">
        <v>11600000</v>
      </c>
      <c r="U5313">
        <v>0</v>
      </c>
      <c r="V5313">
        <v>0</v>
      </c>
      <c r="W5313">
        <v>0</v>
      </c>
      <c r="X5313">
        <v>0</v>
      </c>
      <c r="Y5313">
        <v>0</v>
      </c>
      <c r="Z5313">
        <v>0</v>
      </c>
      <c r="AA5313">
        <v>0</v>
      </c>
      <c r="AB5313">
        <v>0</v>
      </c>
      <c r="AC5313">
        <v>0</v>
      </c>
      <c r="AD5313">
        <v>0</v>
      </c>
      <c r="AE5313">
        <v>0</v>
      </c>
      <c r="AF5313">
        <v>4300000</v>
      </c>
      <c r="AG5313">
        <v>7300000</v>
      </c>
      <c r="AH5313">
        <v>0</v>
      </c>
      <c r="AI5313">
        <v>0</v>
      </c>
      <c r="AJ5313">
        <v>0</v>
      </c>
      <c r="AK5313">
        <v>0</v>
      </c>
      <c r="AL5313">
        <v>0</v>
      </c>
      <c r="AM5313">
        <v>0</v>
      </c>
      <c r="AN5313">
        <v>1</v>
      </c>
    </row>
    <row r="5314" spans="1:40" x14ac:dyDescent="0.45">
      <c r="A5314" t="s">
        <v>39730</v>
      </c>
      <c r="B5314" t="s">
        <v>39731</v>
      </c>
      <c r="C5314" t="s">
        <v>39732</v>
      </c>
      <c r="D5314" t="s">
        <v>39733</v>
      </c>
      <c r="E5314" t="s">
        <v>210</v>
      </c>
      <c r="F5314">
        <v>0</v>
      </c>
      <c r="G5314" t="s">
        <v>51</v>
      </c>
      <c r="H5314" t="s">
        <v>44</v>
      </c>
      <c r="I5314" t="s">
        <v>147</v>
      </c>
      <c r="J5314" t="s">
        <v>148</v>
      </c>
      <c r="K5314" t="s">
        <v>148</v>
      </c>
      <c r="L5314">
        <v>4</v>
      </c>
      <c r="M5314" s="1">
        <v>38777</v>
      </c>
      <c r="N5314" s="3">
        <v>43896</v>
      </c>
      <c r="O5314" t="s">
        <v>260</v>
      </c>
      <c r="P5314">
        <v>2006</v>
      </c>
      <c r="Q5314" s="1">
        <v>39448</v>
      </c>
      <c r="R5314" s="1">
        <v>41767</v>
      </c>
      <c r="S5314">
        <v>0</v>
      </c>
      <c r="T5314">
        <v>9400000</v>
      </c>
      <c r="U5314">
        <v>0</v>
      </c>
      <c r="V5314">
        <v>0</v>
      </c>
      <c r="W5314">
        <v>0</v>
      </c>
      <c r="X5314">
        <v>0</v>
      </c>
      <c r="Y5314">
        <v>2200000</v>
      </c>
      <c r="Z5314">
        <v>0</v>
      </c>
      <c r="AA5314">
        <v>0</v>
      </c>
      <c r="AB5314">
        <v>0</v>
      </c>
      <c r="AC5314">
        <v>0</v>
      </c>
      <c r="AD5314">
        <v>0</v>
      </c>
      <c r="AE5314">
        <v>0</v>
      </c>
      <c r="AF5314">
        <v>0</v>
      </c>
      <c r="AG5314">
        <v>8000000</v>
      </c>
      <c r="AH5314">
        <v>0</v>
      </c>
      <c r="AI5314">
        <v>0</v>
      </c>
      <c r="AJ5314">
        <v>0</v>
      </c>
      <c r="AK5314">
        <v>0</v>
      </c>
      <c r="AL5314">
        <v>0</v>
      </c>
      <c r="AM5314">
        <v>0</v>
      </c>
      <c r="AN5314">
        <v>1</v>
      </c>
    </row>
    <row r="5315" spans="1:40" x14ac:dyDescent="0.45">
      <c r="A5315" t="s">
        <v>8949</v>
      </c>
      <c r="B5315" t="s">
        <v>8950</v>
      </c>
      <c r="C5315" t="s">
        <v>8951</v>
      </c>
      <c r="D5315" t="s">
        <v>721</v>
      </c>
      <c r="E5315" t="s">
        <v>722</v>
      </c>
      <c r="F5315">
        <v>0</v>
      </c>
      <c r="G5315" t="s">
        <v>51</v>
      </c>
      <c r="H5315" t="s">
        <v>44</v>
      </c>
      <c r="I5315" t="s">
        <v>204</v>
      </c>
      <c r="J5315" t="s">
        <v>4918</v>
      </c>
      <c r="K5315" t="s">
        <v>8952</v>
      </c>
      <c r="L5315">
        <v>2</v>
      </c>
      <c r="M5315" s="1">
        <v>33239</v>
      </c>
      <c r="N5315" s="2">
        <v>33239</v>
      </c>
      <c r="O5315" t="s">
        <v>280</v>
      </c>
      <c r="P5315">
        <v>1991</v>
      </c>
      <c r="Q5315" s="1">
        <v>41373</v>
      </c>
      <c r="R5315" s="1">
        <v>41893</v>
      </c>
      <c r="S5315">
        <v>0</v>
      </c>
      <c r="T5315">
        <v>1000005</v>
      </c>
      <c r="U5315">
        <v>0</v>
      </c>
      <c r="V5315">
        <v>0</v>
      </c>
      <c r="W5315">
        <v>0</v>
      </c>
      <c r="X5315">
        <v>0</v>
      </c>
      <c r="Y5315">
        <v>0</v>
      </c>
      <c r="Z5315">
        <v>0</v>
      </c>
      <c r="AA5315">
        <v>10600012</v>
      </c>
      <c r="AB5315">
        <v>0</v>
      </c>
      <c r="AC5315">
        <v>0</v>
      </c>
      <c r="AD5315">
        <v>0</v>
      </c>
      <c r="AE5315">
        <v>0</v>
      </c>
      <c r="AF5315">
        <v>0</v>
      </c>
      <c r="AG5315">
        <v>0</v>
      </c>
      <c r="AH5315">
        <v>0</v>
      </c>
      <c r="AI5315">
        <v>0</v>
      </c>
      <c r="AJ5315">
        <v>0</v>
      </c>
      <c r="AK5315">
        <v>0</v>
      </c>
      <c r="AL5315">
        <v>0</v>
      </c>
      <c r="AM5315">
        <v>0</v>
      </c>
      <c r="AN5315">
        <v>1</v>
      </c>
    </row>
    <row r="5316" spans="1:40" x14ac:dyDescent="0.45">
      <c r="A5316" t="s">
        <v>69099</v>
      </c>
      <c r="B5316" t="s">
        <v>69100</v>
      </c>
      <c r="C5316" t="s">
        <v>69101</v>
      </c>
      <c r="D5316" t="s">
        <v>68</v>
      </c>
      <c r="E5316" t="s">
        <v>69</v>
      </c>
      <c r="F5316">
        <v>0</v>
      </c>
      <c r="G5316" t="s">
        <v>51</v>
      </c>
      <c r="H5316" t="s">
        <v>44</v>
      </c>
      <c r="I5316" t="s">
        <v>64</v>
      </c>
      <c r="J5316" t="s">
        <v>65</v>
      </c>
      <c r="K5316" t="s">
        <v>1249</v>
      </c>
      <c r="L5316">
        <v>1</v>
      </c>
      <c r="M5316" s="1">
        <v>36526</v>
      </c>
      <c r="N5316" s="2">
        <v>36526</v>
      </c>
      <c r="O5316" t="s">
        <v>176</v>
      </c>
      <c r="P5316">
        <v>2000</v>
      </c>
      <c r="Q5316" s="1">
        <v>40058</v>
      </c>
      <c r="R5316" s="1">
        <v>40058</v>
      </c>
      <c r="S5316">
        <v>0</v>
      </c>
      <c r="T5316">
        <v>116000</v>
      </c>
      <c r="U5316">
        <v>0</v>
      </c>
      <c r="V5316">
        <v>0</v>
      </c>
      <c r="W5316">
        <v>0</v>
      </c>
      <c r="X5316">
        <v>0</v>
      </c>
      <c r="Y5316">
        <v>0</v>
      </c>
      <c r="Z5316">
        <v>0</v>
      </c>
      <c r="AA5316">
        <v>0</v>
      </c>
      <c r="AB5316">
        <v>0</v>
      </c>
      <c r="AC5316">
        <v>0</v>
      </c>
      <c r="AD5316">
        <v>0</v>
      </c>
      <c r="AE5316">
        <v>0</v>
      </c>
      <c r="AF5316">
        <v>0</v>
      </c>
      <c r="AG5316">
        <v>0</v>
      </c>
      <c r="AH5316">
        <v>0</v>
      </c>
      <c r="AI5316">
        <v>0</v>
      </c>
      <c r="AJ5316">
        <v>0</v>
      </c>
      <c r="AK5316">
        <v>0</v>
      </c>
      <c r="AL5316">
        <v>0</v>
      </c>
      <c r="AM5316">
        <v>0</v>
      </c>
      <c r="AN5316">
        <v>1</v>
      </c>
    </row>
    <row r="5317" spans="1:40" x14ac:dyDescent="0.45">
      <c r="A5317" t="s">
        <v>71955</v>
      </c>
      <c r="B5317" t="s">
        <v>71956</v>
      </c>
      <c r="C5317" t="s">
        <v>71957</v>
      </c>
      <c r="D5317" t="s">
        <v>71958</v>
      </c>
      <c r="E5317" t="s">
        <v>69</v>
      </c>
      <c r="F5317">
        <v>0</v>
      </c>
      <c r="G5317" t="s">
        <v>51</v>
      </c>
      <c r="H5317" t="s">
        <v>44</v>
      </c>
      <c r="I5317" t="s">
        <v>52</v>
      </c>
      <c r="J5317" t="s">
        <v>141</v>
      </c>
      <c r="K5317" t="s">
        <v>142</v>
      </c>
      <c r="L5317">
        <v>8</v>
      </c>
      <c r="M5317" s="1">
        <v>38797</v>
      </c>
      <c r="N5317" s="3">
        <v>43896</v>
      </c>
      <c r="O5317" t="s">
        <v>260</v>
      </c>
      <c r="P5317">
        <v>2006</v>
      </c>
      <c r="Q5317" s="1">
        <v>39264</v>
      </c>
      <c r="R5317" s="1">
        <v>40794</v>
      </c>
      <c r="S5317">
        <v>0</v>
      </c>
      <c r="T5317">
        <v>760166511</v>
      </c>
      <c r="U5317">
        <v>0</v>
      </c>
      <c r="V5317">
        <v>0</v>
      </c>
      <c r="W5317">
        <v>0</v>
      </c>
      <c r="X5317">
        <v>0</v>
      </c>
      <c r="Y5317">
        <v>0</v>
      </c>
      <c r="Z5317">
        <v>0</v>
      </c>
      <c r="AA5317">
        <v>0</v>
      </c>
      <c r="AB5317">
        <v>0</v>
      </c>
      <c r="AC5317">
        <v>0</v>
      </c>
      <c r="AD5317">
        <v>400000000</v>
      </c>
      <c r="AE5317">
        <v>0</v>
      </c>
      <c r="AF5317">
        <v>5000000</v>
      </c>
      <c r="AG5317">
        <v>15000000</v>
      </c>
      <c r="AH5317">
        <v>35000000</v>
      </c>
      <c r="AI5317">
        <v>100000000</v>
      </c>
      <c r="AJ5317">
        <v>5166511</v>
      </c>
      <c r="AK5317">
        <v>200000000</v>
      </c>
      <c r="AL5317">
        <v>400000000</v>
      </c>
      <c r="AM5317">
        <v>0</v>
      </c>
      <c r="AN5317">
        <v>1</v>
      </c>
    </row>
    <row r="5318" spans="1:40" x14ac:dyDescent="0.45">
      <c r="A5318" t="s">
        <v>3691</v>
      </c>
      <c r="B5318" t="s">
        <v>3692</v>
      </c>
      <c r="C5318" t="s">
        <v>3693</v>
      </c>
      <c r="D5318" t="s">
        <v>170</v>
      </c>
      <c r="E5318" t="s">
        <v>171</v>
      </c>
      <c r="F5318">
        <v>0</v>
      </c>
      <c r="G5318" t="s">
        <v>51</v>
      </c>
      <c r="H5318" t="s">
        <v>44</v>
      </c>
      <c r="I5318" t="s">
        <v>52</v>
      </c>
      <c r="J5318" t="s">
        <v>141</v>
      </c>
      <c r="K5318" t="s">
        <v>142</v>
      </c>
      <c r="L5318">
        <v>5</v>
      </c>
      <c r="M5318" s="1">
        <v>39448</v>
      </c>
      <c r="N5318" s="3">
        <v>43838</v>
      </c>
      <c r="O5318" t="s">
        <v>133</v>
      </c>
      <c r="P5318">
        <v>2008</v>
      </c>
      <c r="Q5318" s="1">
        <v>40878</v>
      </c>
      <c r="R5318" s="1">
        <v>41463</v>
      </c>
      <c r="S5318">
        <v>0</v>
      </c>
      <c r="T5318">
        <v>11637424</v>
      </c>
      <c r="U5318">
        <v>0</v>
      </c>
      <c r="V5318">
        <v>0</v>
      </c>
      <c r="W5318">
        <v>0</v>
      </c>
      <c r="X5318">
        <v>0</v>
      </c>
      <c r="Y5318">
        <v>0</v>
      </c>
      <c r="Z5318">
        <v>0</v>
      </c>
      <c r="AA5318">
        <v>0</v>
      </c>
      <c r="AB5318">
        <v>0</v>
      </c>
      <c r="AC5318">
        <v>0</v>
      </c>
      <c r="AD5318">
        <v>0</v>
      </c>
      <c r="AE5318">
        <v>0</v>
      </c>
      <c r="AF5318">
        <v>7060000</v>
      </c>
      <c r="AG5318">
        <v>2517424</v>
      </c>
      <c r="AH5318">
        <v>0</v>
      </c>
      <c r="AI5318">
        <v>0</v>
      </c>
      <c r="AJ5318">
        <v>0</v>
      </c>
      <c r="AK5318">
        <v>0</v>
      </c>
      <c r="AL5318">
        <v>0</v>
      </c>
      <c r="AM5318">
        <v>0</v>
      </c>
      <c r="AN5318">
        <v>1</v>
      </c>
    </row>
    <row r="5319" spans="1:40" x14ac:dyDescent="0.45">
      <c r="A5319" t="s">
        <v>54186</v>
      </c>
      <c r="B5319" t="s">
        <v>54187</v>
      </c>
      <c r="C5319" t="s">
        <v>54188</v>
      </c>
      <c r="D5319" t="s">
        <v>275</v>
      </c>
      <c r="E5319" t="s">
        <v>276</v>
      </c>
      <c r="F5319">
        <v>0</v>
      </c>
      <c r="G5319" t="s">
        <v>51</v>
      </c>
      <c r="H5319" t="s">
        <v>44</v>
      </c>
      <c r="I5319" t="s">
        <v>369</v>
      </c>
      <c r="J5319" t="s">
        <v>370</v>
      </c>
      <c r="K5319" t="s">
        <v>370</v>
      </c>
      <c r="L5319">
        <v>2</v>
      </c>
      <c r="M5319" s="1">
        <v>37622</v>
      </c>
      <c r="N5319" s="3">
        <v>43833</v>
      </c>
      <c r="O5319" t="s">
        <v>469</v>
      </c>
      <c r="P5319">
        <v>2003</v>
      </c>
      <c r="Q5319" s="1">
        <v>38614</v>
      </c>
      <c r="R5319" s="1">
        <v>40465</v>
      </c>
      <c r="S5319">
        <v>0</v>
      </c>
      <c r="T5319">
        <v>11640001</v>
      </c>
      <c r="U5319">
        <v>0</v>
      </c>
      <c r="V5319">
        <v>0</v>
      </c>
      <c r="W5319">
        <v>0</v>
      </c>
      <c r="X5319">
        <v>0</v>
      </c>
      <c r="Y5319">
        <v>0</v>
      </c>
      <c r="Z5319">
        <v>0</v>
      </c>
      <c r="AA5319">
        <v>0</v>
      </c>
      <c r="AB5319">
        <v>0</v>
      </c>
      <c r="AC5319">
        <v>0</v>
      </c>
      <c r="AD5319">
        <v>0</v>
      </c>
      <c r="AE5319">
        <v>0</v>
      </c>
      <c r="AF5319">
        <v>0</v>
      </c>
      <c r="AG5319">
        <v>10000000</v>
      </c>
      <c r="AH5319">
        <v>0</v>
      </c>
      <c r="AI5319">
        <v>0</v>
      </c>
      <c r="AJ5319">
        <v>0</v>
      </c>
      <c r="AK5319">
        <v>0</v>
      </c>
      <c r="AL5319">
        <v>0</v>
      </c>
      <c r="AM5319">
        <v>0</v>
      </c>
      <c r="AN5319">
        <v>1</v>
      </c>
    </row>
    <row r="5320" spans="1:40" x14ac:dyDescent="0.45">
      <c r="A5320" t="s">
        <v>56944</v>
      </c>
      <c r="B5320" t="s">
        <v>56945</v>
      </c>
      <c r="C5320" t="s">
        <v>56946</v>
      </c>
      <c r="D5320" t="s">
        <v>56947</v>
      </c>
      <c r="E5320" t="s">
        <v>1859</v>
      </c>
      <c r="F5320">
        <v>0</v>
      </c>
      <c r="G5320" t="s">
        <v>51</v>
      </c>
      <c r="H5320" t="s">
        <v>44</v>
      </c>
      <c r="I5320" t="s">
        <v>204</v>
      </c>
      <c r="J5320" t="s">
        <v>205</v>
      </c>
      <c r="K5320" t="s">
        <v>4201</v>
      </c>
      <c r="L5320">
        <v>2</v>
      </c>
      <c r="M5320" s="1">
        <v>38718</v>
      </c>
      <c r="N5320" s="3">
        <v>43836</v>
      </c>
      <c r="O5320" t="s">
        <v>260</v>
      </c>
      <c r="P5320">
        <v>2006</v>
      </c>
      <c r="Q5320" s="1">
        <v>41220</v>
      </c>
      <c r="R5320" s="1">
        <v>41834</v>
      </c>
      <c r="S5320">
        <v>0</v>
      </c>
      <c r="T5320">
        <v>11649999</v>
      </c>
      <c r="U5320">
        <v>0</v>
      </c>
      <c r="V5320">
        <v>0</v>
      </c>
      <c r="W5320">
        <v>0</v>
      </c>
      <c r="X5320">
        <v>0</v>
      </c>
      <c r="Y5320">
        <v>0</v>
      </c>
      <c r="Z5320">
        <v>0</v>
      </c>
      <c r="AA5320">
        <v>0</v>
      </c>
      <c r="AB5320">
        <v>0</v>
      </c>
      <c r="AC5320">
        <v>0</v>
      </c>
      <c r="AD5320">
        <v>0</v>
      </c>
      <c r="AE5320">
        <v>0</v>
      </c>
      <c r="AF5320">
        <v>0</v>
      </c>
      <c r="AG5320">
        <v>0</v>
      </c>
      <c r="AH5320">
        <v>0</v>
      </c>
      <c r="AI5320">
        <v>0</v>
      </c>
      <c r="AJ5320">
        <v>0</v>
      </c>
      <c r="AK5320">
        <v>0</v>
      </c>
      <c r="AL5320">
        <v>0</v>
      </c>
      <c r="AM5320">
        <v>0</v>
      </c>
      <c r="AN5320">
        <v>1</v>
      </c>
    </row>
    <row r="5321" spans="1:40" x14ac:dyDescent="0.45">
      <c r="A5321" t="s">
        <v>18174</v>
      </c>
      <c r="B5321" t="s">
        <v>18175</v>
      </c>
      <c r="C5321" t="s">
        <v>18176</v>
      </c>
      <c r="D5321" t="s">
        <v>68</v>
      </c>
      <c r="E5321" t="s">
        <v>69</v>
      </c>
      <c r="F5321">
        <v>0</v>
      </c>
      <c r="G5321" t="s">
        <v>51</v>
      </c>
      <c r="H5321" t="s">
        <v>44</v>
      </c>
      <c r="I5321" t="s">
        <v>52</v>
      </c>
      <c r="J5321" t="s">
        <v>141</v>
      </c>
      <c r="K5321" t="s">
        <v>401</v>
      </c>
      <c r="L5321">
        <v>3</v>
      </c>
      <c r="M5321" s="1">
        <v>37622</v>
      </c>
      <c r="N5321" s="3">
        <v>43833</v>
      </c>
      <c r="O5321" t="s">
        <v>469</v>
      </c>
      <c r="P5321">
        <v>2003</v>
      </c>
      <c r="Q5321" s="1">
        <v>39080</v>
      </c>
      <c r="R5321" s="1">
        <v>40697</v>
      </c>
      <c r="S5321">
        <v>0</v>
      </c>
      <c r="T5321">
        <v>8023743</v>
      </c>
      <c r="U5321">
        <v>0</v>
      </c>
      <c r="V5321">
        <v>0</v>
      </c>
      <c r="W5321">
        <v>0</v>
      </c>
      <c r="X5321">
        <v>3635000</v>
      </c>
      <c r="Y5321">
        <v>0</v>
      </c>
      <c r="Z5321">
        <v>0</v>
      </c>
      <c r="AA5321">
        <v>0</v>
      </c>
      <c r="AB5321">
        <v>0</v>
      </c>
      <c r="AC5321">
        <v>0</v>
      </c>
      <c r="AD5321">
        <v>0</v>
      </c>
      <c r="AE5321">
        <v>0</v>
      </c>
      <c r="AF5321">
        <v>6923743</v>
      </c>
      <c r="AG5321">
        <v>0</v>
      </c>
      <c r="AH5321">
        <v>0</v>
      </c>
      <c r="AI5321">
        <v>0</v>
      </c>
      <c r="AJ5321">
        <v>0</v>
      </c>
      <c r="AK5321">
        <v>0</v>
      </c>
      <c r="AL5321">
        <v>0</v>
      </c>
      <c r="AM5321">
        <v>0</v>
      </c>
      <c r="AN5321">
        <v>1</v>
      </c>
    </row>
    <row r="5322" spans="1:40" x14ac:dyDescent="0.45">
      <c r="A5322" t="s">
        <v>33011</v>
      </c>
      <c r="B5322" t="s">
        <v>33012</v>
      </c>
      <c r="C5322" t="s">
        <v>33013</v>
      </c>
      <c r="D5322" t="s">
        <v>198</v>
      </c>
      <c r="E5322" t="s">
        <v>199</v>
      </c>
      <c r="F5322">
        <v>0</v>
      </c>
      <c r="G5322" t="s">
        <v>51</v>
      </c>
      <c r="H5322" t="s">
        <v>44</v>
      </c>
      <c r="I5322" t="s">
        <v>451</v>
      </c>
      <c r="J5322" t="s">
        <v>452</v>
      </c>
      <c r="K5322" t="s">
        <v>1136</v>
      </c>
      <c r="L5322">
        <v>1</v>
      </c>
      <c r="M5322" s="1">
        <v>41275</v>
      </c>
      <c r="N5322" s="3">
        <v>43843</v>
      </c>
      <c r="O5322" t="s">
        <v>117</v>
      </c>
      <c r="P5322">
        <v>2013</v>
      </c>
      <c r="Q5322" s="1">
        <v>41498</v>
      </c>
      <c r="R5322" s="1">
        <v>41498</v>
      </c>
      <c r="S5322">
        <v>0</v>
      </c>
      <c r="T5322">
        <v>116667</v>
      </c>
      <c r="U5322">
        <v>0</v>
      </c>
      <c r="V5322">
        <v>0</v>
      </c>
      <c r="W5322">
        <v>0</v>
      </c>
      <c r="X5322">
        <v>0</v>
      </c>
      <c r="Y5322">
        <v>0</v>
      </c>
      <c r="Z5322">
        <v>0</v>
      </c>
      <c r="AA5322">
        <v>0</v>
      </c>
      <c r="AB5322">
        <v>0</v>
      </c>
      <c r="AC5322">
        <v>0</v>
      </c>
      <c r="AD5322">
        <v>0</v>
      </c>
      <c r="AE5322">
        <v>0</v>
      </c>
      <c r="AF5322">
        <v>0</v>
      </c>
      <c r="AG5322">
        <v>0</v>
      </c>
      <c r="AH5322">
        <v>0</v>
      </c>
      <c r="AI5322">
        <v>0</v>
      </c>
      <c r="AJ5322">
        <v>0</v>
      </c>
      <c r="AK5322">
        <v>0</v>
      </c>
      <c r="AL5322">
        <v>0</v>
      </c>
      <c r="AM5322">
        <v>0</v>
      </c>
      <c r="AN5322">
        <v>1</v>
      </c>
    </row>
    <row r="5323" spans="1:40" x14ac:dyDescent="0.45">
      <c r="A5323" t="s">
        <v>49299</v>
      </c>
      <c r="B5323" t="s">
        <v>49300</v>
      </c>
      <c r="C5323" t="s">
        <v>49301</v>
      </c>
      <c r="D5323" t="s">
        <v>49302</v>
      </c>
      <c r="E5323" t="s">
        <v>4845</v>
      </c>
      <c r="F5323">
        <v>0</v>
      </c>
      <c r="G5323" t="s">
        <v>51</v>
      </c>
      <c r="H5323" t="s">
        <v>44</v>
      </c>
      <c r="I5323" t="s">
        <v>64</v>
      </c>
      <c r="J5323" t="s">
        <v>749</v>
      </c>
      <c r="K5323" t="s">
        <v>749</v>
      </c>
      <c r="L5323">
        <v>5</v>
      </c>
      <c r="M5323" s="1">
        <v>38353</v>
      </c>
      <c r="N5323" s="3">
        <v>43835</v>
      </c>
      <c r="O5323" t="s">
        <v>277</v>
      </c>
      <c r="P5323">
        <v>2005</v>
      </c>
      <c r="Q5323" s="1">
        <v>38718</v>
      </c>
      <c r="R5323" s="1">
        <v>41592</v>
      </c>
      <c r="S5323">
        <v>0</v>
      </c>
      <c r="T5323">
        <v>11000000</v>
      </c>
      <c r="U5323">
        <v>0</v>
      </c>
      <c r="V5323">
        <v>0</v>
      </c>
      <c r="W5323">
        <v>0</v>
      </c>
      <c r="X5323">
        <v>682151</v>
      </c>
      <c r="Y5323">
        <v>0</v>
      </c>
      <c r="Z5323">
        <v>0</v>
      </c>
      <c r="AA5323">
        <v>0</v>
      </c>
      <c r="AB5323">
        <v>0</v>
      </c>
      <c r="AC5323">
        <v>0</v>
      </c>
      <c r="AD5323">
        <v>0</v>
      </c>
      <c r="AE5323">
        <v>0</v>
      </c>
      <c r="AF5323">
        <v>11000000</v>
      </c>
      <c r="AG5323">
        <v>0</v>
      </c>
      <c r="AH5323">
        <v>0</v>
      </c>
      <c r="AI5323">
        <v>0</v>
      </c>
      <c r="AJ5323">
        <v>0</v>
      </c>
      <c r="AK5323">
        <v>0</v>
      </c>
      <c r="AL5323">
        <v>0</v>
      </c>
      <c r="AM5323">
        <v>0</v>
      </c>
      <c r="AN5323">
        <v>1</v>
      </c>
    </row>
    <row r="5324" spans="1:40" x14ac:dyDescent="0.45">
      <c r="A5324" t="s">
        <v>76809</v>
      </c>
      <c r="B5324" t="s">
        <v>76810</v>
      </c>
      <c r="C5324" t="s">
        <v>76811</v>
      </c>
      <c r="D5324" t="s">
        <v>76812</v>
      </c>
      <c r="E5324" t="s">
        <v>210</v>
      </c>
      <c r="F5324">
        <v>0</v>
      </c>
      <c r="G5324" t="s">
        <v>43</v>
      </c>
      <c r="H5324" t="s">
        <v>44</v>
      </c>
      <c r="I5324" t="s">
        <v>45</v>
      </c>
      <c r="J5324" t="s">
        <v>46</v>
      </c>
      <c r="K5324" t="s">
        <v>13259</v>
      </c>
      <c r="L5324">
        <v>3</v>
      </c>
      <c r="M5324" s="1">
        <v>37987</v>
      </c>
      <c r="N5324" s="3">
        <v>43834</v>
      </c>
      <c r="O5324" t="s">
        <v>273</v>
      </c>
      <c r="P5324">
        <v>2004</v>
      </c>
      <c r="Q5324" s="1">
        <v>39356</v>
      </c>
      <c r="R5324" s="1">
        <v>40374</v>
      </c>
      <c r="S5324">
        <v>0</v>
      </c>
      <c r="T5324">
        <v>11682836</v>
      </c>
      <c r="U5324">
        <v>0</v>
      </c>
      <c r="V5324">
        <v>0</v>
      </c>
      <c r="W5324">
        <v>0</v>
      </c>
      <c r="X5324">
        <v>0</v>
      </c>
      <c r="Y5324">
        <v>0</v>
      </c>
      <c r="Z5324">
        <v>0</v>
      </c>
      <c r="AA5324">
        <v>0</v>
      </c>
      <c r="AB5324">
        <v>0</v>
      </c>
      <c r="AC5324">
        <v>0</v>
      </c>
      <c r="AD5324">
        <v>0</v>
      </c>
      <c r="AE5324">
        <v>0</v>
      </c>
      <c r="AF5324">
        <v>5000000</v>
      </c>
      <c r="AG5324">
        <v>5400000</v>
      </c>
      <c r="AH5324">
        <v>0</v>
      </c>
      <c r="AI5324">
        <v>0</v>
      </c>
      <c r="AJ5324">
        <v>0</v>
      </c>
      <c r="AK5324">
        <v>0</v>
      </c>
      <c r="AL5324">
        <v>0</v>
      </c>
      <c r="AM5324">
        <v>0</v>
      </c>
      <c r="AN5324">
        <v>1</v>
      </c>
    </row>
    <row r="5325" spans="1:40" x14ac:dyDescent="0.45">
      <c r="A5325" t="s">
        <v>5770</v>
      </c>
      <c r="B5325" t="s">
        <v>5771</v>
      </c>
      <c r="C5325" t="s">
        <v>5772</v>
      </c>
      <c r="D5325" t="s">
        <v>5773</v>
      </c>
      <c r="E5325" t="s">
        <v>69</v>
      </c>
      <c r="F5325">
        <v>0</v>
      </c>
      <c r="G5325" t="s">
        <v>51</v>
      </c>
      <c r="H5325" t="s">
        <v>44</v>
      </c>
      <c r="I5325" t="s">
        <v>52</v>
      </c>
      <c r="J5325" t="s">
        <v>141</v>
      </c>
      <c r="K5325" t="s">
        <v>723</v>
      </c>
      <c r="L5325">
        <v>3</v>
      </c>
      <c r="M5325" s="1">
        <v>38718</v>
      </c>
      <c r="N5325" s="3">
        <v>43836</v>
      </c>
      <c r="O5325" t="s">
        <v>260</v>
      </c>
      <c r="P5325">
        <v>2006</v>
      </c>
      <c r="Q5325" s="1">
        <v>39841</v>
      </c>
      <c r="R5325" s="1">
        <v>41169</v>
      </c>
      <c r="S5325">
        <v>0</v>
      </c>
      <c r="T5325">
        <v>11700000</v>
      </c>
      <c r="U5325">
        <v>0</v>
      </c>
      <c r="V5325">
        <v>0</v>
      </c>
      <c r="W5325">
        <v>0</v>
      </c>
      <c r="X5325">
        <v>0</v>
      </c>
      <c r="Y5325">
        <v>0</v>
      </c>
      <c r="Z5325">
        <v>0</v>
      </c>
      <c r="AA5325">
        <v>0</v>
      </c>
      <c r="AB5325">
        <v>0</v>
      </c>
      <c r="AC5325">
        <v>0</v>
      </c>
      <c r="AD5325">
        <v>0</v>
      </c>
      <c r="AE5325">
        <v>0</v>
      </c>
      <c r="AF5325">
        <v>4200000</v>
      </c>
      <c r="AG5325">
        <v>2500000</v>
      </c>
      <c r="AH5325">
        <v>5000000</v>
      </c>
      <c r="AI5325">
        <v>0</v>
      </c>
      <c r="AJ5325">
        <v>0</v>
      </c>
      <c r="AK5325">
        <v>0</v>
      </c>
      <c r="AL5325">
        <v>0</v>
      </c>
      <c r="AM5325">
        <v>0</v>
      </c>
      <c r="AN5325">
        <v>1</v>
      </c>
    </row>
    <row r="5326" spans="1:40" x14ac:dyDescent="0.45">
      <c r="A5326" t="s">
        <v>51155</v>
      </c>
      <c r="B5326" t="s">
        <v>51156</v>
      </c>
      <c r="C5326" t="s">
        <v>51157</v>
      </c>
      <c r="D5326" t="s">
        <v>41402</v>
      </c>
      <c r="E5326" t="s">
        <v>116</v>
      </c>
      <c r="F5326">
        <v>0</v>
      </c>
      <c r="G5326" t="s">
        <v>51</v>
      </c>
      <c r="H5326" t="s">
        <v>44</v>
      </c>
      <c r="I5326" t="s">
        <v>52</v>
      </c>
      <c r="J5326" t="s">
        <v>141</v>
      </c>
      <c r="K5326" t="s">
        <v>142</v>
      </c>
      <c r="L5326">
        <v>4</v>
      </c>
      <c r="M5326" s="1">
        <v>40909</v>
      </c>
      <c r="N5326" s="3">
        <v>43842</v>
      </c>
      <c r="O5326" t="s">
        <v>94</v>
      </c>
      <c r="P5326">
        <v>2012</v>
      </c>
      <c r="Q5326" s="1">
        <v>40878</v>
      </c>
      <c r="R5326" s="1">
        <v>41792</v>
      </c>
      <c r="S5326">
        <v>0</v>
      </c>
      <c r="T5326">
        <v>10200000</v>
      </c>
      <c r="U5326">
        <v>0</v>
      </c>
      <c r="V5326">
        <v>0</v>
      </c>
      <c r="W5326">
        <v>0</v>
      </c>
      <c r="X5326">
        <v>0</v>
      </c>
      <c r="Y5326">
        <v>1500000</v>
      </c>
      <c r="Z5326">
        <v>0</v>
      </c>
      <c r="AA5326">
        <v>0</v>
      </c>
      <c r="AB5326">
        <v>0</v>
      </c>
      <c r="AC5326">
        <v>0</v>
      </c>
      <c r="AD5326">
        <v>0</v>
      </c>
      <c r="AE5326">
        <v>0</v>
      </c>
      <c r="AF5326">
        <v>6500000</v>
      </c>
      <c r="AG5326">
        <v>3700000</v>
      </c>
      <c r="AH5326">
        <v>0</v>
      </c>
      <c r="AI5326">
        <v>0</v>
      </c>
      <c r="AJ5326">
        <v>0</v>
      </c>
      <c r="AK5326">
        <v>0</v>
      </c>
      <c r="AL5326">
        <v>0</v>
      </c>
      <c r="AM5326">
        <v>0</v>
      </c>
      <c r="AN5326">
        <v>1</v>
      </c>
    </row>
    <row r="5327" spans="1:40" x14ac:dyDescent="0.45">
      <c r="A5327" t="s">
        <v>65185</v>
      </c>
      <c r="B5327" t="s">
        <v>65186</v>
      </c>
      <c r="C5327" t="s">
        <v>65187</v>
      </c>
      <c r="D5327" t="s">
        <v>157</v>
      </c>
      <c r="E5327" t="s">
        <v>158</v>
      </c>
      <c r="F5327">
        <v>0</v>
      </c>
      <c r="G5327" t="s">
        <v>51</v>
      </c>
      <c r="H5327" t="s">
        <v>44</v>
      </c>
      <c r="I5327" t="s">
        <v>52</v>
      </c>
      <c r="J5327" t="s">
        <v>141</v>
      </c>
      <c r="K5327" t="s">
        <v>142</v>
      </c>
      <c r="L5327">
        <v>3</v>
      </c>
      <c r="M5327" s="1">
        <v>41365</v>
      </c>
      <c r="N5327" s="3">
        <v>43934</v>
      </c>
      <c r="O5327" t="s">
        <v>266</v>
      </c>
      <c r="P5327">
        <v>2013</v>
      </c>
      <c r="Q5327" s="1">
        <v>41584</v>
      </c>
      <c r="R5327" s="1">
        <v>41731</v>
      </c>
      <c r="S5327">
        <v>1200000</v>
      </c>
      <c r="T5327">
        <v>10500000</v>
      </c>
      <c r="U5327">
        <v>0</v>
      </c>
      <c r="V5327">
        <v>0</v>
      </c>
      <c r="W5327">
        <v>0</v>
      </c>
      <c r="X5327">
        <v>0</v>
      </c>
      <c r="Y5327">
        <v>0</v>
      </c>
      <c r="Z5327">
        <v>0</v>
      </c>
      <c r="AA5327">
        <v>0</v>
      </c>
      <c r="AB5327">
        <v>0</v>
      </c>
      <c r="AC5327">
        <v>0</v>
      </c>
      <c r="AD5327">
        <v>0</v>
      </c>
      <c r="AE5327">
        <v>0</v>
      </c>
      <c r="AF5327">
        <v>10000000</v>
      </c>
      <c r="AG5327">
        <v>0</v>
      </c>
      <c r="AH5327">
        <v>0</v>
      </c>
      <c r="AI5327">
        <v>0</v>
      </c>
      <c r="AJ5327">
        <v>0</v>
      </c>
      <c r="AK5327">
        <v>0</v>
      </c>
      <c r="AL5327">
        <v>0</v>
      </c>
      <c r="AM5327">
        <v>0</v>
      </c>
      <c r="AN5327">
        <v>1</v>
      </c>
    </row>
    <row r="5328" spans="1:40" x14ac:dyDescent="0.45">
      <c r="A5328" t="s">
        <v>28906</v>
      </c>
      <c r="B5328" t="s">
        <v>28907</v>
      </c>
      <c r="C5328" t="s">
        <v>28908</v>
      </c>
      <c r="D5328" t="s">
        <v>68</v>
      </c>
      <c r="E5328" t="s">
        <v>69</v>
      </c>
      <c r="F5328">
        <v>0</v>
      </c>
      <c r="G5328" t="s">
        <v>51</v>
      </c>
      <c r="H5328" t="s">
        <v>44</v>
      </c>
      <c r="I5328" t="s">
        <v>204</v>
      </c>
      <c r="J5328" t="s">
        <v>205</v>
      </c>
      <c r="K5328" t="s">
        <v>206</v>
      </c>
      <c r="L5328">
        <v>2</v>
      </c>
      <c r="M5328" s="1">
        <v>39083</v>
      </c>
      <c r="N5328" s="3">
        <v>43837</v>
      </c>
      <c r="O5328" t="s">
        <v>80</v>
      </c>
      <c r="P5328">
        <v>2007</v>
      </c>
      <c r="Q5328" s="1">
        <v>40967</v>
      </c>
      <c r="R5328" s="1">
        <v>41143</v>
      </c>
      <c r="S5328">
        <v>0</v>
      </c>
      <c r="T5328">
        <v>11700000</v>
      </c>
      <c r="U5328">
        <v>0</v>
      </c>
      <c r="V5328">
        <v>0</v>
      </c>
      <c r="W5328">
        <v>0</v>
      </c>
      <c r="X5328">
        <v>0</v>
      </c>
      <c r="Y5328">
        <v>0</v>
      </c>
      <c r="Z5328">
        <v>0</v>
      </c>
      <c r="AA5328">
        <v>0</v>
      </c>
      <c r="AB5328">
        <v>0</v>
      </c>
      <c r="AC5328">
        <v>0</v>
      </c>
      <c r="AD5328">
        <v>0</v>
      </c>
      <c r="AE5328">
        <v>0</v>
      </c>
      <c r="AF5328">
        <v>0</v>
      </c>
      <c r="AG5328">
        <v>0</v>
      </c>
      <c r="AH5328">
        <v>0</v>
      </c>
      <c r="AI5328">
        <v>6300000</v>
      </c>
      <c r="AJ5328">
        <v>0</v>
      </c>
      <c r="AK5328">
        <v>0</v>
      </c>
      <c r="AL5328">
        <v>0</v>
      </c>
      <c r="AM5328">
        <v>0</v>
      </c>
      <c r="AN5328">
        <v>1</v>
      </c>
    </row>
    <row r="5329" spans="1:40" x14ac:dyDescent="0.45">
      <c r="A5329" t="s">
        <v>67861</v>
      </c>
      <c r="B5329" t="s">
        <v>67862</v>
      </c>
      <c r="C5329" t="s">
        <v>67863</v>
      </c>
      <c r="D5329" t="s">
        <v>371</v>
      </c>
      <c r="E5329" t="s">
        <v>222</v>
      </c>
      <c r="F5329">
        <v>0</v>
      </c>
      <c r="G5329" t="s">
        <v>43</v>
      </c>
      <c r="H5329" t="s">
        <v>44</v>
      </c>
      <c r="I5329" t="s">
        <v>45</v>
      </c>
      <c r="J5329" t="s">
        <v>46</v>
      </c>
      <c r="K5329" t="s">
        <v>47</v>
      </c>
      <c r="L5329">
        <v>2</v>
      </c>
      <c r="M5329" s="1">
        <v>40909</v>
      </c>
      <c r="N5329" s="3">
        <v>43842</v>
      </c>
      <c r="O5329" t="s">
        <v>94</v>
      </c>
      <c r="P5329">
        <v>2012</v>
      </c>
      <c r="Q5329" s="1">
        <v>41275</v>
      </c>
      <c r="R5329" s="1">
        <v>41599</v>
      </c>
      <c r="S5329">
        <v>1200000</v>
      </c>
      <c r="T5329">
        <v>10500000</v>
      </c>
      <c r="U5329">
        <v>0</v>
      </c>
      <c r="V5329">
        <v>0</v>
      </c>
      <c r="W5329">
        <v>0</v>
      </c>
      <c r="X5329">
        <v>0</v>
      </c>
      <c r="Y5329">
        <v>0</v>
      </c>
      <c r="Z5329">
        <v>0</v>
      </c>
      <c r="AA5329">
        <v>0</v>
      </c>
      <c r="AB5329">
        <v>0</v>
      </c>
      <c r="AC5329">
        <v>0</v>
      </c>
      <c r="AD5329">
        <v>0</v>
      </c>
      <c r="AE5329">
        <v>0</v>
      </c>
      <c r="AF5329">
        <v>10500000</v>
      </c>
      <c r="AG5329">
        <v>0</v>
      </c>
      <c r="AH5329">
        <v>0</v>
      </c>
      <c r="AI5329">
        <v>0</v>
      </c>
      <c r="AJ5329">
        <v>0</v>
      </c>
      <c r="AK5329">
        <v>0</v>
      </c>
      <c r="AL5329">
        <v>0</v>
      </c>
      <c r="AM5329">
        <v>0</v>
      </c>
      <c r="AN5329">
        <v>1</v>
      </c>
    </row>
    <row r="5330" spans="1:40" x14ac:dyDescent="0.45">
      <c r="A5330" t="s">
        <v>61784</v>
      </c>
      <c r="B5330" t="s">
        <v>61785</v>
      </c>
      <c r="C5330" t="s">
        <v>61786</v>
      </c>
      <c r="D5330" t="s">
        <v>61787</v>
      </c>
      <c r="E5330" t="s">
        <v>5324</v>
      </c>
      <c r="F5330">
        <v>0</v>
      </c>
      <c r="G5330" t="s">
        <v>51</v>
      </c>
      <c r="H5330" t="s">
        <v>179</v>
      </c>
      <c r="I5330" t="s">
        <v>180</v>
      </c>
      <c r="J5330" t="s">
        <v>580</v>
      </c>
      <c r="K5330" t="s">
        <v>580</v>
      </c>
      <c r="L5330">
        <v>3</v>
      </c>
      <c r="M5330" s="1">
        <v>37987</v>
      </c>
      <c r="N5330" s="3">
        <v>43834</v>
      </c>
      <c r="O5330" t="s">
        <v>273</v>
      </c>
      <c r="P5330">
        <v>2004</v>
      </c>
      <c r="Q5330" s="1">
        <v>40309</v>
      </c>
      <c r="R5330" s="1">
        <v>41233</v>
      </c>
      <c r="S5330">
        <v>0</v>
      </c>
      <c r="T5330">
        <v>11700000</v>
      </c>
      <c r="U5330">
        <v>0</v>
      </c>
      <c r="V5330">
        <v>0</v>
      </c>
      <c r="W5330">
        <v>0</v>
      </c>
      <c r="X5330">
        <v>0</v>
      </c>
      <c r="Y5330">
        <v>0</v>
      </c>
      <c r="Z5330">
        <v>0</v>
      </c>
      <c r="AA5330">
        <v>0</v>
      </c>
      <c r="AB5330">
        <v>0</v>
      </c>
      <c r="AC5330">
        <v>0</v>
      </c>
      <c r="AD5330">
        <v>0</v>
      </c>
      <c r="AE5330">
        <v>0</v>
      </c>
      <c r="AF5330">
        <v>0</v>
      </c>
      <c r="AG5330">
        <v>0</v>
      </c>
      <c r="AH5330">
        <v>5600000</v>
      </c>
      <c r="AI5330">
        <v>0</v>
      </c>
      <c r="AJ5330">
        <v>0</v>
      </c>
      <c r="AK5330">
        <v>0</v>
      </c>
      <c r="AL5330">
        <v>0</v>
      </c>
      <c r="AM5330">
        <v>0</v>
      </c>
      <c r="AN5330">
        <v>1</v>
      </c>
    </row>
    <row r="5331" spans="1:40" x14ac:dyDescent="0.45">
      <c r="A5331" t="s">
        <v>16518</v>
      </c>
      <c r="B5331" t="s">
        <v>16519</v>
      </c>
      <c r="C5331" t="s">
        <v>16520</v>
      </c>
      <c r="D5331" t="s">
        <v>170</v>
      </c>
      <c r="E5331" t="s">
        <v>171</v>
      </c>
      <c r="F5331">
        <v>0</v>
      </c>
      <c r="G5331" t="s">
        <v>75</v>
      </c>
      <c r="H5331" t="s">
        <v>44</v>
      </c>
      <c r="I5331" t="s">
        <v>694</v>
      </c>
      <c r="J5331" t="s">
        <v>695</v>
      </c>
      <c r="K5331" t="s">
        <v>5686</v>
      </c>
      <c r="L5331">
        <v>1</v>
      </c>
      <c r="M5331" s="1">
        <v>34335</v>
      </c>
      <c r="N5331" s="2">
        <v>34335</v>
      </c>
      <c r="O5331" t="s">
        <v>1593</v>
      </c>
      <c r="P5331">
        <v>1994</v>
      </c>
      <c r="Q5331" s="1">
        <v>38407</v>
      </c>
      <c r="R5331" s="1">
        <v>38407</v>
      </c>
      <c r="S5331">
        <v>0</v>
      </c>
      <c r="T5331">
        <v>11700000</v>
      </c>
      <c r="U5331">
        <v>0</v>
      </c>
      <c r="V5331">
        <v>0</v>
      </c>
      <c r="W5331">
        <v>0</v>
      </c>
      <c r="X5331">
        <v>0</v>
      </c>
      <c r="Y5331">
        <v>0</v>
      </c>
      <c r="Z5331">
        <v>0</v>
      </c>
      <c r="AA5331">
        <v>0</v>
      </c>
      <c r="AB5331">
        <v>0</v>
      </c>
      <c r="AC5331">
        <v>0</v>
      </c>
      <c r="AD5331">
        <v>0</v>
      </c>
      <c r="AE5331">
        <v>0</v>
      </c>
      <c r="AF5331">
        <v>0</v>
      </c>
      <c r="AG5331">
        <v>11700000</v>
      </c>
      <c r="AH5331">
        <v>0</v>
      </c>
      <c r="AI5331">
        <v>0</v>
      </c>
      <c r="AJ5331">
        <v>0</v>
      </c>
      <c r="AK5331">
        <v>0</v>
      </c>
      <c r="AL5331">
        <v>0</v>
      </c>
      <c r="AM5331">
        <v>0</v>
      </c>
      <c r="AN5331">
        <v>0</v>
      </c>
    </row>
    <row r="5332" spans="1:40" x14ac:dyDescent="0.45">
      <c r="A5332" t="s">
        <v>68406</v>
      </c>
      <c r="B5332" t="s">
        <v>68407</v>
      </c>
      <c r="C5332" t="s">
        <v>68408</v>
      </c>
      <c r="D5332" t="s">
        <v>67027</v>
      </c>
      <c r="E5332" t="s">
        <v>163</v>
      </c>
      <c r="F5332">
        <v>0</v>
      </c>
      <c r="G5332" t="s">
        <v>51</v>
      </c>
      <c r="H5332" t="s">
        <v>44</v>
      </c>
      <c r="I5332" t="s">
        <v>84</v>
      </c>
      <c r="J5332" t="s">
        <v>219</v>
      </c>
      <c r="K5332" t="s">
        <v>515</v>
      </c>
      <c r="L5332">
        <v>7</v>
      </c>
      <c r="M5332" s="1">
        <v>38353</v>
      </c>
      <c r="N5332" s="3">
        <v>43835</v>
      </c>
      <c r="O5332" t="s">
        <v>277</v>
      </c>
      <c r="P5332">
        <v>2005</v>
      </c>
      <c r="Q5332" s="1">
        <v>39052</v>
      </c>
      <c r="R5332" s="1">
        <v>41456</v>
      </c>
      <c r="S5332">
        <v>800000</v>
      </c>
      <c r="T5332">
        <v>4800000</v>
      </c>
      <c r="U5332">
        <v>0</v>
      </c>
      <c r="V5332">
        <v>1425000</v>
      </c>
      <c r="W5332">
        <v>0</v>
      </c>
      <c r="X5332">
        <v>0</v>
      </c>
      <c r="Y5332">
        <v>4680000</v>
      </c>
      <c r="Z5332">
        <v>0</v>
      </c>
      <c r="AA5332">
        <v>0</v>
      </c>
      <c r="AB5332">
        <v>0</v>
      </c>
      <c r="AC5332">
        <v>0</v>
      </c>
      <c r="AD5332">
        <v>0</v>
      </c>
      <c r="AE5332">
        <v>0</v>
      </c>
      <c r="AF5332">
        <v>4800000</v>
      </c>
      <c r="AG5332">
        <v>0</v>
      </c>
      <c r="AH5332">
        <v>0</v>
      </c>
      <c r="AI5332">
        <v>0</v>
      </c>
      <c r="AJ5332">
        <v>0</v>
      </c>
      <c r="AK5332">
        <v>0</v>
      </c>
      <c r="AL5332">
        <v>0</v>
      </c>
      <c r="AM5332">
        <v>0</v>
      </c>
      <c r="AN5332">
        <v>1</v>
      </c>
    </row>
    <row r="5333" spans="1:40" x14ac:dyDescent="0.45">
      <c r="A5333" t="s">
        <v>43995</v>
      </c>
      <c r="B5333" t="s">
        <v>43996</v>
      </c>
      <c r="C5333" t="s">
        <v>43997</v>
      </c>
      <c r="D5333" t="s">
        <v>325</v>
      </c>
      <c r="E5333" t="s">
        <v>326</v>
      </c>
      <c r="F5333">
        <v>0</v>
      </c>
      <c r="G5333" t="s">
        <v>43</v>
      </c>
      <c r="H5333" t="s">
        <v>44</v>
      </c>
      <c r="I5333" t="s">
        <v>52</v>
      </c>
      <c r="J5333" t="s">
        <v>141</v>
      </c>
      <c r="K5333" t="s">
        <v>142</v>
      </c>
      <c r="L5333">
        <v>2</v>
      </c>
      <c r="M5333" s="1">
        <v>37725</v>
      </c>
      <c r="N5333" s="3">
        <v>43924</v>
      </c>
      <c r="O5333" t="s">
        <v>2199</v>
      </c>
      <c r="P5333">
        <v>2003</v>
      </c>
      <c r="Q5333" s="1">
        <v>38964</v>
      </c>
      <c r="R5333" s="1">
        <v>39576</v>
      </c>
      <c r="S5333">
        <v>0</v>
      </c>
      <c r="T5333">
        <v>11725600</v>
      </c>
      <c r="U5333">
        <v>0</v>
      </c>
      <c r="V5333">
        <v>0</v>
      </c>
      <c r="W5333">
        <v>0</v>
      </c>
      <c r="X5333">
        <v>0</v>
      </c>
      <c r="Y5333">
        <v>0</v>
      </c>
      <c r="Z5333">
        <v>0</v>
      </c>
      <c r="AA5333">
        <v>0</v>
      </c>
      <c r="AB5333">
        <v>0</v>
      </c>
      <c r="AC5333">
        <v>0</v>
      </c>
      <c r="AD5333">
        <v>0</v>
      </c>
      <c r="AE5333">
        <v>0</v>
      </c>
      <c r="AF5333">
        <v>3855600</v>
      </c>
      <c r="AG5333">
        <v>7870000</v>
      </c>
      <c r="AH5333">
        <v>0</v>
      </c>
      <c r="AI5333">
        <v>0</v>
      </c>
      <c r="AJ5333">
        <v>0</v>
      </c>
      <c r="AK5333">
        <v>0</v>
      </c>
      <c r="AL5333">
        <v>0</v>
      </c>
      <c r="AM5333">
        <v>0</v>
      </c>
      <c r="AN5333">
        <v>1</v>
      </c>
    </row>
    <row r="5334" spans="1:40" x14ac:dyDescent="0.45">
      <c r="A5334" t="s">
        <v>57058</v>
      </c>
      <c r="B5334" t="s">
        <v>57059</v>
      </c>
      <c r="C5334" t="s">
        <v>57060</v>
      </c>
      <c r="D5334" t="s">
        <v>101</v>
      </c>
      <c r="E5334" t="s">
        <v>102</v>
      </c>
      <c r="F5334">
        <v>0</v>
      </c>
      <c r="G5334" t="s">
        <v>51</v>
      </c>
      <c r="H5334" t="s">
        <v>44</v>
      </c>
      <c r="I5334" t="s">
        <v>52</v>
      </c>
      <c r="J5334" t="s">
        <v>651</v>
      </c>
      <c r="K5334" t="s">
        <v>651</v>
      </c>
      <c r="L5334">
        <v>2</v>
      </c>
      <c r="M5334" s="1">
        <v>40909</v>
      </c>
      <c r="N5334" s="3">
        <v>43842</v>
      </c>
      <c r="O5334" t="s">
        <v>94</v>
      </c>
      <c r="P5334">
        <v>2012</v>
      </c>
      <c r="Q5334" s="1">
        <v>41213</v>
      </c>
      <c r="R5334" s="1">
        <v>41725</v>
      </c>
      <c r="S5334">
        <v>4250000</v>
      </c>
      <c r="T5334">
        <v>7500000</v>
      </c>
      <c r="U5334">
        <v>0</v>
      </c>
      <c r="V5334">
        <v>0</v>
      </c>
      <c r="W5334">
        <v>0</v>
      </c>
      <c r="X5334">
        <v>0</v>
      </c>
      <c r="Y5334">
        <v>0</v>
      </c>
      <c r="Z5334">
        <v>0</v>
      </c>
      <c r="AA5334">
        <v>0</v>
      </c>
      <c r="AB5334">
        <v>0</v>
      </c>
      <c r="AC5334">
        <v>0</v>
      </c>
      <c r="AD5334">
        <v>0</v>
      </c>
      <c r="AE5334">
        <v>0</v>
      </c>
      <c r="AF5334">
        <v>7500000</v>
      </c>
      <c r="AG5334">
        <v>0</v>
      </c>
      <c r="AH5334">
        <v>0</v>
      </c>
      <c r="AI5334">
        <v>0</v>
      </c>
      <c r="AJ5334">
        <v>0</v>
      </c>
      <c r="AK5334">
        <v>0</v>
      </c>
      <c r="AL5334">
        <v>0</v>
      </c>
      <c r="AM5334">
        <v>0</v>
      </c>
      <c r="AN5334">
        <v>1</v>
      </c>
    </row>
    <row r="5335" spans="1:40" x14ac:dyDescent="0.45">
      <c r="A5335" t="s">
        <v>63493</v>
      </c>
      <c r="B5335" t="s">
        <v>63494</v>
      </c>
      <c r="C5335" t="s">
        <v>63495</v>
      </c>
      <c r="D5335" t="s">
        <v>8378</v>
      </c>
      <c r="E5335" t="s">
        <v>210</v>
      </c>
      <c r="F5335">
        <v>0</v>
      </c>
      <c r="G5335" t="s">
        <v>43</v>
      </c>
      <c r="H5335" t="s">
        <v>44</v>
      </c>
      <c r="I5335" t="s">
        <v>121</v>
      </c>
      <c r="J5335" t="s">
        <v>122</v>
      </c>
      <c r="K5335" t="s">
        <v>122</v>
      </c>
      <c r="L5335">
        <v>3</v>
      </c>
      <c r="M5335" s="1">
        <v>38718</v>
      </c>
      <c r="N5335" s="3">
        <v>43836</v>
      </c>
      <c r="O5335" t="s">
        <v>260</v>
      </c>
      <c r="P5335">
        <v>2006</v>
      </c>
      <c r="Q5335" s="1">
        <v>39624</v>
      </c>
      <c r="R5335" s="1">
        <v>40252</v>
      </c>
      <c r="S5335">
        <v>0</v>
      </c>
      <c r="T5335">
        <v>11750000</v>
      </c>
      <c r="U5335">
        <v>0</v>
      </c>
      <c r="V5335">
        <v>0</v>
      </c>
      <c r="W5335">
        <v>0</v>
      </c>
      <c r="X5335">
        <v>0</v>
      </c>
      <c r="Y5335">
        <v>0</v>
      </c>
      <c r="Z5335">
        <v>0</v>
      </c>
      <c r="AA5335">
        <v>0</v>
      </c>
      <c r="AB5335">
        <v>0</v>
      </c>
      <c r="AC5335">
        <v>0</v>
      </c>
      <c r="AD5335">
        <v>0</v>
      </c>
      <c r="AE5335">
        <v>0</v>
      </c>
      <c r="AF5335">
        <v>2750000</v>
      </c>
      <c r="AG5335">
        <v>6500000</v>
      </c>
      <c r="AH5335">
        <v>0</v>
      </c>
      <c r="AI5335">
        <v>0</v>
      </c>
      <c r="AJ5335">
        <v>0</v>
      </c>
      <c r="AK5335">
        <v>0</v>
      </c>
      <c r="AL5335">
        <v>0</v>
      </c>
      <c r="AM5335">
        <v>0</v>
      </c>
      <c r="AN5335">
        <v>1</v>
      </c>
    </row>
    <row r="5336" spans="1:40" x14ac:dyDescent="0.45">
      <c r="A5336" t="s">
        <v>36141</v>
      </c>
      <c r="B5336" t="s">
        <v>36142</v>
      </c>
      <c r="C5336" t="s">
        <v>36143</v>
      </c>
      <c r="D5336" t="s">
        <v>8624</v>
      </c>
      <c r="E5336" t="s">
        <v>178</v>
      </c>
      <c r="F5336">
        <v>0</v>
      </c>
      <c r="G5336" t="s">
        <v>51</v>
      </c>
      <c r="H5336" t="s">
        <v>44</v>
      </c>
      <c r="I5336" t="s">
        <v>45</v>
      </c>
      <c r="J5336" t="s">
        <v>46</v>
      </c>
      <c r="K5336" t="s">
        <v>47</v>
      </c>
      <c r="L5336">
        <v>3</v>
      </c>
      <c r="M5336" s="1">
        <v>41395</v>
      </c>
      <c r="N5336" s="3">
        <v>43964</v>
      </c>
      <c r="O5336" t="s">
        <v>266</v>
      </c>
      <c r="P5336">
        <v>2013</v>
      </c>
      <c r="Q5336" s="1">
        <v>41517</v>
      </c>
      <c r="R5336" s="1">
        <v>41900</v>
      </c>
      <c r="S5336">
        <v>750000</v>
      </c>
      <c r="T5336">
        <v>11000000</v>
      </c>
      <c r="U5336">
        <v>0</v>
      </c>
      <c r="V5336">
        <v>0</v>
      </c>
      <c r="W5336">
        <v>0</v>
      </c>
      <c r="X5336">
        <v>0</v>
      </c>
      <c r="Y5336">
        <v>0</v>
      </c>
      <c r="Z5336">
        <v>0</v>
      </c>
      <c r="AA5336">
        <v>0</v>
      </c>
      <c r="AB5336">
        <v>0</v>
      </c>
      <c r="AC5336">
        <v>0</v>
      </c>
      <c r="AD5336">
        <v>0</v>
      </c>
      <c r="AE5336">
        <v>0</v>
      </c>
      <c r="AF5336">
        <v>2000000</v>
      </c>
      <c r="AG5336">
        <v>9000000</v>
      </c>
      <c r="AH5336">
        <v>0</v>
      </c>
      <c r="AI5336">
        <v>0</v>
      </c>
      <c r="AJ5336">
        <v>0</v>
      </c>
      <c r="AK5336">
        <v>0</v>
      </c>
      <c r="AL5336">
        <v>0</v>
      </c>
      <c r="AM5336">
        <v>0</v>
      </c>
      <c r="AN5336">
        <v>1</v>
      </c>
    </row>
    <row r="5337" spans="1:40" x14ac:dyDescent="0.45">
      <c r="A5337" t="s">
        <v>30540</v>
      </c>
      <c r="B5337" t="s">
        <v>30541</v>
      </c>
      <c r="C5337" t="s">
        <v>30542</v>
      </c>
      <c r="D5337" t="s">
        <v>68</v>
      </c>
      <c r="E5337" t="s">
        <v>69</v>
      </c>
      <c r="F5337">
        <v>0</v>
      </c>
      <c r="G5337" t="s">
        <v>51</v>
      </c>
      <c r="H5337" t="s">
        <v>44</v>
      </c>
      <c r="I5337" t="s">
        <v>52</v>
      </c>
      <c r="J5337" t="s">
        <v>141</v>
      </c>
      <c r="K5337" t="s">
        <v>200</v>
      </c>
      <c r="L5337">
        <v>2</v>
      </c>
      <c r="M5337" s="1">
        <v>35796</v>
      </c>
      <c r="N5337" s="2">
        <v>35796</v>
      </c>
      <c r="O5337" t="s">
        <v>393</v>
      </c>
      <c r="P5337">
        <v>1998</v>
      </c>
      <c r="Q5337" s="1">
        <v>39173</v>
      </c>
      <c r="R5337" s="1">
        <v>40585</v>
      </c>
      <c r="S5337">
        <v>0</v>
      </c>
      <c r="T5337">
        <v>11753046</v>
      </c>
      <c r="U5337">
        <v>0</v>
      </c>
      <c r="V5337">
        <v>0</v>
      </c>
      <c r="W5337">
        <v>0</v>
      </c>
      <c r="X5337">
        <v>0</v>
      </c>
      <c r="Y5337">
        <v>0</v>
      </c>
      <c r="Z5337">
        <v>0</v>
      </c>
      <c r="AA5337">
        <v>0</v>
      </c>
      <c r="AB5337">
        <v>0</v>
      </c>
      <c r="AC5337">
        <v>0</v>
      </c>
      <c r="AD5337">
        <v>0</v>
      </c>
      <c r="AE5337">
        <v>0</v>
      </c>
      <c r="AF5337">
        <v>0</v>
      </c>
      <c r="AG5337">
        <v>0</v>
      </c>
      <c r="AH5337">
        <v>0</v>
      </c>
      <c r="AI5337">
        <v>0</v>
      </c>
      <c r="AJ5337">
        <v>0</v>
      </c>
      <c r="AK5337">
        <v>0</v>
      </c>
      <c r="AL5337">
        <v>0</v>
      </c>
      <c r="AM5337">
        <v>0</v>
      </c>
      <c r="AN5337">
        <v>1</v>
      </c>
    </row>
    <row r="5338" spans="1:40" x14ac:dyDescent="0.45">
      <c r="A5338" t="s">
        <v>2955</v>
      </c>
      <c r="B5338" t="s">
        <v>2956</v>
      </c>
      <c r="C5338" t="s">
        <v>2957</v>
      </c>
      <c r="D5338" t="s">
        <v>198</v>
      </c>
      <c r="E5338" t="s">
        <v>199</v>
      </c>
      <c r="F5338">
        <v>0</v>
      </c>
      <c r="G5338" t="s">
        <v>51</v>
      </c>
      <c r="H5338" t="s">
        <v>44</v>
      </c>
      <c r="I5338" t="s">
        <v>52</v>
      </c>
      <c r="J5338" t="s">
        <v>301</v>
      </c>
      <c r="K5338" t="s">
        <v>2958</v>
      </c>
      <c r="L5338">
        <v>6</v>
      </c>
      <c r="M5338" s="1">
        <v>34335</v>
      </c>
      <c r="N5338" s="2">
        <v>34335</v>
      </c>
      <c r="O5338" t="s">
        <v>1593</v>
      </c>
      <c r="P5338">
        <v>1994</v>
      </c>
      <c r="Q5338" s="1">
        <v>39909</v>
      </c>
      <c r="R5338" s="1">
        <v>41338</v>
      </c>
      <c r="S5338">
        <v>0</v>
      </c>
      <c r="T5338">
        <v>11755550</v>
      </c>
      <c r="U5338">
        <v>0</v>
      </c>
      <c r="V5338">
        <v>0</v>
      </c>
      <c r="W5338">
        <v>0</v>
      </c>
      <c r="X5338">
        <v>0</v>
      </c>
      <c r="Y5338">
        <v>0</v>
      </c>
      <c r="Z5338">
        <v>0</v>
      </c>
      <c r="AA5338">
        <v>0</v>
      </c>
      <c r="AB5338">
        <v>0</v>
      </c>
      <c r="AC5338">
        <v>0</v>
      </c>
      <c r="AD5338">
        <v>0</v>
      </c>
      <c r="AE5338">
        <v>0</v>
      </c>
      <c r="AF5338">
        <v>0</v>
      </c>
      <c r="AG5338">
        <v>0</v>
      </c>
      <c r="AH5338">
        <v>0</v>
      </c>
      <c r="AI5338">
        <v>0</v>
      </c>
      <c r="AJ5338">
        <v>0</v>
      </c>
      <c r="AK5338">
        <v>0</v>
      </c>
      <c r="AL5338">
        <v>0</v>
      </c>
      <c r="AM5338">
        <v>0</v>
      </c>
      <c r="AN5338">
        <v>1</v>
      </c>
    </row>
    <row r="5339" spans="1:40" x14ac:dyDescent="0.45">
      <c r="A5339" t="s">
        <v>23941</v>
      </c>
      <c r="B5339" t="s">
        <v>23942</v>
      </c>
      <c r="C5339" t="s">
        <v>23943</v>
      </c>
      <c r="D5339" t="s">
        <v>412</v>
      </c>
      <c r="E5339" t="s">
        <v>413</v>
      </c>
      <c r="F5339">
        <v>0</v>
      </c>
      <c r="G5339" t="s">
        <v>51</v>
      </c>
      <c r="H5339" t="s">
        <v>44</v>
      </c>
      <c r="I5339" t="s">
        <v>52</v>
      </c>
      <c r="J5339" t="s">
        <v>141</v>
      </c>
      <c r="K5339" t="s">
        <v>667</v>
      </c>
      <c r="L5339">
        <v>2</v>
      </c>
      <c r="M5339" s="1">
        <v>36894</v>
      </c>
      <c r="N5339" s="3">
        <v>43831</v>
      </c>
      <c r="O5339" t="s">
        <v>124</v>
      </c>
      <c r="P5339">
        <v>2001</v>
      </c>
      <c r="Q5339" s="1">
        <v>39122</v>
      </c>
      <c r="R5339" s="1">
        <v>40147</v>
      </c>
      <c r="S5339">
        <v>0</v>
      </c>
      <c r="T5339">
        <v>11800000</v>
      </c>
      <c r="U5339">
        <v>0</v>
      </c>
      <c r="V5339">
        <v>0</v>
      </c>
      <c r="W5339">
        <v>0</v>
      </c>
      <c r="X5339">
        <v>0</v>
      </c>
      <c r="Y5339">
        <v>0</v>
      </c>
      <c r="Z5339">
        <v>0</v>
      </c>
      <c r="AA5339">
        <v>0</v>
      </c>
      <c r="AB5339">
        <v>0</v>
      </c>
      <c r="AC5339">
        <v>0</v>
      </c>
      <c r="AD5339">
        <v>0</v>
      </c>
      <c r="AE5339">
        <v>0</v>
      </c>
      <c r="AF5339">
        <v>0</v>
      </c>
      <c r="AG5339">
        <v>0</v>
      </c>
      <c r="AH5339">
        <v>8000000</v>
      </c>
      <c r="AI5339">
        <v>0</v>
      </c>
      <c r="AJ5339">
        <v>0</v>
      </c>
      <c r="AK5339">
        <v>0</v>
      </c>
      <c r="AL5339">
        <v>0</v>
      </c>
      <c r="AM5339">
        <v>0</v>
      </c>
      <c r="AN5339">
        <v>1</v>
      </c>
    </row>
    <row r="5340" spans="1:40" x14ac:dyDescent="0.45">
      <c r="A5340" t="s">
        <v>28340</v>
      </c>
      <c r="B5340" t="s">
        <v>28341</v>
      </c>
      <c r="C5340" t="s">
        <v>28342</v>
      </c>
      <c r="D5340" t="s">
        <v>198</v>
      </c>
      <c r="E5340" t="s">
        <v>199</v>
      </c>
      <c r="F5340">
        <v>0</v>
      </c>
      <c r="G5340" t="s">
        <v>51</v>
      </c>
      <c r="H5340" t="s">
        <v>44</v>
      </c>
      <c r="I5340" t="s">
        <v>52</v>
      </c>
      <c r="J5340" t="s">
        <v>651</v>
      </c>
      <c r="K5340" t="s">
        <v>651</v>
      </c>
      <c r="L5340">
        <v>1</v>
      </c>
      <c r="M5340" s="1">
        <v>39083</v>
      </c>
      <c r="N5340" s="3">
        <v>43837</v>
      </c>
      <c r="O5340" t="s">
        <v>80</v>
      </c>
      <c r="P5340">
        <v>2007</v>
      </c>
      <c r="Q5340" s="1">
        <v>40998</v>
      </c>
      <c r="R5340" s="1">
        <v>40998</v>
      </c>
      <c r="S5340">
        <v>0</v>
      </c>
      <c r="T5340">
        <v>11800000</v>
      </c>
      <c r="U5340">
        <v>0</v>
      </c>
      <c r="V5340">
        <v>0</v>
      </c>
      <c r="W5340">
        <v>0</v>
      </c>
      <c r="X5340">
        <v>0</v>
      </c>
      <c r="Y5340">
        <v>0</v>
      </c>
      <c r="Z5340">
        <v>0</v>
      </c>
      <c r="AA5340">
        <v>0</v>
      </c>
      <c r="AB5340">
        <v>0</v>
      </c>
      <c r="AC5340">
        <v>0</v>
      </c>
      <c r="AD5340">
        <v>0</v>
      </c>
      <c r="AE5340">
        <v>0</v>
      </c>
      <c r="AF5340">
        <v>0</v>
      </c>
      <c r="AG5340">
        <v>11800000</v>
      </c>
      <c r="AH5340">
        <v>0</v>
      </c>
      <c r="AI5340">
        <v>0</v>
      </c>
      <c r="AJ5340">
        <v>0</v>
      </c>
      <c r="AK5340">
        <v>0</v>
      </c>
      <c r="AL5340">
        <v>0</v>
      </c>
      <c r="AM5340">
        <v>0</v>
      </c>
      <c r="AN5340">
        <v>1</v>
      </c>
    </row>
    <row r="5341" spans="1:40" x14ac:dyDescent="0.45">
      <c r="A5341" t="s">
        <v>30575</v>
      </c>
      <c r="B5341" t="s">
        <v>30576</v>
      </c>
      <c r="C5341" t="s">
        <v>30577</v>
      </c>
      <c r="D5341" t="s">
        <v>30578</v>
      </c>
      <c r="E5341" t="s">
        <v>777</v>
      </c>
      <c r="F5341">
        <v>0</v>
      </c>
      <c r="G5341" t="s">
        <v>43</v>
      </c>
      <c r="H5341" t="s">
        <v>44</v>
      </c>
      <c r="I5341" t="s">
        <v>204</v>
      </c>
      <c r="J5341" t="s">
        <v>205</v>
      </c>
      <c r="K5341" t="s">
        <v>865</v>
      </c>
      <c r="L5341">
        <v>2</v>
      </c>
      <c r="M5341" s="1">
        <v>37257</v>
      </c>
      <c r="N5341" s="3">
        <v>43832</v>
      </c>
      <c r="O5341" t="s">
        <v>321</v>
      </c>
      <c r="P5341">
        <v>2002</v>
      </c>
      <c r="Q5341" s="1">
        <v>38576</v>
      </c>
      <c r="R5341" s="1">
        <v>38854</v>
      </c>
      <c r="S5341">
        <v>0</v>
      </c>
      <c r="T5341">
        <v>11800000</v>
      </c>
      <c r="U5341">
        <v>0</v>
      </c>
      <c r="V5341">
        <v>0</v>
      </c>
      <c r="W5341">
        <v>0</v>
      </c>
      <c r="X5341">
        <v>0</v>
      </c>
      <c r="Y5341">
        <v>0</v>
      </c>
      <c r="Z5341">
        <v>0</v>
      </c>
      <c r="AA5341">
        <v>0</v>
      </c>
      <c r="AB5341">
        <v>0</v>
      </c>
      <c r="AC5341">
        <v>0</v>
      </c>
      <c r="AD5341">
        <v>0</v>
      </c>
      <c r="AE5341">
        <v>0</v>
      </c>
      <c r="AF5341">
        <v>0</v>
      </c>
      <c r="AG5341">
        <v>0</v>
      </c>
      <c r="AH5341">
        <v>5500000</v>
      </c>
      <c r="AI5341">
        <v>6300000</v>
      </c>
      <c r="AJ5341">
        <v>0</v>
      </c>
      <c r="AK5341">
        <v>0</v>
      </c>
      <c r="AL5341">
        <v>0</v>
      </c>
      <c r="AM5341">
        <v>0</v>
      </c>
      <c r="AN5341">
        <v>1</v>
      </c>
    </row>
    <row r="5342" spans="1:40" x14ac:dyDescent="0.45">
      <c r="A5342" t="s">
        <v>20970</v>
      </c>
      <c r="B5342" t="s">
        <v>20971</v>
      </c>
      <c r="C5342" t="s">
        <v>20972</v>
      </c>
      <c r="D5342" t="s">
        <v>5999</v>
      </c>
      <c r="E5342" t="s">
        <v>3359</v>
      </c>
      <c r="F5342">
        <v>0</v>
      </c>
      <c r="G5342" t="s">
        <v>43</v>
      </c>
      <c r="H5342" t="s">
        <v>44</v>
      </c>
      <c r="I5342" t="s">
        <v>1723</v>
      </c>
      <c r="J5342" t="s">
        <v>1724</v>
      </c>
      <c r="K5342" t="s">
        <v>1725</v>
      </c>
      <c r="L5342">
        <v>1</v>
      </c>
      <c r="M5342" s="1">
        <v>36161</v>
      </c>
      <c r="N5342" s="2">
        <v>36161</v>
      </c>
      <c r="O5342" t="s">
        <v>597</v>
      </c>
      <c r="P5342">
        <v>1999</v>
      </c>
      <c r="Q5342" s="1">
        <v>39855</v>
      </c>
      <c r="R5342" s="1">
        <v>39855</v>
      </c>
      <c r="S5342">
        <v>0</v>
      </c>
      <c r="T5342">
        <v>11800000</v>
      </c>
      <c r="U5342">
        <v>0</v>
      </c>
      <c r="V5342">
        <v>0</v>
      </c>
      <c r="W5342">
        <v>0</v>
      </c>
      <c r="X5342">
        <v>0</v>
      </c>
      <c r="Y5342">
        <v>0</v>
      </c>
      <c r="Z5342">
        <v>0</v>
      </c>
      <c r="AA5342">
        <v>0</v>
      </c>
      <c r="AB5342">
        <v>0</v>
      </c>
      <c r="AC5342">
        <v>0</v>
      </c>
      <c r="AD5342">
        <v>0</v>
      </c>
      <c r="AE5342">
        <v>0</v>
      </c>
      <c r="AF5342">
        <v>0</v>
      </c>
      <c r="AG5342">
        <v>0</v>
      </c>
      <c r="AH5342">
        <v>11800000</v>
      </c>
      <c r="AI5342">
        <v>0</v>
      </c>
      <c r="AJ5342">
        <v>0</v>
      </c>
      <c r="AK5342">
        <v>0</v>
      </c>
      <c r="AL5342">
        <v>0</v>
      </c>
      <c r="AM5342">
        <v>0</v>
      </c>
      <c r="AN5342">
        <v>1</v>
      </c>
    </row>
    <row r="5343" spans="1:40" x14ac:dyDescent="0.45">
      <c r="A5343" t="s">
        <v>56972</v>
      </c>
      <c r="B5343" t="s">
        <v>56973</v>
      </c>
      <c r="C5343" t="s">
        <v>56974</v>
      </c>
      <c r="D5343" t="s">
        <v>170</v>
      </c>
      <c r="E5343" t="s">
        <v>171</v>
      </c>
      <c r="F5343">
        <v>0</v>
      </c>
      <c r="G5343" t="s">
        <v>51</v>
      </c>
      <c r="H5343" t="s">
        <v>44</v>
      </c>
      <c r="I5343" t="s">
        <v>107</v>
      </c>
      <c r="J5343" t="s">
        <v>108</v>
      </c>
      <c r="K5343" t="s">
        <v>6505</v>
      </c>
      <c r="L5343">
        <v>3</v>
      </c>
      <c r="M5343" s="1">
        <v>36892</v>
      </c>
      <c r="N5343" s="3">
        <v>43831</v>
      </c>
      <c r="O5343" t="s">
        <v>124</v>
      </c>
      <c r="P5343">
        <v>2001</v>
      </c>
      <c r="Q5343" s="1">
        <v>37926</v>
      </c>
      <c r="R5343" s="1">
        <v>41591</v>
      </c>
      <c r="S5343">
        <v>0</v>
      </c>
      <c r="T5343">
        <v>11800000</v>
      </c>
      <c r="U5343">
        <v>0</v>
      </c>
      <c r="V5343">
        <v>0</v>
      </c>
      <c r="W5343">
        <v>0</v>
      </c>
      <c r="X5343">
        <v>0</v>
      </c>
      <c r="Y5343">
        <v>0</v>
      </c>
      <c r="Z5343">
        <v>0</v>
      </c>
      <c r="AA5343">
        <v>0</v>
      </c>
      <c r="AB5343">
        <v>0</v>
      </c>
      <c r="AC5343">
        <v>0</v>
      </c>
      <c r="AD5343">
        <v>0</v>
      </c>
      <c r="AE5343">
        <v>0</v>
      </c>
      <c r="AF5343">
        <v>5000000</v>
      </c>
      <c r="AG5343">
        <v>0</v>
      </c>
      <c r="AH5343">
        <v>0</v>
      </c>
      <c r="AI5343">
        <v>0</v>
      </c>
      <c r="AJ5343">
        <v>0</v>
      </c>
      <c r="AK5343">
        <v>0</v>
      </c>
      <c r="AL5343">
        <v>0</v>
      </c>
      <c r="AM5343">
        <v>0</v>
      </c>
      <c r="AN5343">
        <v>1</v>
      </c>
    </row>
    <row r="5344" spans="1:40" x14ac:dyDescent="0.45">
      <c r="A5344" t="s">
        <v>21501</v>
      </c>
      <c r="B5344" t="s">
        <v>21502</v>
      </c>
      <c r="C5344" t="s">
        <v>21503</v>
      </c>
      <c r="D5344" t="s">
        <v>21504</v>
      </c>
      <c r="E5344" t="s">
        <v>850</v>
      </c>
      <c r="F5344">
        <v>0</v>
      </c>
      <c r="G5344" t="s">
        <v>43</v>
      </c>
      <c r="H5344" t="s">
        <v>44</v>
      </c>
      <c r="I5344" t="s">
        <v>147</v>
      </c>
      <c r="J5344" t="s">
        <v>148</v>
      </c>
      <c r="K5344" t="s">
        <v>149</v>
      </c>
      <c r="L5344">
        <v>3</v>
      </c>
      <c r="M5344" s="1">
        <v>39387</v>
      </c>
      <c r="N5344" s="3">
        <v>44142</v>
      </c>
      <c r="O5344" t="s">
        <v>742</v>
      </c>
      <c r="P5344">
        <v>2007</v>
      </c>
      <c r="Q5344" s="1">
        <v>40158</v>
      </c>
      <c r="R5344" s="1">
        <v>40599</v>
      </c>
      <c r="S5344">
        <v>0</v>
      </c>
      <c r="T5344">
        <v>9800159</v>
      </c>
      <c r="U5344">
        <v>0</v>
      </c>
      <c r="V5344">
        <v>0</v>
      </c>
      <c r="W5344">
        <v>0</v>
      </c>
      <c r="X5344">
        <v>2000000</v>
      </c>
      <c r="Y5344">
        <v>0</v>
      </c>
      <c r="Z5344">
        <v>0</v>
      </c>
      <c r="AA5344">
        <v>0</v>
      </c>
      <c r="AB5344">
        <v>0</v>
      </c>
      <c r="AC5344">
        <v>0</v>
      </c>
      <c r="AD5344">
        <v>0</v>
      </c>
      <c r="AE5344">
        <v>0</v>
      </c>
      <c r="AF5344">
        <v>7800161</v>
      </c>
      <c r="AG5344">
        <v>0</v>
      </c>
      <c r="AH5344">
        <v>0</v>
      </c>
      <c r="AI5344">
        <v>0</v>
      </c>
      <c r="AJ5344">
        <v>0</v>
      </c>
      <c r="AK5344">
        <v>0</v>
      </c>
      <c r="AL5344">
        <v>0</v>
      </c>
      <c r="AM5344">
        <v>0</v>
      </c>
      <c r="AN5344">
        <v>1</v>
      </c>
    </row>
    <row r="5345" spans="1:40" x14ac:dyDescent="0.45">
      <c r="A5345" t="s">
        <v>29609</v>
      </c>
      <c r="B5345" t="s">
        <v>29610</v>
      </c>
      <c r="C5345" t="s">
        <v>29611</v>
      </c>
      <c r="D5345" t="s">
        <v>29612</v>
      </c>
      <c r="E5345" t="s">
        <v>12699</v>
      </c>
      <c r="F5345">
        <v>0</v>
      </c>
      <c r="G5345" t="s">
        <v>43</v>
      </c>
      <c r="H5345" t="s">
        <v>44</v>
      </c>
      <c r="I5345" t="s">
        <v>52</v>
      </c>
      <c r="J5345" t="s">
        <v>141</v>
      </c>
      <c r="K5345" t="s">
        <v>142</v>
      </c>
      <c r="L5345">
        <v>1</v>
      </c>
      <c r="M5345" s="1">
        <v>40909</v>
      </c>
      <c r="N5345" s="3">
        <v>43842</v>
      </c>
      <c r="O5345" t="s">
        <v>94</v>
      </c>
      <c r="P5345">
        <v>2012</v>
      </c>
      <c r="Q5345" s="1">
        <v>41407</v>
      </c>
      <c r="R5345" s="1">
        <v>41407</v>
      </c>
      <c r="S5345">
        <v>118000</v>
      </c>
      <c r="T5345">
        <v>0</v>
      </c>
      <c r="U5345">
        <v>0</v>
      </c>
      <c r="V5345">
        <v>0</v>
      </c>
      <c r="W5345">
        <v>0</v>
      </c>
      <c r="X5345">
        <v>0</v>
      </c>
      <c r="Y5345">
        <v>0</v>
      </c>
      <c r="Z5345">
        <v>0</v>
      </c>
      <c r="AA5345">
        <v>0</v>
      </c>
      <c r="AB5345">
        <v>0</v>
      </c>
      <c r="AC5345">
        <v>0</v>
      </c>
      <c r="AD5345">
        <v>0</v>
      </c>
      <c r="AE5345">
        <v>0</v>
      </c>
      <c r="AF5345">
        <v>0</v>
      </c>
      <c r="AG5345">
        <v>0</v>
      </c>
      <c r="AH5345">
        <v>0</v>
      </c>
      <c r="AI5345">
        <v>0</v>
      </c>
      <c r="AJ5345">
        <v>0</v>
      </c>
      <c r="AK5345">
        <v>0</v>
      </c>
      <c r="AL5345">
        <v>0</v>
      </c>
      <c r="AM5345">
        <v>0</v>
      </c>
      <c r="AN5345">
        <v>1</v>
      </c>
    </row>
    <row r="5346" spans="1:40" x14ac:dyDescent="0.45">
      <c r="A5346" t="s">
        <v>78295</v>
      </c>
      <c r="B5346" t="s">
        <v>78296</v>
      </c>
      <c r="C5346" t="s">
        <v>78297</v>
      </c>
      <c r="D5346" t="s">
        <v>78298</v>
      </c>
      <c r="E5346" t="s">
        <v>276</v>
      </c>
      <c r="F5346">
        <v>0</v>
      </c>
      <c r="G5346" t="s">
        <v>51</v>
      </c>
      <c r="H5346" t="s">
        <v>44</v>
      </c>
      <c r="I5346" t="s">
        <v>52</v>
      </c>
      <c r="J5346" t="s">
        <v>141</v>
      </c>
      <c r="K5346" t="s">
        <v>142</v>
      </c>
      <c r="L5346">
        <v>1</v>
      </c>
      <c r="M5346" s="1">
        <v>40815</v>
      </c>
      <c r="N5346" s="3">
        <v>44085</v>
      </c>
      <c r="O5346" t="s">
        <v>172</v>
      </c>
      <c r="P5346">
        <v>2011</v>
      </c>
      <c r="Q5346" s="1">
        <v>41122</v>
      </c>
      <c r="R5346" s="1">
        <v>41122</v>
      </c>
      <c r="S5346">
        <v>118000</v>
      </c>
      <c r="T5346">
        <v>0</v>
      </c>
      <c r="U5346">
        <v>0</v>
      </c>
      <c r="V5346">
        <v>0</v>
      </c>
      <c r="W5346">
        <v>0</v>
      </c>
      <c r="X5346">
        <v>0</v>
      </c>
      <c r="Y5346">
        <v>0</v>
      </c>
      <c r="Z5346">
        <v>0</v>
      </c>
      <c r="AA5346">
        <v>0</v>
      </c>
      <c r="AB5346">
        <v>0</v>
      </c>
      <c r="AC5346">
        <v>0</v>
      </c>
      <c r="AD5346">
        <v>0</v>
      </c>
      <c r="AE5346">
        <v>0</v>
      </c>
      <c r="AF5346">
        <v>0</v>
      </c>
      <c r="AG5346">
        <v>0</v>
      </c>
      <c r="AH5346">
        <v>0</v>
      </c>
      <c r="AI5346">
        <v>0</v>
      </c>
      <c r="AJ5346">
        <v>0</v>
      </c>
      <c r="AK5346">
        <v>0</v>
      </c>
      <c r="AL5346">
        <v>0</v>
      </c>
      <c r="AM5346">
        <v>0</v>
      </c>
      <c r="AN5346">
        <v>1</v>
      </c>
    </row>
    <row r="5347" spans="1:40" x14ac:dyDescent="0.45">
      <c r="A5347" t="s">
        <v>78573</v>
      </c>
      <c r="B5347" t="s">
        <v>78574</v>
      </c>
      <c r="C5347" t="s">
        <v>78575</v>
      </c>
      <c r="D5347" t="s">
        <v>78576</v>
      </c>
      <c r="E5347" t="s">
        <v>6943</v>
      </c>
      <c r="F5347">
        <v>0</v>
      </c>
      <c r="G5347" t="s">
        <v>51</v>
      </c>
      <c r="H5347" t="s">
        <v>44</v>
      </c>
      <c r="I5347" t="s">
        <v>52</v>
      </c>
      <c r="J5347" t="s">
        <v>530</v>
      </c>
      <c r="K5347" t="s">
        <v>530</v>
      </c>
      <c r="L5347">
        <v>2</v>
      </c>
      <c r="M5347" s="1">
        <v>40848</v>
      </c>
      <c r="N5347" s="3">
        <v>44146</v>
      </c>
      <c r="O5347" t="s">
        <v>72</v>
      </c>
      <c r="P5347">
        <v>2011</v>
      </c>
      <c r="Q5347" s="1">
        <v>41288</v>
      </c>
      <c r="R5347" s="1">
        <v>41821</v>
      </c>
      <c r="S5347">
        <v>118000</v>
      </c>
      <c r="T5347">
        <v>0</v>
      </c>
      <c r="U5347">
        <v>0</v>
      </c>
      <c r="V5347">
        <v>0</v>
      </c>
      <c r="W5347">
        <v>0</v>
      </c>
      <c r="X5347">
        <v>0</v>
      </c>
      <c r="Y5347">
        <v>0</v>
      </c>
      <c r="Z5347">
        <v>0</v>
      </c>
      <c r="AA5347">
        <v>0</v>
      </c>
      <c r="AB5347">
        <v>0</v>
      </c>
      <c r="AC5347">
        <v>0</v>
      </c>
      <c r="AD5347">
        <v>0</v>
      </c>
      <c r="AE5347">
        <v>0</v>
      </c>
      <c r="AF5347">
        <v>0</v>
      </c>
      <c r="AG5347">
        <v>0</v>
      </c>
      <c r="AH5347">
        <v>0</v>
      </c>
      <c r="AI5347">
        <v>0</v>
      </c>
      <c r="AJ5347">
        <v>0</v>
      </c>
      <c r="AK5347">
        <v>0</v>
      </c>
      <c r="AL5347">
        <v>0</v>
      </c>
      <c r="AM5347">
        <v>0</v>
      </c>
      <c r="AN5347">
        <v>1</v>
      </c>
    </row>
    <row r="5348" spans="1:40" x14ac:dyDescent="0.45">
      <c r="A5348" t="s">
        <v>447</v>
      </c>
      <c r="B5348" t="s">
        <v>448</v>
      </c>
      <c r="C5348" t="s">
        <v>449</v>
      </c>
      <c r="D5348" t="s">
        <v>450</v>
      </c>
      <c r="E5348" t="s">
        <v>91</v>
      </c>
      <c r="F5348">
        <v>0</v>
      </c>
      <c r="G5348" t="s">
        <v>75</v>
      </c>
      <c r="H5348" t="s">
        <v>44</v>
      </c>
      <c r="I5348" t="s">
        <v>451</v>
      </c>
      <c r="J5348" t="s">
        <v>452</v>
      </c>
      <c r="K5348" t="s">
        <v>453</v>
      </c>
      <c r="L5348">
        <v>1</v>
      </c>
      <c r="M5348" s="1">
        <v>41115</v>
      </c>
      <c r="N5348" s="3">
        <v>44024</v>
      </c>
      <c r="O5348" t="s">
        <v>342</v>
      </c>
      <c r="P5348">
        <v>2012</v>
      </c>
      <c r="Q5348" s="1">
        <v>41046</v>
      </c>
      <c r="R5348" s="1">
        <v>41046</v>
      </c>
      <c r="S5348">
        <v>118000</v>
      </c>
      <c r="T5348">
        <v>0</v>
      </c>
      <c r="U5348">
        <v>0</v>
      </c>
      <c r="V5348">
        <v>0</v>
      </c>
      <c r="W5348">
        <v>0</v>
      </c>
      <c r="X5348">
        <v>0</v>
      </c>
      <c r="Y5348">
        <v>0</v>
      </c>
      <c r="Z5348">
        <v>0</v>
      </c>
      <c r="AA5348">
        <v>0</v>
      </c>
      <c r="AB5348">
        <v>0</v>
      </c>
      <c r="AC5348">
        <v>0</v>
      </c>
      <c r="AD5348">
        <v>0</v>
      </c>
      <c r="AE5348">
        <v>0</v>
      </c>
      <c r="AF5348">
        <v>0</v>
      </c>
      <c r="AG5348">
        <v>0</v>
      </c>
      <c r="AH5348">
        <v>0</v>
      </c>
      <c r="AI5348">
        <v>0</v>
      </c>
      <c r="AJ5348">
        <v>0</v>
      </c>
      <c r="AK5348">
        <v>0</v>
      </c>
      <c r="AL5348">
        <v>0</v>
      </c>
      <c r="AM5348">
        <v>0</v>
      </c>
      <c r="AN5348">
        <v>0</v>
      </c>
    </row>
    <row r="5349" spans="1:40" x14ac:dyDescent="0.45">
      <c r="A5349" t="s">
        <v>46257</v>
      </c>
      <c r="B5349" t="s">
        <v>46258</v>
      </c>
      <c r="C5349" t="s">
        <v>46259</v>
      </c>
      <c r="D5349" t="s">
        <v>46260</v>
      </c>
      <c r="E5349" t="s">
        <v>79</v>
      </c>
      <c r="F5349">
        <v>0</v>
      </c>
      <c r="G5349" t="s">
        <v>51</v>
      </c>
      <c r="H5349" t="s">
        <v>44</v>
      </c>
      <c r="I5349" t="s">
        <v>451</v>
      </c>
      <c r="J5349" t="s">
        <v>452</v>
      </c>
      <c r="K5349" t="s">
        <v>453</v>
      </c>
      <c r="L5349">
        <v>1</v>
      </c>
      <c r="M5349" s="1">
        <v>41683</v>
      </c>
      <c r="N5349" s="3">
        <v>43875</v>
      </c>
      <c r="O5349" t="s">
        <v>67</v>
      </c>
      <c r="P5349">
        <v>2014</v>
      </c>
      <c r="Q5349" s="1">
        <v>41834</v>
      </c>
      <c r="R5349" s="1">
        <v>41834</v>
      </c>
      <c r="S5349">
        <v>118000</v>
      </c>
      <c r="T5349">
        <v>0</v>
      </c>
      <c r="U5349">
        <v>0</v>
      </c>
      <c r="V5349">
        <v>0</v>
      </c>
      <c r="W5349">
        <v>0</v>
      </c>
      <c r="X5349">
        <v>0</v>
      </c>
      <c r="Y5349">
        <v>0</v>
      </c>
      <c r="Z5349">
        <v>0</v>
      </c>
      <c r="AA5349">
        <v>0</v>
      </c>
      <c r="AB5349">
        <v>0</v>
      </c>
      <c r="AC5349">
        <v>0</v>
      </c>
      <c r="AD5349">
        <v>0</v>
      </c>
      <c r="AE5349">
        <v>0</v>
      </c>
      <c r="AF5349">
        <v>0</v>
      </c>
      <c r="AG5349">
        <v>0</v>
      </c>
      <c r="AH5349">
        <v>0</v>
      </c>
      <c r="AI5349">
        <v>0</v>
      </c>
      <c r="AJ5349">
        <v>0</v>
      </c>
      <c r="AK5349">
        <v>0</v>
      </c>
      <c r="AL5349">
        <v>0</v>
      </c>
      <c r="AM5349">
        <v>0</v>
      </c>
      <c r="AN5349">
        <v>1</v>
      </c>
    </row>
    <row r="5350" spans="1:40" x14ac:dyDescent="0.45">
      <c r="A5350" t="s">
        <v>34001</v>
      </c>
      <c r="B5350" t="s">
        <v>34002</v>
      </c>
      <c r="C5350" t="s">
        <v>34003</v>
      </c>
      <c r="D5350" t="s">
        <v>34004</v>
      </c>
      <c r="E5350" t="s">
        <v>1074</v>
      </c>
      <c r="F5350">
        <v>0</v>
      </c>
      <c r="G5350" t="s">
        <v>43</v>
      </c>
      <c r="H5350" t="s">
        <v>44</v>
      </c>
      <c r="I5350" t="s">
        <v>70</v>
      </c>
      <c r="J5350" t="s">
        <v>1513</v>
      </c>
      <c r="K5350" t="s">
        <v>1513</v>
      </c>
      <c r="L5350">
        <v>2</v>
      </c>
      <c r="M5350" s="1">
        <v>38718</v>
      </c>
      <c r="N5350" s="3">
        <v>43836</v>
      </c>
      <c r="O5350" t="s">
        <v>260</v>
      </c>
      <c r="P5350">
        <v>2006</v>
      </c>
      <c r="Q5350" s="1">
        <v>38718</v>
      </c>
      <c r="R5350" s="1">
        <v>38808</v>
      </c>
      <c r="S5350">
        <v>18000</v>
      </c>
      <c r="T5350">
        <v>0</v>
      </c>
      <c r="U5350">
        <v>0</v>
      </c>
      <c r="V5350">
        <v>0</v>
      </c>
      <c r="W5350">
        <v>0</v>
      </c>
      <c r="X5350">
        <v>0</v>
      </c>
      <c r="Y5350">
        <v>100000</v>
      </c>
      <c r="Z5350">
        <v>0</v>
      </c>
      <c r="AA5350">
        <v>0</v>
      </c>
      <c r="AB5350">
        <v>0</v>
      </c>
      <c r="AC5350">
        <v>0</v>
      </c>
      <c r="AD5350">
        <v>0</v>
      </c>
      <c r="AE5350">
        <v>0</v>
      </c>
      <c r="AF5350">
        <v>0</v>
      </c>
      <c r="AG5350">
        <v>0</v>
      </c>
      <c r="AH5350">
        <v>0</v>
      </c>
      <c r="AI5350">
        <v>0</v>
      </c>
      <c r="AJ5350">
        <v>0</v>
      </c>
      <c r="AK5350">
        <v>0</v>
      </c>
      <c r="AL5350">
        <v>0</v>
      </c>
      <c r="AM5350">
        <v>0</v>
      </c>
      <c r="AN5350">
        <v>1</v>
      </c>
    </row>
    <row r="5351" spans="1:40" x14ac:dyDescent="0.45">
      <c r="A5351" t="s">
        <v>27233</v>
      </c>
      <c r="B5351" t="s">
        <v>27234</v>
      </c>
      <c r="C5351" t="s">
        <v>27235</v>
      </c>
      <c r="D5351" t="s">
        <v>19311</v>
      </c>
      <c r="E5351" t="s">
        <v>19312</v>
      </c>
      <c r="F5351">
        <v>0</v>
      </c>
      <c r="G5351" t="s">
        <v>51</v>
      </c>
      <c r="H5351" t="s">
        <v>44</v>
      </c>
      <c r="I5351" t="s">
        <v>204</v>
      </c>
      <c r="J5351" t="s">
        <v>205</v>
      </c>
      <c r="K5351" t="s">
        <v>205</v>
      </c>
      <c r="L5351">
        <v>1</v>
      </c>
      <c r="M5351" s="1">
        <v>40544</v>
      </c>
      <c r="N5351" s="3">
        <v>43841</v>
      </c>
      <c r="O5351" t="s">
        <v>311</v>
      </c>
      <c r="P5351">
        <v>2011</v>
      </c>
      <c r="Q5351" s="1">
        <v>41956</v>
      </c>
      <c r="R5351" s="1">
        <v>41956</v>
      </c>
      <c r="S5351">
        <v>118000</v>
      </c>
      <c r="T5351">
        <v>0</v>
      </c>
      <c r="U5351">
        <v>0</v>
      </c>
      <c r="V5351">
        <v>0</v>
      </c>
      <c r="W5351">
        <v>0</v>
      </c>
      <c r="X5351">
        <v>0</v>
      </c>
      <c r="Y5351">
        <v>0</v>
      </c>
      <c r="Z5351">
        <v>0</v>
      </c>
      <c r="AA5351">
        <v>0</v>
      </c>
      <c r="AB5351">
        <v>0</v>
      </c>
      <c r="AC5351">
        <v>0</v>
      </c>
      <c r="AD5351">
        <v>0</v>
      </c>
      <c r="AE5351">
        <v>0</v>
      </c>
      <c r="AF5351">
        <v>0</v>
      </c>
      <c r="AG5351">
        <v>0</v>
      </c>
      <c r="AH5351">
        <v>0</v>
      </c>
      <c r="AI5351">
        <v>0</v>
      </c>
      <c r="AJ5351">
        <v>0</v>
      </c>
      <c r="AK5351">
        <v>0</v>
      </c>
      <c r="AL5351">
        <v>0</v>
      </c>
      <c r="AM5351">
        <v>0</v>
      </c>
      <c r="AN5351">
        <v>1</v>
      </c>
    </row>
    <row r="5352" spans="1:40" x14ac:dyDescent="0.45">
      <c r="A5352" t="s">
        <v>31152</v>
      </c>
      <c r="B5352" t="s">
        <v>31153</v>
      </c>
      <c r="C5352" t="s">
        <v>31154</v>
      </c>
      <c r="D5352" t="s">
        <v>101</v>
      </c>
      <c r="E5352" t="s">
        <v>102</v>
      </c>
      <c r="F5352">
        <v>0</v>
      </c>
      <c r="G5352" t="s">
        <v>51</v>
      </c>
      <c r="H5352" t="s">
        <v>44</v>
      </c>
      <c r="I5352" t="s">
        <v>204</v>
      </c>
      <c r="J5352" t="s">
        <v>205</v>
      </c>
      <c r="K5352" t="s">
        <v>232</v>
      </c>
      <c r="L5352">
        <v>1</v>
      </c>
      <c r="M5352" s="1">
        <v>41671</v>
      </c>
      <c r="N5352" s="3">
        <v>43875</v>
      </c>
      <c r="O5352" t="s">
        <v>67</v>
      </c>
      <c r="P5352">
        <v>2014</v>
      </c>
      <c r="Q5352" s="1">
        <v>41956</v>
      </c>
      <c r="R5352" s="1">
        <v>41956</v>
      </c>
      <c r="S5352">
        <v>118000</v>
      </c>
      <c r="T5352">
        <v>0</v>
      </c>
      <c r="U5352">
        <v>0</v>
      </c>
      <c r="V5352">
        <v>0</v>
      </c>
      <c r="W5352">
        <v>0</v>
      </c>
      <c r="X5352">
        <v>0</v>
      </c>
      <c r="Y5352">
        <v>0</v>
      </c>
      <c r="Z5352">
        <v>0</v>
      </c>
      <c r="AA5352">
        <v>0</v>
      </c>
      <c r="AB5352">
        <v>0</v>
      </c>
      <c r="AC5352">
        <v>0</v>
      </c>
      <c r="AD5352">
        <v>0</v>
      </c>
      <c r="AE5352">
        <v>0</v>
      </c>
      <c r="AF5352">
        <v>0</v>
      </c>
      <c r="AG5352">
        <v>0</v>
      </c>
      <c r="AH5352">
        <v>0</v>
      </c>
      <c r="AI5352">
        <v>0</v>
      </c>
      <c r="AJ5352">
        <v>0</v>
      </c>
      <c r="AK5352">
        <v>0</v>
      </c>
      <c r="AL5352">
        <v>0</v>
      </c>
      <c r="AM5352">
        <v>0</v>
      </c>
      <c r="AN5352">
        <v>1</v>
      </c>
    </row>
    <row r="5353" spans="1:40" x14ac:dyDescent="0.45">
      <c r="A5353" t="s">
        <v>31680</v>
      </c>
      <c r="B5353" t="s">
        <v>31681</v>
      </c>
      <c r="C5353" t="s">
        <v>31682</v>
      </c>
      <c r="D5353" t="s">
        <v>31683</v>
      </c>
      <c r="E5353" t="s">
        <v>231</v>
      </c>
      <c r="F5353">
        <v>0</v>
      </c>
      <c r="G5353" t="s">
        <v>51</v>
      </c>
      <c r="H5353" t="s">
        <v>44</v>
      </c>
      <c r="I5353" t="s">
        <v>204</v>
      </c>
      <c r="J5353" t="s">
        <v>205</v>
      </c>
      <c r="K5353" t="s">
        <v>11548</v>
      </c>
      <c r="L5353">
        <v>1</v>
      </c>
      <c r="M5353" s="1">
        <v>41541</v>
      </c>
      <c r="N5353" s="3">
        <v>44087</v>
      </c>
      <c r="O5353" t="s">
        <v>190</v>
      </c>
      <c r="P5353">
        <v>2013</v>
      </c>
      <c r="Q5353" s="1">
        <v>41295</v>
      </c>
      <c r="R5353" s="1">
        <v>41295</v>
      </c>
      <c r="S5353">
        <v>118000</v>
      </c>
      <c r="T5353">
        <v>0</v>
      </c>
      <c r="U5353">
        <v>0</v>
      </c>
      <c r="V5353">
        <v>0</v>
      </c>
      <c r="W5353">
        <v>0</v>
      </c>
      <c r="X5353">
        <v>0</v>
      </c>
      <c r="Y5353">
        <v>0</v>
      </c>
      <c r="Z5353">
        <v>0</v>
      </c>
      <c r="AA5353">
        <v>0</v>
      </c>
      <c r="AB5353">
        <v>0</v>
      </c>
      <c r="AC5353">
        <v>0</v>
      </c>
      <c r="AD5353">
        <v>0</v>
      </c>
      <c r="AE5353">
        <v>0</v>
      </c>
      <c r="AF5353">
        <v>0</v>
      </c>
      <c r="AG5353">
        <v>0</v>
      </c>
      <c r="AH5353">
        <v>0</v>
      </c>
      <c r="AI5353">
        <v>0</v>
      </c>
      <c r="AJ5353">
        <v>0</v>
      </c>
      <c r="AK5353">
        <v>0</v>
      </c>
      <c r="AL5353">
        <v>0</v>
      </c>
      <c r="AM5353">
        <v>0</v>
      </c>
      <c r="AN5353">
        <v>1</v>
      </c>
    </row>
    <row r="5354" spans="1:40" x14ac:dyDescent="0.45">
      <c r="A5354" t="s">
        <v>49363</v>
      </c>
      <c r="B5354" t="s">
        <v>49364</v>
      </c>
      <c r="C5354" t="s">
        <v>49365</v>
      </c>
      <c r="D5354" t="s">
        <v>49366</v>
      </c>
      <c r="E5354" t="s">
        <v>1305</v>
      </c>
      <c r="F5354">
        <v>0</v>
      </c>
      <c r="G5354" t="s">
        <v>51</v>
      </c>
      <c r="H5354" t="s">
        <v>44</v>
      </c>
      <c r="I5354" t="s">
        <v>204</v>
      </c>
      <c r="J5354" t="s">
        <v>205</v>
      </c>
      <c r="K5354" t="s">
        <v>205</v>
      </c>
      <c r="L5354">
        <v>1</v>
      </c>
      <c r="M5354" s="1">
        <v>41609</v>
      </c>
      <c r="N5354" s="3">
        <v>44178</v>
      </c>
      <c r="O5354" t="s">
        <v>114</v>
      </c>
      <c r="P5354">
        <v>2013</v>
      </c>
      <c r="Q5354" s="1">
        <v>41640</v>
      </c>
      <c r="R5354" s="1">
        <v>41640</v>
      </c>
      <c r="S5354">
        <v>0</v>
      </c>
      <c r="T5354">
        <v>0</v>
      </c>
      <c r="U5354">
        <v>0</v>
      </c>
      <c r="V5354">
        <v>0</v>
      </c>
      <c r="W5354">
        <v>118000</v>
      </c>
      <c r="X5354">
        <v>0</v>
      </c>
      <c r="Y5354">
        <v>0</v>
      </c>
      <c r="Z5354">
        <v>0</v>
      </c>
      <c r="AA5354">
        <v>0</v>
      </c>
      <c r="AB5354">
        <v>0</v>
      </c>
      <c r="AC5354">
        <v>0</v>
      </c>
      <c r="AD5354">
        <v>0</v>
      </c>
      <c r="AE5354">
        <v>0</v>
      </c>
      <c r="AF5354">
        <v>0</v>
      </c>
      <c r="AG5354">
        <v>0</v>
      </c>
      <c r="AH5354">
        <v>0</v>
      </c>
      <c r="AI5354">
        <v>0</v>
      </c>
      <c r="AJ5354">
        <v>0</v>
      </c>
      <c r="AK5354">
        <v>0</v>
      </c>
      <c r="AL5354">
        <v>0</v>
      </c>
      <c r="AM5354">
        <v>0</v>
      </c>
      <c r="AN5354">
        <v>1</v>
      </c>
    </row>
    <row r="5355" spans="1:40" x14ac:dyDescent="0.45">
      <c r="A5355" t="s">
        <v>51707</v>
      </c>
      <c r="B5355" t="s">
        <v>51708</v>
      </c>
      <c r="C5355" t="s">
        <v>51709</v>
      </c>
      <c r="D5355" t="s">
        <v>51710</v>
      </c>
      <c r="E5355" t="s">
        <v>210</v>
      </c>
      <c r="F5355">
        <v>0</v>
      </c>
      <c r="G5355" t="s">
        <v>51</v>
      </c>
      <c r="H5355" t="s">
        <v>44</v>
      </c>
      <c r="I5355" t="s">
        <v>204</v>
      </c>
      <c r="J5355" t="s">
        <v>205</v>
      </c>
      <c r="K5355" t="s">
        <v>205</v>
      </c>
      <c r="L5355">
        <v>2</v>
      </c>
      <c r="M5355" s="1">
        <v>40544</v>
      </c>
      <c r="N5355" s="3">
        <v>43841</v>
      </c>
      <c r="O5355" t="s">
        <v>311</v>
      </c>
      <c r="P5355">
        <v>2011</v>
      </c>
      <c r="Q5355" s="1">
        <v>41422</v>
      </c>
      <c r="R5355" s="1">
        <v>41494</v>
      </c>
      <c r="S5355">
        <v>118000</v>
      </c>
      <c r="T5355">
        <v>0</v>
      </c>
      <c r="U5355">
        <v>0</v>
      </c>
      <c r="V5355">
        <v>0</v>
      </c>
      <c r="W5355">
        <v>0</v>
      </c>
      <c r="X5355">
        <v>0</v>
      </c>
      <c r="Y5355">
        <v>0</v>
      </c>
      <c r="Z5355">
        <v>0</v>
      </c>
      <c r="AA5355">
        <v>0</v>
      </c>
      <c r="AB5355">
        <v>0</v>
      </c>
      <c r="AC5355">
        <v>0</v>
      </c>
      <c r="AD5355">
        <v>0</v>
      </c>
      <c r="AE5355">
        <v>0</v>
      </c>
      <c r="AF5355">
        <v>0</v>
      </c>
      <c r="AG5355">
        <v>0</v>
      </c>
      <c r="AH5355">
        <v>0</v>
      </c>
      <c r="AI5355">
        <v>0</v>
      </c>
      <c r="AJ5355">
        <v>0</v>
      </c>
      <c r="AK5355">
        <v>0</v>
      </c>
      <c r="AL5355">
        <v>0</v>
      </c>
      <c r="AM5355">
        <v>0</v>
      </c>
      <c r="AN5355">
        <v>1</v>
      </c>
    </row>
    <row r="5356" spans="1:40" x14ac:dyDescent="0.45">
      <c r="A5356" t="s">
        <v>65456</v>
      </c>
      <c r="B5356" t="s">
        <v>65457</v>
      </c>
      <c r="C5356" t="s">
        <v>65458</v>
      </c>
      <c r="D5356" t="s">
        <v>65459</v>
      </c>
      <c r="E5356" t="s">
        <v>1080</v>
      </c>
      <c r="F5356">
        <v>0</v>
      </c>
      <c r="G5356" t="s">
        <v>51</v>
      </c>
      <c r="H5356" t="s">
        <v>44</v>
      </c>
      <c r="I5356" t="s">
        <v>130</v>
      </c>
      <c r="J5356" t="s">
        <v>131</v>
      </c>
      <c r="K5356" t="s">
        <v>1343</v>
      </c>
      <c r="L5356">
        <v>2</v>
      </c>
      <c r="M5356" s="1">
        <v>41275</v>
      </c>
      <c r="N5356" s="3">
        <v>43843</v>
      </c>
      <c r="O5356" t="s">
        <v>117</v>
      </c>
      <c r="P5356">
        <v>2013</v>
      </c>
      <c r="Q5356" s="1">
        <v>41558</v>
      </c>
      <c r="R5356" s="1">
        <v>41957</v>
      </c>
      <c r="S5356">
        <v>118000</v>
      </c>
      <c r="T5356">
        <v>0</v>
      </c>
      <c r="U5356">
        <v>0</v>
      </c>
      <c r="V5356">
        <v>0</v>
      </c>
      <c r="W5356">
        <v>0</v>
      </c>
      <c r="X5356">
        <v>0</v>
      </c>
      <c r="Y5356">
        <v>0</v>
      </c>
      <c r="Z5356">
        <v>0</v>
      </c>
      <c r="AA5356">
        <v>0</v>
      </c>
      <c r="AB5356">
        <v>0</v>
      </c>
      <c r="AC5356">
        <v>0</v>
      </c>
      <c r="AD5356">
        <v>0</v>
      </c>
      <c r="AE5356">
        <v>0</v>
      </c>
      <c r="AF5356">
        <v>0</v>
      </c>
      <c r="AG5356">
        <v>0</v>
      </c>
      <c r="AH5356">
        <v>0</v>
      </c>
      <c r="AI5356">
        <v>0</v>
      </c>
      <c r="AJ5356">
        <v>0</v>
      </c>
      <c r="AK5356">
        <v>0</v>
      </c>
      <c r="AL5356">
        <v>0</v>
      </c>
      <c r="AM5356">
        <v>0</v>
      </c>
      <c r="AN5356">
        <v>1</v>
      </c>
    </row>
    <row r="5357" spans="1:40" x14ac:dyDescent="0.45">
      <c r="A5357" t="s">
        <v>28155</v>
      </c>
      <c r="B5357" t="s">
        <v>28156</v>
      </c>
      <c r="C5357" t="s">
        <v>28157</v>
      </c>
      <c r="D5357" t="s">
        <v>28158</v>
      </c>
      <c r="E5357" t="s">
        <v>688</v>
      </c>
      <c r="F5357">
        <v>0</v>
      </c>
      <c r="G5357" t="s">
        <v>51</v>
      </c>
      <c r="H5357" t="s">
        <v>44</v>
      </c>
      <c r="I5357" t="s">
        <v>147</v>
      </c>
      <c r="J5357" t="s">
        <v>148</v>
      </c>
      <c r="K5357" t="s">
        <v>149</v>
      </c>
      <c r="L5357">
        <v>1</v>
      </c>
      <c r="M5357" s="1">
        <v>41518</v>
      </c>
      <c r="N5357" s="3">
        <v>44087</v>
      </c>
      <c r="O5357" t="s">
        <v>190</v>
      </c>
      <c r="P5357">
        <v>2013</v>
      </c>
      <c r="Q5357" s="1">
        <v>41957</v>
      </c>
      <c r="R5357" s="1">
        <v>41957</v>
      </c>
      <c r="S5357">
        <v>118000</v>
      </c>
      <c r="T5357">
        <v>0</v>
      </c>
      <c r="U5357">
        <v>0</v>
      </c>
      <c r="V5357">
        <v>0</v>
      </c>
      <c r="W5357">
        <v>0</v>
      </c>
      <c r="X5357">
        <v>0</v>
      </c>
      <c r="Y5357">
        <v>0</v>
      </c>
      <c r="Z5357">
        <v>0</v>
      </c>
      <c r="AA5357">
        <v>0</v>
      </c>
      <c r="AB5357">
        <v>0</v>
      </c>
      <c r="AC5357">
        <v>0</v>
      </c>
      <c r="AD5357">
        <v>0</v>
      </c>
      <c r="AE5357">
        <v>0</v>
      </c>
      <c r="AF5357">
        <v>0</v>
      </c>
      <c r="AG5357">
        <v>0</v>
      </c>
      <c r="AH5357">
        <v>0</v>
      </c>
      <c r="AI5357">
        <v>0</v>
      </c>
      <c r="AJ5357">
        <v>0</v>
      </c>
      <c r="AK5357">
        <v>0</v>
      </c>
      <c r="AL5357">
        <v>0</v>
      </c>
      <c r="AM5357">
        <v>0</v>
      </c>
      <c r="AN5357">
        <v>1</v>
      </c>
    </row>
    <row r="5358" spans="1:40" x14ac:dyDescent="0.45">
      <c r="A5358" t="s">
        <v>40005</v>
      </c>
      <c r="B5358" t="s">
        <v>40006</v>
      </c>
      <c r="C5358" t="s">
        <v>40007</v>
      </c>
      <c r="D5358" t="s">
        <v>40008</v>
      </c>
      <c r="E5358" t="s">
        <v>2315</v>
      </c>
      <c r="F5358">
        <v>0</v>
      </c>
      <c r="G5358" t="s">
        <v>51</v>
      </c>
      <c r="H5358" t="s">
        <v>44</v>
      </c>
      <c r="I5358" t="s">
        <v>147</v>
      </c>
      <c r="J5358" t="s">
        <v>148</v>
      </c>
      <c r="K5358" t="s">
        <v>148</v>
      </c>
      <c r="L5358">
        <v>1</v>
      </c>
      <c r="M5358" s="1">
        <v>41275</v>
      </c>
      <c r="N5358" s="3">
        <v>43843</v>
      </c>
      <c r="O5358" t="s">
        <v>117</v>
      </c>
      <c r="P5358">
        <v>2013</v>
      </c>
      <c r="Q5358" s="1">
        <v>41957</v>
      </c>
      <c r="R5358" s="1">
        <v>41957</v>
      </c>
      <c r="S5358">
        <v>118000</v>
      </c>
      <c r="T5358">
        <v>0</v>
      </c>
      <c r="U5358">
        <v>0</v>
      </c>
      <c r="V5358">
        <v>0</v>
      </c>
      <c r="W5358">
        <v>0</v>
      </c>
      <c r="X5358">
        <v>0</v>
      </c>
      <c r="Y5358">
        <v>0</v>
      </c>
      <c r="Z5358">
        <v>0</v>
      </c>
      <c r="AA5358">
        <v>0</v>
      </c>
      <c r="AB5358">
        <v>0</v>
      </c>
      <c r="AC5358">
        <v>0</v>
      </c>
      <c r="AD5358">
        <v>0</v>
      </c>
      <c r="AE5358">
        <v>0</v>
      </c>
      <c r="AF5358">
        <v>0</v>
      </c>
      <c r="AG5358">
        <v>0</v>
      </c>
      <c r="AH5358">
        <v>0</v>
      </c>
      <c r="AI5358">
        <v>0</v>
      </c>
      <c r="AJ5358">
        <v>0</v>
      </c>
      <c r="AK5358">
        <v>0</v>
      </c>
      <c r="AL5358">
        <v>0</v>
      </c>
      <c r="AM5358">
        <v>0</v>
      </c>
      <c r="AN5358">
        <v>1</v>
      </c>
    </row>
    <row r="5359" spans="1:40" x14ac:dyDescent="0.45">
      <c r="A5359" t="s">
        <v>41231</v>
      </c>
      <c r="B5359" t="s">
        <v>41232</v>
      </c>
      <c r="C5359" t="s">
        <v>41233</v>
      </c>
      <c r="D5359" t="s">
        <v>41234</v>
      </c>
      <c r="E5359" t="s">
        <v>2665</v>
      </c>
      <c r="F5359">
        <v>0</v>
      </c>
      <c r="G5359" t="s">
        <v>51</v>
      </c>
      <c r="H5359" t="s">
        <v>44</v>
      </c>
      <c r="I5359" t="s">
        <v>147</v>
      </c>
      <c r="J5359" t="s">
        <v>148</v>
      </c>
      <c r="K5359" t="s">
        <v>1096</v>
      </c>
      <c r="L5359">
        <v>1</v>
      </c>
      <c r="M5359" s="1">
        <v>41568</v>
      </c>
      <c r="N5359" s="3">
        <v>44117</v>
      </c>
      <c r="O5359" t="s">
        <v>114</v>
      </c>
      <c r="P5359">
        <v>2013</v>
      </c>
      <c r="Q5359" s="1">
        <v>41957</v>
      </c>
      <c r="R5359" s="1">
        <v>41957</v>
      </c>
      <c r="S5359">
        <v>118000</v>
      </c>
      <c r="T5359">
        <v>0</v>
      </c>
      <c r="U5359">
        <v>0</v>
      </c>
      <c r="V5359">
        <v>0</v>
      </c>
      <c r="W5359">
        <v>0</v>
      </c>
      <c r="X5359">
        <v>0</v>
      </c>
      <c r="Y5359">
        <v>0</v>
      </c>
      <c r="Z5359">
        <v>0</v>
      </c>
      <c r="AA5359">
        <v>0</v>
      </c>
      <c r="AB5359">
        <v>0</v>
      </c>
      <c r="AC5359">
        <v>0</v>
      </c>
      <c r="AD5359">
        <v>0</v>
      </c>
      <c r="AE5359">
        <v>0</v>
      </c>
      <c r="AF5359">
        <v>0</v>
      </c>
      <c r="AG5359">
        <v>0</v>
      </c>
      <c r="AH5359">
        <v>0</v>
      </c>
      <c r="AI5359">
        <v>0</v>
      </c>
      <c r="AJ5359">
        <v>0</v>
      </c>
      <c r="AK5359">
        <v>0</v>
      </c>
      <c r="AL5359">
        <v>0</v>
      </c>
      <c r="AM5359">
        <v>0</v>
      </c>
      <c r="AN5359">
        <v>1</v>
      </c>
    </row>
    <row r="5360" spans="1:40" x14ac:dyDescent="0.45">
      <c r="A5360" t="s">
        <v>50787</v>
      </c>
      <c r="B5360" t="s">
        <v>50788</v>
      </c>
      <c r="C5360" t="s">
        <v>50789</v>
      </c>
      <c r="D5360" t="s">
        <v>50790</v>
      </c>
      <c r="E5360" t="s">
        <v>2874</v>
      </c>
      <c r="F5360">
        <v>0</v>
      </c>
      <c r="G5360" t="s">
        <v>51</v>
      </c>
      <c r="H5360" t="s">
        <v>44</v>
      </c>
      <c r="I5360" t="s">
        <v>147</v>
      </c>
      <c r="J5360" t="s">
        <v>148</v>
      </c>
      <c r="K5360" t="s">
        <v>1096</v>
      </c>
      <c r="L5360">
        <v>1</v>
      </c>
      <c r="M5360" s="1">
        <v>40909</v>
      </c>
      <c r="N5360" s="3">
        <v>43842</v>
      </c>
      <c r="O5360" t="s">
        <v>94</v>
      </c>
      <c r="P5360">
        <v>2012</v>
      </c>
      <c r="Q5360" s="1">
        <v>41496</v>
      </c>
      <c r="R5360" s="1">
        <v>41496</v>
      </c>
      <c r="S5360">
        <v>118000</v>
      </c>
      <c r="T5360">
        <v>0</v>
      </c>
      <c r="U5360">
        <v>0</v>
      </c>
      <c r="V5360">
        <v>0</v>
      </c>
      <c r="W5360">
        <v>0</v>
      </c>
      <c r="X5360">
        <v>0</v>
      </c>
      <c r="Y5360">
        <v>0</v>
      </c>
      <c r="Z5360">
        <v>0</v>
      </c>
      <c r="AA5360">
        <v>0</v>
      </c>
      <c r="AB5360">
        <v>0</v>
      </c>
      <c r="AC5360">
        <v>0</v>
      </c>
      <c r="AD5360">
        <v>0</v>
      </c>
      <c r="AE5360">
        <v>0</v>
      </c>
      <c r="AF5360">
        <v>0</v>
      </c>
      <c r="AG5360">
        <v>0</v>
      </c>
      <c r="AH5360">
        <v>0</v>
      </c>
      <c r="AI5360">
        <v>0</v>
      </c>
      <c r="AJ5360">
        <v>0</v>
      </c>
      <c r="AK5360">
        <v>0</v>
      </c>
      <c r="AL5360">
        <v>0</v>
      </c>
      <c r="AM5360">
        <v>0</v>
      </c>
      <c r="AN5360">
        <v>1</v>
      </c>
    </row>
    <row r="5361" spans="1:40" x14ac:dyDescent="0.45">
      <c r="A5361" t="s">
        <v>70463</v>
      </c>
      <c r="B5361" t="s">
        <v>70464</v>
      </c>
      <c r="C5361" t="s">
        <v>70465</v>
      </c>
      <c r="D5361" t="s">
        <v>70466</v>
      </c>
      <c r="E5361" t="s">
        <v>189</v>
      </c>
      <c r="F5361">
        <v>0</v>
      </c>
      <c r="G5361" t="s">
        <v>51</v>
      </c>
      <c r="H5361" t="s">
        <v>44</v>
      </c>
      <c r="I5361" t="s">
        <v>147</v>
      </c>
      <c r="J5361" t="s">
        <v>148</v>
      </c>
      <c r="K5361" t="s">
        <v>148</v>
      </c>
      <c r="L5361">
        <v>1</v>
      </c>
      <c r="M5361" s="1">
        <v>41820</v>
      </c>
      <c r="N5361" s="3">
        <v>43996</v>
      </c>
      <c r="O5361" t="s">
        <v>644</v>
      </c>
      <c r="P5361">
        <v>2014</v>
      </c>
      <c r="Q5361" s="1">
        <v>41957</v>
      </c>
      <c r="R5361" s="1">
        <v>41957</v>
      </c>
      <c r="S5361">
        <v>118000</v>
      </c>
      <c r="T5361">
        <v>0</v>
      </c>
      <c r="U5361">
        <v>0</v>
      </c>
      <c r="V5361">
        <v>0</v>
      </c>
      <c r="W5361">
        <v>0</v>
      </c>
      <c r="X5361">
        <v>0</v>
      </c>
      <c r="Y5361">
        <v>0</v>
      </c>
      <c r="Z5361">
        <v>0</v>
      </c>
      <c r="AA5361">
        <v>0</v>
      </c>
      <c r="AB5361">
        <v>0</v>
      </c>
      <c r="AC5361">
        <v>0</v>
      </c>
      <c r="AD5361">
        <v>0</v>
      </c>
      <c r="AE5361">
        <v>0</v>
      </c>
      <c r="AF5361">
        <v>0</v>
      </c>
      <c r="AG5361">
        <v>0</v>
      </c>
      <c r="AH5361">
        <v>0</v>
      </c>
      <c r="AI5361">
        <v>0</v>
      </c>
      <c r="AJ5361">
        <v>0</v>
      </c>
      <c r="AK5361">
        <v>0</v>
      </c>
      <c r="AL5361">
        <v>0</v>
      </c>
      <c r="AM5361">
        <v>0</v>
      </c>
      <c r="AN5361">
        <v>1</v>
      </c>
    </row>
    <row r="5362" spans="1:40" x14ac:dyDescent="0.45">
      <c r="A5362" t="s">
        <v>50176</v>
      </c>
      <c r="B5362" t="s">
        <v>50177</v>
      </c>
      <c r="C5362" t="s">
        <v>50178</v>
      </c>
      <c r="D5362" t="s">
        <v>1697</v>
      </c>
      <c r="E5362" t="s">
        <v>910</v>
      </c>
      <c r="F5362">
        <v>0</v>
      </c>
      <c r="G5362" t="s">
        <v>51</v>
      </c>
      <c r="H5362" t="s">
        <v>44</v>
      </c>
      <c r="I5362" t="s">
        <v>52</v>
      </c>
      <c r="J5362" t="s">
        <v>141</v>
      </c>
      <c r="K5362" t="s">
        <v>142</v>
      </c>
      <c r="L5362">
        <v>3</v>
      </c>
      <c r="M5362" s="1">
        <v>35796</v>
      </c>
      <c r="N5362" s="2">
        <v>35796</v>
      </c>
      <c r="O5362" t="s">
        <v>393</v>
      </c>
      <c r="P5362">
        <v>1998</v>
      </c>
      <c r="Q5362" s="1">
        <v>39112</v>
      </c>
      <c r="R5362" s="1">
        <v>39951</v>
      </c>
      <c r="S5362">
        <v>0</v>
      </c>
      <c r="T5362">
        <v>11812744</v>
      </c>
      <c r="U5362">
        <v>0</v>
      </c>
      <c r="V5362">
        <v>0</v>
      </c>
      <c r="W5362">
        <v>0</v>
      </c>
      <c r="X5362">
        <v>0</v>
      </c>
      <c r="Y5362">
        <v>0</v>
      </c>
      <c r="Z5362">
        <v>0</v>
      </c>
      <c r="AA5362">
        <v>0</v>
      </c>
      <c r="AB5362">
        <v>0</v>
      </c>
      <c r="AC5362">
        <v>0</v>
      </c>
      <c r="AD5362">
        <v>0</v>
      </c>
      <c r="AE5362">
        <v>0</v>
      </c>
      <c r="AF5362">
        <v>0</v>
      </c>
      <c r="AG5362">
        <v>0</v>
      </c>
      <c r="AH5362">
        <v>0</v>
      </c>
      <c r="AI5362">
        <v>0</v>
      </c>
      <c r="AJ5362">
        <v>0</v>
      </c>
      <c r="AK5362">
        <v>0</v>
      </c>
      <c r="AL5362">
        <v>0</v>
      </c>
      <c r="AM5362">
        <v>0</v>
      </c>
      <c r="AN5362">
        <v>1</v>
      </c>
    </row>
    <row r="5363" spans="1:40" x14ac:dyDescent="0.45">
      <c r="A5363" t="s">
        <v>4124</v>
      </c>
      <c r="B5363" t="s">
        <v>4125</v>
      </c>
      <c r="C5363" t="s">
        <v>4126</v>
      </c>
      <c r="D5363" t="s">
        <v>101</v>
      </c>
      <c r="E5363" t="s">
        <v>102</v>
      </c>
      <c r="F5363">
        <v>0</v>
      </c>
      <c r="G5363" t="s">
        <v>51</v>
      </c>
      <c r="H5363" t="s">
        <v>44</v>
      </c>
      <c r="I5363" t="s">
        <v>45</v>
      </c>
      <c r="J5363" t="s">
        <v>46</v>
      </c>
      <c r="K5363" t="s">
        <v>47</v>
      </c>
      <c r="L5363">
        <v>1</v>
      </c>
      <c r="M5363" s="1">
        <v>32143</v>
      </c>
      <c r="N5363" s="2">
        <v>32143</v>
      </c>
      <c r="O5363" t="s">
        <v>1225</v>
      </c>
      <c r="P5363">
        <v>1988</v>
      </c>
      <c r="Q5363" s="1">
        <v>40183</v>
      </c>
      <c r="R5363" s="1">
        <v>40183</v>
      </c>
      <c r="S5363">
        <v>0</v>
      </c>
      <c r="T5363">
        <v>118125</v>
      </c>
      <c r="U5363">
        <v>0</v>
      </c>
      <c r="V5363">
        <v>0</v>
      </c>
      <c r="W5363">
        <v>0</v>
      </c>
      <c r="X5363">
        <v>0</v>
      </c>
      <c r="Y5363">
        <v>0</v>
      </c>
      <c r="Z5363">
        <v>0</v>
      </c>
      <c r="AA5363">
        <v>0</v>
      </c>
      <c r="AB5363">
        <v>0</v>
      </c>
      <c r="AC5363">
        <v>0</v>
      </c>
      <c r="AD5363">
        <v>0</v>
      </c>
      <c r="AE5363">
        <v>0</v>
      </c>
      <c r="AF5363">
        <v>0</v>
      </c>
      <c r="AG5363">
        <v>0</v>
      </c>
      <c r="AH5363">
        <v>0</v>
      </c>
      <c r="AI5363">
        <v>0</v>
      </c>
      <c r="AJ5363">
        <v>0</v>
      </c>
      <c r="AK5363">
        <v>0</v>
      </c>
      <c r="AL5363">
        <v>0</v>
      </c>
      <c r="AM5363">
        <v>0</v>
      </c>
      <c r="AN5363">
        <v>1</v>
      </c>
    </row>
    <row r="5364" spans="1:40" x14ac:dyDescent="0.45">
      <c r="A5364" t="s">
        <v>43954</v>
      </c>
      <c r="B5364" t="s">
        <v>43955</v>
      </c>
      <c r="C5364" t="s">
        <v>43956</v>
      </c>
      <c r="D5364" t="s">
        <v>68</v>
      </c>
      <c r="E5364" t="s">
        <v>69</v>
      </c>
      <c r="F5364">
        <v>0</v>
      </c>
      <c r="G5364" t="s">
        <v>51</v>
      </c>
      <c r="H5364" t="s">
        <v>44</v>
      </c>
      <c r="I5364" t="s">
        <v>52</v>
      </c>
      <c r="J5364" t="s">
        <v>141</v>
      </c>
      <c r="K5364" t="s">
        <v>142</v>
      </c>
      <c r="L5364">
        <v>4</v>
      </c>
      <c r="M5364" s="1">
        <v>39647</v>
      </c>
      <c r="N5364" s="3">
        <v>44020</v>
      </c>
      <c r="O5364" t="s">
        <v>1052</v>
      </c>
      <c r="P5364">
        <v>2008</v>
      </c>
      <c r="Q5364" s="1">
        <v>40021</v>
      </c>
      <c r="R5364" s="1">
        <v>41666</v>
      </c>
      <c r="S5364">
        <v>0</v>
      </c>
      <c r="T5364">
        <v>10843959</v>
      </c>
      <c r="U5364">
        <v>0</v>
      </c>
      <c r="V5364">
        <v>0</v>
      </c>
      <c r="W5364">
        <v>0</v>
      </c>
      <c r="X5364">
        <v>1000000</v>
      </c>
      <c r="Y5364">
        <v>0</v>
      </c>
      <c r="Z5364">
        <v>0</v>
      </c>
      <c r="AA5364">
        <v>0</v>
      </c>
      <c r="AB5364">
        <v>0</v>
      </c>
      <c r="AC5364">
        <v>0</v>
      </c>
      <c r="AD5364">
        <v>0</v>
      </c>
      <c r="AE5364">
        <v>0</v>
      </c>
      <c r="AF5364">
        <v>4000000</v>
      </c>
      <c r="AG5364">
        <v>3676235</v>
      </c>
      <c r="AH5364">
        <v>0</v>
      </c>
      <c r="AI5364">
        <v>0</v>
      </c>
      <c r="AJ5364">
        <v>0</v>
      </c>
      <c r="AK5364">
        <v>0</v>
      </c>
      <c r="AL5364">
        <v>0</v>
      </c>
      <c r="AM5364">
        <v>0</v>
      </c>
      <c r="AN5364">
        <v>1</v>
      </c>
    </row>
    <row r="5365" spans="1:40" x14ac:dyDescent="0.45">
      <c r="A5365" t="s">
        <v>43104</v>
      </c>
      <c r="B5365" t="s">
        <v>43105</v>
      </c>
      <c r="C5365" t="s">
        <v>43106</v>
      </c>
      <c r="D5365" t="s">
        <v>43107</v>
      </c>
      <c r="E5365" t="s">
        <v>19732</v>
      </c>
      <c r="F5365">
        <v>0</v>
      </c>
      <c r="G5365" t="s">
        <v>43</v>
      </c>
      <c r="H5365" t="s">
        <v>44</v>
      </c>
      <c r="I5365" t="s">
        <v>204</v>
      </c>
      <c r="J5365" t="s">
        <v>205</v>
      </c>
      <c r="K5365" t="s">
        <v>232</v>
      </c>
      <c r="L5365">
        <v>2</v>
      </c>
      <c r="M5365" s="1">
        <v>36892</v>
      </c>
      <c r="N5365" s="3">
        <v>43831</v>
      </c>
      <c r="O5365" t="s">
        <v>124</v>
      </c>
      <c r="P5365">
        <v>2001</v>
      </c>
      <c r="Q5365" s="1">
        <v>38603</v>
      </c>
      <c r="R5365" s="1">
        <v>39945</v>
      </c>
      <c r="S5365">
        <v>0</v>
      </c>
      <c r="T5365">
        <v>11849000</v>
      </c>
      <c r="U5365">
        <v>0</v>
      </c>
      <c r="V5365">
        <v>0</v>
      </c>
      <c r="W5365">
        <v>0</v>
      </c>
      <c r="X5365">
        <v>0</v>
      </c>
      <c r="Y5365">
        <v>0</v>
      </c>
      <c r="Z5365">
        <v>0</v>
      </c>
      <c r="AA5365">
        <v>0</v>
      </c>
      <c r="AB5365">
        <v>0</v>
      </c>
      <c r="AC5365">
        <v>0</v>
      </c>
      <c r="AD5365">
        <v>0</v>
      </c>
      <c r="AE5365">
        <v>0</v>
      </c>
      <c r="AF5365">
        <v>0</v>
      </c>
      <c r="AG5365">
        <v>0</v>
      </c>
      <c r="AH5365">
        <v>10000000</v>
      </c>
      <c r="AI5365">
        <v>0</v>
      </c>
      <c r="AJ5365">
        <v>0</v>
      </c>
      <c r="AK5365">
        <v>0</v>
      </c>
      <c r="AL5365">
        <v>0</v>
      </c>
      <c r="AM5365">
        <v>0</v>
      </c>
      <c r="AN5365">
        <v>1</v>
      </c>
    </row>
    <row r="5366" spans="1:40" x14ac:dyDescent="0.45">
      <c r="A5366" t="s">
        <v>24718</v>
      </c>
      <c r="B5366" t="s">
        <v>24719</v>
      </c>
      <c r="C5366" t="s">
        <v>24720</v>
      </c>
      <c r="D5366" t="s">
        <v>24721</v>
      </c>
      <c r="E5366" t="s">
        <v>42</v>
      </c>
      <c r="F5366">
        <v>0</v>
      </c>
      <c r="G5366" t="s">
        <v>51</v>
      </c>
      <c r="H5366" t="s">
        <v>44</v>
      </c>
      <c r="I5366" t="s">
        <v>147</v>
      </c>
      <c r="J5366" t="s">
        <v>148</v>
      </c>
      <c r="K5366" t="s">
        <v>148</v>
      </c>
      <c r="L5366">
        <v>3</v>
      </c>
      <c r="M5366" s="1">
        <v>39264</v>
      </c>
      <c r="N5366" s="3">
        <v>44019</v>
      </c>
      <c r="O5366" t="s">
        <v>382</v>
      </c>
      <c r="P5366">
        <v>2007</v>
      </c>
      <c r="Q5366" s="1">
        <v>39448</v>
      </c>
      <c r="R5366" s="1">
        <v>41074</v>
      </c>
      <c r="S5366">
        <v>0</v>
      </c>
      <c r="T5366">
        <v>11849203</v>
      </c>
      <c r="U5366">
        <v>0</v>
      </c>
      <c r="V5366">
        <v>0</v>
      </c>
      <c r="W5366">
        <v>0</v>
      </c>
      <c r="X5366">
        <v>0</v>
      </c>
      <c r="Y5366">
        <v>0</v>
      </c>
      <c r="Z5366">
        <v>0</v>
      </c>
      <c r="AA5366">
        <v>0</v>
      </c>
      <c r="AB5366">
        <v>0</v>
      </c>
      <c r="AC5366">
        <v>0</v>
      </c>
      <c r="AD5366">
        <v>0</v>
      </c>
      <c r="AE5366">
        <v>0</v>
      </c>
      <c r="AF5366">
        <v>11500000</v>
      </c>
      <c r="AG5366">
        <v>0</v>
      </c>
      <c r="AH5366">
        <v>0</v>
      </c>
      <c r="AI5366">
        <v>0</v>
      </c>
      <c r="AJ5366">
        <v>0</v>
      </c>
      <c r="AK5366">
        <v>0</v>
      </c>
      <c r="AL5366">
        <v>0</v>
      </c>
      <c r="AM5366">
        <v>0</v>
      </c>
      <c r="AN5366">
        <v>1</v>
      </c>
    </row>
    <row r="5367" spans="1:40" x14ac:dyDescent="0.45">
      <c r="A5367" t="s">
        <v>17536</v>
      </c>
      <c r="B5367" t="s">
        <v>17537</v>
      </c>
      <c r="C5367" t="s">
        <v>17538</v>
      </c>
      <c r="D5367" t="s">
        <v>17539</v>
      </c>
      <c r="E5367" t="s">
        <v>11038</v>
      </c>
      <c r="F5367">
        <v>0</v>
      </c>
      <c r="G5367" t="s">
        <v>51</v>
      </c>
      <c r="H5367" t="s">
        <v>44</v>
      </c>
      <c r="I5367" t="s">
        <v>45</v>
      </c>
      <c r="J5367" t="s">
        <v>46</v>
      </c>
      <c r="K5367" t="s">
        <v>47</v>
      </c>
      <c r="L5367">
        <v>4</v>
      </c>
      <c r="M5367" s="1">
        <v>40118</v>
      </c>
      <c r="N5367" s="3">
        <v>44144</v>
      </c>
      <c r="O5367" t="s">
        <v>387</v>
      </c>
      <c r="P5367">
        <v>2009</v>
      </c>
      <c r="Q5367" s="1">
        <v>40687</v>
      </c>
      <c r="R5367" s="1">
        <v>41836</v>
      </c>
      <c r="S5367">
        <v>0</v>
      </c>
      <c r="T5367">
        <v>11850000</v>
      </c>
      <c r="U5367">
        <v>0</v>
      </c>
      <c r="V5367">
        <v>0</v>
      </c>
      <c r="W5367">
        <v>0</v>
      </c>
      <c r="X5367">
        <v>0</v>
      </c>
      <c r="Y5367">
        <v>0</v>
      </c>
      <c r="Z5367">
        <v>0</v>
      </c>
      <c r="AA5367">
        <v>0</v>
      </c>
      <c r="AB5367">
        <v>0</v>
      </c>
      <c r="AC5367">
        <v>0</v>
      </c>
      <c r="AD5367">
        <v>0</v>
      </c>
      <c r="AE5367">
        <v>0</v>
      </c>
      <c r="AF5367">
        <v>11850000</v>
      </c>
      <c r="AG5367">
        <v>0</v>
      </c>
      <c r="AH5367">
        <v>0</v>
      </c>
      <c r="AI5367">
        <v>0</v>
      </c>
      <c r="AJ5367">
        <v>0</v>
      </c>
      <c r="AK5367">
        <v>0</v>
      </c>
      <c r="AL5367">
        <v>0</v>
      </c>
      <c r="AM5367">
        <v>0</v>
      </c>
      <c r="AN5367">
        <v>1</v>
      </c>
    </row>
    <row r="5368" spans="1:40" x14ac:dyDescent="0.45">
      <c r="A5368" t="s">
        <v>49337</v>
      </c>
      <c r="B5368" t="s">
        <v>49338</v>
      </c>
      <c r="C5368" t="s">
        <v>49339</v>
      </c>
      <c r="D5368" t="s">
        <v>275</v>
      </c>
      <c r="E5368" t="s">
        <v>276</v>
      </c>
      <c r="F5368">
        <v>0</v>
      </c>
      <c r="G5368" t="s">
        <v>51</v>
      </c>
      <c r="H5368" t="s">
        <v>44</v>
      </c>
      <c r="I5368" t="s">
        <v>45</v>
      </c>
      <c r="J5368" t="s">
        <v>46</v>
      </c>
      <c r="K5368" t="s">
        <v>47</v>
      </c>
      <c r="L5368">
        <v>2</v>
      </c>
      <c r="M5368" s="1">
        <v>39083</v>
      </c>
      <c r="N5368" s="3">
        <v>43837</v>
      </c>
      <c r="O5368" t="s">
        <v>80</v>
      </c>
      <c r="P5368">
        <v>2007</v>
      </c>
      <c r="Q5368" s="1">
        <v>40164</v>
      </c>
      <c r="R5368" s="1">
        <v>40291</v>
      </c>
      <c r="S5368">
        <v>0</v>
      </c>
      <c r="T5368">
        <v>11851536</v>
      </c>
      <c r="U5368">
        <v>0</v>
      </c>
      <c r="V5368">
        <v>0</v>
      </c>
      <c r="W5368">
        <v>0</v>
      </c>
      <c r="X5368">
        <v>0</v>
      </c>
      <c r="Y5368">
        <v>0</v>
      </c>
      <c r="Z5368">
        <v>0</v>
      </c>
      <c r="AA5368">
        <v>0</v>
      </c>
      <c r="AB5368">
        <v>0</v>
      </c>
      <c r="AC5368">
        <v>0</v>
      </c>
      <c r="AD5368">
        <v>0</v>
      </c>
      <c r="AE5368">
        <v>0</v>
      </c>
      <c r="AF5368">
        <v>0</v>
      </c>
      <c r="AG5368">
        <v>0</v>
      </c>
      <c r="AH5368">
        <v>0</v>
      </c>
      <c r="AI5368">
        <v>0</v>
      </c>
      <c r="AJ5368">
        <v>0</v>
      </c>
      <c r="AK5368">
        <v>0</v>
      </c>
      <c r="AL5368">
        <v>0</v>
      </c>
      <c r="AM5368">
        <v>0</v>
      </c>
      <c r="AN5368">
        <v>1</v>
      </c>
    </row>
    <row r="5369" spans="1:40" x14ac:dyDescent="0.45">
      <c r="A5369" t="s">
        <v>72168</v>
      </c>
      <c r="B5369" t="s">
        <v>72169</v>
      </c>
      <c r="C5369" t="s">
        <v>72170</v>
      </c>
      <c r="D5369" t="s">
        <v>68</v>
      </c>
      <c r="E5369" t="s">
        <v>69</v>
      </c>
      <c r="F5369">
        <v>0</v>
      </c>
      <c r="G5369" t="s">
        <v>43</v>
      </c>
      <c r="H5369" t="s">
        <v>44</v>
      </c>
      <c r="I5369" t="s">
        <v>52</v>
      </c>
      <c r="J5369" t="s">
        <v>141</v>
      </c>
      <c r="K5369" t="s">
        <v>667</v>
      </c>
      <c r="L5369">
        <v>3</v>
      </c>
      <c r="M5369" s="1">
        <v>38353</v>
      </c>
      <c r="N5369" s="3">
        <v>43835</v>
      </c>
      <c r="O5369" t="s">
        <v>277</v>
      </c>
      <c r="P5369">
        <v>2005</v>
      </c>
      <c r="Q5369" s="1">
        <v>38626</v>
      </c>
      <c r="R5369" s="1">
        <v>40401</v>
      </c>
      <c r="S5369">
        <v>0</v>
      </c>
      <c r="T5369">
        <v>5000000</v>
      </c>
      <c r="U5369">
        <v>0</v>
      </c>
      <c r="V5369">
        <v>0</v>
      </c>
      <c r="W5369">
        <v>0</v>
      </c>
      <c r="X5369">
        <v>6866483</v>
      </c>
      <c r="Y5369">
        <v>0</v>
      </c>
      <c r="Z5369">
        <v>0</v>
      </c>
      <c r="AA5369">
        <v>0</v>
      </c>
      <c r="AB5369">
        <v>0</v>
      </c>
      <c r="AC5369">
        <v>0</v>
      </c>
      <c r="AD5369">
        <v>0</v>
      </c>
      <c r="AE5369">
        <v>0</v>
      </c>
      <c r="AF5369">
        <v>5000000</v>
      </c>
      <c r="AG5369">
        <v>0</v>
      </c>
      <c r="AH5369">
        <v>0</v>
      </c>
      <c r="AI5369">
        <v>0</v>
      </c>
      <c r="AJ5369">
        <v>0</v>
      </c>
      <c r="AK5369">
        <v>0</v>
      </c>
      <c r="AL5369">
        <v>0</v>
      </c>
      <c r="AM5369">
        <v>0</v>
      </c>
      <c r="AN5369">
        <v>1</v>
      </c>
    </row>
    <row r="5370" spans="1:40" x14ac:dyDescent="0.45">
      <c r="A5370" t="s">
        <v>2040</v>
      </c>
      <c r="B5370" t="s">
        <v>2041</v>
      </c>
      <c r="C5370" t="s">
        <v>2042</v>
      </c>
      <c r="D5370" t="s">
        <v>1056</v>
      </c>
      <c r="E5370" t="s">
        <v>1057</v>
      </c>
      <c r="F5370">
        <v>0</v>
      </c>
      <c r="G5370" t="s">
        <v>51</v>
      </c>
      <c r="H5370" t="s">
        <v>44</v>
      </c>
      <c r="I5370" t="s">
        <v>52</v>
      </c>
      <c r="J5370" t="s">
        <v>53</v>
      </c>
      <c r="K5370" t="s">
        <v>2043</v>
      </c>
      <c r="L5370">
        <v>4</v>
      </c>
      <c r="M5370" s="1">
        <v>40544</v>
      </c>
      <c r="N5370" s="3">
        <v>43841</v>
      </c>
      <c r="O5370" t="s">
        <v>311</v>
      </c>
      <c r="P5370">
        <v>2011</v>
      </c>
      <c r="Q5370" s="1">
        <v>40711</v>
      </c>
      <c r="R5370" s="1">
        <v>41180</v>
      </c>
      <c r="S5370">
        <v>0</v>
      </c>
      <c r="T5370">
        <v>1999973</v>
      </c>
      <c r="U5370">
        <v>0</v>
      </c>
      <c r="V5370">
        <v>6614865</v>
      </c>
      <c r="W5370">
        <v>0</v>
      </c>
      <c r="X5370">
        <v>0</v>
      </c>
      <c r="Y5370">
        <v>0</v>
      </c>
      <c r="Z5370">
        <v>0</v>
      </c>
      <c r="AA5370">
        <v>3264866</v>
      </c>
      <c r="AB5370">
        <v>0</v>
      </c>
      <c r="AC5370">
        <v>0</v>
      </c>
      <c r="AD5370">
        <v>0</v>
      </c>
      <c r="AE5370">
        <v>0</v>
      </c>
      <c r="AF5370">
        <v>0</v>
      </c>
      <c r="AG5370">
        <v>0</v>
      </c>
      <c r="AH5370">
        <v>0</v>
      </c>
      <c r="AI5370">
        <v>0</v>
      </c>
      <c r="AJ5370">
        <v>0</v>
      </c>
      <c r="AK5370">
        <v>0</v>
      </c>
      <c r="AL5370">
        <v>0</v>
      </c>
      <c r="AM5370">
        <v>0</v>
      </c>
      <c r="AN5370">
        <v>1</v>
      </c>
    </row>
    <row r="5371" spans="1:40" x14ac:dyDescent="0.45">
      <c r="A5371" t="s">
        <v>33497</v>
      </c>
      <c r="B5371" t="s">
        <v>33498</v>
      </c>
      <c r="C5371" t="s">
        <v>33499</v>
      </c>
      <c r="D5371" t="s">
        <v>706</v>
      </c>
      <c r="E5371" t="s">
        <v>707</v>
      </c>
      <c r="F5371">
        <v>0</v>
      </c>
      <c r="G5371" t="s">
        <v>51</v>
      </c>
      <c r="H5371" t="s">
        <v>44</v>
      </c>
      <c r="I5371" t="s">
        <v>204</v>
      </c>
      <c r="J5371" t="s">
        <v>205</v>
      </c>
      <c r="K5371" t="s">
        <v>5942</v>
      </c>
      <c r="L5371">
        <v>1</v>
      </c>
      <c r="M5371" s="1">
        <v>39814</v>
      </c>
      <c r="N5371" s="3">
        <v>43839</v>
      </c>
      <c r="O5371" t="s">
        <v>135</v>
      </c>
      <c r="P5371">
        <v>2009</v>
      </c>
      <c r="Q5371" s="1">
        <v>41646</v>
      </c>
      <c r="R5371" s="1">
        <v>41646</v>
      </c>
      <c r="S5371">
        <v>0</v>
      </c>
      <c r="T5371">
        <v>11892857</v>
      </c>
      <c r="U5371">
        <v>0</v>
      </c>
      <c r="V5371">
        <v>0</v>
      </c>
      <c r="W5371">
        <v>0</v>
      </c>
      <c r="X5371">
        <v>0</v>
      </c>
      <c r="Y5371">
        <v>0</v>
      </c>
      <c r="Z5371">
        <v>0</v>
      </c>
      <c r="AA5371">
        <v>0</v>
      </c>
      <c r="AB5371">
        <v>0</v>
      </c>
      <c r="AC5371">
        <v>0</v>
      </c>
      <c r="AD5371">
        <v>0</v>
      </c>
      <c r="AE5371">
        <v>0</v>
      </c>
      <c r="AF5371">
        <v>0</v>
      </c>
      <c r="AG5371">
        <v>11892857</v>
      </c>
      <c r="AH5371">
        <v>0</v>
      </c>
      <c r="AI5371">
        <v>0</v>
      </c>
      <c r="AJ5371">
        <v>0</v>
      </c>
      <c r="AK5371">
        <v>0</v>
      </c>
      <c r="AL5371">
        <v>0</v>
      </c>
      <c r="AM5371">
        <v>0</v>
      </c>
      <c r="AN5371">
        <v>1</v>
      </c>
    </row>
    <row r="5372" spans="1:40" x14ac:dyDescent="0.45">
      <c r="A5372" t="s">
        <v>56978</v>
      </c>
      <c r="B5372" t="s">
        <v>56979</v>
      </c>
      <c r="C5372" t="s">
        <v>56980</v>
      </c>
      <c r="D5372" t="s">
        <v>198</v>
      </c>
      <c r="E5372" t="s">
        <v>199</v>
      </c>
      <c r="F5372">
        <v>0</v>
      </c>
      <c r="G5372" t="s">
        <v>51</v>
      </c>
      <c r="H5372" t="s">
        <v>44</v>
      </c>
      <c r="I5372" t="s">
        <v>52</v>
      </c>
      <c r="J5372" t="s">
        <v>141</v>
      </c>
      <c r="K5372" t="s">
        <v>586</v>
      </c>
      <c r="L5372">
        <v>5</v>
      </c>
      <c r="M5372" s="1">
        <v>39448</v>
      </c>
      <c r="N5372" s="3">
        <v>43838</v>
      </c>
      <c r="O5372" t="s">
        <v>133</v>
      </c>
      <c r="P5372">
        <v>2008</v>
      </c>
      <c r="Q5372" s="1">
        <v>40240</v>
      </c>
      <c r="R5372" s="1">
        <v>41667</v>
      </c>
      <c r="S5372">
        <v>0</v>
      </c>
      <c r="T5372">
        <v>11448299</v>
      </c>
      <c r="U5372">
        <v>0</v>
      </c>
      <c r="V5372">
        <v>0</v>
      </c>
      <c r="W5372">
        <v>0</v>
      </c>
      <c r="X5372">
        <v>450000</v>
      </c>
      <c r="Y5372">
        <v>0</v>
      </c>
      <c r="Z5372">
        <v>0</v>
      </c>
      <c r="AA5372">
        <v>0</v>
      </c>
      <c r="AB5372">
        <v>0</v>
      </c>
      <c r="AC5372">
        <v>0</v>
      </c>
      <c r="AD5372">
        <v>0</v>
      </c>
      <c r="AE5372">
        <v>0</v>
      </c>
      <c r="AF5372">
        <v>0</v>
      </c>
      <c r="AG5372">
        <v>2499999</v>
      </c>
      <c r="AH5372">
        <v>0</v>
      </c>
      <c r="AI5372">
        <v>0</v>
      </c>
      <c r="AJ5372">
        <v>0</v>
      </c>
      <c r="AK5372">
        <v>0</v>
      </c>
      <c r="AL5372">
        <v>0</v>
      </c>
      <c r="AM5372">
        <v>0</v>
      </c>
      <c r="AN5372">
        <v>1</v>
      </c>
    </row>
    <row r="5373" spans="1:40" x14ac:dyDescent="0.45">
      <c r="A5373" t="s">
        <v>2486</v>
      </c>
      <c r="B5373" t="s">
        <v>2487</v>
      </c>
      <c r="C5373" t="s">
        <v>2488</v>
      </c>
      <c r="D5373" t="s">
        <v>2489</v>
      </c>
      <c r="E5373" t="s">
        <v>222</v>
      </c>
      <c r="F5373">
        <v>0</v>
      </c>
      <c r="G5373" t="s">
        <v>51</v>
      </c>
      <c r="H5373" t="s">
        <v>44</v>
      </c>
      <c r="I5373" t="s">
        <v>52</v>
      </c>
      <c r="J5373" t="s">
        <v>141</v>
      </c>
      <c r="K5373" t="s">
        <v>142</v>
      </c>
      <c r="L5373">
        <v>3</v>
      </c>
      <c r="M5373" s="1">
        <v>41002</v>
      </c>
      <c r="N5373" s="3">
        <v>43933</v>
      </c>
      <c r="O5373" t="s">
        <v>48</v>
      </c>
      <c r="P5373">
        <v>2012</v>
      </c>
      <c r="Q5373" s="1">
        <v>41000</v>
      </c>
      <c r="R5373" s="1">
        <v>41890</v>
      </c>
      <c r="S5373">
        <v>0</v>
      </c>
      <c r="T5373">
        <v>11900000</v>
      </c>
      <c r="U5373">
        <v>0</v>
      </c>
      <c r="V5373">
        <v>0</v>
      </c>
      <c r="W5373">
        <v>0</v>
      </c>
      <c r="X5373">
        <v>0</v>
      </c>
      <c r="Y5373">
        <v>0</v>
      </c>
      <c r="Z5373">
        <v>0</v>
      </c>
      <c r="AA5373">
        <v>0</v>
      </c>
      <c r="AB5373">
        <v>0</v>
      </c>
      <c r="AC5373">
        <v>0</v>
      </c>
      <c r="AD5373">
        <v>0</v>
      </c>
      <c r="AE5373">
        <v>0</v>
      </c>
      <c r="AF5373">
        <v>0</v>
      </c>
      <c r="AG5373">
        <v>4300000</v>
      </c>
      <c r="AH5373">
        <v>7600000</v>
      </c>
      <c r="AI5373">
        <v>0</v>
      </c>
      <c r="AJ5373">
        <v>0</v>
      </c>
      <c r="AK5373">
        <v>0</v>
      </c>
      <c r="AL5373">
        <v>0</v>
      </c>
      <c r="AM5373">
        <v>0</v>
      </c>
      <c r="AN5373">
        <v>1</v>
      </c>
    </row>
    <row r="5374" spans="1:40" x14ac:dyDescent="0.45">
      <c r="A5374" t="s">
        <v>57777</v>
      </c>
      <c r="B5374" t="s">
        <v>57778</v>
      </c>
      <c r="C5374" t="s">
        <v>57779</v>
      </c>
      <c r="D5374" t="s">
        <v>57780</v>
      </c>
      <c r="E5374" t="s">
        <v>2210</v>
      </c>
      <c r="F5374">
        <v>0</v>
      </c>
      <c r="G5374" t="s">
        <v>43</v>
      </c>
      <c r="H5374" t="s">
        <v>44</v>
      </c>
      <c r="I5374" t="s">
        <v>52</v>
      </c>
      <c r="J5374" t="s">
        <v>141</v>
      </c>
      <c r="K5374" t="s">
        <v>603</v>
      </c>
      <c r="L5374">
        <v>3</v>
      </c>
      <c r="M5374" s="1">
        <v>38718</v>
      </c>
      <c r="N5374" s="3">
        <v>43836</v>
      </c>
      <c r="O5374" t="s">
        <v>260</v>
      </c>
      <c r="P5374">
        <v>2006</v>
      </c>
      <c r="Q5374" s="1">
        <v>38749</v>
      </c>
      <c r="R5374" s="1">
        <v>39527</v>
      </c>
      <c r="S5374">
        <v>700000</v>
      </c>
      <c r="T5374">
        <v>11200000</v>
      </c>
      <c r="U5374">
        <v>0</v>
      </c>
      <c r="V5374">
        <v>0</v>
      </c>
      <c r="W5374">
        <v>0</v>
      </c>
      <c r="X5374">
        <v>0</v>
      </c>
      <c r="Y5374">
        <v>0</v>
      </c>
      <c r="Z5374">
        <v>0</v>
      </c>
      <c r="AA5374">
        <v>0</v>
      </c>
      <c r="AB5374">
        <v>0</v>
      </c>
      <c r="AC5374">
        <v>0</v>
      </c>
      <c r="AD5374">
        <v>0</v>
      </c>
      <c r="AE5374">
        <v>0</v>
      </c>
      <c r="AF5374">
        <v>3200000</v>
      </c>
      <c r="AG5374">
        <v>8000000</v>
      </c>
      <c r="AH5374">
        <v>0</v>
      </c>
      <c r="AI5374">
        <v>0</v>
      </c>
      <c r="AJ5374">
        <v>0</v>
      </c>
      <c r="AK5374">
        <v>0</v>
      </c>
      <c r="AL5374">
        <v>0</v>
      </c>
      <c r="AM5374">
        <v>0</v>
      </c>
      <c r="AN5374">
        <v>1</v>
      </c>
    </row>
    <row r="5375" spans="1:40" x14ac:dyDescent="0.45">
      <c r="A5375" t="s">
        <v>33222</v>
      </c>
      <c r="B5375" t="s">
        <v>33223</v>
      </c>
      <c r="C5375" t="s">
        <v>33224</v>
      </c>
      <c r="D5375" t="s">
        <v>73</v>
      </c>
      <c r="E5375" t="s">
        <v>74</v>
      </c>
      <c r="F5375">
        <v>0</v>
      </c>
      <c r="G5375" t="s">
        <v>51</v>
      </c>
      <c r="H5375" t="s">
        <v>44</v>
      </c>
      <c r="I5375" t="s">
        <v>70</v>
      </c>
      <c r="J5375" t="s">
        <v>1513</v>
      </c>
      <c r="K5375" t="s">
        <v>5435</v>
      </c>
      <c r="L5375">
        <v>1</v>
      </c>
      <c r="M5375" s="1">
        <v>37622</v>
      </c>
      <c r="N5375" s="3">
        <v>43833</v>
      </c>
      <c r="O5375" t="s">
        <v>469</v>
      </c>
      <c r="P5375">
        <v>2003</v>
      </c>
      <c r="Q5375" s="1">
        <v>39342</v>
      </c>
      <c r="R5375" s="1">
        <v>39342</v>
      </c>
      <c r="S5375">
        <v>0</v>
      </c>
      <c r="T5375">
        <v>11900000</v>
      </c>
      <c r="U5375">
        <v>0</v>
      </c>
      <c r="V5375">
        <v>0</v>
      </c>
      <c r="W5375">
        <v>0</v>
      </c>
      <c r="X5375">
        <v>0</v>
      </c>
      <c r="Y5375">
        <v>0</v>
      </c>
      <c r="Z5375">
        <v>0</v>
      </c>
      <c r="AA5375">
        <v>0</v>
      </c>
      <c r="AB5375">
        <v>0</v>
      </c>
      <c r="AC5375">
        <v>0</v>
      </c>
      <c r="AD5375">
        <v>0</v>
      </c>
      <c r="AE5375">
        <v>0</v>
      </c>
      <c r="AF5375">
        <v>0</v>
      </c>
      <c r="AG5375">
        <v>0</v>
      </c>
      <c r="AH5375">
        <v>0</v>
      </c>
      <c r="AI5375">
        <v>0</v>
      </c>
      <c r="AJ5375">
        <v>0</v>
      </c>
      <c r="AK5375">
        <v>0</v>
      </c>
      <c r="AL5375">
        <v>0</v>
      </c>
      <c r="AM5375">
        <v>0</v>
      </c>
      <c r="AN5375">
        <v>1</v>
      </c>
    </row>
    <row r="5376" spans="1:40" x14ac:dyDescent="0.45">
      <c r="A5376" t="s">
        <v>53740</v>
      </c>
      <c r="B5376" t="s">
        <v>53741</v>
      </c>
      <c r="C5376" t="s">
        <v>35536</v>
      </c>
      <c r="D5376" t="s">
        <v>53742</v>
      </c>
      <c r="E5376" t="s">
        <v>514</v>
      </c>
      <c r="F5376">
        <v>0</v>
      </c>
      <c r="G5376" t="s">
        <v>51</v>
      </c>
      <c r="H5376" t="s">
        <v>44</v>
      </c>
      <c r="I5376" t="s">
        <v>45</v>
      </c>
      <c r="J5376" t="s">
        <v>46</v>
      </c>
      <c r="K5376" t="s">
        <v>47</v>
      </c>
      <c r="L5376">
        <v>3</v>
      </c>
      <c r="M5376" s="1">
        <v>40179</v>
      </c>
      <c r="N5376" s="3">
        <v>43840</v>
      </c>
      <c r="O5376" t="s">
        <v>87</v>
      </c>
      <c r="P5376">
        <v>2010</v>
      </c>
      <c r="Q5376" s="1">
        <v>40771</v>
      </c>
      <c r="R5376" s="1">
        <v>41241</v>
      </c>
      <c r="S5376">
        <v>1900000</v>
      </c>
      <c r="T5376">
        <v>10000000</v>
      </c>
      <c r="U5376">
        <v>0</v>
      </c>
      <c r="V5376">
        <v>0</v>
      </c>
      <c r="W5376">
        <v>0</v>
      </c>
      <c r="X5376">
        <v>0</v>
      </c>
      <c r="Y5376">
        <v>0</v>
      </c>
      <c r="Z5376">
        <v>0</v>
      </c>
      <c r="AA5376">
        <v>0</v>
      </c>
      <c r="AB5376">
        <v>0</v>
      </c>
      <c r="AC5376">
        <v>0</v>
      </c>
      <c r="AD5376">
        <v>0</v>
      </c>
      <c r="AE5376">
        <v>0</v>
      </c>
      <c r="AF5376">
        <v>10000000</v>
      </c>
      <c r="AG5376">
        <v>0</v>
      </c>
      <c r="AH5376">
        <v>0</v>
      </c>
      <c r="AI5376">
        <v>0</v>
      </c>
      <c r="AJ5376">
        <v>0</v>
      </c>
      <c r="AK5376">
        <v>0</v>
      </c>
      <c r="AL5376">
        <v>0</v>
      </c>
      <c r="AM5376">
        <v>0</v>
      </c>
      <c r="AN5376">
        <v>1</v>
      </c>
    </row>
    <row r="5377" spans="1:40" x14ac:dyDescent="0.45">
      <c r="A5377" t="s">
        <v>51790</v>
      </c>
      <c r="B5377" t="s">
        <v>51791</v>
      </c>
      <c r="C5377" t="s">
        <v>51792</v>
      </c>
      <c r="D5377" t="s">
        <v>51793</v>
      </c>
      <c r="E5377" t="s">
        <v>102</v>
      </c>
      <c r="F5377">
        <v>0</v>
      </c>
      <c r="G5377" t="s">
        <v>51</v>
      </c>
      <c r="H5377" t="s">
        <v>44</v>
      </c>
      <c r="I5377" t="s">
        <v>1068</v>
      </c>
      <c r="J5377" t="s">
        <v>1387</v>
      </c>
      <c r="K5377" t="s">
        <v>1387</v>
      </c>
      <c r="L5377">
        <v>2</v>
      </c>
      <c r="M5377" s="1">
        <v>35431</v>
      </c>
      <c r="N5377" s="2">
        <v>35431</v>
      </c>
      <c r="O5377" t="s">
        <v>783</v>
      </c>
      <c r="P5377">
        <v>1997</v>
      </c>
      <c r="Q5377" s="1">
        <v>36797</v>
      </c>
      <c r="R5377" s="1">
        <v>40941</v>
      </c>
      <c r="S5377">
        <v>0</v>
      </c>
      <c r="T5377">
        <v>11900000</v>
      </c>
      <c r="U5377">
        <v>0</v>
      </c>
      <c r="V5377">
        <v>0</v>
      </c>
      <c r="W5377">
        <v>0</v>
      </c>
      <c r="X5377">
        <v>0</v>
      </c>
      <c r="Y5377">
        <v>0</v>
      </c>
      <c r="Z5377">
        <v>0</v>
      </c>
      <c r="AA5377">
        <v>0</v>
      </c>
      <c r="AB5377">
        <v>0</v>
      </c>
      <c r="AC5377">
        <v>0</v>
      </c>
      <c r="AD5377">
        <v>0</v>
      </c>
      <c r="AE5377">
        <v>0</v>
      </c>
      <c r="AF5377">
        <v>1000000</v>
      </c>
      <c r="AG5377">
        <v>0</v>
      </c>
      <c r="AH5377">
        <v>10900000</v>
      </c>
      <c r="AI5377">
        <v>0</v>
      </c>
      <c r="AJ5377">
        <v>0</v>
      </c>
      <c r="AK5377">
        <v>0</v>
      </c>
      <c r="AL5377">
        <v>0</v>
      </c>
      <c r="AM5377">
        <v>0</v>
      </c>
      <c r="AN5377">
        <v>1</v>
      </c>
    </row>
    <row r="5378" spans="1:40" x14ac:dyDescent="0.45">
      <c r="A5378" t="s">
        <v>68885</v>
      </c>
      <c r="B5378" t="s">
        <v>68886</v>
      </c>
      <c r="C5378" t="s">
        <v>68887</v>
      </c>
      <c r="D5378" t="s">
        <v>66274</v>
      </c>
      <c r="E5378" t="s">
        <v>16513</v>
      </c>
      <c r="F5378">
        <v>0</v>
      </c>
      <c r="G5378" t="s">
        <v>51</v>
      </c>
      <c r="H5378" t="s">
        <v>44</v>
      </c>
      <c r="I5378" t="s">
        <v>694</v>
      </c>
      <c r="J5378" t="s">
        <v>695</v>
      </c>
      <c r="K5378" t="s">
        <v>695</v>
      </c>
      <c r="L5378">
        <v>2</v>
      </c>
      <c r="M5378" s="1">
        <v>39083</v>
      </c>
      <c r="N5378" s="3">
        <v>43837</v>
      </c>
      <c r="O5378" t="s">
        <v>80</v>
      </c>
      <c r="P5378">
        <v>2007</v>
      </c>
      <c r="Q5378" s="1">
        <v>40162</v>
      </c>
      <c r="R5378" s="1">
        <v>41115</v>
      </c>
      <c r="S5378">
        <v>0</v>
      </c>
      <c r="T5378">
        <v>11900000</v>
      </c>
      <c r="U5378">
        <v>0</v>
      </c>
      <c r="V5378">
        <v>0</v>
      </c>
      <c r="W5378">
        <v>0</v>
      </c>
      <c r="X5378">
        <v>0</v>
      </c>
      <c r="Y5378">
        <v>0</v>
      </c>
      <c r="Z5378">
        <v>0</v>
      </c>
      <c r="AA5378">
        <v>0</v>
      </c>
      <c r="AB5378">
        <v>0</v>
      </c>
      <c r="AC5378">
        <v>0</v>
      </c>
      <c r="AD5378">
        <v>0</v>
      </c>
      <c r="AE5378">
        <v>0</v>
      </c>
      <c r="AF5378">
        <v>0</v>
      </c>
      <c r="AG5378">
        <v>5900000</v>
      </c>
      <c r="AH5378">
        <v>6000000</v>
      </c>
      <c r="AI5378">
        <v>0</v>
      </c>
      <c r="AJ5378">
        <v>0</v>
      </c>
      <c r="AK5378">
        <v>0</v>
      </c>
      <c r="AL5378">
        <v>0</v>
      </c>
      <c r="AM5378">
        <v>0</v>
      </c>
      <c r="AN5378">
        <v>1</v>
      </c>
    </row>
    <row r="5379" spans="1:40" x14ac:dyDescent="0.45">
      <c r="A5379" t="s">
        <v>72023</v>
      </c>
      <c r="B5379" t="s">
        <v>72024</v>
      </c>
      <c r="C5379" t="s">
        <v>72025</v>
      </c>
      <c r="D5379" t="s">
        <v>513</v>
      </c>
      <c r="E5379" t="s">
        <v>514</v>
      </c>
      <c r="F5379">
        <v>0</v>
      </c>
      <c r="G5379" t="s">
        <v>43</v>
      </c>
      <c r="H5379" t="s">
        <v>44</v>
      </c>
      <c r="I5379" t="s">
        <v>694</v>
      </c>
      <c r="J5379" t="s">
        <v>695</v>
      </c>
      <c r="K5379" t="s">
        <v>695</v>
      </c>
      <c r="L5379">
        <v>2</v>
      </c>
      <c r="M5379" s="1">
        <v>39083</v>
      </c>
      <c r="N5379" s="3">
        <v>43837</v>
      </c>
      <c r="O5379" t="s">
        <v>80</v>
      </c>
      <c r="P5379">
        <v>2007</v>
      </c>
      <c r="Q5379" s="1">
        <v>39874</v>
      </c>
      <c r="R5379" s="1">
        <v>40284</v>
      </c>
      <c r="S5379">
        <v>0</v>
      </c>
      <c r="T5379">
        <v>11900000</v>
      </c>
      <c r="U5379">
        <v>0</v>
      </c>
      <c r="V5379">
        <v>0</v>
      </c>
      <c r="W5379">
        <v>0</v>
      </c>
      <c r="X5379">
        <v>0</v>
      </c>
      <c r="Y5379">
        <v>0</v>
      </c>
      <c r="Z5379">
        <v>0</v>
      </c>
      <c r="AA5379">
        <v>0</v>
      </c>
      <c r="AB5379">
        <v>0</v>
      </c>
      <c r="AC5379">
        <v>0</v>
      </c>
      <c r="AD5379">
        <v>0</v>
      </c>
      <c r="AE5379">
        <v>0</v>
      </c>
      <c r="AF5379">
        <v>3900000</v>
      </c>
      <c r="AG5379">
        <v>8000000</v>
      </c>
      <c r="AH5379">
        <v>0</v>
      </c>
      <c r="AI5379">
        <v>0</v>
      </c>
      <c r="AJ5379">
        <v>0</v>
      </c>
      <c r="AK5379">
        <v>0</v>
      </c>
      <c r="AL5379">
        <v>0</v>
      </c>
      <c r="AM5379">
        <v>0</v>
      </c>
      <c r="AN5379">
        <v>1</v>
      </c>
    </row>
    <row r="5380" spans="1:40" x14ac:dyDescent="0.45">
      <c r="A5380" t="s">
        <v>30614</v>
      </c>
      <c r="B5380" t="s">
        <v>30615</v>
      </c>
      <c r="C5380" t="s">
        <v>30616</v>
      </c>
      <c r="D5380" t="s">
        <v>1071</v>
      </c>
      <c r="E5380" t="s">
        <v>1072</v>
      </c>
      <c r="F5380">
        <v>0</v>
      </c>
      <c r="G5380" t="s">
        <v>51</v>
      </c>
      <c r="H5380" t="s">
        <v>44</v>
      </c>
      <c r="I5380" t="s">
        <v>186</v>
      </c>
      <c r="J5380" t="s">
        <v>470</v>
      </c>
      <c r="K5380" t="s">
        <v>8437</v>
      </c>
      <c r="L5380">
        <v>2</v>
      </c>
      <c r="M5380" s="1">
        <v>40544</v>
      </c>
      <c r="N5380" s="3">
        <v>43841</v>
      </c>
      <c r="O5380" t="s">
        <v>311</v>
      </c>
      <c r="P5380">
        <v>2011</v>
      </c>
      <c r="Q5380" s="1">
        <v>40512</v>
      </c>
      <c r="R5380" s="1">
        <v>40995</v>
      </c>
      <c r="S5380">
        <v>0</v>
      </c>
      <c r="T5380">
        <v>119000</v>
      </c>
      <c r="U5380">
        <v>0</v>
      </c>
      <c r="V5380">
        <v>0</v>
      </c>
      <c r="W5380">
        <v>0</v>
      </c>
      <c r="X5380">
        <v>0</v>
      </c>
      <c r="Y5380">
        <v>0</v>
      </c>
      <c r="Z5380">
        <v>0</v>
      </c>
      <c r="AA5380">
        <v>0</v>
      </c>
      <c r="AB5380">
        <v>0</v>
      </c>
      <c r="AC5380">
        <v>0</v>
      </c>
      <c r="AD5380">
        <v>0</v>
      </c>
      <c r="AE5380">
        <v>0</v>
      </c>
      <c r="AF5380">
        <v>0</v>
      </c>
      <c r="AG5380">
        <v>0</v>
      </c>
      <c r="AH5380">
        <v>0</v>
      </c>
      <c r="AI5380">
        <v>0</v>
      </c>
      <c r="AJ5380">
        <v>0</v>
      </c>
      <c r="AK5380">
        <v>0</v>
      </c>
      <c r="AL5380">
        <v>0</v>
      </c>
      <c r="AM5380">
        <v>0</v>
      </c>
      <c r="AN5380">
        <v>1</v>
      </c>
    </row>
    <row r="5381" spans="1:40" x14ac:dyDescent="0.45">
      <c r="A5381" t="s">
        <v>19939</v>
      </c>
      <c r="B5381" t="s">
        <v>19940</v>
      </c>
      <c r="C5381" t="s">
        <v>19941</v>
      </c>
      <c r="D5381" t="s">
        <v>68</v>
      </c>
      <c r="E5381" t="s">
        <v>69</v>
      </c>
      <c r="F5381">
        <v>0</v>
      </c>
      <c r="G5381" t="s">
        <v>51</v>
      </c>
      <c r="H5381" t="s">
        <v>44</v>
      </c>
      <c r="I5381" t="s">
        <v>52</v>
      </c>
      <c r="J5381" t="s">
        <v>301</v>
      </c>
      <c r="K5381" t="s">
        <v>6413</v>
      </c>
      <c r="L5381">
        <v>3</v>
      </c>
      <c r="M5381" s="1">
        <v>34700</v>
      </c>
      <c r="N5381" s="2">
        <v>34700</v>
      </c>
      <c r="O5381" t="s">
        <v>1638</v>
      </c>
      <c r="P5381">
        <v>1995</v>
      </c>
      <c r="Q5381" s="1">
        <v>41264</v>
      </c>
      <c r="R5381" s="1">
        <v>41592</v>
      </c>
      <c r="S5381">
        <v>0</v>
      </c>
      <c r="T5381">
        <v>11927400</v>
      </c>
      <c r="U5381">
        <v>0</v>
      </c>
      <c r="V5381">
        <v>0</v>
      </c>
      <c r="W5381">
        <v>0</v>
      </c>
      <c r="X5381">
        <v>0</v>
      </c>
      <c r="Y5381">
        <v>0</v>
      </c>
      <c r="Z5381">
        <v>0</v>
      </c>
      <c r="AA5381">
        <v>0</v>
      </c>
      <c r="AB5381">
        <v>0</v>
      </c>
      <c r="AC5381">
        <v>0</v>
      </c>
      <c r="AD5381">
        <v>0</v>
      </c>
      <c r="AE5381">
        <v>0</v>
      </c>
      <c r="AF5381">
        <v>0</v>
      </c>
      <c r="AG5381">
        <v>0</v>
      </c>
      <c r="AH5381">
        <v>0</v>
      </c>
      <c r="AI5381">
        <v>0</v>
      </c>
      <c r="AJ5381">
        <v>0</v>
      </c>
      <c r="AK5381">
        <v>0</v>
      </c>
      <c r="AL5381">
        <v>0</v>
      </c>
      <c r="AM5381">
        <v>0</v>
      </c>
      <c r="AN5381">
        <v>1</v>
      </c>
    </row>
    <row r="5382" spans="1:40" x14ac:dyDescent="0.45">
      <c r="A5382" t="s">
        <v>69881</v>
      </c>
      <c r="B5382" t="s">
        <v>69882</v>
      </c>
      <c r="C5382" t="s">
        <v>69883</v>
      </c>
      <c r="D5382" t="s">
        <v>90</v>
      </c>
      <c r="E5382" t="s">
        <v>91</v>
      </c>
      <c r="F5382">
        <v>0</v>
      </c>
      <c r="G5382" t="s">
        <v>51</v>
      </c>
      <c r="H5382" t="s">
        <v>44</v>
      </c>
      <c r="I5382" t="s">
        <v>45</v>
      </c>
      <c r="J5382" t="s">
        <v>46</v>
      </c>
      <c r="K5382" t="s">
        <v>47</v>
      </c>
      <c r="L5382">
        <v>4</v>
      </c>
      <c r="M5382" s="1">
        <v>40909</v>
      </c>
      <c r="N5382" s="3">
        <v>43842</v>
      </c>
      <c r="O5382" t="s">
        <v>94</v>
      </c>
      <c r="P5382">
        <v>2012</v>
      </c>
      <c r="Q5382" s="1">
        <v>41150</v>
      </c>
      <c r="R5382" s="1">
        <v>41858</v>
      </c>
      <c r="S5382">
        <v>0</v>
      </c>
      <c r="T5382">
        <v>11958000</v>
      </c>
      <c r="U5382">
        <v>0</v>
      </c>
      <c r="V5382">
        <v>0</v>
      </c>
      <c r="W5382">
        <v>0</v>
      </c>
      <c r="X5382">
        <v>0</v>
      </c>
      <c r="Y5382">
        <v>0</v>
      </c>
      <c r="Z5382">
        <v>0</v>
      </c>
      <c r="AA5382">
        <v>0</v>
      </c>
      <c r="AB5382">
        <v>0</v>
      </c>
      <c r="AC5382">
        <v>0</v>
      </c>
      <c r="AD5382">
        <v>0</v>
      </c>
      <c r="AE5382">
        <v>0</v>
      </c>
      <c r="AF5382">
        <v>6000000</v>
      </c>
      <c r="AG5382">
        <v>0</v>
      </c>
      <c r="AH5382">
        <v>0</v>
      </c>
      <c r="AI5382">
        <v>0</v>
      </c>
      <c r="AJ5382">
        <v>0</v>
      </c>
      <c r="AK5382">
        <v>0</v>
      </c>
      <c r="AL5382">
        <v>0</v>
      </c>
      <c r="AM5382">
        <v>0</v>
      </c>
      <c r="AN5382">
        <v>1</v>
      </c>
    </row>
    <row r="5383" spans="1:40" x14ac:dyDescent="0.45">
      <c r="A5383" t="s">
        <v>8222</v>
      </c>
      <c r="B5383" t="s">
        <v>8223</v>
      </c>
      <c r="C5383" t="s">
        <v>8224</v>
      </c>
      <c r="D5383" t="s">
        <v>706</v>
      </c>
      <c r="E5383" t="s">
        <v>707</v>
      </c>
      <c r="F5383">
        <v>0</v>
      </c>
      <c r="G5383" t="s">
        <v>43</v>
      </c>
      <c r="H5383" t="s">
        <v>44</v>
      </c>
      <c r="I5383" t="s">
        <v>52</v>
      </c>
      <c r="J5383" t="s">
        <v>141</v>
      </c>
      <c r="K5383" t="s">
        <v>723</v>
      </c>
      <c r="L5383">
        <v>3</v>
      </c>
      <c r="M5383" s="1">
        <v>37257</v>
      </c>
      <c r="N5383" s="3">
        <v>43832</v>
      </c>
      <c r="O5383" t="s">
        <v>321</v>
      </c>
      <c r="P5383">
        <v>2002</v>
      </c>
      <c r="Q5383" s="1">
        <v>38718</v>
      </c>
      <c r="R5383" s="1">
        <v>40130</v>
      </c>
      <c r="S5383">
        <v>0</v>
      </c>
      <c r="T5383">
        <v>11999999</v>
      </c>
      <c r="U5383">
        <v>0</v>
      </c>
      <c r="V5383">
        <v>0</v>
      </c>
      <c r="W5383">
        <v>0</v>
      </c>
      <c r="X5383">
        <v>0</v>
      </c>
      <c r="Y5383">
        <v>0</v>
      </c>
      <c r="Z5383">
        <v>0</v>
      </c>
      <c r="AA5383">
        <v>0</v>
      </c>
      <c r="AB5383">
        <v>0</v>
      </c>
      <c r="AC5383">
        <v>0</v>
      </c>
      <c r="AD5383">
        <v>0</v>
      </c>
      <c r="AE5383">
        <v>0</v>
      </c>
      <c r="AF5383">
        <v>0</v>
      </c>
      <c r="AG5383">
        <v>10999999</v>
      </c>
      <c r="AH5383">
        <v>0</v>
      </c>
      <c r="AI5383">
        <v>0</v>
      </c>
      <c r="AJ5383">
        <v>0</v>
      </c>
      <c r="AK5383">
        <v>0</v>
      </c>
      <c r="AL5383">
        <v>0</v>
      </c>
      <c r="AM5383">
        <v>0</v>
      </c>
      <c r="AN5383">
        <v>1</v>
      </c>
    </row>
    <row r="5384" spans="1:40" x14ac:dyDescent="0.45">
      <c r="A5384" t="s">
        <v>27347</v>
      </c>
      <c r="B5384" t="s">
        <v>27348</v>
      </c>
      <c r="C5384" t="s">
        <v>27349</v>
      </c>
      <c r="D5384" t="s">
        <v>325</v>
      </c>
      <c r="E5384" t="s">
        <v>326</v>
      </c>
      <c r="F5384">
        <v>0</v>
      </c>
      <c r="G5384" t="s">
        <v>51</v>
      </c>
      <c r="H5384" t="s">
        <v>44</v>
      </c>
      <c r="I5384" t="s">
        <v>52</v>
      </c>
      <c r="J5384" t="s">
        <v>141</v>
      </c>
      <c r="K5384" t="s">
        <v>2454</v>
      </c>
      <c r="L5384">
        <v>1</v>
      </c>
      <c r="M5384" s="1">
        <v>40909</v>
      </c>
      <c r="N5384" s="3">
        <v>43842</v>
      </c>
      <c r="O5384" t="s">
        <v>94</v>
      </c>
      <c r="P5384">
        <v>2012</v>
      </c>
      <c r="Q5384" s="1">
        <v>41302</v>
      </c>
      <c r="R5384" s="1">
        <v>41302</v>
      </c>
      <c r="S5384">
        <v>119998</v>
      </c>
      <c r="T5384">
        <v>0</v>
      </c>
      <c r="U5384">
        <v>0</v>
      </c>
      <c r="V5384">
        <v>0</v>
      </c>
      <c r="W5384">
        <v>0</v>
      </c>
      <c r="X5384">
        <v>0</v>
      </c>
      <c r="Y5384">
        <v>0</v>
      </c>
      <c r="Z5384">
        <v>0</v>
      </c>
      <c r="AA5384">
        <v>0</v>
      </c>
      <c r="AB5384">
        <v>0</v>
      </c>
      <c r="AC5384">
        <v>0</v>
      </c>
      <c r="AD5384">
        <v>0</v>
      </c>
      <c r="AE5384">
        <v>0</v>
      </c>
      <c r="AF5384">
        <v>0</v>
      </c>
      <c r="AG5384">
        <v>0</v>
      </c>
      <c r="AH5384">
        <v>0</v>
      </c>
      <c r="AI5384">
        <v>0</v>
      </c>
      <c r="AJ5384">
        <v>0</v>
      </c>
      <c r="AK5384">
        <v>0</v>
      </c>
      <c r="AL5384">
        <v>0</v>
      </c>
      <c r="AM5384">
        <v>0</v>
      </c>
      <c r="AN5384">
        <v>1</v>
      </c>
    </row>
    <row r="5385" spans="1:40" x14ac:dyDescent="0.45">
      <c r="A5385" t="s">
        <v>13159</v>
      </c>
      <c r="B5385" t="s">
        <v>13160</v>
      </c>
      <c r="C5385" t="s">
        <v>13161</v>
      </c>
      <c r="D5385" t="s">
        <v>424</v>
      </c>
      <c r="E5385" t="s">
        <v>425</v>
      </c>
      <c r="F5385">
        <v>0</v>
      </c>
      <c r="G5385" t="s">
        <v>51</v>
      </c>
      <c r="H5385" t="s">
        <v>44</v>
      </c>
      <c r="I5385" t="s">
        <v>204</v>
      </c>
      <c r="J5385" t="s">
        <v>205</v>
      </c>
      <c r="K5385" t="s">
        <v>205</v>
      </c>
      <c r="L5385">
        <v>3</v>
      </c>
      <c r="M5385" s="1">
        <v>36892</v>
      </c>
      <c r="N5385" s="3">
        <v>43831</v>
      </c>
      <c r="O5385" t="s">
        <v>124</v>
      </c>
      <c r="P5385">
        <v>2001</v>
      </c>
      <c r="Q5385" s="1">
        <v>41443</v>
      </c>
      <c r="R5385" s="1">
        <v>41724</v>
      </c>
      <c r="S5385">
        <v>0</v>
      </c>
      <c r="T5385">
        <v>0</v>
      </c>
      <c r="U5385">
        <v>0</v>
      </c>
      <c r="V5385">
        <v>0</v>
      </c>
      <c r="W5385">
        <v>0</v>
      </c>
      <c r="X5385">
        <v>1200000000</v>
      </c>
      <c r="Y5385">
        <v>0</v>
      </c>
      <c r="Z5385">
        <v>0</v>
      </c>
      <c r="AA5385">
        <v>0</v>
      </c>
      <c r="AB5385">
        <v>0</v>
      </c>
      <c r="AC5385">
        <v>0</v>
      </c>
      <c r="AD5385">
        <v>0</v>
      </c>
      <c r="AE5385">
        <v>0</v>
      </c>
      <c r="AF5385">
        <v>0</v>
      </c>
      <c r="AG5385">
        <v>0</v>
      </c>
      <c r="AH5385">
        <v>0</v>
      </c>
      <c r="AI5385">
        <v>0</v>
      </c>
      <c r="AJ5385">
        <v>0</v>
      </c>
      <c r="AK5385">
        <v>0</v>
      </c>
      <c r="AL5385">
        <v>0</v>
      </c>
      <c r="AM5385">
        <v>0</v>
      </c>
      <c r="AN5385">
        <v>1</v>
      </c>
    </row>
    <row r="5386" spans="1:40" x14ac:dyDescent="0.45">
      <c r="A5386" t="s">
        <v>48158</v>
      </c>
      <c r="B5386" t="s">
        <v>48159</v>
      </c>
      <c r="C5386" t="s">
        <v>48160</v>
      </c>
      <c r="D5386" t="s">
        <v>368</v>
      </c>
      <c r="E5386" t="s">
        <v>42</v>
      </c>
      <c r="F5386">
        <v>0</v>
      </c>
      <c r="G5386" t="s">
        <v>43</v>
      </c>
      <c r="H5386" t="s">
        <v>179</v>
      </c>
      <c r="I5386" t="s">
        <v>527</v>
      </c>
      <c r="J5386" t="s">
        <v>528</v>
      </c>
      <c r="K5386" t="s">
        <v>528</v>
      </c>
      <c r="L5386">
        <v>3</v>
      </c>
      <c r="M5386" s="1">
        <v>38353</v>
      </c>
      <c r="N5386" s="3">
        <v>43835</v>
      </c>
      <c r="O5386" t="s">
        <v>277</v>
      </c>
      <c r="P5386">
        <v>2005</v>
      </c>
      <c r="Q5386" s="1">
        <v>38353</v>
      </c>
      <c r="R5386" s="1">
        <v>39264</v>
      </c>
      <c r="S5386">
        <v>0</v>
      </c>
      <c r="T5386">
        <v>10600000</v>
      </c>
      <c r="U5386">
        <v>0</v>
      </c>
      <c r="V5386">
        <v>0</v>
      </c>
      <c r="W5386">
        <v>0</v>
      </c>
      <c r="X5386">
        <v>0</v>
      </c>
      <c r="Y5386">
        <v>1400000</v>
      </c>
      <c r="Z5386">
        <v>0</v>
      </c>
      <c r="AA5386">
        <v>0</v>
      </c>
      <c r="AB5386">
        <v>0</v>
      </c>
      <c r="AC5386">
        <v>0</v>
      </c>
      <c r="AD5386">
        <v>0</v>
      </c>
      <c r="AE5386">
        <v>0</v>
      </c>
      <c r="AF5386">
        <v>10600000</v>
      </c>
      <c r="AG5386">
        <v>0</v>
      </c>
      <c r="AH5386">
        <v>0</v>
      </c>
      <c r="AI5386">
        <v>0</v>
      </c>
      <c r="AJ5386">
        <v>0</v>
      </c>
      <c r="AK5386">
        <v>0</v>
      </c>
      <c r="AL5386">
        <v>0</v>
      </c>
      <c r="AM5386">
        <v>0</v>
      </c>
      <c r="AN5386">
        <v>1</v>
      </c>
    </row>
    <row r="5387" spans="1:40" x14ac:dyDescent="0.45">
      <c r="A5387" t="s">
        <v>952</v>
      </c>
      <c r="B5387" t="s">
        <v>953</v>
      </c>
      <c r="C5387" t="s">
        <v>954</v>
      </c>
      <c r="D5387" t="s">
        <v>955</v>
      </c>
      <c r="E5387" t="s">
        <v>334</v>
      </c>
      <c r="F5387">
        <v>0</v>
      </c>
      <c r="G5387" t="s">
        <v>51</v>
      </c>
      <c r="H5387" t="s">
        <v>44</v>
      </c>
      <c r="I5387" t="s">
        <v>52</v>
      </c>
      <c r="J5387" t="s">
        <v>141</v>
      </c>
      <c r="K5387" t="s">
        <v>142</v>
      </c>
      <c r="L5387">
        <v>2</v>
      </c>
      <c r="M5387" s="1">
        <v>41275</v>
      </c>
      <c r="N5387" s="3">
        <v>43843</v>
      </c>
      <c r="O5387" t="s">
        <v>117</v>
      </c>
      <c r="P5387">
        <v>2013</v>
      </c>
      <c r="Q5387" s="1">
        <v>41382</v>
      </c>
      <c r="R5387" s="1">
        <v>41778</v>
      </c>
      <c r="S5387">
        <v>0</v>
      </c>
      <c r="T5387">
        <v>12000000</v>
      </c>
      <c r="U5387">
        <v>0</v>
      </c>
      <c r="V5387">
        <v>0</v>
      </c>
      <c r="W5387">
        <v>0</v>
      </c>
      <c r="X5387">
        <v>0</v>
      </c>
      <c r="Y5387">
        <v>0</v>
      </c>
      <c r="Z5387">
        <v>0</v>
      </c>
      <c r="AA5387">
        <v>0</v>
      </c>
      <c r="AB5387">
        <v>0</v>
      </c>
      <c r="AC5387">
        <v>0</v>
      </c>
      <c r="AD5387">
        <v>0</v>
      </c>
      <c r="AE5387">
        <v>0</v>
      </c>
      <c r="AF5387">
        <v>12000000</v>
      </c>
      <c r="AG5387">
        <v>0</v>
      </c>
      <c r="AH5387">
        <v>0</v>
      </c>
      <c r="AI5387">
        <v>0</v>
      </c>
      <c r="AJ5387">
        <v>0</v>
      </c>
      <c r="AK5387">
        <v>0</v>
      </c>
      <c r="AL5387">
        <v>0</v>
      </c>
      <c r="AM5387">
        <v>0</v>
      </c>
      <c r="AN5387">
        <v>1</v>
      </c>
    </row>
    <row r="5388" spans="1:40" x14ac:dyDescent="0.45">
      <c r="A5388" t="s">
        <v>9129</v>
      </c>
      <c r="B5388" t="s">
        <v>9130</v>
      </c>
      <c r="C5388" t="s">
        <v>9131</v>
      </c>
      <c r="D5388" t="s">
        <v>371</v>
      </c>
      <c r="E5388" t="s">
        <v>222</v>
      </c>
      <c r="F5388">
        <v>0</v>
      </c>
      <c r="G5388" t="s">
        <v>75</v>
      </c>
      <c r="H5388" t="s">
        <v>44</v>
      </c>
      <c r="I5388" t="s">
        <v>52</v>
      </c>
      <c r="J5388" t="s">
        <v>141</v>
      </c>
      <c r="K5388" t="s">
        <v>459</v>
      </c>
      <c r="L5388">
        <v>2</v>
      </c>
      <c r="M5388" s="1">
        <v>37987</v>
      </c>
      <c r="N5388" s="3">
        <v>43834</v>
      </c>
      <c r="O5388" t="s">
        <v>273</v>
      </c>
      <c r="P5388">
        <v>2004</v>
      </c>
      <c r="Q5388" s="1">
        <v>38869</v>
      </c>
      <c r="R5388" s="1">
        <v>39295</v>
      </c>
      <c r="S5388">
        <v>0</v>
      </c>
      <c r="T5388">
        <v>12000000</v>
      </c>
      <c r="U5388">
        <v>0</v>
      </c>
      <c r="V5388">
        <v>0</v>
      </c>
      <c r="W5388">
        <v>0</v>
      </c>
      <c r="X5388">
        <v>0</v>
      </c>
      <c r="Y5388">
        <v>0</v>
      </c>
      <c r="Z5388">
        <v>0</v>
      </c>
      <c r="AA5388">
        <v>0</v>
      </c>
      <c r="AB5388">
        <v>0</v>
      </c>
      <c r="AC5388">
        <v>0</v>
      </c>
      <c r="AD5388">
        <v>0</v>
      </c>
      <c r="AE5388">
        <v>0</v>
      </c>
      <c r="AF5388">
        <v>0</v>
      </c>
      <c r="AG5388">
        <v>0</v>
      </c>
      <c r="AH5388">
        <v>0</v>
      </c>
      <c r="AI5388">
        <v>0</v>
      </c>
      <c r="AJ5388">
        <v>0</v>
      </c>
      <c r="AK5388">
        <v>0</v>
      </c>
      <c r="AL5388">
        <v>0</v>
      </c>
      <c r="AM5388">
        <v>0</v>
      </c>
      <c r="AN5388">
        <v>0</v>
      </c>
    </row>
    <row r="5389" spans="1:40" x14ac:dyDescent="0.45">
      <c r="A5389" t="s">
        <v>10105</v>
      </c>
      <c r="B5389" t="s">
        <v>10106</v>
      </c>
      <c r="C5389" t="s">
        <v>10107</v>
      </c>
      <c r="D5389" t="s">
        <v>10108</v>
      </c>
      <c r="E5389" t="s">
        <v>602</v>
      </c>
      <c r="F5389">
        <v>0</v>
      </c>
      <c r="G5389" t="s">
        <v>51</v>
      </c>
      <c r="H5389" t="s">
        <v>44</v>
      </c>
      <c r="I5389" t="s">
        <v>52</v>
      </c>
      <c r="J5389" t="s">
        <v>141</v>
      </c>
      <c r="K5389" t="s">
        <v>142</v>
      </c>
      <c r="L5389">
        <v>2</v>
      </c>
      <c r="M5389" s="1">
        <v>41275</v>
      </c>
      <c r="N5389" s="3">
        <v>43843</v>
      </c>
      <c r="O5389" t="s">
        <v>117</v>
      </c>
      <c r="P5389">
        <v>2013</v>
      </c>
      <c r="Q5389" s="1">
        <v>41806</v>
      </c>
      <c r="R5389" s="1">
        <v>41886</v>
      </c>
      <c r="S5389">
        <v>0</v>
      </c>
      <c r="T5389">
        <v>12000000</v>
      </c>
      <c r="U5389">
        <v>0</v>
      </c>
      <c r="V5389">
        <v>0</v>
      </c>
      <c r="W5389">
        <v>0</v>
      </c>
      <c r="X5389">
        <v>0</v>
      </c>
      <c r="Y5389">
        <v>0</v>
      </c>
      <c r="Z5389">
        <v>0</v>
      </c>
      <c r="AA5389">
        <v>0</v>
      </c>
      <c r="AB5389">
        <v>0</v>
      </c>
      <c r="AC5389">
        <v>0</v>
      </c>
      <c r="AD5389">
        <v>0</v>
      </c>
      <c r="AE5389">
        <v>0</v>
      </c>
      <c r="AF5389">
        <v>12000000</v>
      </c>
      <c r="AG5389">
        <v>0</v>
      </c>
      <c r="AH5389">
        <v>0</v>
      </c>
      <c r="AI5389">
        <v>0</v>
      </c>
      <c r="AJ5389">
        <v>0</v>
      </c>
      <c r="AK5389">
        <v>0</v>
      </c>
      <c r="AL5389">
        <v>0</v>
      </c>
      <c r="AM5389">
        <v>0</v>
      </c>
      <c r="AN5389">
        <v>1</v>
      </c>
    </row>
    <row r="5390" spans="1:40" x14ac:dyDescent="0.45">
      <c r="A5390" t="s">
        <v>13910</v>
      </c>
      <c r="B5390" t="s">
        <v>13911</v>
      </c>
      <c r="C5390" t="s">
        <v>13912</v>
      </c>
      <c r="D5390" t="s">
        <v>767</v>
      </c>
      <c r="E5390" t="s">
        <v>768</v>
      </c>
      <c r="F5390">
        <v>0</v>
      </c>
      <c r="G5390" t="s">
        <v>51</v>
      </c>
      <c r="H5390" t="s">
        <v>44</v>
      </c>
      <c r="I5390" t="s">
        <v>52</v>
      </c>
      <c r="J5390" t="s">
        <v>141</v>
      </c>
      <c r="K5390" t="s">
        <v>1470</v>
      </c>
      <c r="L5390">
        <v>2</v>
      </c>
      <c r="M5390" s="1">
        <v>36526</v>
      </c>
      <c r="N5390" s="2">
        <v>36526</v>
      </c>
      <c r="O5390" t="s">
        <v>176</v>
      </c>
      <c r="P5390">
        <v>2000</v>
      </c>
      <c r="Q5390" s="1">
        <v>41262</v>
      </c>
      <c r="R5390" s="1">
        <v>41480</v>
      </c>
      <c r="S5390">
        <v>0</v>
      </c>
      <c r="T5390">
        <v>12000000</v>
      </c>
      <c r="U5390">
        <v>0</v>
      </c>
      <c r="V5390">
        <v>0</v>
      </c>
      <c r="W5390">
        <v>0</v>
      </c>
      <c r="X5390">
        <v>0</v>
      </c>
      <c r="Y5390">
        <v>0</v>
      </c>
      <c r="Z5390">
        <v>0</v>
      </c>
      <c r="AA5390">
        <v>0</v>
      </c>
      <c r="AB5390">
        <v>0</v>
      </c>
      <c r="AC5390">
        <v>0</v>
      </c>
      <c r="AD5390">
        <v>0</v>
      </c>
      <c r="AE5390">
        <v>0</v>
      </c>
      <c r="AF5390">
        <v>0</v>
      </c>
      <c r="AG5390">
        <v>0</v>
      </c>
      <c r="AH5390">
        <v>0</v>
      </c>
      <c r="AI5390">
        <v>0</v>
      </c>
      <c r="AJ5390">
        <v>0</v>
      </c>
      <c r="AK5390">
        <v>0</v>
      </c>
      <c r="AL5390">
        <v>0</v>
      </c>
      <c r="AM5390">
        <v>0</v>
      </c>
      <c r="AN5390">
        <v>1</v>
      </c>
    </row>
    <row r="5391" spans="1:40" x14ac:dyDescent="0.45">
      <c r="A5391" t="s">
        <v>15728</v>
      </c>
      <c r="B5391" t="s">
        <v>15729</v>
      </c>
      <c r="C5391" t="s">
        <v>15730</v>
      </c>
      <c r="D5391" t="s">
        <v>15731</v>
      </c>
      <c r="E5391" t="s">
        <v>514</v>
      </c>
      <c r="F5391">
        <v>0</v>
      </c>
      <c r="G5391" t="s">
        <v>51</v>
      </c>
      <c r="H5391" t="s">
        <v>44</v>
      </c>
      <c r="I5391" t="s">
        <v>52</v>
      </c>
      <c r="J5391" t="s">
        <v>141</v>
      </c>
      <c r="K5391" t="s">
        <v>667</v>
      </c>
      <c r="L5391">
        <v>1</v>
      </c>
      <c r="M5391" s="1">
        <v>36526</v>
      </c>
      <c r="N5391" s="2">
        <v>36526</v>
      </c>
      <c r="O5391" t="s">
        <v>176</v>
      </c>
      <c r="P5391">
        <v>2000</v>
      </c>
      <c r="Q5391" s="1">
        <v>40602</v>
      </c>
      <c r="R5391" s="1">
        <v>40602</v>
      </c>
      <c r="S5391">
        <v>0</v>
      </c>
      <c r="T5391">
        <v>12000000</v>
      </c>
      <c r="U5391">
        <v>0</v>
      </c>
      <c r="V5391">
        <v>0</v>
      </c>
      <c r="W5391">
        <v>0</v>
      </c>
      <c r="X5391">
        <v>0</v>
      </c>
      <c r="Y5391">
        <v>0</v>
      </c>
      <c r="Z5391">
        <v>0</v>
      </c>
      <c r="AA5391">
        <v>0</v>
      </c>
      <c r="AB5391">
        <v>0</v>
      </c>
      <c r="AC5391">
        <v>0</v>
      </c>
      <c r="AD5391">
        <v>0</v>
      </c>
      <c r="AE5391">
        <v>0</v>
      </c>
      <c r="AF5391">
        <v>0</v>
      </c>
      <c r="AG5391">
        <v>12000000</v>
      </c>
      <c r="AH5391">
        <v>0</v>
      </c>
      <c r="AI5391">
        <v>0</v>
      </c>
      <c r="AJ5391">
        <v>0</v>
      </c>
      <c r="AK5391">
        <v>0</v>
      </c>
      <c r="AL5391">
        <v>0</v>
      </c>
      <c r="AM5391">
        <v>0</v>
      </c>
      <c r="AN5391">
        <v>1</v>
      </c>
    </row>
    <row r="5392" spans="1:40" x14ac:dyDescent="0.45">
      <c r="A5392" t="s">
        <v>16672</v>
      </c>
      <c r="B5392" t="s">
        <v>16673</v>
      </c>
      <c r="C5392" t="s">
        <v>16674</v>
      </c>
      <c r="D5392" t="s">
        <v>209</v>
      </c>
      <c r="E5392" t="s">
        <v>210</v>
      </c>
      <c r="F5392">
        <v>0</v>
      </c>
      <c r="G5392" t="s">
        <v>43</v>
      </c>
      <c r="H5392" t="s">
        <v>44</v>
      </c>
      <c r="I5392" t="s">
        <v>52</v>
      </c>
      <c r="J5392" t="s">
        <v>141</v>
      </c>
      <c r="K5392" t="s">
        <v>473</v>
      </c>
      <c r="L5392">
        <v>3</v>
      </c>
      <c r="M5392" s="1">
        <v>36281</v>
      </c>
      <c r="N5392" s="2">
        <v>36281</v>
      </c>
      <c r="O5392" t="s">
        <v>1346</v>
      </c>
      <c r="P5392">
        <v>1999</v>
      </c>
      <c r="Q5392" s="1">
        <v>38601</v>
      </c>
      <c r="R5392" s="1">
        <v>41679</v>
      </c>
      <c r="S5392">
        <v>0</v>
      </c>
      <c r="T5392">
        <v>9500000</v>
      </c>
      <c r="U5392">
        <v>0</v>
      </c>
      <c r="V5392">
        <v>0</v>
      </c>
      <c r="W5392">
        <v>0</v>
      </c>
      <c r="X5392">
        <v>2500000</v>
      </c>
      <c r="Y5392">
        <v>0</v>
      </c>
      <c r="Z5392">
        <v>0</v>
      </c>
      <c r="AA5392">
        <v>0</v>
      </c>
      <c r="AB5392">
        <v>0</v>
      </c>
      <c r="AC5392">
        <v>0</v>
      </c>
      <c r="AD5392">
        <v>0</v>
      </c>
      <c r="AE5392">
        <v>0</v>
      </c>
      <c r="AF5392">
        <v>0</v>
      </c>
      <c r="AG5392">
        <v>9500000</v>
      </c>
      <c r="AH5392">
        <v>0</v>
      </c>
      <c r="AI5392">
        <v>0</v>
      </c>
      <c r="AJ5392">
        <v>0</v>
      </c>
      <c r="AK5392">
        <v>0</v>
      </c>
      <c r="AL5392">
        <v>0</v>
      </c>
      <c r="AM5392">
        <v>0</v>
      </c>
      <c r="AN5392">
        <v>1</v>
      </c>
    </row>
    <row r="5393" spans="1:40" x14ac:dyDescent="0.45">
      <c r="A5393" t="s">
        <v>16965</v>
      </c>
      <c r="B5393" t="s">
        <v>16966</v>
      </c>
      <c r="C5393" t="s">
        <v>16967</v>
      </c>
      <c r="D5393" t="s">
        <v>16968</v>
      </c>
      <c r="E5393" t="s">
        <v>74</v>
      </c>
      <c r="F5393">
        <v>0</v>
      </c>
      <c r="G5393" t="s">
        <v>51</v>
      </c>
      <c r="H5393" t="s">
        <v>44</v>
      </c>
      <c r="I5393" t="s">
        <v>52</v>
      </c>
      <c r="J5393" t="s">
        <v>141</v>
      </c>
      <c r="K5393" t="s">
        <v>359</v>
      </c>
      <c r="L5393">
        <v>3</v>
      </c>
      <c r="M5393" s="1">
        <v>39814</v>
      </c>
      <c r="N5393" s="3">
        <v>43839</v>
      </c>
      <c r="O5393" t="s">
        <v>135</v>
      </c>
      <c r="P5393">
        <v>2009</v>
      </c>
      <c r="Q5393" s="1">
        <v>40083</v>
      </c>
      <c r="R5393" s="1">
        <v>40955</v>
      </c>
      <c r="S5393">
        <v>0</v>
      </c>
      <c r="T5393">
        <v>12000000</v>
      </c>
      <c r="U5393">
        <v>0</v>
      </c>
      <c r="V5393">
        <v>0</v>
      </c>
      <c r="W5393">
        <v>0</v>
      </c>
      <c r="X5393">
        <v>0</v>
      </c>
      <c r="Y5393">
        <v>0</v>
      </c>
      <c r="Z5393">
        <v>0</v>
      </c>
      <c r="AA5393">
        <v>0</v>
      </c>
      <c r="AB5393">
        <v>0</v>
      </c>
      <c r="AC5393">
        <v>0</v>
      </c>
      <c r="AD5393">
        <v>0</v>
      </c>
      <c r="AE5393">
        <v>0</v>
      </c>
      <c r="AF5393">
        <v>0</v>
      </c>
      <c r="AG5393">
        <v>0</v>
      </c>
      <c r="AH5393">
        <v>0</v>
      </c>
      <c r="AI5393">
        <v>0</v>
      </c>
      <c r="AJ5393">
        <v>0</v>
      </c>
      <c r="AK5393">
        <v>0</v>
      </c>
      <c r="AL5393">
        <v>0</v>
      </c>
      <c r="AM5393">
        <v>0</v>
      </c>
      <c r="AN5393">
        <v>1</v>
      </c>
    </row>
    <row r="5394" spans="1:40" x14ac:dyDescent="0.45">
      <c r="A5394" t="s">
        <v>17299</v>
      </c>
      <c r="B5394" t="s">
        <v>17300</v>
      </c>
      <c r="C5394" t="s">
        <v>17301</v>
      </c>
      <c r="D5394" t="s">
        <v>198</v>
      </c>
      <c r="E5394" t="s">
        <v>199</v>
      </c>
      <c r="F5394">
        <v>0</v>
      </c>
      <c r="G5394" t="s">
        <v>51</v>
      </c>
      <c r="H5394" t="s">
        <v>44</v>
      </c>
      <c r="I5394" t="s">
        <v>52</v>
      </c>
      <c r="J5394" t="s">
        <v>511</v>
      </c>
      <c r="K5394" t="s">
        <v>10804</v>
      </c>
      <c r="L5394">
        <v>2</v>
      </c>
      <c r="M5394" s="1">
        <v>33604</v>
      </c>
      <c r="N5394" s="2">
        <v>33604</v>
      </c>
      <c r="O5394" t="s">
        <v>1408</v>
      </c>
      <c r="P5394">
        <v>1992</v>
      </c>
      <c r="Q5394" s="1">
        <v>40554</v>
      </c>
      <c r="R5394" s="1">
        <v>41912</v>
      </c>
      <c r="S5394">
        <v>0</v>
      </c>
      <c r="T5394">
        <v>12000000</v>
      </c>
      <c r="U5394">
        <v>0</v>
      </c>
      <c r="V5394">
        <v>0</v>
      </c>
      <c r="W5394">
        <v>0</v>
      </c>
      <c r="X5394">
        <v>0</v>
      </c>
      <c r="Y5394">
        <v>0</v>
      </c>
      <c r="Z5394">
        <v>0</v>
      </c>
      <c r="AA5394">
        <v>0</v>
      </c>
      <c r="AB5394">
        <v>0</v>
      </c>
      <c r="AC5394">
        <v>0</v>
      </c>
      <c r="AD5394">
        <v>0</v>
      </c>
      <c r="AE5394">
        <v>0</v>
      </c>
      <c r="AF5394">
        <v>0</v>
      </c>
      <c r="AG5394">
        <v>0</v>
      </c>
      <c r="AH5394">
        <v>0</v>
      </c>
      <c r="AI5394">
        <v>0</v>
      </c>
      <c r="AJ5394">
        <v>0</v>
      </c>
      <c r="AK5394">
        <v>0</v>
      </c>
      <c r="AL5394">
        <v>0</v>
      </c>
      <c r="AM5394">
        <v>0</v>
      </c>
      <c r="AN5394">
        <v>1</v>
      </c>
    </row>
    <row r="5395" spans="1:40" x14ac:dyDescent="0.45">
      <c r="A5395" t="s">
        <v>18761</v>
      </c>
      <c r="B5395" t="s">
        <v>18762</v>
      </c>
      <c r="C5395" t="s">
        <v>18763</v>
      </c>
      <c r="D5395" t="s">
        <v>68</v>
      </c>
      <c r="E5395" t="s">
        <v>69</v>
      </c>
      <c r="F5395">
        <v>0</v>
      </c>
      <c r="G5395" t="s">
        <v>51</v>
      </c>
      <c r="H5395" t="s">
        <v>44</v>
      </c>
      <c r="I5395" t="s">
        <v>52</v>
      </c>
      <c r="J5395" t="s">
        <v>53</v>
      </c>
      <c r="K5395" t="s">
        <v>53</v>
      </c>
      <c r="L5395">
        <v>3</v>
      </c>
      <c r="M5395" s="1">
        <v>36910</v>
      </c>
      <c r="N5395" s="3">
        <v>43831</v>
      </c>
      <c r="O5395" t="s">
        <v>124</v>
      </c>
      <c r="P5395">
        <v>2001</v>
      </c>
      <c r="Q5395" s="1">
        <v>38805</v>
      </c>
      <c r="R5395" s="1">
        <v>40443</v>
      </c>
      <c r="S5395">
        <v>0</v>
      </c>
      <c r="T5395">
        <v>12000000</v>
      </c>
      <c r="U5395">
        <v>0</v>
      </c>
      <c r="V5395">
        <v>0</v>
      </c>
      <c r="W5395">
        <v>0</v>
      </c>
      <c r="X5395">
        <v>0</v>
      </c>
      <c r="Y5395">
        <v>0</v>
      </c>
      <c r="Z5395">
        <v>0</v>
      </c>
      <c r="AA5395">
        <v>0</v>
      </c>
      <c r="AB5395">
        <v>0</v>
      </c>
      <c r="AC5395">
        <v>0</v>
      </c>
      <c r="AD5395">
        <v>0</v>
      </c>
      <c r="AE5395">
        <v>0</v>
      </c>
      <c r="AF5395">
        <v>4250000</v>
      </c>
      <c r="AG5395">
        <v>6000000</v>
      </c>
      <c r="AH5395">
        <v>1750000</v>
      </c>
      <c r="AI5395">
        <v>0</v>
      </c>
      <c r="AJ5395">
        <v>0</v>
      </c>
      <c r="AK5395">
        <v>0</v>
      </c>
      <c r="AL5395">
        <v>0</v>
      </c>
      <c r="AM5395">
        <v>0</v>
      </c>
      <c r="AN5395">
        <v>1</v>
      </c>
    </row>
    <row r="5396" spans="1:40" x14ac:dyDescent="0.45">
      <c r="A5396" t="s">
        <v>19360</v>
      </c>
      <c r="B5396" t="s">
        <v>19361</v>
      </c>
      <c r="C5396" t="s">
        <v>19362</v>
      </c>
      <c r="D5396" t="s">
        <v>424</v>
      </c>
      <c r="E5396" t="s">
        <v>425</v>
      </c>
      <c r="F5396">
        <v>0</v>
      </c>
      <c r="G5396" t="s">
        <v>51</v>
      </c>
      <c r="H5396" t="s">
        <v>44</v>
      </c>
      <c r="I5396" t="s">
        <v>52</v>
      </c>
      <c r="J5396" t="s">
        <v>141</v>
      </c>
      <c r="K5396" t="s">
        <v>401</v>
      </c>
      <c r="L5396">
        <v>2</v>
      </c>
      <c r="M5396" s="1">
        <v>37622</v>
      </c>
      <c r="N5396" s="3">
        <v>43833</v>
      </c>
      <c r="O5396" t="s">
        <v>469</v>
      </c>
      <c r="P5396">
        <v>2003</v>
      </c>
      <c r="Q5396" s="1">
        <v>40268</v>
      </c>
      <c r="R5396" s="1">
        <v>40617</v>
      </c>
      <c r="S5396">
        <v>0</v>
      </c>
      <c r="T5396">
        <v>8000000</v>
      </c>
      <c r="U5396">
        <v>0</v>
      </c>
      <c r="V5396">
        <v>0</v>
      </c>
      <c r="W5396">
        <v>4000000</v>
      </c>
      <c r="X5396">
        <v>0</v>
      </c>
      <c r="Y5396">
        <v>0</v>
      </c>
      <c r="Z5396">
        <v>0</v>
      </c>
      <c r="AA5396">
        <v>0</v>
      </c>
      <c r="AB5396">
        <v>0</v>
      </c>
      <c r="AC5396">
        <v>0</v>
      </c>
      <c r="AD5396">
        <v>0</v>
      </c>
      <c r="AE5396">
        <v>0</v>
      </c>
      <c r="AF5396">
        <v>0</v>
      </c>
      <c r="AG5396">
        <v>0</v>
      </c>
      <c r="AH5396">
        <v>0</v>
      </c>
      <c r="AI5396">
        <v>0</v>
      </c>
      <c r="AJ5396">
        <v>0</v>
      </c>
      <c r="AK5396">
        <v>0</v>
      </c>
      <c r="AL5396">
        <v>0</v>
      </c>
      <c r="AM5396">
        <v>0</v>
      </c>
      <c r="AN5396">
        <v>1</v>
      </c>
    </row>
    <row r="5397" spans="1:40" x14ac:dyDescent="0.45">
      <c r="A5397" t="s">
        <v>21892</v>
      </c>
      <c r="B5397" t="s">
        <v>21893</v>
      </c>
      <c r="C5397" t="s">
        <v>21894</v>
      </c>
      <c r="D5397" t="s">
        <v>706</v>
      </c>
      <c r="E5397" t="s">
        <v>707</v>
      </c>
      <c r="F5397">
        <v>0</v>
      </c>
      <c r="G5397" t="s">
        <v>43</v>
      </c>
      <c r="H5397" t="s">
        <v>44</v>
      </c>
      <c r="I5397" t="s">
        <v>52</v>
      </c>
      <c r="J5397" t="s">
        <v>141</v>
      </c>
      <c r="K5397" t="s">
        <v>603</v>
      </c>
      <c r="L5397">
        <v>1</v>
      </c>
      <c r="M5397" s="1">
        <v>36800</v>
      </c>
      <c r="N5397" s="2">
        <v>36800</v>
      </c>
      <c r="O5397" t="s">
        <v>360</v>
      </c>
      <c r="P5397">
        <v>2000</v>
      </c>
      <c r="Q5397" s="1">
        <v>39461</v>
      </c>
      <c r="R5397" s="1">
        <v>39461</v>
      </c>
      <c r="S5397">
        <v>0</v>
      </c>
      <c r="T5397">
        <v>12000000</v>
      </c>
      <c r="U5397">
        <v>0</v>
      </c>
      <c r="V5397">
        <v>0</v>
      </c>
      <c r="W5397">
        <v>0</v>
      </c>
      <c r="X5397">
        <v>0</v>
      </c>
      <c r="Y5397">
        <v>0</v>
      </c>
      <c r="Z5397">
        <v>0</v>
      </c>
      <c r="AA5397">
        <v>0</v>
      </c>
      <c r="AB5397">
        <v>0</v>
      </c>
      <c r="AC5397">
        <v>0</v>
      </c>
      <c r="AD5397">
        <v>0</v>
      </c>
      <c r="AE5397">
        <v>0</v>
      </c>
      <c r="AF5397">
        <v>0</v>
      </c>
      <c r="AG5397">
        <v>12000000</v>
      </c>
      <c r="AH5397">
        <v>0</v>
      </c>
      <c r="AI5397">
        <v>0</v>
      </c>
      <c r="AJ5397">
        <v>0</v>
      </c>
      <c r="AK5397">
        <v>0</v>
      </c>
      <c r="AL5397">
        <v>0</v>
      </c>
      <c r="AM5397">
        <v>0</v>
      </c>
      <c r="AN5397">
        <v>1</v>
      </c>
    </row>
    <row r="5398" spans="1:40" x14ac:dyDescent="0.45">
      <c r="A5398" t="s">
        <v>24589</v>
      </c>
      <c r="B5398" t="s">
        <v>24590</v>
      </c>
      <c r="C5398" t="s">
        <v>24591</v>
      </c>
      <c r="D5398" t="s">
        <v>24265</v>
      </c>
      <c r="E5398" t="s">
        <v>3003</v>
      </c>
      <c r="F5398">
        <v>0</v>
      </c>
      <c r="G5398" t="s">
        <v>51</v>
      </c>
      <c r="H5398" t="s">
        <v>44</v>
      </c>
      <c r="I5398" t="s">
        <v>52</v>
      </c>
      <c r="J5398" t="s">
        <v>141</v>
      </c>
      <c r="K5398" t="s">
        <v>855</v>
      </c>
      <c r="L5398">
        <v>2</v>
      </c>
      <c r="M5398" s="1">
        <v>40909</v>
      </c>
      <c r="N5398" s="3">
        <v>43842</v>
      </c>
      <c r="O5398" t="s">
        <v>94</v>
      </c>
      <c r="P5398">
        <v>2012</v>
      </c>
      <c r="Q5398" s="1">
        <v>41640</v>
      </c>
      <c r="R5398" s="1">
        <v>41863</v>
      </c>
      <c r="S5398">
        <v>0</v>
      </c>
      <c r="T5398">
        <v>12000000</v>
      </c>
      <c r="U5398">
        <v>0</v>
      </c>
      <c r="V5398">
        <v>0</v>
      </c>
      <c r="W5398">
        <v>0</v>
      </c>
      <c r="X5398">
        <v>0</v>
      </c>
      <c r="Y5398">
        <v>0</v>
      </c>
      <c r="Z5398">
        <v>0</v>
      </c>
      <c r="AA5398">
        <v>0</v>
      </c>
      <c r="AB5398">
        <v>0</v>
      </c>
      <c r="AC5398">
        <v>0</v>
      </c>
      <c r="AD5398">
        <v>0</v>
      </c>
      <c r="AE5398">
        <v>0</v>
      </c>
      <c r="AF5398">
        <v>12000000</v>
      </c>
      <c r="AG5398">
        <v>0</v>
      </c>
      <c r="AH5398">
        <v>0</v>
      </c>
      <c r="AI5398">
        <v>0</v>
      </c>
      <c r="AJ5398">
        <v>0</v>
      </c>
      <c r="AK5398">
        <v>0</v>
      </c>
      <c r="AL5398">
        <v>0</v>
      </c>
      <c r="AM5398">
        <v>0</v>
      </c>
      <c r="AN5398">
        <v>1</v>
      </c>
    </row>
    <row r="5399" spans="1:40" x14ac:dyDescent="0.45">
      <c r="A5399" t="s">
        <v>24761</v>
      </c>
      <c r="B5399" t="s">
        <v>24762</v>
      </c>
      <c r="C5399" t="s">
        <v>24763</v>
      </c>
      <c r="D5399" t="s">
        <v>24764</v>
      </c>
      <c r="E5399" t="s">
        <v>24184</v>
      </c>
      <c r="F5399">
        <v>0</v>
      </c>
      <c r="G5399" t="s">
        <v>51</v>
      </c>
      <c r="H5399" t="s">
        <v>44</v>
      </c>
      <c r="I5399" t="s">
        <v>52</v>
      </c>
      <c r="J5399" t="s">
        <v>301</v>
      </c>
      <c r="K5399" t="s">
        <v>302</v>
      </c>
      <c r="L5399">
        <v>1</v>
      </c>
      <c r="M5399" s="1">
        <v>36526</v>
      </c>
      <c r="N5399" s="2">
        <v>36526</v>
      </c>
      <c r="O5399" t="s">
        <v>176</v>
      </c>
      <c r="P5399">
        <v>2000</v>
      </c>
      <c r="Q5399" s="1">
        <v>39272</v>
      </c>
      <c r="R5399" s="1">
        <v>39272</v>
      </c>
      <c r="S5399">
        <v>0</v>
      </c>
      <c r="T5399">
        <v>12000000</v>
      </c>
      <c r="U5399">
        <v>0</v>
      </c>
      <c r="V5399">
        <v>0</v>
      </c>
      <c r="W5399">
        <v>0</v>
      </c>
      <c r="X5399">
        <v>0</v>
      </c>
      <c r="Y5399">
        <v>0</v>
      </c>
      <c r="Z5399">
        <v>0</v>
      </c>
      <c r="AA5399">
        <v>0</v>
      </c>
      <c r="AB5399">
        <v>0</v>
      </c>
      <c r="AC5399">
        <v>0</v>
      </c>
      <c r="AD5399">
        <v>0</v>
      </c>
      <c r="AE5399">
        <v>0</v>
      </c>
      <c r="AF5399">
        <v>0</v>
      </c>
      <c r="AG5399">
        <v>12000000</v>
      </c>
      <c r="AH5399">
        <v>0</v>
      </c>
      <c r="AI5399">
        <v>0</v>
      </c>
      <c r="AJ5399">
        <v>0</v>
      </c>
      <c r="AK5399">
        <v>0</v>
      </c>
      <c r="AL5399">
        <v>0</v>
      </c>
      <c r="AM5399">
        <v>0</v>
      </c>
      <c r="AN5399">
        <v>1</v>
      </c>
    </row>
    <row r="5400" spans="1:40" x14ac:dyDescent="0.45">
      <c r="A5400" t="s">
        <v>24844</v>
      </c>
      <c r="B5400" t="s">
        <v>24845</v>
      </c>
      <c r="C5400" t="s">
        <v>24846</v>
      </c>
      <c r="D5400" t="s">
        <v>170</v>
      </c>
      <c r="E5400" t="s">
        <v>171</v>
      </c>
      <c r="F5400">
        <v>0</v>
      </c>
      <c r="G5400" t="s">
        <v>43</v>
      </c>
      <c r="H5400" t="s">
        <v>44</v>
      </c>
      <c r="I5400" t="s">
        <v>52</v>
      </c>
      <c r="J5400" t="s">
        <v>141</v>
      </c>
      <c r="K5400" t="s">
        <v>723</v>
      </c>
      <c r="L5400">
        <v>1</v>
      </c>
      <c r="M5400" s="1">
        <v>37257</v>
      </c>
      <c r="N5400" s="3">
        <v>43832</v>
      </c>
      <c r="O5400" t="s">
        <v>321</v>
      </c>
      <c r="P5400">
        <v>2002</v>
      </c>
      <c r="Q5400" s="1">
        <v>38965</v>
      </c>
      <c r="R5400" s="1">
        <v>38965</v>
      </c>
      <c r="S5400">
        <v>0</v>
      </c>
      <c r="T5400">
        <v>12000000</v>
      </c>
      <c r="U5400">
        <v>0</v>
      </c>
      <c r="V5400">
        <v>0</v>
      </c>
      <c r="W5400">
        <v>0</v>
      </c>
      <c r="X5400">
        <v>0</v>
      </c>
      <c r="Y5400">
        <v>0</v>
      </c>
      <c r="Z5400">
        <v>0</v>
      </c>
      <c r="AA5400">
        <v>0</v>
      </c>
      <c r="AB5400">
        <v>0</v>
      </c>
      <c r="AC5400">
        <v>0</v>
      </c>
      <c r="AD5400">
        <v>0</v>
      </c>
      <c r="AE5400">
        <v>0</v>
      </c>
      <c r="AF5400">
        <v>0</v>
      </c>
      <c r="AG5400">
        <v>12000000</v>
      </c>
      <c r="AH5400">
        <v>0</v>
      </c>
      <c r="AI5400">
        <v>0</v>
      </c>
      <c r="AJ5400">
        <v>0</v>
      </c>
      <c r="AK5400">
        <v>0</v>
      </c>
      <c r="AL5400">
        <v>0</v>
      </c>
      <c r="AM5400">
        <v>0</v>
      </c>
      <c r="AN5400">
        <v>1</v>
      </c>
    </row>
    <row r="5401" spans="1:40" x14ac:dyDescent="0.45">
      <c r="A5401" t="s">
        <v>25684</v>
      </c>
      <c r="B5401" t="s">
        <v>25685</v>
      </c>
      <c r="C5401" t="s">
        <v>25686</v>
      </c>
      <c r="D5401" t="s">
        <v>275</v>
      </c>
      <c r="E5401" t="s">
        <v>276</v>
      </c>
      <c r="F5401">
        <v>0</v>
      </c>
      <c r="G5401" t="s">
        <v>43</v>
      </c>
      <c r="H5401" t="s">
        <v>44</v>
      </c>
      <c r="I5401" t="s">
        <v>52</v>
      </c>
      <c r="J5401" t="s">
        <v>141</v>
      </c>
      <c r="K5401" t="s">
        <v>723</v>
      </c>
      <c r="L5401">
        <v>2</v>
      </c>
      <c r="M5401" s="1">
        <v>38718</v>
      </c>
      <c r="N5401" s="3">
        <v>43836</v>
      </c>
      <c r="O5401" t="s">
        <v>260</v>
      </c>
      <c r="P5401">
        <v>2006</v>
      </c>
      <c r="Q5401" s="1">
        <v>39169</v>
      </c>
      <c r="R5401" s="1">
        <v>39917</v>
      </c>
      <c r="S5401">
        <v>0</v>
      </c>
      <c r="T5401">
        <v>12000000</v>
      </c>
      <c r="U5401">
        <v>0</v>
      </c>
      <c r="V5401">
        <v>0</v>
      </c>
      <c r="W5401">
        <v>0</v>
      </c>
      <c r="X5401">
        <v>0</v>
      </c>
      <c r="Y5401">
        <v>0</v>
      </c>
      <c r="Z5401">
        <v>0</v>
      </c>
      <c r="AA5401">
        <v>0</v>
      </c>
      <c r="AB5401">
        <v>0</v>
      </c>
      <c r="AC5401">
        <v>0</v>
      </c>
      <c r="AD5401">
        <v>0</v>
      </c>
      <c r="AE5401">
        <v>0</v>
      </c>
      <c r="AF5401">
        <v>6500000</v>
      </c>
      <c r="AG5401">
        <v>5500000</v>
      </c>
      <c r="AH5401">
        <v>0</v>
      </c>
      <c r="AI5401">
        <v>0</v>
      </c>
      <c r="AJ5401">
        <v>0</v>
      </c>
      <c r="AK5401">
        <v>0</v>
      </c>
      <c r="AL5401">
        <v>0</v>
      </c>
      <c r="AM5401">
        <v>0</v>
      </c>
      <c r="AN5401">
        <v>1</v>
      </c>
    </row>
    <row r="5402" spans="1:40" x14ac:dyDescent="0.45">
      <c r="A5402" t="s">
        <v>28036</v>
      </c>
      <c r="B5402" t="s">
        <v>28037</v>
      </c>
      <c r="C5402" t="s">
        <v>28038</v>
      </c>
      <c r="D5402" t="s">
        <v>49</v>
      </c>
      <c r="E5402" t="s">
        <v>50</v>
      </c>
      <c r="F5402">
        <v>0</v>
      </c>
      <c r="G5402" t="s">
        <v>51</v>
      </c>
      <c r="H5402" t="s">
        <v>44</v>
      </c>
      <c r="I5402" t="s">
        <v>52</v>
      </c>
      <c r="J5402" t="s">
        <v>53</v>
      </c>
      <c r="K5402" t="s">
        <v>2401</v>
      </c>
      <c r="L5402">
        <v>1</v>
      </c>
      <c r="M5402" s="1">
        <v>40179</v>
      </c>
      <c r="N5402" s="3">
        <v>43840</v>
      </c>
      <c r="O5402" t="s">
        <v>87</v>
      </c>
      <c r="P5402">
        <v>2010</v>
      </c>
      <c r="Q5402" s="1">
        <v>41726</v>
      </c>
      <c r="R5402" s="1">
        <v>41726</v>
      </c>
      <c r="S5402">
        <v>0</v>
      </c>
      <c r="T5402">
        <v>12000000</v>
      </c>
      <c r="U5402">
        <v>0</v>
      </c>
      <c r="V5402">
        <v>0</v>
      </c>
      <c r="W5402">
        <v>0</v>
      </c>
      <c r="X5402">
        <v>0</v>
      </c>
      <c r="Y5402">
        <v>0</v>
      </c>
      <c r="Z5402">
        <v>0</v>
      </c>
      <c r="AA5402">
        <v>0</v>
      </c>
      <c r="AB5402">
        <v>0</v>
      </c>
      <c r="AC5402">
        <v>0</v>
      </c>
      <c r="AD5402">
        <v>0</v>
      </c>
      <c r="AE5402">
        <v>0</v>
      </c>
      <c r="AF5402">
        <v>0</v>
      </c>
      <c r="AG5402">
        <v>0</v>
      </c>
      <c r="AH5402">
        <v>0</v>
      </c>
      <c r="AI5402">
        <v>0</v>
      </c>
      <c r="AJ5402">
        <v>0</v>
      </c>
      <c r="AK5402">
        <v>0</v>
      </c>
      <c r="AL5402">
        <v>0</v>
      </c>
      <c r="AM5402">
        <v>0</v>
      </c>
      <c r="AN5402">
        <v>1</v>
      </c>
    </row>
    <row r="5403" spans="1:40" x14ac:dyDescent="0.45">
      <c r="A5403" t="s">
        <v>28039</v>
      </c>
      <c r="B5403" t="s">
        <v>28040</v>
      </c>
      <c r="C5403" t="s">
        <v>28041</v>
      </c>
      <c r="D5403" t="s">
        <v>28042</v>
      </c>
      <c r="E5403" t="s">
        <v>50</v>
      </c>
      <c r="F5403">
        <v>0</v>
      </c>
      <c r="G5403" t="s">
        <v>51</v>
      </c>
      <c r="H5403" t="s">
        <v>44</v>
      </c>
      <c r="I5403" t="s">
        <v>52</v>
      </c>
      <c r="J5403" t="s">
        <v>141</v>
      </c>
      <c r="K5403" t="s">
        <v>401</v>
      </c>
      <c r="L5403">
        <v>2</v>
      </c>
      <c r="M5403" s="1">
        <v>40544</v>
      </c>
      <c r="N5403" s="3">
        <v>43841</v>
      </c>
      <c r="O5403" t="s">
        <v>311</v>
      </c>
      <c r="P5403">
        <v>2011</v>
      </c>
      <c r="Q5403" s="1">
        <v>40786</v>
      </c>
      <c r="R5403" s="1">
        <v>40962</v>
      </c>
      <c r="S5403">
        <v>0</v>
      </c>
      <c r="T5403">
        <v>12000000</v>
      </c>
      <c r="U5403">
        <v>0</v>
      </c>
      <c r="V5403">
        <v>0</v>
      </c>
      <c r="W5403">
        <v>0</v>
      </c>
      <c r="X5403">
        <v>0</v>
      </c>
      <c r="Y5403">
        <v>0</v>
      </c>
      <c r="Z5403">
        <v>0</v>
      </c>
      <c r="AA5403">
        <v>0</v>
      </c>
      <c r="AB5403">
        <v>0</v>
      </c>
      <c r="AC5403">
        <v>0</v>
      </c>
      <c r="AD5403">
        <v>0</v>
      </c>
      <c r="AE5403">
        <v>0</v>
      </c>
      <c r="AF5403">
        <v>12000000</v>
      </c>
      <c r="AG5403">
        <v>0</v>
      </c>
      <c r="AH5403">
        <v>0</v>
      </c>
      <c r="AI5403">
        <v>0</v>
      </c>
      <c r="AJ5403">
        <v>0</v>
      </c>
      <c r="AK5403">
        <v>0</v>
      </c>
      <c r="AL5403">
        <v>0</v>
      </c>
      <c r="AM5403">
        <v>0</v>
      </c>
      <c r="AN5403">
        <v>1</v>
      </c>
    </row>
    <row r="5404" spans="1:40" x14ac:dyDescent="0.45">
      <c r="A5404" t="s">
        <v>31792</v>
      </c>
      <c r="B5404" t="s">
        <v>31793</v>
      </c>
      <c r="C5404" t="s">
        <v>31794</v>
      </c>
      <c r="D5404" t="s">
        <v>684</v>
      </c>
      <c r="E5404" t="s">
        <v>685</v>
      </c>
      <c r="F5404">
        <v>0</v>
      </c>
      <c r="G5404" t="s">
        <v>43</v>
      </c>
      <c r="H5404" t="s">
        <v>44</v>
      </c>
      <c r="I5404" t="s">
        <v>52</v>
      </c>
      <c r="J5404" t="s">
        <v>141</v>
      </c>
      <c r="K5404" t="s">
        <v>537</v>
      </c>
      <c r="L5404">
        <v>2</v>
      </c>
      <c r="M5404" s="1">
        <v>39083</v>
      </c>
      <c r="N5404" s="3">
        <v>43837</v>
      </c>
      <c r="O5404" t="s">
        <v>80</v>
      </c>
      <c r="P5404">
        <v>2007</v>
      </c>
      <c r="Q5404" s="1">
        <v>39387</v>
      </c>
      <c r="R5404" s="1">
        <v>39994</v>
      </c>
      <c r="S5404">
        <v>0</v>
      </c>
      <c r="T5404">
        <v>12000000</v>
      </c>
      <c r="U5404">
        <v>0</v>
      </c>
      <c r="V5404">
        <v>0</v>
      </c>
      <c r="W5404">
        <v>0</v>
      </c>
      <c r="X5404">
        <v>0</v>
      </c>
      <c r="Y5404">
        <v>0</v>
      </c>
      <c r="Z5404">
        <v>0</v>
      </c>
      <c r="AA5404">
        <v>0</v>
      </c>
      <c r="AB5404">
        <v>0</v>
      </c>
      <c r="AC5404">
        <v>0</v>
      </c>
      <c r="AD5404">
        <v>0</v>
      </c>
      <c r="AE5404">
        <v>0</v>
      </c>
      <c r="AF5404">
        <v>6500000</v>
      </c>
      <c r="AG5404">
        <v>5500000</v>
      </c>
      <c r="AH5404">
        <v>0</v>
      </c>
      <c r="AI5404">
        <v>0</v>
      </c>
      <c r="AJ5404">
        <v>0</v>
      </c>
      <c r="AK5404">
        <v>0</v>
      </c>
      <c r="AL5404">
        <v>0</v>
      </c>
      <c r="AM5404">
        <v>0</v>
      </c>
      <c r="AN5404">
        <v>1</v>
      </c>
    </row>
    <row r="5405" spans="1:40" x14ac:dyDescent="0.45">
      <c r="A5405" t="s">
        <v>39970</v>
      </c>
      <c r="B5405" t="s">
        <v>39971</v>
      </c>
      <c r="C5405" t="s">
        <v>39972</v>
      </c>
      <c r="D5405" t="s">
        <v>39973</v>
      </c>
      <c r="E5405" t="s">
        <v>4247</v>
      </c>
      <c r="F5405">
        <v>0</v>
      </c>
      <c r="G5405" t="s">
        <v>43</v>
      </c>
      <c r="H5405" t="s">
        <v>44</v>
      </c>
      <c r="I5405" t="s">
        <v>52</v>
      </c>
      <c r="J5405" t="s">
        <v>141</v>
      </c>
      <c r="K5405" t="s">
        <v>142</v>
      </c>
      <c r="L5405">
        <v>4</v>
      </c>
      <c r="M5405" s="1">
        <v>39539</v>
      </c>
      <c r="N5405" s="3">
        <v>43929</v>
      </c>
      <c r="O5405" t="s">
        <v>303</v>
      </c>
      <c r="P5405">
        <v>2008</v>
      </c>
      <c r="Q5405" s="1">
        <v>39673</v>
      </c>
      <c r="R5405" s="1">
        <v>41435</v>
      </c>
      <c r="S5405">
        <v>500000</v>
      </c>
      <c r="T5405">
        <v>11500000</v>
      </c>
      <c r="U5405">
        <v>0</v>
      </c>
      <c r="V5405">
        <v>0</v>
      </c>
      <c r="W5405">
        <v>0</v>
      </c>
      <c r="X5405">
        <v>0</v>
      </c>
      <c r="Y5405">
        <v>0</v>
      </c>
      <c r="Z5405">
        <v>0</v>
      </c>
      <c r="AA5405">
        <v>0</v>
      </c>
      <c r="AB5405">
        <v>0</v>
      </c>
      <c r="AC5405">
        <v>0</v>
      </c>
      <c r="AD5405">
        <v>0</v>
      </c>
      <c r="AE5405">
        <v>0</v>
      </c>
      <c r="AF5405">
        <v>3500000</v>
      </c>
      <c r="AG5405">
        <v>4000000</v>
      </c>
      <c r="AH5405">
        <v>4000000</v>
      </c>
      <c r="AI5405">
        <v>0</v>
      </c>
      <c r="AJ5405">
        <v>0</v>
      </c>
      <c r="AK5405">
        <v>0</v>
      </c>
      <c r="AL5405">
        <v>0</v>
      </c>
      <c r="AM5405">
        <v>0</v>
      </c>
      <c r="AN5405">
        <v>1</v>
      </c>
    </row>
    <row r="5406" spans="1:40" x14ac:dyDescent="0.45">
      <c r="A5406" t="s">
        <v>41346</v>
      </c>
      <c r="B5406" t="s">
        <v>41347</v>
      </c>
      <c r="C5406" t="s">
        <v>41348</v>
      </c>
      <c r="D5406" t="s">
        <v>1208</v>
      </c>
      <c r="E5406" t="s">
        <v>231</v>
      </c>
      <c r="F5406">
        <v>0</v>
      </c>
      <c r="G5406" t="s">
        <v>51</v>
      </c>
      <c r="H5406" t="s">
        <v>44</v>
      </c>
      <c r="I5406" t="s">
        <v>52</v>
      </c>
      <c r="J5406" t="s">
        <v>651</v>
      </c>
      <c r="K5406" t="s">
        <v>1512</v>
      </c>
      <c r="L5406">
        <v>1</v>
      </c>
      <c r="M5406" s="1">
        <v>37987</v>
      </c>
      <c r="N5406" s="3">
        <v>43834</v>
      </c>
      <c r="O5406" t="s">
        <v>273</v>
      </c>
      <c r="P5406">
        <v>2004</v>
      </c>
      <c r="Q5406" s="1">
        <v>41689</v>
      </c>
      <c r="R5406" s="1">
        <v>41689</v>
      </c>
      <c r="S5406">
        <v>0</v>
      </c>
      <c r="T5406">
        <v>12000000</v>
      </c>
      <c r="U5406">
        <v>0</v>
      </c>
      <c r="V5406">
        <v>0</v>
      </c>
      <c r="W5406">
        <v>0</v>
      </c>
      <c r="X5406">
        <v>0</v>
      </c>
      <c r="Y5406">
        <v>0</v>
      </c>
      <c r="Z5406">
        <v>0</v>
      </c>
      <c r="AA5406">
        <v>0</v>
      </c>
      <c r="AB5406">
        <v>0</v>
      </c>
      <c r="AC5406">
        <v>0</v>
      </c>
      <c r="AD5406">
        <v>0</v>
      </c>
      <c r="AE5406">
        <v>0</v>
      </c>
      <c r="AF5406">
        <v>0</v>
      </c>
      <c r="AG5406">
        <v>0</v>
      </c>
      <c r="AH5406">
        <v>0</v>
      </c>
      <c r="AI5406">
        <v>0</v>
      </c>
      <c r="AJ5406">
        <v>0</v>
      </c>
      <c r="AK5406">
        <v>0</v>
      </c>
      <c r="AL5406">
        <v>0</v>
      </c>
      <c r="AM5406">
        <v>0</v>
      </c>
      <c r="AN5406">
        <v>1</v>
      </c>
    </row>
    <row r="5407" spans="1:40" x14ac:dyDescent="0.45">
      <c r="A5407" t="s">
        <v>41775</v>
      </c>
      <c r="B5407" t="s">
        <v>41776</v>
      </c>
      <c r="C5407" t="s">
        <v>41777</v>
      </c>
      <c r="D5407" t="s">
        <v>209</v>
      </c>
      <c r="E5407" t="s">
        <v>210</v>
      </c>
      <c r="F5407">
        <v>0</v>
      </c>
      <c r="G5407" t="s">
        <v>43</v>
      </c>
      <c r="H5407" t="s">
        <v>44</v>
      </c>
      <c r="I5407" t="s">
        <v>52</v>
      </c>
      <c r="J5407" t="s">
        <v>141</v>
      </c>
      <c r="K5407" t="s">
        <v>142</v>
      </c>
      <c r="L5407">
        <v>1</v>
      </c>
      <c r="M5407" s="1">
        <v>36161</v>
      </c>
      <c r="N5407" s="2">
        <v>36161</v>
      </c>
      <c r="O5407" t="s">
        <v>597</v>
      </c>
      <c r="P5407">
        <v>1999</v>
      </c>
      <c r="Q5407" s="1">
        <v>38848</v>
      </c>
      <c r="R5407" s="1">
        <v>38848</v>
      </c>
      <c r="S5407">
        <v>0</v>
      </c>
      <c r="T5407">
        <v>12000000</v>
      </c>
      <c r="U5407">
        <v>0</v>
      </c>
      <c r="V5407">
        <v>0</v>
      </c>
      <c r="W5407">
        <v>0</v>
      </c>
      <c r="X5407">
        <v>0</v>
      </c>
      <c r="Y5407">
        <v>0</v>
      </c>
      <c r="Z5407">
        <v>0</v>
      </c>
      <c r="AA5407">
        <v>0</v>
      </c>
      <c r="AB5407">
        <v>0</v>
      </c>
      <c r="AC5407">
        <v>0</v>
      </c>
      <c r="AD5407">
        <v>0</v>
      </c>
      <c r="AE5407">
        <v>0</v>
      </c>
      <c r="AF5407">
        <v>0</v>
      </c>
      <c r="AG5407">
        <v>0</v>
      </c>
      <c r="AH5407">
        <v>0</v>
      </c>
      <c r="AI5407">
        <v>0</v>
      </c>
      <c r="AJ5407">
        <v>0</v>
      </c>
      <c r="AK5407">
        <v>0</v>
      </c>
      <c r="AL5407">
        <v>0</v>
      </c>
      <c r="AM5407">
        <v>0</v>
      </c>
      <c r="AN5407">
        <v>1</v>
      </c>
    </row>
    <row r="5408" spans="1:40" x14ac:dyDescent="0.45">
      <c r="A5408" t="s">
        <v>43474</v>
      </c>
      <c r="B5408" t="s">
        <v>43475</v>
      </c>
      <c r="C5408" t="s">
        <v>43476</v>
      </c>
      <c r="D5408" t="s">
        <v>111</v>
      </c>
      <c r="E5408" t="s">
        <v>112</v>
      </c>
      <c r="F5408">
        <v>0</v>
      </c>
      <c r="G5408" t="s">
        <v>51</v>
      </c>
      <c r="H5408" t="s">
        <v>44</v>
      </c>
      <c r="I5408" t="s">
        <v>52</v>
      </c>
      <c r="J5408" t="s">
        <v>141</v>
      </c>
      <c r="K5408" t="s">
        <v>855</v>
      </c>
      <c r="L5408">
        <v>1</v>
      </c>
      <c r="M5408" s="1">
        <v>40004</v>
      </c>
      <c r="N5408" s="3">
        <v>44021</v>
      </c>
      <c r="O5408" t="s">
        <v>194</v>
      </c>
      <c r="P5408">
        <v>2009</v>
      </c>
      <c r="Q5408" s="1">
        <v>41564</v>
      </c>
      <c r="R5408" s="1">
        <v>41564</v>
      </c>
      <c r="S5408">
        <v>0</v>
      </c>
      <c r="T5408">
        <v>0</v>
      </c>
      <c r="U5408">
        <v>0</v>
      </c>
      <c r="V5408">
        <v>0</v>
      </c>
      <c r="W5408">
        <v>0</v>
      </c>
      <c r="X5408">
        <v>12000000</v>
      </c>
      <c r="Y5408">
        <v>0</v>
      </c>
      <c r="Z5408">
        <v>0</v>
      </c>
      <c r="AA5408">
        <v>0</v>
      </c>
      <c r="AB5408">
        <v>0</v>
      </c>
      <c r="AC5408">
        <v>0</v>
      </c>
      <c r="AD5408">
        <v>0</v>
      </c>
      <c r="AE5408">
        <v>0</v>
      </c>
      <c r="AF5408">
        <v>0</v>
      </c>
      <c r="AG5408">
        <v>0</v>
      </c>
      <c r="AH5408">
        <v>0</v>
      </c>
      <c r="AI5408">
        <v>0</v>
      </c>
      <c r="AJ5408">
        <v>0</v>
      </c>
      <c r="AK5408">
        <v>0</v>
      </c>
      <c r="AL5408">
        <v>0</v>
      </c>
      <c r="AM5408">
        <v>0</v>
      </c>
      <c r="AN5408">
        <v>1</v>
      </c>
    </row>
    <row r="5409" spans="1:40" x14ac:dyDescent="0.45">
      <c r="A5409" t="s">
        <v>43981</v>
      </c>
      <c r="B5409" t="s">
        <v>43982</v>
      </c>
      <c r="C5409" t="s">
        <v>43983</v>
      </c>
      <c r="D5409" t="s">
        <v>170</v>
      </c>
      <c r="E5409" t="s">
        <v>171</v>
      </c>
      <c r="F5409">
        <v>0</v>
      </c>
      <c r="G5409" t="s">
        <v>51</v>
      </c>
      <c r="H5409" t="s">
        <v>44</v>
      </c>
      <c r="I5409" t="s">
        <v>52</v>
      </c>
      <c r="J5409" t="s">
        <v>141</v>
      </c>
      <c r="K5409" t="s">
        <v>142</v>
      </c>
      <c r="L5409">
        <v>4</v>
      </c>
      <c r="M5409" s="1">
        <v>39984</v>
      </c>
      <c r="N5409" s="3">
        <v>43991</v>
      </c>
      <c r="O5409" t="s">
        <v>188</v>
      </c>
      <c r="P5409">
        <v>2009</v>
      </c>
      <c r="Q5409" s="1">
        <v>39995</v>
      </c>
      <c r="R5409" s="1">
        <v>41039</v>
      </c>
      <c r="S5409">
        <v>1250000</v>
      </c>
      <c r="T5409">
        <v>10250000</v>
      </c>
      <c r="U5409">
        <v>0</v>
      </c>
      <c r="V5409">
        <v>0</v>
      </c>
      <c r="W5409">
        <v>0</v>
      </c>
      <c r="X5409">
        <v>0</v>
      </c>
      <c r="Y5409">
        <v>500000</v>
      </c>
      <c r="Z5409">
        <v>0</v>
      </c>
      <c r="AA5409">
        <v>0</v>
      </c>
      <c r="AB5409">
        <v>0</v>
      </c>
      <c r="AC5409">
        <v>0</v>
      </c>
      <c r="AD5409">
        <v>0</v>
      </c>
      <c r="AE5409">
        <v>0</v>
      </c>
      <c r="AF5409">
        <v>10250000</v>
      </c>
      <c r="AG5409">
        <v>0</v>
      </c>
      <c r="AH5409">
        <v>0</v>
      </c>
      <c r="AI5409">
        <v>0</v>
      </c>
      <c r="AJ5409">
        <v>0</v>
      </c>
      <c r="AK5409">
        <v>0</v>
      </c>
      <c r="AL5409">
        <v>0</v>
      </c>
      <c r="AM5409">
        <v>0</v>
      </c>
      <c r="AN5409">
        <v>1</v>
      </c>
    </row>
    <row r="5410" spans="1:40" x14ac:dyDescent="0.45">
      <c r="A5410" t="s">
        <v>44104</v>
      </c>
      <c r="B5410" t="s">
        <v>44105</v>
      </c>
      <c r="C5410" t="s">
        <v>44106</v>
      </c>
      <c r="D5410" t="s">
        <v>68</v>
      </c>
      <c r="E5410" t="s">
        <v>69</v>
      </c>
      <c r="F5410">
        <v>0</v>
      </c>
      <c r="G5410" t="s">
        <v>51</v>
      </c>
      <c r="H5410" t="s">
        <v>44</v>
      </c>
      <c r="I5410" t="s">
        <v>52</v>
      </c>
      <c r="J5410" t="s">
        <v>141</v>
      </c>
      <c r="K5410" t="s">
        <v>855</v>
      </c>
      <c r="L5410">
        <v>2</v>
      </c>
      <c r="M5410" s="1">
        <v>37622</v>
      </c>
      <c r="N5410" s="3">
        <v>43833</v>
      </c>
      <c r="O5410" t="s">
        <v>469</v>
      </c>
      <c r="P5410">
        <v>2003</v>
      </c>
      <c r="Q5410" s="1">
        <v>39057</v>
      </c>
      <c r="R5410" s="1">
        <v>40583</v>
      </c>
      <c r="S5410">
        <v>0</v>
      </c>
      <c r="T5410">
        <v>10000000</v>
      </c>
      <c r="U5410">
        <v>0</v>
      </c>
      <c r="V5410">
        <v>0</v>
      </c>
      <c r="W5410">
        <v>0</v>
      </c>
      <c r="X5410">
        <v>2000000</v>
      </c>
      <c r="Y5410">
        <v>0</v>
      </c>
      <c r="Z5410">
        <v>0</v>
      </c>
      <c r="AA5410">
        <v>0</v>
      </c>
      <c r="AB5410">
        <v>0</v>
      </c>
      <c r="AC5410">
        <v>0</v>
      </c>
      <c r="AD5410">
        <v>0</v>
      </c>
      <c r="AE5410">
        <v>0</v>
      </c>
      <c r="AF5410">
        <v>0</v>
      </c>
      <c r="AG5410">
        <v>0</v>
      </c>
      <c r="AH5410">
        <v>0</v>
      </c>
      <c r="AI5410">
        <v>0</v>
      </c>
      <c r="AJ5410">
        <v>0</v>
      </c>
      <c r="AK5410">
        <v>0</v>
      </c>
      <c r="AL5410">
        <v>0</v>
      </c>
      <c r="AM5410">
        <v>0</v>
      </c>
      <c r="AN5410">
        <v>1</v>
      </c>
    </row>
    <row r="5411" spans="1:40" x14ac:dyDescent="0.45">
      <c r="A5411" t="s">
        <v>46723</v>
      </c>
      <c r="B5411" t="s">
        <v>46724</v>
      </c>
      <c r="C5411" t="s">
        <v>46725</v>
      </c>
      <c r="D5411" t="s">
        <v>209</v>
      </c>
      <c r="E5411" t="s">
        <v>210</v>
      </c>
      <c r="F5411">
        <v>0</v>
      </c>
      <c r="G5411" t="s">
        <v>51</v>
      </c>
      <c r="H5411" t="s">
        <v>44</v>
      </c>
      <c r="I5411" t="s">
        <v>52</v>
      </c>
      <c r="J5411" t="s">
        <v>141</v>
      </c>
      <c r="K5411" t="s">
        <v>723</v>
      </c>
      <c r="L5411">
        <v>1</v>
      </c>
      <c r="M5411" s="1">
        <v>34335</v>
      </c>
      <c r="N5411" s="2">
        <v>34335</v>
      </c>
      <c r="O5411" t="s">
        <v>1593</v>
      </c>
      <c r="P5411">
        <v>1994</v>
      </c>
      <c r="Q5411" s="1">
        <v>40161</v>
      </c>
      <c r="R5411" s="1">
        <v>40161</v>
      </c>
      <c r="S5411">
        <v>0</v>
      </c>
      <c r="T5411">
        <v>12000000</v>
      </c>
      <c r="U5411">
        <v>0</v>
      </c>
      <c r="V5411">
        <v>0</v>
      </c>
      <c r="W5411">
        <v>0</v>
      </c>
      <c r="X5411">
        <v>0</v>
      </c>
      <c r="Y5411">
        <v>0</v>
      </c>
      <c r="Z5411">
        <v>0</v>
      </c>
      <c r="AA5411">
        <v>0</v>
      </c>
      <c r="AB5411">
        <v>0</v>
      </c>
      <c r="AC5411">
        <v>0</v>
      </c>
      <c r="AD5411">
        <v>0</v>
      </c>
      <c r="AE5411">
        <v>0</v>
      </c>
      <c r="AF5411">
        <v>0</v>
      </c>
      <c r="AG5411">
        <v>0</v>
      </c>
      <c r="AH5411">
        <v>0</v>
      </c>
      <c r="AI5411">
        <v>0</v>
      </c>
      <c r="AJ5411">
        <v>0</v>
      </c>
      <c r="AK5411">
        <v>0</v>
      </c>
      <c r="AL5411">
        <v>0</v>
      </c>
      <c r="AM5411">
        <v>0</v>
      </c>
      <c r="AN5411">
        <v>1</v>
      </c>
    </row>
    <row r="5412" spans="1:40" x14ac:dyDescent="0.45">
      <c r="A5412" t="s">
        <v>47701</v>
      </c>
      <c r="B5412" t="s">
        <v>47702</v>
      </c>
      <c r="C5412" t="s">
        <v>47703</v>
      </c>
      <c r="D5412" t="s">
        <v>47704</v>
      </c>
      <c r="E5412" t="s">
        <v>69</v>
      </c>
      <c r="F5412">
        <v>0</v>
      </c>
      <c r="G5412" t="s">
        <v>51</v>
      </c>
      <c r="H5412" t="s">
        <v>44</v>
      </c>
      <c r="I5412" t="s">
        <v>52</v>
      </c>
      <c r="J5412" t="s">
        <v>141</v>
      </c>
      <c r="K5412" t="s">
        <v>855</v>
      </c>
      <c r="L5412">
        <v>2</v>
      </c>
      <c r="M5412" s="1">
        <v>37622</v>
      </c>
      <c r="N5412" s="3">
        <v>43833</v>
      </c>
      <c r="O5412" t="s">
        <v>469</v>
      </c>
      <c r="P5412">
        <v>2003</v>
      </c>
      <c r="Q5412" s="1">
        <v>39569</v>
      </c>
      <c r="R5412" s="1">
        <v>40503</v>
      </c>
      <c r="S5412">
        <v>0</v>
      </c>
      <c r="T5412">
        <v>12000000</v>
      </c>
      <c r="U5412">
        <v>0</v>
      </c>
      <c r="V5412">
        <v>0</v>
      </c>
      <c r="W5412">
        <v>0</v>
      </c>
      <c r="X5412">
        <v>0</v>
      </c>
      <c r="Y5412">
        <v>0</v>
      </c>
      <c r="Z5412">
        <v>0</v>
      </c>
      <c r="AA5412">
        <v>0</v>
      </c>
      <c r="AB5412">
        <v>0</v>
      </c>
      <c r="AC5412">
        <v>0</v>
      </c>
      <c r="AD5412">
        <v>0</v>
      </c>
      <c r="AE5412">
        <v>0</v>
      </c>
      <c r="AF5412">
        <v>0</v>
      </c>
      <c r="AG5412">
        <v>0</v>
      </c>
      <c r="AH5412">
        <v>12000000</v>
      </c>
      <c r="AI5412">
        <v>0</v>
      </c>
      <c r="AJ5412">
        <v>0</v>
      </c>
      <c r="AK5412">
        <v>0</v>
      </c>
      <c r="AL5412">
        <v>0</v>
      </c>
      <c r="AM5412">
        <v>0</v>
      </c>
      <c r="AN5412">
        <v>1</v>
      </c>
    </row>
    <row r="5413" spans="1:40" x14ac:dyDescent="0.45">
      <c r="A5413" t="s">
        <v>48034</v>
      </c>
      <c r="B5413" t="s">
        <v>48035</v>
      </c>
      <c r="C5413" t="s">
        <v>48036</v>
      </c>
      <c r="D5413" t="s">
        <v>68</v>
      </c>
      <c r="E5413" t="s">
        <v>69</v>
      </c>
      <c r="F5413">
        <v>0</v>
      </c>
      <c r="G5413" t="s">
        <v>75</v>
      </c>
      <c r="H5413" t="s">
        <v>44</v>
      </c>
      <c r="I5413" t="s">
        <v>52</v>
      </c>
      <c r="J5413" t="s">
        <v>141</v>
      </c>
      <c r="K5413" t="s">
        <v>359</v>
      </c>
      <c r="L5413">
        <v>1</v>
      </c>
      <c r="M5413" s="1">
        <v>37987</v>
      </c>
      <c r="N5413" s="3">
        <v>43834</v>
      </c>
      <c r="O5413" t="s">
        <v>273</v>
      </c>
      <c r="P5413">
        <v>2004</v>
      </c>
      <c r="Q5413" s="1">
        <v>39314</v>
      </c>
      <c r="R5413" s="1">
        <v>39314</v>
      </c>
      <c r="S5413">
        <v>0</v>
      </c>
      <c r="T5413">
        <v>12000000</v>
      </c>
      <c r="U5413">
        <v>0</v>
      </c>
      <c r="V5413">
        <v>0</v>
      </c>
      <c r="W5413">
        <v>0</v>
      </c>
      <c r="X5413">
        <v>0</v>
      </c>
      <c r="Y5413">
        <v>0</v>
      </c>
      <c r="Z5413">
        <v>0</v>
      </c>
      <c r="AA5413">
        <v>0</v>
      </c>
      <c r="AB5413">
        <v>0</v>
      </c>
      <c r="AC5413">
        <v>0</v>
      </c>
      <c r="AD5413">
        <v>0</v>
      </c>
      <c r="AE5413">
        <v>0</v>
      </c>
      <c r="AF5413">
        <v>0</v>
      </c>
      <c r="AG5413">
        <v>0</v>
      </c>
      <c r="AH5413">
        <v>0</v>
      </c>
      <c r="AI5413">
        <v>0</v>
      </c>
      <c r="AJ5413">
        <v>0</v>
      </c>
      <c r="AK5413">
        <v>0</v>
      </c>
      <c r="AL5413">
        <v>0</v>
      </c>
      <c r="AM5413">
        <v>0</v>
      </c>
      <c r="AN5413">
        <v>0</v>
      </c>
    </row>
    <row r="5414" spans="1:40" x14ac:dyDescent="0.45">
      <c r="A5414" t="s">
        <v>50261</v>
      </c>
      <c r="B5414" t="s">
        <v>50262</v>
      </c>
      <c r="C5414" t="s">
        <v>50263</v>
      </c>
      <c r="D5414" t="s">
        <v>68</v>
      </c>
      <c r="E5414" t="s">
        <v>69</v>
      </c>
      <c r="F5414">
        <v>0</v>
      </c>
      <c r="G5414" t="s">
        <v>43</v>
      </c>
      <c r="H5414" t="s">
        <v>44</v>
      </c>
      <c r="I5414" t="s">
        <v>52</v>
      </c>
      <c r="J5414" t="s">
        <v>141</v>
      </c>
      <c r="K5414" t="s">
        <v>2578</v>
      </c>
      <c r="L5414">
        <v>1</v>
      </c>
      <c r="M5414" s="1">
        <v>35431</v>
      </c>
      <c r="N5414" s="2">
        <v>35431</v>
      </c>
      <c r="O5414" t="s">
        <v>783</v>
      </c>
      <c r="P5414">
        <v>1997</v>
      </c>
      <c r="Q5414" s="1">
        <v>38432</v>
      </c>
      <c r="R5414" s="1">
        <v>38432</v>
      </c>
      <c r="S5414">
        <v>0</v>
      </c>
      <c r="T5414">
        <v>12000000</v>
      </c>
      <c r="U5414">
        <v>0</v>
      </c>
      <c r="V5414">
        <v>0</v>
      </c>
      <c r="W5414">
        <v>0</v>
      </c>
      <c r="X5414">
        <v>0</v>
      </c>
      <c r="Y5414">
        <v>0</v>
      </c>
      <c r="Z5414">
        <v>0</v>
      </c>
      <c r="AA5414">
        <v>0</v>
      </c>
      <c r="AB5414">
        <v>0</v>
      </c>
      <c r="AC5414">
        <v>0</v>
      </c>
      <c r="AD5414">
        <v>0</v>
      </c>
      <c r="AE5414">
        <v>0</v>
      </c>
      <c r="AF5414">
        <v>0</v>
      </c>
      <c r="AG5414">
        <v>0</v>
      </c>
      <c r="AH5414">
        <v>12000000</v>
      </c>
      <c r="AI5414">
        <v>0</v>
      </c>
      <c r="AJ5414">
        <v>0</v>
      </c>
      <c r="AK5414">
        <v>0</v>
      </c>
      <c r="AL5414">
        <v>0</v>
      </c>
      <c r="AM5414">
        <v>0</v>
      </c>
      <c r="AN5414">
        <v>1</v>
      </c>
    </row>
    <row r="5415" spans="1:40" x14ac:dyDescent="0.45">
      <c r="A5415" t="s">
        <v>53831</v>
      </c>
      <c r="B5415" t="s">
        <v>53832</v>
      </c>
      <c r="C5415" t="s">
        <v>53833</v>
      </c>
      <c r="D5415" t="s">
        <v>68</v>
      </c>
      <c r="E5415" t="s">
        <v>69</v>
      </c>
      <c r="F5415">
        <v>0</v>
      </c>
      <c r="G5415" t="s">
        <v>51</v>
      </c>
      <c r="H5415" t="s">
        <v>44</v>
      </c>
      <c r="I5415" t="s">
        <v>52</v>
      </c>
      <c r="J5415" t="s">
        <v>53</v>
      </c>
      <c r="K5415" t="s">
        <v>3498</v>
      </c>
      <c r="L5415">
        <v>2</v>
      </c>
      <c r="M5415" s="1">
        <v>40544</v>
      </c>
      <c r="N5415" s="3">
        <v>43841</v>
      </c>
      <c r="O5415" t="s">
        <v>311</v>
      </c>
      <c r="P5415">
        <v>2011</v>
      </c>
      <c r="Q5415" s="1">
        <v>40998</v>
      </c>
      <c r="R5415" s="1">
        <v>41506</v>
      </c>
      <c r="S5415">
        <v>0</v>
      </c>
      <c r="T5415">
        <v>0</v>
      </c>
      <c r="U5415">
        <v>0</v>
      </c>
      <c r="V5415">
        <v>0</v>
      </c>
      <c r="W5415">
        <v>0</v>
      </c>
      <c r="X5415">
        <v>0</v>
      </c>
      <c r="Y5415">
        <v>0</v>
      </c>
      <c r="Z5415">
        <v>0</v>
      </c>
      <c r="AA5415">
        <v>12000000</v>
      </c>
      <c r="AB5415">
        <v>0</v>
      </c>
      <c r="AC5415">
        <v>0</v>
      </c>
      <c r="AD5415">
        <v>0</v>
      </c>
      <c r="AE5415">
        <v>0</v>
      </c>
      <c r="AF5415">
        <v>0</v>
      </c>
      <c r="AG5415">
        <v>0</v>
      </c>
      <c r="AH5415">
        <v>0</v>
      </c>
      <c r="AI5415">
        <v>0</v>
      </c>
      <c r="AJ5415">
        <v>0</v>
      </c>
      <c r="AK5415">
        <v>0</v>
      </c>
      <c r="AL5415">
        <v>0</v>
      </c>
      <c r="AM5415">
        <v>0</v>
      </c>
      <c r="AN5415">
        <v>1</v>
      </c>
    </row>
    <row r="5416" spans="1:40" x14ac:dyDescent="0.45">
      <c r="A5416" t="s">
        <v>54123</v>
      </c>
      <c r="B5416" t="s">
        <v>54124</v>
      </c>
      <c r="C5416" t="s">
        <v>54125</v>
      </c>
      <c r="D5416" t="s">
        <v>54126</v>
      </c>
      <c r="E5416" t="s">
        <v>8697</v>
      </c>
      <c r="F5416">
        <v>0</v>
      </c>
      <c r="G5416" t="s">
        <v>51</v>
      </c>
      <c r="H5416" t="s">
        <v>44</v>
      </c>
      <c r="I5416" t="s">
        <v>52</v>
      </c>
      <c r="J5416" t="s">
        <v>141</v>
      </c>
      <c r="K5416" t="s">
        <v>667</v>
      </c>
      <c r="L5416">
        <v>1</v>
      </c>
      <c r="M5416" s="1">
        <v>38718</v>
      </c>
      <c r="N5416" s="3">
        <v>43836</v>
      </c>
      <c r="O5416" t="s">
        <v>260</v>
      </c>
      <c r="P5416">
        <v>2006</v>
      </c>
      <c r="Q5416" s="1">
        <v>40617</v>
      </c>
      <c r="R5416" s="1">
        <v>40617</v>
      </c>
      <c r="S5416">
        <v>0</v>
      </c>
      <c r="T5416">
        <v>12000000</v>
      </c>
      <c r="U5416">
        <v>0</v>
      </c>
      <c r="V5416">
        <v>0</v>
      </c>
      <c r="W5416">
        <v>0</v>
      </c>
      <c r="X5416">
        <v>0</v>
      </c>
      <c r="Y5416">
        <v>0</v>
      </c>
      <c r="Z5416">
        <v>0</v>
      </c>
      <c r="AA5416">
        <v>0</v>
      </c>
      <c r="AB5416">
        <v>0</v>
      </c>
      <c r="AC5416">
        <v>0</v>
      </c>
      <c r="AD5416">
        <v>0</v>
      </c>
      <c r="AE5416">
        <v>0</v>
      </c>
      <c r="AF5416">
        <v>0</v>
      </c>
      <c r="AG5416">
        <v>12000000</v>
      </c>
      <c r="AH5416">
        <v>0</v>
      </c>
      <c r="AI5416">
        <v>0</v>
      </c>
      <c r="AJ5416">
        <v>0</v>
      </c>
      <c r="AK5416">
        <v>0</v>
      </c>
      <c r="AL5416">
        <v>0</v>
      </c>
      <c r="AM5416">
        <v>0</v>
      </c>
      <c r="AN5416">
        <v>1</v>
      </c>
    </row>
    <row r="5417" spans="1:40" x14ac:dyDescent="0.45">
      <c r="A5417" t="s">
        <v>55542</v>
      </c>
      <c r="B5417" t="s">
        <v>55543</v>
      </c>
      <c r="C5417" t="s">
        <v>55544</v>
      </c>
      <c r="D5417" t="s">
        <v>55545</v>
      </c>
      <c r="E5417" t="s">
        <v>231</v>
      </c>
      <c r="F5417">
        <v>0</v>
      </c>
      <c r="G5417" t="s">
        <v>51</v>
      </c>
      <c r="H5417" t="s">
        <v>44</v>
      </c>
      <c r="I5417" t="s">
        <v>52</v>
      </c>
      <c r="J5417" t="s">
        <v>141</v>
      </c>
      <c r="K5417" t="s">
        <v>537</v>
      </c>
      <c r="L5417">
        <v>2</v>
      </c>
      <c r="M5417" s="1">
        <v>39814</v>
      </c>
      <c r="N5417" s="3">
        <v>43839</v>
      </c>
      <c r="O5417" t="s">
        <v>135</v>
      </c>
      <c r="P5417">
        <v>2009</v>
      </c>
      <c r="Q5417" s="1">
        <v>40101</v>
      </c>
      <c r="R5417" s="1">
        <v>41842</v>
      </c>
      <c r="S5417">
        <v>0</v>
      </c>
      <c r="T5417">
        <v>12000000</v>
      </c>
      <c r="U5417">
        <v>0</v>
      </c>
      <c r="V5417">
        <v>0</v>
      </c>
      <c r="W5417">
        <v>0</v>
      </c>
      <c r="X5417">
        <v>0</v>
      </c>
      <c r="Y5417">
        <v>0</v>
      </c>
      <c r="Z5417">
        <v>0</v>
      </c>
      <c r="AA5417">
        <v>0</v>
      </c>
      <c r="AB5417">
        <v>0</v>
      </c>
      <c r="AC5417">
        <v>0</v>
      </c>
      <c r="AD5417">
        <v>0</v>
      </c>
      <c r="AE5417">
        <v>0</v>
      </c>
      <c r="AF5417">
        <v>0</v>
      </c>
      <c r="AG5417">
        <v>0</v>
      </c>
      <c r="AH5417">
        <v>0</v>
      </c>
      <c r="AI5417">
        <v>0</v>
      </c>
      <c r="AJ5417">
        <v>0</v>
      </c>
      <c r="AK5417">
        <v>0</v>
      </c>
      <c r="AL5417">
        <v>0</v>
      </c>
      <c r="AM5417">
        <v>0</v>
      </c>
      <c r="AN5417">
        <v>1</v>
      </c>
    </row>
    <row r="5418" spans="1:40" x14ac:dyDescent="0.45">
      <c r="A5418" t="s">
        <v>59527</v>
      </c>
      <c r="B5418" t="s">
        <v>59528</v>
      </c>
      <c r="C5418" t="s">
        <v>59529</v>
      </c>
      <c r="D5418" t="s">
        <v>767</v>
      </c>
      <c r="E5418" t="s">
        <v>768</v>
      </c>
      <c r="F5418">
        <v>0</v>
      </c>
      <c r="G5418" t="s">
        <v>43</v>
      </c>
      <c r="H5418" t="s">
        <v>44</v>
      </c>
      <c r="I5418" t="s">
        <v>52</v>
      </c>
      <c r="J5418" t="s">
        <v>141</v>
      </c>
      <c r="K5418" t="s">
        <v>855</v>
      </c>
      <c r="L5418">
        <v>1</v>
      </c>
      <c r="M5418" s="1">
        <v>36526</v>
      </c>
      <c r="N5418" s="2">
        <v>36526</v>
      </c>
      <c r="O5418" t="s">
        <v>176</v>
      </c>
      <c r="P5418">
        <v>2000</v>
      </c>
      <c r="Q5418" s="1">
        <v>39174</v>
      </c>
      <c r="R5418" s="1">
        <v>39174</v>
      </c>
      <c r="S5418">
        <v>0</v>
      </c>
      <c r="T5418">
        <v>12000000</v>
      </c>
      <c r="U5418">
        <v>0</v>
      </c>
      <c r="V5418">
        <v>0</v>
      </c>
      <c r="W5418">
        <v>0</v>
      </c>
      <c r="X5418">
        <v>0</v>
      </c>
      <c r="Y5418">
        <v>0</v>
      </c>
      <c r="Z5418">
        <v>0</v>
      </c>
      <c r="AA5418">
        <v>0</v>
      </c>
      <c r="AB5418">
        <v>0</v>
      </c>
      <c r="AC5418">
        <v>0</v>
      </c>
      <c r="AD5418">
        <v>0</v>
      </c>
      <c r="AE5418">
        <v>0</v>
      </c>
      <c r="AF5418">
        <v>0</v>
      </c>
      <c r="AG5418">
        <v>0</v>
      </c>
      <c r="AH5418">
        <v>0</v>
      </c>
      <c r="AI5418">
        <v>0</v>
      </c>
      <c r="AJ5418">
        <v>12000000</v>
      </c>
      <c r="AK5418">
        <v>0</v>
      </c>
      <c r="AL5418">
        <v>0</v>
      </c>
      <c r="AM5418">
        <v>0</v>
      </c>
      <c r="AN5418">
        <v>1</v>
      </c>
    </row>
    <row r="5419" spans="1:40" x14ac:dyDescent="0.45">
      <c r="A5419" t="s">
        <v>59812</v>
      </c>
      <c r="B5419" t="s">
        <v>59813</v>
      </c>
      <c r="C5419" t="s">
        <v>59814</v>
      </c>
      <c r="D5419" t="s">
        <v>68</v>
      </c>
      <c r="E5419" t="s">
        <v>69</v>
      </c>
      <c r="F5419">
        <v>0</v>
      </c>
      <c r="G5419" t="s">
        <v>43</v>
      </c>
      <c r="H5419" t="s">
        <v>44</v>
      </c>
      <c r="I5419" t="s">
        <v>52</v>
      </c>
      <c r="J5419" t="s">
        <v>141</v>
      </c>
      <c r="K5419" t="s">
        <v>459</v>
      </c>
      <c r="L5419">
        <v>1</v>
      </c>
      <c r="M5419" s="1">
        <v>40544</v>
      </c>
      <c r="N5419" s="3">
        <v>43841</v>
      </c>
      <c r="O5419" t="s">
        <v>311</v>
      </c>
      <c r="P5419">
        <v>2011</v>
      </c>
      <c r="Q5419" s="1">
        <v>41247</v>
      </c>
      <c r="R5419" s="1">
        <v>41247</v>
      </c>
      <c r="S5419">
        <v>0</v>
      </c>
      <c r="T5419">
        <v>12000000</v>
      </c>
      <c r="U5419">
        <v>0</v>
      </c>
      <c r="V5419">
        <v>0</v>
      </c>
      <c r="W5419">
        <v>0</v>
      </c>
      <c r="X5419">
        <v>0</v>
      </c>
      <c r="Y5419">
        <v>0</v>
      </c>
      <c r="Z5419">
        <v>0</v>
      </c>
      <c r="AA5419">
        <v>0</v>
      </c>
      <c r="AB5419">
        <v>0</v>
      </c>
      <c r="AC5419">
        <v>0</v>
      </c>
      <c r="AD5419">
        <v>0</v>
      </c>
      <c r="AE5419">
        <v>0</v>
      </c>
      <c r="AF5419">
        <v>0</v>
      </c>
      <c r="AG5419">
        <v>0</v>
      </c>
      <c r="AH5419">
        <v>0</v>
      </c>
      <c r="AI5419">
        <v>0</v>
      </c>
      <c r="AJ5419">
        <v>0</v>
      </c>
      <c r="AK5419">
        <v>0</v>
      </c>
      <c r="AL5419">
        <v>0</v>
      </c>
      <c r="AM5419">
        <v>0</v>
      </c>
      <c r="AN5419">
        <v>1</v>
      </c>
    </row>
    <row r="5420" spans="1:40" x14ac:dyDescent="0.45">
      <c r="A5420" t="s">
        <v>60967</v>
      </c>
      <c r="B5420" t="s">
        <v>60968</v>
      </c>
      <c r="C5420" t="s">
        <v>60969</v>
      </c>
      <c r="D5420" t="s">
        <v>68</v>
      </c>
      <c r="E5420" t="s">
        <v>69</v>
      </c>
      <c r="F5420">
        <v>0</v>
      </c>
      <c r="G5420" t="s">
        <v>51</v>
      </c>
      <c r="H5420" t="s">
        <v>44</v>
      </c>
      <c r="I5420" t="s">
        <v>52</v>
      </c>
      <c r="J5420" t="s">
        <v>141</v>
      </c>
      <c r="K5420" t="s">
        <v>401</v>
      </c>
      <c r="L5420">
        <v>2</v>
      </c>
      <c r="M5420" s="1">
        <v>40179</v>
      </c>
      <c r="N5420" s="3">
        <v>43840</v>
      </c>
      <c r="O5420" t="s">
        <v>87</v>
      </c>
      <c r="P5420">
        <v>2010</v>
      </c>
      <c r="Q5420" s="1">
        <v>40673</v>
      </c>
      <c r="R5420" s="1">
        <v>41463</v>
      </c>
      <c r="S5420">
        <v>0</v>
      </c>
      <c r="T5420">
        <v>12000000</v>
      </c>
      <c r="U5420">
        <v>0</v>
      </c>
      <c r="V5420">
        <v>0</v>
      </c>
      <c r="W5420">
        <v>0</v>
      </c>
      <c r="X5420">
        <v>0</v>
      </c>
      <c r="Y5420">
        <v>0</v>
      </c>
      <c r="Z5420">
        <v>0</v>
      </c>
      <c r="AA5420">
        <v>0</v>
      </c>
      <c r="AB5420">
        <v>0</v>
      </c>
      <c r="AC5420">
        <v>0</v>
      </c>
      <c r="AD5420">
        <v>0</v>
      </c>
      <c r="AE5420">
        <v>0</v>
      </c>
      <c r="AF5420">
        <v>0</v>
      </c>
      <c r="AG5420">
        <v>12000000</v>
      </c>
      <c r="AH5420">
        <v>0</v>
      </c>
      <c r="AI5420">
        <v>0</v>
      </c>
      <c r="AJ5420">
        <v>0</v>
      </c>
      <c r="AK5420">
        <v>0</v>
      </c>
      <c r="AL5420">
        <v>0</v>
      </c>
      <c r="AM5420">
        <v>0</v>
      </c>
      <c r="AN5420">
        <v>1</v>
      </c>
    </row>
    <row r="5421" spans="1:40" x14ac:dyDescent="0.45">
      <c r="A5421" t="s">
        <v>62552</v>
      </c>
      <c r="B5421" t="s">
        <v>62553</v>
      </c>
      <c r="C5421" t="s">
        <v>62554</v>
      </c>
      <c r="D5421" t="s">
        <v>241</v>
      </c>
      <c r="E5421" t="s">
        <v>242</v>
      </c>
      <c r="F5421">
        <v>0</v>
      </c>
      <c r="G5421" t="s">
        <v>51</v>
      </c>
      <c r="H5421" t="s">
        <v>44</v>
      </c>
      <c r="I5421" t="s">
        <v>52</v>
      </c>
      <c r="J5421" t="s">
        <v>651</v>
      </c>
      <c r="K5421" t="s">
        <v>651</v>
      </c>
      <c r="L5421">
        <v>1</v>
      </c>
      <c r="M5421" s="1">
        <v>37622</v>
      </c>
      <c r="N5421" s="3">
        <v>43833</v>
      </c>
      <c r="O5421" t="s">
        <v>469</v>
      </c>
      <c r="P5421">
        <v>2003</v>
      </c>
      <c r="Q5421" s="1">
        <v>40703</v>
      </c>
      <c r="R5421" s="1">
        <v>40703</v>
      </c>
      <c r="S5421">
        <v>0</v>
      </c>
      <c r="T5421">
        <v>0</v>
      </c>
      <c r="U5421">
        <v>0</v>
      </c>
      <c r="V5421">
        <v>0</v>
      </c>
      <c r="W5421">
        <v>0</v>
      </c>
      <c r="X5421">
        <v>12000000</v>
      </c>
      <c r="Y5421">
        <v>0</v>
      </c>
      <c r="Z5421">
        <v>0</v>
      </c>
      <c r="AA5421">
        <v>0</v>
      </c>
      <c r="AB5421">
        <v>0</v>
      </c>
      <c r="AC5421">
        <v>0</v>
      </c>
      <c r="AD5421">
        <v>0</v>
      </c>
      <c r="AE5421">
        <v>0</v>
      </c>
      <c r="AF5421">
        <v>0</v>
      </c>
      <c r="AG5421">
        <v>0</v>
      </c>
      <c r="AH5421">
        <v>0</v>
      </c>
      <c r="AI5421">
        <v>0</v>
      </c>
      <c r="AJ5421">
        <v>0</v>
      </c>
      <c r="AK5421">
        <v>0</v>
      </c>
      <c r="AL5421">
        <v>0</v>
      </c>
      <c r="AM5421">
        <v>0</v>
      </c>
      <c r="AN5421">
        <v>1</v>
      </c>
    </row>
    <row r="5422" spans="1:40" x14ac:dyDescent="0.45">
      <c r="A5422" t="s">
        <v>64116</v>
      </c>
      <c r="B5422" t="s">
        <v>64117</v>
      </c>
      <c r="C5422" t="s">
        <v>64118</v>
      </c>
      <c r="D5422" t="s">
        <v>706</v>
      </c>
      <c r="E5422" t="s">
        <v>707</v>
      </c>
      <c r="F5422">
        <v>0</v>
      </c>
      <c r="G5422" t="s">
        <v>51</v>
      </c>
      <c r="H5422" t="s">
        <v>44</v>
      </c>
      <c r="I5422" t="s">
        <v>52</v>
      </c>
      <c r="J5422" t="s">
        <v>141</v>
      </c>
      <c r="K5422" t="s">
        <v>2799</v>
      </c>
      <c r="L5422">
        <v>1</v>
      </c>
      <c r="M5422" s="1">
        <v>35065</v>
      </c>
      <c r="N5422" s="2">
        <v>35065</v>
      </c>
      <c r="O5422" t="s">
        <v>1664</v>
      </c>
      <c r="P5422">
        <v>1996</v>
      </c>
      <c r="Q5422" s="1">
        <v>38693</v>
      </c>
      <c r="R5422" s="1">
        <v>38693</v>
      </c>
      <c r="S5422">
        <v>0</v>
      </c>
      <c r="T5422">
        <v>12000000</v>
      </c>
      <c r="U5422">
        <v>0</v>
      </c>
      <c r="V5422">
        <v>0</v>
      </c>
      <c r="W5422">
        <v>0</v>
      </c>
      <c r="X5422">
        <v>0</v>
      </c>
      <c r="Y5422">
        <v>0</v>
      </c>
      <c r="Z5422">
        <v>0</v>
      </c>
      <c r="AA5422">
        <v>0</v>
      </c>
      <c r="AB5422">
        <v>0</v>
      </c>
      <c r="AC5422">
        <v>0</v>
      </c>
      <c r="AD5422">
        <v>0</v>
      </c>
      <c r="AE5422">
        <v>0</v>
      </c>
      <c r="AF5422">
        <v>0</v>
      </c>
      <c r="AG5422">
        <v>0</v>
      </c>
      <c r="AH5422">
        <v>0</v>
      </c>
      <c r="AI5422">
        <v>12000000</v>
      </c>
      <c r="AJ5422">
        <v>0</v>
      </c>
      <c r="AK5422">
        <v>0</v>
      </c>
      <c r="AL5422">
        <v>0</v>
      </c>
      <c r="AM5422">
        <v>0</v>
      </c>
      <c r="AN5422">
        <v>1</v>
      </c>
    </row>
    <row r="5423" spans="1:40" x14ac:dyDescent="0.45">
      <c r="A5423" t="s">
        <v>68179</v>
      </c>
      <c r="B5423" t="s">
        <v>68180</v>
      </c>
      <c r="C5423" t="s">
        <v>68181</v>
      </c>
      <c r="D5423" t="s">
        <v>68182</v>
      </c>
      <c r="E5423" t="s">
        <v>69</v>
      </c>
      <c r="F5423">
        <v>0</v>
      </c>
      <c r="G5423" t="s">
        <v>43</v>
      </c>
      <c r="H5423" t="s">
        <v>44</v>
      </c>
      <c r="I5423" t="s">
        <v>52</v>
      </c>
      <c r="J5423" t="s">
        <v>141</v>
      </c>
      <c r="K5423" t="s">
        <v>142</v>
      </c>
      <c r="L5423">
        <v>1</v>
      </c>
      <c r="M5423" s="1">
        <v>35530</v>
      </c>
      <c r="N5423" s="2">
        <v>35521</v>
      </c>
      <c r="O5423" t="s">
        <v>672</v>
      </c>
      <c r="P5423">
        <v>1997</v>
      </c>
      <c r="Q5423" s="1">
        <v>37517</v>
      </c>
      <c r="R5423" s="1">
        <v>37517</v>
      </c>
      <c r="S5423">
        <v>0</v>
      </c>
      <c r="T5423">
        <v>12000000</v>
      </c>
      <c r="U5423">
        <v>0</v>
      </c>
      <c r="V5423">
        <v>0</v>
      </c>
      <c r="W5423">
        <v>0</v>
      </c>
      <c r="X5423">
        <v>0</v>
      </c>
      <c r="Y5423">
        <v>0</v>
      </c>
      <c r="Z5423">
        <v>0</v>
      </c>
      <c r="AA5423">
        <v>0</v>
      </c>
      <c r="AB5423">
        <v>0</v>
      </c>
      <c r="AC5423">
        <v>0</v>
      </c>
      <c r="AD5423">
        <v>0</v>
      </c>
      <c r="AE5423">
        <v>0</v>
      </c>
      <c r="AF5423">
        <v>0</v>
      </c>
      <c r="AG5423">
        <v>0</v>
      </c>
      <c r="AH5423">
        <v>12000000</v>
      </c>
      <c r="AI5423">
        <v>0</v>
      </c>
      <c r="AJ5423">
        <v>0</v>
      </c>
      <c r="AK5423">
        <v>0</v>
      </c>
      <c r="AL5423">
        <v>0</v>
      </c>
      <c r="AM5423">
        <v>0</v>
      </c>
      <c r="AN5423">
        <v>1</v>
      </c>
    </row>
    <row r="5424" spans="1:40" x14ac:dyDescent="0.45">
      <c r="A5424" t="s">
        <v>70487</v>
      </c>
      <c r="B5424" t="s">
        <v>70488</v>
      </c>
      <c r="C5424" t="s">
        <v>70489</v>
      </c>
      <c r="D5424" t="s">
        <v>706</v>
      </c>
      <c r="E5424" t="s">
        <v>707</v>
      </c>
      <c r="F5424">
        <v>0</v>
      </c>
      <c r="G5424" t="s">
        <v>51</v>
      </c>
      <c r="H5424" t="s">
        <v>44</v>
      </c>
      <c r="I5424" t="s">
        <v>52</v>
      </c>
      <c r="J5424" t="s">
        <v>141</v>
      </c>
      <c r="K5424" t="s">
        <v>2799</v>
      </c>
      <c r="L5424">
        <v>1</v>
      </c>
      <c r="M5424" s="1">
        <v>40238</v>
      </c>
      <c r="N5424" s="3">
        <v>43900</v>
      </c>
      <c r="O5424" t="s">
        <v>87</v>
      </c>
      <c r="P5424">
        <v>2010</v>
      </c>
      <c r="Q5424" s="1">
        <v>40717</v>
      </c>
      <c r="R5424" s="1">
        <v>40717</v>
      </c>
      <c r="S5424">
        <v>0</v>
      </c>
      <c r="T5424">
        <v>12000000</v>
      </c>
      <c r="U5424">
        <v>0</v>
      </c>
      <c r="V5424">
        <v>0</v>
      </c>
      <c r="W5424">
        <v>0</v>
      </c>
      <c r="X5424">
        <v>0</v>
      </c>
      <c r="Y5424">
        <v>0</v>
      </c>
      <c r="Z5424">
        <v>0</v>
      </c>
      <c r="AA5424">
        <v>0</v>
      </c>
      <c r="AB5424">
        <v>0</v>
      </c>
      <c r="AC5424">
        <v>0</v>
      </c>
      <c r="AD5424">
        <v>0</v>
      </c>
      <c r="AE5424">
        <v>0</v>
      </c>
      <c r="AF5424">
        <v>12000000</v>
      </c>
      <c r="AG5424">
        <v>0</v>
      </c>
      <c r="AH5424">
        <v>0</v>
      </c>
      <c r="AI5424">
        <v>0</v>
      </c>
      <c r="AJ5424">
        <v>0</v>
      </c>
      <c r="AK5424">
        <v>0</v>
      </c>
      <c r="AL5424">
        <v>0</v>
      </c>
      <c r="AM5424">
        <v>0</v>
      </c>
      <c r="AN5424">
        <v>1</v>
      </c>
    </row>
    <row r="5425" spans="1:40" x14ac:dyDescent="0.45">
      <c r="A5425" t="s">
        <v>73975</v>
      </c>
      <c r="B5425" t="s">
        <v>73976</v>
      </c>
      <c r="C5425" t="s">
        <v>73977</v>
      </c>
      <c r="D5425" t="s">
        <v>170</v>
      </c>
      <c r="E5425" t="s">
        <v>171</v>
      </c>
      <c r="F5425">
        <v>0</v>
      </c>
      <c r="G5425" t="s">
        <v>51</v>
      </c>
      <c r="H5425" t="s">
        <v>44</v>
      </c>
      <c r="I5425" t="s">
        <v>52</v>
      </c>
      <c r="J5425" t="s">
        <v>141</v>
      </c>
      <c r="K5425" t="s">
        <v>723</v>
      </c>
      <c r="L5425">
        <v>1</v>
      </c>
      <c r="M5425" s="1">
        <v>37622</v>
      </c>
      <c r="N5425" s="3">
        <v>43833</v>
      </c>
      <c r="O5425" t="s">
        <v>469</v>
      </c>
      <c r="P5425">
        <v>2003</v>
      </c>
      <c r="Q5425" s="1">
        <v>38643</v>
      </c>
      <c r="R5425" s="1">
        <v>38643</v>
      </c>
      <c r="S5425">
        <v>0</v>
      </c>
      <c r="T5425">
        <v>12000000</v>
      </c>
      <c r="U5425">
        <v>0</v>
      </c>
      <c r="V5425">
        <v>0</v>
      </c>
      <c r="W5425">
        <v>0</v>
      </c>
      <c r="X5425">
        <v>0</v>
      </c>
      <c r="Y5425">
        <v>0</v>
      </c>
      <c r="Z5425">
        <v>0</v>
      </c>
      <c r="AA5425">
        <v>0</v>
      </c>
      <c r="AB5425">
        <v>0</v>
      </c>
      <c r="AC5425">
        <v>0</v>
      </c>
      <c r="AD5425">
        <v>0</v>
      </c>
      <c r="AE5425">
        <v>0</v>
      </c>
      <c r="AF5425">
        <v>0</v>
      </c>
      <c r="AG5425">
        <v>12000000</v>
      </c>
      <c r="AH5425">
        <v>0</v>
      </c>
      <c r="AI5425">
        <v>0</v>
      </c>
      <c r="AJ5425">
        <v>0</v>
      </c>
      <c r="AK5425">
        <v>0</v>
      </c>
      <c r="AL5425">
        <v>0</v>
      </c>
      <c r="AM5425">
        <v>0</v>
      </c>
      <c r="AN5425">
        <v>1</v>
      </c>
    </row>
    <row r="5426" spans="1:40" x14ac:dyDescent="0.45">
      <c r="A5426" t="s">
        <v>74012</v>
      </c>
      <c r="B5426" t="s">
        <v>74013</v>
      </c>
      <c r="C5426" t="s">
        <v>74014</v>
      </c>
      <c r="D5426" t="s">
        <v>74015</v>
      </c>
      <c r="E5426" t="s">
        <v>171</v>
      </c>
      <c r="F5426">
        <v>0</v>
      </c>
      <c r="G5426" t="s">
        <v>43</v>
      </c>
      <c r="H5426" t="s">
        <v>44</v>
      </c>
      <c r="I5426" t="s">
        <v>52</v>
      </c>
      <c r="J5426" t="s">
        <v>141</v>
      </c>
      <c r="K5426" t="s">
        <v>459</v>
      </c>
      <c r="L5426">
        <v>3</v>
      </c>
      <c r="M5426" s="1">
        <v>38899</v>
      </c>
      <c r="N5426" s="3">
        <v>44018</v>
      </c>
      <c r="O5426" t="s">
        <v>374</v>
      </c>
      <c r="P5426">
        <v>2006</v>
      </c>
      <c r="Q5426" s="1">
        <v>39531</v>
      </c>
      <c r="R5426" s="1">
        <v>40456</v>
      </c>
      <c r="S5426">
        <v>0</v>
      </c>
      <c r="T5426">
        <v>12000000</v>
      </c>
      <c r="U5426">
        <v>0</v>
      </c>
      <c r="V5426">
        <v>0</v>
      </c>
      <c r="W5426">
        <v>0</v>
      </c>
      <c r="X5426">
        <v>0</v>
      </c>
      <c r="Y5426">
        <v>0</v>
      </c>
      <c r="Z5426">
        <v>0</v>
      </c>
      <c r="AA5426">
        <v>0</v>
      </c>
      <c r="AB5426">
        <v>0</v>
      </c>
      <c r="AC5426">
        <v>0</v>
      </c>
      <c r="AD5426">
        <v>0</v>
      </c>
      <c r="AE5426">
        <v>0</v>
      </c>
      <c r="AF5426">
        <v>2000000</v>
      </c>
      <c r="AG5426">
        <v>10000000</v>
      </c>
      <c r="AH5426">
        <v>0</v>
      </c>
      <c r="AI5426">
        <v>0</v>
      </c>
      <c r="AJ5426">
        <v>0</v>
      </c>
      <c r="AK5426">
        <v>0</v>
      </c>
      <c r="AL5426">
        <v>0</v>
      </c>
      <c r="AM5426">
        <v>0</v>
      </c>
      <c r="AN5426">
        <v>1</v>
      </c>
    </row>
    <row r="5427" spans="1:40" x14ac:dyDescent="0.45">
      <c r="A5427" t="s">
        <v>74806</v>
      </c>
      <c r="B5427" t="s">
        <v>74807</v>
      </c>
      <c r="C5427" t="s">
        <v>74808</v>
      </c>
      <c r="D5427" t="s">
        <v>73</v>
      </c>
      <c r="E5427" t="s">
        <v>74</v>
      </c>
      <c r="F5427">
        <v>0</v>
      </c>
      <c r="G5427" t="s">
        <v>75</v>
      </c>
      <c r="H5427" t="s">
        <v>44</v>
      </c>
      <c r="I5427" t="s">
        <v>52</v>
      </c>
      <c r="J5427" t="s">
        <v>141</v>
      </c>
      <c r="K5427" t="s">
        <v>603</v>
      </c>
      <c r="L5427">
        <v>2</v>
      </c>
      <c r="M5427" s="1">
        <v>38353</v>
      </c>
      <c r="N5427" s="3">
        <v>43835</v>
      </c>
      <c r="O5427" t="s">
        <v>277</v>
      </c>
      <c r="P5427">
        <v>2005</v>
      </c>
      <c r="Q5427" s="1">
        <v>39192</v>
      </c>
      <c r="R5427" s="1">
        <v>39525</v>
      </c>
      <c r="S5427">
        <v>0</v>
      </c>
      <c r="T5427">
        <v>12000000</v>
      </c>
      <c r="U5427">
        <v>0</v>
      </c>
      <c r="V5427">
        <v>0</v>
      </c>
      <c r="W5427">
        <v>0</v>
      </c>
      <c r="X5427">
        <v>0</v>
      </c>
      <c r="Y5427">
        <v>0</v>
      </c>
      <c r="Z5427">
        <v>0</v>
      </c>
      <c r="AA5427">
        <v>0</v>
      </c>
      <c r="AB5427">
        <v>0</v>
      </c>
      <c r="AC5427">
        <v>0</v>
      </c>
      <c r="AD5427">
        <v>0</v>
      </c>
      <c r="AE5427">
        <v>0</v>
      </c>
      <c r="AF5427">
        <v>0</v>
      </c>
      <c r="AG5427">
        <v>8500000</v>
      </c>
      <c r="AH5427">
        <v>3500000</v>
      </c>
      <c r="AI5427">
        <v>0</v>
      </c>
      <c r="AJ5427">
        <v>0</v>
      </c>
      <c r="AK5427">
        <v>0</v>
      </c>
      <c r="AL5427">
        <v>0</v>
      </c>
      <c r="AM5427">
        <v>0</v>
      </c>
      <c r="AN5427">
        <v>0</v>
      </c>
    </row>
    <row r="5428" spans="1:40" x14ac:dyDescent="0.45">
      <c r="A5428" t="s">
        <v>77911</v>
      </c>
      <c r="B5428" t="s">
        <v>77912</v>
      </c>
      <c r="C5428" t="s">
        <v>77913</v>
      </c>
      <c r="D5428" t="s">
        <v>90</v>
      </c>
      <c r="E5428" t="s">
        <v>91</v>
      </c>
      <c r="F5428">
        <v>0</v>
      </c>
      <c r="G5428" t="s">
        <v>43</v>
      </c>
      <c r="H5428" t="s">
        <v>44</v>
      </c>
      <c r="I5428" t="s">
        <v>52</v>
      </c>
      <c r="J5428" t="s">
        <v>141</v>
      </c>
      <c r="K5428" t="s">
        <v>401</v>
      </c>
      <c r="L5428">
        <v>1</v>
      </c>
      <c r="M5428" s="1">
        <v>41275</v>
      </c>
      <c r="N5428" s="3">
        <v>43843</v>
      </c>
      <c r="O5428" t="s">
        <v>117</v>
      </c>
      <c r="P5428">
        <v>2013</v>
      </c>
      <c r="Q5428" s="1">
        <v>41597</v>
      </c>
      <c r="R5428" s="1">
        <v>41597</v>
      </c>
      <c r="S5428">
        <v>0</v>
      </c>
      <c r="T5428">
        <v>12000000</v>
      </c>
      <c r="U5428">
        <v>0</v>
      </c>
      <c r="V5428">
        <v>0</v>
      </c>
      <c r="W5428">
        <v>0</v>
      </c>
      <c r="X5428">
        <v>0</v>
      </c>
      <c r="Y5428">
        <v>0</v>
      </c>
      <c r="Z5428">
        <v>0</v>
      </c>
      <c r="AA5428">
        <v>0</v>
      </c>
      <c r="AB5428">
        <v>0</v>
      </c>
      <c r="AC5428">
        <v>0</v>
      </c>
      <c r="AD5428">
        <v>0</v>
      </c>
      <c r="AE5428">
        <v>0</v>
      </c>
      <c r="AF5428">
        <v>0</v>
      </c>
      <c r="AG5428">
        <v>0</v>
      </c>
      <c r="AH5428">
        <v>0</v>
      </c>
      <c r="AI5428">
        <v>0</v>
      </c>
      <c r="AJ5428">
        <v>0</v>
      </c>
      <c r="AK5428">
        <v>0</v>
      </c>
      <c r="AL5428">
        <v>0</v>
      </c>
      <c r="AM5428">
        <v>0</v>
      </c>
      <c r="AN5428">
        <v>1</v>
      </c>
    </row>
    <row r="5429" spans="1:40" x14ac:dyDescent="0.45">
      <c r="A5429" t="s">
        <v>78788</v>
      </c>
      <c r="B5429" t="s">
        <v>78789</v>
      </c>
      <c r="C5429" t="s">
        <v>78790</v>
      </c>
      <c r="D5429" t="s">
        <v>78791</v>
      </c>
      <c r="E5429" t="s">
        <v>326</v>
      </c>
      <c r="F5429">
        <v>0</v>
      </c>
      <c r="G5429" t="s">
        <v>51</v>
      </c>
      <c r="H5429" t="s">
        <v>44</v>
      </c>
      <c r="I5429" t="s">
        <v>52</v>
      </c>
      <c r="J5429" t="s">
        <v>141</v>
      </c>
      <c r="K5429" t="s">
        <v>4458</v>
      </c>
      <c r="L5429">
        <v>2</v>
      </c>
      <c r="M5429" s="1">
        <v>39114</v>
      </c>
      <c r="N5429" s="3">
        <v>43868</v>
      </c>
      <c r="O5429" t="s">
        <v>80</v>
      </c>
      <c r="P5429">
        <v>2007</v>
      </c>
      <c r="Q5429" s="1">
        <v>39776</v>
      </c>
      <c r="R5429" s="1">
        <v>40477</v>
      </c>
      <c r="S5429">
        <v>0</v>
      </c>
      <c r="T5429">
        <v>12000000</v>
      </c>
      <c r="U5429">
        <v>0</v>
      </c>
      <c r="V5429">
        <v>0</v>
      </c>
      <c r="W5429">
        <v>0</v>
      </c>
      <c r="X5429">
        <v>0</v>
      </c>
      <c r="Y5429">
        <v>0</v>
      </c>
      <c r="Z5429">
        <v>0</v>
      </c>
      <c r="AA5429">
        <v>0</v>
      </c>
      <c r="AB5429">
        <v>0</v>
      </c>
      <c r="AC5429">
        <v>0</v>
      </c>
      <c r="AD5429">
        <v>0</v>
      </c>
      <c r="AE5429">
        <v>0</v>
      </c>
      <c r="AF5429">
        <v>4000000</v>
      </c>
      <c r="AG5429">
        <v>8000000</v>
      </c>
      <c r="AH5429">
        <v>0</v>
      </c>
      <c r="AI5429">
        <v>0</v>
      </c>
      <c r="AJ5429">
        <v>0</v>
      </c>
      <c r="AK5429">
        <v>0</v>
      </c>
      <c r="AL5429">
        <v>0</v>
      </c>
      <c r="AM5429">
        <v>0</v>
      </c>
      <c r="AN5429">
        <v>1</v>
      </c>
    </row>
    <row r="5430" spans="1:40" x14ac:dyDescent="0.45">
      <c r="A5430" t="s">
        <v>12586</v>
      </c>
      <c r="B5430" t="s">
        <v>12587</v>
      </c>
      <c r="C5430" t="s">
        <v>12588</v>
      </c>
      <c r="D5430" t="s">
        <v>371</v>
      </c>
      <c r="E5430" t="s">
        <v>222</v>
      </c>
      <c r="F5430">
        <v>0</v>
      </c>
      <c r="G5430" t="s">
        <v>75</v>
      </c>
      <c r="H5430" t="s">
        <v>44</v>
      </c>
      <c r="I5430" t="s">
        <v>451</v>
      </c>
      <c r="J5430" t="s">
        <v>452</v>
      </c>
      <c r="K5430" t="s">
        <v>452</v>
      </c>
      <c r="L5430">
        <v>2</v>
      </c>
      <c r="M5430" s="1">
        <v>39264</v>
      </c>
      <c r="N5430" s="3">
        <v>44019</v>
      </c>
      <c r="O5430" t="s">
        <v>382</v>
      </c>
      <c r="P5430">
        <v>2007</v>
      </c>
      <c r="Q5430" s="1">
        <v>39264</v>
      </c>
      <c r="R5430" s="1">
        <v>39417</v>
      </c>
      <c r="S5430">
        <v>0</v>
      </c>
      <c r="T5430">
        <v>12000000</v>
      </c>
      <c r="U5430">
        <v>0</v>
      </c>
      <c r="V5430">
        <v>0</v>
      </c>
      <c r="W5430">
        <v>0</v>
      </c>
      <c r="X5430">
        <v>0</v>
      </c>
      <c r="Y5430">
        <v>0</v>
      </c>
      <c r="Z5430">
        <v>0</v>
      </c>
      <c r="AA5430">
        <v>0</v>
      </c>
      <c r="AB5430">
        <v>0</v>
      </c>
      <c r="AC5430">
        <v>0</v>
      </c>
      <c r="AD5430">
        <v>0</v>
      </c>
      <c r="AE5430">
        <v>0</v>
      </c>
      <c r="AF5430">
        <v>4000000</v>
      </c>
      <c r="AG5430">
        <v>8000000</v>
      </c>
      <c r="AH5430">
        <v>0</v>
      </c>
      <c r="AI5430">
        <v>0</v>
      </c>
      <c r="AJ5430">
        <v>0</v>
      </c>
      <c r="AK5430">
        <v>0</v>
      </c>
      <c r="AL5430">
        <v>0</v>
      </c>
      <c r="AM5430">
        <v>0</v>
      </c>
      <c r="AN5430">
        <v>0</v>
      </c>
    </row>
    <row r="5431" spans="1:40" x14ac:dyDescent="0.45">
      <c r="A5431" t="s">
        <v>65145</v>
      </c>
      <c r="B5431" t="s">
        <v>65146</v>
      </c>
      <c r="C5431" t="s">
        <v>65147</v>
      </c>
      <c r="D5431" t="s">
        <v>73</v>
      </c>
      <c r="E5431" t="s">
        <v>74</v>
      </c>
      <c r="F5431">
        <v>0</v>
      </c>
      <c r="G5431" t="s">
        <v>43</v>
      </c>
      <c r="H5431" t="s">
        <v>44</v>
      </c>
      <c r="I5431" t="s">
        <v>451</v>
      </c>
      <c r="J5431" t="s">
        <v>452</v>
      </c>
      <c r="K5431" t="s">
        <v>1679</v>
      </c>
      <c r="L5431">
        <v>2</v>
      </c>
      <c r="M5431" s="1">
        <v>39022</v>
      </c>
      <c r="N5431" s="3">
        <v>44141</v>
      </c>
      <c r="O5431" t="s">
        <v>708</v>
      </c>
      <c r="P5431">
        <v>2006</v>
      </c>
      <c r="Q5431" s="1">
        <v>39448</v>
      </c>
      <c r="R5431" s="1">
        <v>40527</v>
      </c>
      <c r="S5431">
        <v>0</v>
      </c>
      <c r="T5431">
        <v>12000000</v>
      </c>
      <c r="U5431">
        <v>0</v>
      </c>
      <c r="V5431">
        <v>0</v>
      </c>
      <c r="W5431">
        <v>0</v>
      </c>
      <c r="X5431">
        <v>0</v>
      </c>
      <c r="Y5431">
        <v>0</v>
      </c>
      <c r="Z5431">
        <v>0</v>
      </c>
      <c r="AA5431">
        <v>0</v>
      </c>
      <c r="AB5431">
        <v>0</v>
      </c>
      <c r="AC5431">
        <v>0</v>
      </c>
      <c r="AD5431">
        <v>0</v>
      </c>
      <c r="AE5431">
        <v>0</v>
      </c>
      <c r="AF5431">
        <v>12000000</v>
      </c>
      <c r="AG5431">
        <v>0</v>
      </c>
      <c r="AH5431">
        <v>0</v>
      </c>
      <c r="AI5431">
        <v>0</v>
      </c>
      <c r="AJ5431">
        <v>0</v>
      </c>
      <c r="AK5431">
        <v>0</v>
      </c>
      <c r="AL5431">
        <v>0</v>
      </c>
      <c r="AM5431">
        <v>0</v>
      </c>
      <c r="AN5431">
        <v>1</v>
      </c>
    </row>
    <row r="5432" spans="1:40" x14ac:dyDescent="0.45">
      <c r="A5432" t="s">
        <v>59433</v>
      </c>
      <c r="B5432" t="s">
        <v>59434</v>
      </c>
      <c r="C5432" t="s">
        <v>59435</v>
      </c>
      <c r="D5432" t="s">
        <v>59436</v>
      </c>
      <c r="E5432" t="s">
        <v>1587</v>
      </c>
      <c r="F5432">
        <v>0</v>
      </c>
      <c r="G5432" t="s">
        <v>51</v>
      </c>
      <c r="H5432" t="s">
        <v>44</v>
      </c>
      <c r="I5432" t="s">
        <v>3185</v>
      </c>
      <c r="J5432" t="s">
        <v>365</v>
      </c>
      <c r="K5432" t="s">
        <v>3186</v>
      </c>
      <c r="L5432">
        <v>3</v>
      </c>
      <c r="M5432" s="1">
        <v>39857</v>
      </c>
      <c r="N5432" s="3">
        <v>43870</v>
      </c>
      <c r="O5432" t="s">
        <v>135</v>
      </c>
      <c r="P5432">
        <v>2009</v>
      </c>
      <c r="Q5432" s="1">
        <v>40755</v>
      </c>
      <c r="R5432" s="1">
        <v>41788</v>
      </c>
      <c r="S5432">
        <v>0</v>
      </c>
      <c r="T5432">
        <v>10000000</v>
      </c>
      <c r="U5432">
        <v>0</v>
      </c>
      <c r="V5432">
        <v>0</v>
      </c>
      <c r="W5432">
        <v>0</v>
      </c>
      <c r="X5432">
        <v>2000000</v>
      </c>
      <c r="Y5432">
        <v>0</v>
      </c>
      <c r="Z5432">
        <v>0</v>
      </c>
      <c r="AA5432">
        <v>0</v>
      </c>
      <c r="AB5432">
        <v>0</v>
      </c>
      <c r="AC5432">
        <v>0</v>
      </c>
      <c r="AD5432">
        <v>0</v>
      </c>
      <c r="AE5432">
        <v>0</v>
      </c>
      <c r="AF5432">
        <v>5000000</v>
      </c>
      <c r="AG5432">
        <v>0</v>
      </c>
      <c r="AH5432">
        <v>0</v>
      </c>
      <c r="AI5432">
        <v>0</v>
      </c>
      <c r="AJ5432">
        <v>0</v>
      </c>
      <c r="AK5432">
        <v>0</v>
      </c>
      <c r="AL5432">
        <v>0</v>
      </c>
      <c r="AM5432">
        <v>0</v>
      </c>
      <c r="AN5432">
        <v>1</v>
      </c>
    </row>
    <row r="5433" spans="1:40" x14ac:dyDescent="0.45">
      <c r="A5433" t="s">
        <v>52487</v>
      </c>
      <c r="B5433" t="s">
        <v>52488</v>
      </c>
      <c r="C5433" t="s">
        <v>52489</v>
      </c>
      <c r="D5433" t="s">
        <v>52490</v>
      </c>
      <c r="E5433" t="s">
        <v>8697</v>
      </c>
      <c r="F5433">
        <v>0</v>
      </c>
      <c r="G5433" t="s">
        <v>51</v>
      </c>
      <c r="H5433" t="s">
        <v>44</v>
      </c>
      <c r="I5433" t="s">
        <v>369</v>
      </c>
      <c r="J5433" t="s">
        <v>370</v>
      </c>
      <c r="K5433" t="s">
        <v>370</v>
      </c>
      <c r="L5433">
        <v>2</v>
      </c>
      <c r="M5433" s="1">
        <v>40544</v>
      </c>
      <c r="N5433" s="3">
        <v>43841</v>
      </c>
      <c r="O5433" t="s">
        <v>311</v>
      </c>
      <c r="P5433">
        <v>2011</v>
      </c>
      <c r="Q5433" s="1">
        <v>41030</v>
      </c>
      <c r="R5433" s="1">
        <v>41444</v>
      </c>
      <c r="S5433">
        <v>1000000</v>
      </c>
      <c r="T5433">
        <v>11000000</v>
      </c>
      <c r="U5433">
        <v>0</v>
      </c>
      <c r="V5433">
        <v>0</v>
      </c>
      <c r="W5433">
        <v>0</v>
      </c>
      <c r="X5433">
        <v>0</v>
      </c>
      <c r="Y5433">
        <v>0</v>
      </c>
      <c r="Z5433">
        <v>0</v>
      </c>
      <c r="AA5433">
        <v>0</v>
      </c>
      <c r="AB5433">
        <v>0</v>
      </c>
      <c r="AC5433">
        <v>0</v>
      </c>
      <c r="AD5433">
        <v>0</v>
      </c>
      <c r="AE5433">
        <v>0</v>
      </c>
      <c r="AF5433">
        <v>11000000</v>
      </c>
      <c r="AG5433">
        <v>0</v>
      </c>
      <c r="AH5433">
        <v>0</v>
      </c>
      <c r="AI5433">
        <v>0</v>
      </c>
      <c r="AJ5433">
        <v>0</v>
      </c>
      <c r="AK5433">
        <v>0</v>
      </c>
      <c r="AL5433">
        <v>0</v>
      </c>
      <c r="AM5433">
        <v>0</v>
      </c>
      <c r="AN5433">
        <v>1</v>
      </c>
    </row>
    <row r="5434" spans="1:40" x14ac:dyDescent="0.45">
      <c r="A5434" t="s">
        <v>14526</v>
      </c>
      <c r="B5434" t="s">
        <v>14527</v>
      </c>
      <c r="C5434" t="s">
        <v>14528</v>
      </c>
      <c r="D5434" t="s">
        <v>68</v>
      </c>
      <c r="E5434" t="s">
        <v>69</v>
      </c>
      <c r="F5434">
        <v>0</v>
      </c>
      <c r="G5434" t="s">
        <v>51</v>
      </c>
      <c r="H5434" t="s">
        <v>44</v>
      </c>
      <c r="I5434" t="s">
        <v>84</v>
      </c>
      <c r="J5434" t="s">
        <v>219</v>
      </c>
      <c r="K5434" t="s">
        <v>219</v>
      </c>
      <c r="L5434">
        <v>2</v>
      </c>
      <c r="M5434" s="1">
        <v>40057</v>
      </c>
      <c r="N5434" s="3">
        <v>44083</v>
      </c>
      <c r="O5434" t="s">
        <v>194</v>
      </c>
      <c r="P5434">
        <v>2009</v>
      </c>
      <c r="Q5434" s="1">
        <v>40653</v>
      </c>
      <c r="R5434" s="1">
        <v>41585</v>
      </c>
      <c r="S5434">
        <v>0</v>
      </c>
      <c r="T5434">
        <v>12000000</v>
      </c>
      <c r="U5434">
        <v>0</v>
      </c>
      <c r="V5434">
        <v>0</v>
      </c>
      <c r="W5434">
        <v>0</v>
      </c>
      <c r="X5434">
        <v>0</v>
      </c>
      <c r="Y5434">
        <v>0</v>
      </c>
      <c r="Z5434">
        <v>0</v>
      </c>
      <c r="AA5434">
        <v>0</v>
      </c>
      <c r="AB5434">
        <v>0</v>
      </c>
      <c r="AC5434">
        <v>0</v>
      </c>
      <c r="AD5434">
        <v>0</v>
      </c>
      <c r="AE5434">
        <v>0</v>
      </c>
      <c r="AF5434">
        <v>0</v>
      </c>
      <c r="AG5434">
        <v>12000000</v>
      </c>
      <c r="AH5434">
        <v>0</v>
      </c>
      <c r="AI5434">
        <v>0</v>
      </c>
      <c r="AJ5434">
        <v>0</v>
      </c>
      <c r="AK5434">
        <v>0</v>
      </c>
      <c r="AL5434">
        <v>0</v>
      </c>
      <c r="AM5434">
        <v>0</v>
      </c>
      <c r="AN5434">
        <v>1</v>
      </c>
    </row>
    <row r="5435" spans="1:40" x14ac:dyDescent="0.45">
      <c r="A5435" t="s">
        <v>25663</v>
      </c>
      <c r="B5435" t="s">
        <v>25664</v>
      </c>
      <c r="C5435" t="s">
        <v>25665</v>
      </c>
      <c r="D5435" t="s">
        <v>2993</v>
      </c>
      <c r="E5435" t="s">
        <v>909</v>
      </c>
      <c r="F5435">
        <v>0</v>
      </c>
      <c r="G5435" t="s">
        <v>43</v>
      </c>
      <c r="H5435" t="s">
        <v>44</v>
      </c>
      <c r="I5435" t="s">
        <v>84</v>
      </c>
      <c r="J5435" t="s">
        <v>219</v>
      </c>
      <c r="K5435" t="s">
        <v>2378</v>
      </c>
      <c r="L5435">
        <v>1</v>
      </c>
      <c r="M5435" s="1">
        <v>37622</v>
      </c>
      <c r="N5435" s="3">
        <v>43833</v>
      </c>
      <c r="O5435" t="s">
        <v>469</v>
      </c>
      <c r="P5435">
        <v>2003</v>
      </c>
      <c r="Q5435" s="1">
        <v>38488</v>
      </c>
      <c r="R5435" s="1">
        <v>38488</v>
      </c>
      <c r="S5435">
        <v>0</v>
      </c>
      <c r="T5435">
        <v>12000000</v>
      </c>
      <c r="U5435">
        <v>0</v>
      </c>
      <c r="V5435">
        <v>0</v>
      </c>
      <c r="W5435">
        <v>0</v>
      </c>
      <c r="X5435">
        <v>0</v>
      </c>
      <c r="Y5435">
        <v>0</v>
      </c>
      <c r="Z5435">
        <v>0</v>
      </c>
      <c r="AA5435">
        <v>0</v>
      </c>
      <c r="AB5435">
        <v>0</v>
      </c>
      <c r="AC5435">
        <v>0</v>
      </c>
      <c r="AD5435">
        <v>0</v>
      </c>
      <c r="AE5435">
        <v>0</v>
      </c>
      <c r="AF5435">
        <v>0</v>
      </c>
      <c r="AG5435">
        <v>12000000</v>
      </c>
      <c r="AH5435">
        <v>0</v>
      </c>
      <c r="AI5435">
        <v>0</v>
      </c>
      <c r="AJ5435">
        <v>0</v>
      </c>
      <c r="AK5435">
        <v>0</v>
      </c>
      <c r="AL5435">
        <v>0</v>
      </c>
      <c r="AM5435">
        <v>0</v>
      </c>
      <c r="AN5435">
        <v>1</v>
      </c>
    </row>
    <row r="5436" spans="1:40" x14ac:dyDescent="0.45">
      <c r="A5436" t="s">
        <v>51003</v>
      </c>
      <c r="B5436" t="s">
        <v>51004</v>
      </c>
      <c r="C5436" t="s">
        <v>51005</v>
      </c>
      <c r="D5436" t="s">
        <v>51006</v>
      </c>
      <c r="E5436" t="s">
        <v>69</v>
      </c>
      <c r="F5436">
        <v>0</v>
      </c>
      <c r="G5436" t="s">
        <v>51</v>
      </c>
      <c r="H5436" t="s">
        <v>44</v>
      </c>
      <c r="I5436" t="s">
        <v>84</v>
      </c>
      <c r="J5436" t="s">
        <v>219</v>
      </c>
      <c r="K5436" t="s">
        <v>219</v>
      </c>
      <c r="L5436">
        <v>2</v>
      </c>
      <c r="M5436" s="1">
        <v>39326</v>
      </c>
      <c r="N5436" s="3">
        <v>44081</v>
      </c>
      <c r="O5436" t="s">
        <v>382</v>
      </c>
      <c r="P5436">
        <v>2007</v>
      </c>
      <c r="Q5436" s="1">
        <v>41263</v>
      </c>
      <c r="R5436" s="1">
        <v>41841</v>
      </c>
      <c r="S5436">
        <v>0</v>
      </c>
      <c r="T5436">
        <v>12000000</v>
      </c>
      <c r="U5436">
        <v>0</v>
      </c>
      <c r="V5436">
        <v>0</v>
      </c>
      <c r="W5436">
        <v>0</v>
      </c>
      <c r="X5436">
        <v>0</v>
      </c>
      <c r="Y5436">
        <v>0</v>
      </c>
      <c r="Z5436">
        <v>0</v>
      </c>
      <c r="AA5436">
        <v>0</v>
      </c>
      <c r="AB5436">
        <v>0</v>
      </c>
      <c r="AC5436">
        <v>0</v>
      </c>
      <c r="AD5436">
        <v>0</v>
      </c>
      <c r="AE5436">
        <v>0</v>
      </c>
      <c r="AF5436">
        <v>2000000</v>
      </c>
      <c r="AG5436">
        <v>10000000</v>
      </c>
      <c r="AH5436">
        <v>0</v>
      </c>
      <c r="AI5436">
        <v>0</v>
      </c>
      <c r="AJ5436">
        <v>0</v>
      </c>
      <c r="AK5436">
        <v>0</v>
      </c>
      <c r="AL5436">
        <v>0</v>
      </c>
      <c r="AM5436">
        <v>0</v>
      </c>
      <c r="AN5436">
        <v>1</v>
      </c>
    </row>
    <row r="5437" spans="1:40" x14ac:dyDescent="0.45">
      <c r="A5437" t="s">
        <v>26342</v>
      </c>
      <c r="B5437" t="s">
        <v>26343</v>
      </c>
      <c r="C5437" t="s">
        <v>26344</v>
      </c>
      <c r="D5437" t="s">
        <v>767</v>
      </c>
      <c r="E5437" t="s">
        <v>768</v>
      </c>
      <c r="F5437">
        <v>0</v>
      </c>
      <c r="G5437" t="s">
        <v>51</v>
      </c>
      <c r="H5437" t="s">
        <v>44</v>
      </c>
      <c r="I5437" t="s">
        <v>1353</v>
      </c>
      <c r="J5437" t="s">
        <v>1354</v>
      </c>
      <c r="K5437" t="s">
        <v>1355</v>
      </c>
      <c r="L5437">
        <v>1</v>
      </c>
      <c r="M5437" s="1">
        <v>35065</v>
      </c>
      <c r="N5437" s="2">
        <v>35065</v>
      </c>
      <c r="O5437" t="s">
        <v>1664</v>
      </c>
      <c r="P5437">
        <v>1996</v>
      </c>
      <c r="Q5437" s="1">
        <v>38357</v>
      </c>
      <c r="R5437" s="1">
        <v>38357</v>
      </c>
      <c r="S5437">
        <v>0</v>
      </c>
      <c r="T5437">
        <v>12000000</v>
      </c>
      <c r="U5437">
        <v>0</v>
      </c>
      <c r="V5437">
        <v>0</v>
      </c>
      <c r="W5437">
        <v>0</v>
      </c>
      <c r="X5437">
        <v>0</v>
      </c>
      <c r="Y5437">
        <v>0</v>
      </c>
      <c r="Z5437">
        <v>0</v>
      </c>
      <c r="AA5437">
        <v>0</v>
      </c>
      <c r="AB5437">
        <v>0</v>
      </c>
      <c r="AC5437">
        <v>0</v>
      </c>
      <c r="AD5437">
        <v>0</v>
      </c>
      <c r="AE5437">
        <v>0</v>
      </c>
      <c r="AF5437">
        <v>0</v>
      </c>
      <c r="AG5437">
        <v>0</v>
      </c>
      <c r="AH5437">
        <v>0</v>
      </c>
      <c r="AI5437">
        <v>0</v>
      </c>
      <c r="AJ5437">
        <v>0</v>
      </c>
      <c r="AK5437">
        <v>0</v>
      </c>
      <c r="AL5437">
        <v>0</v>
      </c>
      <c r="AM5437">
        <v>0</v>
      </c>
      <c r="AN5437">
        <v>1</v>
      </c>
    </row>
    <row r="5438" spans="1:40" x14ac:dyDescent="0.45">
      <c r="A5438" t="s">
        <v>2357</v>
      </c>
      <c r="B5438" t="s">
        <v>2358</v>
      </c>
      <c r="C5438" t="s">
        <v>2359</v>
      </c>
      <c r="D5438" t="s">
        <v>2360</v>
      </c>
      <c r="E5438" t="s">
        <v>222</v>
      </c>
      <c r="F5438">
        <v>0</v>
      </c>
      <c r="G5438" t="s">
        <v>51</v>
      </c>
      <c r="H5438" t="s">
        <v>44</v>
      </c>
      <c r="I5438" t="s">
        <v>204</v>
      </c>
      <c r="J5438" t="s">
        <v>205</v>
      </c>
      <c r="K5438" t="s">
        <v>865</v>
      </c>
      <c r="L5438">
        <v>2</v>
      </c>
      <c r="M5438" s="1">
        <v>40179</v>
      </c>
      <c r="N5438" s="3">
        <v>43840</v>
      </c>
      <c r="O5438" t="s">
        <v>87</v>
      </c>
      <c r="P5438">
        <v>2010</v>
      </c>
      <c r="Q5438" s="1">
        <v>40981</v>
      </c>
      <c r="R5438" s="1">
        <v>41247</v>
      </c>
      <c r="S5438">
        <v>2000000</v>
      </c>
      <c r="T5438">
        <v>10000000</v>
      </c>
      <c r="U5438">
        <v>0</v>
      </c>
      <c r="V5438">
        <v>0</v>
      </c>
      <c r="W5438">
        <v>0</v>
      </c>
      <c r="X5438">
        <v>0</v>
      </c>
      <c r="Y5438">
        <v>0</v>
      </c>
      <c r="Z5438">
        <v>0</v>
      </c>
      <c r="AA5438">
        <v>0</v>
      </c>
      <c r="AB5438">
        <v>0</v>
      </c>
      <c r="AC5438">
        <v>0</v>
      </c>
      <c r="AD5438">
        <v>0</v>
      </c>
      <c r="AE5438">
        <v>0</v>
      </c>
      <c r="AF5438">
        <v>10000000</v>
      </c>
      <c r="AG5438">
        <v>0</v>
      </c>
      <c r="AH5438">
        <v>0</v>
      </c>
      <c r="AI5438">
        <v>0</v>
      </c>
      <c r="AJ5438">
        <v>0</v>
      </c>
      <c r="AK5438">
        <v>0</v>
      </c>
      <c r="AL5438">
        <v>0</v>
      </c>
      <c r="AM5438">
        <v>0</v>
      </c>
      <c r="AN5438">
        <v>1</v>
      </c>
    </row>
    <row r="5439" spans="1:40" x14ac:dyDescent="0.45">
      <c r="A5439" t="s">
        <v>8025</v>
      </c>
      <c r="B5439" t="s">
        <v>8026</v>
      </c>
      <c r="C5439" t="s">
        <v>8027</v>
      </c>
      <c r="D5439" t="s">
        <v>209</v>
      </c>
      <c r="E5439" t="s">
        <v>210</v>
      </c>
      <c r="F5439">
        <v>0</v>
      </c>
      <c r="G5439" t="s">
        <v>51</v>
      </c>
      <c r="H5439" t="s">
        <v>44</v>
      </c>
      <c r="I5439" t="s">
        <v>204</v>
      </c>
      <c r="J5439" t="s">
        <v>205</v>
      </c>
      <c r="K5439" t="s">
        <v>1031</v>
      </c>
      <c r="L5439">
        <v>1</v>
      </c>
      <c r="M5439" s="1">
        <v>34335</v>
      </c>
      <c r="N5439" s="2">
        <v>34335</v>
      </c>
      <c r="O5439" t="s">
        <v>1593</v>
      </c>
      <c r="P5439">
        <v>1994</v>
      </c>
      <c r="Q5439" s="1">
        <v>38854</v>
      </c>
      <c r="R5439" s="1">
        <v>38854</v>
      </c>
      <c r="S5439">
        <v>0</v>
      </c>
      <c r="T5439">
        <v>12000000</v>
      </c>
      <c r="U5439">
        <v>0</v>
      </c>
      <c r="V5439">
        <v>0</v>
      </c>
      <c r="W5439">
        <v>0</v>
      </c>
      <c r="X5439">
        <v>0</v>
      </c>
      <c r="Y5439">
        <v>0</v>
      </c>
      <c r="Z5439">
        <v>0</v>
      </c>
      <c r="AA5439">
        <v>0</v>
      </c>
      <c r="AB5439">
        <v>0</v>
      </c>
      <c r="AC5439">
        <v>0</v>
      </c>
      <c r="AD5439">
        <v>0</v>
      </c>
      <c r="AE5439">
        <v>0</v>
      </c>
      <c r="AF5439">
        <v>0</v>
      </c>
      <c r="AG5439">
        <v>0</v>
      </c>
      <c r="AH5439">
        <v>0</v>
      </c>
      <c r="AI5439">
        <v>0</v>
      </c>
      <c r="AJ5439">
        <v>0</v>
      </c>
      <c r="AK5439">
        <v>0</v>
      </c>
      <c r="AL5439">
        <v>0</v>
      </c>
      <c r="AM5439">
        <v>0</v>
      </c>
      <c r="AN5439">
        <v>1</v>
      </c>
    </row>
    <row r="5440" spans="1:40" x14ac:dyDescent="0.45">
      <c r="A5440" t="s">
        <v>18048</v>
      </c>
      <c r="B5440" t="s">
        <v>18049</v>
      </c>
      <c r="C5440" t="s">
        <v>18050</v>
      </c>
      <c r="D5440" t="s">
        <v>115</v>
      </c>
      <c r="E5440" t="s">
        <v>116</v>
      </c>
      <c r="F5440">
        <v>0</v>
      </c>
      <c r="G5440" t="s">
        <v>51</v>
      </c>
      <c r="H5440" t="s">
        <v>44</v>
      </c>
      <c r="I5440" t="s">
        <v>204</v>
      </c>
      <c r="J5440" t="s">
        <v>205</v>
      </c>
      <c r="K5440" t="s">
        <v>1031</v>
      </c>
      <c r="L5440">
        <v>1</v>
      </c>
      <c r="M5440" s="1">
        <v>37987</v>
      </c>
      <c r="N5440" s="3">
        <v>43834</v>
      </c>
      <c r="O5440" t="s">
        <v>273</v>
      </c>
      <c r="P5440">
        <v>2004</v>
      </c>
      <c r="Q5440" s="1">
        <v>38965</v>
      </c>
      <c r="R5440" s="1">
        <v>38965</v>
      </c>
      <c r="S5440">
        <v>0</v>
      </c>
      <c r="T5440">
        <v>12000000</v>
      </c>
      <c r="U5440">
        <v>0</v>
      </c>
      <c r="V5440">
        <v>0</v>
      </c>
      <c r="W5440">
        <v>0</v>
      </c>
      <c r="X5440">
        <v>0</v>
      </c>
      <c r="Y5440">
        <v>0</v>
      </c>
      <c r="Z5440">
        <v>0</v>
      </c>
      <c r="AA5440">
        <v>0</v>
      </c>
      <c r="AB5440">
        <v>0</v>
      </c>
      <c r="AC5440">
        <v>0</v>
      </c>
      <c r="AD5440">
        <v>0</v>
      </c>
      <c r="AE5440">
        <v>0</v>
      </c>
      <c r="AF5440">
        <v>12000000</v>
      </c>
      <c r="AG5440">
        <v>0</v>
      </c>
      <c r="AH5440">
        <v>0</v>
      </c>
      <c r="AI5440">
        <v>0</v>
      </c>
      <c r="AJ5440">
        <v>0</v>
      </c>
      <c r="AK5440">
        <v>0</v>
      </c>
      <c r="AL5440">
        <v>0</v>
      </c>
      <c r="AM5440">
        <v>0</v>
      </c>
      <c r="AN5440">
        <v>1</v>
      </c>
    </row>
    <row r="5441" spans="1:40" x14ac:dyDescent="0.45">
      <c r="A5441" t="s">
        <v>30900</v>
      </c>
      <c r="B5441" t="s">
        <v>30901</v>
      </c>
      <c r="C5441" t="s">
        <v>30902</v>
      </c>
      <c r="D5441" t="s">
        <v>49</v>
      </c>
      <c r="E5441" t="s">
        <v>50</v>
      </c>
      <c r="F5441">
        <v>0</v>
      </c>
      <c r="G5441" t="s">
        <v>51</v>
      </c>
      <c r="H5441" t="s">
        <v>44</v>
      </c>
      <c r="I5441" t="s">
        <v>204</v>
      </c>
      <c r="J5441" t="s">
        <v>205</v>
      </c>
      <c r="K5441" t="s">
        <v>205</v>
      </c>
      <c r="L5441">
        <v>3</v>
      </c>
      <c r="M5441" s="1">
        <v>38353</v>
      </c>
      <c r="N5441" s="3">
        <v>43835</v>
      </c>
      <c r="O5441" t="s">
        <v>277</v>
      </c>
      <c r="P5441">
        <v>2005</v>
      </c>
      <c r="Q5441" s="1">
        <v>39142</v>
      </c>
      <c r="R5441" s="1">
        <v>40267</v>
      </c>
      <c r="S5441">
        <v>0</v>
      </c>
      <c r="T5441">
        <v>10000000</v>
      </c>
      <c r="U5441">
        <v>0</v>
      </c>
      <c r="V5441">
        <v>0</v>
      </c>
      <c r="W5441">
        <v>0</v>
      </c>
      <c r="X5441">
        <v>2000000</v>
      </c>
      <c r="Y5441">
        <v>0</v>
      </c>
      <c r="Z5441">
        <v>0</v>
      </c>
      <c r="AA5441">
        <v>0</v>
      </c>
      <c r="AB5441">
        <v>0</v>
      </c>
      <c r="AC5441">
        <v>0</v>
      </c>
      <c r="AD5441">
        <v>0</v>
      </c>
      <c r="AE5441">
        <v>0</v>
      </c>
      <c r="AF5441">
        <v>6000000</v>
      </c>
      <c r="AG5441">
        <v>4000000</v>
      </c>
      <c r="AH5441">
        <v>0</v>
      </c>
      <c r="AI5441">
        <v>0</v>
      </c>
      <c r="AJ5441">
        <v>0</v>
      </c>
      <c r="AK5441">
        <v>0</v>
      </c>
      <c r="AL5441">
        <v>0</v>
      </c>
      <c r="AM5441">
        <v>0</v>
      </c>
      <c r="AN5441">
        <v>1</v>
      </c>
    </row>
    <row r="5442" spans="1:40" x14ac:dyDescent="0.45">
      <c r="A5442" t="s">
        <v>36088</v>
      </c>
      <c r="B5442" t="s">
        <v>36089</v>
      </c>
      <c r="C5442" t="s">
        <v>36090</v>
      </c>
      <c r="D5442" t="s">
        <v>49</v>
      </c>
      <c r="E5442" t="s">
        <v>50</v>
      </c>
      <c r="F5442">
        <v>0</v>
      </c>
      <c r="G5442" t="s">
        <v>51</v>
      </c>
      <c r="H5442" t="s">
        <v>44</v>
      </c>
      <c r="I5442" t="s">
        <v>204</v>
      </c>
      <c r="J5442" t="s">
        <v>205</v>
      </c>
      <c r="K5442" t="s">
        <v>232</v>
      </c>
      <c r="L5442">
        <v>1</v>
      </c>
      <c r="M5442" s="1">
        <v>36892</v>
      </c>
      <c r="N5442" s="3">
        <v>43831</v>
      </c>
      <c r="O5442" t="s">
        <v>124</v>
      </c>
      <c r="P5442">
        <v>2001</v>
      </c>
      <c r="Q5442" s="1">
        <v>41524</v>
      </c>
      <c r="R5442" s="1">
        <v>41524</v>
      </c>
      <c r="S5442">
        <v>0</v>
      </c>
      <c r="T5442">
        <v>12000000</v>
      </c>
      <c r="U5442">
        <v>0</v>
      </c>
      <c r="V5442">
        <v>0</v>
      </c>
      <c r="W5442">
        <v>0</v>
      </c>
      <c r="X5442">
        <v>0</v>
      </c>
      <c r="Y5442">
        <v>0</v>
      </c>
      <c r="Z5442">
        <v>0</v>
      </c>
      <c r="AA5442">
        <v>0</v>
      </c>
      <c r="AB5442">
        <v>0</v>
      </c>
      <c r="AC5442">
        <v>0</v>
      </c>
      <c r="AD5442">
        <v>0</v>
      </c>
      <c r="AE5442">
        <v>0</v>
      </c>
      <c r="AF5442">
        <v>0</v>
      </c>
      <c r="AG5442">
        <v>0</v>
      </c>
      <c r="AH5442">
        <v>0</v>
      </c>
      <c r="AI5442">
        <v>0</v>
      </c>
      <c r="AJ5442">
        <v>0</v>
      </c>
      <c r="AK5442">
        <v>0</v>
      </c>
      <c r="AL5442">
        <v>0</v>
      </c>
      <c r="AM5442">
        <v>0</v>
      </c>
      <c r="AN5442">
        <v>1</v>
      </c>
    </row>
    <row r="5443" spans="1:40" x14ac:dyDescent="0.45">
      <c r="A5443" t="s">
        <v>47648</v>
      </c>
      <c r="B5443" t="s">
        <v>47649</v>
      </c>
      <c r="C5443" t="s">
        <v>47650</v>
      </c>
      <c r="D5443" t="s">
        <v>47651</v>
      </c>
      <c r="E5443" t="s">
        <v>3236</v>
      </c>
      <c r="F5443">
        <v>0</v>
      </c>
      <c r="G5443" t="s">
        <v>51</v>
      </c>
      <c r="H5443" t="s">
        <v>44</v>
      </c>
      <c r="I5443" t="s">
        <v>204</v>
      </c>
      <c r="J5443" t="s">
        <v>205</v>
      </c>
      <c r="K5443" t="s">
        <v>1828</v>
      </c>
      <c r="L5443">
        <v>2</v>
      </c>
      <c r="M5443" s="1">
        <v>39083</v>
      </c>
      <c r="N5443" s="3">
        <v>43837</v>
      </c>
      <c r="O5443" t="s">
        <v>80</v>
      </c>
      <c r="P5443">
        <v>2007</v>
      </c>
      <c r="Q5443" s="1">
        <v>40102</v>
      </c>
      <c r="R5443" s="1">
        <v>41344</v>
      </c>
      <c r="S5443">
        <v>0</v>
      </c>
      <c r="T5443">
        <v>12000000</v>
      </c>
      <c r="U5443">
        <v>0</v>
      </c>
      <c r="V5443">
        <v>0</v>
      </c>
      <c r="W5443">
        <v>0</v>
      </c>
      <c r="X5443">
        <v>0</v>
      </c>
      <c r="Y5443">
        <v>0</v>
      </c>
      <c r="Z5443">
        <v>0</v>
      </c>
      <c r="AA5443">
        <v>0</v>
      </c>
      <c r="AB5443">
        <v>0</v>
      </c>
      <c r="AC5443">
        <v>0</v>
      </c>
      <c r="AD5443">
        <v>0</v>
      </c>
      <c r="AE5443">
        <v>0</v>
      </c>
      <c r="AF5443">
        <v>0</v>
      </c>
      <c r="AG5443">
        <v>8000000</v>
      </c>
      <c r="AH5443">
        <v>0</v>
      </c>
      <c r="AI5443">
        <v>0</v>
      </c>
      <c r="AJ5443">
        <v>0</v>
      </c>
      <c r="AK5443">
        <v>0</v>
      </c>
      <c r="AL5443">
        <v>0</v>
      </c>
      <c r="AM5443">
        <v>0</v>
      </c>
      <c r="AN5443">
        <v>1</v>
      </c>
    </row>
    <row r="5444" spans="1:40" x14ac:dyDescent="0.45">
      <c r="A5444" t="s">
        <v>51856</v>
      </c>
      <c r="B5444" t="s">
        <v>51857</v>
      </c>
      <c r="C5444" t="s">
        <v>51858</v>
      </c>
      <c r="D5444" t="s">
        <v>68</v>
      </c>
      <c r="E5444" t="s">
        <v>69</v>
      </c>
      <c r="F5444">
        <v>0</v>
      </c>
      <c r="G5444" t="s">
        <v>51</v>
      </c>
      <c r="H5444" t="s">
        <v>44</v>
      </c>
      <c r="I5444" t="s">
        <v>204</v>
      </c>
      <c r="J5444" t="s">
        <v>205</v>
      </c>
      <c r="K5444" t="s">
        <v>232</v>
      </c>
      <c r="L5444">
        <v>1</v>
      </c>
      <c r="M5444" s="1">
        <v>36526</v>
      </c>
      <c r="N5444" s="2">
        <v>36526</v>
      </c>
      <c r="O5444" t="s">
        <v>176</v>
      </c>
      <c r="P5444">
        <v>2000</v>
      </c>
      <c r="Q5444" s="1">
        <v>38594</v>
      </c>
      <c r="R5444" s="1">
        <v>38594</v>
      </c>
      <c r="S5444">
        <v>0</v>
      </c>
      <c r="T5444">
        <v>12000000</v>
      </c>
      <c r="U5444">
        <v>0</v>
      </c>
      <c r="V5444">
        <v>0</v>
      </c>
      <c r="W5444">
        <v>0</v>
      </c>
      <c r="X5444">
        <v>0</v>
      </c>
      <c r="Y5444">
        <v>0</v>
      </c>
      <c r="Z5444">
        <v>0</v>
      </c>
      <c r="AA5444">
        <v>0</v>
      </c>
      <c r="AB5444">
        <v>0</v>
      </c>
      <c r="AC5444">
        <v>0</v>
      </c>
      <c r="AD5444">
        <v>0</v>
      </c>
      <c r="AE5444">
        <v>0</v>
      </c>
      <c r="AF5444">
        <v>0</v>
      </c>
      <c r="AG5444">
        <v>0</v>
      </c>
      <c r="AH5444">
        <v>12000000</v>
      </c>
      <c r="AI5444">
        <v>0</v>
      </c>
      <c r="AJ5444">
        <v>0</v>
      </c>
      <c r="AK5444">
        <v>0</v>
      </c>
      <c r="AL5444">
        <v>0</v>
      </c>
      <c r="AM5444">
        <v>0</v>
      </c>
      <c r="AN5444">
        <v>1</v>
      </c>
    </row>
    <row r="5445" spans="1:40" x14ac:dyDescent="0.45">
      <c r="A5445" t="s">
        <v>62309</v>
      </c>
      <c r="B5445" t="s">
        <v>62310</v>
      </c>
      <c r="C5445" t="s">
        <v>62311</v>
      </c>
      <c r="D5445" t="s">
        <v>412</v>
      </c>
      <c r="E5445" t="s">
        <v>413</v>
      </c>
      <c r="F5445">
        <v>0</v>
      </c>
      <c r="G5445" t="s">
        <v>75</v>
      </c>
      <c r="H5445" t="s">
        <v>44</v>
      </c>
      <c r="I5445" t="s">
        <v>204</v>
      </c>
      <c r="J5445" t="s">
        <v>205</v>
      </c>
      <c r="K5445" t="s">
        <v>243</v>
      </c>
      <c r="L5445">
        <v>1</v>
      </c>
      <c r="M5445" s="1">
        <v>36892</v>
      </c>
      <c r="N5445" s="3">
        <v>43831</v>
      </c>
      <c r="O5445" t="s">
        <v>124</v>
      </c>
      <c r="P5445">
        <v>2001</v>
      </c>
      <c r="Q5445" s="1">
        <v>38693</v>
      </c>
      <c r="R5445" s="1">
        <v>38693</v>
      </c>
      <c r="S5445">
        <v>0</v>
      </c>
      <c r="T5445">
        <v>12000000</v>
      </c>
      <c r="U5445">
        <v>0</v>
      </c>
      <c r="V5445">
        <v>0</v>
      </c>
      <c r="W5445">
        <v>0</v>
      </c>
      <c r="X5445">
        <v>0</v>
      </c>
      <c r="Y5445">
        <v>0</v>
      </c>
      <c r="Z5445">
        <v>0</v>
      </c>
      <c r="AA5445">
        <v>0</v>
      </c>
      <c r="AB5445">
        <v>0</v>
      </c>
      <c r="AC5445">
        <v>0</v>
      </c>
      <c r="AD5445">
        <v>0</v>
      </c>
      <c r="AE5445">
        <v>0</v>
      </c>
      <c r="AF5445">
        <v>0</v>
      </c>
      <c r="AG5445">
        <v>0</v>
      </c>
      <c r="AH5445">
        <v>12000000</v>
      </c>
      <c r="AI5445">
        <v>0</v>
      </c>
      <c r="AJ5445">
        <v>0</v>
      </c>
      <c r="AK5445">
        <v>0</v>
      </c>
      <c r="AL5445">
        <v>0</v>
      </c>
      <c r="AM5445">
        <v>0</v>
      </c>
      <c r="AN5445">
        <v>0</v>
      </c>
    </row>
    <row r="5446" spans="1:40" x14ac:dyDescent="0.45">
      <c r="A5446" t="s">
        <v>72537</v>
      </c>
      <c r="B5446" t="s">
        <v>72538</v>
      </c>
      <c r="C5446" t="s">
        <v>72539</v>
      </c>
      <c r="D5446" t="s">
        <v>198</v>
      </c>
      <c r="E5446" t="s">
        <v>199</v>
      </c>
      <c r="F5446">
        <v>0</v>
      </c>
      <c r="G5446" t="s">
        <v>51</v>
      </c>
      <c r="H5446" t="s">
        <v>44</v>
      </c>
      <c r="I5446" t="s">
        <v>204</v>
      </c>
      <c r="J5446" t="s">
        <v>205</v>
      </c>
      <c r="K5446" t="s">
        <v>232</v>
      </c>
      <c r="L5446">
        <v>1</v>
      </c>
      <c r="M5446" s="1">
        <v>41640</v>
      </c>
      <c r="N5446" s="3">
        <v>43844</v>
      </c>
      <c r="O5446" t="s">
        <v>67</v>
      </c>
      <c r="P5446">
        <v>2014</v>
      </c>
      <c r="Q5446" s="1">
        <v>41933</v>
      </c>
      <c r="R5446" s="1">
        <v>41933</v>
      </c>
      <c r="S5446">
        <v>0</v>
      </c>
      <c r="T5446">
        <v>12000000</v>
      </c>
      <c r="U5446">
        <v>0</v>
      </c>
      <c r="V5446">
        <v>0</v>
      </c>
      <c r="W5446">
        <v>0</v>
      </c>
      <c r="X5446">
        <v>0</v>
      </c>
      <c r="Y5446">
        <v>0</v>
      </c>
      <c r="Z5446">
        <v>0</v>
      </c>
      <c r="AA5446">
        <v>0</v>
      </c>
      <c r="AB5446">
        <v>0</v>
      </c>
      <c r="AC5446">
        <v>0</v>
      </c>
      <c r="AD5446">
        <v>0</v>
      </c>
      <c r="AE5446">
        <v>0</v>
      </c>
      <c r="AF5446">
        <v>12000000</v>
      </c>
      <c r="AG5446">
        <v>0</v>
      </c>
      <c r="AH5446">
        <v>0</v>
      </c>
      <c r="AI5446">
        <v>0</v>
      </c>
      <c r="AJ5446">
        <v>0</v>
      </c>
      <c r="AK5446">
        <v>0</v>
      </c>
      <c r="AL5446">
        <v>0</v>
      </c>
      <c r="AM5446">
        <v>0</v>
      </c>
      <c r="AN5446">
        <v>1</v>
      </c>
    </row>
    <row r="5447" spans="1:40" x14ac:dyDescent="0.45">
      <c r="A5447" t="s">
        <v>75640</v>
      </c>
      <c r="B5447" t="s">
        <v>75641</v>
      </c>
      <c r="C5447" t="s">
        <v>75642</v>
      </c>
      <c r="D5447" t="s">
        <v>78</v>
      </c>
      <c r="E5447" t="s">
        <v>79</v>
      </c>
      <c r="F5447">
        <v>0</v>
      </c>
      <c r="G5447" t="s">
        <v>43</v>
      </c>
      <c r="H5447" t="s">
        <v>44</v>
      </c>
      <c r="I5447" t="s">
        <v>121</v>
      </c>
      <c r="J5447" t="s">
        <v>365</v>
      </c>
      <c r="K5447" t="s">
        <v>14333</v>
      </c>
      <c r="L5447">
        <v>2</v>
      </c>
      <c r="M5447" s="1">
        <v>37043</v>
      </c>
      <c r="N5447" s="3">
        <v>43983</v>
      </c>
      <c r="O5447" t="s">
        <v>1674</v>
      </c>
      <c r="P5447">
        <v>2001</v>
      </c>
      <c r="Q5447" s="1">
        <v>35835</v>
      </c>
      <c r="R5447" s="1">
        <v>38930</v>
      </c>
      <c r="S5447">
        <v>0</v>
      </c>
      <c r="T5447">
        <v>12000000</v>
      </c>
      <c r="U5447">
        <v>0</v>
      </c>
      <c r="V5447">
        <v>0</v>
      </c>
      <c r="W5447">
        <v>0</v>
      </c>
      <c r="X5447">
        <v>0</v>
      </c>
      <c r="Y5447">
        <v>0</v>
      </c>
      <c r="Z5447">
        <v>0</v>
      </c>
      <c r="AA5447">
        <v>0</v>
      </c>
      <c r="AB5447">
        <v>0</v>
      </c>
      <c r="AC5447">
        <v>0</v>
      </c>
      <c r="AD5447">
        <v>0</v>
      </c>
      <c r="AE5447">
        <v>0</v>
      </c>
      <c r="AF5447">
        <v>12000000</v>
      </c>
      <c r="AG5447">
        <v>0</v>
      </c>
      <c r="AH5447">
        <v>0</v>
      </c>
      <c r="AI5447">
        <v>0</v>
      </c>
      <c r="AJ5447">
        <v>0</v>
      </c>
      <c r="AK5447">
        <v>0</v>
      </c>
      <c r="AL5447">
        <v>0</v>
      </c>
      <c r="AM5447">
        <v>0</v>
      </c>
      <c r="AN5447">
        <v>1</v>
      </c>
    </row>
    <row r="5448" spans="1:40" x14ac:dyDescent="0.45">
      <c r="A5448" t="s">
        <v>42798</v>
      </c>
      <c r="B5448" t="s">
        <v>42799</v>
      </c>
      <c r="C5448" t="s">
        <v>42800</v>
      </c>
      <c r="D5448" t="s">
        <v>101</v>
      </c>
      <c r="E5448" t="s">
        <v>102</v>
      </c>
      <c r="F5448">
        <v>0</v>
      </c>
      <c r="G5448" t="s">
        <v>51</v>
      </c>
      <c r="H5448" t="s">
        <v>44</v>
      </c>
      <c r="I5448" t="s">
        <v>592</v>
      </c>
      <c r="J5448" t="s">
        <v>1839</v>
      </c>
      <c r="K5448" t="s">
        <v>5453</v>
      </c>
      <c r="L5448">
        <v>1</v>
      </c>
      <c r="M5448" s="1">
        <v>12420</v>
      </c>
      <c r="N5448" s="2">
        <v>12420</v>
      </c>
      <c r="O5448" t="s">
        <v>31005</v>
      </c>
      <c r="P5448">
        <v>1934</v>
      </c>
      <c r="Q5448" s="1">
        <v>41936</v>
      </c>
      <c r="R5448" s="1">
        <v>41936</v>
      </c>
      <c r="S5448">
        <v>0</v>
      </c>
      <c r="T5448">
        <v>12000000</v>
      </c>
      <c r="U5448">
        <v>0</v>
      </c>
      <c r="V5448">
        <v>0</v>
      </c>
      <c r="W5448">
        <v>0</v>
      </c>
      <c r="X5448">
        <v>0</v>
      </c>
      <c r="Y5448">
        <v>0</v>
      </c>
      <c r="Z5448">
        <v>0</v>
      </c>
      <c r="AA5448">
        <v>0</v>
      </c>
      <c r="AB5448">
        <v>0</v>
      </c>
      <c r="AC5448">
        <v>0</v>
      </c>
      <c r="AD5448">
        <v>0</v>
      </c>
      <c r="AE5448">
        <v>0</v>
      </c>
      <c r="AF5448">
        <v>0</v>
      </c>
      <c r="AG5448">
        <v>0</v>
      </c>
      <c r="AH5448">
        <v>0</v>
      </c>
      <c r="AI5448">
        <v>0</v>
      </c>
      <c r="AJ5448">
        <v>0</v>
      </c>
      <c r="AK5448">
        <v>0</v>
      </c>
      <c r="AL5448">
        <v>0</v>
      </c>
      <c r="AM5448">
        <v>0</v>
      </c>
      <c r="AN5448">
        <v>1</v>
      </c>
    </row>
    <row r="5449" spans="1:40" x14ac:dyDescent="0.45">
      <c r="A5449" t="s">
        <v>9982</v>
      </c>
      <c r="B5449" t="s">
        <v>9983</v>
      </c>
      <c r="C5449" t="s">
        <v>9984</v>
      </c>
      <c r="D5449" t="s">
        <v>2701</v>
      </c>
      <c r="E5449" t="s">
        <v>1450</v>
      </c>
      <c r="F5449">
        <v>0</v>
      </c>
      <c r="G5449" t="s">
        <v>51</v>
      </c>
      <c r="H5449" t="s">
        <v>44</v>
      </c>
      <c r="I5449" t="s">
        <v>96</v>
      </c>
      <c r="J5449" t="s">
        <v>874</v>
      </c>
      <c r="K5449" t="s">
        <v>1110</v>
      </c>
      <c r="L5449">
        <v>1</v>
      </c>
      <c r="M5449" s="1">
        <v>40909</v>
      </c>
      <c r="N5449" s="3">
        <v>43842</v>
      </c>
      <c r="O5449" t="s">
        <v>94</v>
      </c>
      <c r="P5449">
        <v>2012</v>
      </c>
      <c r="Q5449" s="1">
        <v>41940</v>
      </c>
      <c r="R5449" s="1">
        <v>41940</v>
      </c>
      <c r="S5449">
        <v>0</v>
      </c>
      <c r="T5449">
        <v>0</v>
      </c>
      <c r="U5449">
        <v>0</v>
      </c>
      <c r="V5449">
        <v>0</v>
      </c>
      <c r="W5449">
        <v>0</v>
      </c>
      <c r="X5449">
        <v>12000000</v>
      </c>
      <c r="Y5449">
        <v>0</v>
      </c>
      <c r="Z5449">
        <v>0</v>
      </c>
      <c r="AA5449">
        <v>0</v>
      </c>
      <c r="AB5449">
        <v>0</v>
      </c>
      <c r="AC5449">
        <v>0</v>
      </c>
      <c r="AD5449">
        <v>0</v>
      </c>
      <c r="AE5449">
        <v>0</v>
      </c>
      <c r="AF5449">
        <v>0</v>
      </c>
      <c r="AG5449">
        <v>0</v>
      </c>
      <c r="AH5449">
        <v>0</v>
      </c>
      <c r="AI5449">
        <v>0</v>
      </c>
      <c r="AJ5449">
        <v>0</v>
      </c>
      <c r="AK5449">
        <v>0</v>
      </c>
      <c r="AL5449">
        <v>0</v>
      </c>
      <c r="AM5449">
        <v>0</v>
      </c>
      <c r="AN5449">
        <v>1</v>
      </c>
    </row>
    <row r="5450" spans="1:40" x14ac:dyDescent="0.45">
      <c r="A5450" t="s">
        <v>17111</v>
      </c>
      <c r="B5450" t="s">
        <v>17112</v>
      </c>
      <c r="C5450" t="s">
        <v>17113</v>
      </c>
      <c r="D5450" t="s">
        <v>170</v>
      </c>
      <c r="E5450" t="s">
        <v>171</v>
      </c>
      <c r="F5450">
        <v>0</v>
      </c>
      <c r="G5450" t="s">
        <v>51</v>
      </c>
      <c r="H5450" t="s">
        <v>44</v>
      </c>
      <c r="I5450" t="s">
        <v>96</v>
      </c>
      <c r="J5450" t="s">
        <v>1675</v>
      </c>
      <c r="K5450" t="s">
        <v>1675</v>
      </c>
      <c r="L5450">
        <v>5</v>
      </c>
      <c r="M5450" s="1">
        <v>36526</v>
      </c>
      <c r="N5450" s="2">
        <v>36526</v>
      </c>
      <c r="O5450" t="s">
        <v>176</v>
      </c>
      <c r="P5450">
        <v>2000</v>
      </c>
      <c r="Q5450" s="1">
        <v>39038</v>
      </c>
      <c r="R5450" s="1">
        <v>41579</v>
      </c>
      <c r="S5450">
        <v>0</v>
      </c>
      <c r="T5450">
        <v>12000000</v>
      </c>
      <c r="U5450">
        <v>0</v>
      </c>
      <c r="V5450">
        <v>0</v>
      </c>
      <c r="W5450">
        <v>0</v>
      </c>
      <c r="X5450">
        <v>0</v>
      </c>
      <c r="Y5450">
        <v>0</v>
      </c>
      <c r="Z5450">
        <v>0</v>
      </c>
      <c r="AA5450">
        <v>0</v>
      </c>
      <c r="AB5450">
        <v>0</v>
      </c>
      <c r="AC5450">
        <v>0</v>
      </c>
      <c r="AD5450">
        <v>0</v>
      </c>
      <c r="AE5450">
        <v>0</v>
      </c>
      <c r="AF5450">
        <v>0</v>
      </c>
      <c r="AG5450">
        <v>0</v>
      </c>
      <c r="AH5450">
        <v>0</v>
      </c>
      <c r="AI5450">
        <v>0</v>
      </c>
      <c r="AJ5450">
        <v>0</v>
      </c>
      <c r="AK5450">
        <v>0</v>
      </c>
      <c r="AL5450">
        <v>0</v>
      </c>
      <c r="AM5450">
        <v>0</v>
      </c>
      <c r="AN5450">
        <v>1</v>
      </c>
    </row>
    <row r="5451" spans="1:40" x14ac:dyDescent="0.45">
      <c r="A5451" t="s">
        <v>78577</v>
      </c>
      <c r="B5451" t="s">
        <v>78578</v>
      </c>
      <c r="C5451" t="s">
        <v>78579</v>
      </c>
      <c r="D5451" t="s">
        <v>706</v>
      </c>
      <c r="E5451" t="s">
        <v>707</v>
      </c>
      <c r="F5451">
        <v>0</v>
      </c>
      <c r="G5451" t="s">
        <v>51</v>
      </c>
      <c r="H5451" t="s">
        <v>44</v>
      </c>
      <c r="I5451" t="s">
        <v>96</v>
      </c>
      <c r="J5451" t="s">
        <v>874</v>
      </c>
      <c r="K5451" t="s">
        <v>875</v>
      </c>
      <c r="L5451">
        <v>4</v>
      </c>
      <c r="M5451" s="1">
        <v>36526</v>
      </c>
      <c r="N5451" s="2">
        <v>36526</v>
      </c>
      <c r="O5451" t="s">
        <v>176</v>
      </c>
      <c r="P5451">
        <v>2000</v>
      </c>
      <c r="Q5451" s="1">
        <v>38575</v>
      </c>
      <c r="R5451" s="1">
        <v>40422</v>
      </c>
      <c r="S5451">
        <v>0</v>
      </c>
      <c r="T5451">
        <v>11500000</v>
      </c>
      <c r="U5451">
        <v>0</v>
      </c>
      <c r="V5451">
        <v>0</v>
      </c>
      <c r="W5451">
        <v>0</v>
      </c>
      <c r="X5451">
        <v>500000</v>
      </c>
      <c r="Y5451">
        <v>0</v>
      </c>
      <c r="Z5451">
        <v>0</v>
      </c>
      <c r="AA5451">
        <v>0</v>
      </c>
      <c r="AB5451">
        <v>0</v>
      </c>
      <c r="AC5451">
        <v>0</v>
      </c>
      <c r="AD5451">
        <v>0</v>
      </c>
      <c r="AE5451">
        <v>0</v>
      </c>
      <c r="AF5451">
        <v>0</v>
      </c>
      <c r="AG5451">
        <v>0</v>
      </c>
      <c r="AH5451">
        <v>7200000</v>
      </c>
      <c r="AI5451">
        <v>2800000</v>
      </c>
      <c r="AJ5451">
        <v>0</v>
      </c>
      <c r="AK5451">
        <v>0</v>
      </c>
      <c r="AL5451">
        <v>0</v>
      </c>
      <c r="AM5451">
        <v>0</v>
      </c>
      <c r="AN5451">
        <v>1</v>
      </c>
    </row>
    <row r="5452" spans="1:40" x14ac:dyDescent="0.45">
      <c r="A5452" t="s">
        <v>21094</v>
      </c>
      <c r="B5452" t="s">
        <v>21095</v>
      </c>
      <c r="C5452" t="s">
        <v>21096</v>
      </c>
      <c r="D5452" t="s">
        <v>424</v>
      </c>
      <c r="E5452" t="s">
        <v>425</v>
      </c>
      <c r="F5452">
        <v>0</v>
      </c>
      <c r="G5452" t="s">
        <v>75</v>
      </c>
      <c r="H5452" t="s">
        <v>44</v>
      </c>
      <c r="I5452" t="s">
        <v>107</v>
      </c>
      <c r="J5452" t="s">
        <v>108</v>
      </c>
      <c r="K5452" t="s">
        <v>1257</v>
      </c>
      <c r="L5452">
        <v>1</v>
      </c>
      <c r="M5452" s="1">
        <v>39448</v>
      </c>
      <c r="N5452" s="3">
        <v>43838</v>
      </c>
      <c r="O5452" t="s">
        <v>133</v>
      </c>
      <c r="P5452">
        <v>2008</v>
      </c>
      <c r="Q5452" s="1">
        <v>40195</v>
      </c>
      <c r="R5452" s="1">
        <v>40195</v>
      </c>
      <c r="S5452">
        <v>0</v>
      </c>
      <c r="T5452">
        <v>12000000</v>
      </c>
      <c r="U5452">
        <v>0</v>
      </c>
      <c r="V5452">
        <v>0</v>
      </c>
      <c r="W5452">
        <v>0</v>
      </c>
      <c r="X5452">
        <v>0</v>
      </c>
      <c r="Y5452">
        <v>0</v>
      </c>
      <c r="Z5452">
        <v>0</v>
      </c>
      <c r="AA5452">
        <v>0</v>
      </c>
      <c r="AB5452">
        <v>0</v>
      </c>
      <c r="AC5452">
        <v>0</v>
      </c>
      <c r="AD5452">
        <v>0</v>
      </c>
      <c r="AE5452">
        <v>0</v>
      </c>
      <c r="AF5452">
        <v>12000000</v>
      </c>
      <c r="AG5452">
        <v>0</v>
      </c>
      <c r="AH5452">
        <v>0</v>
      </c>
      <c r="AI5452">
        <v>0</v>
      </c>
      <c r="AJ5452">
        <v>0</v>
      </c>
      <c r="AK5452">
        <v>0</v>
      </c>
      <c r="AL5452">
        <v>0</v>
      </c>
      <c r="AM5452">
        <v>0</v>
      </c>
      <c r="AN5452">
        <v>0</v>
      </c>
    </row>
    <row r="5453" spans="1:40" x14ac:dyDescent="0.45">
      <c r="A5453" t="s">
        <v>34890</v>
      </c>
      <c r="B5453" t="s">
        <v>34891</v>
      </c>
      <c r="C5453" t="s">
        <v>34892</v>
      </c>
      <c r="D5453" t="s">
        <v>198</v>
      </c>
      <c r="E5453" t="s">
        <v>199</v>
      </c>
      <c r="F5453">
        <v>0</v>
      </c>
      <c r="G5453" t="s">
        <v>51</v>
      </c>
      <c r="H5453" t="s">
        <v>44</v>
      </c>
      <c r="I5453" t="s">
        <v>1108</v>
      </c>
      <c r="J5453" t="s">
        <v>1109</v>
      </c>
      <c r="K5453" t="s">
        <v>1109</v>
      </c>
      <c r="L5453">
        <v>2</v>
      </c>
      <c r="M5453" s="1">
        <v>38718</v>
      </c>
      <c r="N5453" s="3">
        <v>43836</v>
      </c>
      <c r="O5453" t="s">
        <v>260</v>
      </c>
      <c r="P5453">
        <v>2006</v>
      </c>
      <c r="Q5453" s="1">
        <v>41400</v>
      </c>
      <c r="R5453" s="1">
        <v>41800</v>
      </c>
      <c r="S5453">
        <v>0</v>
      </c>
      <c r="T5453">
        <v>8000000</v>
      </c>
      <c r="U5453">
        <v>0</v>
      </c>
      <c r="V5453">
        <v>0</v>
      </c>
      <c r="W5453">
        <v>0</v>
      </c>
      <c r="X5453">
        <v>4000000</v>
      </c>
      <c r="Y5453">
        <v>0</v>
      </c>
      <c r="Z5453">
        <v>0</v>
      </c>
      <c r="AA5453">
        <v>0</v>
      </c>
      <c r="AB5453">
        <v>0</v>
      </c>
      <c r="AC5453">
        <v>0</v>
      </c>
      <c r="AD5453">
        <v>0</v>
      </c>
      <c r="AE5453">
        <v>0</v>
      </c>
      <c r="AF5453">
        <v>0</v>
      </c>
      <c r="AG5453">
        <v>0</v>
      </c>
      <c r="AH5453">
        <v>0</v>
      </c>
      <c r="AI5453">
        <v>0</v>
      </c>
      <c r="AJ5453">
        <v>0</v>
      </c>
      <c r="AK5453">
        <v>0</v>
      </c>
      <c r="AL5453">
        <v>0</v>
      </c>
      <c r="AM5453">
        <v>0</v>
      </c>
      <c r="AN5453">
        <v>1</v>
      </c>
    </row>
    <row r="5454" spans="1:40" x14ac:dyDescent="0.45">
      <c r="A5454" t="s">
        <v>18268</v>
      </c>
      <c r="B5454" t="s">
        <v>18269</v>
      </c>
      <c r="C5454" t="s">
        <v>18270</v>
      </c>
      <c r="D5454" t="s">
        <v>18271</v>
      </c>
      <c r="E5454" t="s">
        <v>436</v>
      </c>
      <c r="F5454">
        <v>0</v>
      </c>
      <c r="G5454" t="s">
        <v>51</v>
      </c>
      <c r="H5454" t="s">
        <v>44</v>
      </c>
      <c r="I5454" t="s">
        <v>45</v>
      </c>
      <c r="J5454" t="s">
        <v>46</v>
      </c>
      <c r="K5454" t="s">
        <v>47</v>
      </c>
      <c r="L5454">
        <v>1</v>
      </c>
      <c r="M5454" s="1">
        <v>37987</v>
      </c>
      <c r="N5454" s="3">
        <v>43834</v>
      </c>
      <c r="O5454" t="s">
        <v>273</v>
      </c>
      <c r="P5454">
        <v>2004</v>
      </c>
      <c r="Q5454" s="1">
        <v>39973</v>
      </c>
      <c r="R5454" s="1">
        <v>39973</v>
      </c>
      <c r="S5454">
        <v>0</v>
      </c>
      <c r="T5454">
        <v>12000000</v>
      </c>
      <c r="U5454">
        <v>0</v>
      </c>
      <c r="V5454">
        <v>0</v>
      </c>
      <c r="W5454">
        <v>0</v>
      </c>
      <c r="X5454">
        <v>0</v>
      </c>
      <c r="Y5454">
        <v>0</v>
      </c>
      <c r="Z5454">
        <v>0</v>
      </c>
      <c r="AA5454">
        <v>0</v>
      </c>
      <c r="AB5454">
        <v>0</v>
      </c>
      <c r="AC5454">
        <v>0</v>
      </c>
      <c r="AD5454">
        <v>0</v>
      </c>
      <c r="AE5454">
        <v>0</v>
      </c>
      <c r="AF5454">
        <v>0</v>
      </c>
      <c r="AG5454">
        <v>0</v>
      </c>
      <c r="AH5454">
        <v>0</v>
      </c>
      <c r="AI5454">
        <v>0</v>
      </c>
      <c r="AJ5454">
        <v>0</v>
      </c>
      <c r="AK5454">
        <v>0</v>
      </c>
      <c r="AL5454">
        <v>0</v>
      </c>
      <c r="AM5454">
        <v>0</v>
      </c>
      <c r="AN5454">
        <v>1</v>
      </c>
    </row>
    <row r="5455" spans="1:40" x14ac:dyDescent="0.45">
      <c r="A5455" t="s">
        <v>31306</v>
      </c>
      <c r="B5455" t="s">
        <v>31307</v>
      </c>
      <c r="C5455" t="s">
        <v>31308</v>
      </c>
      <c r="D5455" t="s">
        <v>31309</v>
      </c>
      <c r="E5455" t="s">
        <v>102</v>
      </c>
      <c r="F5455">
        <v>0</v>
      </c>
      <c r="G5455" t="s">
        <v>51</v>
      </c>
      <c r="H5455" t="s">
        <v>44</v>
      </c>
      <c r="I5455" t="s">
        <v>45</v>
      </c>
      <c r="J5455" t="s">
        <v>46</v>
      </c>
      <c r="K5455" t="s">
        <v>47</v>
      </c>
      <c r="L5455">
        <v>2</v>
      </c>
      <c r="M5455" s="1">
        <v>38443</v>
      </c>
      <c r="N5455" s="3">
        <v>43926</v>
      </c>
      <c r="O5455" t="s">
        <v>904</v>
      </c>
      <c r="P5455">
        <v>2005</v>
      </c>
      <c r="Q5455" s="1">
        <v>39083</v>
      </c>
      <c r="R5455" s="1">
        <v>39721</v>
      </c>
      <c r="S5455">
        <v>0</v>
      </c>
      <c r="T5455">
        <v>12000000</v>
      </c>
      <c r="U5455">
        <v>0</v>
      </c>
      <c r="V5455">
        <v>0</v>
      </c>
      <c r="W5455">
        <v>0</v>
      </c>
      <c r="X5455">
        <v>0</v>
      </c>
      <c r="Y5455">
        <v>0</v>
      </c>
      <c r="Z5455">
        <v>0</v>
      </c>
      <c r="AA5455">
        <v>0</v>
      </c>
      <c r="AB5455">
        <v>0</v>
      </c>
      <c r="AC5455">
        <v>0</v>
      </c>
      <c r="AD5455">
        <v>0</v>
      </c>
      <c r="AE5455">
        <v>0</v>
      </c>
      <c r="AF5455">
        <v>4500000</v>
      </c>
      <c r="AG5455">
        <v>7500000</v>
      </c>
      <c r="AH5455">
        <v>0</v>
      </c>
      <c r="AI5455">
        <v>0</v>
      </c>
      <c r="AJ5455">
        <v>0</v>
      </c>
      <c r="AK5455">
        <v>0</v>
      </c>
      <c r="AL5455">
        <v>0</v>
      </c>
      <c r="AM5455">
        <v>0</v>
      </c>
      <c r="AN5455">
        <v>1</v>
      </c>
    </row>
    <row r="5456" spans="1:40" x14ac:dyDescent="0.45">
      <c r="A5456" t="s">
        <v>38988</v>
      </c>
      <c r="B5456" t="s">
        <v>38989</v>
      </c>
      <c r="C5456" t="s">
        <v>38990</v>
      </c>
      <c r="D5456" t="s">
        <v>38991</v>
      </c>
      <c r="E5456" t="s">
        <v>4304</v>
      </c>
      <c r="F5456">
        <v>0</v>
      </c>
      <c r="G5456" t="s">
        <v>51</v>
      </c>
      <c r="H5456" t="s">
        <v>44</v>
      </c>
      <c r="I5456" t="s">
        <v>45</v>
      </c>
      <c r="J5456" t="s">
        <v>46</v>
      </c>
      <c r="K5456" t="s">
        <v>47</v>
      </c>
      <c r="L5456">
        <v>1</v>
      </c>
      <c r="M5456" s="1">
        <v>41244</v>
      </c>
      <c r="N5456" s="3">
        <v>44177</v>
      </c>
      <c r="O5456" t="s">
        <v>58</v>
      </c>
      <c r="P5456">
        <v>2012</v>
      </c>
      <c r="Q5456" s="1">
        <v>41275</v>
      </c>
      <c r="R5456" s="1">
        <v>41275</v>
      </c>
      <c r="S5456">
        <v>0</v>
      </c>
      <c r="T5456">
        <v>0</v>
      </c>
      <c r="U5456">
        <v>0</v>
      </c>
      <c r="V5456">
        <v>0</v>
      </c>
      <c r="W5456">
        <v>0</v>
      </c>
      <c r="X5456">
        <v>0</v>
      </c>
      <c r="Y5456">
        <v>12000000</v>
      </c>
      <c r="Z5456">
        <v>0</v>
      </c>
      <c r="AA5456">
        <v>0</v>
      </c>
      <c r="AB5456">
        <v>0</v>
      </c>
      <c r="AC5456">
        <v>0</v>
      </c>
      <c r="AD5456">
        <v>0</v>
      </c>
      <c r="AE5456">
        <v>0</v>
      </c>
      <c r="AF5456">
        <v>0</v>
      </c>
      <c r="AG5456">
        <v>0</v>
      </c>
      <c r="AH5456">
        <v>0</v>
      </c>
      <c r="AI5456">
        <v>0</v>
      </c>
      <c r="AJ5456">
        <v>0</v>
      </c>
      <c r="AK5456">
        <v>0</v>
      </c>
      <c r="AL5456">
        <v>0</v>
      </c>
      <c r="AM5456">
        <v>0</v>
      </c>
      <c r="AN5456">
        <v>1</v>
      </c>
    </row>
    <row r="5457" spans="1:40" x14ac:dyDescent="0.45">
      <c r="A5457" t="s">
        <v>39651</v>
      </c>
      <c r="B5457" t="s">
        <v>39652</v>
      </c>
      <c r="C5457" t="s">
        <v>39653</v>
      </c>
      <c r="D5457" t="s">
        <v>209</v>
      </c>
      <c r="E5457" t="s">
        <v>210</v>
      </c>
      <c r="F5457">
        <v>0</v>
      </c>
      <c r="G5457" t="s">
        <v>51</v>
      </c>
      <c r="H5457" t="s">
        <v>44</v>
      </c>
      <c r="I5457" t="s">
        <v>45</v>
      </c>
      <c r="J5457" t="s">
        <v>46</v>
      </c>
      <c r="K5457" t="s">
        <v>47</v>
      </c>
      <c r="L5457">
        <v>1</v>
      </c>
      <c r="M5457" s="1">
        <v>39083</v>
      </c>
      <c r="N5457" s="3">
        <v>43837</v>
      </c>
      <c r="O5457" t="s">
        <v>80</v>
      </c>
      <c r="P5457">
        <v>2007</v>
      </c>
      <c r="Q5457" s="1">
        <v>41430</v>
      </c>
      <c r="R5457" s="1">
        <v>41430</v>
      </c>
      <c r="S5457">
        <v>0</v>
      </c>
      <c r="T5457">
        <v>12000000</v>
      </c>
      <c r="U5457">
        <v>0</v>
      </c>
      <c r="V5457">
        <v>0</v>
      </c>
      <c r="W5457">
        <v>0</v>
      </c>
      <c r="X5457">
        <v>0</v>
      </c>
      <c r="Y5457">
        <v>0</v>
      </c>
      <c r="Z5457">
        <v>0</v>
      </c>
      <c r="AA5457">
        <v>0</v>
      </c>
      <c r="AB5457">
        <v>0</v>
      </c>
      <c r="AC5457">
        <v>0</v>
      </c>
      <c r="AD5457">
        <v>0</v>
      </c>
      <c r="AE5457">
        <v>0</v>
      </c>
      <c r="AF5457">
        <v>0</v>
      </c>
      <c r="AG5457">
        <v>0</v>
      </c>
      <c r="AH5457">
        <v>0</v>
      </c>
      <c r="AI5457">
        <v>0</v>
      </c>
      <c r="AJ5457">
        <v>0</v>
      </c>
      <c r="AK5457">
        <v>0</v>
      </c>
      <c r="AL5457">
        <v>0</v>
      </c>
      <c r="AM5457">
        <v>0</v>
      </c>
      <c r="AN5457">
        <v>1</v>
      </c>
    </row>
    <row r="5458" spans="1:40" x14ac:dyDescent="0.45">
      <c r="A5458" t="s">
        <v>42806</v>
      </c>
      <c r="B5458" t="s">
        <v>42807</v>
      </c>
      <c r="C5458" t="s">
        <v>42808</v>
      </c>
      <c r="D5458" t="s">
        <v>899</v>
      </c>
      <c r="E5458" t="s">
        <v>900</v>
      </c>
      <c r="F5458">
        <v>0</v>
      </c>
      <c r="G5458" t="s">
        <v>51</v>
      </c>
      <c r="H5458" t="s">
        <v>44</v>
      </c>
      <c r="I5458" t="s">
        <v>45</v>
      </c>
      <c r="J5458" t="s">
        <v>391</v>
      </c>
      <c r="K5458" t="s">
        <v>32399</v>
      </c>
      <c r="L5458">
        <v>1</v>
      </c>
      <c r="M5458" s="1">
        <v>32509</v>
      </c>
      <c r="N5458" s="2">
        <v>32509</v>
      </c>
      <c r="O5458" t="s">
        <v>1140</v>
      </c>
      <c r="P5458">
        <v>1989</v>
      </c>
      <c r="Q5458" s="1">
        <v>41676</v>
      </c>
      <c r="R5458" s="1">
        <v>41676</v>
      </c>
      <c r="S5458">
        <v>0</v>
      </c>
      <c r="T5458">
        <v>0</v>
      </c>
      <c r="U5458">
        <v>0</v>
      </c>
      <c r="V5458">
        <v>0</v>
      </c>
      <c r="W5458">
        <v>0</v>
      </c>
      <c r="X5458">
        <v>0</v>
      </c>
      <c r="Y5458">
        <v>0</v>
      </c>
      <c r="Z5458">
        <v>0</v>
      </c>
      <c r="AA5458">
        <v>0</v>
      </c>
      <c r="AB5458">
        <v>12000000</v>
      </c>
      <c r="AC5458">
        <v>0</v>
      </c>
      <c r="AD5458">
        <v>0</v>
      </c>
      <c r="AE5458">
        <v>0</v>
      </c>
      <c r="AF5458">
        <v>0</v>
      </c>
      <c r="AG5458">
        <v>0</v>
      </c>
      <c r="AH5458">
        <v>0</v>
      </c>
      <c r="AI5458">
        <v>0</v>
      </c>
      <c r="AJ5458">
        <v>0</v>
      </c>
      <c r="AK5458">
        <v>0</v>
      </c>
      <c r="AL5458">
        <v>0</v>
      </c>
      <c r="AM5458">
        <v>0</v>
      </c>
      <c r="AN5458">
        <v>1</v>
      </c>
    </row>
    <row r="5459" spans="1:40" x14ac:dyDescent="0.45">
      <c r="A5459" t="s">
        <v>58569</v>
      </c>
      <c r="B5459" t="s">
        <v>58570</v>
      </c>
      <c r="C5459" t="s">
        <v>58571</v>
      </c>
      <c r="D5459" t="s">
        <v>49</v>
      </c>
      <c r="E5459" t="s">
        <v>50</v>
      </c>
      <c r="F5459">
        <v>0</v>
      </c>
      <c r="G5459" t="s">
        <v>75</v>
      </c>
      <c r="H5459" t="s">
        <v>44</v>
      </c>
      <c r="I5459" t="s">
        <v>45</v>
      </c>
      <c r="J5459" t="s">
        <v>46</v>
      </c>
      <c r="K5459" t="s">
        <v>47</v>
      </c>
      <c r="L5459">
        <v>2</v>
      </c>
      <c r="M5459" s="1">
        <v>38718</v>
      </c>
      <c r="N5459" s="3">
        <v>43836</v>
      </c>
      <c r="O5459" t="s">
        <v>260</v>
      </c>
      <c r="P5459">
        <v>2006</v>
      </c>
      <c r="Q5459" s="1">
        <v>39083</v>
      </c>
      <c r="R5459" s="1">
        <v>39707</v>
      </c>
      <c r="S5459">
        <v>0</v>
      </c>
      <c r="T5459">
        <v>12000000</v>
      </c>
      <c r="U5459">
        <v>0</v>
      </c>
      <c r="V5459">
        <v>0</v>
      </c>
      <c r="W5459">
        <v>0</v>
      </c>
      <c r="X5459">
        <v>0</v>
      </c>
      <c r="Y5459">
        <v>0</v>
      </c>
      <c r="Z5459">
        <v>0</v>
      </c>
      <c r="AA5459">
        <v>0</v>
      </c>
      <c r="AB5459">
        <v>0</v>
      </c>
      <c r="AC5459">
        <v>0</v>
      </c>
      <c r="AD5459">
        <v>0</v>
      </c>
      <c r="AE5459">
        <v>0</v>
      </c>
      <c r="AF5459">
        <v>7000000</v>
      </c>
      <c r="AG5459">
        <v>5000000</v>
      </c>
      <c r="AH5459">
        <v>0</v>
      </c>
      <c r="AI5459">
        <v>0</v>
      </c>
      <c r="AJ5459">
        <v>0</v>
      </c>
      <c r="AK5459">
        <v>0</v>
      </c>
      <c r="AL5459">
        <v>0</v>
      </c>
      <c r="AM5459">
        <v>0</v>
      </c>
      <c r="AN5459">
        <v>0</v>
      </c>
    </row>
    <row r="5460" spans="1:40" x14ac:dyDescent="0.45">
      <c r="A5460" t="s">
        <v>63773</v>
      </c>
      <c r="B5460" t="s">
        <v>63774</v>
      </c>
      <c r="C5460" t="s">
        <v>63775</v>
      </c>
      <c r="D5460" t="s">
        <v>63776</v>
      </c>
      <c r="E5460" t="s">
        <v>27690</v>
      </c>
      <c r="F5460">
        <v>0</v>
      </c>
      <c r="G5460" t="s">
        <v>51</v>
      </c>
      <c r="H5460" t="s">
        <v>44</v>
      </c>
      <c r="I5460" t="s">
        <v>45</v>
      </c>
      <c r="J5460" t="s">
        <v>46</v>
      </c>
      <c r="K5460" t="s">
        <v>47</v>
      </c>
      <c r="L5460">
        <v>1</v>
      </c>
      <c r="M5460" s="1">
        <v>40299</v>
      </c>
      <c r="N5460" s="3">
        <v>43961</v>
      </c>
      <c r="O5460" t="s">
        <v>619</v>
      </c>
      <c r="P5460">
        <v>2010</v>
      </c>
      <c r="Q5460" s="1">
        <v>40308</v>
      </c>
      <c r="R5460" s="1">
        <v>40308</v>
      </c>
      <c r="S5460">
        <v>0</v>
      </c>
      <c r="T5460">
        <v>12000000</v>
      </c>
      <c r="U5460">
        <v>0</v>
      </c>
      <c r="V5460">
        <v>0</v>
      </c>
      <c r="W5460">
        <v>0</v>
      </c>
      <c r="X5460">
        <v>0</v>
      </c>
      <c r="Y5460">
        <v>0</v>
      </c>
      <c r="Z5460">
        <v>0</v>
      </c>
      <c r="AA5460">
        <v>0</v>
      </c>
      <c r="AB5460">
        <v>0</v>
      </c>
      <c r="AC5460">
        <v>0</v>
      </c>
      <c r="AD5460">
        <v>0</v>
      </c>
      <c r="AE5460">
        <v>0</v>
      </c>
      <c r="AF5460">
        <v>12000000</v>
      </c>
      <c r="AG5460">
        <v>0</v>
      </c>
      <c r="AH5460">
        <v>0</v>
      </c>
      <c r="AI5460">
        <v>0</v>
      </c>
      <c r="AJ5460">
        <v>0</v>
      </c>
      <c r="AK5460">
        <v>0</v>
      </c>
      <c r="AL5460">
        <v>0</v>
      </c>
      <c r="AM5460">
        <v>0</v>
      </c>
      <c r="AN5460">
        <v>1</v>
      </c>
    </row>
    <row r="5461" spans="1:40" x14ac:dyDescent="0.45">
      <c r="A5461" t="s">
        <v>72692</v>
      </c>
      <c r="B5461" t="s">
        <v>72693</v>
      </c>
      <c r="C5461" t="s">
        <v>72694</v>
      </c>
      <c r="D5461" t="s">
        <v>325</v>
      </c>
      <c r="E5461" t="s">
        <v>326</v>
      </c>
      <c r="F5461">
        <v>0</v>
      </c>
      <c r="G5461" t="s">
        <v>51</v>
      </c>
      <c r="H5461" t="s">
        <v>44</v>
      </c>
      <c r="I5461" t="s">
        <v>45</v>
      </c>
      <c r="J5461" t="s">
        <v>46</v>
      </c>
      <c r="K5461" t="s">
        <v>47</v>
      </c>
      <c r="L5461">
        <v>2</v>
      </c>
      <c r="M5461" s="1">
        <v>40994</v>
      </c>
      <c r="N5461" s="3">
        <v>43902</v>
      </c>
      <c r="O5461" t="s">
        <v>94</v>
      </c>
      <c r="P5461">
        <v>2012</v>
      </c>
      <c r="Q5461" s="1">
        <v>41198</v>
      </c>
      <c r="R5461" s="1">
        <v>41533</v>
      </c>
      <c r="S5461">
        <v>0</v>
      </c>
      <c r="T5461">
        <v>12000000</v>
      </c>
      <c r="U5461">
        <v>0</v>
      </c>
      <c r="V5461">
        <v>0</v>
      </c>
      <c r="W5461">
        <v>0</v>
      </c>
      <c r="X5461">
        <v>0</v>
      </c>
      <c r="Y5461">
        <v>0</v>
      </c>
      <c r="Z5461">
        <v>0</v>
      </c>
      <c r="AA5461">
        <v>0</v>
      </c>
      <c r="AB5461">
        <v>0</v>
      </c>
      <c r="AC5461">
        <v>0</v>
      </c>
      <c r="AD5461">
        <v>0</v>
      </c>
      <c r="AE5461">
        <v>0</v>
      </c>
      <c r="AF5461">
        <v>8000000</v>
      </c>
      <c r="AG5461">
        <v>0</v>
      </c>
      <c r="AH5461">
        <v>0</v>
      </c>
      <c r="AI5461">
        <v>0</v>
      </c>
      <c r="AJ5461">
        <v>0</v>
      </c>
      <c r="AK5461">
        <v>0</v>
      </c>
      <c r="AL5461">
        <v>0</v>
      </c>
      <c r="AM5461">
        <v>0</v>
      </c>
      <c r="AN5461">
        <v>1</v>
      </c>
    </row>
    <row r="5462" spans="1:40" x14ac:dyDescent="0.45">
      <c r="A5462" t="s">
        <v>69675</v>
      </c>
      <c r="B5462" t="s">
        <v>69676</v>
      </c>
      <c r="C5462" t="s">
        <v>69677</v>
      </c>
      <c r="D5462" t="s">
        <v>69678</v>
      </c>
      <c r="E5462" t="s">
        <v>2374</v>
      </c>
      <c r="F5462">
        <v>0</v>
      </c>
      <c r="G5462" t="s">
        <v>51</v>
      </c>
      <c r="H5462" t="s">
        <v>44</v>
      </c>
      <c r="I5462" t="s">
        <v>186</v>
      </c>
      <c r="J5462" t="s">
        <v>643</v>
      </c>
      <c r="K5462" t="s">
        <v>643</v>
      </c>
      <c r="L5462">
        <v>3</v>
      </c>
      <c r="M5462" s="1">
        <v>39814</v>
      </c>
      <c r="N5462" s="3">
        <v>43839</v>
      </c>
      <c r="O5462" t="s">
        <v>135</v>
      </c>
      <c r="P5462">
        <v>2009</v>
      </c>
      <c r="Q5462" s="1">
        <v>40918</v>
      </c>
      <c r="R5462" s="1">
        <v>41784</v>
      </c>
      <c r="S5462">
        <v>0</v>
      </c>
      <c r="T5462">
        <v>12000000</v>
      </c>
      <c r="U5462">
        <v>0</v>
      </c>
      <c r="V5462">
        <v>0</v>
      </c>
      <c r="W5462">
        <v>0</v>
      </c>
      <c r="X5462">
        <v>0</v>
      </c>
      <c r="Y5462">
        <v>0</v>
      </c>
      <c r="Z5462">
        <v>0</v>
      </c>
      <c r="AA5462">
        <v>0</v>
      </c>
      <c r="AB5462">
        <v>0</v>
      </c>
      <c r="AC5462">
        <v>0</v>
      </c>
      <c r="AD5462">
        <v>0</v>
      </c>
      <c r="AE5462">
        <v>0</v>
      </c>
      <c r="AF5462">
        <v>0</v>
      </c>
      <c r="AG5462">
        <v>0</v>
      </c>
      <c r="AH5462">
        <v>12000000</v>
      </c>
      <c r="AI5462">
        <v>0</v>
      </c>
      <c r="AJ5462">
        <v>0</v>
      </c>
      <c r="AK5462">
        <v>0</v>
      </c>
      <c r="AL5462">
        <v>0</v>
      </c>
      <c r="AM5462">
        <v>0</v>
      </c>
      <c r="AN5462">
        <v>1</v>
      </c>
    </row>
    <row r="5463" spans="1:40" x14ac:dyDescent="0.45">
      <c r="A5463" t="s">
        <v>8260</v>
      </c>
      <c r="B5463" t="s">
        <v>8261</v>
      </c>
      <c r="C5463" t="s">
        <v>8262</v>
      </c>
      <c r="D5463" t="s">
        <v>8263</v>
      </c>
      <c r="E5463" t="s">
        <v>2526</v>
      </c>
      <c r="F5463">
        <v>0</v>
      </c>
      <c r="G5463" t="s">
        <v>51</v>
      </c>
      <c r="H5463" t="s">
        <v>179</v>
      </c>
      <c r="I5463" t="s">
        <v>180</v>
      </c>
      <c r="J5463" t="s">
        <v>181</v>
      </c>
      <c r="K5463" t="s">
        <v>181</v>
      </c>
      <c r="L5463">
        <v>4</v>
      </c>
      <c r="M5463" s="1">
        <v>40118</v>
      </c>
      <c r="N5463" s="3">
        <v>44144</v>
      </c>
      <c r="O5463" t="s">
        <v>387</v>
      </c>
      <c r="P5463">
        <v>2009</v>
      </c>
      <c r="Q5463" s="1">
        <v>40486</v>
      </c>
      <c r="R5463" s="1">
        <v>41659</v>
      </c>
      <c r="S5463">
        <v>0</v>
      </c>
      <c r="T5463">
        <v>12000000</v>
      </c>
      <c r="U5463">
        <v>0</v>
      </c>
      <c r="V5463">
        <v>0</v>
      </c>
      <c r="W5463">
        <v>0</v>
      </c>
      <c r="X5463">
        <v>0</v>
      </c>
      <c r="Y5463">
        <v>0</v>
      </c>
      <c r="Z5463">
        <v>0</v>
      </c>
      <c r="AA5463">
        <v>0</v>
      </c>
      <c r="AB5463">
        <v>0</v>
      </c>
      <c r="AC5463">
        <v>0</v>
      </c>
      <c r="AD5463">
        <v>0</v>
      </c>
      <c r="AE5463">
        <v>0</v>
      </c>
      <c r="AF5463">
        <v>0</v>
      </c>
      <c r="AG5463">
        <v>0</v>
      </c>
      <c r="AH5463">
        <v>12000000</v>
      </c>
      <c r="AI5463">
        <v>0</v>
      </c>
      <c r="AJ5463">
        <v>0</v>
      </c>
      <c r="AK5463">
        <v>0</v>
      </c>
      <c r="AL5463">
        <v>0</v>
      </c>
      <c r="AM5463">
        <v>0</v>
      </c>
      <c r="AN5463">
        <v>1</v>
      </c>
    </row>
    <row r="5464" spans="1:40" x14ac:dyDescent="0.45">
      <c r="A5464" t="s">
        <v>34934</v>
      </c>
      <c r="B5464" t="s">
        <v>34935</v>
      </c>
      <c r="C5464" t="s">
        <v>34936</v>
      </c>
      <c r="D5464" t="s">
        <v>198</v>
      </c>
      <c r="E5464" t="s">
        <v>199</v>
      </c>
      <c r="F5464">
        <v>0</v>
      </c>
      <c r="G5464" t="s">
        <v>51</v>
      </c>
      <c r="H5464" t="s">
        <v>179</v>
      </c>
      <c r="I5464" t="s">
        <v>180</v>
      </c>
      <c r="J5464" t="s">
        <v>181</v>
      </c>
      <c r="K5464" t="s">
        <v>181</v>
      </c>
      <c r="L5464">
        <v>1</v>
      </c>
      <c r="M5464" s="1">
        <v>35796</v>
      </c>
      <c r="N5464" s="2">
        <v>35796</v>
      </c>
      <c r="O5464" t="s">
        <v>393</v>
      </c>
      <c r="P5464">
        <v>1998</v>
      </c>
      <c r="Q5464" s="1">
        <v>40589</v>
      </c>
      <c r="R5464" s="1">
        <v>40589</v>
      </c>
      <c r="S5464">
        <v>0</v>
      </c>
      <c r="T5464">
        <v>12000000</v>
      </c>
      <c r="U5464">
        <v>0</v>
      </c>
      <c r="V5464">
        <v>0</v>
      </c>
      <c r="W5464">
        <v>0</v>
      </c>
      <c r="X5464">
        <v>0</v>
      </c>
      <c r="Y5464">
        <v>0</v>
      </c>
      <c r="Z5464">
        <v>0</v>
      </c>
      <c r="AA5464">
        <v>0</v>
      </c>
      <c r="AB5464">
        <v>0</v>
      </c>
      <c r="AC5464">
        <v>0</v>
      </c>
      <c r="AD5464">
        <v>0</v>
      </c>
      <c r="AE5464">
        <v>0</v>
      </c>
      <c r="AF5464">
        <v>0</v>
      </c>
      <c r="AG5464">
        <v>0</v>
      </c>
      <c r="AH5464">
        <v>0</v>
      </c>
      <c r="AI5464">
        <v>0</v>
      </c>
      <c r="AJ5464">
        <v>0</v>
      </c>
      <c r="AK5464">
        <v>0</v>
      </c>
      <c r="AL5464">
        <v>0</v>
      </c>
      <c r="AM5464">
        <v>0</v>
      </c>
      <c r="AN5464">
        <v>1</v>
      </c>
    </row>
    <row r="5465" spans="1:40" x14ac:dyDescent="0.45">
      <c r="A5465" t="s">
        <v>59968</v>
      </c>
      <c r="B5465" t="s">
        <v>59969</v>
      </c>
      <c r="C5465" t="s">
        <v>59970</v>
      </c>
      <c r="D5465" t="s">
        <v>115</v>
      </c>
      <c r="E5465" t="s">
        <v>116</v>
      </c>
      <c r="F5465">
        <v>0</v>
      </c>
      <c r="G5465" t="s">
        <v>51</v>
      </c>
      <c r="H5465" t="s">
        <v>44</v>
      </c>
      <c r="I5465" t="s">
        <v>309</v>
      </c>
      <c r="J5465" t="s">
        <v>37154</v>
      </c>
      <c r="K5465" t="s">
        <v>37154</v>
      </c>
      <c r="L5465">
        <v>1</v>
      </c>
      <c r="M5465" s="1">
        <v>36526</v>
      </c>
      <c r="N5465" s="2">
        <v>36526</v>
      </c>
      <c r="O5465" t="s">
        <v>176</v>
      </c>
      <c r="P5465">
        <v>2000</v>
      </c>
      <c r="Q5465" s="1">
        <v>39828</v>
      </c>
      <c r="R5465" s="1">
        <v>39828</v>
      </c>
      <c r="S5465">
        <v>0</v>
      </c>
      <c r="T5465">
        <v>12000000</v>
      </c>
      <c r="U5465">
        <v>0</v>
      </c>
      <c r="V5465">
        <v>0</v>
      </c>
      <c r="W5465">
        <v>0</v>
      </c>
      <c r="X5465">
        <v>0</v>
      </c>
      <c r="Y5465">
        <v>0</v>
      </c>
      <c r="Z5465">
        <v>0</v>
      </c>
      <c r="AA5465">
        <v>0</v>
      </c>
      <c r="AB5465">
        <v>0</v>
      </c>
      <c r="AC5465">
        <v>0</v>
      </c>
      <c r="AD5465">
        <v>0</v>
      </c>
      <c r="AE5465">
        <v>0</v>
      </c>
      <c r="AF5465">
        <v>0</v>
      </c>
      <c r="AG5465">
        <v>0</v>
      </c>
      <c r="AH5465">
        <v>0</v>
      </c>
      <c r="AI5465">
        <v>0</v>
      </c>
      <c r="AJ5465">
        <v>0</v>
      </c>
      <c r="AK5465">
        <v>0</v>
      </c>
      <c r="AL5465">
        <v>0</v>
      </c>
      <c r="AM5465">
        <v>0</v>
      </c>
      <c r="AN5465">
        <v>1</v>
      </c>
    </row>
    <row r="5466" spans="1:40" x14ac:dyDescent="0.45">
      <c r="A5466" t="s">
        <v>77475</v>
      </c>
      <c r="B5466" t="s">
        <v>77476</v>
      </c>
      <c r="C5466" t="s">
        <v>77477</v>
      </c>
      <c r="D5466" t="s">
        <v>77478</v>
      </c>
      <c r="E5466" t="s">
        <v>24923</v>
      </c>
      <c r="F5466">
        <v>0</v>
      </c>
      <c r="G5466" t="s">
        <v>43</v>
      </c>
      <c r="H5466" t="s">
        <v>44</v>
      </c>
      <c r="I5466" t="s">
        <v>660</v>
      </c>
      <c r="J5466" t="s">
        <v>661</v>
      </c>
      <c r="K5466" t="s">
        <v>29860</v>
      </c>
      <c r="L5466">
        <v>4</v>
      </c>
      <c r="M5466" s="1">
        <v>38847</v>
      </c>
      <c r="N5466" s="3">
        <v>43957</v>
      </c>
      <c r="O5466" t="s">
        <v>289</v>
      </c>
      <c r="P5466">
        <v>2006</v>
      </c>
      <c r="Q5466" s="1">
        <v>39101</v>
      </c>
      <c r="R5466" s="1">
        <v>40458</v>
      </c>
      <c r="S5466">
        <v>0</v>
      </c>
      <c r="T5466">
        <v>8500000</v>
      </c>
      <c r="U5466">
        <v>0</v>
      </c>
      <c r="V5466">
        <v>0</v>
      </c>
      <c r="W5466">
        <v>0</v>
      </c>
      <c r="X5466">
        <v>2000000</v>
      </c>
      <c r="Y5466">
        <v>1500000</v>
      </c>
      <c r="Z5466">
        <v>0</v>
      </c>
      <c r="AA5466">
        <v>0</v>
      </c>
      <c r="AB5466">
        <v>0</v>
      </c>
      <c r="AC5466">
        <v>0</v>
      </c>
      <c r="AD5466">
        <v>0</v>
      </c>
      <c r="AE5466">
        <v>0</v>
      </c>
      <c r="AF5466">
        <v>6500000</v>
      </c>
      <c r="AG5466">
        <v>0</v>
      </c>
      <c r="AH5466">
        <v>0</v>
      </c>
      <c r="AI5466">
        <v>0</v>
      </c>
      <c r="AJ5466">
        <v>0</v>
      </c>
      <c r="AK5466">
        <v>0</v>
      </c>
      <c r="AL5466">
        <v>0</v>
      </c>
      <c r="AM5466">
        <v>0</v>
      </c>
      <c r="AN5466">
        <v>1</v>
      </c>
    </row>
    <row r="5467" spans="1:40" x14ac:dyDescent="0.45">
      <c r="A5467" t="s">
        <v>11391</v>
      </c>
      <c r="B5467" t="s">
        <v>11392</v>
      </c>
      <c r="C5467" t="s">
        <v>11393</v>
      </c>
      <c r="D5467" t="s">
        <v>73</v>
      </c>
      <c r="E5467" t="s">
        <v>74</v>
      </c>
      <c r="F5467">
        <v>0</v>
      </c>
      <c r="G5467" t="s">
        <v>51</v>
      </c>
      <c r="H5467" t="s">
        <v>44</v>
      </c>
      <c r="I5467" t="s">
        <v>64</v>
      </c>
      <c r="J5467" t="s">
        <v>749</v>
      </c>
      <c r="K5467" t="s">
        <v>749</v>
      </c>
      <c r="L5467">
        <v>4</v>
      </c>
      <c r="M5467" s="1">
        <v>38353</v>
      </c>
      <c r="N5467" s="3">
        <v>43835</v>
      </c>
      <c r="O5467" t="s">
        <v>277</v>
      </c>
      <c r="P5467">
        <v>2005</v>
      </c>
      <c r="Q5467" s="1">
        <v>39083</v>
      </c>
      <c r="R5467" s="1">
        <v>40583</v>
      </c>
      <c r="S5467">
        <v>0</v>
      </c>
      <c r="T5467">
        <v>9000000</v>
      </c>
      <c r="U5467">
        <v>0</v>
      </c>
      <c r="V5467">
        <v>0</v>
      </c>
      <c r="W5467">
        <v>0</v>
      </c>
      <c r="X5467">
        <v>3000000</v>
      </c>
      <c r="Y5467">
        <v>0</v>
      </c>
      <c r="Z5467">
        <v>0</v>
      </c>
      <c r="AA5467">
        <v>0</v>
      </c>
      <c r="AB5467">
        <v>0</v>
      </c>
      <c r="AC5467">
        <v>0</v>
      </c>
      <c r="AD5467">
        <v>0</v>
      </c>
      <c r="AE5467">
        <v>0</v>
      </c>
      <c r="AF5467">
        <v>0</v>
      </c>
      <c r="AG5467">
        <v>0</v>
      </c>
      <c r="AH5467">
        <v>0</v>
      </c>
      <c r="AI5467">
        <v>0</v>
      </c>
      <c r="AJ5467">
        <v>0</v>
      </c>
      <c r="AK5467">
        <v>0</v>
      </c>
      <c r="AL5467">
        <v>0</v>
      </c>
      <c r="AM5467">
        <v>0</v>
      </c>
      <c r="AN5467">
        <v>1</v>
      </c>
    </row>
    <row r="5468" spans="1:40" x14ac:dyDescent="0.45">
      <c r="A5468" t="s">
        <v>18809</v>
      </c>
      <c r="B5468" t="s">
        <v>18810</v>
      </c>
      <c r="C5468" t="s">
        <v>18811</v>
      </c>
      <c r="D5468" t="s">
        <v>68</v>
      </c>
      <c r="E5468" t="s">
        <v>69</v>
      </c>
      <c r="F5468">
        <v>0</v>
      </c>
      <c r="G5468" t="s">
        <v>51</v>
      </c>
      <c r="H5468" t="s">
        <v>44</v>
      </c>
      <c r="I5468" t="s">
        <v>64</v>
      </c>
      <c r="J5468" t="s">
        <v>338</v>
      </c>
      <c r="K5468" t="s">
        <v>338</v>
      </c>
      <c r="L5468">
        <v>2</v>
      </c>
      <c r="M5468" s="1">
        <v>40909</v>
      </c>
      <c r="N5468" s="3">
        <v>43842</v>
      </c>
      <c r="O5468" t="s">
        <v>94</v>
      </c>
      <c r="P5468">
        <v>2012</v>
      </c>
      <c r="Q5468" s="1">
        <v>41654</v>
      </c>
      <c r="R5468" s="1">
        <v>41963</v>
      </c>
      <c r="S5468">
        <v>0</v>
      </c>
      <c r="T5468">
        <v>12000000</v>
      </c>
      <c r="U5468">
        <v>0</v>
      </c>
      <c r="V5468">
        <v>0</v>
      </c>
      <c r="W5468">
        <v>0</v>
      </c>
      <c r="X5468">
        <v>0</v>
      </c>
      <c r="Y5468">
        <v>0</v>
      </c>
      <c r="Z5468">
        <v>0</v>
      </c>
      <c r="AA5468">
        <v>0</v>
      </c>
      <c r="AB5468">
        <v>0</v>
      </c>
      <c r="AC5468">
        <v>0</v>
      </c>
      <c r="AD5468">
        <v>0</v>
      </c>
      <c r="AE5468">
        <v>0</v>
      </c>
      <c r="AF5468">
        <v>0</v>
      </c>
      <c r="AG5468">
        <v>10000000</v>
      </c>
      <c r="AH5468">
        <v>0</v>
      </c>
      <c r="AI5468">
        <v>0</v>
      </c>
      <c r="AJ5468">
        <v>0</v>
      </c>
      <c r="AK5468">
        <v>0</v>
      </c>
      <c r="AL5468">
        <v>0</v>
      </c>
      <c r="AM5468">
        <v>0</v>
      </c>
      <c r="AN5468">
        <v>1</v>
      </c>
    </row>
    <row r="5469" spans="1:40" x14ac:dyDescent="0.45">
      <c r="A5469" t="s">
        <v>31947</v>
      </c>
      <c r="B5469" t="s">
        <v>31948</v>
      </c>
      <c r="C5469" t="s">
        <v>31949</v>
      </c>
      <c r="D5469" t="s">
        <v>31950</v>
      </c>
      <c r="E5469" t="s">
        <v>5588</v>
      </c>
      <c r="F5469">
        <v>0</v>
      </c>
      <c r="G5469" t="s">
        <v>51</v>
      </c>
      <c r="H5469" t="s">
        <v>44</v>
      </c>
      <c r="I5469" t="s">
        <v>64</v>
      </c>
      <c r="J5469" t="s">
        <v>65</v>
      </c>
      <c r="K5469" t="s">
        <v>65</v>
      </c>
      <c r="L5469">
        <v>2</v>
      </c>
      <c r="M5469" s="1">
        <v>41341</v>
      </c>
      <c r="N5469" s="3">
        <v>43903</v>
      </c>
      <c r="O5469" t="s">
        <v>117</v>
      </c>
      <c r="P5469">
        <v>2013</v>
      </c>
      <c r="Q5469" s="1">
        <v>41407</v>
      </c>
      <c r="R5469" s="1">
        <v>41596</v>
      </c>
      <c r="S5469">
        <v>0</v>
      </c>
      <c r="T5469">
        <v>12000000</v>
      </c>
      <c r="U5469">
        <v>0</v>
      </c>
      <c r="V5469">
        <v>0</v>
      </c>
      <c r="W5469">
        <v>0</v>
      </c>
      <c r="X5469">
        <v>0</v>
      </c>
      <c r="Y5469">
        <v>0</v>
      </c>
      <c r="Z5469">
        <v>0</v>
      </c>
      <c r="AA5469">
        <v>0</v>
      </c>
      <c r="AB5469">
        <v>0</v>
      </c>
      <c r="AC5469">
        <v>0</v>
      </c>
      <c r="AD5469">
        <v>0</v>
      </c>
      <c r="AE5469">
        <v>0</v>
      </c>
      <c r="AF5469">
        <v>5000000</v>
      </c>
      <c r="AG5469">
        <v>7000000</v>
      </c>
      <c r="AH5469">
        <v>0</v>
      </c>
      <c r="AI5469">
        <v>0</v>
      </c>
      <c r="AJ5469">
        <v>0</v>
      </c>
      <c r="AK5469">
        <v>0</v>
      </c>
      <c r="AL5469">
        <v>0</v>
      </c>
      <c r="AM5469">
        <v>0</v>
      </c>
      <c r="AN5469">
        <v>1</v>
      </c>
    </row>
    <row r="5470" spans="1:40" x14ac:dyDescent="0.45">
      <c r="A5470" t="s">
        <v>47580</v>
      </c>
      <c r="B5470" t="s">
        <v>47581</v>
      </c>
      <c r="C5470" t="s">
        <v>47582</v>
      </c>
      <c r="D5470" t="s">
        <v>47583</v>
      </c>
      <c r="E5470" t="s">
        <v>436</v>
      </c>
      <c r="F5470">
        <v>0</v>
      </c>
      <c r="G5470" t="s">
        <v>51</v>
      </c>
      <c r="H5470" t="s">
        <v>44</v>
      </c>
      <c r="I5470" t="s">
        <v>64</v>
      </c>
      <c r="J5470" t="s">
        <v>749</v>
      </c>
      <c r="K5470" t="s">
        <v>749</v>
      </c>
      <c r="L5470">
        <v>1</v>
      </c>
      <c r="M5470" s="1">
        <v>40909</v>
      </c>
      <c r="N5470" s="3">
        <v>43842</v>
      </c>
      <c r="O5470" t="s">
        <v>94</v>
      </c>
      <c r="P5470">
        <v>2012</v>
      </c>
      <c r="Q5470" s="1">
        <v>41808</v>
      </c>
      <c r="R5470" s="1">
        <v>41808</v>
      </c>
      <c r="S5470">
        <v>0</v>
      </c>
      <c r="T5470">
        <v>12000000</v>
      </c>
      <c r="U5470">
        <v>0</v>
      </c>
      <c r="V5470">
        <v>0</v>
      </c>
      <c r="W5470">
        <v>0</v>
      </c>
      <c r="X5470">
        <v>0</v>
      </c>
      <c r="Y5470">
        <v>0</v>
      </c>
      <c r="Z5470">
        <v>0</v>
      </c>
      <c r="AA5470">
        <v>0</v>
      </c>
      <c r="AB5470">
        <v>0</v>
      </c>
      <c r="AC5470">
        <v>0</v>
      </c>
      <c r="AD5470">
        <v>0</v>
      </c>
      <c r="AE5470">
        <v>0</v>
      </c>
      <c r="AF5470">
        <v>12000000</v>
      </c>
      <c r="AG5470">
        <v>0</v>
      </c>
      <c r="AH5470">
        <v>0</v>
      </c>
      <c r="AI5470">
        <v>0</v>
      </c>
      <c r="AJ5470">
        <v>0</v>
      </c>
      <c r="AK5470">
        <v>0</v>
      </c>
      <c r="AL5470">
        <v>0</v>
      </c>
      <c r="AM5470">
        <v>0</v>
      </c>
      <c r="AN5470">
        <v>1</v>
      </c>
    </row>
    <row r="5471" spans="1:40" x14ac:dyDescent="0.45">
      <c r="A5471" t="s">
        <v>62947</v>
      </c>
      <c r="B5471" t="s">
        <v>62948</v>
      </c>
      <c r="C5471" t="s">
        <v>62949</v>
      </c>
      <c r="D5471" t="s">
        <v>424</v>
      </c>
      <c r="E5471" t="s">
        <v>425</v>
      </c>
      <c r="F5471">
        <v>0</v>
      </c>
      <c r="G5471" t="s">
        <v>51</v>
      </c>
      <c r="H5471" t="s">
        <v>44</v>
      </c>
      <c r="I5471" t="s">
        <v>64</v>
      </c>
      <c r="J5471" t="s">
        <v>338</v>
      </c>
      <c r="K5471" t="s">
        <v>23889</v>
      </c>
      <c r="L5471">
        <v>1</v>
      </c>
      <c r="M5471" s="1">
        <v>36526</v>
      </c>
      <c r="N5471" s="2">
        <v>36526</v>
      </c>
      <c r="O5471" t="s">
        <v>176</v>
      </c>
      <c r="P5471">
        <v>2000</v>
      </c>
      <c r="Q5471" s="1">
        <v>41522</v>
      </c>
      <c r="R5471" s="1">
        <v>41522</v>
      </c>
      <c r="S5471">
        <v>0</v>
      </c>
      <c r="T5471">
        <v>12000000</v>
      </c>
      <c r="U5471">
        <v>0</v>
      </c>
      <c r="V5471">
        <v>0</v>
      </c>
      <c r="W5471">
        <v>0</v>
      </c>
      <c r="X5471">
        <v>0</v>
      </c>
      <c r="Y5471">
        <v>0</v>
      </c>
      <c r="Z5471">
        <v>0</v>
      </c>
      <c r="AA5471">
        <v>0</v>
      </c>
      <c r="AB5471">
        <v>0</v>
      </c>
      <c r="AC5471">
        <v>0</v>
      </c>
      <c r="AD5471">
        <v>0</v>
      </c>
      <c r="AE5471">
        <v>0</v>
      </c>
      <c r="AF5471">
        <v>12000000</v>
      </c>
      <c r="AG5471">
        <v>0</v>
      </c>
      <c r="AH5471">
        <v>0</v>
      </c>
      <c r="AI5471">
        <v>0</v>
      </c>
      <c r="AJ5471">
        <v>0</v>
      </c>
      <c r="AK5471">
        <v>0</v>
      </c>
      <c r="AL5471">
        <v>0</v>
      </c>
      <c r="AM5471">
        <v>0</v>
      </c>
      <c r="AN5471">
        <v>1</v>
      </c>
    </row>
    <row r="5472" spans="1:40" x14ac:dyDescent="0.45">
      <c r="A5472" t="s">
        <v>34723</v>
      </c>
      <c r="B5472" t="s">
        <v>34724</v>
      </c>
      <c r="C5472" t="s">
        <v>32872</v>
      </c>
      <c r="D5472" t="s">
        <v>73</v>
      </c>
      <c r="E5472" t="s">
        <v>74</v>
      </c>
      <c r="F5472">
        <v>0</v>
      </c>
      <c r="G5472" t="s">
        <v>51</v>
      </c>
      <c r="H5472" t="s">
        <v>44</v>
      </c>
      <c r="I5472" t="s">
        <v>694</v>
      </c>
      <c r="J5472" t="s">
        <v>695</v>
      </c>
      <c r="K5472" t="s">
        <v>695</v>
      </c>
      <c r="L5472">
        <v>1</v>
      </c>
      <c r="M5472" s="1">
        <v>36892</v>
      </c>
      <c r="N5472" s="3">
        <v>43831</v>
      </c>
      <c r="O5472" t="s">
        <v>124</v>
      </c>
      <c r="P5472">
        <v>2001</v>
      </c>
      <c r="Q5472" s="1">
        <v>41060</v>
      </c>
      <c r="R5472" s="1">
        <v>41060</v>
      </c>
      <c r="S5472">
        <v>0</v>
      </c>
      <c r="T5472">
        <v>12000000</v>
      </c>
      <c r="U5472">
        <v>0</v>
      </c>
      <c r="V5472">
        <v>0</v>
      </c>
      <c r="W5472">
        <v>0</v>
      </c>
      <c r="X5472">
        <v>0</v>
      </c>
      <c r="Y5472">
        <v>0</v>
      </c>
      <c r="Z5472">
        <v>0</v>
      </c>
      <c r="AA5472">
        <v>0</v>
      </c>
      <c r="AB5472">
        <v>0</v>
      </c>
      <c r="AC5472">
        <v>0</v>
      </c>
      <c r="AD5472">
        <v>0</v>
      </c>
      <c r="AE5472">
        <v>0</v>
      </c>
      <c r="AF5472">
        <v>0</v>
      </c>
      <c r="AG5472">
        <v>0</v>
      </c>
      <c r="AH5472">
        <v>0</v>
      </c>
      <c r="AI5472">
        <v>0</v>
      </c>
      <c r="AJ5472">
        <v>0</v>
      </c>
      <c r="AK5472">
        <v>0</v>
      </c>
      <c r="AL5472">
        <v>0</v>
      </c>
      <c r="AM5472">
        <v>0</v>
      </c>
      <c r="AN5472">
        <v>1</v>
      </c>
    </row>
    <row r="5473" spans="1:40" x14ac:dyDescent="0.45">
      <c r="A5473" t="s">
        <v>57921</v>
      </c>
      <c r="B5473" t="s">
        <v>57922</v>
      </c>
      <c r="C5473" t="s">
        <v>57923</v>
      </c>
      <c r="D5473" t="s">
        <v>412</v>
      </c>
      <c r="E5473" t="s">
        <v>413</v>
      </c>
      <c r="F5473">
        <v>0</v>
      </c>
      <c r="G5473" t="s">
        <v>51</v>
      </c>
      <c r="H5473" t="s">
        <v>44</v>
      </c>
      <c r="I5473" t="s">
        <v>504</v>
      </c>
      <c r="J5473" t="s">
        <v>505</v>
      </c>
      <c r="K5473" t="s">
        <v>57924</v>
      </c>
      <c r="L5473">
        <v>1</v>
      </c>
      <c r="M5473" s="1">
        <v>36892</v>
      </c>
      <c r="N5473" s="3">
        <v>43831</v>
      </c>
      <c r="O5473" t="s">
        <v>124</v>
      </c>
      <c r="P5473">
        <v>2001</v>
      </c>
      <c r="Q5473" s="1">
        <v>41418</v>
      </c>
      <c r="R5473" s="1">
        <v>41418</v>
      </c>
      <c r="S5473">
        <v>0</v>
      </c>
      <c r="T5473">
        <v>0</v>
      </c>
      <c r="U5473">
        <v>0</v>
      </c>
      <c r="V5473">
        <v>0</v>
      </c>
      <c r="W5473">
        <v>0</v>
      </c>
      <c r="X5473">
        <v>0</v>
      </c>
      <c r="Y5473">
        <v>0</v>
      </c>
      <c r="Z5473">
        <v>0</v>
      </c>
      <c r="AA5473">
        <v>12000000</v>
      </c>
      <c r="AB5473">
        <v>0</v>
      </c>
      <c r="AC5473">
        <v>0</v>
      </c>
      <c r="AD5473">
        <v>0</v>
      </c>
      <c r="AE5473">
        <v>0</v>
      </c>
      <c r="AF5473">
        <v>0</v>
      </c>
      <c r="AG5473">
        <v>0</v>
      </c>
      <c r="AH5473">
        <v>0</v>
      </c>
      <c r="AI5473">
        <v>0</v>
      </c>
      <c r="AJ5473">
        <v>0</v>
      </c>
      <c r="AK5473">
        <v>0</v>
      </c>
      <c r="AL5473">
        <v>0</v>
      </c>
      <c r="AM5473">
        <v>0</v>
      </c>
      <c r="AN5473">
        <v>1</v>
      </c>
    </row>
    <row r="5474" spans="1:40" x14ac:dyDescent="0.45">
      <c r="A5474" t="s">
        <v>15877</v>
      </c>
      <c r="B5474" t="s">
        <v>15878</v>
      </c>
      <c r="C5474" t="s">
        <v>15879</v>
      </c>
      <c r="D5474" t="s">
        <v>3586</v>
      </c>
      <c r="E5474" t="s">
        <v>171</v>
      </c>
      <c r="F5474">
        <v>0</v>
      </c>
      <c r="G5474" t="s">
        <v>51</v>
      </c>
      <c r="H5474" t="s">
        <v>44</v>
      </c>
      <c r="I5474" t="s">
        <v>147</v>
      </c>
      <c r="J5474" t="s">
        <v>148</v>
      </c>
      <c r="K5474" t="s">
        <v>148</v>
      </c>
      <c r="L5474">
        <v>2</v>
      </c>
      <c r="M5474" s="1">
        <v>40544</v>
      </c>
      <c r="N5474" s="3">
        <v>43841</v>
      </c>
      <c r="O5474" t="s">
        <v>311</v>
      </c>
      <c r="P5474">
        <v>2011</v>
      </c>
      <c r="Q5474" s="1">
        <v>40996</v>
      </c>
      <c r="R5474" s="1">
        <v>41870</v>
      </c>
      <c r="S5474">
        <v>2000000</v>
      </c>
      <c r="T5474">
        <v>10000000</v>
      </c>
      <c r="U5474">
        <v>0</v>
      </c>
      <c r="V5474">
        <v>0</v>
      </c>
      <c r="W5474">
        <v>0</v>
      </c>
      <c r="X5474">
        <v>0</v>
      </c>
      <c r="Y5474">
        <v>0</v>
      </c>
      <c r="Z5474">
        <v>0</v>
      </c>
      <c r="AA5474">
        <v>0</v>
      </c>
      <c r="AB5474">
        <v>0</v>
      </c>
      <c r="AC5474">
        <v>0</v>
      </c>
      <c r="AD5474">
        <v>0</v>
      </c>
      <c r="AE5474">
        <v>0</v>
      </c>
      <c r="AF5474">
        <v>0</v>
      </c>
      <c r="AG5474">
        <v>0</v>
      </c>
      <c r="AH5474">
        <v>0</v>
      </c>
      <c r="AI5474">
        <v>0</v>
      </c>
      <c r="AJ5474">
        <v>0</v>
      </c>
      <c r="AK5474">
        <v>0</v>
      </c>
      <c r="AL5474">
        <v>0</v>
      </c>
      <c r="AM5474">
        <v>0</v>
      </c>
      <c r="AN5474">
        <v>1</v>
      </c>
    </row>
    <row r="5475" spans="1:40" x14ac:dyDescent="0.45">
      <c r="A5475" t="s">
        <v>23500</v>
      </c>
      <c r="B5475" t="s">
        <v>23501</v>
      </c>
      <c r="C5475" t="s">
        <v>23502</v>
      </c>
      <c r="D5475" t="s">
        <v>424</v>
      </c>
      <c r="E5475" t="s">
        <v>425</v>
      </c>
      <c r="F5475">
        <v>0</v>
      </c>
      <c r="G5475" t="s">
        <v>51</v>
      </c>
      <c r="H5475" t="s">
        <v>44</v>
      </c>
      <c r="I5475" t="s">
        <v>147</v>
      </c>
      <c r="J5475" t="s">
        <v>148</v>
      </c>
      <c r="K5475" t="s">
        <v>148</v>
      </c>
      <c r="L5475">
        <v>2</v>
      </c>
      <c r="M5475" s="1">
        <v>37622</v>
      </c>
      <c r="N5475" s="3">
        <v>43833</v>
      </c>
      <c r="O5475" t="s">
        <v>469</v>
      </c>
      <c r="P5475">
        <v>2003</v>
      </c>
      <c r="Q5475" s="1">
        <v>39756</v>
      </c>
      <c r="R5475" s="1">
        <v>40295</v>
      </c>
      <c r="S5475">
        <v>0</v>
      </c>
      <c r="T5475">
        <v>12000000</v>
      </c>
      <c r="U5475">
        <v>0</v>
      </c>
      <c r="V5475">
        <v>0</v>
      </c>
      <c r="W5475">
        <v>0</v>
      </c>
      <c r="X5475">
        <v>0</v>
      </c>
      <c r="Y5475">
        <v>0</v>
      </c>
      <c r="Z5475">
        <v>0</v>
      </c>
      <c r="AA5475">
        <v>0</v>
      </c>
      <c r="AB5475">
        <v>0</v>
      </c>
      <c r="AC5475">
        <v>0</v>
      </c>
      <c r="AD5475">
        <v>0</v>
      </c>
      <c r="AE5475">
        <v>0</v>
      </c>
      <c r="AF5475">
        <v>8500000</v>
      </c>
      <c r="AG5475">
        <v>0</v>
      </c>
      <c r="AH5475">
        <v>0</v>
      </c>
      <c r="AI5475">
        <v>0</v>
      </c>
      <c r="AJ5475">
        <v>0</v>
      </c>
      <c r="AK5475">
        <v>0</v>
      </c>
      <c r="AL5475">
        <v>0</v>
      </c>
      <c r="AM5475">
        <v>0</v>
      </c>
      <c r="AN5475">
        <v>1</v>
      </c>
    </row>
    <row r="5476" spans="1:40" x14ac:dyDescent="0.45">
      <c r="A5476" t="s">
        <v>63322</v>
      </c>
      <c r="B5476" t="s">
        <v>63323</v>
      </c>
      <c r="C5476" t="s">
        <v>63324</v>
      </c>
      <c r="D5476" t="s">
        <v>63325</v>
      </c>
      <c r="E5476" t="s">
        <v>514</v>
      </c>
      <c r="F5476">
        <v>0</v>
      </c>
      <c r="G5476" t="s">
        <v>43</v>
      </c>
      <c r="H5476" t="s">
        <v>44</v>
      </c>
      <c r="I5476" t="s">
        <v>147</v>
      </c>
      <c r="J5476" t="s">
        <v>148</v>
      </c>
      <c r="K5476" t="s">
        <v>148</v>
      </c>
      <c r="L5476">
        <v>2</v>
      </c>
      <c r="M5476" s="1">
        <v>38353</v>
      </c>
      <c r="N5476" s="3">
        <v>43835</v>
      </c>
      <c r="O5476" t="s">
        <v>277</v>
      </c>
      <c r="P5476">
        <v>2005</v>
      </c>
      <c r="Q5476" s="1">
        <v>38899</v>
      </c>
      <c r="R5476" s="1">
        <v>39326</v>
      </c>
      <c r="S5476">
        <v>0</v>
      </c>
      <c r="T5476">
        <v>12000000</v>
      </c>
      <c r="U5476">
        <v>0</v>
      </c>
      <c r="V5476">
        <v>0</v>
      </c>
      <c r="W5476">
        <v>0</v>
      </c>
      <c r="X5476">
        <v>0</v>
      </c>
      <c r="Y5476">
        <v>0</v>
      </c>
      <c r="Z5476">
        <v>0</v>
      </c>
      <c r="AA5476">
        <v>0</v>
      </c>
      <c r="AB5476">
        <v>0</v>
      </c>
      <c r="AC5476">
        <v>0</v>
      </c>
      <c r="AD5476">
        <v>0</v>
      </c>
      <c r="AE5476">
        <v>0</v>
      </c>
      <c r="AF5476">
        <v>2000000</v>
      </c>
      <c r="AG5476">
        <v>10000000</v>
      </c>
      <c r="AH5476">
        <v>0</v>
      </c>
      <c r="AI5476">
        <v>0</v>
      </c>
      <c r="AJ5476">
        <v>0</v>
      </c>
      <c r="AK5476">
        <v>0</v>
      </c>
      <c r="AL5476">
        <v>0</v>
      </c>
      <c r="AM5476">
        <v>0</v>
      </c>
      <c r="AN5476">
        <v>1</v>
      </c>
    </row>
    <row r="5477" spans="1:40" x14ac:dyDescent="0.45">
      <c r="A5477" t="s">
        <v>76446</v>
      </c>
      <c r="B5477" t="s">
        <v>76447</v>
      </c>
      <c r="C5477" t="s">
        <v>76448</v>
      </c>
      <c r="D5477" t="s">
        <v>68</v>
      </c>
      <c r="E5477" t="s">
        <v>69</v>
      </c>
      <c r="F5477">
        <v>0</v>
      </c>
      <c r="G5477" t="s">
        <v>51</v>
      </c>
      <c r="H5477" t="s">
        <v>44</v>
      </c>
      <c r="I5477" t="s">
        <v>147</v>
      </c>
      <c r="J5477" t="s">
        <v>148</v>
      </c>
      <c r="K5477" t="s">
        <v>3774</v>
      </c>
      <c r="L5477">
        <v>1</v>
      </c>
      <c r="M5477" s="1">
        <v>37895</v>
      </c>
      <c r="N5477" s="3">
        <v>44107</v>
      </c>
      <c r="O5477" t="s">
        <v>6715</v>
      </c>
      <c r="P5477">
        <v>2003</v>
      </c>
      <c r="Q5477" s="1">
        <v>40435</v>
      </c>
      <c r="R5477" s="1">
        <v>40435</v>
      </c>
      <c r="S5477">
        <v>0</v>
      </c>
      <c r="T5477">
        <v>12000000</v>
      </c>
      <c r="U5477">
        <v>0</v>
      </c>
      <c r="V5477">
        <v>0</v>
      </c>
      <c r="W5477">
        <v>0</v>
      </c>
      <c r="X5477">
        <v>0</v>
      </c>
      <c r="Y5477">
        <v>0</v>
      </c>
      <c r="Z5477">
        <v>0</v>
      </c>
      <c r="AA5477">
        <v>0</v>
      </c>
      <c r="AB5477">
        <v>0</v>
      </c>
      <c r="AC5477">
        <v>0</v>
      </c>
      <c r="AD5477">
        <v>0</v>
      </c>
      <c r="AE5477">
        <v>0</v>
      </c>
      <c r="AF5477">
        <v>0</v>
      </c>
      <c r="AG5477">
        <v>0</v>
      </c>
      <c r="AH5477">
        <v>0</v>
      </c>
      <c r="AI5477">
        <v>0</v>
      </c>
      <c r="AJ5477">
        <v>0</v>
      </c>
      <c r="AK5477">
        <v>0</v>
      </c>
      <c r="AL5477">
        <v>0</v>
      </c>
      <c r="AM5477">
        <v>0</v>
      </c>
      <c r="AN5477">
        <v>1</v>
      </c>
    </row>
    <row r="5478" spans="1:40" x14ac:dyDescent="0.45">
      <c r="A5478" t="s">
        <v>78858</v>
      </c>
      <c r="B5478" t="s">
        <v>78859</v>
      </c>
      <c r="C5478" t="s">
        <v>78860</v>
      </c>
      <c r="D5478" t="s">
        <v>371</v>
      </c>
      <c r="E5478" t="s">
        <v>222</v>
      </c>
      <c r="F5478">
        <v>0</v>
      </c>
      <c r="G5478" t="s">
        <v>51</v>
      </c>
      <c r="H5478" t="s">
        <v>44</v>
      </c>
      <c r="I5478" t="s">
        <v>147</v>
      </c>
      <c r="J5478" t="s">
        <v>148</v>
      </c>
      <c r="K5478" t="s">
        <v>148</v>
      </c>
      <c r="L5478">
        <v>1</v>
      </c>
      <c r="M5478" s="1">
        <v>39142</v>
      </c>
      <c r="N5478" s="3">
        <v>43897</v>
      </c>
      <c r="O5478" t="s">
        <v>80</v>
      </c>
      <c r="P5478">
        <v>2007</v>
      </c>
      <c r="Q5478" s="1">
        <v>39209</v>
      </c>
      <c r="R5478" s="1">
        <v>39209</v>
      </c>
      <c r="S5478">
        <v>0</v>
      </c>
      <c r="T5478">
        <v>12000000</v>
      </c>
      <c r="U5478">
        <v>0</v>
      </c>
      <c r="V5478">
        <v>0</v>
      </c>
      <c r="W5478">
        <v>0</v>
      </c>
      <c r="X5478">
        <v>0</v>
      </c>
      <c r="Y5478">
        <v>0</v>
      </c>
      <c r="Z5478">
        <v>0</v>
      </c>
      <c r="AA5478">
        <v>0</v>
      </c>
      <c r="AB5478">
        <v>0</v>
      </c>
      <c r="AC5478">
        <v>0</v>
      </c>
      <c r="AD5478">
        <v>0</v>
      </c>
      <c r="AE5478">
        <v>0</v>
      </c>
      <c r="AF5478">
        <v>12000000</v>
      </c>
      <c r="AG5478">
        <v>0</v>
      </c>
      <c r="AH5478">
        <v>0</v>
      </c>
      <c r="AI5478">
        <v>0</v>
      </c>
      <c r="AJ5478">
        <v>0</v>
      </c>
      <c r="AK5478">
        <v>0</v>
      </c>
      <c r="AL5478">
        <v>0</v>
      </c>
      <c r="AM5478">
        <v>0</v>
      </c>
      <c r="AN5478">
        <v>1</v>
      </c>
    </row>
    <row r="5479" spans="1:40" x14ac:dyDescent="0.45">
      <c r="A5479" t="s">
        <v>24155</v>
      </c>
      <c r="B5479" t="s">
        <v>24156</v>
      </c>
      <c r="C5479" t="s">
        <v>24157</v>
      </c>
      <c r="D5479" t="s">
        <v>198</v>
      </c>
      <c r="E5479" t="s">
        <v>199</v>
      </c>
      <c r="F5479">
        <v>0</v>
      </c>
      <c r="G5479" t="s">
        <v>43</v>
      </c>
      <c r="H5479" t="s">
        <v>44</v>
      </c>
      <c r="I5479" t="s">
        <v>164</v>
      </c>
      <c r="J5479" t="s">
        <v>165</v>
      </c>
      <c r="K5479" t="s">
        <v>165</v>
      </c>
      <c r="L5479">
        <v>1</v>
      </c>
      <c r="M5479" s="1">
        <v>34335</v>
      </c>
      <c r="N5479" s="2">
        <v>34335</v>
      </c>
      <c r="O5479" t="s">
        <v>1593</v>
      </c>
      <c r="P5479">
        <v>1994</v>
      </c>
      <c r="Q5479" s="1">
        <v>38726</v>
      </c>
      <c r="R5479" s="1">
        <v>38726</v>
      </c>
      <c r="S5479">
        <v>0</v>
      </c>
      <c r="T5479">
        <v>12000000</v>
      </c>
      <c r="U5479">
        <v>0</v>
      </c>
      <c r="V5479">
        <v>0</v>
      </c>
      <c r="W5479">
        <v>0</v>
      </c>
      <c r="X5479">
        <v>0</v>
      </c>
      <c r="Y5479">
        <v>0</v>
      </c>
      <c r="Z5479">
        <v>0</v>
      </c>
      <c r="AA5479">
        <v>0</v>
      </c>
      <c r="AB5479">
        <v>0</v>
      </c>
      <c r="AC5479">
        <v>0</v>
      </c>
      <c r="AD5479">
        <v>0</v>
      </c>
      <c r="AE5479">
        <v>0</v>
      </c>
      <c r="AF5479">
        <v>12000000</v>
      </c>
      <c r="AG5479">
        <v>0</v>
      </c>
      <c r="AH5479">
        <v>0</v>
      </c>
      <c r="AI5479">
        <v>0</v>
      </c>
      <c r="AJ5479">
        <v>0</v>
      </c>
      <c r="AK5479">
        <v>0</v>
      </c>
      <c r="AL5479">
        <v>0</v>
      </c>
      <c r="AM5479">
        <v>0</v>
      </c>
      <c r="AN5479">
        <v>1</v>
      </c>
    </row>
    <row r="5480" spans="1:40" x14ac:dyDescent="0.45">
      <c r="A5480" t="s">
        <v>16358</v>
      </c>
      <c r="B5480" t="s">
        <v>16359</v>
      </c>
      <c r="C5480" t="s">
        <v>16360</v>
      </c>
      <c r="D5480" t="s">
        <v>68</v>
      </c>
      <c r="E5480" t="s">
        <v>69</v>
      </c>
      <c r="F5480">
        <v>0</v>
      </c>
      <c r="G5480" t="s">
        <v>51</v>
      </c>
      <c r="H5480" t="s">
        <v>44</v>
      </c>
      <c r="I5480" t="s">
        <v>730</v>
      </c>
      <c r="J5480" t="s">
        <v>365</v>
      </c>
      <c r="K5480" t="s">
        <v>16361</v>
      </c>
      <c r="L5480">
        <v>1</v>
      </c>
      <c r="M5480" s="1">
        <v>19360</v>
      </c>
      <c r="N5480" s="2">
        <v>19360</v>
      </c>
      <c r="O5480" t="s">
        <v>14488</v>
      </c>
      <c r="P5480">
        <v>1953</v>
      </c>
      <c r="Q5480" s="1">
        <v>41500</v>
      </c>
      <c r="R5480" s="1">
        <v>41500</v>
      </c>
      <c r="S5480">
        <v>0</v>
      </c>
      <c r="T5480">
        <v>12000002</v>
      </c>
      <c r="U5480">
        <v>0</v>
      </c>
      <c r="V5480">
        <v>0</v>
      </c>
      <c r="W5480">
        <v>0</v>
      </c>
      <c r="X5480">
        <v>0</v>
      </c>
      <c r="Y5480">
        <v>0</v>
      </c>
      <c r="Z5480">
        <v>0</v>
      </c>
      <c r="AA5480">
        <v>0</v>
      </c>
      <c r="AB5480">
        <v>0</v>
      </c>
      <c r="AC5480">
        <v>0</v>
      </c>
      <c r="AD5480">
        <v>0</v>
      </c>
      <c r="AE5480">
        <v>0</v>
      </c>
      <c r="AF5480">
        <v>0</v>
      </c>
      <c r="AG5480">
        <v>0</v>
      </c>
      <c r="AH5480">
        <v>0</v>
      </c>
      <c r="AI5480">
        <v>0</v>
      </c>
      <c r="AJ5480">
        <v>0</v>
      </c>
      <c r="AK5480">
        <v>0</v>
      </c>
      <c r="AL5480">
        <v>0</v>
      </c>
      <c r="AM5480">
        <v>0</v>
      </c>
      <c r="AN5480">
        <v>1</v>
      </c>
    </row>
    <row r="5481" spans="1:40" x14ac:dyDescent="0.45">
      <c r="A5481" t="s">
        <v>65430</v>
      </c>
      <c r="B5481" t="s">
        <v>65431</v>
      </c>
      <c r="C5481" t="s">
        <v>65432</v>
      </c>
      <c r="D5481" t="s">
        <v>198</v>
      </c>
      <c r="E5481" t="s">
        <v>199</v>
      </c>
      <c r="F5481">
        <v>0</v>
      </c>
      <c r="G5481" t="s">
        <v>51</v>
      </c>
      <c r="H5481" t="s">
        <v>44</v>
      </c>
      <c r="I5481" t="s">
        <v>716</v>
      </c>
      <c r="J5481" t="s">
        <v>1668</v>
      </c>
      <c r="K5481" t="s">
        <v>1668</v>
      </c>
      <c r="L5481">
        <v>3</v>
      </c>
      <c r="M5481" s="1">
        <v>38685</v>
      </c>
      <c r="N5481" s="3">
        <v>44140</v>
      </c>
      <c r="O5481" t="s">
        <v>2113</v>
      </c>
      <c r="P5481">
        <v>2005</v>
      </c>
      <c r="Q5481" s="1">
        <v>39976</v>
      </c>
      <c r="R5481" s="1">
        <v>41136</v>
      </c>
      <c r="S5481">
        <v>0</v>
      </c>
      <c r="T5481">
        <v>120000</v>
      </c>
      <c r="U5481">
        <v>0</v>
      </c>
      <c r="V5481">
        <v>0</v>
      </c>
      <c r="W5481">
        <v>0</v>
      </c>
      <c r="X5481">
        <v>0</v>
      </c>
      <c r="Y5481">
        <v>0</v>
      </c>
      <c r="Z5481">
        <v>0</v>
      </c>
      <c r="AA5481">
        <v>0</v>
      </c>
      <c r="AB5481">
        <v>0</v>
      </c>
      <c r="AC5481">
        <v>0</v>
      </c>
      <c r="AD5481">
        <v>0</v>
      </c>
      <c r="AE5481">
        <v>0</v>
      </c>
      <c r="AF5481">
        <v>0</v>
      </c>
      <c r="AG5481">
        <v>0</v>
      </c>
      <c r="AH5481">
        <v>0</v>
      </c>
      <c r="AI5481">
        <v>0</v>
      </c>
      <c r="AJ5481">
        <v>0</v>
      </c>
      <c r="AK5481">
        <v>0</v>
      </c>
      <c r="AL5481">
        <v>0</v>
      </c>
      <c r="AM5481">
        <v>0</v>
      </c>
      <c r="AN5481">
        <v>1</v>
      </c>
    </row>
    <row r="5482" spans="1:40" x14ac:dyDescent="0.45">
      <c r="A5482" t="s">
        <v>6021</v>
      </c>
      <c r="B5482" t="s">
        <v>6022</v>
      </c>
      <c r="C5482" t="s">
        <v>6023</v>
      </c>
      <c r="D5482" t="s">
        <v>6024</v>
      </c>
      <c r="E5482" t="s">
        <v>900</v>
      </c>
      <c r="F5482">
        <v>0</v>
      </c>
      <c r="G5482" t="s">
        <v>51</v>
      </c>
      <c r="H5482" t="s">
        <v>44</v>
      </c>
      <c r="I5482" t="s">
        <v>52</v>
      </c>
      <c r="J5482" t="s">
        <v>141</v>
      </c>
      <c r="K5482" t="s">
        <v>142</v>
      </c>
      <c r="L5482">
        <v>2</v>
      </c>
      <c r="M5482" s="1">
        <v>41365</v>
      </c>
      <c r="N5482" s="3">
        <v>43934</v>
      </c>
      <c r="O5482" t="s">
        <v>266</v>
      </c>
      <c r="P5482">
        <v>2013</v>
      </c>
      <c r="Q5482" s="1">
        <v>41836</v>
      </c>
      <c r="R5482" s="1">
        <v>41869</v>
      </c>
      <c r="S5482">
        <v>120000</v>
      </c>
      <c r="T5482">
        <v>0</v>
      </c>
      <c r="U5482">
        <v>0</v>
      </c>
      <c r="V5482">
        <v>0</v>
      </c>
      <c r="W5482">
        <v>0</v>
      </c>
      <c r="X5482">
        <v>0</v>
      </c>
      <c r="Y5482">
        <v>0</v>
      </c>
      <c r="Z5482">
        <v>0</v>
      </c>
      <c r="AA5482">
        <v>0</v>
      </c>
      <c r="AB5482">
        <v>0</v>
      </c>
      <c r="AC5482">
        <v>0</v>
      </c>
      <c r="AD5482">
        <v>0</v>
      </c>
      <c r="AE5482">
        <v>0</v>
      </c>
      <c r="AF5482">
        <v>0</v>
      </c>
      <c r="AG5482">
        <v>0</v>
      </c>
      <c r="AH5482">
        <v>0</v>
      </c>
      <c r="AI5482">
        <v>0</v>
      </c>
      <c r="AJ5482">
        <v>0</v>
      </c>
      <c r="AK5482">
        <v>0</v>
      </c>
      <c r="AL5482">
        <v>0</v>
      </c>
      <c r="AM5482">
        <v>0</v>
      </c>
      <c r="AN5482">
        <v>1</v>
      </c>
    </row>
    <row r="5483" spans="1:40" x14ac:dyDescent="0.45">
      <c r="A5483" t="s">
        <v>8340</v>
      </c>
      <c r="B5483" t="s">
        <v>8341</v>
      </c>
      <c r="C5483" t="s">
        <v>8342</v>
      </c>
      <c r="D5483" t="s">
        <v>8343</v>
      </c>
      <c r="E5483" t="s">
        <v>207</v>
      </c>
      <c r="F5483">
        <v>0</v>
      </c>
      <c r="G5483" t="s">
        <v>51</v>
      </c>
      <c r="H5483" t="s">
        <v>44</v>
      </c>
      <c r="I5483" t="s">
        <v>52</v>
      </c>
      <c r="J5483" t="s">
        <v>141</v>
      </c>
      <c r="K5483" t="s">
        <v>401</v>
      </c>
      <c r="L5483">
        <v>1</v>
      </c>
      <c r="M5483" s="1">
        <v>41640</v>
      </c>
      <c r="N5483" s="3">
        <v>43844</v>
      </c>
      <c r="O5483" t="s">
        <v>67</v>
      </c>
      <c r="P5483">
        <v>2014</v>
      </c>
      <c r="Q5483" s="1">
        <v>41836</v>
      </c>
      <c r="R5483" s="1">
        <v>41836</v>
      </c>
      <c r="S5483">
        <v>120000</v>
      </c>
      <c r="T5483">
        <v>0</v>
      </c>
      <c r="U5483">
        <v>0</v>
      </c>
      <c r="V5483">
        <v>0</v>
      </c>
      <c r="W5483">
        <v>0</v>
      </c>
      <c r="X5483">
        <v>0</v>
      </c>
      <c r="Y5483">
        <v>0</v>
      </c>
      <c r="Z5483">
        <v>0</v>
      </c>
      <c r="AA5483">
        <v>0</v>
      </c>
      <c r="AB5483">
        <v>0</v>
      </c>
      <c r="AC5483">
        <v>0</v>
      </c>
      <c r="AD5483">
        <v>0</v>
      </c>
      <c r="AE5483">
        <v>0</v>
      </c>
      <c r="AF5483">
        <v>0</v>
      </c>
      <c r="AG5483">
        <v>0</v>
      </c>
      <c r="AH5483">
        <v>0</v>
      </c>
      <c r="AI5483">
        <v>0</v>
      </c>
      <c r="AJ5483">
        <v>0</v>
      </c>
      <c r="AK5483">
        <v>0</v>
      </c>
      <c r="AL5483">
        <v>0</v>
      </c>
      <c r="AM5483">
        <v>0</v>
      </c>
      <c r="AN5483">
        <v>1</v>
      </c>
    </row>
    <row r="5484" spans="1:40" x14ac:dyDescent="0.45">
      <c r="A5484" t="s">
        <v>8705</v>
      </c>
      <c r="B5484" t="s">
        <v>8706</v>
      </c>
      <c r="C5484" t="s">
        <v>8707</v>
      </c>
      <c r="D5484" t="s">
        <v>8708</v>
      </c>
      <c r="E5484" t="s">
        <v>5103</v>
      </c>
      <c r="F5484">
        <v>0</v>
      </c>
      <c r="G5484" t="s">
        <v>51</v>
      </c>
      <c r="H5484" t="s">
        <v>44</v>
      </c>
      <c r="I5484" t="s">
        <v>52</v>
      </c>
      <c r="J5484" t="s">
        <v>141</v>
      </c>
      <c r="K5484" t="s">
        <v>142</v>
      </c>
      <c r="L5484">
        <v>1</v>
      </c>
      <c r="M5484" s="1">
        <v>41730</v>
      </c>
      <c r="N5484" s="3">
        <v>43935</v>
      </c>
      <c r="O5484" t="s">
        <v>644</v>
      </c>
      <c r="P5484">
        <v>2014</v>
      </c>
      <c r="Q5484" s="1">
        <v>41836</v>
      </c>
      <c r="R5484" s="1">
        <v>41836</v>
      </c>
      <c r="S5484">
        <v>120000</v>
      </c>
      <c r="T5484">
        <v>0</v>
      </c>
      <c r="U5484">
        <v>0</v>
      </c>
      <c r="V5484">
        <v>0</v>
      </c>
      <c r="W5484">
        <v>0</v>
      </c>
      <c r="X5484">
        <v>0</v>
      </c>
      <c r="Y5484">
        <v>0</v>
      </c>
      <c r="Z5484">
        <v>0</v>
      </c>
      <c r="AA5484">
        <v>0</v>
      </c>
      <c r="AB5484">
        <v>0</v>
      </c>
      <c r="AC5484">
        <v>0</v>
      </c>
      <c r="AD5484">
        <v>0</v>
      </c>
      <c r="AE5484">
        <v>0</v>
      </c>
      <c r="AF5484">
        <v>0</v>
      </c>
      <c r="AG5484">
        <v>0</v>
      </c>
      <c r="AH5484">
        <v>0</v>
      </c>
      <c r="AI5484">
        <v>0</v>
      </c>
      <c r="AJ5484">
        <v>0</v>
      </c>
      <c r="AK5484">
        <v>0</v>
      </c>
      <c r="AL5484">
        <v>0</v>
      </c>
      <c r="AM5484">
        <v>0</v>
      </c>
      <c r="AN5484">
        <v>1</v>
      </c>
    </row>
    <row r="5485" spans="1:40" x14ac:dyDescent="0.45">
      <c r="A5485" t="s">
        <v>9582</v>
      </c>
      <c r="B5485" t="s">
        <v>9583</v>
      </c>
      <c r="C5485" t="s">
        <v>9584</v>
      </c>
      <c r="D5485" t="s">
        <v>9585</v>
      </c>
      <c r="E5485" t="s">
        <v>964</v>
      </c>
      <c r="F5485">
        <v>0</v>
      </c>
      <c r="G5485" t="s">
        <v>51</v>
      </c>
      <c r="H5485" t="s">
        <v>44</v>
      </c>
      <c r="I5485" t="s">
        <v>52</v>
      </c>
      <c r="J5485" t="s">
        <v>141</v>
      </c>
      <c r="K5485" t="s">
        <v>108</v>
      </c>
      <c r="L5485">
        <v>1</v>
      </c>
      <c r="M5485" s="1">
        <v>41275</v>
      </c>
      <c r="N5485" s="3">
        <v>43843</v>
      </c>
      <c r="O5485" t="s">
        <v>117</v>
      </c>
      <c r="P5485">
        <v>2013</v>
      </c>
      <c r="Q5485" s="1">
        <v>41836</v>
      </c>
      <c r="R5485" s="1">
        <v>41836</v>
      </c>
      <c r="S5485">
        <v>120000</v>
      </c>
      <c r="T5485">
        <v>0</v>
      </c>
      <c r="U5485">
        <v>0</v>
      </c>
      <c r="V5485">
        <v>0</v>
      </c>
      <c r="W5485">
        <v>0</v>
      </c>
      <c r="X5485">
        <v>0</v>
      </c>
      <c r="Y5485">
        <v>0</v>
      </c>
      <c r="Z5485">
        <v>0</v>
      </c>
      <c r="AA5485">
        <v>0</v>
      </c>
      <c r="AB5485">
        <v>0</v>
      </c>
      <c r="AC5485">
        <v>0</v>
      </c>
      <c r="AD5485">
        <v>0</v>
      </c>
      <c r="AE5485">
        <v>0</v>
      </c>
      <c r="AF5485">
        <v>0</v>
      </c>
      <c r="AG5485">
        <v>0</v>
      </c>
      <c r="AH5485">
        <v>0</v>
      </c>
      <c r="AI5485">
        <v>0</v>
      </c>
      <c r="AJ5485">
        <v>0</v>
      </c>
      <c r="AK5485">
        <v>0</v>
      </c>
      <c r="AL5485">
        <v>0</v>
      </c>
      <c r="AM5485">
        <v>0</v>
      </c>
      <c r="AN5485">
        <v>1</v>
      </c>
    </row>
    <row r="5486" spans="1:40" x14ac:dyDescent="0.45">
      <c r="A5486" t="s">
        <v>11185</v>
      </c>
      <c r="B5486" t="s">
        <v>11186</v>
      </c>
      <c r="C5486" t="s">
        <v>11187</v>
      </c>
      <c r="D5486" t="s">
        <v>11188</v>
      </c>
      <c r="E5486" t="s">
        <v>986</v>
      </c>
      <c r="F5486">
        <v>0</v>
      </c>
      <c r="G5486" t="s">
        <v>51</v>
      </c>
      <c r="H5486" t="s">
        <v>44</v>
      </c>
      <c r="I5486" t="s">
        <v>52</v>
      </c>
      <c r="J5486" t="s">
        <v>141</v>
      </c>
      <c r="K5486" t="s">
        <v>142</v>
      </c>
      <c r="L5486">
        <v>1</v>
      </c>
      <c r="M5486" s="1">
        <v>41487</v>
      </c>
      <c r="N5486" s="3">
        <v>44056</v>
      </c>
      <c r="O5486" t="s">
        <v>190</v>
      </c>
      <c r="P5486">
        <v>2013</v>
      </c>
      <c r="Q5486" s="1">
        <v>41263</v>
      </c>
      <c r="R5486" s="1">
        <v>41263</v>
      </c>
      <c r="S5486">
        <v>120000</v>
      </c>
      <c r="T5486">
        <v>0</v>
      </c>
      <c r="U5486">
        <v>0</v>
      </c>
      <c r="V5486">
        <v>0</v>
      </c>
      <c r="W5486">
        <v>0</v>
      </c>
      <c r="X5486">
        <v>0</v>
      </c>
      <c r="Y5486">
        <v>0</v>
      </c>
      <c r="Z5486">
        <v>0</v>
      </c>
      <c r="AA5486">
        <v>0</v>
      </c>
      <c r="AB5486">
        <v>0</v>
      </c>
      <c r="AC5486">
        <v>0</v>
      </c>
      <c r="AD5486">
        <v>0</v>
      </c>
      <c r="AE5486">
        <v>0</v>
      </c>
      <c r="AF5486">
        <v>0</v>
      </c>
      <c r="AG5486">
        <v>0</v>
      </c>
      <c r="AH5486">
        <v>0</v>
      </c>
      <c r="AI5486">
        <v>0</v>
      </c>
      <c r="AJ5486">
        <v>0</v>
      </c>
      <c r="AK5486">
        <v>0</v>
      </c>
      <c r="AL5486">
        <v>0</v>
      </c>
      <c r="AM5486">
        <v>0</v>
      </c>
      <c r="AN5486">
        <v>1</v>
      </c>
    </row>
    <row r="5487" spans="1:40" x14ac:dyDescent="0.45">
      <c r="A5487" t="s">
        <v>13813</v>
      </c>
      <c r="B5487" t="s">
        <v>13814</v>
      </c>
      <c r="C5487" t="s">
        <v>13815</v>
      </c>
      <c r="D5487" t="s">
        <v>13816</v>
      </c>
      <c r="E5487" t="s">
        <v>326</v>
      </c>
      <c r="F5487">
        <v>0</v>
      </c>
      <c r="G5487" t="s">
        <v>51</v>
      </c>
      <c r="H5487" t="s">
        <v>44</v>
      </c>
      <c r="I5487" t="s">
        <v>52</v>
      </c>
      <c r="J5487" t="s">
        <v>141</v>
      </c>
      <c r="K5487" t="s">
        <v>142</v>
      </c>
      <c r="L5487">
        <v>1</v>
      </c>
      <c r="M5487" s="1">
        <v>41518</v>
      </c>
      <c r="N5487" s="3">
        <v>44087</v>
      </c>
      <c r="O5487" t="s">
        <v>190</v>
      </c>
      <c r="P5487">
        <v>2013</v>
      </c>
      <c r="Q5487" s="1">
        <v>41544</v>
      </c>
      <c r="R5487" s="1">
        <v>41544</v>
      </c>
      <c r="S5487">
        <v>0</v>
      </c>
      <c r="T5487">
        <v>120000</v>
      </c>
      <c r="U5487">
        <v>0</v>
      </c>
      <c r="V5487">
        <v>0</v>
      </c>
      <c r="W5487">
        <v>0</v>
      </c>
      <c r="X5487">
        <v>0</v>
      </c>
      <c r="Y5487">
        <v>0</v>
      </c>
      <c r="Z5487">
        <v>0</v>
      </c>
      <c r="AA5487">
        <v>0</v>
      </c>
      <c r="AB5487">
        <v>0</v>
      </c>
      <c r="AC5487">
        <v>0</v>
      </c>
      <c r="AD5487">
        <v>0</v>
      </c>
      <c r="AE5487">
        <v>0</v>
      </c>
      <c r="AF5487">
        <v>0</v>
      </c>
      <c r="AG5487">
        <v>0</v>
      </c>
      <c r="AH5487">
        <v>0</v>
      </c>
      <c r="AI5487">
        <v>0</v>
      </c>
      <c r="AJ5487">
        <v>0</v>
      </c>
      <c r="AK5487">
        <v>0</v>
      </c>
      <c r="AL5487">
        <v>0</v>
      </c>
      <c r="AM5487">
        <v>0</v>
      </c>
      <c r="AN5487">
        <v>1</v>
      </c>
    </row>
    <row r="5488" spans="1:40" x14ac:dyDescent="0.45">
      <c r="A5488" t="s">
        <v>16021</v>
      </c>
      <c r="B5488" t="s">
        <v>16022</v>
      </c>
      <c r="C5488" t="s">
        <v>16023</v>
      </c>
      <c r="D5488" t="s">
        <v>16024</v>
      </c>
      <c r="E5488" t="s">
        <v>116</v>
      </c>
      <c r="F5488">
        <v>0</v>
      </c>
      <c r="G5488" t="s">
        <v>51</v>
      </c>
      <c r="H5488" t="s">
        <v>44</v>
      </c>
      <c r="I5488" t="s">
        <v>52</v>
      </c>
      <c r="J5488" t="s">
        <v>141</v>
      </c>
      <c r="K5488" t="s">
        <v>142</v>
      </c>
      <c r="L5488">
        <v>1</v>
      </c>
      <c r="M5488" s="1">
        <v>41334</v>
      </c>
      <c r="N5488" s="3">
        <v>43903</v>
      </c>
      <c r="O5488" t="s">
        <v>117</v>
      </c>
      <c r="P5488">
        <v>2013</v>
      </c>
      <c r="Q5488" s="1">
        <v>41852</v>
      </c>
      <c r="R5488" s="1">
        <v>41852</v>
      </c>
      <c r="S5488">
        <v>0</v>
      </c>
      <c r="T5488">
        <v>0</v>
      </c>
      <c r="U5488">
        <v>0</v>
      </c>
      <c r="V5488">
        <v>0</v>
      </c>
      <c r="W5488">
        <v>120000</v>
      </c>
      <c r="X5488">
        <v>0</v>
      </c>
      <c r="Y5488">
        <v>0</v>
      </c>
      <c r="Z5488">
        <v>0</v>
      </c>
      <c r="AA5488">
        <v>0</v>
      </c>
      <c r="AB5488">
        <v>0</v>
      </c>
      <c r="AC5488">
        <v>0</v>
      </c>
      <c r="AD5488">
        <v>0</v>
      </c>
      <c r="AE5488">
        <v>0</v>
      </c>
      <c r="AF5488">
        <v>0</v>
      </c>
      <c r="AG5488">
        <v>0</v>
      </c>
      <c r="AH5488">
        <v>0</v>
      </c>
      <c r="AI5488">
        <v>0</v>
      </c>
      <c r="AJ5488">
        <v>0</v>
      </c>
      <c r="AK5488">
        <v>0</v>
      </c>
      <c r="AL5488">
        <v>0</v>
      </c>
      <c r="AM5488">
        <v>0</v>
      </c>
      <c r="AN5488">
        <v>1</v>
      </c>
    </row>
    <row r="5489" spans="1:40" x14ac:dyDescent="0.45">
      <c r="A5489" t="s">
        <v>16262</v>
      </c>
      <c r="B5489" t="s">
        <v>16263</v>
      </c>
      <c r="C5489" t="s">
        <v>16264</v>
      </c>
      <c r="D5489" t="s">
        <v>16265</v>
      </c>
      <c r="E5489" t="s">
        <v>158</v>
      </c>
      <c r="F5489">
        <v>0</v>
      </c>
      <c r="G5489" t="s">
        <v>51</v>
      </c>
      <c r="H5489" t="s">
        <v>44</v>
      </c>
      <c r="I5489" t="s">
        <v>52</v>
      </c>
      <c r="J5489" t="s">
        <v>141</v>
      </c>
      <c r="K5489" t="s">
        <v>16266</v>
      </c>
      <c r="L5489">
        <v>1</v>
      </c>
      <c r="M5489" s="1">
        <v>39600</v>
      </c>
      <c r="N5489" s="3">
        <v>43990</v>
      </c>
      <c r="O5489" t="s">
        <v>303</v>
      </c>
      <c r="P5489">
        <v>2008</v>
      </c>
      <c r="Q5489" s="1">
        <v>39479</v>
      </c>
      <c r="R5489" s="1">
        <v>39479</v>
      </c>
      <c r="S5489">
        <v>120000</v>
      </c>
      <c r="T5489">
        <v>0</v>
      </c>
      <c r="U5489">
        <v>0</v>
      </c>
      <c r="V5489">
        <v>0</v>
      </c>
      <c r="W5489">
        <v>0</v>
      </c>
      <c r="X5489">
        <v>0</v>
      </c>
      <c r="Y5489">
        <v>0</v>
      </c>
      <c r="Z5489">
        <v>0</v>
      </c>
      <c r="AA5489">
        <v>0</v>
      </c>
      <c r="AB5489">
        <v>0</v>
      </c>
      <c r="AC5489">
        <v>0</v>
      </c>
      <c r="AD5489">
        <v>0</v>
      </c>
      <c r="AE5489">
        <v>0</v>
      </c>
      <c r="AF5489">
        <v>0</v>
      </c>
      <c r="AG5489">
        <v>0</v>
      </c>
      <c r="AH5489">
        <v>0</v>
      </c>
      <c r="AI5489">
        <v>0</v>
      </c>
      <c r="AJ5489">
        <v>0</v>
      </c>
      <c r="AK5489">
        <v>0</v>
      </c>
      <c r="AL5489">
        <v>0</v>
      </c>
      <c r="AM5489">
        <v>0</v>
      </c>
      <c r="AN5489">
        <v>1</v>
      </c>
    </row>
    <row r="5490" spans="1:40" x14ac:dyDescent="0.45">
      <c r="A5490" t="s">
        <v>16658</v>
      </c>
      <c r="B5490" t="s">
        <v>16659</v>
      </c>
      <c r="C5490" t="s">
        <v>16660</v>
      </c>
      <c r="D5490" t="s">
        <v>16661</v>
      </c>
      <c r="E5490" t="s">
        <v>611</v>
      </c>
      <c r="F5490">
        <v>0</v>
      </c>
      <c r="G5490" t="s">
        <v>51</v>
      </c>
      <c r="H5490" t="s">
        <v>44</v>
      </c>
      <c r="I5490" t="s">
        <v>52</v>
      </c>
      <c r="J5490" t="s">
        <v>651</v>
      </c>
      <c r="K5490" t="s">
        <v>651</v>
      </c>
      <c r="L5490">
        <v>1</v>
      </c>
      <c r="M5490" s="1">
        <v>38352</v>
      </c>
      <c r="N5490" s="3">
        <v>44169</v>
      </c>
      <c r="O5490" t="s">
        <v>1159</v>
      </c>
      <c r="P5490">
        <v>2004</v>
      </c>
      <c r="Q5490" s="1">
        <v>38078</v>
      </c>
      <c r="R5490" s="1">
        <v>38078</v>
      </c>
      <c r="S5490">
        <v>0</v>
      </c>
      <c r="T5490">
        <v>120000</v>
      </c>
      <c r="U5490">
        <v>0</v>
      </c>
      <c r="V5490">
        <v>0</v>
      </c>
      <c r="W5490">
        <v>0</v>
      </c>
      <c r="X5490">
        <v>0</v>
      </c>
      <c r="Y5490">
        <v>0</v>
      </c>
      <c r="Z5490">
        <v>0</v>
      </c>
      <c r="AA5490">
        <v>0</v>
      </c>
      <c r="AB5490">
        <v>0</v>
      </c>
      <c r="AC5490">
        <v>0</v>
      </c>
      <c r="AD5490">
        <v>0</v>
      </c>
      <c r="AE5490">
        <v>0</v>
      </c>
      <c r="AF5490">
        <v>120000</v>
      </c>
      <c r="AG5490">
        <v>0</v>
      </c>
      <c r="AH5490">
        <v>0</v>
      </c>
      <c r="AI5490">
        <v>0</v>
      </c>
      <c r="AJ5490">
        <v>0</v>
      </c>
      <c r="AK5490">
        <v>0</v>
      </c>
      <c r="AL5490">
        <v>0</v>
      </c>
      <c r="AM5490">
        <v>0</v>
      </c>
      <c r="AN5490">
        <v>1</v>
      </c>
    </row>
    <row r="5491" spans="1:40" x14ac:dyDescent="0.45">
      <c r="A5491" t="s">
        <v>21110</v>
      </c>
      <c r="B5491" t="s">
        <v>21111</v>
      </c>
      <c r="C5491" t="s">
        <v>21112</v>
      </c>
      <c r="D5491" t="s">
        <v>21113</v>
      </c>
      <c r="E5491" t="s">
        <v>5496</v>
      </c>
      <c r="F5491">
        <v>0</v>
      </c>
      <c r="G5491" t="s">
        <v>51</v>
      </c>
      <c r="H5491" t="s">
        <v>44</v>
      </c>
      <c r="I5491" t="s">
        <v>52</v>
      </c>
      <c r="J5491" t="s">
        <v>141</v>
      </c>
      <c r="K5491" t="s">
        <v>142</v>
      </c>
      <c r="L5491">
        <v>1</v>
      </c>
      <c r="M5491" s="1">
        <v>41487</v>
      </c>
      <c r="N5491" s="3">
        <v>44056</v>
      </c>
      <c r="O5491" t="s">
        <v>190</v>
      </c>
      <c r="P5491">
        <v>2013</v>
      </c>
      <c r="Q5491" s="1">
        <v>41836</v>
      </c>
      <c r="R5491" s="1">
        <v>41836</v>
      </c>
      <c r="S5491">
        <v>120000</v>
      </c>
      <c r="T5491">
        <v>0</v>
      </c>
      <c r="U5491">
        <v>0</v>
      </c>
      <c r="V5491">
        <v>0</v>
      </c>
      <c r="W5491">
        <v>0</v>
      </c>
      <c r="X5491">
        <v>0</v>
      </c>
      <c r="Y5491">
        <v>0</v>
      </c>
      <c r="Z5491">
        <v>0</v>
      </c>
      <c r="AA5491">
        <v>0</v>
      </c>
      <c r="AB5491">
        <v>0</v>
      </c>
      <c r="AC5491">
        <v>0</v>
      </c>
      <c r="AD5491">
        <v>0</v>
      </c>
      <c r="AE5491">
        <v>0</v>
      </c>
      <c r="AF5491">
        <v>0</v>
      </c>
      <c r="AG5491">
        <v>0</v>
      </c>
      <c r="AH5491">
        <v>0</v>
      </c>
      <c r="AI5491">
        <v>0</v>
      </c>
      <c r="AJ5491">
        <v>0</v>
      </c>
      <c r="AK5491">
        <v>0</v>
      </c>
      <c r="AL5491">
        <v>0</v>
      </c>
      <c r="AM5491">
        <v>0</v>
      </c>
      <c r="AN5491">
        <v>1</v>
      </c>
    </row>
    <row r="5492" spans="1:40" x14ac:dyDescent="0.45">
      <c r="A5492" t="s">
        <v>22707</v>
      </c>
      <c r="B5492" t="s">
        <v>22708</v>
      </c>
      <c r="C5492" t="s">
        <v>22709</v>
      </c>
      <c r="D5492" t="s">
        <v>22710</v>
      </c>
      <c r="E5492" t="s">
        <v>116</v>
      </c>
      <c r="F5492">
        <v>0</v>
      </c>
      <c r="G5492" t="s">
        <v>51</v>
      </c>
      <c r="H5492" t="s">
        <v>44</v>
      </c>
      <c r="I5492" t="s">
        <v>52</v>
      </c>
      <c r="J5492" t="s">
        <v>141</v>
      </c>
      <c r="K5492" t="s">
        <v>200</v>
      </c>
      <c r="L5492">
        <v>1</v>
      </c>
      <c r="M5492" s="1">
        <v>41276</v>
      </c>
      <c r="N5492" s="3">
        <v>43843</v>
      </c>
      <c r="O5492" t="s">
        <v>117</v>
      </c>
      <c r="P5492">
        <v>2013</v>
      </c>
      <c r="Q5492" s="1">
        <v>41277</v>
      </c>
      <c r="R5492" s="1">
        <v>41277</v>
      </c>
      <c r="S5492">
        <v>120000</v>
      </c>
      <c r="T5492">
        <v>0</v>
      </c>
      <c r="U5492">
        <v>0</v>
      </c>
      <c r="V5492">
        <v>0</v>
      </c>
      <c r="W5492">
        <v>0</v>
      </c>
      <c r="X5492">
        <v>0</v>
      </c>
      <c r="Y5492">
        <v>0</v>
      </c>
      <c r="Z5492">
        <v>0</v>
      </c>
      <c r="AA5492">
        <v>0</v>
      </c>
      <c r="AB5492">
        <v>0</v>
      </c>
      <c r="AC5492">
        <v>0</v>
      </c>
      <c r="AD5492">
        <v>0</v>
      </c>
      <c r="AE5492">
        <v>0</v>
      </c>
      <c r="AF5492">
        <v>0</v>
      </c>
      <c r="AG5492">
        <v>0</v>
      </c>
      <c r="AH5492">
        <v>0</v>
      </c>
      <c r="AI5492">
        <v>0</v>
      </c>
      <c r="AJ5492">
        <v>0</v>
      </c>
      <c r="AK5492">
        <v>0</v>
      </c>
      <c r="AL5492">
        <v>0</v>
      </c>
      <c r="AM5492">
        <v>0</v>
      </c>
      <c r="AN5492">
        <v>1</v>
      </c>
    </row>
    <row r="5493" spans="1:40" x14ac:dyDescent="0.45">
      <c r="A5493" t="s">
        <v>23999</v>
      </c>
      <c r="B5493" t="s">
        <v>24000</v>
      </c>
      <c r="C5493" t="s">
        <v>24001</v>
      </c>
      <c r="D5493" t="s">
        <v>198</v>
      </c>
      <c r="E5493" t="s">
        <v>199</v>
      </c>
      <c r="F5493">
        <v>0</v>
      </c>
      <c r="G5493" t="s">
        <v>51</v>
      </c>
      <c r="H5493" t="s">
        <v>44</v>
      </c>
      <c r="I5493" t="s">
        <v>52</v>
      </c>
      <c r="J5493" t="s">
        <v>141</v>
      </c>
      <c r="K5493" t="s">
        <v>142</v>
      </c>
      <c r="L5493">
        <v>1</v>
      </c>
      <c r="M5493" s="1">
        <v>41555</v>
      </c>
      <c r="N5493" s="3">
        <v>44117</v>
      </c>
      <c r="O5493" t="s">
        <v>114</v>
      </c>
      <c r="P5493">
        <v>2013</v>
      </c>
      <c r="Q5493" s="1">
        <v>41927</v>
      </c>
      <c r="R5493" s="1">
        <v>41927</v>
      </c>
      <c r="S5493">
        <v>120000</v>
      </c>
      <c r="T5493">
        <v>0</v>
      </c>
      <c r="U5493">
        <v>0</v>
      </c>
      <c r="V5493">
        <v>0</v>
      </c>
      <c r="W5493">
        <v>0</v>
      </c>
      <c r="X5493">
        <v>0</v>
      </c>
      <c r="Y5493">
        <v>0</v>
      </c>
      <c r="Z5493">
        <v>0</v>
      </c>
      <c r="AA5493">
        <v>0</v>
      </c>
      <c r="AB5493">
        <v>0</v>
      </c>
      <c r="AC5493">
        <v>0</v>
      </c>
      <c r="AD5493">
        <v>0</v>
      </c>
      <c r="AE5493">
        <v>0</v>
      </c>
      <c r="AF5493">
        <v>0</v>
      </c>
      <c r="AG5493">
        <v>0</v>
      </c>
      <c r="AH5493">
        <v>0</v>
      </c>
      <c r="AI5493">
        <v>0</v>
      </c>
      <c r="AJ5493">
        <v>0</v>
      </c>
      <c r="AK5493">
        <v>0</v>
      </c>
      <c r="AL5493">
        <v>0</v>
      </c>
      <c r="AM5493">
        <v>0</v>
      </c>
      <c r="AN5493">
        <v>1</v>
      </c>
    </row>
    <row r="5494" spans="1:40" x14ac:dyDescent="0.45">
      <c r="A5494" t="s">
        <v>33616</v>
      </c>
      <c r="B5494" t="s">
        <v>33617</v>
      </c>
      <c r="C5494" t="s">
        <v>33618</v>
      </c>
      <c r="D5494" t="s">
        <v>371</v>
      </c>
      <c r="E5494" t="s">
        <v>222</v>
      </c>
      <c r="F5494">
        <v>0</v>
      </c>
      <c r="G5494" t="s">
        <v>51</v>
      </c>
      <c r="H5494" t="s">
        <v>44</v>
      </c>
      <c r="I5494" t="s">
        <v>52</v>
      </c>
      <c r="J5494" t="s">
        <v>141</v>
      </c>
      <c r="K5494" t="s">
        <v>1253</v>
      </c>
      <c r="L5494">
        <v>1</v>
      </c>
      <c r="M5494" s="1">
        <v>41706</v>
      </c>
      <c r="N5494" s="3">
        <v>43904</v>
      </c>
      <c r="O5494" t="s">
        <v>67</v>
      </c>
      <c r="P5494">
        <v>2014</v>
      </c>
      <c r="Q5494" s="1">
        <v>41836</v>
      </c>
      <c r="R5494" s="1">
        <v>41836</v>
      </c>
      <c r="S5494">
        <v>120000</v>
      </c>
      <c r="T5494">
        <v>0</v>
      </c>
      <c r="U5494">
        <v>0</v>
      </c>
      <c r="V5494">
        <v>0</v>
      </c>
      <c r="W5494">
        <v>0</v>
      </c>
      <c r="X5494">
        <v>0</v>
      </c>
      <c r="Y5494">
        <v>0</v>
      </c>
      <c r="Z5494">
        <v>0</v>
      </c>
      <c r="AA5494">
        <v>0</v>
      </c>
      <c r="AB5494">
        <v>0</v>
      </c>
      <c r="AC5494">
        <v>0</v>
      </c>
      <c r="AD5494">
        <v>0</v>
      </c>
      <c r="AE5494">
        <v>0</v>
      </c>
      <c r="AF5494">
        <v>0</v>
      </c>
      <c r="AG5494">
        <v>0</v>
      </c>
      <c r="AH5494">
        <v>0</v>
      </c>
      <c r="AI5494">
        <v>0</v>
      </c>
      <c r="AJ5494">
        <v>0</v>
      </c>
      <c r="AK5494">
        <v>0</v>
      </c>
      <c r="AL5494">
        <v>0</v>
      </c>
      <c r="AM5494">
        <v>0</v>
      </c>
      <c r="AN5494">
        <v>1</v>
      </c>
    </row>
    <row r="5495" spans="1:40" x14ac:dyDescent="0.45">
      <c r="A5495" t="s">
        <v>36567</v>
      </c>
      <c r="B5495" t="s">
        <v>36568</v>
      </c>
      <c r="C5495" t="s">
        <v>36569</v>
      </c>
      <c r="D5495" t="s">
        <v>36570</v>
      </c>
      <c r="E5495" t="s">
        <v>326</v>
      </c>
      <c r="F5495">
        <v>0</v>
      </c>
      <c r="G5495" t="s">
        <v>51</v>
      </c>
      <c r="H5495" t="s">
        <v>44</v>
      </c>
      <c r="I5495" t="s">
        <v>52</v>
      </c>
      <c r="J5495" t="s">
        <v>53</v>
      </c>
      <c r="K5495" t="s">
        <v>53</v>
      </c>
      <c r="L5495">
        <v>1</v>
      </c>
      <c r="M5495" s="1">
        <v>41640</v>
      </c>
      <c r="N5495" s="3">
        <v>43844</v>
      </c>
      <c r="O5495" t="s">
        <v>67</v>
      </c>
      <c r="P5495">
        <v>2014</v>
      </c>
      <c r="Q5495" s="1">
        <v>41820</v>
      </c>
      <c r="R5495" s="1">
        <v>41820</v>
      </c>
      <c r="S5495">
        <v>120000</v>
      </c>
      <c r="T5495">
        <v>0</v>
      </c>
      <c r="U5495">
        <v>0</v>
      </c>
      <c r="V5495">
        <v>0</v>
      </c>
      <c r="W5495">
        <v>0</v>
      </c>
      <c r="X5495">
        <v>0</v>
      </c>
      <c r="Y5495">
        <v>0</v>
      </c>
      <c r="Z5495">
        <v>0</v>
      </c>
      <c r="AA5495">
        <v>0</v>
      </c>
      <c r="AB5495">
        <v>0</v>
      </c>
      <c r="AC5495">
        <v>0</v>
      </c>
      <c r="AD5495">
        <v>0</v>
      </c>
      <c r="AE5495">
        <v>0</v>
      </c>
      <c r="AF5495">
        <v>0</v>
      </c>
      <c r="AG5495">
        <v>0</v>
      </c>
      <c r="AH5495">
        <v>0</v>
      </c>
      <c r="AI5495">
        <v>0</v>
      </c>
      <c r="AJ5495">
        <v>0</v>
      </c>
      <c r="AK5495">
        <v>0</v>
      </c>
      <c r="AL5495">
        <v>0</v>
      </c>
      <c r="AM5495">
        <v>0</v>
      </c>
      <c r="AN5495">
        <v>1</v>
      </c>
    </row>
    <row r="5496" spans="1:40" x14ac:dyDescent="0.45">
      <c r="A5496" t="s">
        <v>40435</v>
      </c>
      <c r="B5496" t="s">
        <v>40436</v>
      </c>
      <c r="C5496" t="s">
        <v>40437</v>
      </c>
      <c r="D5496" t="s">
        <v>115</v>
      </c>
      <c r="E5496" t="s">
        <v>116</v>
      </c>
      <c r="F5496">
        <v>0</v>
      </c>
      <c r="G5496" t="s">
        <v>43</v>
      </c>
      <c r="H5496" t="s">
        <v>44</v>
      </c>
      <c r="I5496" t="s">
        <v>52</v>
      </c>
      <c r="J5496" t="s">
        <v>141</v>
      </c>
      <c r="K5496" t="s">
        <v>142</v>
      </c>
      <c r="L5496">
        <v>1</v>
      </c>
      <c r="M5496" s="1">
        <v>40760</v>
      </c>
      <c r="N5496" s="3">
        <v>44054</v>
      </c>
      <c r="O5496" t="s">
        <v>172</v>
      </c>
      <c r="P5496">
        <v>2011</v>
      </c>
      <c r="Q5496" s="1">
        <v>41303</v>
      </c>
      <c r="R5496" s="1">
        <v>41303</v>
      </c>
      <c r="S5496">
        <v>0</v>
      </c>
      <c r="T5496">
        <v>0</v>
      </c>
      <c r="U5496">
        <v>0</v>
      </c>
      <c r="V5496">
        <v>0</v>
      </c>
      <c r="W5496">
        <v>0</v>
      </c>
      <c r="X5496">
        <v>0</v>
      </c>
      <c r="Y5496">
        <v>0</v>
      </c>
      <c r="Z5496">
        <v>120000</v>
      </c>
      <c r="AA5496">
        <v>0</v>
      </c>
      <c r="AB5496">
        <v>0</v>
      </c>
      <c r="AC5496">
        <v>0</v>
      </c>
      <c r="AD5496">
        <v>0</v>
      </c>
      <c r="AE5496">
        <v>0</v>
      </c>
      <c r="AF5496">
        <v>0</v>
      </c>
      <c r="AG5496">
        <v>0</v>
      </c>
      <c r="AH5496">
        <v>0</v>
      </c>
      <c r="AI5496">
        <v>0</v>
      </c>
      <c r="AJ5496">
        <v>0</v>
      </c>
      <c r="AK5496">
        <v>0</v>
      </c>
      <c r="AL5496">
        <v>0</v>
      </c>
      <c r="AM5496">
        <v>0</v>
      </c>
      <c r="AN5496">
        <v>1</v>
      </c>
    </row>
    <row r="5497" spans="1:40" x14ac:dyDescent="0.45">
      <c r="A5497" t="s">
        <v>46381</v>
      </c>
      <c r="B5497" t="s">
        <v>46382</v>
      </c>
      <c r="C5497" t="s">
        <v>46383</v>
      </c>
      <c r="D5497" t="s">
        <v>46384</v>
      </c>
      <c r="E5497" t="s">
        <v>2579</v>
      </c>
      <c r="F5497">
        <v>0</v>
      </c>
      <c r="G5497" t="s">
        <v>51</v>
      </c>
      <c r="H5497" t="s">
        <v>44</v>
      </c>
      <c r="I5497" t="s">
        <v>52</v>
      </c>
      <c r="J5497" t="s">
        <v>141</v>
      </c>
      <c r="K5497" t="s">
        <v>142</v>
      </c>
      <c r="L5497">
        <v>1</v>
      </c>
      <c r="M5497" s="1">
        <v>41692</v>
      </c>
      <c r="N5497" s="3">
        <v>43875</v>
      </c>
      <c r="O5497" t="s">
        <v>67</v>
      </c>
      <c r="P5497">
        <v>2014</v>
      </c>
      <c r="Q5497" s="1">
        <v>41836</v>
      </c>
      <c r="R5497" s="1">
        <v>41836</v>
      </c>
      <c r="S5497">
        <v>120000</v>
      </c>
      <c r="T5497">
        <v>0</v>
      </c>
      <c r="U5497">
        <v>0</v>
      </c>
      <c r="V5497">
        <v>0</v>
      </c>
      <c r="W5497">
        <v>0</v>
      </c>
      <c r="X5497">
        <v>0</v>
      </c>
      <c r="Y5497">
        <v>0</v>
      </c>
      <c r="Z5497">
        <v>0</v>
      </c>
      <c r="AA5497">
        <v>0</v>
      </c>
      <c r="AB5497">
        <v>0</v>
      </c>
      <c r="AC5497">
        <v>0</v>
      </c>
      <c r="AD5497">
        <v>0</v>
      </c>
      <c r="AE5497">
        <v>0</v>
      </c>
      <c r="AF5497">
        <v>0</v>
      </c>
      <c r="AG5497">
        <v>0</v>
      </c>
      <c r="AH5497">
        <v>0</v>
      </c>
      <c r="AI5497">
        <v>0</v>
      </c>
      <c r="AJ5497">
        <v>0</v>
      </c>
      <c r="AK5497">
        <v>0</v>
      </c>
      <c r="AL5497">
        <v>0</v>
      </c>
      <c r="AM5497">
        <v>0</v>
      </c>
      <c r="AN5497">
        <v>1</v>
      </c>
    </row>
    <row r="5498" spans="1:40" x14ac:dyDescent="0.45">
      <c r="A5498" t="s">
        <v>47525</v>
      </c>
      <c r="B5498" t="s">
        <v>47526</v>
      </c>
      <c r="C5498" t="s">
        <v>47527</v>
      </c>
      <c r="D5498" t="s">
        <v>101</v>
      </c>
      <c r="E5498" t="s">
        <v>102</v>
      </c>
      <c r="F5498">
        <v>0</v>
      </c>
      <c r="G5498" t="s">
        <v>51</v>
      </c>
      <c r="H5498" t="s">
        <v>44</v>
      </c>
      <c r="I5498" t="s">
        <v>52</v>
      </c>
      <c r="J5498" t="s">
        <v>141</v>
      </c>
      <c r="K5498" t="s">
        <v>142</v>
      </c>
      <c r="L5498">
        <v>1</v>
      </c>
      <c r="M5498" s="1">
        <v>41478</v>
      </c>
      <c r="N5498" s="3">
        <v>44025</v>
      </c>
      <c r="O5498" t="s">
        <v>190</v>
      </c>
      <c r="P5498">
        <v>2013</v>
      </c>
      <c r="Q5498" s="1">
        <v>41836</v>
      </c>
      <c r="R5498" s="1">
        <v>41836</v>
      </c>
      <c r="S5498">
        <v>120000</v>
      </c>
      <c r="T5498">
        <v>0</v>
      </c>
      <c r="U5498">
        <v>0</v>
      </c>
      <c r="V5498">
        <v>0</v>
      </c>
      <c r="W5498">
        <v>0</v>
      </c>
      <c r="X5498">
        <v>0</v>
      </c>
      <c r="Y5498">
        <v>0</v>
      </c>
      <c r="Z5498">
        <v>0</v>
      </c>
      <c r="AA5498">
        <v>0</v>
      </c>
      <c r="AB5498">
        <v>0</v>
      </c>
      <c r="AC5498">
        <v>0</v>
      </c>
      <c r="AD5498">
        <v>0</v>
      </c>
      <c r="AE5498">
        <v>0</v>
      </c>
      <c r="AF5498">
        <v>0</v>
      </c>
      <c r="AG5498">
        <v>0</v>
      </c>
      <c r="AH5498">
        <v>0</v>
      </c>
      <c r="AI5498">
        <v>0</v>
      </c>
      <c r="AJ5498">
        <v>0</v>
      </c>
      <c r="AK5498">
        <v>0</v>
      </c>
      <c r="AL5498">
        <v>0</v>
      </c>
      <c r="AM5498">
        <v>0</v>
      </c>
      <c r="AN5498">
        <v>1</v>
      </c>
    </row>
    <row r="5499" spans="1:40" x14ac:dyDescent="0.45">
      <c r="A5499" t="s">
        <v>48730</v>
      </c>
      <c r="B5499" t="s">
        <v>48731</v>
      </c>
      <c r="C5499" t="s">
        <v>48732</v>
      </c>
      <c r="D5499" t="s">
        <v>48733</v>
      </c>
      <c r="E5499" t="s">
        <v>1038</v>
      </c>
      <c r="F5499">
        <v>0</v>
      </c>
      <c r="G5499" t="s">
        <v>75</v>
      </c>
      <c r="H5499" t="s">
        <v>44</v>
      </c>
      <c r="I5499" t="s">
        <v>52</v>
      </c>
      <c r="J5499" t="s">
        <v>141</v>
      </c>
      <c r="K5499" t="s">
        <v>3935</v>
      </c>
      <c r="L5499">
        <v>1</v>
      </c>
      <c r="M5499" s="1">
        <v>39448</v>
      </c>
      <c r="N5499" s="3">
        <v>43838</v>
      </c>
      <c r="O5499" t="s">
        <v>133</v>
      </c>
      <c r="P5499">
        <v>2008</v>
      </c>
      <c r="Q5499" s="1">
        <v>39448</v>
      </c>
      <c r="R5499" s="1">
        <v>39448</v>
      </c>
      <c r="S5499">
        <v>120000</v>
      </c>
      <c r="T5499">
        <v>0</v>
      </c>
      <c r="U5499">
        <v>0</v>
      </c>
      <c r="V5499">
        <v>0</v>
      </c>
      <c r="W5499">
        <v>0</v>
      </c>
      <c r="X5499">
        <v>0</v>
      </c>
      <c r="Y5499">
        <v>0</v>
      </c>
      <c r="Z5499">
        <v>0</v>
      </c>
      <c r="AA5499">
        <v>0</v>
      </c>
      <c r="AB5499">
        <v>0</v>
      </c>
      <c r="AC5499">
        <v>0</v>
      </c>
      <c r="AD5499">
        <v>0</v>
      </c>
      <c r="AE5499">
        <v>0</v>
      </c>
      <c r="AF5499">
        <v>0</v>
      </c>
      <c r="AG5499">
        <v>0</v>
      </c>
      <c r="AH5499">
        <v>0</v>
      </c>
      <c r="AI5499">
        <v>0</v>
      </c>
      <c r="AJ5499">
        <v>0</v>
      </c>
      <c r="AK5499">
        <v>0</v>
      </c>
      <c r="AL5499">
        <v>0</v>
      </c>
      <c r="AM5499">
        <v>0</v>
      </c>
      <c r="AN5499">
        <v>0</v>
      </c>
    </row>
    <row r="5500" spans="1:40" x14ac:dyDescent="0.45">
      <c r="A5500" t="s">
        <v>51881</v>
      </c>
      <c r="B5500" t="s">
        <v>51882</v>
      </c>
      <c r="C5500" t="s">
        <v>51883</v>
      </c>
      <c r="D5500" t="s">
        <v>73</v>
      </c>
      <c r="E5500" t="s">
        <v>74</v>
      </c>
      <c r="F5500">
        <v>0</v>
      </c>
      <c r="G5500" t="s">
        <v>51</v>
      </c>
      <c r="H5500" t="s">
        <v>44</v>
      </c>
      <c r="I5500" t="s">
        <v>52</v>
      </c>
      <c r="J5500" t="s">
        <v>141</v>
      </c>
      <c r="K5500" t="s">
        <v>142</v>
      </c>
      <c r="L5500">
        <v>1</v>
      </c>
      <c r="M5500" s="1">
        <v>41640</v>
      </c>
      <c r="N5500" s="3">
        <v>43844</v>
      </c>
      <c r="O5500" t="s">
        <v>67</v>
      </c>
      <c r="P5500">
        <v>2014</v>
      </c>
      <c r="Q5500" s="1">
        <v>41836</v>
      </c>
      <c r="R5500" s="1">
        <v>41836</v>
      </c>
      <c r="S5500">
        <v>120000</v>
      </c>
      <c r="T5500">
        <v>0</v>
      </c>
      <c r="U5500">
        <v>0</v>
      </c>
      <c r="V5500">
        <v>0</v>
      </c>
      <c r="W5500">
        <v>0</v>
      </c>
      <c r="X5500">
        <v>0</v>
      </c>
      <c r="Y5500">
        <v>0</v>
      </c>
      <c r="Z5500">
        <v>0</v>
      </c>
      <c r="AA5500">
        <v>0</v>
      </c>
      <c r="AB5500">
        <v>0</v>
      </c>
      <c r="AC5500">
        <v>0</v>
      </c>
      <c r="AD5500">
        <v>0</v>
      </c>
      <c r="AE5500">
        <v>0</v>
      </c>
      <c r="AF5500">
        <v>0</v>
      </c>
      <c r="AG5500">
        <v>0</v>
      </c>
      <c r="AH5500">
        <v>0</v>
      </c>
      <c r="AI5500">
        <v>0</v>
      </c>
      <c r="AJ5500">
        <v>0</v>
      </c>
      <c r="AK5500">
        <v>0</v>
      </c>
      <c r="AL5500">
        <v>0</v>
      </c>
      <c r="AM5500">
        <v>0</v>
      </c>
      <c r="AN5500">
        <v>1</v>
      </c>
    </row>
    <row r="5501" spans="1:40" x14ac:dyDescent="0.45">
      <c r="A5501" t="s">
        <v>58525</v>
      </c>
      <c r="B5501" t="s">
        <v>58526</v>
      </c>
      <c r="C5501" t="s">
        <v>58527</v>
      </c>
      <c r="D5501" t="s">
        <v>1248</v>
      </c>
      <c r="E5501" t="s">
        <v>910</v>
      </c>
      <c r="F5501">
        <v>0</v>
      </c>
      <c r="G5501" t="s">
        <v>51</v>
      </c>
      <c r="H5501" t="s">
        <v>44</v>
      </c>
      <c r="I5501" t="s">
        <v>52</v>
      </c>
      <c r="J5501" t="s">
        <v>53</v>
      </c>
      <c r="K5501" t="s">
        <v>2043</v>
      </c>
      <c r="L5501">
        <v>1</v>
      </c>
      <c r="M5501" s="1">
        <v>33309</v>
      </c>
      <c r="N5501" s="2">
        <v>33298</v>
      </c>
      <c r="O5501" t="s">
        <v>280</v>
      </c>
      <c r="P5501">
        <v>1991</v>
      </c>
      <c r="Q5501" s="1">
        <v>41862</v>
      </c>
      <c r="R5501" s="1">
        <v>41862</v>
      </c>
      <c r="S5501">
        <v>0</v>
      </c>
      <c r="T5501">
        <v>0</v>
      </c>
      <c r="U5501">
        <v>120000</v>
      </c>
      <c r="V5501">
        <v>0</v>
      </c>
      <c r="W5501">
        <v>0</v>
      </c>
      <c r="X5501">
        <v>0</v>
      </c>
      <c r="Y5501">
        <v>0</v>
      </c>
      <c r="Z5501">
        <v>0</v>
      </c>
      <c r="AA5501">
        <v>0</v>
      </c>
      <c r="AB5501">
        <v>0</v>
      </c>
      <c r="AC5501">
        <v>0</v>
      </c>
      <c r="AD5501">
        <v>0</v>
      </c>
      <c r="AE5501">
        <v>0</v>
      </c>
      <c r="AF5501">
        <v>0</v>
      </c>
      <c r="AG5501">
        <v>0</v>
      </c>
      <c r="AH5501">
        <v>0</v>
      </c>
      <c r="AI5501">
        <v>0</v>
      </c>
      <c r="AJ5501">
        <v>0</v>
      </c>
      <c r="AK5501">
        <v>0</v>
      </c>
      <c r="AL5501">
        <v>0</v>
      </c>
      <c r="AM5501">
        <v>0</v>
      </c>
      <c r="AN5501">
        <v>1</v>
      </c>
    </row>
    <row r="5502" spans="1:40" x14ac:dyDescent="0.45">
      <c r="A5502" t="s">
        <v>58912</v>
      </c>
      <c r="B5502" t="s">
        <v>58913</v>
      </c>
      <c r="C5502" t="s">
        <v>58914</v>
      </c>
      <c r="D5502" t="s">
        <v>58915</v>
      </c>
      <c r="E5502" t="s">
        <v>222</v>
      </c>
      <c r="F5502">
        <v>0</v>
      </c>
      <c r="G5502" t="s">
        <v>75</v>
      </c>
      <c r="H5502" t="s">
        <v>44</v>
      </c>
      <c r="I5502" t="s">
        <v>52</v>
      </c>
      <c r="J5502" t="s">
        <v>141</v>
      </c>
      <c r="K5502" t="s">
        <v>603</v>
      </c>
      <c r="L5502">
        <v>2</v>
      </c>
      <c r="M5502" s="1">
        <v>40544</v>
      </c>
      <c r="N5502" s="3">
        <v>43841</v>
      </c>
      <c r="O5502" t="s">
        <v>311</v>
      </c>
      <c r="P5502">
        <v>2011</v>
      </c>
      <c r="Q5502" s="1">
        <v>40664</v>
      </c>
      <c r="R5502" s="1">
        <v>41426</v>
      </c>
      <c r="S5502">
        <v>20000</v>
      </c>
      <c r="T5502">
        <v>0</v>
      </c>
      <c r="U5502">
        <v>0</v>
      </c>
      <c r="V5502">
        <v>0</v>
      </c>
      <c r="W5502">
        <v>0</v>
      </c>
      <c r="X5502">
        <v>0</v>
      </c>
      <c r="Y5502">
        <v>100000</v>
      </c>
      <c r="Z5502">
        <v>0</v>
      </c>
      <c r="AA5502">
        <v>0</v>
      </c>
      <c r="AB5502">
        <v>0</v>
      </c>
      <c r="AC5502">
        <v>0</v>
      </c>
      <c r="AD5502">
        <v>0</v>
      </c>
      <c r="AE5502">
        <v>0</v>
      </c>
      <c r="AF5502">
        <v>0</v>
      </c>
      <c r="AG5502">
        <v>0</v>
      </c>
      <c r="AH5502">
        <v>0</v>
      </c>
      <c r="AI5502">
        <v>0</v>
      </c>
      <c r="AJ5502">
        <v>0</v>
      </c>
      <c r="AK5502">
        <v>0</v>
      </c>
      <c r="AL5502">
        <v>0</v>
      </c>
      <c r="AM5502">
        <v>0</v>
      </c>
      <c r="AN5502">
        <v>0</v>
      </c>
    </row>
    <row r="5503" spans="1:40" x14ac:dyDescent="0.45">
      <c r="A5503" t="s">
        <v>69454</v>
      </c>
      <c r="B5503" t="s">
        <v>69455</v>
      </c>
      <c r="C5503" t="s">
        <v>69456</v>
      </c>
      <c r="D5503" t="s">
        <v>31083</v>
      </c>
      <c r="E5503" t="s">
        <v>3048</v>
      </c>
      <c r="F5503">
        <v>0</v>
      </c>
      <c r="G5503" t="s">
        <v>51</v>
      </c>
      <c r="H5503" t="s">
        <v>44</v>
      </c>
      <c r="I5503" t="s">
        <v>52</v>
      </c>
      <c r="J5503" t="s">
        <v>141</v>
      </c>
      <c r="K5503" t="s">
        <v>142</v>
      </c>
      <c r="L5503">
        <v>1</v>
      </c>
      <c r="M5503" s="1">
        <v>41275</v>
      </c>
      <c r="N5503" s="3">
        <v>43843</v>
      </c>
      <c r="O5503" t="s">
        <v>117</v>
      </c>
      <c r="P5503">
        <v>2013</v>
      </c>
      <c r="Q5503" s="1">
        <v>41836</v>
      </c>
      <c r="R5503" s="1">
        <v>41836</v>
      </c>
      <c r="S5503">
        <v>120000</v>
      </c>
      <c r="T5503">
        <v>0</v>
      </c>
      <c r="U5503">
        <v>0</v>
      </c>
      <c r="V5503">
        <v>0</v>
      </c>
      <c r="W5503">
        <v>0</v>
      </c>
      <c r="X5503">
        <v>0</v>
      </c>
      <c r="Y5503">
        <v>0</v>
      </c>
      <c r="Z5503">
        <v>0</v>
      </c>
      <c r="AA5503">
        <v>0</v>
      </c>
      <c r="AB5503">
        <v>0</v>
      </c>
      <c r="AC5503">
        <v>0</v>
      </c>
      <c r="AD5503">
        <v>0</v>
      </c>
      <c r="AE5503">
        <v>0</v>
      </c>
      <c r="AF5503">
        <v>0</v>
      </c>
      <c r="AG5503">
        <v>0</v>
      </c>
      <c r="AH5503">
        <v>0</v>
      </c>
      <c r="AI5503">
        <v>0</v>
      </c>
      <c r="AJ5503">
        <v>0</v>
      </c>
      <c r="AK5503">
        <v>0</v>
      </c>
      <c r="AL5503">
        <v>0</v>
      </c>
      <c r="AM5503">
        <v>0</v>
      </c>
      <c r="AN5503">
        <v>1</v>
      </c>
    </row>
    <row r="5504" spans="1:40" x14ac:dyDescent="0.45">
      <c r="A5504" t="s">
        <v>69970</v>
      </c>
      <c r="B5504" t="s">
        <v>69969</v>
      </c>
      <c r="C5504" t="s">
        <v>69971</v>
      </c>
      <c r="D5504" t="s">
        <v>69972</v>
      </c>
      <c r="E5504" t="s">
        <v>986</v>
      </c>
      <c r="F5504">
        <v>0</v>
      </c>
      <c r="G5504" t="s">
        <v>51</v>
      </c>
      <c r="H5504" t="s">
        <v>44</v>
      </c>
      <c r="I5504" t="s">
        <v>52</v>
      </c>
      <c r="J5504" t="s">
        <v>141</v>
      </c>
      <c r="K5504" t="s">
        <v>603</v>
      </c>
      <c r="L5504">
        <v>1</v>
      </c>
      <c r="M5504" s="1">
        <v>41548</v>
      </c>
      <c r="N5504" s="3">
        <v>44117</v>
      </c>
      <c r="O5504" t="s">
        <v>114</v>
      </c>
      <c r="P5504">
        <v>2013</v>
      </c>
      <c r="Q5504" s="1">
        <v>41836</v>
      </c>
      <c r="R5504" s="1">
        <v>41836</v>
      </c>
      <c r="S5504">
        <v>120000</v>
      </c>
      <c r="T5504">
        <v>0</v>
      </c>
      <c r="U5504">
        <v>0</v>
      </c>
      <c r="V5504">
        <v>0</v>
      </c>
      <c r="W5504">
        <v>0</v>
      </c>
      <c r="X5504">
        <v>0</v>
      </c>
      <c r="Y5504">
        <v>0</v>
      </c>
      <c r="Z5504">
        <v>0</v>
      </c>
      <c r="AA5504">
        <v>0</v>
      </c>
      <c r="AB5504">
        <v>0</v>
      </c>
      <c r="AC5504">
        <v>0</v>
      </c>
      <c r="AD5504">
        <v>0</v>
      </c>
      <c r="AE5504">
        <v>0</v>
      </c>
      <c r="AF5504">
        <v>0</v>
      </c>
      <c r="AG5504">
        <v>0</v>
      </c>
      <c r="AH5504">
        <v>0</v>
      </c>
      <c r="AI5504">
        <v>0</v>
      </c>
      <c r="AJ5504">
        <v>0</v>
      </c>
      <c r="AK5504">
        <v>0</v>
      </c>
      <c r="AL5504">
        <v>0</v>
      </c>
      <c r="AM5504">
        <v>0</v>
      </c>
      <c r="AN5504">
        <v>1</v>
      </c>
    </row>
    <row r="5505" spans="1:40" x14ac:dyDescent="0.45">
      <c r="A5505" t="s">
        <v>71899</v>
      </c>
      <c r="B5505" t="s">
        <v>71900</v>
      </c>
      <c r="C5505" t="s">
        <v>71901</v>
      </c>
      <c r="D5505" t="s">
        <v>71902</v>
      </c>
      <c r="E5505" t="s">
        <v>55</v>
      </c>
      <c r="F5505">
        <v>0</v>
      </c>
      <c r="G5505" t="s">
        <v>51</v>
      </c>
      <c r="H5505" t="s">
        <v>44</v>
      </c>
      <c r="I5505" t="s">
        <v>52</v>
      </c>
      <c r="J5505" t="s">
        <v>53</v>
      </c>
      <c r="K5505" t="s">
        <v>53</v>
      </c>
      <c r="L5505">
        <v>1</v>
      </c>
      <c r="M5505" s="1">
        <v>40544</v>
      </c>
      <c r="N5505" s="3">
        <v>43841</v>
      </c>
      <c r="O5505" t="s">
        <v>311</v>
      </c>
      <c r="P5505">
        <v>2011</v>
      </c>
      <c r="Q5505" s="1">
        <v>41820</v>
      </c>
      <c r="R5505" s="1">
        <v>41820</v>
      </c>
      <c r="S5505">
        <v>120000</v>
      </c>
      <c r="T5505">
        <v>0</v>
      </c>
      <c r="U5505">
        <v>0</v>
      </c>
      <c r="V5505">
        <v>0</v>
      </c>
      <c r="W5505">
        <v>0</v>
      </c>
      <c r="X5505">
        <v>0</v>
      </c>
      <c r="Y5505">
        <v>0</v>
      </c>
      <c r="Z5505">
        <v>0</v>
      </c>
      <c r="AA5505">
        <v>0</v>
      </c>
      <c r="AB5505">
        <v>0</v>
      </c>
      <c r="AC5505">
        <v>0</v>
      </c>
      <c r="AD5505">
        <v>0</v>
      </c>
      <c r="AE5505">
        <v>0</v>
      </c>
      <c r="AF5505">
        <v>0</v>
      </c>
      <c r="AG5505">
        <v>0</v>
      </c>
      <c r="AH5505">
        <v>0</v>
      </c>
      <c r="AI5505">
        <v>0</v>
      </c>
      <c r="AJ5505">
        <v>0</v>
      </c>
      <c r="AK5505">
        <v>0</v>
      </c>
      <c r="AL5505">
        <v>0</v>
      </c>
      <c r="AM5505">
        <v>0</v>
      </c>
      <c r="AN5505">
        <v>1</v>
      </c>
    </row>
    <row r="5506" spans="1:40" x14ac:dyDescent="0.45">
      <c r="A5506" t="s">
        <v>72005</v>
      </c>
      <c r="B5506" t="s">
        <v>72006</v>
      </c>
      <c r="C5506" t="s">
        <v>72007</v>
      </c>
      <c r="D5506" t="s">
        <v>72008</v>
      </c>
      <c r="E5506" t="s">
        <v>1393</v>
      </c>
      <c r="F5506">
        <v>0</v>
      </c>
      <c r="G5506" t="s">
        <v>51</v>
      </c>
      <c r="H5506" t="s">
        <v>44</v>
      </c>
      <c r="I5506" t="s">
        <v>52</v>
      </c>
      <c r="J5506" t="s">
        <v>53</v>
      </c>
      <c r="K5506" t="s">
        <v>2401</v>
      </c>
      <c r="L5506">
        <v>2</v>
      </c>
      <c r="M5506" s="1">
        <v>40858</v>
      </c>
      <c r="N5506" s="3">
        <v>44146</v>
      </c>
      <c r="O5506" t="s">
        <v>72</v>
      </c>
      <c r="P5506">
        <v>2011</v>
      </c>
      <c r="Q5506" s="1">
        <v>41820</v>
      </c>
      <c r="R5506" s="1">
        <v>41827</v>
      </c>
      <c r="S5506">
        <v>120000</v>
      </c>
      <c r="T5506">
        <v>0</v>
      </c>
      <c r="U5506">
        <v>0</v>
      </c>
      <c r="V5506">
        <v>0</v>
      </c>
      <c r="W5506">
        <v>0</v>
      </c>
      <c r="X5506">
        <v>0</v>
      </c>
      <c r="Y5506">
        <v>0</v>
      </c>
      <c r="Z5506">
        <v>0</v>
      </c>
      <c r="AA5506">
        <v>0</v>
      </c>
      <c r="AB5506">
        <v>0</v>
      </c>
      <c r="AC5506">
        <v>0</v>
      </c>
      <c r="AD5506">
        <v>0</v>
      </c>
      <c r="AE5506">
        <v>0</v>
      </c>
      <c r="AF5506">
        <v>0</v>
      </c>
      <c r="AG5506">
        <v>0</v>
      </c>
      <c r="AH5506">
        <v>0</v>
      </c>
      <c r="AI5506">
        <v>0</v>
      </c>
      <c r="AJ5506">
        <v>0</v>
      </c>
      <c r="AK5506">
        <v>0</v>
      </c>
      <c r="AL5506">
        <v>0</v>
      </c>
      <c r="AM5506">
        <v>0</v>
      </c>
      <c r="AN5506">
        <v>1</v>
      </c>
    </row>
    <row r="5507" spans="1:40" x14ac:dyDescent="0.45">
      <c r="A5507" t="s">
        <v>73032</v>
      </c>
      <c r="B5507" t="s">
        <v>73033</v>
      </c>
      <c r="C5507" t="s">
        <v>73034</v>
      </c>
      <c r="D5507" t="s">
        <v>73035</v>
      </c>
      <c r="E5507" t="s">
        <v>12585</v>
      </c>
      <c r="F5507">
        <v>0</v>
      </c>
      <c r="G5507" t="s">
        <v>51</v>
      </c>
      <c r="H5507" t="s">
        <v>44</v>
      </c>
      <c r="I5507" t="s">
        <v>52</v>
      </c>
      <c r="J5507" t="s">
        <v>141</v>
      </c>
      <c r="K5507" t="s">
        <v>142</v>
      </c>
      <c r="L5507">
        <v>1</v>
      </c>
      <c r="M5507" s="1">
        <v>41590</v>
      </c>
      <c r="N5507" s="3">
        <v>44148</v>
      </c>
      <c r="O5507" t="s">
        <v>114</v>
      </c>
      <c r="P5507">
        <v>2013</v>
      </c>
      <c r="Q5507" s="1">
        <v>41871</v>
      </c>
      <c r="R5507" s="1">
        <v>41871</v>
      </c>
      <c r="S5507">
        <v>120000</v>
      </c>
      <c r="T5507">
        <v>0</v>
      </c>
      <c r="U5507">
        <v>0</v>
      </c>
      <c r="V5507">
        <v>0</v>
      </c>
      <c r="W5507">
        <v>0</v>
      </c>
      <c r="X5507">
        <v>0</v>
      </c>
      <c r="Y5507">
        <v>0</v>
      </c>
      <c r="Z5507">
        <v>0</v>
      </c>
      <c r="AA5507">
        <v>0</v>
      </c>
      <c r="AB5507">
        <v>0</v>
      </c>
      <c r="AC5507">
        <v>0</v>
      </c>
      <c r="AD5507">
        <v>0</v>
      </c>
      <c r="AE5507">
        <v>0</v>
      </c>
      <c r="AF5507">
        <v>0</v>
      </c>
      <c r="AG5507">
        <v>0</v>
      </c>
      <c r="AH5507">
        <v>0</v>
      </c>
      <c r="AI5507">
        <v>0</v>
      </c>
      <c r="AJ5507">
        <v>0</v>
      </c>
      <c r="AK5507">
        <v>0</v>
      </c>
      <c r="AL5507">
        <v>0</v>
      </c>
      <c r="AM5507">
        <v>0</v>
      </c>
      <c r="AN5507">
        <v>1</v>
      </c>
    </row>
    <row r="5508" spans="1:40" x14ac:dyDescent="0.45">
      <c r="A5508" t="s">
        <v>75213</v>
      </c>
      <c r="B5508" t="s">
        <v>75214</v>
      </c>
      <c r="C5508" t="s">
        <v>75215</v>
      </c>
      <c r="D5508" t="s">
        <v>6657</v>
      </c>
      <c r="E5508" t="s">
        <v>134</v>
      </c>
      <c r="F5508">
        <v>0</v>
      </c>
      <c r="G5508" t="s">
        <v>51</v>
      </c>
      <c r="H5508" t="s">
        <v>44</v>
      </c>
      <c r="I5508" t="s">
        <v>52</v>
      </c>
      <c r="J5508" t="s">
        <v>141</v>
      </c>
      <c r="K5508" t="s">
        <v>142</v>
      </c>
      <c r="L5508">
        <v>1</v>
      </c>
      <c r="M5508" s="1">
        <v>41518</v>
      </c>
      <c r="N5508" s="3">
        <v>44087</v>
      </c>
      <c r="O5508" t="s">
        <v>190</v>
      </c>
      <c r="P5508">
        <v>2013</v>
      </c>
      <c r="Q5508" s="1">
        <v>41836</v>
      </c>
      <c r="R5508" s="1">
        <v>41836</v>
      </c>
      <c r="S5508">
        <v>120000</v>
      </c>
      <c r="T5508">
        <v>0</v>
      </c>
      <c r="U5508">
        <v>0</v>
      </c>
      <c r="V5508">
        <v>0</v>
      </c>
      <c r="W5508">
        <v>0</v>
      </c>
      <c r="X5508">
        <v>0</v>
      </c>
      <c r="Y5508">
        <v>0</v>
      </c>
      <c r="Z5508">
        <v>0</v>
      </c>
      <c r="AA5508">
        <v>0</v>
      </c>
      <c r="AB5508">
        <v>0</v>
      </c>
      <c r="AC5508">
        <v>0</v>
      </c>
      <c r="AD5508">
        <v>0</v>
      </c>
      <c r="AE5508">
        <v>0</v>
      </c>
      <c r="AF5508">
        <v>0</v>
      </c>
      <c r="AG5508">
        <v>0</v>
      </c>
      <c r="AH5508">
        <v>0</v>
      </c>
      <c r="AI5508">
        <v>0</v>
      </c>
      <c r="AJ5508">
        <v>0</v>
      </c>
      <c r="AK5508">
        <v>0</v>
      </c>
      <c r="AL5508">
        <v>0</v>
      </c>
      <c r="AM5508">
        <v>0</v>
      </c>
      <c r="AN5508">
        <v>1</v>
      </c>
    </row>
    <row r="5509" spans="1:40" x14ac:dyDescent="0.45">
      <c r="A5509" t="s">
        <v>75557</v>
      </c>
      <c r="B5509" t="s">
        <v>75558</v>
      </c>
      <c r="C5509" t="s">
        <v>75559</v>
      </c>
      <c r="D5509" t="s">
        <v>75560</v>
      </c>
      <c r="E5509" t="s">
        <v>222</v>
      </c>
      <c r="F5509">
        <v>0</v>
      </c>
      <c r="G5509" t="s">
        <v>51</v>
      </c>
      <c r="H5509" t="s">
        <v>44</v>
      </c>
      <c r="I5509" t="s">
        <v>52</v>
      </c>
      <c r="J5509" t="s">
        <v>141</v>
      </c>
      <c r="K5509" t="s">
        <v>142</v>
      </c>
      <c r="L5509">
        <v>1</v>
      </c>
      <c r="M5509" s="1">
        <v>41275</v>
      </c>
      <c r="N5509" s="3">
        <v>43843</v>
      </c>
      <c r="O5509" t="s">
        <v>117</v>
      </c>
      <c r="P5509">
        <v>2013</v>
      </c>
      <c r="Q5509" s="1">
        <v>41836</v>
      </c>
      <c r="R5509" s="1">
        <v>41836</v>
      </c>
      <c r="S5509">
        <v>120000</v>
      </c>
      <c r="T5509">
        <v>0</v>
      </c>
      <c r="U5509">
        <v>0</v>
      </c>
      <c r="V5509">
        <v>0</v>
      </c>
      <c r="W5509">
        <v>0</v>
      </c>
      <c r="X5509">
        <v>0</v>
      </c>
      <c r="Y5509">
        <v>0</v>
      </c>
      <c r="Z5509">
        <v>0</v>
      </c>
      <c r="AA5509">
        <v>0</v>
      </c>
      <c r="AB5509">
        <v>0</v>
      </c>
      <c r="AC5509">
        <v>0</v>
      </c>
      <c r="AD5509">
        <v>0</v>
      </c>
      <c r="AE5509">
        <v>0</v>
      </c>
      <c r="AF5509">
        <v>0</v>
      </c>
      <c r="AG5509">
        <v>0</v>
      </c>
      <c r="AH5509">
        <v>0</v>
      </c>
      <c r="AI5509">
        <v>0</v>
      </c>
      <c r="AJ5509">
        <v>0</v>
      </c>
      <c r="AK5509">
        <v>0</v>
      </c>
      <c r="AL5509">
        <v>0</v>
      </c>
      <c r="AM5509">
        <v>0</v>
      </c>
      <c r="AN5509">
        <v>1</v>
      </c>
    </row>
    <row r="5510" spans="1:40" x14ac:dyDescent="0.45">
      <c r="A5510" t="s">
        <v>76648</v>
      </c>
      <c r="B5510" t="s">
        <v>76649</v>
      </c>
      <c r="C5510" t="s">
        <v>76650</v>
      </c>
      <c r="D5510" t="s">
        <v>76651</v>
      </c>
      <c r="E5510" t="s">
        <v>255</v>
      </c>
      <c r="F5510">
        <v>0</v>
      </c>
      <c r="G5510" t="s">
        <v>51</v>
      </c>
      <c r="H5510" t="s">
        <v>44</v>
      </c>
      <c r="I5510" t="s">
        <v>52</v>
      </c>
      <c r="J5510" t="s">
        <v>53</v>
      </c>
      <c r="K5510" t="s">
        <v>53</v>
      </c>
      <c r="L5510">
        <v>1</v>
      </c>
      <c r="M5510" s="1">
        <v>41091</v>
      </c>
      <c r="N5510" s="3">
        <v>44024</v>
      </c>
      <c r="O5510" t="s">
        <v>342</v>
      </c>
      <c r="P5510">
        <v>2012</v>
      </c>
      <c r="Q5510" s="1">
        <v>41852</v>
      </c>
      <c r="R5510" s="1">
        <v>41852</v>
      </c>
      <c r="S5510">
        <v>120000</v>
      </c>
      <c r="T5510">
        <v>0</v>
      </c>
      <c r="U5510">
        <v>0</v>
      </c>
      <c r="V5510">
        <v>0</v>
      </c>
      <c r="W5510">
        <v>0</v>
      </c>
      <c r="X5510">
        <v>0</v>
      </c>
      <c r="Y5510">
        <v>0</v>
      </c>
      <c r="Z5510">
        <v>0</v>
      </c>
      <c r="AA5510">
        <v>0</v>
      </c>
      <c r="AB5510">
        <v>0</v>
      </c>
      <c r="AC5510">
        <v>0</v>
      </c>
      <c r="AD5510">
        <v>0</v>
      </c>
      <c r="AE5510">
        <v>0</v>
      </c>
      <c r="AF5510">
        <v>0</v>
      </c>
      <c r="AG5510">
        <v>0</v>
      </c>
      <c r="AH5510">
        <v>0</v>
      </c>
      <c r="AI5510">
        <v>0</v>
      </c>
      <c r="AJ5510">
        <v>0</v>
      </c>
      <c r="AK5510">
        <v>0</v>
      </c>
      <c r="AL5510">
        <v>0</v>
      </c>
      <c r="AM5510">
        <v>0</v>
      </c>
      <c r="AN5510">
        <v>1</v>
      </c>
    </row>
    <row r="5511" spans="1:40" x14ac:dyDescent="0.45">
      <c r="A5511" t="s">
        <v>76660</v>
      </c>
      <c r="B5511" t="s">
        <v>76661</v>
      </c>
      <c r="C5511" t="s">
        <v>36048</v>
      </c>
      <c r="D5511" t="s">
        <v>76662</v>
      </c>
      <c r="E5511" t="s">
        <v>1868</v>
      </c>
      <c r="F5511">
        <v>0</v>
      </c>
      <c r="G5511" t="s">
        <v>51</v>
      </c>
      <c r="H5511" t="s">
        <v>44</v>
      </c>
      <c r="I5511" t="s">
        <v>52</v>
      </c>
      <c r="J5511" t="s">
        <v>141</v>
      </c>
      <c r="K5511" t="s">
        <v>855</v>
      </c>
      <c r="L5511">
        <v>1</v>
      </c>
      <c r="M5511" s="1">
        <v>33604</v>
      </c>
      <c r="N5511" s="2">
        <v>33604</v>
      </c>
      <c r="O5511" t="s">
        <v>1408</v>
      </c>
      <c r="P5511">
        <v>1992</v>
      </c>
      <c r="Q5511" s="1">
        <v>41836</v>
      </c>
      <c r="R5511" s="1">
        <v>41836</v>
      </c>
      <c r="S5511">
        <v>120000</v>
      </c>
      <c r="T5511">
        <v>0</v>
      </c>
      <c r="U5511">
        <v>0</v>
      </c>
      <c r="V5511">
        <v>0</v>
      </c>
      <c r="W5511">
        <v>0</v>
      </c>
      <c r="X5511">
        <v>0</v>
      </c>
      <c r="Y5511">
        <v>0</v>
      </c>
      <c r="Z5511">
        <v>0</v>
      </c>
      <c r="AA5511">
        <v>0</v>
      </c>
      <c r="AB5511">
        <v>0</v>
      </c>
      <c r="AC5511">
        <v>0</v>
      </c>
      <c r="AD5511">
        <v>0</v>
      </c>
      <c r="AE5511">
        <v>0</v>
      </c>
      <c r="AF5511">
        <v>0</v>
      </c>
      <c r="AG5511">
        <v>0</v>
      </c>
      <c r="AH5511">
        <v>0</v>
      </c>
      <c r="AI5511">
        <v>0</v>
      </c>
      <c r="AJ5511">
        <v>0</v>
      </c>
      <c r="AK5511">
        <v>0</v>
      </c>
      <c r="AL5511">
        <v>0</v>
      </c>
      <c r="AM5511">
        <v>0</v>
      </c>
      <c r="AN5511">
        <v>1</v>
      </c>
    </row>
    <row r="5512" spans="1:40" x14ac:dyDescent="0.45">
      <c r="A5512" t="s">
        <v>10539</v>
      </c>
      <c r="B5512" t="s">
        <v>10540</v>
      </c>
      <c r="C5512" t="s">
        <v>10541</v>
      </c>
      <c r="D5512" t="s">
        <v>10542</v>
      </c>
      <c r="E5512" t="s">
        <v>3703</v>
      </c>
      <c r="F5512">
        <v>0</v>
      </c>
      <c r="G5512" t="s">
        <v>51</v>
      </c>
      <c r="H5512" t="s">
        <v>44</v>
      </c>
      <c r="I5512" t="s">
        <v>3185</v>
      </c>
      <c r="J5512" t="s">
        <v>365</v>
      </c>
      <c r="K5512" t="s">
        <v>3186</v>
      </c>
      <c r="L5512">
        <v>1</v>
      </c>
      <c r="M5512" s="1">
        <v>41275</v>
      </c>
      <c r="N5512" s="3">
        <v>43843</v>
      </c>
      <c r="O5512" t="s">
        <v>117</v>
      </c>
      <c r="P5512">
        <v>2013</v>
      </c>
      <c r="Q5512" s="1">
        <v>41879</v>
      </c>
      <c r="R5512" s="1">
        <v>41879</v>
      </c>
      <c r="S5512">
        <v>0</v>
      </c>
      <c r="T5512">
        <v>0</v>
      </c>
      <c r="U5512">
        <v>0</v>
      </c>
      <c r="V5512">
        <v>0</v>
      </c>
      <c r="W5512">
        <v>0</v>
      </c>
      <c r="X5512">
        <v>120000</v>
      </c>
      <c r="Y5512">
        <v>0</v>
      </c>
      <c r="Z5512">
        <v>0</v>
      </c>
      <c r="AA5512">
        <v>0</v>
      </c>
      <c r="AB5512">
        <v>0</v>
      </c>
      <c r="AC5512">
        <v>0</v>
      </c>
      <c r="AD5512">
        <v>0</v>
      </c>
      <c r="AE5512">
        <v>0</v>
      </c>
      <c r="AF5512">
        <v>0</v>
      </c>
      <c r="AG5512">
        <v>0</v>
      </c>
      <c r="AH5512">
        <v>0</v>
      </c>
      <c r="AI5512">
        <v>0</v>
      </c>
      <c r="AJ5512">
        <v>0</v>
      </c>
      <c r="AK5512">
        <v>0</v>
      </c>
      <c r="AL5512">
        <v>0</v>
      </c>
      <c r="AM5512">
        <v>0</v>
      </c>
      <c r="AN5512">
        <v>1</v>
      </c>
    </row>
    <row r="5513" spans="1:40" x14ac:dyDescent="0.45">
      <c r="A5513" t="s">
        <v>48418</v>
      </c>
      <c r="B5513" t="s">
        <v>48419</v>
      </c>
      <c r="C5513" t="s">
        <v>48420</v>
      </c>
      <c r="D5513" t="s">
        <v>48421</v>
      </c>
      <c r="E5513" t="s">
        <v>4544</v>
      </c>
      <c r="F5513">
        <v>0</v>
      </c>
      <c r="G5513" t="s">
        <v>51</v>
      </c>
      <c r="H5513" t="s">
        <v>44</v>
      </c>
      <c r="I5513" t="s">
        <v>3185</v>
      </c>
      <c r="J5513" t="s">
        <v>365</v>
      </c>
      <c r="K5513" t="s">
        <v>3186</v>
      </c>
      <c r="L5513">
        <v>1</v>
      </c>
      <c r="M5513" s="1">
        <v>40179</v>
      </c>
      <c r="N5513" s="3">
        <v>43840</v>
      </c>
      <c r="O5513" t="s">
        <v>87</v>
      </c>
      <c r="P5513">
        <v>2010</v>
      </c>
      <c r="Q5513" s="1">
        <v>40695</v>
      </c>
      <c r="R5513" s="1">
        <v>40695</v>
      </c>
      <c r="S5513">
        <v>0</v>
      </c>
      <c r="T5513">
        <v>0</v>
      </c>
      <c r="U5513">
        <v>0</v>
      </c>
      <c r="V5513">
        <v>0</v>
      </c>
      <c r="W5513">
        <v>0</v>
      </c>
      <c r="X5513">
        <v>0</v>
      </c>
      <c r="Y5513">
        <v>120000</v>
      </c>
      <c r="Z5513">
        <v>0</v>
      </c>
      <c r="AA5513">
        <v>0</v>
      </c>
      <c r="AB5513">
        <v>0</v>
      </c>
      <c r="AC5513">
        <v>0</v>
      </c>
      <c r="AD5513">
        <v>0</v>
      </c>
      <c r="AE5513">
        <v>0</v>
      </c>
      <c r="AF5513">
        <v>0</v>
      </c>
      <c r="AG5513">
        <v>0</v>
      </c>
      <c r="AH5513">
        <v>0</v>
      </c>
      <c r="AI5513">
        <v>0</v>
      </c>
      <c r="AJ5513">
        <v>0</v>
      </c>
      <c r="AK5513">
        <v>0</v>
      </c>
      <c r="AL5513">
        <v>0</v>
      </c>
      <c r="AM5513">
        <v>0</v>
      </c>
      <c r="AN5513">
        <v>1</v>
      </c>
    </row>
    <row r="5514" spans="1:40" x14ac:dyDescent="0.45">
      <c r="A5514" t="s">
        <v>13717</v>
      </c>
      <c r="B5514" t="s">
        <v>13718</v>
      </c>
      <c r="C5514" t="s">
        <v>13719</v>
      </c>
      <c r="D5514" t="s">
        <v>13720</v>
      </c>
      <c r="E5514" t="s">
        <v>333</v>
      </c>
      <c r="F5514">
        <v>0</v>
      </c>
      <c r="G5514" t="s">
        <v>51</v>
      </c>
      <c r="H5514" t="s">
        <v>44</v>
      </c>
      <c r="I5514" t="s">
        <v>70</v>
      </c>
      <c r="J5514" t="s">
        <v>113</v>
      </c>
      <c r="K5514" t="s">
        <v>113</v>
      </c>
      <c r="L5514">
        <v>1</v>
      </c>
      <c r="M5514" s="1">
        <v>41365</v>
      </c>
      <c r="N5514" s="3">
        <v>43934</v>
      </c>
      <c r="O5514" t="s">
        <v>266</v>
      </c>
      <c r="P5514">
        <v>2013</v>
      </c>
      <c r="Q5514" s="1">
        <v>41308</v>
      </c>
      <c r="R5514" s="1">
        <v>41308</v>
      </c>
      <c r="S5514">
        <v>0</v>
      </c>
      <c r="T5514">
        <v>0</v>
      </c>
      <c r="U5514">
        <v>0</v>
      </c>
      <c r="V5514">
        <v>0</v>
      </c>
      <c r="W5514">
        <v>0</v>
      </c>
      <c r="X5514">
        <v>0</v>
      </c>
      <c r="Y5514">
        <v>120000</v>
      </c>
      <c r="Z5514">
        <v>0</v>
      </c>
      <c r="AA5514">
        <v>0</v>
      </c>
      <c r="AB5514">
        <v>0</v>
      </c>
      <c r="AC5514">
        <v>0</v>
      </c>
      <c r="AD5514">
        <v>0</v>
      </c>
      <c r="AE5514">
        <v>0</v>
      </c>
      <c r="AF5514">
        <v>0</v>
      </c>
      <c r="AG5514">
        <v>0</v>
      </c>
      <c r="AH5514">
        <v>0</v>
      </c>
      <c r="AI5514">
        <v>0</v>
      </c>
      <c r="AJ5514">
        <v>0</v>
      </c>
      <c r="AK5514">
        <v>0</v>
      </c>
      <c r="AL5514">
        <v>0</v>
      </c>
      <c r="AM5514">
        <v>0</v>
      </c>
      <c r="AN5514">
        <v>1</v>
      </c>
    </row>
    <row r="5515" spans="1:40" x14ac:dyDescent="0.45">
      <c r="A5515" t="s">
        <v>47532</v>
      </c>
      <c r="B5515" t="s">
        <v>47533</v>
      </c>
      <c r="C5515" t="s">
        <v>47534</v>
      </c>
      <c r="D5515" t="s">
        <v>47535</v>
      </c>
      <c r="E5515" t="s">
        <v>11193</v>
      </c>
      <c r="F5515">
        <v>0</v>
      </c>
      <c r="G5515" t="s">
        <v>51</v>
      </c>
      <c r="H5515" t="s">
        <v>44</v>
      </c>
      <c r="I5515" t="s">
        <v>70</v>
      </c>
      <c r="J5515" t="s">
        <v>345</v>
      </c>
      <c r="K5515" t="s">
        <v>345</v>
      </c>
      <c r="L5515">
        <v>2</v>
      </c>
      <c r="M5515" s="1">
        <v>40909</v>
      </c>
      <c r="N5515" s="3">
        <v>43842</v>
      </c>
      <c r="O5515" t="s">
        <v>94</v>
      </c>
      <c r="P5515">
        <v>2012</v>
      </c>
      <c r="Q5515" s="1">
        <v>41244</v>
      </c>
      <c r="R5515" s="1">
        <v>41285</v>
      </c>
      <c r="S5515">
        <v>120000</v>
      </c>
      <c r="T5515">
        <v>0</v>
      </c>
      <c r="U5515">
        <v>0</v>
      </c>
      <c r="V5515">
        <v>0</v>
      </c>
      <c r="W5515">
        <v>0</v>
      </c>
      <c r="X5515">
        <v>0</v>
      </c>
      <c r="Y5515">
        <v>0</v>
      </c>
      <c r="Z5515">
        <v>0</v>
      </c>
      <c r="AA5515">
        <v>0</v>
      </c>
      <c r="AB5515">
        <v>0</v>
      </c>
      <c r="AC5515">
        <v>0</v>
      </c>
      <c r="AD5515">
        <v>0</v>
      </c>
      <c r="AE5515">
        <v>0</v>
      </c>
      <c r="AF5515">
        <v>0</v>
      </c>
      <c r="AG5515">
        <v>0</v>
      </c>
      <c r="AH5515">
        <v>0</v>
      </c>
      <c r="AI5515">
        <v>0</v>
      </c>
      <c r="AJ5515">
        <v>0</v>
      </c>
      <c r="AK5515">
        <v>0</v>
      </c>
      <c r="AL5515">
        <v>0</v>
      </c>
      <c r="AM5515">
        <v>0</v>
      </c>
      <c r="AN5515">
        <v>1</v>
      </c>
    </row>
    <row r="5516" spans="1:40" x14ac:dyDescent="0.45">
      <c r="A5516" t="s">
        <v>37367</v>
      </c>
      <c r="B5516" t="s">
        <v>37368</v>
      </c>
      <c r="C5516" t="s">
        <v>37369</v>
      </c>
      <c r="D5516" t="s">
        <v>704</v>
      </c>
      <c r="E5516" t="s">
        <v>705</v>
      </c>
      <c r="F5516">
        <v>0</v>
      </c>
      <c r="G5516" t="s">
        <v>43</v>
      </c>
      <c r="H5516" t="s">
        <v>44</v>
      </c>
      <c r="I5516" t="s">
        <v>369</v>
      </c>
      <c r="J5516" t="s">
        <v>370</v>
      </c>
      <c r="K5516" t="s">
        <v>370</v>
      </c>
      <c r="L5516">
        <v>2</v>
      </c>
      <c r="M5516" s="1">
        <v>39814</v>
      </c>
      <c r="N5516" s="3">
        <v>43839</v>
      </c>
      <c r="O5516" t="s">
        <v>135</v>
      </c>
      <c r="P5516">
        <v>2009</v>
      </c>
      <c r="Q5516" s="1">
        <v>40137</v>
      </c>
      <c r="R5516" s="1">
        <v>40513</v>
      </c>
      <c r="S5516">
        <v>120000</v>
      </c>
      <c r="T5516">
        <v>0</v>
      </c>
      <c r="U5516">
        <v>0</v>
      </c>
      <c r="V5516">
        <v>0</v>
      </c>
      <c r="W5516">
        <v>0</v>
      </c>
      <c r="X5516">
        <v>0</v>
      </c>
      <c r="Y5516">
        <v>0</v>
      </c>
      <c r="Z5516">
        <v>0</v>
      </c>
      <c r="AA5516">
        <v>0</v>
      </c>
      <c r="AB5516">
        <v>0</v>
      </c>
      <c r="AC5516">
        <v>0</v>
      </c>
      <c r="AD5516">
        <v>0</v>
      </c>
      <c r="AE5516">
        <v>0</v>
      </c>
      <c r="AF5516">
        <v>0</v>
      </c>
      <c r="AG5516">
        <v>0</v>
      </c>
      <c r="AH5516">
        <v>0</v>
      </c>
      <c r="AI5516">
        <v>0</v>
      </c>
      <c r="AJ5516">
        <v>0</v>
      </c>
      <c r="AK5516">
        <v>0</v>
      </c>
      <c r="AL5516">
        <v>0</v>
      </c>
      <c r="AM5516">
        <v>0</v>
      </c>
      <c r="AN5516">
        <v>1</v>
      </c>
    </row>
    <row r="5517" spans="1:40" x14ac:dyDescent="0.45">
      <c r="A5517" t="s">
        <v>75383</v>
      </c>
      <c r="B5517" t="s">
        <v>75384</v>
      </c>
      <c r="C5517" t="s">
        <v>75385</v>
      </c>
      <c r="D5517" t="s">
        <v>424</v>
      </c>
      <c r="E5517" t="s">
        <v>425</v>
      </c>
      <c r="F5517">
        <v>0</v>
      </c>
      <c r="G5517" t="s">
        <v>51</v>
      </c>
      <c r="H5517" t="s">
        <v>44</v>
      </c>
      <c r="I5517" t="s">
        <v>84</v>
      </c>
      <c r="J5517" t="s">
        <v>219</v>
      </c>
      <c r="K5517" t="s">
        <v>219</v>
      </c>
      <c r="L5517">
        <v>1</v>
      </c>
      <c r="M5517" s="1">
        <v>36526</v>
      </c>
      <c r="N5517" s="2">
        <v>36526</v>
      </c>
      <c r="O5517" t="s">
        <v>176</v>
      </c>
      <c r="P5517">
        <v>2000</v>
      </c>
      <c r="Q5517" s="1">
        <v>40081</v>
      </c>
      <c r="R5517" s="1">
        <v>40081</v>
      </c>
      <c r="S5517">
        <v>0</v>
      </c>
      <c r="T5517">
        <v>0</v>
      </c>
      <c r="U5517">
        <v>0</v>
      </c>
      <c r="V5517">
        <v>0</v>
      </c>
      <c r="W5517">
        <v>0</v>
      </c>
      <c r="X5517">
        <v>120000</v>
      </c>
      <c r="Y5517">
        <v>0</v>
      </c>
      <c r="Z5517">
        <v>0</v>
      </c>
      <c r="AA5517">
        <v>0</v>
      </c>
      <c r="AB5517">
        <v>0</v>
      </c>
      <c r="AC5517">
        <v>0</v>
      </c>
      <c r="AD5517">
        <v>0</v>
      </c>
      <c r="AE5517">
        <v>0</v>
      </c>
      <c r="AF5517">
        <v>0</v>
      </c>
      <c r="AG5517">
        <v>0</v>
      </c>
      <c r="AH5517">
        <v>0</v>
      </c>
      <c r="AI5517">
        <v>0</v>
      </c>
      <c r="AJ5517">
        <v>0</v>
      </c>
      <c r="AK5517">
        <v>0</v>
      </c>
      <c r="AL5517">
        <v>0</v>
      </c>
      <c r="AM5517">
        <v>0</v>
      </c>
      <c r="AN5517">
        <v>1</v>
      </c>
    </row>
    <row r="5518" spans="1:40" x14ac:dyDescent="0.45">
      <c r="A5518" t="s">
        <v>8350</v>
      </c>
      <c r="B5518" t="s">
        <v>8351</v>
      </c>
      <c r="C5518" t="s">
        <v>8352</v>
      </c>
      <c r="D5518" t="s">
        <v>128</v>
      </c>
      <c r="E5518" t="s">
        <v>129</v>
      </c>
      <c r="F5518">
        <v>0</v>
      </c>
      <c r="G5518" t="s">
        <v>51</v>
      </c>
      <c r="H5518" t="s">
        <v>44</v>
      </c>
      <c r="I5518" t="s">
        <v>592</v>
      </c>
      <c r="J5518" t="s">
        <v>593</v>
      </c>
      <c r="K5518" t="s">
        <v>593</v>
      </c>
      <c r="L5518">
        <v>2</v>
      </c>
      <c r="M5518" s="1">
        <v>41122</v>
      </c>
      <c r="N5518" s="3">
        <v>44055</v>
      </c>
      <c r="O5518" t="s">
        <v>342</v>
      </c>
      <c r="P5518">
        <v>2012</v>
      </c>
      <c r="Q5518" s="1">
        <v>41243</v>
      </c>
      <c r="R5518" s="1">
        <v>41586</v>
      </c>
      <c r="S5518">
        <v>20000</v>
      </c>
      <c r="T5518">
        <v>0</v>
      </c>
      <c r="U5518">
        <v>0</v>
      </c>
      <c r="V5518">
        <v>0</v>
      </c>
      <c r="W5518">
        <v>100000</v>
      </c>
      <c r="X5518">
        <v>0</v>
      </c>
      <c r="Y5518">
        <v>0</v>
      </c>
      <c r="Z5518">
        <v>0</v>
      </c>
      <c r="AA5518">
        <v>0</v>
      </c>
      <c r="AB5518">
        <v>0</v>
      </c>
      <c r="AC5518">
        <v>0</v>
      </c>
      <c r="AD5518">
        <v>0</v>
      </c>
      <c r="AE5518">
        <v>0</v>
      </c>
      <c r="AF5518">
        <v>0</v>
      </c>
      <c r="AG5518">
        <v>0</v>
      </c>
      <c r="AH5518">
        <v>0</v>
      </c>
      <c r="AI5518">
        <v>0</v>
      </c>
      <c r="AJ5518">
        <v>0</v>
      </c>
      <c r="AK5518">
        <v>0</v>
      </c>
      <c r="AL5518">
        <v>0</v>
      </c>
      <c r="AM5518">
        <v>0</v>
      </c>
      <c r="AN5518">
        <v>1</v>
      </c>
    </row>
    <row r="5519" spans="1:40" x14ac:dyDescent="0.45">
      <c r="A5519" t="s">
        <v>31688</v>
      </c>
      <c r="B5519" t="s">
        <v>31689</v>
      </c>
      <c r="C5519" t="s">
        <v>31690</v>
      </c>
      <c r="D5519" t="s">
        <v>78</v>
      </c>
      <c r="E5519" t="s">
        <v>79</v>
      </c>
      <c r="F5519">
        <v>0</v>
      </c>
      <c r="G5519" t="s">
        <v>51</v>
      </c>
      <c r="H5519" t="s">
        <v>44</v>
      </c>
      <c r="I5519" t="s">
        <v>655</v>
      </c>
      <c r="J5519" t="s">
        <v>656</v>
      </c>
      <c r="K5519" t="s">
        <v>656</v>
      </c>
      <c r="L5519">
        <v>1</v>
      </c>
      <c r="M5519" s="1">
        <v>40725</v>
      </c>
      <c r="N5519" s="3">
        <v>44023</v>
      </c>
      <c r="O5519" t="s">
        <v>172</v>
      </c>
      <c r="P5519">
        <v>2011</v>
      </c>
      <c r="Q5519" s="1">
        <v>40817</v>
      </c>
      <c r="R5519" s="1">
        <v>40817</v>
      </c>
      <c r="S5519">
        <v>120000</v>
      </c>
      <c r="T5519">
        <v>0</v>
      </c>
      <c r="U5519">
        <v>0</v>
      </c>
      <c r="V5519">
        <v>0</v>
      </c>
      <c r="W5519">
        <v>0</v>
      </c>
      <c r="X5519">
        <v>0</v>
      </c>
      <c r="Y5519">
        <v>0</v>
      </c>
      <c r="Z5519">
        <v>0</v>
      </c>
      <c r="AA5519">
        <v>0</v>
      </c>
      <c r="AB5519">
        <v>0</v>
      </c>
      <c r="AC5519">
        <v>0</v>
      </c>
      <c r="AD5519">
        <v>0</v>
      </c>
      <c r="AE5519">
        <v>0</v>
      </c>
      <c r="AF5519">
        <v>0</v>
      </c>
      <c r="AG5519">
        <v>0</v>
      </c>
      <c r="AH5519">
        <v>0</v>
      </c>
      <c r="AI5519">
        <v>0</v>
      </c>
      <c r="AJ5519">
        <v>0</v>
      </c>
      <c r="AK5519">
        <v>0</v>
      </c>
      <c r="AL5519">
        <v>0</v>
      </c>
      <c r="AM5519">
        <v>0</v>
      </c>
      <c r="AN5519">
        <v>1</v>
      </c>
    </row>
    <row r="5520" spans="1:40" x14ac:dyDescent="0.45">
      <c r="A5520" t="s">
        <v>59017</v>
      </c>
      <c r="B5520" t="s">
        <v>59018</v>
      </c>
      <c r="C5520" t="s">
        <v>59019</v>
      </c>
      <c r="D5520" t="s">
        <v>68</v>
      </c>
      <c r="E5520" t="s">
        <v>69</v>
      </c>
      <c r="F5520">
        <v>0</v>
      </c>
      <c r="G5520" t="s">
        <v>51</v>
      </c>
      <c r="H5520" t="s">
        <v>44</v>
      </c>
      <c r="I5520" t="s">
        <v>1723</v>
      </c>
      <c r="J5520" t="s">
        <v>6497</v>
      </c>
      <c r="K5520" t="s">
        <v>59020</v>
      </c>
      <c r="L5520">
        <v>2</v>
      </c>
      <c r="M5520" s="1">
        <v>40909</v>
      </c>
      <c r="N5520" s="3">
        <v>43842</v>
      </c>
      <c r="O5520" t="s">
        <v>94</v>
      </c>
      <c r="P5520">
        <v>2012</v>
      </c>
      <c r="Q5520" s="1">
        <v>41221</v>
      </c>
      <c r="R5520" s="1">
        <v>41436</v>
      </c>
      <c r="S5520">
        <v>120000</v>
      </c>
      <c r="T5520">
        <v>0</v>
      </c>
      <c r="U5520">
        <v>0</v>
      </c>
      <c r="V5520">
        <v>0</v>
      </c>
      <c r="W5520">
        <v>0</v>
      </c>
      <c r="X5520">
        <v>0</v>
      </c>
      <c r="Y5520">
        <v>0</v>
      </c>
      <c r="Z5520">
        <v>0</v>
      </c>
      <c r="AA5520">
        <v>0</v>
      </c>
      <c r="AB5520">
        <v>0</v>
      </c>
      <c r="AC5520">
        <v>0</v>
      </c>
      <c r="AD5520">
        <v>0</v>
      </c>
      <c r="AE5520">
        <v>0</v>
      </c>
      <c r="AF5520">
        <v>0</v>
      </c>
      <c r="AG5520">
        <v>0</v>
      </c>
      <c r="AH5520">
        <v>0</v>
      </c>
      <c r="AI5520">
        <v>0</v>
      </c>
      <c r="AJ5520">
        <v>0</v>
      </c>
      <c r="AK5520">
        <v>0</v>
      </c>
      <c r="AL5520">
        <v>0</v>
      </c>
      <c r="AM5520">
        <v>0</v>
      </c>
      <c r="AN5520">
        <v>1</v>
      </c>
    </row>
    <row r="5521" spans="1:40" x14ac:dyDescent="0.45">
      <c r="A5521" t="s">
        <v>71382</v>
      </c>
      <c r="B5521" t="s">
        <v>71383</v>
      </c>
      <c r="C5521" t="s">
        <v>71384</v>
      </c>
      <c r="D5521" t="s">
        <v>71385</v>
      </c>
      <c r="E5521" t="s">
        <v>69</v>
      </c>
      <c r="F5521">
        <v>0</v>
      </c>
      <c r="G5521" t="s">
        <v>51</v>
      </c>
      <c r="H5521" t="s">
        <v>44</v>
      </c>
      <c r="I5521" t="s">
        <v>1723</v>
      </c>
      <c r="J5521" t="s">
        <v>1354</v>
      </c>
      <c r="K5521" t="s">
        <v>1354</v>
      </c>
      <c r="L5521">
        <v>1</v>
      </c>
      <c r="M5521" s="1">
        <v>41016</v>
      </c>
      <c r="N5521" s="3">
        <v>43933</v>
      </c>
      <c r="O5521" t="s">
        <v>48</v>
      </c>
      <c r="P5521">
        <v>2012</v>
      </c>
      <c r="Q5521" s="1">
        <v>41436</v>
      </c>
      <c r="R5521" s="1">
        <v>41436</v>
      </c>
      <c r="S5521">
        <v>120000</v>
      </c>
      <c r="T5521">
        <v>0</v>
      </c>
      <c r="U5521">
        <v>0</v>
      </c>
      <c r="V5521">
        <v>0</v>
      </c>
      <c r="W5521">
        <v>0</v>
      </c>
      <c r="X5521">
        <v>0</v>
      </c>
      <c r="Y5521">
        <v>0</v>
      </c>
      <c r="Z5521">
        <v>0</v>
      </c>
      <c r="AA5521">
        <v>0</v>
      </c>
      <c r="AB5521">
        <v>0</v>
      </c>
      <c r="AC5521">
        <v>0</v>
      </c>
      <c r="AD5521">
        <v>0</v>
      </c>
      <c r="AE5521">
        <v>0</v>
      </c>
      <c r="AF5521">
        <v>0</v>
      </c>
      <c r="AG5521">
        <v>0</v>
      </c>
      <c r="AH5521">
        <v>0</v>
      </c>
      <c r="AI5521">
        <v>0</v>
      </c>
      <c r="AJ5521">
        <v>0</v>
      </c>
      <c r="AK5521">
        <v>0</v>
      </c>
      <c r="AL5521">
        <v>0</v>
      </c>
      <c r="AM5521">
        <v>0</v>
      </c>
      <c r="AN5521">
        <v>1</v>
      </c>
    </row>
    <row r="5522" spans="1:40" x14ac:dyDescent="0.45">
      <c r="A5522" t="s">
        <v>75332</v>
      </c>
      <c r="B5522" t="s">
        <v>75333</v>
      </c>
      <c r="C5522" t="s">
        <v>75334</v>
      </c>
      <c r="D5522" t="s">
        <v>75335</v>
      </c>
      <c r="E5522" t="s">
        <v>11193</v>
      </c>
      <c r="F5522">
        <v>0</v>
      </c>
      <c r="G5522" t="s">
        <v>51</v>
      </c>
      <c r="H5522" t="s">
        <v>44</v>
      </c>
      <c r="I5522" t="s">
        <v>107</v>
      </c>
      <c r="J5522" t="s">
        <v>108</v>
      </c>
      <c r="K5522" t="s">
        <v>1257</v>
      </c>
      <c r="L5522">
        <v>1</v>
      </c>
      <c r="M5522" s="1">
        <v>40106</v>
      </c>
      <c r="N5522" s="3">
        <v>44113</v>
      </c>
      <c r="O5522" t="s">
        <v>387</v>
      </c>
      <c r="P5522">
        <v>2009</v>
      </c>
      <c r="Q5522" s="1">
        <v>41061</v>
      </c>
      <c r="R5522" s="1">
        <v>41061</v>
      </c>
      <c r="S5522">
        <v>120000</v>
      </c>
      <c r="T5522">
        <v>0</v>
      </c>
      <c r="U5522">
        <v>0</v>
      </c>
      <c r="V5522">
        <v>0</v>
      </c>
      <c r="W5522">
        <v>0</v>
      </c>
      <c r="X5522">
        <v>0</v>
      </c>
      <c r="Y5522">
        <v>0</v>
      </c>
      <c r="Z5522">
        <v>0</v>
      </c>
      <c r="AA5522">
        <v>0</v>
      </c>
      <c r="AB5522">
        <v>0</v>
      </c>
      <c r="AC5522">
        <v>0</v>
      </c>
      <c r="AD5522">
        <v>0</v>
      </c>
      <c r="AE5522">
        <v>0</v>
      </c>
      <c r="AF5522">
        <v>0</v>
      </c>
      <c r="AG5522">
        <v>0</v>
      </c>
      <c r="AH5522">
        <v>0</v>
      </c>
      <c r="AI5522">
        <v>0</v>
      </c>
      <c r="AJ5522">
        <v>0</v>
      </c>
      <c r="AK5522">
        <v>0</v>
      </c>
      <c r="AL5522">
        <v>0</v>
      </c>
      <c r="AM5522">
        <v>0</v>
      </c>
      <c r="AN5522">
        <v>1</v>
      </c>
    </row>
    <row r="5523" spans="1:40" x14ac:dyDescent="0.45">
      <c r="A5523" t="s">
        <v>24097</v>
      </c>
      <c r="B5523" t="s">
        <v>24098</v>
      </c>
      <c r="C5523" t="s">
        <v>24099</v>
      </c>
      <c r="D5523" t="s">
        <v>24100</v>
      </c>
      <c r="E5523" t="s">
        <v>42</v>
      </c>
      <c r="F5523">
        <v>0</v>
      </c>
      <c r="G5523" t="s">
        <v>75</v>
      </c>
      <c r="H5523" t="s">
        <v>44</v>
      </c>
      <c r="I5523" t="s">
        <v>45</v>
      </c>
      <c r="J5523" t="s">
        <v>46</v>
      </c>
      <c r="K5523" t="s">
        <v>2361</v>
      </c>
      <c r="L5523">
        <v>1</v>
      </c>
      <c r="M5523" s="1">
        <v>41395</v>
      </c>
      <c r="N5523" s="3">
        <v>43964</v>
      </c>
      <c r="O5523" t="s">
        <v>266</v>
      </c>
      <c r="P5523">
        <v>2013</v>
      </c>
      <c r="Q5523" s="1">
        <v>41518</v>
      </c>
      <c r="R5523" s="1">
        <v>41518</v>
      </c>
      <c r="S5523">
        <v>0</v>
      </c>
      <c r="T5523">
        <v>0</v>
      </c>
      <c r="U5523">
        <v>0</v>
      </c>
      <c r="V5523">
        <v>0</v>
      </c>
      <c r="W5523">
        <v>120000</v>
      </c>
      <c r="X5523">
        <v>0</v>
      </c>
      <c r="Y5523">
        <v>0</v>
      </c>
      <c r="Z5523">
        <v>0</v>
      </c>
      <c r="AA5523">
        <v>0</v>
      </c>
      <c r="AB5523">
        <v>0</v>
      </c>
      <c r="AC5523">
        <v>0</v>
      </c>
      <c r="AD5523">
        <v>0</v>
      </c>
      <c r="AE5523">
        <v>0</v>
      </c>
      <c r="AF5523">
        <v>0</v>
      </c>
      <c r="AG5523">
        <v>0</v>
      </c>
      <c r="AH5523">
        <v>0</v>
      </c>
      <c r="AI5523">
        <v>0</v>
      </c>
      <c r="AJ5523">
        <v>0</v>
      </c>
      <c r="AK5523">
        <v>0</v>
      </c>
      <c r="AL5523">
        <v>0</v>
      </c>
      <c r="AM5523">
        <v>0</v>
      </c>
      <c r="AN5523">
        <v>0</v>
      </c>
    </row>
    <row r="5524" spans="1:40" x14ac:dyDescent="0.45">
      <c r="A5524" t="s">
        <v>30840</v>
      </c>
      <c r="B5524" t="s">
        <v>30841</v>
      </c>
      <c r="C5524" t="s">
        <v>30842</v>
      </c>
      <c r="D5524" t="s">
        <v>3475</v>
      </c>
      <c r="E5524" t="s">
        <v>3476</v>
      </c>
      <c r="F5524">
        <v>0</v>
      </c>
      <c r="G5524" t="s">
        <v>51</v>
      </c>
      <c r="H5524" t="s">
        <v>44</v>
      </c>
      <c r="I5524" t="s">
        <v>45</v>
      </c>
      <c r="J5524" t="s">
        <v>46</v>
      </c>
      <c r="K5524" t="s">
        <v>47</v>
      </c>
      <c r="L5524">
        <v>1</v>
      </c>
      <c r="M5524" s="1">
        <v>41153</v>
      </c>
      <c r="N5524" s="3">
        <v>44086</v>
      </c>
      <c r="O5524" t="s">
        <v>342</v>
      </c>
      <c r="P5524">
        <v>2012</v>
      </c>
      <c r="Q5524" s="1">
        <v>41609</v>
      </c>
      <c r="R5524" s="1">
        <v>41609</v>
      </c>
      <c r="S5524">
        <v>120000</v>
      </c>
      <c r="T5524">
        <v>0</v>
      </c>
      <c r="U5524">
        <v>0</v>
      </c>
      <c r="V5524">
        <v>0</v>
      </c>
      <c r="W5524">
        <v>0</v>
      </c>
      <c r="X5524">
        <v>0</v>
      </c>
      <c r="Y5524">
        <v>0</v>
      </c>
      <c r="Z5524">
        <v>0</v>
      </c>
      <c r="AA5524">
        <v>0</v>
      </c>
      <c r="AB5524">
        <v>0</v>
      </c>
      <c r="AC5524">
        <v>0</v>
      </c>
      <c r="AD5524">
        <v>0</v>
      </c>
      <c r="AE5524">
        <v>0</v>
      </c>
      <c r="AF5524">
        <v>0</v>
      </c>
      <c r="AG5524">
        <v>0</v>
      </c>
      <c r="AH5524">
        <v>0</v>
      </c>
      <c r="AI5524">
        <v>0</v>
      </c>
      <c r="AJ5524">
        <v>0</v>
      </c>
      <c r="AK5524">
        <v>0</v>
      </c>
      <c r="AL5524">
        <v>0</v>
      </c>
      <c r="AM5524">
        <v>0</v>
      </c>
      <c r="AN5524">
        <v>1</v>
      </c>
    </row>
    <row r="5525" spans="1:40" x14ac:dyDescent="0.45">
      <c r="A5525" t="s">
        <v>44385</v>
      </c>
      <c r="B5525" t="s">
        <v>44386</v>
      </c>
      <c r="C5525" t="s">
        <v>44387</v>
      </c>
      <c r="D5525" t="s">
        <v>44388</v>
      </c>
      <c r="E5525" t="s">
        <v>91</v>
      </c>
      <c r="F5525">
        <v>0</v>
      </c>
      <c r="G5525" t="s">
        <v>51</v>
      </c>
      <c r="H5525" t="s">
        <v>44</v>
      </c>
      <c r="I5525" t="s">
        <v>45</v>
      </c>
      <c r="J5525" t="s">
        <v>46</v>
      </c>
      <c r="K5525" t="s">
        <v>47</v>
      </c>
      <c r="L5525">
        <v>1</v>
      </c>
      <c r="M5525" s="1">
        <v>41306</v>
      </c>
      <c r="N5525" s="3">
        <v>43874</v>
      </c>
      <c r="O5525" t="s">
        <v>117</v>
      </c>
      <c r="P5525">
        <v>2013</v>
      </c>
      <c r="Q5525" s="1">
        <v>41457</v>
      </c>
      <c r="R5525" s="1">
        <v>41457</v>
      </c>
      <c r="S5525">
        <v>120000</v>
      </c>
      <c r="T5525">
        <v>0</v>
      </c>
      <c r="U5525">
        <v>0</v>
      </c>
      <c r="V5525">
        <v>0</v>
      </c>
      <c r="W5525">
        <v>0</v>
      </c>
      <c r="X5525">
        <v>0</v>
      </c>
      <c r="Y5525">
        <v>0</v>
      </c>
      <c r="Z5525">
        <v>0</v>
      </c>
      <c r="AA5525">
        <v>0</v>
      </c>
      <c r="AB5525">
        <v>0</v>
      </c>
      <c r="AC5525">
        <v>0</v>
      </c>
      <c r="AD5525">
        <v>0</v>
      </c>
      <c r="AE5525">
        <v>0</v>
      </c>
      <c r="AF5525">
        <v>0</v>
      </c>
      <c r="AG5525">
        <v>0</v>
      </c>
      <c r="AH5525">
        <v>0</v>
      </c>
      <c r="AI5525">
        <v>0</v>
      </c>
      <c r="AJ5525">
        <v>0</v>
      </c>
      <c r="AK5525">
        <v>0</v>
      </c>
      <c r="AL5525">
        <v>0</v>
      </c>
      <c r="AM5525">
        <v>0</v>
      </c>
      <c r="AN5525">
        <v>1</v>
      </c>
    </row>
    <row r="5526" spans="1:40" x14ac:dyDescent="0.45">
      <c r="A5526" t="s">
        <v>54082</v>
      </c>
      <c r="B5526" t="s">
        <v>54083</v>
      </c>
      <c r="C5526" t="s">
        <v>54084</v>
      </c>
      <c r="D5526" t="s">
        <v>10109</v>
      </c>
      <c r="E5526" t="s">
        <v>1868</v>
      </c>
      <c r="F5526">
        <v>0</v>
      </c>
      <c r="G5526" t="s">
        <v>51</v>
      </c>
      <c r="H5526" t="s">
        <v>44</v>
      </c>
      <c r="I5526" t="s">
        <v>45</v>
      </c>
      <c r="J5526" t="s">
        <v>46</v>
      </c>
      <c r="K5526" t="s">
        <v>47</v>
      </c>
      <c r="L5526">
        <v>1</v>
      </c>
      <c r="M5526" s="1">
        <v>40544</v>
      </c>
      <c r="N5526" s="3">
        <v>43841</v>
      </c>
      <c r="O5526" t="s">
        <v>311</v>
      </c>
      <c r="P5526">
        <v>2011</v>
      </c>
      <c r="Q5526" s="1">
        <v>41836</v>
      </c>
      <c r="R5526" s="1">
        <v>41836</v>
      </c>
      <c r="S5526">
        <v>120000</v>
      </c>
      <c r="T5526">
        <v>0</v>
      </c>
      <c r="U5526">
        <v>0</v>
      </c>
      <c r="V5526">
        <v>0</v>
      </c>
      <c r="W5526">
        <v>0</v>
      </c>
      <c r="X5526">
        <v>0</v>
      </c>
      <c r="Y5526">
        <v>0</v>
      </c>
      <c r="Z5526">
        <v>0</v>
      </c>
      <c r="AA5526">
        <v>0</v>
      </c>
      <c r="AB5526">
        <v>0</v>
      </c>
      <c r="AC5526">
        <v>0</v>
      </c>
      <c r="AD5526">
        <v>0</v>
      </c>
      <c r="AE5526">
        <v>0</v>
      </c>
      <c r="AF5526">
        <v>0</v>
      </c>
      <c r="AG5526">
        <v>0</v>
      </c>
      <c r="AH5526">
        <v>0</v>
      </c>
      <c r="AI5526">
        <v>0</v>
      </c>
      <c r="AJ5526">
        <v>0</v>
      </c>
      <c r="AK5526">
        <v>0</v>
      </c>
      <c r="AL5526">
        <v>0</v>
      </c>
      <c r="AM5526">
        <v>0</v>
      </c>
      <c r="AN5526">
        <v>1</v>
      </c>
    </row>
    <row r="5527" spans="1:40" x14ac:dyDescent="0.45">
      <c r="A5527" t="s">
        <v>61667</v>
      </c>
      <c r="B5527" t="s">
        <v>61668</v>
      </c>
      <c r="C5527" t="s">
        <v>61669</v>
      </c>
      <c r="D5527" t="s">
        <v>61670</v>
      </c>
      <c r="E5527" t="s">
        <v>2664</v>
      </c>
      <c r="F5527">
        <v>0</v>
      </c>
      <c r="G5527" t="s">
        <v>51</v>
      </c>
      <c r="H5527" t="s">
        <v>44</v>
      </c>
      <c r="I5527" t="s">
        <v>45</v>
      </c>
      <c r="J5527" t="s">
        <v>46</v>
      </c>
      <c r="K5527" t="s">
        <v>47</v>
      </c>
      <c r="L5527">
        <v>1</v>
      </c>
      <c r="M5527" s="1">
        <v>41456</v>
      </c>
      <c r="N5527" s="3">
        <v>44025</v>
      </c>
      <c r="O5527" t="s">
        <v>190</v>
      </c>
      <c r="P5527">
        <v>2013</v>
      </c>
      <c r="Q5527" s="1">
        <v>41836</v>
      </c>
      <c r="R5527" s="1">
        <v>41836</v>
      </c>
      <c r="S5527">
        <v>120000</v>
      </c>
      <c r="T5527">
        <v>0</v>
      </c>
      <c r="U5527">
        <v>0</v>
      </c>
      <c r="V5527">
        <v>0</v>
      </c>
      <c r="W5527">
        <v>0</v>
      </c>
      <c r="X5527">
        <v>0</v>
      </c>
      <c r="Y5527">
        <v>0</v>
      </c>
      <c r="Z5527">
        <v>0</v>
      </c>
      <c r="AA5527">
        <v>0</v>
      </c>
      <c r="AB5527">
        <v>0</v>
      </c>
      <c r="AC5527">
        <v>0</v>
      </c>
      <c r="AD5527">
        <v>0</v>
      </c>
      <c r="AE5527">
        <v>0</v>
      </c>
      <c r="AF5527">
        <v>0</v>
      </c>
      <c r="AG5527">
        <v>0</v>
      </c>
      <c r="AH5527">
        <v>0</v>
      </c>
      <c r="AI5527">
        <v>0</v>
      </c>
      <c r="AJ5527">
        <v>0</v>
      </c>
      <c r="AK5527">
        <v>0</v>
      </c>
      <c r="AL5527">
        <v>0</v>
      </c>
      <c r="AM5527">
        <v>0</v>
      </c>
      <c r="AN5527">
        <v>1</v>
      </c>
    </row>
    <row r="5528" spans="1:40" x14ac:dyDescent="0.45">
      <c r="A5528" t="s">
        <v>69613</v>
      </c>
      <c r="B5528" t="s">
        <v>69614</v>
      </c>
      <c r="C5528" t="s">
        <v>69615</v>
      </c>
      <c r="D5528" t="s">
        <v>69616</v>
      </c>
      <c r="E5528" t="s">
        <v>50</v>
      </c>
      <c r="F5528">
        <v>0</v>
      </c>
      <c r="G5528" t="s">
        <v>51</v>
      </c>
      <c r="H5528" t="s">
        <v>44</v>
      </c>
      <c r="I5528" t="s">
        <v>45</v>
      </c>
      <c r="J5528" t="s">
        <v>46</v>
      </c>
      <c r="K5528" t="s">
        <v>47</v>
      </c>
      <c r="L5528">
        <v>1</v>
      </c>
      <c r="M5528" s="1">
        <v>41279</v>
      </c>
      <c r="N5528" s="3">
        <v>43843</v>
      </c>
      <c r="O5528" t="s">
        <v>117</v>
      </c>
      <c r="P5528">
        <v>2013</v>
      </c>
      <c r="Q5528" s="1">
        <v>41836</v>
      </c>
      <c r="R5528" s="1">
        <v>41836</v>
      </c>
      <c r="S5528">
        <v>120000</v>
      </c>
      <c r="T5528">
        <v>0</v>
      </c>
      <c r="U5528">
        <v>0</v>
      </c>
      <c r="V5528">
        <v>0</v>
      </c>
      <c r="W5528">
        <v>0</v>
      </c>
      <c r="X5528">
        <v>0</v>
      </c>
      <c r="Y5528">
        <v>0</v>
      </c>
      <c r="Z5528">
        <v>0</v>
      </c>
      <c r="AA5528">
        <v>0</v>
      </c>
      <c r="AB5528">
        <v>0</v>
      </c>
      <c r="AC5528">
        <v>0</v>
      </c>
      <c r="AD5528">
        <v>0</v>
      </c>
      <c r="AE5528">
        <v>0</v>
      </c>
      <c r="AF5528">
        <v>0</v>
      </c>
      <c r="AG5528">
        <v>0</v>
      </c>
      <c r="AH5528">
        <v>0</v>
      </c>
      <c r="AI5528">
        <v>0</v>
      </c>
      <c r="AJ5528">
        <v>0</v>
      </c>
      <c r="AK5528">
        <v>0</v>
      </c>
      <c r="AL5528">
        <v>0</v>
      </c>
      <c r="AM5528">
        <v>0</v>
      </c>
      <c r="AN5528">
        <v>1</v>
      </c>
    </row>
    <row r="5529" spans="1:40" x14ac:dyDescent="0.45">
      <c r="A5529" t="s">
        <v>69925</v>
      </c>
      <c r="B5529" t="s">
        <v>69926</v>
      </c>
      <c r="C5529" t="s">
        <v>69927</v>
      </c>
      <c r="D5529" t="s">
        <v>69928</v>
      </c>
      <c r="E5529" t="s">
        <v>1393</v>
      </c>
      <c r="F5529">
        <v>0</v>
      </c>
      <c r="G5529" t="s">
        <v>51</v>
      </c>
      <c r="H5529" t="s">
        <v>179</v>
      </c>
      <c r="I5529" t="s">
        <v>180</v>
      </c>
      <c r="J5529" t="s">
        <v>181</v>
      </c>
      <c r="K5529" t="s">
        <v>3028</v>
      </c>
      <c r="L5529">
        <v>1</v>
      </c>
      <c r="M5529" s="1">
        <v>41640</v>
      </c>
      <c r="N5529" s="3">
        <v>43844</v>
      </c>
      <c r="O5529" t="s">
        <v>67</v>
      </c>
      <c r="P5529">
        <v>2014</v>
      </c>
      <c r="Q5529" s="1">
        <v>41836</v>
      </c>
      <c r="R5529" s="1">
        <v>41836</v>
      </c>
      <c r="S5529">
        <v>120000</v>
      </c>
      <c r="T5529">
        <v>0</v>
      </c>
      <c r="U5529">
        <v>0</v>
      </c>
      <c r="V5529">
        <v>0</v>
      </c>
      <c r="W5529">
        <v>0</v>
      </c>
      <c r="X5529">
        <v>0</v>
      </c>
      <c r="Y5529">
        <v>0</v>
      </c>
      <c r="Z5529">
        <v>0</v>
      </c>
      <c r="AA5529">
        <v>0</v>
      </c>
      <c r="AB5529">
        <v>0</v>
      </c>
      <c r="AC5529">
        <v>0</v>
      </c>
      <c r="AD5529">
        <v>0</v>
      </c>
      <c r="AE5529">
        <v>0</v>
      </c>
      <c r="AF5529">
        <v>0</v>
      </c>
      <c r="AG5529">
        <v>0</v>
      </c>
      <c r="AH5529">
        <v>0</v>
      </c>
      <c r="AI5529">
        <v>0</v>
      </c>
      <c r="AJ5529">
        <v>0</v>
      </c>
      <c r="AK5529">
        <v>0</v>
      </c>
      <c r="AL5529">
        <v>0</v>
      </c>
      <c r="AM5529">
        <v>0</v>
      </c>
      <c r="AN5529">
        <v>1</v>
      </c>
    </row>
    <row r="5530" spans="1:40" x14ac:dyDescent="0.45">
      <c r="A5530" t="s">
        <v>14729</v>
      </c>
      <c r="B5530" t="s">
        <v>14730</v>
      </c>
      <c r="C5530" t="s">
        <v>14731</v>
      </c>
      <c r="D5530" t="s">
        <v>241</v>
      </c>
      <c r="E5530" t="s">
        <v>242</v>
      </c>
      <c r="F5530">
        <v>0</v>
      </c>
      <c r="G5530" t="s">
        <v>51</v>
      </c>
      <c r="H5530" t="s">
        <v>44</v>
      </c>
      <c r="I5530" t="s">
        <v>309</v>
      </c>
      <c r="J5530" t="s">
        <v>564</v>
      </c>
      <c r="K5530" t="s">
        <v>564</v>
      </c>
      <c r="L5530">
        <v>1</v>
      </c>
      <c r="M5530" s="1">
        <v>35065</v>
      </c>
      <c r="N5530" s="2">
        <v>35065</v>
      </c>
      <c r="O5530" t="s">
        <v>1664</v>
      </c>
      <c r="P5530">
        <v>1996</v>
      </c>
      <c r="Q5530" s="1">
        <v>39227</v>
      </c>
      <c r="R5530" s="1">
        <v>39227</v>
      </c>
      <c r="S5530">
        <v>0</v>
      </c>
      <c r="T5530">
        <v>120000</v>
      </c>
      <c r="U5530">
        <v>0</v>
      </c>
      <c r="V5530">
        <v>0</v>
      </c>
      <c r="W5530">
        <v>0</v>
      </c>
      <c r="X5530">
        <v>0</v>
      </c>
      <c r="Y5530">
        <v>0</v>
      </c>
      <c r="Z5530">
        <v>0</v>
      </c>
      <c r="AA5530">
        <v>0</v>
      </c>
      <c r="AB5530">
        <v>0</v>
      </c>
      <c r="AC5530">
        <v>0</v>
      </c>
      <c r="AD5530">
        <v>0</v>
      </c>
      <c r="AE5530">
        <v>0</v>
      </c>
      <c r="AF5530">
        <v>0</v>
      </c>
      <c r="AG5530">
        <v>0</v>
      </c>
      <c r="AH5530">
        <v>0</v>
      </c>
      <c r="AI5530">
        <v>0</v>
      </c>
      <c r="AJ5530">
        <v>0</v>
      </c>
      <c r="AK5530">
        <v>0</v>
      </c>
      <c r="AL5530">
        <v>0</v>
      </c>
      <c r="AM5530">
        <v>0</v>
      </c>
      <c r="AN5530">
        <v>1</v>
      </c>
    </row>
    <row r="5531" spans="1:40" x14ac:dyDescent="0.45">
      <c r="A5531" t="s">
        <v>41942</v>
      </c>
      <c r="B5531" t="s">
        <v>41943</v>
      </c>
      <c r="C5531" t="s">
        <v>41944</v>
      </c>
      <c r="D5531" t="s">
        <v>49</v>
      </c>
      <c r="E5531" t="s">
        <v>50</v>
      </c>
      <c r="F5531">
        <v>0</v>
      </c>
      <c r="G5531" t="s">
        <v>75</v>
      </c>
      <c r="H5531" t="s">
        <v>44</v>
      </c>
      <c r="I5531" t="s">
        <v>64</v>
      </c>
      <c r="J5531" t="s">
        <v>338</v>
      </c>
      <c r="K5531" t="s">
        <v>338</v>
      </c>
      <c r="L5531">
        <v>1</v>
      </c>
      <c r="M5531" s="1">
        <v>40878</v>
      </c>
      <c r="N5531" s="3">
        <v>44176</v>
      </c>
      <c r="O5531" t="s">
        <v>72</v>
      </c>
      <c r="P5531">
        <v>2011</v>
      </c>
      <c r="Q5531" s="1">
        <v>40558</v>
      </c>
      <c r="R5531" s="1">
        <v>40558</v>
      </c>
      <c r="S5531">
        <v>120000</v>
      </c>
      <c r="T5531">
        <v>0</v>
      </c>
      <c r="U5531">
        <v>0</v>
      </c>
      <c r="V5531">
        <v>0</v>
      </c>
      <c r="W5531">
        <v>0</v>
      </c>
      <c r="X5531">
        <v>0</v>
      </c>
      <c r="Y5531">
        <v>0</v>
      </c>
      <c r="Z5531">
        <v>0</v>
      </c>
      <c r="AA5531">
        <v>0</v>
      </c>
      <c r="AB5531">
        <v>0</v>
      </c>
      <c r="AC5531">
        <v>0</v>
      </c>
      <c r="AD5531">
        <v>0</v>
      </c>
      <c r="AE5531">
        <v>0</v>
      </c>
      <c r="AF5531">
        <v>0</v>
      </c>
      <c r="AG5531">
        <v>0</v>
      </c>
      <c r="AH5531">
        <v>0</v>
      </c>
      <c r="AI5531">
        <v>0</v>
      </c>
      <c r="AJ5531">
        <v>0</v>
      </c>
      <c r="AK5531">
        <v>0</v>
      </c>
      <c r="AL5531">
        <v>0</v>
      </c>
      <c r="AM5531">
        <v>0</v>
      </c>
      <c r="AN5531">
        <v>0</v>
      </c>
    </row>
    <row r="5532" spans="1:40" x14ac:dyDescent="0.45">
      <c r="A5532" t="s">
        <v>66376</v>
      </c>
      <c r="B5532" t="s">
        <v>66377</v>
      </c>
      <c r="C5532" t="s">
        <v>66378</v>
      </c>
      <c r="D5532" t="s">
        <v>325</v>
      </c>
      <c r="E5532" t="s">
        <v>326</v>
      </c>
      <c r="F5532">
        <v>0</v>
      </c>
      <c r="G5532" t="s">
        <v>51</v>
      </c>
      <c r="H5532" t="s">
        <v>44</v>
      </c>
      <c r="I5532" t="s">
        <v>64</v>
      </c>
      <c r="J5532" t="s">
        <v>338</v>
      </c>
      <c r="K5532" t="s">
        <v>338</v>
      </c>
      <c r="L5532">
        <v>1</v>
      </c>
      <c r="M5532" s="1">
        <v>40562</v>
      </c>
      <c r="N5532" s="3">
        <v>43841</v>
      </c>
      <c r="O5532" t="s">
        <v>311</v>
      </c>
      <c r="P5532">
        <v>2011</v>
      </c>
      <c r="Q5532" s="1">
        <v>40562</v>
      </c>
      <c r="R5532" s="1">
        <v>40562</v>
      </c>
      <c r="S5532">
        <v>0</v>
      </c>
      <c r="T5532">
        <v>0</v>
      </c>
      <c r="U5532">
        <v>0</v>
      </c>
      <c r="V5532">
        <v>0</v>
      </c>
      <c r="W5532">
        <v>0</v>
      </c>
      <c r="X5532">
        <v>0</v>
      </c>
      <c r="Y5532">
        <v>120000</v>
      </c>
      <c r="Z5532">
        <v>0</v>
      </c>
      <c r="AA5532">
        <v>0</v>
      </c>
      <c r="AB5532">
        <v>0</v>
      </c>
      <c r="AC5532">
        <v>0</v>
      </c>
      <c r="AD5532">
        <v>0</v>
      </c>
      <c r="AE5532">
        <v>0</v>
      </c>
      <c r="AF5532">
        <v>0</v>
      </c>
      <c r="AG5532">
        <v>0</v>
      </c>
      <c r="AH5532">
        <v>0</v>
      </c>
      <c r="AI5532">
        <v>0</v>
      </c>
      <c r="AJ5532">
        <v>0</v>
      </c>
      <c r="AK5532">
        <v>0</v>
      </c>
      <c r="AL5532">
        <v>0</v>
      </c>
      <c r="AM5532">
        <v>0</v>
      </c>
      <c r="AN5532">
        <v>1</v>
      </c>
    </row>
    <row r="5533" spans="1:40" x14ac:dyDescent="0.45">
      <c r="A5533" t="s">
        <v>51919</v>
      </c>
      <c r="B5533" t="s">
        <v>51920</v>
      </c>
      <c r="C5533" t="s">
        <v>51921</v>
      </c>
      <c r="D5533" t="s">
        <v>78</v>
      </c>
      <c r="E5533" t="s">
        <v>79</v>
      </c>
      <c r="F5533">
        <v>0</v>
      </c>
      <c r="G5533" t="s">
        <v>51</v>
      </c>
      <c r="H5533" t="s">
        <v>44</v>
      </c>
      <c r="I5533" t="s">
        <v>730</v>
      </c>
      <c r="J5533" t="s">
        <v>3956</v>
      </c>
      <c r="K5533" t="s">
        <v>22766</v>
      </c>
      <c r="L5533">
        <v>1</v>
      </c>
      <c r="M5533" s="1">
        <v>40179</v>
      </c>
      <c r="N5533" s="3">
        <v>43840</v>
      </c>
      <c r="O5533" t="s">
        <v>87</v>
      </c>
      <c r="P5533">
        <v>2010</v>
      </c>
      <c r="Q5533" s="1">
        <v>40544</v>
      </c>
      <c r="R5533" s="1">
        <v>40544</v>
      </c>
      <c r="S5533">
        <v>120000</v>
      </c>
      <c r="T5533">
        <v>0</v>
      </c>
      <c r="U5533">
        <v>0</v>
      </c>
      <c r="V5533">
        <v>0</v>
      </c>
      <c r="W5533">
        <v>0</v>
      </c>
      <c r="X5533">
        <v>0</v>
      </c>
      <c r="Y5533">
        <v>0</v>
      </c>
      <c r="Z5533">
        <v>0</v>
      </c>
      <c r="AA5533">
        <v>0</v>
      </c>
      <c r="AB5533">
        <v>0</v>
      </c>
      <c r="AC5533">
        <v>0</v>
      </c>
      <c r="AD5533">
        <v>0</v>
      </c>
      <c r="AE5533">
        <v>0</v>
      </c>
      <c r="AF5533">
        <v>0</v>
      </c>
      <c r="AG5533">
        <v>0</v>
      </c>
      <c r="AH5533">
        <v>0</v>
      </c>
      <c r="AI5533">
        <v>0</v>
      </c>
      <c r="AJ5533">
        <v>0</v>
      </c>
      <c r="AK5533">
        <v>0</v>
      </c>
      <c r="AL5533">
        <v>0</v>
      </c>
      <c r="AM5533">
        <v>0</v>
      </c>
      <c r="AN5533">
        <v>1</v>
      </c>
    </row>
    <row r="5534" spans="1:40" x14ac:dyDescent="0.45">
      <c r="A5534" t="s">
        <v>5562</v>
      </c>
      <c r="B5534" t="s">
        <v>5563</v>
      </c>
      <c r="C5534" t="s">
        <v>5564</v>
      </c>
      <c r="D5534" t="s">
        <v>5565</v>
      </c>
      <c r="E5534" t="s">
        <v>150</v>
      </c>
      <c r="F5534">
        <v>0</v>
      </c>
      <c r="G5534" t="s">
        <v>43</v>
      </c>
      <c r="H5534" t="s">
        <v>44</v>
      </c>
      <c r="I5534" t="s">
        <v>147</v>
      </c>
      <c r="J5534" t="s">
        <v>148</v>
      </c>
      <c r="K5534" t="s">
        <v>148</v>
      </c>
      <c r="L5534">
        <v>3</v>
      </c>
      <c r="M5534" s="1">
        <v>41092</v>
      </c>
      <c r="N5534" s="3">
        <v>44024</v>
      </c>
      <c r="O5534" t="s">
        <v>342</v>
      </c>
      <c r="P5534">
        <v>2012</v>
      </c>
      <c r="Q5534" s="1">
        <v>41145</v>
      </c>
      <c r="R5534" s="1">
        <v>41486</v>
      </c>
      <c r="S5534">
        <v>120000</v>
      </c>
      <c r="T5534">
        <v>0</v>
      </c>
      <c r="U5534">
        <v>0</v>
      </c>
      <c r="V5534">
        <v>0</v>
      </c>
      <c r="W5534">
        <v>0</v>
      </c>
      <c r="X5534">
        <v>0</v>
      </c>
      <c r="Y5534">
        <v>0</v>
      </c>
      <c r="Z5534">
        <v>0</v>
      </c>
      <c r="AA5534">
        <v>0</v>
      </c>
      <c r="AB5534">
        <v>0</v>
      </c>
      <c r="AC5534">
        <v>0</v>
      </c>
      <c r="AD5534">
        <v>0</v>
      </c>
      <c r="AE5534">
        <v>0</v>
      </c>
      <c r="AF5534">
        <v>0</v>
      </c>
      <c r="AG5534">
        <v>0</v>
      </c>
      <c r="AH5534">
        <v>0</v>
      </c>
      <c r="AI5534">
        <v>0</v>
      </c>
      <c r="AJ5534">
        <v>0</v>
      </c>
      <c r="AK5534">
        <v>0</v>
      </c>
      <c r="AL5534">
        <v>0</v>
      </c>
      <c r="AM5534">
        <v>0</v>
      </c>
      <c r="AN5534">
        <v>1</v>
      </c>
    </row>
    <row r="5535" spans="1:40" x14ac:dyDescent="0.45">
      <c r="A5535" t="s">
        <v>61955</v>
      </c>
      <c r="B5535" t="s">
        <v>61956</v>
      </c>
      <c r="C5535" t="s">
        <v>61957</v>
      </c>
      <c r="D5535" t="s">
        <v>198</v>
      </c>
      <c r="E5535" t="s">
        <v>199</v>
      </c>
      <c r="F5535">
        <v>0</v>
      </c>
      <c r="G5535" t="s">
        <v>51</v>
      </c>
      <c r="H5535" t="s">
        <v>44</v>
      </c>
      <c r="I5535" t="s">
        <v>147</v>
      </c>
      <c r="J5535" t="s">
        <v>148</v>
      </c>
      <c r="K5535" t="s">
        <v>288</v>
      </c>
      <c r="L5535">
        <v>1</v>
      </c>
      <c r="M5535" s="1">
        <v>39448</v>
      </c>
      <c r="N5535" s="3">
        <v>43838</v>
      </c>
      <c r="O5535" t="s">
        <v>133</v>
      </c>
      <c r="P5535">
        <v>2008</v>
      </c>
      <c r="Q5535" s="1">
        <v>40065</v>
      </c>
      <c r="R5535" s="1">
        <v>40065</v>
      </c>
      <c r="S5535">
        <v>0</v>
      </c>
      <c r="T5535">
        <v>0</v>
      </c>
      <c r="U5535">
        <v>0</v>
      </c>
      <c r="V5535">
        <v>0</v>
      </c>
      <c r="W5535">
        <v>0</v>
      </c>
      <c r="X5535">
        <v>120000</v>
      </c>
      <c r="Y5535">
        <v>0</v>
      </c>
      <c r="Z5535">
        <v>0</v>
      </c>
      <c r="AA5535">
        <v>0</v>
      </c>
      <c r="AB5535">
        <v>0</v>
      </c>
      <c r="AC5535">
        <v>0</v>
      </c>
      <c r="AD5535">
        <v>0</v>
      </c>
      <c r="AE5535">
        <v>0</v>
      </c>
      <c r="AF5535">
        <v>0</v>
      </c>
      <c r="AG5535">
        <v>0</v>
      </c>
      <c r="AH5535">
        <v>0</v>
      </c>
      <c r="AI5535">
        <v>0</v>
      </c>
      <c r="AJ5535">
        <v>0</v>
      </c>
      <c r="AK5535">
        <v>0</v>
      </c>
      <c r="AL5535">
        <v>0</v>
      </c>
      <c r="AM5535">
        <v>0</v>
      </c>
      <c r="AN5535">
        <v>1</v>
      </c>
    </row>
    <row r="5536" spans="1:40" x14ac:dyDescent="0.45">
      <c r="A5536" t="s">
        <v>63453</v>
      </c>
      <c r="B5536" t="s">
        <v>63454</v>
      </c>
      <c r="C5536" t="s">
        <v>63455</v>
      </c>
      <c r="D5536" t="s">
        <v>63456</v>
      </c>
      <c r="E5536" t="s">
        <v>50</v>
      </c>
      <c r="F5536">
        <v>0</v>
      </c>
      <c r="G5536" t="s">
        <v>75</v>
      </c>
      <c r="H5536" t="s">
        <v>44</v>
      </c>
      <c r="I5536" t="s">
        <v>147</v>
      </c>
      <c r="J5536" t="s">
        <v>148</v>
      </c>
      <c r="K5536" t="s">
        <v>4744</v>
      </c>
      <c r="L5536">
        <v>1</v>
      </c>
      <c r="M5536" s="1">
        <v>39657</v>
      </c>
      <c r="N5536" s="3">
        <v>44020</v>
      </c>
      <c r="O5536" t="s">
        <v>1052</v>
      </c>
      <c r="P5536">
        <v>2008</v>
      </c>
      <c r="Q5536" s="1">
        <v>39752</v>
      </c>
      <c r="R5536" s="1">
        <v>39752</v>
      </c>
      <c r="S5536">
        <v>0</v>
      </c>
      <c r="T5536">
        <v>0</v>
      </c>
      <c r="U5536">
        <v>0</v>
      </c>
      <c r="V5536">
        <v>0</v>
      </c>
      <c r="W5536">
        <v>0</v>
      </c>
      <c r="X5536">
        <v>0</v>
      </c>
      <c r="Y5536">
        <v>120000</v>
      </c>
      <c r="Z5536">
        <v>0</v>
      </c>
      <c r="AA5536">
        <v>0</v>
      </c>
      <c r="AB5536">
        <v>0</v>
      </c>
      <c r="AC5536">
        <v>0</v>
      </c>
      <c r="AD5536">
        <v>0</v>
      </c>
      <c r="AE5536">
        <v>0</v>
      </c>
      <c r="AF5536">
        <v>0</v>
      </c>
      <c r="AG5536">
        <v>0</v>
      </c>
      <c r="AH5536">
        <v>0</v>
      </c>
      <c r="AI5536">
        <v>0</v>
      </c>
      <c r="AJ5536">
        <v>0</v>
      </c>
      <c r="AK5536">
        <v>0</v>
      </c>
      <c r="AL5536">
        <v>0</v>
      </c>
      <c r="AM5536">
        <v>0</v>
      </c>
      <c r="AN5536">
        <v>0</v>
      </c>
    </row>
    <row r="5537" spans="1:40" x14ac:dyDescent="0.45">
      <c r="A5537" t="s">
        <v>1306</v>
      </c>
      <c r="B5537" t="s">
        <v>1307</v>
      </c>
      <c r="C5537" t="s">
        <v>1308</v>
      </c>
      <c r="D5537" t="s">
        <v>412</v>
      </c>
      <c r="E5537" t="s">
        <v>413</v>
      </c>
      <c r="F5537">
        <v>0</v>
      </c>
      <c r="G5537" t="s">
        <v>51</v>
      </c>
      <c r="H5537" t="s">
        <v>44</v>
      </c>
      <c r="I5537" t="s">
        <v>451</v>
      </c>
      <c r="J5537" t="s">
        <v>452</v>
      </c>
      <c r="K5537" t="s">
        <v>1309</v>
      </c>
      <c r="L5537">
        <v>5</v>
      </c>
      <c r="M5537" s="1">
        <v>38353</v>
      </c>
      <c r="N5537" s="3">
        <v>43835</v>
      </c>
      <c r="O5537" t="s">
        <v>277</v>
      </c>
      <c r="P5537">
        <v>2005</v>
      </c>
      <c r="Q5537" s="1">
        <v>40042</v>
      </c>
      <c r="R5537" s="1">
        <v>40940</v>
      </c>
      <c r="S5537">
        <v>0</v>
      </c>
      <c r="T5537">
        <v>12005448</v>
      </c>
      <c r="U5537">
        <v>0</v>
      </c>
      <c r="V5537">
        <v>0</v>
      </c>
      <c r="W5537">
        <v>0</v>
      </c>
      <c r="X5537">
        <v>0</v>
      </c>
      <c r="Y5537">
        <v>0</v>
      </c>
      <c r="Z5537">
        <v>0</v>
      </c>
      <c r="AA5537">
        <v>0</v>
      </c>
      <c r="AB5537">
        <v>0</v>
      </c>
      <c r="AC5537">
        <v>0</v>
      </c>
      <c r="AD5537">
        <v>0</v>
      </c>
      <c r="AE5537">
        <v>0</v>
      </c>
      <c r="AF5537">
        <v>0</v>
      </c>
      <c r="AG5537">
        <v>5324000</v>
      </c>
      <c r="AH5537">
        <v>0</v>
      </c>
      <c r="AI5537">
        <v>0</v>
      </c>
      <c r="AJ5537">
        <v>0</v>
      </c>
      <c r="AK5537">
        <v>0</v>
      </c>
      <c r="AL5537">
        <v>0</v>
      </c>
      <c r="AM5537">
        <v>0</v>
      </c>
      <c r="AN5537">
        <v>1</v>
      </c>
    </row>
    <row r="5538" spans="1:40" x14ac:dyDescent="0.45">
      <c r="A5538" t="s">
        <v>16087</v>
      </c>
      <c r="B5538" t="s">
        <v>16088</v>
      </c>
      <c r="C5538" t="s">
        <v>16089</v>
      </c>
      <c r="D5538" t="s">
        <v>16090</v>
      </c>
      <c r="E5538" t="s">
        <v>171</v>
      </c>
      <c r="F5538">
        <v>0</v>
      </c>
      <c r="G5538" t="s">
        <v>51</v>
      </c>
      <c r="H5538" t="s">
        <v>44</v>
      </c>
      <c r="I5538" t="s">
        <v>52</v>
      </c>
      <c r="J5538" t="s">
        <v>141</v>
      </c>
      <c r="K5538" t="s">
        <v>459</v>
      </c>
      <c r="L5538">
        <v>8</v>
      </c>
      <c r="M5538" s="1">
        <v>39734</v>
      </c>
      <c r="N5538" s="3">
        <v>44112</v>
      </c>
      <c r="O5538" t="s">
        <v>472</v>
      </c>
      <c r="P5538">
        <v>2008</v>
      </c>
      <c r="Q5538" s="1">
        <v>39888</v>
      </c>
      <c r="R5538" s="1">
        <v>41883</v>
      </c>
      <c r="S5538">
        <v>0</v>
      </c>
      <c r="T5538">
        <v>1201000000</v>
      </c>
      <c r="U5538">
        <v>0</v>
      </c>
      <c r="V5538">
        <v>0</v>
      </c>
      <c r="W5538">
        <v>0</v>
      </c>
      <c r="X5538">
        <v>0</v>
      </c>
      <c r="Y5538">
        <v>0</v>
      </c>
      <c r="Z5538">
        <v>0</v>
      </c>
      <c r="AA5538">
        <v>0</v>
      </c>
      <c r="AB5538">
        <v>0</v>
      </c>
      <c r="AC5538">
        <v>0</v>
      </c>
      <c r="AD5538">
        <v>0</v>
      </c>
      <c r="AE5538">
        <v>0</v>
      </c>
      <c r="AF5538">
        <v>5000000</v>
      </c>
      <c r="AG5538">
        <v>6000000</v>
      </c>
      <c r="AH5538">
        <v>25000000</v>
      </c>
      <c r="AI5538">
        <v>40000000</v>
      </c>
      <c r="AJ5538">
        <v>65000000</v>
      </c>
      <c r="AK5538">
        <v>1060000000</v>
      </c>
      <c r="AL5538">
        <v>0</v>
      </c>
      <c r="AM5538">
        <v>0</v>
      </c>
      <c r="AN5538">
        <v>1</v>
      </c>
    </row>
    <row r="5539" spans="1:40" x14ac:dyDescent="0.45">
      <c r="A5539" t="s">
        <v>47250</v>
      </c>
      <c r="B5539" t="s">
        <v>47251</v>
      </c>
      <c r="C5539" t="s">
        <v>47252</v>
      </c>
      <c r="D5539" t="s">
        <v>68</v>
      </c>
      <c r="E5539" t="s">
        <v>69</v>
      </c>
      <c r="F5539">
        <v>0</v>
      </c>
      <c r="G5539" t="s">
        <v>43</v>
      </c>
      <c r="H5539" t="s">
        <v>44</v>
      </c>
      <c r="I5539" t="s">
        <v>451</v>
      </c>
      <c r="J5539" t="s">
        <v>452</v>
      </c>
      <c r="K5539" t="s">
        <v>696</v>
      </c>
      <c r="L5539">
        <v>2</v>
      </c>
      <c r="M5539" s="1">
        <v>40179</v>
      </c>
      <c r="N5539" s="3">
        <v>43840</v>
      </c>
      <c r="O5539" t="s">
        <v>87</v>
      </c>
      <c r="P5539">
        <v>2010</v>
      </c>
      <c r="Q5539" s="1">
        <v>40581</v>
      </c>
      <c r="R5539" s="1">
        <v>40862</v>
      </c>
      <c r="S5539">
        <v>0</v>
      </c>
      <c r="T5539">
        <v>12010000</v>
      </c>
      <c r="U5539">
        <v>0</v>
      </c>
      <c r="V5539">
        <v>0</v>
      </c>
      <c r="W5539">
        <v>0</v>
      </c>
      <c r="X5539">
        <v>0</v>
      </c>
      <c r="Y5539">
        <v>0</v>
      </c>
      <c r="Z5539">
        <v>0</v>
      </c>
      <c r="AA5539">
        <v>0</v>
      </c>
      <c r="AB5539">
        <v>0</v>
      </c>
      <c r="AC5539">
        <v>0</v>
      </c>
      <c r="AD5539">
        <v>0</v>
      </c>
      <c r="AE5539">
        <v>0</v>
      </c>
      <c r="AF5539">
        <v>2010000</v>
      </c>
      <c r="AG5539">
        <v>0</v>
      </c>
      <c r="AH5539">
        <v>0</v>
      </c>
      <c r="AI5539">
        <v>0</v>
      </c>
      <c r="AJ5539">
        <v>0</v>
      </c>
      <c r="AK5539">
        <v>0</v>
      </c>
      <c r="AL5539">
        <v>0</v>
      </c>
      <c r="AM5539">
        <v>0</v>
      </c>
      <c r="AN5539">
        <v>1</v>
      </c>
    </row>
    <row r="5540" spans="1:40" x14ac:dyDescent="0.45">
      <c r="A5540" t="s">
        <v>53909</v>
      </c>
      <c r="B5540" t="s">
        <v>53910</v>
      </c>
      <c r="C5540" t="s">
        <v>53911</v>
      </c>
      <c r="D5540" t="s">
        <v>1062</v>
      </c>
      <c r="E5540" t="s">
        <v>1063</v>
      </c>
      <c r="F5540">
        <v>0</v>
      </c>
      <c r="G5540" t="s">
        <v>51</v>
      </c>
      <c r="H5540" t="s">
        <v>44</v>
      </c>
      <c r="I5540" t="s">
        <v>309</v>
      </c>
      <c r="J5540" t="s">
        <v>310</v>
      </c>
      <c r="K5540" t="s">
        <v>2791</v>
      </c>
      <c r="L5540">
        <v>2</v>
      </c>
      <c r="M5540" s="1">
        <v>36161</v>
      </c>
      <c r="N5540" s="2">
        <v>36161</v>
      </c>
      <c r="O5540" t="s">
        <v>597</v>
      </c>
      <c r="P5540">
        <v>1999</v>
      </c>
      <c r="Q5540" s="1">
        <v>40190</v>
      </c>
      <c r="R5540" s="1">
        <v>40407</v>
      </c>
      <c r="S5540">
        <v>0</v>
      </c>
      <c r="T5540">
        <v>12020000</v>
      </c>
      <c r="U5540">
        <v>0</v>
      </c>
      <c r="V5540">
        <v>0</v>
      </c>
      <c r="W5540">
        <v>0</v>
      </c>
      <c r="X5540">
        <v>0</v>
      </c>
      <c r="Y5540">
        <v>0</v>
      </c>
      <c r="Z5540">
        <v>0</v>
      </c>
      <c r="AA5540">
        <v>0</v>
      </c>
      <c r="AB5540">
        <v>0</v>
      </c>
      <c r="AC5540">
        <v>0</v>
      </c>
      <c r="AD5540">
        <v>0</v>
      </c>
      <c r="AE5540">
        <v>0</v>
      </c>
      <c r="AF5540">
        <v>1020000</v>
      </c>
      <c r="AG5540">
        <v>11000000</v>
      </c>
      <c r="AH5540">
        <v>0</v>
      </c>
      <c r="AI5540">
        <v>0</v>
      </c>
      <c r="AJ5540">
        <v>0</v>
      </c>
      <c r="AK5540">
        <v>0</v>
      </c>
      <c r="AL5540">
        <v>0</v>
      </c>
      <c r="AM5540">
        <v>0</v>
      </c>
      <c r="AN5540">
        <v>1</v>
      </c>
    </row>
    <row r="5541" spans="1:40" x14ac:dyDescent="0.45">
      <c r="A5541" t="s">
        <v>1645</v>
      </c>
      <c r="B5541" t="s">
        <v>1646</v>
      </c>
      <c r="C5541" t="s">
        <v>1647</v>
      </c>
      <c r="D5541" t="s">
        <v>198</v>
      </c>
      <c r="E5541" t="s">
        <v>199</v>
      </c>
      <c r="F5541">
        <v>0</v>
      </c>
      <c r="G5541" t="s">
        <v>51</v>
      </c>
      <c r="H5541" t="s">
        <v>44</v>
      </c>
      <c r="I5541" t="s">
        <v>70</v>
      </c>
      <c r="J5541" t="s">
        <v>1648</v>
      </c>
      <c r="K5541" t="s">
        <v>1649</v>
      </c>
      <c r="L5541">
        <v>3</v>
      </c>
      <c r="M5541" s="1">
        <v>40179</v>
      </c>
      <c r="N5541" s="3">
        <v>43840</v>
      </c>
      <c r="O5541" t="s">
        <v>87</v>
      </c>
      <c r="P5541">
        <v>2010</v>
      </c>
      <c r="Q5541" s="1">
        <v>40325</v>
      </c>
      <c r="R5541" s="1">
        <v>41424</v>
      </c>
      <c r="S5541">
        <v>0</v>
      </c>
      <c r="T5541">
        <v>12024769</v>
      </c>
      <c r="U5541">
        <v>0</v>
      </c>
      <c r="V5541">
        <v>0</v>
      </c>
      <c r="W5541">
        <v>0</v>
      </c>
      <c r="X5541">
        <v>0</v>
      </c>
      <c r="Y5541">
        <v>0</v>
      </c>
      <c r="Z5541">
        <v>0</v>
      </c>
      <c r="AA5541">
        <v>0</v>
      </c>
      <c r="AB5541">
        <v>0</v>
      </c>
      <c r="AC5541">
        <v>0</v>
      </c>
      <c r="AD5541">
        <v>0</v>
      </c>
      <c r="AE5541">
        <v>0</v>
      </c>
      <c r="AF5541">
        <v>0</v>
      </c>
      <c r="AG5541">
        <v>0</v>
      </c>
      <c r="AH5541">
        <v>0</v>
      </c>
      <c r="AI5541">
        <v>0</v>
      </c>
      <c r="AJ5541">
        <v>0</v>
      </c>
      <c r="AK5541">
        <v>0</v>
      </c>
      <c r="AL5541">
        <v>0</v>
      </c>
      <c r="AM5541">
        <v>0</v>
      </c>
      <c r="AN5541">
        <v>1</v>
      </c>
    </row>
    <row r="5542" spans="1:40" x14ac:dyDescent="0.45">
      <c r="A5542" t="s">
        <v>66784</v>
      </c>
      <c r="B5542" t="s">
        <v>66785</v>
      </c>
      <c r="C5542" t="s">
        <v>66786</v>
      </c>
      <c r="D5542" t="s">
        <v>899</v>
      </c>
      <c r="E5542" t="s">
        <v>900</v>
      </c>
      <c r="F5542">
        <v>0</v>
      </c>
      <c r="G5542" t="s">
        <v>51</v>
      </c>
      <c r="H5542" t="s">
        <v>44</v>
      </c>
      <c r="I5542" t="s">
        <v>84</v>
      </c>
      <c r="J5542" t="s">
        <v>219</v>
      </c>
      <c r="K5542" t="s">
        <v>34807</v>
      </c>
      <c r="L5542">
        <v>1</v>
      </c>
      <c r="M5542" s="1">
        <v>39083</v>
      </c>
      <c r="N5542" s="3">
        <v>43837</v>
      </c>
      <c r="O5542" t="s">
        <v>80</v>
      </c>
      <c r="P5542">
        <v>2007</v>
      </c>
      <c r="Q5542" s="1">
        <v>41362</v>
      </c>
      <c r="R5542" s="1">
        <v>41362</v>
      </c>
      <c r="S5542">
        <v>0</v>
      </c>
      <c r="T5542">
        <v>120377</v>
      </c>
      <c r="U5542">
        <v>0</v>
      </c>
      <c r="V5542">
        <v>0</v>
      </c>
      <c r="W5542">
        <v>0</v>
      </c>
      <c r="X5542">
        <v>0</v>
      </c>
      <c r="Y5542">
        <v>0</v>
      </c>
      <c r="Z5542">
        <v>0</v>
      </c>
      <c r="AA5542">
        <v>0</v>
      </c>
      <c r="AB5542">
        <v>0</v>
      </c>
      <c r="AC5542">
        <v>0</v>
      </c>
      <c r="AD5542">
        <v>0</v>
      </c>
      <c r="AE5542">
        <v>0</v>
      </c>
      <c r="AF5542">
        <v>0</v>
      </c>
      <c r="AG5542">
        <v>0</v>
      </c>
      <c r="AH5542">
        <v>0</v>
      </c>
      <c r="AI5542">
        <v>0</v>
      </c>
      <c r="AJ5542">
        <v>0</v>
      </c>
      <c r="AK5542">
        <v>0</v>
      </c>
      <c r="AL5542">
        <v>0</v>
      </c>
      <c r="AM5542">
        <v>0</v>
      </c>
      <c r="AN5542">
        <v>1</v>
      </c>
    </row>
    <row r="5543" spans="1:40" x14ac:dyDescent="0.45">
      <c r="A5543" t="s">
        <v>14334</v>
      </c>
      <c r="B5543" t="s">
        <v>14335</v>
      </c>
      <c r="C5543" t="s">
        <v>14336</v>
      </c>
      <c r="D5543" t="s">
        <v>198</v>
      </c>
      <c r="E5543" t="s">
        <v>199</v>
      </c>
      <c r="F5543">
        <v>0</v>
      </c>
      <c r="G5543" t="s">
        <v>51</v>
      </c>
      <c r="H5543" t="s">
        <v>44</v>
      </c>
      <c r="I5543" t="s">
        <v>147</v>
      </c>
      <c r="J5543" t="s">
        <v>148</v>
      </c>
      <c r="K5543" t="s">
        <v>1096</v>
      </c>
      <c r="L5543">
        <v>5</v>
      </c>
      <c r="M5543" s="1">
        <v>39814</v>
      </c>
      <c r="N5543" s="3">
        <v>43839</v>
      </c>
      <c r="O5543" t="s">
        <v>135</v>
      </c>
      <c r="P5543">
        <v>2009</v>
      </c>
      <c r="Q5543" s="1">
        <v>40191</v>
      </c>
      <c r="R5543" s="1">
        <v>41724</v>
      </c>
      <c r="S5543">
        <v>0</v>
      </c>
      <c r="T5543">
        <v>10043812</v>
      </c>
      <c r="U5543">
        <v>0</v>
      </c>
      <c r="V5543">
        <v>0</v>
      </c>
      <c r="W5543">
        <v>0</v>
      </c>
      <c r="X5543">
        <v>1995000</v>
      </c>
      <c r="Y5543">
        <v>0</v>
      </c>
      <c r="Z5543">
        <v>0</v>
      </c>
      <c r="AA5543">
        <v>0</v>
      </c>
      <c r="AB5543">
        <v>0</v>
      </c>
      <c r="AC5543">
        <v>0</v>
      </c>
      <c r="AD5543">
        <v>0</v>
      </c>
      <c r="AE5543">
        <v>0</v>
      </c>
      <c r="AF5543">
        <v>0</v>
      </c>
      <c r="AG5543">
        <v>0</v>
      </c>
      <c r="AH5543">
        <v>6564658</v>
      </c>
      <c r="AI5543">
        <v>0</v>
      </c>
      <c r="AJ5543">
        <v>0</v>
      </c>
      <c r="AK5543">
        <v>0</v>
      </c>
      <c r="AL5543">
        <v>0</v>
      </c>
      <c r="AM5543">
        <v>0</v>
      </c>
      <c r="AN5543">
        <v>1</v>
      </c>
    </row>
    <row r="5544" spans="1:40" x14ac:dyDescent="0.45">
      <c r="A5544" t="s">
        <v>78912</v>
      </c>
      <c r="B5544" t="s">
        <v>78913</v>
      </c>
      <c r="C5544" t="s">
        <v>78914</v>
      </c>
      <c r="D5544" t="s">
        <v>21545</v>
      </c>
      <c r="E5544" t="s">
        <v>5324</v>
      </c>
      <c r="F5544">
        <v>0</v>
      </c>
      <c r="G5544" t="s">
        <v>51</v>
      </c>
      <c r="H5544" t="s">
        <v>44</v>
      </c>
      <c r="I5544" t="s">
        <v>52</v>
      </c>
      <c r="J5544" t="s">
        <v>141</v>
      </c>
      <c r="K5544" t="s">
        <v>7734</v>
      </c>
      <c r="L5544">
        <v>5</v>
      </c>
      <c r="M5544" s="1">
        <v>37987</v>
      </c>
      <c r="N5544" s="3">
        <v>43834</v>
      </c>
      <c r="O5544" t="s">
        <v>273</v>
      </c>
      <c r="P5544">
        <v>2004</v>
      </c>
      <c r="Q5544" s="1">
        <v>38607</v>
      </c>
      <c r="R5544" s="1">
        <v>41760</v>
      </c>
      <c r="S5544">
        <v>0</v>
      </c>
      <c r="T5544">
        <v>7039999</v>
      </c>
      <c r="U5544">
        <v>0</v>
      </c>
      <c r="V5544">
        <v>0</v>
      </c>
      <c r="W5544">
        <v>0</v>
      </c>
      <c r="X5544">
        <v>0</v>
      </c>
      <c r="Y5544">
        <v>0</v>
      </c>
      <c r="Z5544">
        <v>0</v>
      </c>
      <c r="AA5544">
        <v>5000000</v>
      </c>
      <c r="AB5544">
        <v>0</v>
      </c>
      <c r="AC5544">
        <v>0</v>
      </c>
      <c r="AD5544">
        <v>0</v>
      </c>
      <c r="AE5544">
        <v>0</v>
      </c>
      <c r="AF5544">
        <v>3040000</v>
      </c>
      <c r="AG5544">
        <v>3000000</v>
      </c>
      <c r="AH5544">
        <v>0</v>
      </c>
      <c r="AI5544">
        <v>0</v>
      </c>
      <c r="AJ5544">
        <v>0</v>
      </c>
      <c r="AK5544">
        <v>0</v>
      </c>
      <c r="AL5544">
        <v>0</v>
      </c>
      <c r="AM5544">
        <v>0</v>
      </c>
      <c r="AN5544">
        <v>1</v>
      </c>
    </row>
    <row r="5545" spans="1:40" x14ac:dyDescent="0.45">
      <c r="A5545" t="s">
        <v>70849</v>
      </c>
      <c r="B5545" t="s">
        <v>70850</v>
      </c>
      <c r="C5545" t="s">
        <v>70851</v>
      </c>
      <c r="D5545" t="s">
        <v>68</v>
      </c>
      <c r="E5545" t="s">
        <v>69</v>
      </c>
      <c r="F5545">
        <v>0</v>
      </c>
      <c r="G5545" t="s">
        <v>75</v>
      </c>
      <c r="H5545" t="s">
        <v>44</v>
      </c>
      <c r="I5545" t="s">
        <v>52</v>
      </c>
      <c r="J5545" t="s">
        <v>141</v>
      </c>
      <c r="K5545" t="s">
        <v>459</v>
      </c>
      <c r="L5545">
        <v>2</v>
      </c>
      <c r="M5545" s="1">
        <v>37987</v>
      </c>
      <c r="N5545" s="3">
        <v>43834</v>
      </c>
      <c r="O5545" t="s">
        <v>273</v>
      </c>
      <c r="P5545">
        <v>2004</v>
      </c>
      <c r="Q5545" s="1">
        <v>38420</v>
      </c>
      <c r="R5545" s="1">
        <v>39264</v>
      </c>
      <c r="S5545">
        <v>0</v>
      </c>
      <c r="T5545">
        <v>12050000</v>
      </c>
      <c r="U5545">
        <v>0</v>
      </c>
      <c r="V5545">
        <v>0</v>
      </c>
      <c r="W5545">
        <v>0</v>
      </c>
      <c r="X5545">
        <v>0</v>
      </c>
      <c r="Y5545">
        <v>0</v>
      </c>
      <c r="Z5545">
        <v>0</v>
      </c>
      <c r="AA5545">
        <v>0</v>
      </c>
      <c r="AB5545">
        <v>0</v>
      </c>
      <c r="AC5545">
        <v>0</v>
      </c>
      <c r="AD5545">
        <v>0</v>
      </c>
      <c r="AE5545">
        <v>0</v>
      </c>
      <c r="AF5545">
        <v>6000000</v>
      </c>
      <c r="AG5545">
        <v>0</v>
      </c>
      <c r="AH5545">
        <v>0</v>
      </c>
      <c r="AI5545">
        <v>0</v>
      </c>
      <c r="AJ5545">
        <v>0</v>
      </c>
      <c r="AK5545">
        <v>0</v>
      </c>
      <c r="AL5545">
        <v>0</v>
      </c>
      <c r="AM5545">
        <v>0</v>
      </c>
      <c r="AN5545">
        <v>0</v>
      </c>
    </row>
    <row r="5546" spans="1:40" x14ac:dyDescent="0.45">
      <c r="A5546" t="s">
        <v>78131</v>
      </c>
      <c r="B5546" t="s">
        <v>78132</v>
      </c>
      <c r="C5546" t="s">
        <v>78133</v>
      </c>
      <c r="D5546" t="s">
        <v>49</v>
      </c>
      <c r="E5546" t="s">
        <v>50</v>
      </c>
      <c r="F5546">
        <v>0</v>
      </c>
      <c r="G5546" t="s">
        <v>51</v>
      </c>
      <c r="H5546" t="s">
        <v>44</v>
      </c>
      <c r="I5546" t="s">
        <v>64</v>
      </c>
      <c r="J5546" t="s">
        <v>749</v>
      </c>
      <c r="K5546" t="s">
        <v>749</v>
      </c>
      <c r="L5546">
        <v>3</v>
      </c>
      <c r="M5546" s="1">
        <v>35065</v>
      </c>
      <c r="N5546" s="2">
        <v>35065</v>
      </c>
      <c r="O5546" t="s">
        <v>1664</v>
      </c>
      <c r="P5546">
        <v>1996</v>
      </c>
      <c r="Q5546" s="1">
        <v>40652</v>
      </c>
      <c r="R5546" s="1">
        <v>41765</v>
      </c>
      <c r="S5546">
        <v>0</v>
      </c>
      <c r="T5546">
        <v>5000000</v>
      </c>
      <c r="U5546">
        <v>0</v>
      </c>
      <c r="V5546">
        <v>0</v>
      </c>
      <c r="W5546">
        <v>0</v>
      </c>
      <c r="X5546">
        <v>7069628</v>
      </c>
      <c r="Y5546">
        <v>0</v>
      </c>
      <c r="Z5546">
        <v>0</v>
      </c>
      <c r="AA5546">
        <v>0</v>
      </c>
      <c r="AB5546">
        <v>0</v>
      </c>
      <c r="AC5546">
        <v>0</v>
      </c>
      <c r="AD5546">
        <v>0</v>
      </c>
      <c r="AE5546">
        <v>0</v>
      </c>
      <c r="AF5546">
        <v>0</v>
      </c>
      <c r="AG5546">
        <v>0</v>
      </c>
      <c r="AH5546">
        <v>0</v>
      </c>
      <c r="AI5546">
        <v>0</v>
      </c>
      <c r="AJ5546">
        <v>0</v>
      </c>
      <c r="AK5546">
        <v>0</v>
      </c>
      <c r="AL5546">
        <v>0</v>
      </c>
      <c r="AM5546">
        <v>0</v>
      </c>
      <c r="AN5546">
        <v>1</v>
      </c>
    </row>
    <row r="5547" spans="1:40" x14ac:dyDescent="0.45">
      <c r="A5547" t="s">
        <v>40016</v>
      </c>
      <c r="B5547" t="s">
        <v>40017</v>
      </c>
      <c r="C5547" t="s">
        <v>40018</v>
      </c>
      <c r="D5547" t="s">
        <v>721</v>
      </c>
      <c r="E5547" t="s">
        <v>722</v>
      </c>
      <c r="F5547">
        <v>0</v>
      </c>
      <c r="G5547" t="s">
        <v>51</v>
      </c>
      <c r="H5547" t="s">
        <v>44</v>
      </c>
      <c r="I5547" t="s">
        <v>52</v>
      </c>
      <c r="J5547" t="s">
        <v>141</v>
      </c>
      <c r="K5547" t="s">
        <v>142</v>
      </c>
      <c r="L5547">
        <v>2</v>
      </c>
      <c r="M5547" s="1">
        <v>36434</v>
      </c>
      <c r="N5547" s="2">
        <v>36434</v>
      </c>
      <c r="O5547" t="s">
        <v>3138</v>
      </c>
      <c r="P5547">
        <v>1999</v>
      </c>
      <c r="Q5547" s="1">
        <v>39252</v>
      </c>
      <c r="R5547" s="1">
        <v>39475</v>
      </c>
      <c r="S5547">
        <v>0</v>
      </c>
      <c r="T5547">
        <v>12100000</v>
      </c>
      <c r="U5547">
        <v>0</v>
      </c>
      <c r="V5547">
        <v>0</v>
      </c>
      <c r="W5547">
        <v>0</v>
      </c>
      <c r="X5547">
        <v>0</v>
      </c>
      <c r="Y5547">
        <v>0</v>
      </c>
      <c r="Z5547">
        <v>0</v>
      </c>
      <c r="AA5547">
        <v>0</v>
      </c>
      <c r="AB5547">
        <v>0</v>
      </c>
      <c r="AC5547">
        <v>0</v>
      </c>
      <c r="AD5547">
        <v>0</v>
      </c>
      <c r="AE5547">
        <v>0</v>
      </c>
      <c r="AF5547">
        <v>0</v>
      </c>
      <c r="AG5547">
        <v>0</v>
      </c>
      <c r="AH5547">
        <v>0</v>
      </c>
      <c r="AI5547">
        <v>0</v>
      </c>
      <c r="AJ5547">
        <v>7100000</v>
      </c>
      <c r="AK5547">
        <v>5000000</v>
      </c>
      <c r="AL5547">
        <v>0</v>
      </c>
      <c r="AM5547">
        <v>0</v>
      </c>
      <c r="AN5547">
        <v>1</v>
      </c>
    </row>
    <row r="5548" spans="1:40" x14ac:dyDescent="0.45">
      <c r="A5548" t="s">
        <v>52328</v>
      </c>
      <c r="B5548" t="s">
        <v>52329</v>
      </c>
      <c r="C5548" t="s">
        <v>52330</v>
      </c>
      <c r="D5548" t="s">
        <v>52331</v>
      </c>
      <c r="E5548" t="s">
        <v>79</v>
      </c>
      <c r="F5548">
        <v>0</v>
      </c>
      <c r="G5548" t="s">
        <v>75</v>
      </c>
      <c r="H5548" t="s">
        <v>44</v>
      </c>
      <c r="I5548" t="s">
        <v>52</v>
      </c>
      <c r="J5548" t="s">
        <v>141</v>
      </c>
      <c r="K5548" t="s">
        <v>855</v>
      </c>
      <c r="L5548">
        <v>2</v>
      </c>
      <c r="M5548" s="1">
        <v>38353</v>
      </c>
      <c r="N5548" s="3">
        <v>43835</v>
      </c>
      <c r="O5548" t="s">
        <v>277</v>
      </c>
      <c r="P5548">
        <v>2005</v>
      </c>
      <c r="Q5548" s="1">
        <v>38718</v>
      </c>
      <c r="R5548" s="1">
        <v>39685</v>
      </c>
      <c r="S5548">
        <v>0</v>
      </c>
      <c r="T5548">
        <v>12100000</v>
      </c>
      <c r="U5548">
        <v>0</v>
      </c>
      <c r="V5548">
        <v>0</v>
      </c>
      <c r="W5548">
        <v>0</v>
      </c>
      <c r="X5548">
        <v>0</v>
      </c>
      <c r="Y5548">
        <v>0</v>
      </c>
      <c r="Z5548">
        <v>0</v>
      </c>
      <c r="AA5548">
        <v>0</v>
      </c>
      <c r="AB5548">
        <v>0</v>
      </c>
      <c r="AC5548">
        <v>0</v>
      </c>
      <c r="AD5548">
        <v>0</v>
      </c>
      <c r="AE5548">
        <v>0</v>
      </c>
      <c r="AF5548">
        <v>5500000</v>
      </c>
      <c r="AG5548">
        <v>6600000</v>
      </c>
      <c r="AH5548">
        <v>0</v>
      </c>
      <c r="AI5548">
        <v>0</v>
      </c>
      <c r="AJ5548">
        <v>0</v>
      </c>
      <c r="AK5548">
        <v>0</v>
      </c>
      <c r="AL5548">
        <v>0</v>
      </c>
      <c r="AM5548">
        <v>0</v>
      </c>
      <c r="AN5548">
        <v>0</v>
      </c>
    </row>
    <row r="5549" spans="1:40" x14ac:dyDescent="0.45">
      <c r="A5549" t="s">
        <v>61740</v>
      </c>
      <c r="B5549" t="s">
        <v>61741</v>
      </c>
      <c r="C5549" t="s">
        <v>61742</v>
      </c>
      <c r="D5549" t="s">
        <v>61743</v>
      </c>
      <c r="E5549" t="s">
        <v>4854</v>
      </c>
      <c r="F5549">
        <v>0</v>
      </c>
      <c r="G5549" t="s">
        <v>51</v>
      </c>
      <c r="H5549" t="s">
        <v>44</v>
      </c>
      <c r="I5549" t="s">
        <v>52</v>
      </c>
      <c r="J5549" t="s">
        <v>141</v>
      </c>
      <c r="K5549" t="s">
        <v>142</v>
      </c>
      <c r="L5549">
        <v>2</v>
      </c>
      <c r="M5549" s="1">
        <v>41456</v>
      </c>
      <c r="N5549" s="3">
        <v>44025</v>
      </c>
      <c r="O5549" t="s">
        <v>190</v>
      </c>
      <c r="P5549">
        <v>2013</v>
      </c>
      <c r="Q5549" s="1">
        <v>41544</v>
      </c>
      <c r="R5549" s="1">
        <v>41836</v>
      </c>
      <c r="S5549">
        <v>2100000</v>
      </c>
      <c r="T5549">
        <v>10000000</v>
      </c>
      <c r="U5549">
        <v>0</v>
      </c>
      <c r="V5549">
        <v>0</v>
      </c>
      <c r="W5549">
        <v>0</v>
      </c>
      <c r="X5549">
        <v>0</v>
      </c>
      <c r="Y5549">
        <v>0</v>
      </c>
      <c r="Z5549">
        <v>0</v>
      </c>
      <c r="AA5549">
        <v>0</v>
      </c>
      <c r="AB5549">
        <v>0</v>
      </c>
      <c r="AC5549">
        <v>0</v>
      </c>
      <c r="AD5549">
        <v>0</v>
      </c>
      <c r="AE5549">
        <v>0</v>
      </c>
      <c r="AF5549">
        <v>10000000</v>
      </c>
      <c r="AG5549">
        <v>0</v>
      </c>
      <c r="AH5549">
        <v>0</v>
      </c>
      <c r="AI5549">
        <v>0</v>
      </c>
      <c r="AJ5549">
        <v>0</v>
      </c>
      <c r="AK5549">
        <v>0</v>
      </c>
      <c r="AL5549">
        <v>0</v>
      </c>
      <c r="AM5549">
        <v>0</v>
      </c>
      <c r="AN5549">
        <v>1</v>
      </c>
    </row>
    <row r="5550" spans="1:40" x14ac:dyDescent="0.45">
      <c r="A5550" t="s">
        <v>59591</v>
      </c>
      <c r="B5550" t="s">
        <v>59592</v>
      </c>
      <c r="C5550" t="s">
        <v>59593</v>
      </c>
      <c r="D5550" t="s">
        <v>68</v>
      </c>
      <c r="E5550" t="s">
        <v>69</v>
      </c>
      <c r="F5550">
        <v>0</v>
      </c>
      <c r="G5550" t="s">
        <v>51</v>
      </c>
      <c r="H5550" t="s">
        <v>44</v>
      </c>
      <c r="I5550" t="s">
        <v>309</v>
      </c>
      <c r="J5550" t="s">
        <v>310</v>
      </c>
      <c r="K5550" t="s">
        <v>310</v>
      </c>
      <c r="L5550">
        <v>3</v>
      </c>
      <c r="M5550" s="1">
        <v>37622</v>
      </c>
      <c r="N5550" s="3">
        <v>43833</v>
      </c>
      <c r="O5550" t="s">
        <v>469</v>
      </c>
      <c r="P5550">
        <v>2003</v>
      </c>
      <c r="Q5550" s="1">
        <v>39168</v>
      </c>
      <c r="R5550" s="1">
        <v>40315</v>
      </c>
      <c r="S5550">
        <v>0</v>
      </c>
      <c r="T5550">
        <v>12100000</v>
      </c>
      <c r="U5550">
        <v>0</v>
      </c>
      <c r="V5550">
        <v>0</v>
      </c>
      <c r="W5550">
        <v>0</v>
      </c>
      <c r="X5550">
        <v>0</v>
      </c>
      <c r="Y5550">
        <v>0</v>
      </c>
      <c r="Z5550">
        <v>0</v>
      </c>
      <c r="AA5550">
        <v>0</v>
      </c>
      <c r="AB5550">
        <v>0</v>
      </c>
      <c r="AC5550">
        <v>0</v>
      </c>
      <c r="AD5550">
        <v>0</v>
      </c>
      <c r="AE5550">
        <v>0</v>
      </c>
      <c r="AF5550">
        <v>0</v>
      </c>
      <c r="AG5550">
        <v>3000000</v>
      </c>
      <c r="AH5550">
        <v>8000000</v>
      </c>
      <c r="AI5550">
        <v>0</v>
      </c>
      <c r="AJ5550">
        <v>0</v>
      </c>
      <c r="AK5550">
        <v>0</v>
      </c>
      <c r="AL5550">
        <v>0</v>
      </c>
      <c r="AM5550">
        <v>0</v>
      </c>
      <c r="AN5550">
        <v>1</v>
      </c>
    </row>
    <row r="5551" spans="1:40" x14ac:dyDescent="0.45">
      <c r="A5551" t="s">
        <v>1829</v>
      </c>
      <c r="B5551" t="s">
        <v>1830</v>
      </c>
      <c r="C5551" t="s">
        <v>1831</v>
      </c>
      <c r="D5551" t="s">
        <v>1832</v>
      </c>
      <c r="E5551" t="s">
        <v>1216</v>
      </c>
      <c r="F5551">
        <v>0</v>
      </c>
      <c r="G5551" t="s">
        <v>51</v>
      </c>
      <c r="H5551" t="s">
        <v>179</v>
      </c>
      <c r="I5551" t="s">
        <v>1412</v>
      </c>
      <c r="J5551" t="s">
        <v>1833</v>
      </c>
      <c r="K5551" t="s">
        <v>1833</v>
      </c>
      <c r="L5551">
        <v>3</v>
      </c>
      <c r="M5551" s="1">
        <v>37622</v>
      </c>
      <c r="N5551" s="3">
        <v>43833</v>
      </c>
      <c r="O5551" t="s">
        <v>469</v>
      </c>
      <c r="P5551">
        <v>2003</v>
      </c>
      <c r="Q5551" s="1">
        <v>40771</v>
      </c>
      <c r="R5551" s="1">
        <v>41669</v>
      </c>
      <c r="S5551">
        <v>0</v>
      </c>
      <c r="T5551">
        <v>12100000</v>
      </c>
      <c r="U5551">
        <v>0</v>
      </c>
      <c r="V5551">
        <v>0</v>
      </c>
      <c r="W5551">
        <v>0</v>
      </c>
      <c r="X5551">
        <v>0</v>
      </c>
      <c r="Y5551">
        <v>0</v>
      </c>
      <c r="Z5551">
        <v>0</v>
      </c>
      <c r="AA5551">
        <v>0</v>
      </c>
      <c r="AB5551">
        <v>0</v>
      </c>
      <c r="AC5551">
        <v>0</v>
      </c>
      <c r="AD5551">
        <v>0</v>
      </c>
      <c r="AE5551">
        <v>0</v>
      </c>
      <c r="AF5551">
        <v>0</v>
      </c>
      <c r="AG5551">
        <v>12100000</v>
      </c>
      <c r="AH5551">
        <v>0</v>
      </c>
      <c r="AI5551">
        <v>0</v>
      </c>
      <c r="AJ5551">
        <v>0</v>
      </c>
      <c r="AK5551">
        <v>0</v>
      </c>
      <c r="AL5551">
        <v>0</v>
      </c>
      <c r="AM5551">
        <v>0</v>
      </c>
      <c r="AN5551">
        <v>1</v>
      </c>
    </row>
    <row r="5552" spans="1:40" x14ac:dyDescent="0.45">
      <c r="A5552" t="s">
        <v>71831</v>
      </c>
      <c r="B5552" t="s">
        <v>71832</v>
      </c>
      <c r="C5552" t="s">
        <v>71833</v>
      </c>
      <c r="D5552" t="s">
        <v>71834</v>
      </c>
      <c r="E5552" t="s">
        <v>163</v>
      </c>
      <c r="F5552">
        <v>0</v>
      </c>
      <c r="G5552" t="s">
        <v>51</v>
      </c>
      <c r="H5552" t="s">
        <v>44</v>
      </c>
      <c r="I5552" t="s">
        <v>64</v>
      </c>
      <c r="J5552" t="s">
        <v>749</v>
      </c>
      <c r="K5552" t="s">
        <v>749</v>
      </c>
      <c r="L5552">
        <v>2</v>
      </c>
      <c r="M5552" s="1">
        <v>39448</v>
      </c>
      <c r="N5552" s="3">
        <v>43838</v>
      </c>
      <c r="O5552" t="s">
        <v>133</v>
      </c>
      <c r="P5552">
        <v>2008</v>
      </c>
      <c r="Q5552" s="1">
        <v>40189</v>
      </c>
      <c r="R5552" s="1">
        <v>41435</v>
      </c>
      <c r="S5552">
        <v>0</v>
      </c>
      <c r="T5552">
        <v>12100000</v>
      </c>
      <c r="U5552">
        <v>0</v>
      </c>
      <c r="V5552">
        <v>0</v>
      </c>
      <c r="W5552">
        <v>0</v>
      </c>
      <c r="X5552">
        <v>0</v>
      </c>
      <c r="Y5552">
        <v>0</v>
      </c>
      <c r="Z5552">
        <v>0</v>
      </c>
      <c r="AA5552">
        <v>0</v>
      </c>
      <c r="AB5552">
        <v>0</v>
      </c>
      <c r="AC5552">
        <v>0</v>
      </c>
      <c r="AD5552">
        <v>0</v>
      </c>
      <c r="AE5552">
        <v>0</v>
      </c>
      <c r="AF5552">
        <v>2600000</v>
      </c>
      <c r="AG5552">
        <v>9500000</v>
      </c>
      <c r="AH5552">
        <v>0</v>
      </c>
      <c r="AI5552">
        <v>0</v>
      </c>
      <c r="AJ5552">
        <v>0</v>
      </c>
      <c r="AK5552">
        <v>0</v>
      </c>
      <c r="AL5552">
        <v>0</v>
      </c>
      <c r="AM5552">
        <v>0</v>
      </c>
      <c r="AN5552">
        <v>1</v>
      </c>
    </row>
    <row r="5553" spans="1:40" x14ac:dyDescent="0.45">
      <c r="A5553" t="s">
        <v>23750</v>
      </c>
      <c r="B5553" t="s">
        <v>23751</v>
      </c>
      <c r="C5553" t="s">
        <v>23752</v>
      </c>
      <c r="D5553" t="s">
        <v>23753</v>
      </c>
      <c r="E5553" t="s">
        <v>547</v>
      </c>
      <c r="F5553">
        <v>0</v>
      </c>
      <c r="G5553" t="s">
        <v>51</v>
      </c>
      <c r="H5553" t="s">
        <v>44</v>
      </c>
      <c r="I5553" t="s">
        <v>52</v>
      </c>
      <c r="J5553" t="s">
        <v>141</v>
      </c>
      <c r="K5553" t="s">
        <v>142</v>
      </c>
      <c r="L5553">
        <v>2</v>
      </c>
      <c r="M5553" s="1">
        <v>36892</v>
      </c>
      <c r="N5553" s="3">
        <v>43831</v>
      </c>
      <c r="O5553" t="s">
        <v>124</v>
      </c>
      <c r="P5553">
        <v>2001</v>
      </c>
      <c r="Q5553" s="1">
        <v>39478</v>
      </c>
      <c r="R5553" s="1">
        <v>40909</v>
      </c>
      <c r="S5553">
        <v>0</v>
      </c>
      <c r="T5553">
        <v>12100900</v>
      </c>
      <c r="U5553">
        <v>0</v>
      </c>
      <c r="V5553">
        <v>0</v>
      </c>
      <c r="W5553">
        <v>0</v>
      </c>
      <c r="X5553">
        <v>0</v>
      </c>
      <c r="Y5553">
        <v>0</v>
      </c>
      <c r="Z5553">
        <v>0</v>
      </c>
      <c r="AA5553">
        <v>0</v>
      </c>
      <c r="AB5553">
        <v>0</v>
      </c>
      <c r="AC5553">
        <v>0</v>
      </c>
      <c r="AD5553">
        <v>0</v>
      </c>
      <c r="AE5553">
        <v>0</v>
      </c>
      <c r="AF5553">
        <v>0</v>
      </c>
      <c r="AG5553">
        <v>0</v>
      </c>
      <c r="AH5553">
        <v>0</v>
      </c>
      <c r="AI5553">
        <v>0</v>
      </c>
      <c r="AJ5553">
        <v>0</v>
      </c>
      <c r="AK5553">
        <v>0</v>
      </c>
      <c r="AL5553">
        <v>0</v>
      </c>
      <c r="AM5553">
        <v>0</v>
      </c>
      <c r="AN5553">
        <v>1</v>
      </c>
    </row>
    <row r="5554" spans="1:40" x14ac:dyDescent="0.45">
      <c r="A5554" t="s">
        <v>58754</v>
      </c>
      <c r="B5554" t="s">
        <v>58755</v>
      </c>
      <c r="C5554" t="s">
        <v>58756</v>
      </c>
      <c r="D5554" t="s">
        <v>58757</v>
      </c>
      <c r="E5554" t="s">
        <v>59</v>
      </c>
      <c r="F5554">
        <v>0</v>
      </c>
      <c r="G5554" t="s">
        <v>51</v>
      </c>
      <c r="H5554" t="s">
        <v>44</v>
      </c>
      <c r="I5554" t="s">
        <v>52</v>
      </c>
      <c r="J5554" t="s">
        <v>141</v>
      </c>
      <c r="K5554" t="s">
        <v>142</v>
      </c>
      <c r="L5554">
        <v>6</v>
      </c>
      <c r="M5554" s="1">
        <v>40756</v>
      </c>
      <c r="N5554" s="3">
        <v>44054</v>
      </c>
      <c r="O5554" t="s">
        <v>172</v>
      </c>
      <c r="P5554">
        <v>2011</v>
      </c>
      <c r="Q5554" s="1">
        <v>40848</v>
      </c>
      <c r="R5554" s="1">
        <v>41668</v>
      </c>
      <c r="S5554">
        <v>0</v>
      </c>
      <c r="T5554">
        <v>10000000</v>
      </c>
      <c r="U5554">
        <v>0</v>
      </c>
      <c r="V5554">
        <v>500000</v>
      </c>
      <c r="W5554">
        <v>1500000</v>
      </c>
      <c r="X5554">
        <v>0</v>
      </c>
      <c r="Y5554">
        <v>0</v>
      </c>
      <c r="Z5554">
        <v>0</v>
      </c>
      <c r="AA5554">
        <v>0</v>
      </c>
      <c r="AB5554">
        <v>0</v>
      </c>
      <c r="AC5554">
        <v>0</v>
      </c>
      <c r="AD5554">
        <v>0</v>
      </c>
      <c r="AE5554">
        <v>114796</v>
      </c>
      <c r="AF5554">
        <v>10000000</v>
      </c>
      <c r="AG5554">
        <v>0</v>
      </c>
      <c r="AH5554">
        <v>0</v>
      </c>
      <c r="AI5554">
        <v>0</v>
      </c>
      <c r="AJ5554">
        <v>0</v>
      </c>
      <c r="AK5554">
        <v>0</v>
      </c>
      <c r="AL5554">
        <v>0</v>
      </c>
      <c r="AM5554">
        <v>0</v>
      </c>
      <c r="AN5554">
        <v>1</v>
      </c>
    </row>
    <row r="5555" spans="1:40" x14ac:dyDescent="0.45">
      <c r="A5555" t="s">
        <v>40610</v>
      </c>
      <c r="B5555" t="s">
        <v>40611</v>
      </c>
      <c r="C5555" t="s">
        <v>40612</v>
      </c>
      <c r="D5555" t="s">
        <v>40613</v>
      </c>
      <c r="E5555" t="s">
        <v>116</v>
      </c>
      <c r="F5555">
        <v>0</v>
      </c>
      <c r="G5555" t="s">
        <v>43</v>
      </c>
      <c r="H5555" t="s">
        <v>44</v>
      </c>
      <c r="I5555" t="s">
        <v>45</v>
      </c>
      <c r="J5555" t="s">
        <v>46</v>
      </c>
      <c r="K5555" t="s">
        <v>47</v>
      </c>
      <c r="L5555">
        <v>4</v>
      </c>
      <c r="M5555" s="1">
        <v>40603</v>
      </c>
      <c r="N5555" s="3">
        <v>43901</v>
      </c>
      <c r="O5555" t="s">
        <v>311</v>
      </c>
      <c r="P5555">
        <v>2011</v>
      </c>
      <c r="Q5555" s="1">
        <v>40664</v>
      </c>
      <c r="R5555" s="1">
        <v>41004</v>
      </c>
      <c r="S5555">
        <v>18000</v>
      </c>
      <c r="T5555">
        <v>6000000</v>
      </c>
      <c r="U5555">
        <v>0</v>
      </c>
      <c r="V5555">
        <v>0</v>
      </c>
      <c r="W5555">
        <v>0</v>
      </c>
      <c r="X5555">
        <v>0</v>
      </c>
      <c r="Y5555">
        <v>0</v>
      </c>
      <c r="Z5555">
        <v>0</v>
      </c>
      <c r="AA5555">
        <v>6105837</v>
      </c>
      <c r="AB5555">
        <v>0</v>
      </c>
      <c r="AC5555">
        <v>0</v>
      </c>
      <c r="AD5555">
        <v>0</v>
      </c>
      <c r="AE5555">
        <v>0</v>
      </c>
      <c r="AF5555">
        <v>1000000</v>
      </c>
      <c r="AG5555">
        <v>5000000</v>
      </c>
      <c r="AH5555">
        <v>0</v>
      </c>
      <c r="AI5555">
        <v>0</v>
      </c>
      <c r="AJ5555">
        <v>0</v>
      </c>
      <c r="AK5555">
        <v>0</v>
      </c>
      <c r="AL5555">
        <v>0</v>
      </c>
      <c r="AM5555">
        <v>0</v>
      </c>
      <c r="AN5555">
        <v>1</v>
      </c>
    </row>
    <row r="5556" spans="1:40" x14ac:dyDescent="0.45">
      <c r="A5556" t="s">
        <v>51652</v>
      </c>
      <c r="B5556" t="s">
        <v>51653</v>
      </c>
      <c r="C5556" t="s">
        <v>51654</v>
      </c>
      <c r="D5556" t="s">
        <v>198</v>
      </c>
      <c r="E5556" t="s">
        <v>199</v>
      </c>
      <c r="F5556">
        <v>0</v>
      </c>
      <c r="G5556" t="s">
        <v>51</v>
      </c>
      <c r="H5556" t="s">
        <v>44</v>
      </c>
      <c r="I5556" t="s">
        <v>52</v>
      </c>
      <c r="J5556" t="s">
        <v>141</v>
      </c>
      <c r="K5556" t="s">
        <v>1376</v>
      </c>
      <c r="L5556">
        <v>1</v>
      </c>
      <c r="M5556" s="1">
        <v>37987</v>
      </c>
      <c r="N5556" s="3">
        <v>43834</v>
      </c>
      <c r="O5556" t="s">
        <v>273</v>
      </c>
      <c r="P5556">
        <v>2004</v>
      </c>
      <c r="Q5556" s="1">
        <v>41215</v>
      </c>
      <c r="R5556" s="1">
        <v>41215</v>
      </c>
      <c r="S5556">
        <v>121230</v>
      </c>
      <c r="T5556">
        <v>0</v>
      </c>
      <c r="U5556">
        <v>0</v>
      </c>
      <c r="V5556">
        <v>0</v>
      </c>
      <c r="W5556">
        <v>0</v>
      </c>
      <c r="X5556">
        <v>0</v>
      </c>
      <c r="Y5556">
        <v>0</v>
      </c>
      <c r="Z5556">
        <v>0</v>
      </c>
      <c r="AA5556">
        <v>0</v>
      </c>
      <c r="AB5556">
        <v>0</v>
      </c>
      <c r="AC5556">
        <v>0</v>
      </c>
      <c r="AD5556">
        <v>0</v>
      </c>
      <c r="AE5556">
        <v>0</v>
      </c>
      <c r="AF5556">
        <v>0</v>
      </c>
      <c r="AG5556">
        <v>0</v>
      </c>
      <c r="AH5556">
        <v>0</v>
      </c>
      <c r="AI5556">
        <v>0</v>
      </c>
      <c r="AJ5556">
        <v>0</v>
      </c>
      <c r="AK5556">
        <v>0</v>
      </c>
      <c r="AL5556">
        <v>0</v>
      </c>
      <c r="AM5556">
        <v>0</v>
      </c>
      <c r="AN5556">
        <v>1</v>
      </c>
    </row>
    <row r="5557" spans="1:40" x14ac:dyDescent="0.45">
      <c r="A5557" t="s">
        <v>22297</v>
      </c>
      <c r="B5557" t="s">
        <v>22298</v>
      </c>
      <c r="C5557" t="s">
        <v>22299</v>
      </c>
      <c r="D5557" t="s">
        <v>10626</v>
      </c>
      <c r="E5557" t="s">
        <v>150</v>
      </c>
      <c r="F5557">
        <v>0</v>
      </c>
      <c r="G5557" t="s">
        <v>51</v>
      </c>
      <c r="H5557" t="s">
        <v>44</v>
      </c>
      <c r="I5557" t="s">
        <v>164</v>
      </c>
      <c r="J5557" t="s">
        <v>165</v>
      </c>
      <c r="K5557" t="s">
        <v>165</v>
      </c>
      <c r="L5557">
        <v>4</v>
      </c>
      <c r="M5557" s="1">
        <v>40179</v>
      </c>
      <c r="N5557" s="3">
        <v>43840</v>
      </c>
      <c r="O5557" t="s">
        <v>87</v>
      </c>
      <c r="P5557">
        <v>2010</v>
      </c>
      <c r="Q5557" s="1">
        <v>41064</v>
      </c>
      <c r="R5557" s="1">
        <v>41919</v>
      </c>
      <c r="S5557">
        <v>125000</v>
      </c>
      <c r="T5557">
        <v>12000000</v>
      </c>
      <c r="U5557">
        <v>0</v>
      </c>
      <c r="V5557">
        <v>0</v>
      </c>
      <c r="W5557">
        <v>0</v>
      </c>
      <c r="X5557">
        <v>0</v>
      </c>
      <c r="Y5557">
        <v>0</v>
      </c>
      <c r="Z5557">
        <v>0</v>
      </c>
      <c r="AA5557">
        <v>0</v>
      </c>
      <c r="AB5557">
        <v>0</v>
      </c>
      <c r="AC5557">
        <v>0</v>
      </c>
      <c r="AD5557">
        <v>0</v>
      </c>
      <c r="AE5557">
        <v>0</v>
      </c>
      <c r="AF5557">
        <v>2000000</v>
      </c>
      <c r="AG5557">
        <v>10000000</v>
      </c>
      <c r="AH5557">
        <v>0</v>
      </c>
      <c r="AI5557">
        <v>0</v>
      </c>
      <c r="AJ5557">
        <v>0</v>
      </c>
      <c r="AK5557">
        <v>0</v>
      </c>
      <c r="AL5557">
        <v>0</v>
      </c>
      <c r="AM5557">
        <v>0</v>
      </c>
      <c r="AN5557">
        <v>1</v>
      </c>
    </row>
    <row r="5558" spans="1:40" x14ac:dyDescent="0.45">
      <c r="A5558" t="s">
        <v>74391</v>
      </c>
      <c r="B5558" t="s">
        <v>74392</v>
      </c>
      <c r="C5558" t="s">
        <v>74393</v>
      </c>
      <c r="D5558" t="s">
        <v>73</v>
      </c>
      <c r="E5558" t="s">
        <v>74</v>
      </c>
      <c r="F5558">
        <v>0</v>
      </c>
      <c r="G5558" t="s">
        <v>51</v>
      </c>
      <c r="H5558" t="s">
        <v>44</v>
      </c>
      <c r="I5558" t="s">
        <v>147</v>
      </c>
      <c r="J5558" t="s">
        <v>148</v>
      </c>
      <c r="K5558" t="s">
        <v>1096</v>
      </c>
      <c r="L5558">
        <v>5</v>
      </c>
      <c r="M5558" s="1">
        <v>39448</v>
      </c>
      <c r="N5558" s="3">
        <v>43838</v>
      </c>
      <c r="O5558" t="s">
        <v>133</v>
      </c>
      <c r="P5558">
        <v>2008</v>
      </c>
      <c r="Q5558" s="1">
        <v>40583</v>
      </c>
      <c r="R5558" s="1">
        <v>41662</v>
      </c>
      <c r="S5558">
        <v>0</v>
      </c>
      <c r="T5558">
        <v>11166852</v>
      </c>
      <c r="U5558">
        <v>0</v>
      </c>
      <c r="V5558">
        <v>0</v>
      </c>
      <c r="W5558">
        <v>0</v>
      </c>
      <c r="X5558">
        <v>975000</v>
      </c>
      <c r="Y5558">
        <v>0</v>
      </c>
      <c r="Z5558">
        <v>0</v>
      </c>
      <c r="AA5558">
        <v>0</v>
      </c>
      <c r="AB5558">
        <v>0</v>
      </c>
      <c r="AC5558">
        <v>0</v>
      </c>
      <c r="AD5558">
        <v>0</v>
      </c>
      <c r="AE5558">
        <v>0</v>
      </c>
      <c r="AF5558">
        <v>4600000</v>
      </c>
      <c r="AG5558">
        <v>2300000</v>
      </c>
      <c r="AH5558">
        <v>0</v>
      </c>
      <c r="AI5558">
        <v>0</v>
      </c>
      <c r="AJ5558">
        <v>0</v>
      </c>
      <c r="AK5558">
        <v>0</v>
      </c>
      <c r="AL5558">
        <v>0</v>
      </c>
      <c r="AM5558">
        <v>0</v>
      </c>
      <c r="AN5558">
        <v>1</v>
      </c>
    </row>
    <row r="5559" spans="1:40" x14ac:dyDescent="0.45">
      <c r="A5559" t="s">
        <v>23021</v>
      </c>
      <c r="B5559" t="s">
        <v>23022</v>
      </c>
      <c r="C5559" t="s">
        <v>23023</v>
      </c>
      <c r="D5559" t="s">
        <v>68</v>
      </c>
      <c r="E5559" t="s">
        <v>69</v>
      </c>
      <c r="F5559">
        <v>0</v>
      </c>
      <c r="G5559" t="s">
        <v>51</v>
      </c>
      <c r="H5559" t="s">
        <v>44</v>
      </c>
      <c r="I5559" t="s">
        <v>84</v>
      </c>
      <c r="J5559" t="s">
        <v>219</v>
      </c>
      <c r="K5559" t="s">
        <v>219</v>
      </c>
      <c r="L5559">
        <v>5</v>
      </c>
      <c r="M5559" s="1">
        <v>40603</v>
      </c>
      <c r="N5559" s="3">
        <v>43901</v>
      </c>
      <c r="O5559" t="s">
        <v>311</v>
      </c>
      <c r="P5559">
        <v>2011</v>
      </c>
      <c r="Q5559" s="1">
        <v>41059</v>
      </c>
      <c r="R5559" s="1">
        <v>41950</v>
      </c>
      <c r="S5559">
        <v>0</v>
      </c>
      <c r="T5559">
        <v>11200000</v>
      </c>
      <c r="U5559">
        <v>0</v>
      </c>
      <c r="V5559">
        <v>0</v>
      </c>
      <c r="W5559">
        <v>0</v>
      </c>
      <c r="X5559">
        <v>950000</v>
      </c>
      <c r="Y5559">
        <v>0</v>
      </c>
      <c r="Z5559">
        <v>0</v>
      </c>
      <c r="AA5559">
        <v>0</v>
      </c>
      <c r="AB5559">
        <v>0</v>
      </c>
      <c r="AC5559">
        <v>0</v>
      </c>
      <c r="AD5559">
        <v>0</v>
      </c>
      <c r="AE5559">
        <v>0</v>
      </c>
      <c r="AF5559">
        <v>7200000</v>
      </c>
      <c r="AG5559">
        <v>4000000</v>
      </c>
      <c r="AH5559">
        <v>0</v>
      </c>
      <c r="AI5559">
        <v>0</v>
      </c>
      <c r="AJ5559">
        <v>0</v>
      </c>
      <c r="AK5559">
        <v>0</v>
      </c>
      <c r="AL5559">
        <v>0</v>
      </c>
      <c r="AM5559">
        <v>0</v>
      </c>
      <c r="AN5559">
        <v>1</v>
      </c>
    </row>
    <row r="5560" spans="1:40" x14ac:dyDescent="0.45">
      <c r="A5560" t="s">
        <v>44455</v>
      </c>
      <c r="B5560" t="s">
        <v>44456</v>
      </c>
      <c r="C5560" t="s">
        <v>44457</v>
      </c>
      <c r="D5560" t="s">
        <v>1709</v>
      </c>
      <c r="E5560" t="s">
        <v>1038</v>
      </c>
      <c r="F5560">
        <v>0</v>
      </c>
      <c r="G5560" t="s">
        <v>43</v>
      </c>
      <c r="H5560" t="s">
        <v>44</v>
      </c>
      <c r="I5560" t="s">
        <v>204</v>
      </c>
      <c r="J5560" t="s">
        <v>205</v>
      </c>
      <c r="K5560" t="s">
        <v>607</v>
      </c>
      <c r="L5560">
        <v>3</v>
      </c>
      <c r="M5560" s="1">
        <v>32874</v>
      </c>
      <c r="N5560" s="2">
        <v>32874</v>
      </c>
      <c r="O5560" t="s">
        <v>270</v>
      </c>
      <c r="P5560">
        <v>1990</v>
      </c>
      <c r="Q5560" s="1">
        <v>39430</v>
      </c>
      <c r="R5560" s="1">
        <v>40032</v>
      </c>
      <c r="S5560">
        <v>0</v>
      </c>
      <c r="T5560">
        <v>12155342</v>
      </c>
      <c r="U5560">
        <v>0</v>
      </c>
      <c r="V5560">
        <v>0</v>
      </c>
      <c r="W5560">
        <v>0</v>
      </c>
      <c r="X5560">
        <v>0</v>
      </c>
      <c r="Y5560">
        <v>0</v>
      </c>
      <c r="Z5560">
        <v>0</v>
      </c>
      <c r="AA5560">
        <v>0</v>
      </c>
      <c r="AB5560">
        <v>0</v>
      </c>
      <c r="AC5560">
        <v>0</v>
      </c>
      <c r="AD5560">
        <v>0</v>
      </c>
      <c r="AE5560">
        <v>0</v>
      </c>
      <c r="AF5560">
        <v>8000000</v>
      </c>
      <c r="AG5560">
        <v>1520000</v>
      </c>
      <c r="AH5560">
        <v>0</v>
      </c>
      <c r="AI5560">
        <v>0</v>
      </c>
      <c r="AJ5560">
        <v>0</v>
      </c>
      <c r="AK5560">
        <v>0</v>
      </c>
      <c r="AL5560">
        <v>0</v>
      </c>
      <c r="AM5560">
        <v>0</v>
      </c>
      <c r="AN5560">
        <v>1</v>
      </c>
    </row>
    <row r="5561" spans="1:40" x14ac:dyDescent="0.45">
      <c r="A5561" t="s">
        <v>26961</v>
      </c>
      <c r="B5561" t="s">
        <v>26962</v>
      </c>
      <c r="C5561" t="s">
        <v>26963</v>
      </c>
      <c r="D5561" t="s">
        <v>275</v>
      </c>
      <c r="E5561" t="s">
        <v>276</v>
      </c>
      <c r="F5561">
        <v>0</v>
      </c>
      <c r="G5561" t="s">
        <v>75</v>
      </c>
      <c r="H5561" t="s">
        <v>44</v>
      </c>
      <c r="I5561" t="s">
        <v>52</v>
      </c>
      <c r="J5561" t="s">
        <v>141</v>
      </c>
      <c r="K5561" t="s">
        <v>142</v>
      </c>
      <c r="L5561">
        <v>1</v>
      </c>
      <c r="M5561" s="1">
        <v>38565</v>
      </c>
      <c r="N5561" s="3">
        <v>44048</v>
      </c>
      <c r="O5561" t="s">
        <v>396</v>
      </c>
      <c r="P5561">
        <v>2005</v>
      </c>
      <c r="Q5561" s="1">
        <v>39513</v>
      </c>
      <c r="R5561" s="1">
        <v>39513</v>
      </c>
      <c r="S5561">
        <v>0</v>
      </c>
      <c r="T5561">
        <v>12170000</v>
      </c>
      <c r="U5561">
        <v>0</v>
      </c>
      <c r="V5561">
        <v>0</v>
      </c>
      <c r="W5561">
        <v>0</v>
      </c>
      <c r="X5561">
        <v>0</v>
      </c>
      <c r="Y5561">
        <v>0</v>
      </c>
      <c r="Z5561">
        <v>0</v>
      </c>
      <c r="AA5561">
        <v>0</v>
      </c>
      <c r="AB5561">
        <v>0</v>
      </c>
      <c r="AC5561">
        <v>0</v>
      </c>
      <c r="AD5561">
        <v>0</v>
      </c>
      <c r="AE5561">
        <v>0</v>
      </c>
      <c r="AF5561">
        <v>0</v>
      </c>
      <c r="AG5561">
        <v>0</v>
      </c>
      <c r="AH5561">
        <v>12170000</v>
      </c>
      <c r="AI5561">
        <v>0</v>
      </c>
      <c r="AJ5561">
        <v>0</v>
      </c>
      <c r="AK5561">
        <v>0</v>
      </c>
      <c r="AL5561">
        <v>0</v>
      </c>
      <c r="AM5561">
        <v>0</v>
      </c>
      <c r="AN5561">
        <v>0</v>
      </c>
    </row>
    <row r="5562" spans="1:40" x14ac:dyDescent="0.45">
      <c r="A5562" t="s">
        <v>16610</v>
      </c>
      <c r="B5562" t="s">
        <v>16611</v>
      </c>
      <c r="C5562" t="s">
        <v>16612</v>
      </c>
      <c r="D5562" t="s">
        <v>16613</v>
      </c>
      <c r="E5562" t="s">
        <v>602</v>
      </c>
      <c r="F5562">
        <v>0</v>
      </c>
      <c r="G5562" t="s">
        <v>51</v>
      </c>
      <c r="H5562" t="s">
        <v>179</v>
      </c>
      <c r="I5562" t="s">
        <v>180</v>
      </c>
      <c r="J5562" t="s">
        <v>181</v>
      </c>
      <c r="K5562" t="s">
        <v>181</v>
      </c>
      <c r="L5562">
        <v>1</v>
      </c>
      <c r="M5562" s="1">
        <v>40969</v>
      </c>
      <c r="N5562" s="3">
        <v>43902</v>
      </c>
      <c r="O5562" t="s">
        <v>94</v>
      </c>
      <c r="P5562">
        <v>2012</v>
      </c>
      <c r="Q5562" s="1">
        <v>41334</v>
      </c>
      <c r="R5562" s="1">
        <v>41334</v>
      </c>
      <c r="S5562">
        <v>121753</v>
      </c>
      <c r="T5562">
        <v>0</v>
      </c>
      <c r="U5562">
        <v>0</v>
      </c>
      <c r="V5562">
        <v>0</v>
      </c>
      <c r="W5562">
        <v>0</v>
      </c>
      <c r="X5562">
        <v>0</v>
      </c>
      <c r="Y5562">
        <v>0</v>
      </c>
      <c r="Z5562">
        <v>0</v>
      </c>
      <c r="AA5562">
        <v>0</v>
      </c>
      <c r="AB5562">
        <v>0</v>
      </c>
      <c r="AC5562">
        <v>0</v>
      </c>
      <c r="AD5562">
        <v>0</v>
      </c>
      <c r="AE5562">
        <v>0</v>
      </c>
      <c r="AF5562">
        <v>0</v>
      </c>
      <c r="AG5562">
        <v>0</v>
      </c>
      <c r="AH5562">
        <v>0</v>
      </c>
      <c r="AI5562">
        <v>0</v>
      </c>
      <c r="AJ5562">
        <v>0</v>
      </c>
      <c r="AK5562">
        <v>0</v>
      </c>
      <c r="AL5562">
        <v>0</v>
      </c>
      <c r="AM5562">
        <v>0</v>
      </c>
      <c r="AN5562">
        <v>1</v>
      </c>
    </row>
    <row r="5563" spans="1:40" x14ac:dyDescent="0.45">
      <c r="A5563" t="s">
        <v>16689</v>
      </c>
      <c r="B5563" t="s">
        <v>16690</v>
      </c>
      <c r="C5563" t="s">
        <v>16691</v>
      </c>
      <c r="D5563" t="s">
        <v>16692</v>
      </c>
      <c r="E5563" t="s">
        <v>74</v>
      </c>
      <c r="F5563">
        <v>0</v>
      </c>
      <c r="G5563" t="s">
        <v>51</v>
      </c>
      <c r="H5563" t="s">
        <v>44</v>
      </c>
      <c r="I5563" t="s">
        <v>52</v>
      </c>
      <c r="J5563" t="s">
        <v>141</v>
      </c>
      <c r="K5563" t="s">
        <v>459</v>
      </c>
      <c r="L5563">
        <v>3</v>
      </c>
      <c r="M5563" s="1">
        <v>38353</v>
      </c>
      <c r="N5563" s="3">
        <v>43835</v>
      </c>
      <c r="O5563" t="s">
        <v>277</v>
      </c>
      <c r="P5563">
        <v>2005</v>
      </c>
      <c r="Q5563" s="1">
        <v>39479</v>
      </c>
      <c r="R5563" s="1">
        <v>40833</v>
      </c>
      <c r="S5563">
        <v>0</v>
      </c>
      <c r="T5563">
        <v>7800000</v>
      </c>
      <c r="U5563">
        <v>0</v>
      </c>
      <c r="V5563">
        <v>0</v>
      </c>
      <c r="W5563">
        <v>0</v>
      </c>
      <c r="X5563">
        <v>4397674</v>
      </c>
      <c r="Y5563">
        <v>0</v>
      </c>
      <c r="Z5563">
        <v>0</v>
      </c>
      <c r="AA5563">
        <v>0</v>
      </c>
      <c r="AB5563">
        <v>0</v>
      </c>
      <c r="AC5563">
        <v>0</v>
      </c>
      <c r="AD5563">
        <v>0</v>
      </c>
      <c r="AE5563">
        <v>0</v>
      </c>
      <c r="AF5563">
        <v>0</v>
      </c>
      <c r="AG5563">
        <v>7800000</v>
      </c>
      <c r="AH5563">
        <v>0</v>
      </c>
      <c r="AI5563">
        <v>0</v>
      </c>
      <c r="AJ5563">
        <v>0</v>
      </c>
      <c r="AK5563">
        <v>0</v>
      </c>
      <c r="AL5563">
        <v>0</v>
      </c>
      <c r="AM5563">
        <v>0</v>
      </c>
      <c r="AN5563">
        <v>1</v>
      </c>
    </row>
    <row r="5564" spans="1:40" x14ac:dyDescent="0.45">
      <c r="A5564" t="s">
        <v>40080</v>
      </c>
      <c r="B5564" t="s">
        <v>40081</v>
      </c>
      <c r="C5564" t="s">
        <v>40082</v>
      </c>
      <c r="D5564" t="s">
        <v>275</v>
      </c>
      <c r="E5564" t="s">
        <v>276</v>
      </c>
      <c r="F5564">
        <v>0</v>
      </c>
      <c r="G5564" t="s">
        <v>51</v>
      </c>
      <c r="H5564" t="s">
        <v>44</v>
      </c>
      <c r="I5564" t="s">
        <v>52</v>
      </c>
      <c r="J5564" t="s">
        <v>301</v>
      </c>
      <c r="K5564" t="s">
        <v>6413</v>
      </c>
      <c r="L5564">
        <v>1</v>
      </c>
      <c r="M5564" s="1">
        <v>40179</v>
      </c>
      <c r="N5564" s="3">
        <v>43840</v>
      </c>
      <c r="O5564" t="s">
        <v>87</v>
      </c>
      <c r="P5564">
        <v>2010</v>
      </c>
      <c r="Q5564" s="1">
        <v>41654</v>
      </c>
      <c r="R5564" s="1">
        <v>41654</v>
      </c>
      <c r="S5564">
        <v>0</v>
      </c>
      <c r="T5564">
        <v>12199000</v>
      </c>
      <c r="U5564">
        <v>0</v>
      </c>
      <c r="V5564">
        <v>0</v>
      </c>
      <c r="W5564">
        <v>0</v>
      </c>
      <c r="X5564">
        <v>0</v>
      </c>
      <c r="Y5564">
        <v>0</v>
      </c>
      <c r="Z5564">
        <v>0</v>
      </c>
      <c r="AA5564">
        <v>0</v>
      </c>
      <c r="AB5564">
        <v>0</v>
      </c>
      <c r="AC5564">
        <v>0</v>
      </c>
      <c r="AD5564">
        <v>0</v>
      </c>
      <c r="AE5564">
        <v>0</v>
      </c>
      <c r="AF5564">
        <v>0</v>
      </c>
      <c r="AG5564">
        <v>0</v>
      </c>
      <c r="AH5564">
        <v>0</v>
      </c>
      <c r="AI5564">
        <v>0</v>
      </c>
      <c r="AJ5564">
        <v>0</v>
      </c>
      <c r="AK5564">
        <v>0</v>
      </c>
      <c r="AL5564">
        <v>0</v>
      </c>
      <c r="AM5564">
        <v>0</v>
      </c>
      <c r="AN5564">
        <v>1</v>
      </c>
    </row>
    <row r="5565" spans="1:40" x14ac:dyDescent="0.45">
      <c r="A5565" t="s">
        <v>57764</v>
      </c>
      <c r="B5565" t="s">
        <v>57765</v>
      </c>
      <c r="C5565" t="s">
        <v>57766</v>
      </c>
      <c r="D5565" t="s">
        <v>10953</v>
      </c>
      <c r="E5565" t="s">
        <v>2546</v>
      </c>
      <c r="F5565">
        <v>0</v>
      </c>
      <c r="G5565" t="s">
        <v>51</v>
      </c>
      <c r="H5565" t="s">
        <v>44</v>
      </c>
      <c r="I5565" t="s">
        <v>52</v>
      </c>
      <c r="J5565" t="s">
        <v>141</v>
      </c>
      <c r="K5565" t="s">
        <v>401</v>
      </c>
      <c r="L5565">
        <v>4</v>
      </c>
      <c r="M5565" s="1">
        <v>39934</v>
      </c>
      <c r="N5565" s="3">
        <v>43960</v>
      </c>
      <c r="O5565" t="s">
        <v>188</v>
      </c>
      <c r="P5565">
        <v>2009</v>
      </c>
      <c r="Q5565" s="1">
        <v>39965</v>
      </c>
      <c r="R5565" s="1">
        <v>41624</v>
      </c>
      <c r="S5565">
        <v>1200000</v>
      </c>
      <c r="T5565">
        <v>11000000</v>
      </c>
      <c r="U5565">
        <v>0</v>
      </c>
      <c r="V5565">
        <v>0</v>
      </c>
      <c r="W5565">
        <v>0</v>
      </c>
      <c r="X5565">
        <v>0</v>
      </c>
      <c r="Y5565">
        <v>0</v>
      </c>
      <c r="Z5565">
        <v>0</v>
      </c>
      <c r="AA5565">
        <v>0</v>
      </c>
      <c r="AB5565">
        <v>0</v>
      </c>
      <c r="AC5565">
        <v>0</v>
      </c>
      <c r="AD5565">
        <v>0</v>
      </c>
      <c r="AE5565">
        <v>0</v>
      </c>
      <c r="AF5565">
        <v>11000000</v>
      </c>
      <c r="AG5565">
        <v>0</v>
      </c>
      <c r="AH5565">
        <v>0</v>
      </c>
      <c r="AI5565">
        <v>0</v>
      </c>
      <c r="AJ5565">
        <v>0</v>
      </c>
      <c r="AK5565">
        <v>0</v>
      </c>
      <c r="AL5565">
        <v>0</v>
      </c>
      <c r="AM5565">
        <v>0</v>
      </c>
      <c r="AN5565">
        <v>1</v>
      </c>
    </row>
    <row r="5566" spans="1:40" x14ac:dyDescent="0.45">
      <c r="A5566" t="s">
        <v>77025</v>
      </c>
      <c r="B5566" t="s">
        <v>77026</v>
      </c>
      <c r="C5566" t="s">
        <v>77027</v>
      </c>
      <c r="D5566" t="s">
        <v>209</v>
      </c>
      <c r="E5566" t="s">
        <v>210</v>
      </c>
      <c r="F5566">
        <v>0</v>
      </c>
      <c r="G5566" t="s">
        <v>51</v>
      </c>
      <c r="H5566" t="s">
        <v>44</v>
      </c>
      <c r="I5566" t="s">
        <v>52</v>
      </c>
      <c r="J5566" t="s">
        <v>53</v>
      </c>
      <c r="K5566" t="s">
        <v>2167</v>
      </c>
      <c r="L5566">
        <v>3</v>
      </c>
      <c r="M5566" s="1">
        <v>37622</v>
      </c>
      <c r="N5566" s="3">
        <v>43833</v>
      </c>
      <c r="O5566" t="s">
        <v>469</v>
      </c>
      <c r="P5566">
        <v>2003</v>
      </c>
      <c r="Q5566" s="1">
        <v>38463</v>
      </c>
      <c r="R5566" s="1">
        <v>41695</v>
      </c>
      <c r="S5566">
        <v>0</v>
      </c>
      <c r="T5566">
        <v>12200000</v>
      </c>
      <c r="U5566">
        <v>0</v>
      </c>
      <c r="V5566">
        <v>0</v>
      </c>
      <c r="W5566">
        <v>0</v>
      </c>
      <c r="X5566">
        <v>0</v>
      </c>
      <c r="Y5566">
        <v>0</v>
      </c>
      <c r="Z5566">
        <v>0</v>
      </c>
      <c r="AA5566">
        <v>0</v>
      </c>
      <c r="AB5566">
        <v>0</v>
      </c>
      <c r="AC5566">
        <v>0</v>
      </c>
      <c r="AD5566">
        <v>0</v>
      </c>
      <c r="AE5566">
        <v>0</v>
      </c>
      <c r="AF5566">
        <v>0</v>
      </c>
      <c r="AG5566">
        <v>10000000</v>
      </c>
      <c r="AH5566">
        <v>0</v>
      </c>
      <c r="AI5566">
        <v>0</v>
      </c>
      <c r="AJ5566">
        <v>0</v>
      </c>
      <c r="AK5566">
        <v>0</v>
      </c>
      <c r="AL5566">
        <v>0</v>
      </c>
      <c r="AM5566">
        <v>0</v>
      </c>
      <c r="AN5566">
        <v>1</v>
      </c>
    </row>
    <row r="5567" spans="1:40" x14ac:dyDescent="0.45">
      <c r="A5567" t="s">
        <v>4393</v>
      </c>
      <c r="B5567" t="s">
        <v>4394</v>
      </c>
      <c r="C5567" t="s">
        <v>4395</v>
      </c>
      <c r="D5567" t="s">
        <v>73</v>
      </c>
      <c r="E5567" t="s">
        <v>74</v>
      </c>
      <c r="F5567">
        <v>0</v>
      </c>
      <c r="G5567" t="s">
        <v>51</v>
      </c>
      <c r="H5567" t="s">
        <v>44</v>
      </c>
      <c r="I5567" t="s">
        <v>451</v>
      </c>
      <c r="J5567" t="s">
        <v>452</v>
      </c>
      <c r="K5567" t="s">
        <v>452</v>
      </c>
      <c r="L5567">
        <v>3</v>
      </c>
      <c r="M5567" s="1">
        <v>39904</v>
      </c>
      <c r="N5567" s="3">
        <v>43930</v>
      </c>
      <c r="O5567" t="s">
        <v>188</v>
      </c>
      <c r="P5567">
        <v>2009</v>
      </c>
      <c r="Q5567" s="1">
        <v>40513</v>
      </c>
      <c r="R5567" s="1">
        <v>41855</v>
      </c>
      <c r="S5567">
        <v>200000</v>
      </c>
      <c r="T5567">
        <v>5000000</v>
      </c>
      <c r="U5567">
        <v>0</v>
      </c>
      <c r="V5567">
        <v>0</v>
      </c>
      <c r="W5567">
        <v>0</v>
      </c>
      <c r="X5567">
        <v>7000000</v>
      </c>
      <c r="Y5567">
        <v>0</v>
      </c>
      <c r="Z5567">
        <v>0</v>
      </c>
      <c r="AA5567">
        <v>0</v>
      </c>
      <c r="AB5567">
        <v>0</v>
      </c>
      <c r="AC5567">
        <v>0</v>
      </c>
      <c r="AD5567">
        <v>0</v>
      </c>
      <c r="AE5567">
        <v>0</v>
      </c>
      <c r="AF5567">
        <v>0</v>
      </c>
      <c r="AG5567">
        <v>0</v>
      </c>
      <c r="AH5567">
        <v>0</v>
      </c>
      <c r="AI5567">
        <v>0</v>
      </c>
      <c r="AJ5567">
        <v>0</v>
      </c>
      <c r="AK5567">
        <v>0</v>
      </c>
      <c r="AL5567">
        <v>0</v>
      </c>
      <c r="AM5567">
        <v>0</v>
      </c>
      <c r="AN5567">
        <v>1</v>
      </c>
    </row>
    <row r="5568" spans="1:40" x14ac:dyDescent="0.45">
      <c r="A5568" t="s">
        <v>8040</v>
      </c>
      <c r="B5568" t="s">
        <v>8041</v>
      </c>
      <c r="C5568" t="s">
        <v>8042</v>
      </c>
      <c r="D5568" t="s">
        <v>68</v>
      </c>
      <c r="E5568" t="s">
        <v>69</v>
      </c>
      <c r="F5568">
        <v>0</v>
      </c>
      <c r="G5568" t="s">
        <v>51</v>
      </c>
      <c r="H5568" t="s">
        <v>44</v>
      </c>
      <c r="I5568" t="s">
        <v>186</v>
      </c>
      <c r="J5568" t="s">
        <v>187</v>
      </c>
      <c r="K5568" t="s">
        <v>187</v>
      </c>
      <c r="L5568">
        <v>2</v>
      </c>
      <c r="M5568" s="1">
        <v>36161</v>
      </c>
      <c r="N5568" s="2">
        <v>36161</v>
      </c>
      <c r="O5568" t="s">
        <v>597</v>
      </c>
      <c r="P5568">
        <v>1999</v>
      </c>
      <c r="Q5568" s="1">
        <v>38747</v>
      </c>
      <c r="R5568" s="1">
        <v>39902</v>
      </c>
      <c r="S5568">
        <v>0</v>
      </c>
      <c r="T5568">
        <v>9000000</v>
      </c>
      <c r="U5568">
        <v>0</v>
      </c>
      <c r="V5568">
        <v>0</v>
      </c>
      <c r="W5568">
        <v>0</v>
      </c>
      <c r="X5568">
        <v>3200000</v>
      </c>
      <c r="Y5568">
        <v>0</v>
      </c>
      <c r="Z5568">
        <v>0</v>
      </c>
      <c r="AA5568">
        <v>0</v>
      </c>
      <c r="AB5568">
        <v>0</v>
      </c>
      <c r="AC5568">
        <v>0</v>
      </c>
      <c r="AD5568">
        <v>0</v>
      </c>
      <c r="AE5568">
        <v>0</v>
      </c>
      <c r="AF5568">
        <v>0</v>
      </c>
      <c r="AG5568">
        <v>0</v>
      </c>
      <c r="AH5568">
        <v>0</v>
      </c>
      <c r="AI5568">
        <v>0</v>
      </c>
      <c r="AJ5568">
        <v>0</v>
      </c>
      <c r="AK5568">
        <v>0</v>
      </c>
      <c r="AL5568">
        <v>0</v>
      </c>
      <c r="AM5568">
        <v>0</v>
      </c>
      <c r="AN5568">
        <v>1</v>
      </c>
    </row>
    <row r="5569" spans="1:40" x14ac:dyDescent="0.45">
      <c r="A5569" t="s">
        <v>28554</v>
      </c>
      <c r="B5569" t="s">
        <v>28555</v>
      </c>
      <c r="C5569" t="s">
        <v>28556</v>
      </c>
      <c r="D5569" t="s">
        <v>198</v>
      </c>
      <c r="E5569" t="s">
        <v>199</v>
      </c>
      <c r="F5569">
        <v>0</v>
      </c>
      <c r="G5569" t="s">
        <v>51</v>
      </c>
      <c r="H5569" t="s">
        <v>44</v>
      </c>
      <c r="I5569" t="s">
        <v>491</v>
      </c>
      <c r="J5569" t="s">
        <v>3362</v>
      </c>
      <c r="K5569" t="s">
        <v>3362</v>
      </c>
      <c r="L5569">
        <v>1</v>
      </c>
      <c r="M5569" s="1">
        <v>39814</v>
      </c>
      <c r="N5569" s="3">
        <v>43839</v>
      </c>
      <c r="O5569" t="s">
        <v>135</v>
      </c>
      <c r="P5569">
        <v>2009</v>
      </c>
      <c r="Q5569" s="1">
        <v>40868</v>
      </c>
      <c r="R5569" s="1">
        <v>40868</v>
      </c>
      <c r="S5569">
        <v>0</v>
      </c>
      <c r="T5569">
        <v>122000</v>
      </c>
      <c r="U5569">
        <v>0</v>
      </c>
      <c r="V5569">
        <v>0</v>
      </c>
      <c r="W5569">
        <v>0</v>
      </c>
      <c r="X5569">
        <v>0</v>
      </c>
      <c r="Y5569">
        <v>0</v>
      </c>
      <c r="Z5569">
        <v>0</v>
      </c>
      <c r="AA5569">
        <v>0</v>
      </c>
      <c r="AB5569">
        <v>0</v>
      </c>
      <c r="AC5569">
        <v>0</v>
      </c>
      <c r="AD5569">
        <v>0</v>
      </c>
      <c r="AE5569">
        <v>0</v>
      </c>
      <c r="AF5569">
        <v>0</v>
      </c>
      <c r="AG5569">
        <v>0</v>
      </c>
      <c r="AH5569">
        <v>0</v>
      </c>
      <c r="AI5569">
        <v>0</v>
      </c>
      <c r="AJ5569">
        <v>0</v>
      </c>
      <c r="AK5569">
        <v>0</v>
      </c>
      <c r="AL5569">
        <v>0</v>
      </c>
      <c r="AM5569">
        <v>0</v>
      </c>
      <c r="AN5569">
        <v>1</v>
      </c>
    </row>
    <row r="5570" spans="1:40" x14ac:dyDescent="0.45">
      <c r="A5570" t="s">
        <v>8081</v>
      </c>
      <c r="B5570" t="s">
        <v>8082</v>
      </c>
      <c r="C5570" t="s">
        <v>8083</v>
      </c>
      <c r="D5570" t="s">
        <v>68</v>
      </c>
      <c r="E5570" t="s">
        <v>69</v>
      </c>
      <c r="F5570">
        <v>0</v>
      </c>
      <c r="G5570" t="s">
        <v>51</v>
      </c>
      <c r="H5570" t="s">
        <v>44</v>
      </c>
      <c r="I5570" t="s">
        <v>451</v>
      </c>
      <c r="J5570" t="s">
        <v>452</v>
      </c>
      <c r="K5570" t="s">
        <v>452</v>
      </c>
      <c r="L5570">
        <v>5</v>
      </c>
      <c r="M5570" s="1">
        <v>37987</v>
      </c>
      <c r="N5570" s="3">
        <v>43834</v>
      </c>
      <c r="O5570" t="s">
        <v>273</v>
      </c>
      <c r="P5570">
        <v>2004</v>
      </c>
      <c r="Q5570" s="1">
        <v>40353</v>
      </c>
      <c r="R5570" s="1">
        <v>41416</v>
      </c>
      <c r="S5570">
        <v>0</v>
      </c>
      <c r="T5570">
        <v>5756746</v>
      </c>
      <c r="U5570">
        <v>0</v>
      </c>
      <c r="V5570">
        <v>0</v>
      </c>
      <c r="W5570">
        <v>0</v>
      </c>
      <c r="X5570">
        <v>6450000</v>
      </c>
      <c r="Y5570">
        <v>0</v>
      </c>
      <c r="Z5570">
        <v>0</v>
      </c>
      <c r="AA5570">
        <v>0</v>
      </c>
      <c r="AB5570">
        <v>0</v>
      </c>
      <c r="AC5570">
        <v>0</v>
      </c>
      <c r="AD5570">
        <v>0</v>
      </c>
      <c r="AE5570">
        <v>0</v>
      </c>
      <c r="AF5570">
        <v>0</v>
      </c>
      <c r="AG5570">
        <v>0</v>
      </c>
      <c r="AH5570">
        <v>0</v>
      </c>
      <c r="AI5570">
        <v>0</v>
      </c>
      <c r="AJ5570">
        <v>0</v>
      </c>
      <c r="AK5570">
        <v>0</v>
      </c>
      <c r="AL5570">
        <v>0</v>
      </c>
      <c r="AM5570">
        <v>0</v>
      </c>
      <c r="AN5570">
        <v>1</v>
      </c>
    </row>
    <row r="5571" spans="1:40" x14ac:dyDescent="0.45">
      <c r="A5571" t="s">
        <v>47851</v>
      </c>
      <c r="B5571" t="s">
        <v>47852</v>
      </c>
      <c r="C5571" t="s">
        <v>47853</v>
      </c>
      <c r="D5571" t="s">
        <v>47854</v>
      </c>
      <c r="E5571" t="s">
        <v>69</v>
      </c>
      <c r="F5571">
        <v>0</v>
      </c>
      <c r="G5571" t="s">
        <v>51</v>
      </c>
      <c r="H5571" t="s">
        <v>44</v>
      </c>
      <c r="I5571" t="s">
        <v>45</v>
      </c>
      <c r="J5571" t="s">
        <v>46</v>
      </c>
      <c r="K5571" t="s">
        <v>47</v>
      </c>
      <c r="L5571">
        <v>6</v>
      </c>
      <c r="M5571" s="1">
        <v>39326</v>
      </c>
      <c r="N5571" s="3">
        <v>44081</v>
      </c>
      <c r="O5571" t="s">
        <v>382</v>
      </c>
      <c r="P5571">
        <v>2007</v>
      </c>
      <c r="Q5571" s="1">
        <v>40695</v>
      </c>
      <c r="R5571" s="1">
        <v>41842</v>
      </c>
      <c r="S5571">
        <v>2596744</v>
      </c>
      <c r="T5571">
        <v>9612517</v>
      </c>
      <c r="U5571">
        <v>0</v>
      </c>
      <c r="V5571">
        <v>0</v>
      </c>
      <c r="W5571">
        <v>0</v>
      </c>
      <c r="X5571">
        <v>0</v>
      </c>
      <c r="Y5571">
        <v>0</v>
      </c>
      <c r="Z5571">
        <v>0</v>
      </c>
      <c r="AA5571">
        <v>0</v>
      </c>
      <c r="AB5571">
        <v>0</v>
      </c>
      <c r="AC5571">
        <v>0</v>
      </c>
      <c r="AD5571">
        <v>0</v>
      </c>
      <c r="AE5571">
        <v>0</v>
      </c>
      <c r="AF5571">
        <v>7000000</v>
      </c>
      <c r="AG5571">
        <v>0</v>
      </c>
      <c r="AH5571">
        <v>0</v>
      </c>
      <c r="AI5571">
        <v>0</v>
      </c>
      <c r="AJ5571">
        <v>0</v>
      </c>
      <c r="AK5571">
        <v>0</v>
      </c>
      <c r="AL5571">
        <v>0</v>
      </c>
      <c r="AM5571">
        <v>0</v>
      </c>
      <c r="AN5571">
        <v>1</v>
      </c>
    </row>
    <row r="5572" spans="1:40" x14ac:dyDescent="0.45">
      <c r="A5572" t="s">
        <v>49024</v>
      </c>
      <c r="B5572" t="s">
        <v>49025</v>
      </c>
      <c r="C5572" t="s">
        <v>49026</v>
      </c>
      <c r="D5572" t="s">
        <v>412</v>
      </c>
      <c r="E5572" t="s">
        <v>413</v>
      </c>
      <c r="F5572">
        <v>0</v>
      </c>
      <c r="G5572" t="s">
        <v>43</v>
      </c>
      <c r="H5572" t="s">
        <v>44</v>
      </c>
      <c r="I5572" t="s">
        <v>369</v>
      </c>
      <c r="J5572" t="s">
        <v>370</v>
      </c>
      <c r="K5572" t="s">
        <v>3215</v>
      </c>
      <c r="L5572">
        <v>2</v>
      </c>
      <c r="M5572" s="1">
        <v>37622</v>
      </c>
      <c r="N5572" s="3">
        <v>43833</v>
      </c>
      <c r="O5572" t="s">
        <v>469</v>
      </c>
      <c r="P5572">
        <v>2003</v>
      </c>
      <c r="Q5572" s="1">
        <v>39108</v>
      </c>
      <c r="R5572" s="1">
        <v>41002</v>
      </c>
      <c r="S5572">
        <v>0</v>
      </c>
      <c r="T5572">
        <v>12209831</v>
      </c>
      <c r="U5572">
        <v>0</v>
      </c>
      <c r="V5572">
        <v>0</v>
      </c>
      <c r="W5572">
        <v>0</v>
      </c>
      <c r="X5572">
        <v>0</v>
      </c>
      <c r="Y5572">
        <v>0</v>
      </c>
      <c r="Z5572">
        <v>0</v>
      </c>
      <c r="AA5572">
        <v>0</v>
      </c>
      <c r="AB5572">
        <v>0</v>
      </c>
      <c r="AC5572">
        <v>0</v>
      </c>
      <c r="AD5572">
        <v>0</v>
      </c>
      <c r="AE5572">
        <v>0</v>
      </c>
      <c r="AF5572">
        <v>0</v>
      </c>
      <c r="AG5572">
        <v>0</v>
      </c>
      <c r="AH5572">
        <v>0</v>
      </c>
      <c r="AI5572">
        <v>0</v>
      </c>
      <c r="AJ5572">
        <v>0</v>
      </c>
      <c r="AK5572">
        <v>0</v>
      </c>
      <c r="AL5572">
        <v>0</v>
      </c>
      <c r="AM5572">
        <v>0</v>
      </c>
      <c r="AN5572">
        <v>1</v>
      </c>
    </row>
    <row r="5573" spans="1:40" x14ac:dyDescent="0.45">
      <c r="A5573" t="s">
        <v>53438</v>
      </c>
      <c r="B5573" t="s">
        <v>53439</v>
      </c>
      <c r="C5573" t="s">
        <v>53440</v>
      </c>
      <c r="D5573" t="s">
        <v>704</v>
      </c>
      <c r="E5573" t="s">
        <v>705</v>
      </c>
      <c r="F5573">
        <v>0</v>
      </c>
      <c r="G5573" t="s">
        <v>51</v>
      </c>
      <c r="H5573" t="s">
        <v>44</v>
      </c>
      <c r="I5573" t="s">
        <v>52</v>
      </c>
      <c r="J5573" t="s">
        <v>141</v>
      </c>
      <c r="K5573" t="s">
        <v>142</v>
      </c>
      <c r="L5573">
        <v>2</v>
      </c>
      <c r="M5573" s="1">
        <v>40544</v>
      </c>
      <c r="N5573" s="3">
        <v>43841</v>
      </c>
      <c r="O5573" t="s">
        <v>311</v>
      </c>
      <c r="P5573">
        <v>2011</v>
      </c>
      <c r="Q5573" s="1">
        <v>41744</v>
      </c>
      <c r="R5573" s="1">
        <v>41871</v>
      </c>
      <c r="S5573">
        <v>0</v>
      </c>
      <c r="T5573">
        <v>0</v>
      </c>
      <c r="U5573">
        <v>6000000</v>
      </c>
      <c r="V5573">
        <v>0</v>
      </c>
      <c r="W5573">
        <v>0</v>
      </c>
      <c r="X5573">
        <v>0</v>
      </c>
      <c r="Y5573">
        <v>0</v>
      </c>
      <c r="Z5573">
        <v>0</v>
      </c>
      <c r="AA5573">
        <v>0</v>
      </c>
      <c r="AB5573">
        <v>0</v>
      </c>
      <c r="AC5573">
        <v>0</v>
      </c>
      <c r="AD5573">
        <v>0</v>
      </c>
      <c r="AE5573">
        <v>6225354</v>
      </c>
      <c r="AF5573">
        <v>0</v>
      </c>
      <c r="AG5573">
        <v>0</v>
      </c>
      <c r="AH5573">
        <v>0</v>
      </c>
      <c r="AI5573">
        <v>0</v>
      </c>
      <c r="AJ5573">
        <v>0</v>
      </c>
      <c r="AK5573">
        <v>0</v>
      </c>
      <c r="AL5573">
        <v>0</v>
      </c>
      <c r="AM5573">
        <v>0</v>
      </c>
      <c r="AN5573">
        <v>1</v>
      </c>
    </row>
    <row r="5574" spans="1:40" x14ac:dyDescent="0.45">
      <c r="A5574" t="s">
        <v>15675</v>
      </c>
      <c r="B5574" t="s">
        <v>15676</v>
      </c>
      <c r="C5574" t="s">
        <v>15677</v>
      </c>
      <c r="D5574" t="s">
        <v>198</v>
      </c>
      <c r="E5574" t="s">
        <v>199</v>
      </c>
      <c r="F5574">
        <v>0</v>
      </c>
      <c r="G5574" t="s">
        <v>51</v>
      </c>
      <c r="H5574" t="s">
        <v>44</v>
      </c>
      <c r="I5574" t="s">
        <v>45</v>
      </c>
      <c r="J5574" t="s">
        <v>1660</v>
      </c>
      <c r="K5574" t="s">
        <v>1660</v>
      </c>
      <c r="L5574">
        <v>3</v>
      </c>
      <c r="M5574" s="1">
        <v>37622</v>
      </c>
      <c r="N5574" s="3">
        <v>43833</v>
      </c>
      <c r="O5574" t="s">
        <v>469</v>
      </c>
      <c r="P5574">
        <v>2003</v>
      </c>
      <c r="Q5574" s="1">
        <v>39909</v>
      </c>
      <c r="R5574" s="1">
        <v>41823</v>
      </c>
      <c r="S5574">
        <v>0</v>
      </c>
      <c r="T5574">
        <v>12226557</v>
      </c>
      <c r="U5574">
        <v>0</v>
      </c>
      <c r="V5574">
        <v>0</v>
      </c>
      <c r="W5574">
        <v>0</v>
      </c>
      <c r="X5574">
        <v>0</v>
      </c>
      <c r="Y5574">
        <v>0</v>
      </c>
      <c r="Z5574">
        <v>0</v>
      </c>
      <c r="AA5574">
        <v>0</v>
      </c>
      <c r="AB5574">
        <v>0</v>
      </c>
      <c r="AC5574">
        <v>0</v>
      </c>
      <c r="AD5574">
        <v>0</v>
      </c>
      <c r="AE5574">
        <v>0</v>
      </c>
      <c r="AF5574">
        <v>0</v>
      </c>
      <c r="AG5574">
        <v>0</v>
      </c>
      <c r="AH5574">
        <v>0</v>
      </c>
      <c r="AI5574">
        <v>3726557</v>
      </c>
      <c r="AJ5574">
        <v>0</v>
      </c>
      <c r="AK5574">
        <v>0</v>
      </c>
      <c r="AL5574">
        <v>0</v>
      </c>
      <c r="AM5574">
        <v>0</v>
      </c>
      <c r="AN5574">
        <v>1</v>
      </c>
    </row>
    <row r="5575" spans="1:40" x14ac:dyDescent="0.45">
      <c r="A5575" t="s">
        <v>17816</v>
      </c>
      <c r="B5575" t="s">
        <v>17817</v>
      </c>
      <c r="C5575" t="s">
        <v>17818</v>
      </c>
      <c r="D5575" t="s">
        <v>198</v>
      </c>
      <c r="E5575" t="s">
        <v>199</v>
      </c>
      <c r="F5575">
        <v>0</v>
      </c>
      <c r="G5575" t="s">
        <v>51</v>
      </c>
      <c r="H5575" t="s">
        <v>44</v>
      </c>
      <c r="I5575" t="s">
        <v>96</v>
      </c>
      <c r="J5575" t="s">
        <v>97</v>
      </c>
      <c r="K5575" t="s">
        <v>17819</v>
      </c>
      <c r="L5575">
        <v>6</v>
      </c>
      <c r="M5575" s="1">
        <v>40179</v>
      </c>
      <c r="N5575" s="3">
        <v>43840</v>
      </c>
      <c r="O5575" t="s">
        <v>87</v>
      </c>
      <c r="P5575">
        <v>2010</v>
      </c>
      <c r="Q5575" s="1">
        <v>40906</v>
      </c>
      <c r="R5575" s="1">
        <v>41344</v>
      </c>
      <c r="S5575">
        <v>0</v>
      </c>
      <c r="T5575">
        <v>9833790</v>
      </c>
      <c r="U5575">
        <v>0</v>
      </c>
      <c r="V5575">
        <v>0</v>
      </c>
      <c r="W5575">
        <v>0</v>
      </c>
      <c r="X5575">
        <v>2413890</v>
      </c>
      <c r="Y5575">
        <v>0</v>
      </c>
      <c r="Z5575">
        <v>0</v>
      </c>
      <c r="AA5575">
        <v>0</v>
      </c>
      <c r="AB5575">
        <v>0</v>
      </c>
      <c r="AC5575">
        <v>0</v>
      </c>
      <c r="AD5575">
        <v>0</v>
      </c>
      <c r="AE5575">
        <v>0</v>
      </c>
      <c r="AF5575">
        <v>0</v>
      </c>
      <c r="AG5575">
        <v>0</v>
      </c>
      <c r="AH5575">
        <v>0</v>
      </c>
      <c r="AI5575">
        <v>0</v>
      </c>
      <c r="AJ5575">
        <v>0</v>
      </c>
      <c r="AK5575">
        <v>0</v>
      </c>
      <c r="AL5575">
        <v>0</v>
      </c>
      <c r="AM5575">
        <v>0</v>
      </c>
      <c r="AN5575">
        <v>1</v>
      </c>
    </row>
    <row r="5576" spans="1:40" x14ac:dyDescent="0.45">
      <c r="A5576" t="s">
        <v>53600</v>
      </c>
      <c r="B5576" t="s">
        <v>53601</v>
      </c>
      <c r="C5576" t="s">
        <v>53602</v>
      </c>
      <c r="D5576" t="s">
        <v>53603</v>
      </c>
      <c r="E5576" t="s">
        <v>900</v>
      </c>
      <c r="F5576">
        <v>0</v>
      </c>
      <c r="G5576" t="s">
        <v>51</v>
      </c>
      <c r="H5576" t="s">
        <v>44</v>
      </c>
      <c r="I5576" t="s">
        <v>70</v>
      </c>
      <c r="J5576" t="s">
        <v>1648</v>
      </c>
      <c r="K5576" t="s">
        <v>6790</v>
      </c>
      <c r="L5576">
        <v>2</v>
      </c>
      <c r="M5576" s="1">
        <v>36892</v>
      </c>
      <c r="N5576" s="3">
        <v>43831</v>
      </c>
      <c r="O5576" t="s">
        <v>124</v>
      </c>
      <c r="P5576">
        <v>2001</v>
      </c>
      <c r="Q5576" s="1">
        <v>40969</v>
      </c>
      <c r="R5576" s="1">
        <v>41091</v>
      </c>
      <c r="S5576">
        <v>122476</v>
      </c>
      <c r="T5576">
        <v>0</v>
      </c>
      <c r="U5576">
        <v>0</v>
      </c>
      <c r="V5576">
        <v>0</v>
      </c>
      <c r="W5576">
        <v>0</v>
      </c>
      <c r="X5576">
        <v>0</v>
      </c>
      <c r="Y5576">
        <v>0</v>
      </c>
      <c r="Z5576">
        <v>0</v>
      </c>
      <c r="AA5576">
        <v>0</v>
      </c>
      <c r="AB5576">
        <v>0</v>
      </c>
      <c r="AC5576">
        <v>0</v>
      </c>
      <c r="AD5576">
        <v>0</v>
      </c>
      <c r="AE5576">
        <v>0</v>
      </c>
      <c r="AF5576">
        <v>0</v>
      </c>
      <c r="AG5576">
        <v>0</v>
      </c>
      <c r="AH5576">
        <v>0</v>
      </c>
      <c r="AI5576">
        <v>0</v>
      </c>
      <c r="AJ5576">
        <v>0</v>
      </c>
      <c r="AK5576">
        <v>0</v>
      </c>
      <c r="AL5576">
        <v>0</v>
      </c>
      <c r="AM5576">
        <v>0</v>
      </c>
      <c r="AN5576">
        <v>1</v>
      </c>
    </row>
    <row r="5577" spans="1:40" x14ac:dyDescent="0.45">
      <c r="A5577" t="s">
        <v>53516</v>
      </c>
      <c r="B5577" t="s">
        <v>53517</v>
      </c>
      <c r="C5577" t="s">
        <v>53518</v>
      </c>
      <c r="D5577" t="s">
        <v>73</v>
      </c>
      <c r="E5577" t="s">
        <v>74</v>
      </c>
      <c r="F5577">
        <v>0</v>
      </c>
      <c r="G5577" t="s">
        <v>43</v>
      </c>
      <c r="H5577" t="s">
        <v>44</v>
      </c>
      <c r="I5577" t="s">
        <v>52</v>
      </c>
      <c r="J5577" t="s">
        <v>141</v>
      </c>
      <c r="K5577" t="s">
        <v>142</v>
      </c>
      <c r="L5577">
        <v>2</v>
      </c>
      <c r="M5577" s="1">
        <v>37622</v>
      </c>
      <c r="N5577" s="3">
        <v>43833</v>
      </c>
      <c r="O5577" t="s">
        <v>469</v>
      </c>
      <c r="P5577">
        <v>2003</v>
      </c>
      <c r="Q5577" s="1">
        <v>39114</v>
      </c>
      <c r="R5577" s="1">
        <v>39657</v>
      </c>
      <c r="S5577">
        <v>0</v>
      </c>
      <c r="T5577">
        <v>12250000</v>
      </c>
      <c r="U5577">
        <v>0</v>
      </c>
      <c r="V5577">
        <v>0</v>
      </c>
      <c r="W5577">
        <v>0</v>
      </c>
      <c r="X5577">
        <v>0</v>
      </c>
      <c r="Y5577">
        <v>0</v>
      </c>
      <c r="Z5577">
        <v>0</v>
      </c>
      <c r="AA5577">
        <v>0</v>
      </c>
      <c r="AB5577">
        <v>0</v>
      </c>
      <c r="AC5577">
        <v>0</v>
      </c>
      <c r="AD5577">
        <v>0</v>
      </c>
      <c r="AE5577">
        <v>0</v>
      </c>
      <c r="AF5577">
        <v>0</v>
      </c>
      <c r="AG5577">
        <v>4250000</v>
      </c>
      <c r="AH5577">
        <v>8000000</v>
      </c>
      <c r="AI5577">
        <v>0</v>
      </c>
      <c r="AJ5577">
        <v>0</v>
      </c>
      <c r="AK5577">
        <v>0</v>
      </c>
      <c r="AL5577">
        <v>0</v>
      </c>
      <c r="AM5577">
        <v>0</v>
      </c>
      <c r="AN5577">
        <v>1</v>
      </c>
    </row>
    <row r="5578" spans="1:40" x14ac:dyDescent="0.45">
      <c r="A5578" t="s">
        <v>17286</v>
      </c>
      <c r="B5578" t="s">
        <v>17287</v>
      </c>
      <c r="C5578" t="s">
        <v>17288</v>
      </c>
      <c r="D5578" t="s">
        <v>17289</v>
      </c>
      <c r="E5578" t="s">
        <v>171</v>
      </c>
      <c r="F5578">
        <v>0</v>
      </c>
      <c r="G5578" t="s">
        <v>51</v>
      </c>
      <c r="H5578" t="s">
        <v>44</v>
      </c>
      <c r="I5578" t="s">
        <v>107</v>
      </c>
      <c r="J5578" t="s">
        <v>108</v>
      </c>
      <c r="K5578" t="s">
        <v>17290</v>
      </c>
      <c r="L5578">
        <v>2</v>
      </c>
      <c r="M5578" s="1">
        <v>36526</v>
      </c>
      <c r="N5578" s="2">
        <v>36526</v>
      </c>
      <c r="O5578" t="s">
        <v>176</v>
      </c>
      <c r="P5578">
        <v>2000</v>
      </c>
      <c r="Q5578" s="1">
        <v>40337</v>
      </c>
      <c r="R5578" s="1">
        <v>41011</v>
      </c>
      <c r="S5578">
        <v>0</v>
      </c>
      <c r="T5578">
        <v>12250000</v>
      </c>
      <c r="U5578">
        <v>0</v>
      </c>
      <c r="V5578">
        <v>0</v>
      </c>
      <c r="W5578">
        <v>0</v>
      </c>
      <c r="X5578">
        <v>0</v>
      </c>
      <c r="Y5578">
        <v>0</v>
      </c>
      <c r="Z5578">
        <v>0</v>
      </c>
      <c r="AA5578">
        <v>0</v>
      </c>
      <c r="AB5578">
        <v>0</v>
      </c>
      <c r="AC5578">
        <v>0</v>
      </c>
      <c r="AD5578">
        <v>0</v>
      </c>
      <c r="AE5578">
        <v>0</v>
      </c>
      <c r="AF5578">
        <v>5250000</v>
      </c>
      <c r="AG5578">
        <v>7000000</v>
      </c>
      <c r="AH5578">
        <v>0</v>
      </c>
      <c r="AI5578">
        <v>0</v>
      </c>
      <c r="AJ5578">
        <v>0</v>
      </c>
      <c r="AK5578">
        <v>0</v>
      </c>
      <c r="AL5578">
        <v>0</v>
      </c>
      <c r="AM5578">
        <v>0</v>
      </c>
      <c r="AN5578">
        <v>1</v>
      </c>
    </row>
    <row r="5579" spans="1:40" x14ac:dyDescent="0.45">
      <c r="A5579" t="s">
        <v>32184</v>
      </c>
      <c r="B5579" t="s">
        <v>32185</v>
      </c>
      <c r="C5579" t="s">
        <v>32186</v>
      </c>
      <c r="D5579" t="s">
        <v>32187</v>
      </c>
      <c r="E5579" t="s">
        <v>807</v>
      </c>
      <c r="F5579">
        <v>0</v>
      </c>
      <c r="G5579" t="s">
        <v>51</v>
      </c>
      <c r="H5579" t="s">
        <v>44</v>
      </c>
      <c r="I5579" t="s">
        <v>45</v>
      </c>
      <c r="J5579" t="s">
        <v>46</v>
      </c>
      <c r="K5579" t="s">
        <v>47</v>
      </c>
      <c r="L5579">
        <v>4</v>
      </c>
      <c r="M5579" s="1">
        <v>40544</v>
      </c>
      <c r="N5579" s="3">
        <v>43841</v>
      </c>
      <c r="O5579" t="s">
        <v>311</v>
      </c>
      <c r="P5579">
        <v>2011</v>
      </c>
      <c r="Q5579" s="1">
        <v>40927</v>
      </c>
      <c r="R5579" s="1">
        <v>41617</v>
      </c>
      <c r="S5579">
        <v>2000000</v>
      </c>
      <c r="T5579">
        <v>9500000</v>
      </c>
      <c r="U5579">
        <v>0</v>
      </c>
      <c r="V5579">
        <v>750000</v>
      </c>
      <c r="W5579">
        <v>0</v>
      </c>
      <c r="X5579">
        <v>0</v>
      </c>
      <c r="Y5579">
        <v>0</v>
      </c>
      <c r="Z5579">
        <v>0</v>
      </c>
      <c r="AA5579">
        <v>0</v>
      </c>
      <c r="AB5579">
        <v>0</v>
      </c>
      <c r="AC5579">
        <v>0</v>
      </c>
      <c r="AD5579">
        <v>0</v>
      </c>
      <c r="AE5579">
        <v>0</v>
      </c>
      <c r="AF5579">
        <v>9500000</v>
      </c>
      <c r="AG5579">
        <v>0</v>
      </c>
      <c r="AH5579">
        <v>0</v>
      </c>
      <c r="AI5579">
        <v>0</v>
      </c>
      <c r="AJ5579">
        <v>0</v>
      </c>
      <c r="AK5579">
        <v>0</v>
      </c>
      <c r="AL5579">
        <v>0</v>
      </c>
      <c r="AM5579">
        <v>0</v>
      </c>
      <c r="AN5579">
        <v>1</v>
      </c>
    </row>
    <row r="5580" spans="1:40" x14ac:dyDescent="0.45">
      <c r="A5580" t="s">
        <v>71434</v>
      </c>
      <c r="B5580" t="s">
        <v>71435</v>
      </c>
      <c r="C5580" t="s">
        <v>71436</v>
      </c>
      <c r="D5580" t="s">
        <v>412</v>
      </c>
      <c r="E5580" t="s">
        <v>413</v>
      </c>
      <c r="F5580">
        <v>0</v>
      </c>
      <c r="G5580" t="s">
        <v>51</v>
      </c>
      <c r="H5580" t="s">
        <v>44</v>
      </c>
      <c r="I5580" t="s">
        <v>70</v>
      </c>
      <c r="J5580" t="s">
        <v>1200</v>
      </c>
      <c r="K5580" t="s">
        <v>1200</v>
      </c>
      <c r="L5580">
        <v>1</v>
      </c>
      <c r="M5580" s="1">
        <v>40544</v>
      </c>
      <c r="N5580" s="3">
        <v>43841</v>
      </c>
      <c r="O5580" t="s">
        <v>311</v>
      </c>
      <c r="P5580">
        <v>2011</v>
      </c>
      <c r="Q5580" s="1">
        <v>40940</v>
      </c>
      <c r="R5580" s="1">
        <v>40940</v>
      </c>
      <c r="S5580">
        <v>0</v>
      </c>
      <c r="T5580">
        <v>122500</v>
      </c>
      <c r="U5580">
        <v>0</v>
      </c>
      <c r="V5580">
        <v>0</v>
      </c>
      <c r="W5580">
        <v>0</v>
      </c>
      <c r="X5580">
        <v>0</v>
      </c>
      <c r="Y5580">
        <v>0</v>
      </c>
      <c r="Z5580">
        <v>0</v>
      </c>
      <c r="AA5580">
        <v>0</v>
      </c>
      <c r="AB5580">
        <v>0</v>
      </c>
      <c r="AC5580">
        <v>0</v>
      </c>
      <c r="AD5580">
        <v>0</v>
      </c>
      <c r="AE5580">
        <v>0</v>
      </c>
      <c r="AF5580">
        <v>0</v>
      </c>
      <c r="AG5580">
        <v>0</v>
      </c>
      <c r="AH5580">
        <v>0</v>
      </c>
      <c r="AI5580">
        <v>0</v>
      </c>
      <c r="AJ5580">
        <v>0</v>
      </c>
      <c r="AK5580">
        <v>0</v>
      </c>
      <c r="AL5580">
        <v>0</v>
      </c>
      <c r="AM5580">
        <v>0</v>
      </c>
      <c r="AN5580">
        <v>1</v>
      </c>
    </row>
    <row r="5581" spans="1:40" x14ac:dyDescent="0.45">
      <c r="A5581" t="s">
        <v>2944</v>
      </c>
      <c r="B5581" t="s">
        <v>2945</v>
      </c>
      <c r="C5581" t="s">
        <v>2946</v>
      </c>
      <c r="D5581" t="s">
        <v>371</v>
      </c>
      <c r="E5581" t="s">
        <v>222</v>
      </c>
      <c r="F5581">
        <v>0</v>
      </c>
      <c r="G5581" t="s">
        <v>51</v>
      </c>
      <c r="H5581" t="s">
        <v>179</v>
      </c>
      <c r="I5581" t="s">
        <v>527</v>
      </c>
      <c r="J5581" t="s">
        <v>2947</v>
      </c>
      <c r="K5581" t="s">
        <v>2947</v>
      </c>
      <c r="L5581">
        <v>9</v>
      </c>
      <c r="M5581" s="1">
        <v>38718</v>
      </c>
      <c r="N5581" s="3">
        <v>43836</v>
      </c>
      <c r="O5581" t="s">
        <v>260</v>
      </c>
      <c r="P5581">
        <v>2006</v>
      </c>
      <c r="Q5581" s="1">
        <v>40347</v>
      </c>
      <c r="R5581" s="1">
        <v>41865</v>
      </c>
      <c r="S5581">
        <v>0</v>
      </c>
      <c r="T5581">
        <v>11256689</v>
      </c>
      <c r="U5581">
        <v>0</v>
      </c>
      <c r="V5581">
        <v>0</v>
      </c>
      <c r="W5581">
        <v>0</v>
      </c>
      <c r="X5581">
        <v>1000000</v>
      </c>
      <c r="Y5581">
        <v>0</v>
      </c>
      <c r="Z5581">
        <v>0</v>
      </c>
      <c r="AA5581">
        <v>0</v>
      </c>
      <c r="AB5581">
        <v>0</v>
      </c>
      <c r="AC5581">
        <v>0</v>
      </c>
      <c r="AD5581">
        <v>0</v>
      </c>
      <c r="AE5581">
        <v>0</v>
      </c>
      <c r="AF5581">
        <v>1357263</v>
      </c>
      <c r="AG5581">
        <v>3961469</v>
      </c>
      <c r="AH5581">
        <v>0</v>
      </c>
      <c r="AI5581">
        <v>0</v>
      </c>
      <c r="AJ5581">
        <v>3437957</v>
      </c>
      <c r="AK5581">
        <v>800000</v>
      </c>
      <c r="AL5581">
        <v>1700000</v>
      </c>
      <c r="AM5581">
        <v>0</v>
      </c>
      <c r="AN5581">
        <v>1</v>
      </c>
    </row>
    <row r="5582" spans="1:40" x14ac:dyDescent="0.45">
      <c r="A5582" t="s">
        <v>63683</v>
      </c>
      <c r="B5582" t="s">
        <v>63684</v>
      </c>
      <c r="C5582" t="s">
        <v>63685</v>
      </c>
      <c r="D5582" t="s">
        <v>209</v>
      </c>
      <c r="E5582" t="s">
        <v>210</v>
      </c>
      <c r="F5582">
        <v>0</v>
      </c>
      <c r="G5582" t="s">
        <v>51</v>
      </c>
      <c r="H5582" t="s">
        <v>44</v>
      </c>
      <c r="I5582" t="s">
        <v>52</v>
      </c>
      <c r="J5582" t="s">
        <v>141</v>
      </c>
      <c r="K5582" t="s">
        <v>359</v>
      </c>
      <c r="L5582">
        <v>4</v>
      </c>
      <c r="M5582" s="1">
        <v>39086</v>
      </c>
      <c r="N5582" s="3">
        <v>43837</v>
      </c>
      <c r="O5582" t="s">
        <v>80</v>
      </c>
      <c r="P5582">
        <v>2007</v>
      </c>
      <c r="Q5582" s="1">
        <v>40556</v>
      </c>
      <c r="R5582" s="1">
        <v>41353</v>
      </c>
      <c r="S5582">
        <v>0</v>
      </c>
      <c r="T5582">
        <v>8723905</v>
      </c>
      <c r="U5582">
        <v>0</v>
      </c>
      <c r="V5582">
        <v>0</v>
      </c>
      <c r="W5582">
        <v>0</v>
      </c>
      <c r="X5582">
        <v>3534713</v>
      </c>
      <c r="Y5582">
        <v>0</v>
      </c>
      <c r="Z5582">
        <v>0</v>
      </c>
      <c r="AA5582">
        <v>0</v>
      </c>
      <c r="AB5582">
        <v>0</v>
      </c>
      <c r="AC5582">
        <v>0</v>
      </c>
      <c r="AD5582">
        <v>0</v>
      </c>
      <c r="AE5582">
        <v>0</v>
      </c>
      <c r="AF5582">
        <v>0</v>
      </c>
      <c r="AG5582">
        <v>0</v>
      </c>
      <c r="AH5582">
        <v>0</v>
      </c>
      <c r="AI5582">
        <v>0</v>
      </c>
      <c r="AJ5582">
        <v>0</v>
      </c>
      <c r="AK5582">
        <v>0</v>
      </c>
      <c r="AL5582">
        <v>0</v>
      </c>
      <c r="AM5582">
        <v>0</v>
      </c>
      <c r="AN5582">
        <v>1</v>
      </c>
    </row>
    <row r="5583" spans="1:40" x14ac:dyDescent="0.45">
      <c r="A5583" t="s">
        <v>55774</v>
      </c>
      <c r="B5583" t="s">
        <v>55775</v>
      </c>
      <c r="C5583" t="s">
        <v>55776</v>
      </c>
      <c r="D5583" t="s">
        <v>21545</v>
      </c>
      <c r="E5583" t="s">
        <v>413</v>
      </c>
      <c r="F5583">
        <v>0</v>
      </c>
      <c r="G5583" t="s">
        <v>51</v>
      </c>
      <c r="H5583" t="s">
        <v>44</v>
      </c>
      <c r="I5583" t="s">
        <v>52</v>
      </c>
      <c r="J5583" t="s">
        <v>141</v>
      </c>
      <c r="K5583" t="s">
        <v>723</v>
      </c>
      <c r="L5583">
        <v>3</v>
      </c>
      <c r="M5583" s="1">
        <v>38989</v>
      </c>
      <c r="N5583" s="3">
        <v>44080</v>
      </c>
      <c r="O5583" t="s">
        <v>374</v>
      </c>
      <c r="P5583">
        <v>2006</v>
      </c>
      <c r="Q5583" s="1">
        <v>38961</v>
      </c>
      <c r="R5583" s="1">
        <v>40441</v>
      </c>
      <c r="S5583">
        <v>0</v>
      </c>
      <c r="T5583">
        <v>12300000</v>
      </c>
      <c r="U5583">
        <v>0</v>
      </c>
      <c r="V5583">
        <v>0</v>
      </c>
      <c r="W5583">
        <v>0</v>
      </c>
      <c r="X5583">
        <v>0</v>
      </c>
      <c r="Y5583">
        <v>0</v>
      </c>
      <c r="Z5583">
        <v>0</v>
      </c>
      <c r="AA5583">
        <v>0</v>
      </c>
      <c r="AB5583">
        <v>0</v>
      </c>
      <c r="AC5583">
        <v>0</v>
      </c>
      <c r="AD5583">
        <v>0</v>
      </c>
      <c r="AE5583">
        <v>0</v>
      </c>
      <c r="AF5583">
        <v>8200000</v>
      </c>
      <c r="AG5583">
        <v>0</v>
      </c>
      <c r="AH5583">
        <v>0</v>
      </c>
      <c r="AI5583">
        <v>0</v>
      </c>
      <c r="AJ5583">
        <v>0</v>
      </c>
      <c r="AK5583">
        <v>0</v>
      </c>
      <c r="AL5583">
        <v>0</v>
      </c>
      <c r="AM5583">
        <v>0</v>
      </c>
      <c r="AN5583">
        <v>1</v>
      </c>
    </row>
    <row r="5584" spans="1:40" x14ac:dyDescent="0.45">
      <c r="A5584" t="s">
        <v>25602</v>
      </c>
      <c r="B5584" t="s">
        <v>25603</v>
      </c>
      <c r="C5584" t="s">
        <v>25604</v>
      </c>
      <c r="D5584" t="s">
        <v>25605</v>
      </c>
      <c r="E5584" t="s">
        <v>178</v>
      </c>
      <c r="F5584">
        <v>0</v>
      </c>
      <c r="G5584" t="s">
        <v>51</v>
      </c>
      <c r="H5584" t="s">
        <v>44</v>
      </c>
      <c r="I5584" t="s">
        <v>204</v>
      </c>
      <c r="J5584" t="s">
        <v>205</v>
      </c>
      <c r="K5584" t="s">
        <v>205</v>
      </c>
      <c r="L5584">
        <v>4</v>
      </c>
      <c r="M5584" s="1">
        <v>40544</v>
      </c>
      <c r="N5584" s="3">
        <v>43841</v>
      </c>
      <c r="O5584" t="s">
        <v>311</v>
      </c>
      <c r="P5584">
        <v>2011</v>
      </c>
      <c r="Q5584" s="1">
        <v>41144</v>
      </c>
      <c r="R5584" s="1">
        <v>41940</v>
      </c>
      <c r="S5584">
        <v>0</v>
      </c>
      <c r="T5584">
        <v>11800000</v>
      </c>
      <c r="U5584">
        <v>0</v>
      </c>
      <c r="V5584">
        <v>500000</v>
      </c>
      <c r="W5584">
        <v>0</v>
      </c>
      <c r="X5584">
        <v>0</v>
      </c>
      <c r="Y5584">
        <v>0</v>
      </c>
      <c r="Z5584">
        <v>0</v>
      </c>
      <c r="AA5584">
        <v>0</v>
      </c>
      <c r="AB5584">
        <v>0</v>
      </c>
      <c r="AC5584">
        <v>0</v>
      </c>
      <c r="AD5584">
        <v>0</v>
      </c>
      <c r="AE5584">
        <v>0</v>
      </c>
      <c r="AF5584">
        <v>4600000</v>
      </c>
      <c r="AG5584">
        <v>7200000</v>
      </c>
      <c r="AH5584">
        <v>0</v>
      </c>
      <c r="AI5584">
        <v>0</v>
      </c>
      <c r="AJ5584">
        <v>0</v>
      </c>
      <c r="AK5584">
        <v>0</v>
      </c>
      <c r="AL5584">
        <v>0</v>
      </c>
      <c r="AM5584">
        <v>0</v>
      </c>
      <c r="AN5584">
        <v>1</v>
      </c>
    </row>
    <row r="5585" spans="1:40" x14ac:dyDescent="0.45">
      <c r="A5585" t="s">
        <v>16870</v>
      </c>
      <c r="B5585" t="s">
        <v>16871</v>
      </c>
      <c r="C5585" t="s">
        <v>16872</v>
      </c>
      <c r="D5585" t="s">
        <v>16873</v>
      </c>
      <c r="E5585" t="s">
        <v>69</v>
      </c>
      <c r="F5585">
        <v>0</v>
      </c>
      <c r="G5585" t="s">
        <v>51</v>
      </c>
      <c r="H5585" t="s">
        <v>44</v>
      </c>
      <c r="I5585" t="s">
        <v>592</v>
      </c>
      <c r="J5585" t="s">
        <v>4059</v>
      </c>
      <c r="K5585" t="s">
        <v>4060</v>
      </c>
      <c r="L5585">
        <v>2</v>
      </c>
      <c r="M5585" s="1">
        <v>39448</v>
      </c>
      <c r="N5585" s="3">
        <v>43838</v>
      </c>
      <c r="O5585" t="s">
        <v>133</v>
      </c>
      <c r="P5585">
        <v>2008</v>
      </c>
      <c r="Q5585" s="1">
        <v>40974</v>
      </c>
      <c r="R5585" s="1">
        <v>41792</v>
      </c>
      <c r="S5585">
        <v>0</v>
      </c>
      <c r="T5585">
        <v>12300000</v>
      </c>
      <c r="U5585">
        <v>0</v>
      </c>
      <c r="V5585">
        <v>0</v>
      </c>
      <c r="W5585">
        <v>0</v>
      </c>
      <c r="X5585">
        <v>0</v>
      </c>
      <c r="Y5585">
        <v>0</v>
      </c>
      <c r="Z5585">
        <v>0</v>
      </c>
      <c r="AA5585">
        <v>0</v>
      </c>
      <c r="AB5585">
        <v>0</v>
      </c>
      <c r="AC5585">
        <v>0</v>
      </c>
      <c r="AD5585">
        <v>0</v>
      </c>
      <c r="AE5585">
        <v>0</v>
      </c>
      <c r="AF5585">
        <v>5000000</v>
      </c>
      <c r="AG5585">
        <v>7300000</v>
      </c>
      <c r="AH5585">
        <v>0</v>
      </c>
      <c r="AI5585">
        <v>0</v>
      </c>
      <c r="AJ5585">
        <v>0</v>
      </c>
      <c r="AK5585">
        <v>0</v>
      </c>
      <c r="AL5585">
        <v>0</v>
      </c>
      <c r="AM5585">
        <v>0</v>
      </c>
      <c r="AN5585">
        <v>1</v>
      </c>
    </row>
    <row r="5586" spans="1:40" x14ac:dyDescent="0.45">
      <c r="A5586" t="s">
        <v>19733</v>
      </c>
      <c r="B5586" t="s">
        <v>19734</v>
      </c>
      <c r="C5586" t="s">
        <v>19735</v>
      </c>
      <c r="D5586" t="s">
        <v>19736</v>
      </c>
      <c r="E5586" t="s">
        <v>55</v>
      </c>
      <c r="F5586">
        <v>0</v>
      </c>
      <c r="G5586" t="s">
        <v>43</v>
      </c>
      <c r="H5586" t="s">
        <v>44</v>
      </c>
      <c r="I5586" t="s">
        <v>45</v>
      </c>
      <c r="J5586" t="s">
        <v>46</v>
      </c>
      <c r="K5586" t="s">
        <v>47</v>
      </c>
      <c r="L5586">
        <v>2</v>
      </c>
      <c r="M5586" s="1">
        <v>38808</v>
      </c>
      <c r="N5586" s="3">
        <v>43927</v>
      </c>
      <c r="O5586" t="s">
        <v>289</v>
      </c>
      <c r="P5586">
        <v>2006</v>
      </c>
      <c r="Q5586" s="1">
        <v>39234</v>
      </c>
      <c r="R5586" s="1">
        <v>39980</v>
      </c>
      <c r="S5586">
        <v>0</v>
      </c>
      <c r="T5586">
        <v>12300000</v>
      </c>
      <c r="U5586">
        <v>0</v>
      </c>
      <c r="V5586">
        <v>0</v>
      </c>
      <c r="W5586">
        <v>0</v>
      </c>
      <c r="X5586">
        <v>0</v>
      </c>
      <c r="Y5586">
        <v>0</v>
      </c>
      <c r="Z5586">
        <v>0</v>
      </c>
      <c r="AA5586">
        <v>0</v>
      </c>
      <c r="AB5586">
        <v>0</v>
      </c>
      <c r="AC5586">
        <v>0</v>
      </c>
      <c r="AD5586">
        <v>0</v>
      </c>
      <c r="AE5586">
        <v>0</v>
      </c>
      <c r="AF5586">
        <v>0</v>
      </c>
      <c r="AG5586">
        <v>8300000</v>
      </c>
      <c r="AH5586">
        <v>4000000</v>
      </c>
      <c r="AI5586">
        <v>0</v>
      </c>
      <c r="AJ5586">
        <v>0</v>
      </c>
      <c r="AK5586">
        <v>0</v>
      </c>
      <c r="AL5586">
        <v>0</v>
      </c>
      <c r="AM5586">
        <v>0</v>
      </c>
      <c r="AN5586">
        <v>1</v>
      </c>
    </row>
    <row r="5587" spans="1:40" x14ac:dyDescent="0.45">
      <c r="A5587" t="s">
        <v>47727</v>
      </c>
      <c r="B5587" t="s">
        <v>47728</v>
      </c>
      <c r="C5587" t="s">
        <v>47729</v>
      </c>
      <c r="D5587" t="s">
        <v>371</v>
      </c>
      <c r="E5587" t="s">
        <v>222</v>
      </c>
      <c r="F5587">
        <v>0</v>
      </c>
      <c r="G5587" t="s">
        <v>51</v>
      </c>
      <c r="H5587" t="s">
        <v>44</v>
      </c>
      <c r="I5587" t="s">
        <v>52</v>
      </c>
      <c r="J5587" t="s">
        <v>141</v>
      </c>
      <c r="K5587" t="s">
        <v>498</v>
      </c>
      <c r="L5587">
        <v>1</v>
      </c>
      <c r="M5587" s="1">
        <v>39083</v>
      </c>
      <c r="N5587" s="3">
        <v>43837</v>
      </c>
      <c r="O5587" t="s">
        <v>80</v>
      </c>
      <c r="P5587">
        <v>2007</v>
      </c>
      <c r="Q5587" s="1">
        <v>39742</v>
      </c>
      <c r="R5587" s="1">
        <v>39742</v>
      </c>
      <c r="S5587">
        <v>0</v>
      </c>
      <c r="T5587">
        <v>123000</v>
      </c>
      <c r="U5587">
        <v>0</v>
      </c>
      <c r="V5587">
        <v>0</v>
      </c>
      <c r="W5587">
        <v>0</v>
      </c>
      <c r="X5587">
        <v>0</v>
      </c>
      <c r="Y5587">
        <v>0</v>
      </c>
      <c r="Z5587">
        <v>0</v>
      </c>
      <c r="AA5587">
        <v>0</v>
      </c>
      <c r="AB5587">
        <v>0</v>
      </c>
      <c r="AC5587">
        <v>0</v>
      </c>
      <c r="AD5587">
        <v>0</v>
      </c>
      <c r="AE5587">
        <v>0</v>
      </c>
      <c r="AF5587">
        <v>0</v>
      </c>
      <c r="AG5587">
        <v>0</v>
      </c>
      <c r="AH5587">
        <v>0</v>
      </c>
      <c r="AI5587">
        <v>0</v>
      </c>
      <c r="AJ5587">
        <v>0</v>
      </c>
      <c r="AK5587">
        <v>0</v>
      </c>
      <c r="AL5587">
        <v>0</v>
      </c>
      <c r="AM5587">
        <v>0</v>
      </c>
      <c r="AN5587">
        <v>1</v>
      </c>
    </row>
    <row r="5588" spans="1:40" x14ac:dyDescent="0.45">
      <c r="A5588" t="s">
        <v>23702</v>
      </c>
      <c r="B5588" t="s">
        <v>23703</v>
      </c>
      <c r="C5588" t="s">
        <v>23704</v>
      </c>
      <c r="D5588" t="s">
        <v>73</v>
      </c>
      <c r="E5588" t="s">
        <v>74</v>
      </c>
      <c r="F5588">
        <v>0</v>
      </c>
      <c r="G5588" t="s">
        <v>51</v>
      </c>
      <c r="H5588" t="s">
        <v>44</v>
      </c>
      <c r="I5588" t="s">
        <v>45</v>
      </c>
      <c r="J5588" t="s">
        <v>46</v>
      </c>
      <c r="K5588" t="s">
        <v>47</v>
      </c>
      <c r="L5588">
        <v>2</v>
      </c>
      <c r="M5588" s="1">
        <v>31778</v>
      </c>
      <c r="N5588" s="2">
        <v>31778</v>
      </c>
      <c r="O5588" t="s">
        <v>1058</v>
      </c>
      <c r="P5588">
        <v>1987</v>
      </c>
      <c r="Q5588" s="1">
        <v>38559</v>
      </c>
      <c r="R5588" s="1">
        <v>39373</v>
      </c>
      <c r="S5588">
        <v>0</v>
      </c>
      <c r="T5588">
        <v>12310000</v>
      </c>
      <c r="U5588">
        <v>0</v>
      </c>
      <c r="V5588">
        <v>0</v>
      </c>
      <c r="W5588">
        <v>0</v>
      </c>
      <c r="X5588">
        <v>0</v>
      </c>
      <c r="Y5588">
        <v>0</v>
      </c>
      <c r="Z5588">
        <v>0</v>
      </c>
      <c r="AA5588">
        <v>0</v>
      </c>
      <c r="AB5588">
        <v>0</v>
      </c>
      <c r="AC5588">
        <v>0</v>
      </c>
      <c r="AD5588">
        <v>0</v>
      </c>
      <c r="AE5588">
        <v>0</v>
      </c>
      <c r="AF5588">
        <v>0</v>
      </c>
      <c r="AG5588">
        <v>0</v>
      </c>
      <c r="AH5588">
        <v>0</v>
      </c>
      <c r="AI5588">
        <v>0</v>
      </c>
      <c r="AJ5588">
        <v>0</v>
      </c>
      <c r="AK5588">
        <v>0</v>
      </c>
      <c r="AL5588">
        <v>0</v>
      </c>
      <c r="AM5588">
        <v>0</v>
      </c>
      <c r="AN5588">
        <v>1</v>
      </c>
    </row>
    <row r="5589" spans="1:40" x14ac:dyDescent="0.45">
      <c r="A5589" t="s">
        <v>4343</v>
      </c>
      <c r="B5589" t="s">
        <v>4344</v>
      </c>
      <c r="C5589" t="s">
        <v>4345</v>
      </c>
      <c r="D5589" t="s">
        <v>2701</v>
      </c>
      <c r="E5589" t="s">
        <v>1450</v>
      </c>
      <c r="F5589">
        <v>0</v>
      </c>
      <c r="G5589" t="s">
        <v>51</v>
      </c>
      <c r="H5589" t="s">
        <v>44</v>
      </c>
      <c r="I5589" t="s">
        <v>52</v>
      </c>
      <c r="J5589" t="s">
        <v>141</v>
      </c>
      <c r="K5589" t="s">
        <v>1869</v>
      </c>
      <c r="L5589">
        <v>2</v>
      </c>
      <c r="M5589" s="1">
        <v>39234</v>
      </c>
      <c r="N5589" s="3">
        <v>43989</v>
      </c>
      <c r="O5589" t="s">
        <v>1360</v>
      </c>
      <c r="P5589">
        <v>2007</v>
      </c>
      <c r="Q5589" s="1">
        <v>40546</v>
      </c>
      <c r="R5589" s="1">
        <v>41129</v>
      </c>
      <c r="S5589">
        <v>0</v>
      </c>
      <c r="T5589">
        <v>10310133</v>
      </c>
      <c r="U5589">
        <v>0</v>
      </c>
      <c r="V5589">
        <v>0</v>
      </c>
      <c r="W5589">
        <v>0</v>
      </c>
      <c r="X5589">
        <v>2000200</v>
      </c>
      <c r="Y5589">
        <v>0</v>
      </c>
      <c r="Z5589">
        <v>0</v>
      </c>
      <c r="AA5589">
        <v>0</v>
      </c>
      <c r="AB5589">
        <v>0</v>
      </c>
      <c r="AC5589">
        <v>0</v>
      </c>
      <c r="AD5589">
        <v>0</v>
      </c>
      <c r="AE5589">
        <v>0</v>
      </c>
      <c r="AF5589">
        <v>0</v>
      </c>
      <c r="AG5589">
        <v>0</v>
      </c>
      <c r="AH5589">
        <v>0</v>
      </c>
      <c r="AI5589">
        <v>0</v>
      </c>
      <c r="AJ5589">
        <v>0</v>
      </c>
      <c r="AK5589">
        <v>0</v>
      </c>
      <c r="AL5589">
        <v>0</v>
      </c>
      <c r="AM5589">
        <v>0</v>
      </c>
      <c r="AN5589">
        <v>1</v>
      </c>
    </row>
    <row r="5590" spans="1:40" x14ac:dyDescent="0.45">
      <c r="A5590" t="s">
        <v>56935</v>
      </c>
      <c r="B5590" t="s">
        <v>56936</v>
      </c>
      <c r="C5590" t="s">
        <v>56937</v>
      </c>
      <c r="D5590" t="s">
        <v>198</v>
      </c>
      <c r="E5590" t="s">
        <v>199</v>
      </c>
      <c r="F5590">
        <v>0</v>
      </c>
      <c r="G5590" t="s">
        <v>51</v>
      </c>
      <c r="H5590" t="s">
        <v>44</v>
      </c>
      <c r="I5590" t="s">
        <v>45</v>
      </c>
      <c r="J5590" t="s">
        <v>825</v>
      </c>
      <c r="K5590" t="s">
        <v>56938</v>
      </c>
      <c r="L5590">
        <v>1</v>
      </c>
      <c r="M5590" s="1">
        <v>29221</v>
      </c>
      <c r="N5590" s="2">
        <v>29221</v>
      </c>
      <c r="O5590" t="s">
        <v>4611</v>
      </c>
      <c r="P5590">
        <v>1980</v>
      </c>
      <c r="Q5590" s="1">
        <v>40184</v>
      </c>
      <c r="R5590" s="1">
        <v>40184</v>
      </c>
      <c r="S5590">
        <v>0</v>
      </c>
      <c r="T5590">
        <v>123200</v>
      </c>
      <c r="U5590">
        <v>0</v>
      </c>
      <c r="V5590">
        <v>0</v>
      </c>
      <c r="W5590">
        <v>0</v>
      </c>
      <c r="X5590">
        <v>0</v>
      </c>
      <c r="Y5590">
        <v>0</v>
      </c>
      <c r="Z5590">
        <v>0</v>
      </c>
      <c r="AA5590">
        <v>0</v>
      </c>
      <c r="AB5590">
        <v>0</v>
      </c>
      <c r="AC5590">
        <v>0</v>
      </c>
      <c r="AD5590">
        <v>0</v>
      </c>
      <c r="AE5590">
        <v>0</v>
      </c>
      <c r="AF5590">
        <v>0</v>
      </c>
      <c r="AG5590">
        <v>0</v>
      </c>
      <c r="AH5590">
        <v>0</v>
      </c>
      <c r="AI5590">
        <v>0</v>
      </c>
      <c r="AJ5590">
        <v>0</v>
      </c>
      <c r="AK5590">
        <v>0</v>
      </c>
      <c r="AL5590">
        <v>0</v>
      </c>
      <c r="AM5590">
        <v>0</v>
      </c>
      <c r="AN5590">
        <v>1</v>
      </c>
    </row>
    <row r="5591" spans="1:40" x14ac:dyDescent="0.45">
      <c r="A5591" t="s">
        <v>70070</v>
      </c>
      <c r="B5591" t="s">
        <v>70071</v>
      </c>
      <c r="C5591" t="s">
        <v>70072</v>
      </c>
      <c r="D5591" t="s">
        <v>70073</v>
      </c>
      <c r="E5591" t="s">
        <v>210</v>
      </c>
      <c r="F5591">
        <v>0</v>
      </c>
      <c r="G5591" t="s">
        <v>51</v>
      </c>
      <c r="H5591" t="s">
        <v>44</v>
      </c>
      <c r="I5591" t="s">
        <v>204</v>
      </c>
      <c r="J5591" t="s">
        <v>205</v>
      </c>
      <c r="K5591" t="s">
        <v>4388</v>
      </c>
      <c r="L5591">
        <v>4</v>
      </c>
      <c r="M5591" s="1">
        <v>36526</v>
      </c>
      <c r="N5591" s="2">
        <v>36526</v>
      </c>
      <c r="O5591" t="s">
        <v>176</v>
      </c>
      <c r="P5591">
        <v>2000</v>
      </c>
      <c r="Q5591" s="1">
        <v>38838</v>
      </c>
      <c r="R5591" s="1">
        <v>40445</v>
      </c>
      <c r="S5591">
        <v>0</v>
      </c>
      <c r="T5591">
        <v>10600000</v>
      </c>
      <c r="U5591">
        <v>0</v>
      </c>
      <c r="V5591">
        <v>0</v>
      </c>
      <c r="W5591">
        <v>0</v>
      </c>
      <c r="X5591">
        <v>1722500</v>
      </c>
      <c r="Y5591">
        <v>0</v>
      </c>
      <c r="Z5591">
        <v>0</v>
      </c>
      <c r="AA5591">
        <v>0</v>
      </c>
      <c r="AB5591">
        <v>0</v>
      </c>
      <c r="AC5591">
        <v>0</v>
      </c>
      <c r="AD5591">
        <v>0</v>
      </c>
      <c r="AE5591">
        <v>0</v>
      </c>
      <c r="AF5591">
        <v>5600000</v>
      </c>
      <c r="AG5591">
        <v>0</v>
      </c>
      <c r="AH5591">
        <v>5000000</v>
      </c>
      <c r="AI5591">
        <v>0</v>
      </c>
      <c r="AJ5591">
        <v>0</v>
      </c>
      <c r="AK5591">
        <v>0</v>
      </c>
      <c r="AL5591">
        <v>0</v>
      </c>
      <c r="AM5591">
        <v>0</v>
      </c>
      <c r="AN5591">
        <v>1</v>
      </c>
    </row>
    <row r="5592" spans="1:40" x14ac:dyDescent="0.45">
      <c r="A5592" t="s">
        <v>70266</v>
      </c>
      <c r="B5592" t="s">
        <v>70267</v>
      </c>
      <c r="C5592" t="s">
        <v>70268</v>
      </c>
      <c r="D5592" t="s">
        <v>198</v>
      </c>
      <c r="E5592" t="s">
        <v>199</v>
      </c>
      <c r="F5592">
        <v>0</v>
      </c>
      <c r="G5592" t="s">
        <v>51</v>
      </c>
      <c r="H5592" t="s">
        <v>44</v>
      </c>
      <c r="I5592" t="s">
        <v>592</v>
      </c>
      <c r="J5592" t="s">
        <v>1303</v>
      </c>
      <c r="K5592" t="s">
        <v>1303</v>
      </c>
      <c r="L5592">
        <v>6</v>
      </c>
      <c r="M5592" s="1">
        <v>39083</v>
      </c>
      <c r="N5592" s="3">
        <v>43837</v>
      </c>
      <c r="O5592" t="s">
        <v>80</v>
      </c>
      <c r="P5592">
        <v>2007</v>
      </c>
      <c r="Q5592" s="1">
        <v>39615</v>
      </c>
      <c r="R5592" s="1">
        <v>41899</v>
      </c>
      <c r="S5592">
        <v>0</v>
      </c>
      <c r="T5592">
        <v>9556000</v>
      </c>
      <c r="U5592">
        <v>0</v>
      </c>
      <c r="V5592">
        <v>0</v>
      </c>
      <c r="W5592">
        <v>0</v>
      </c>
      <c r="X5592">
        <v>2767710</v>
      </c>
      <c r="Y5592">
        <v>0</v>
      </c>
      <c r="Z5592">
        <v>0</v>
      </c>
      <c r="AA5592">
        <v>0</v>
      </c>
      <c r="AB5592">
        <v>0</v>
      </c>
      <c r="AC5592">
        <v>0</v>
      </c>
      <c r="AD5592">
        <v>0</v>
      </c>
      <c r="AE5592">
        <v>0</v>
      </c>
      <c r="AF5592">
        <v>0</v>
      </c>
      <c r="AG5592">
        <v>5500000</v>
      </c>
      <c r="AH5592">
        <v>0</v>
      </c>
      <c r="AI5592">
        <v>0</v>
      </c>
      <c r="AJ5592">
        <v>0</v>
      </c>
      <c r="AK5592">
        <v>0</v>
      </c>
      <c r="AL5592">
        <v>0</v>
      </c>
      <c r="AM5592">
        <v>0</v>
      </c>
      <c r="AN5592">
        <v>1</v>
      </c>
    </row>
    <row r="5593" spans="1:40" x14ac:dyDescent="0.45">
      <c r="A5593" t="s">
        <v>17390</v>
      </c>
      <c r="B5593" t="s">
        <v>17391</v>
      </c>
      <c r="C5593" t="s">
        <v>17392</v>
      </c>
      <c r="D5593" t="s">
        <v>8781</v>
      </c>
      <c r="E5593" t="s">
        <v>276</v>
      </c>
      <c r="F5593">
        <v>0</v>
      </c>
      <c r="G5593" t="s">
        <v>51</v>
      </c>
      <c r="H5593" t="s">
        <v>44</v>
      </c>
      <c r="I5593" t="s">
        <v>45</v>
      </c>
      <c r="J5593" t="s">
        <v>46</v>
      </c>
      <c r="K5593" t="s">
        <v>47</v>
      </c>
      <c r="L5593">
        <v>4</v>
      </c>
      <c r="M5593" s="1">
        <v>40513</v>
      </c>
      <c r="N5593" s="3">
        <v>44175</v>
      </c>
      <c r="O5593" t="s">
        <v>153</v>
      </c>
      <c r="P5593">
        <v>2010</v>
      </c>
      <c r="Q5593" s="1">
        <v>40742</v>
      </c>
      <c r="R5593" s="1">
        <v>41654</v>
      </c>
      <c r="S5593">
        <v>0</v>
      </c>
      <c r="T5593">
        <v>11990014</v>
      </c>
      <c r="U5593">
        <v>0</v>
      </c>
      <c r="V5593">
        <v>0</v>
      </c>
      <c r="W5593">
        <v>0</v>
      </c>
      <c r="X5593">
        <v>335000</v>
      </c>
      <c r="Y5593">
        <v>0</v>
      </c>
      <c r="Z5593">
        <v>0</v>
      </c>
      <c r="AA5593">
        <v>0</v>
      </c>
      <c r="AB5593">
        <v>0</v>
      </c>
      <c r="AC5593">
        <v>0</v>
      </c>
      <c r="AD5593">
        <v>0</v>
      </c>
      <c r="AE5593">
        <v>0</v>
      </c>
      <c r="AF5593">
        <v>2000000</v>
      </c>
      <c r="AG5593">
        <v>9000000</v>
      </c>
      <c r="AH5593">
        <v>0</v>
      </c>
      <c r="AI5593">
        <v>0</v>
      </c>
      <c r="AJ5593">
        <v>0</v>
      </c>
      <c r="AK5593">
        <v>0</v>
      </c>
      <c r="AL5593">
        <v>0</v>
      </c>
      <c r="AM5593">
        <v>0</v>
      </c>
      <c r="AN5593">
        <v>1</v>
      </c>
    </row>
    <row r="5594" spans="1:40" x14ac:dyDescent="0.45">
      <c r="A5594" t="s">
        <v>63964</v>
      </c>
      <c r="B5594" t="s">
        <v>63965</v>
      </c>
      <c r="C5594" t="s">
        <v>63966</v>
      </c>
      <c r="D5594" t="s">
        <v>899</v>
      </c>
      <c r="E5594" t="s">
        <v>900</v>
      </c>
      <c r="F5594">
        <v>0</v>
      </c>
      <c r="G5594" t="s">
        <v>51</v>
      </c>
      <c r="H5594" t="s">
        <v>44</v>
      </c>
      <c r="I5594" t="s">
        <v>730</v>
      </c>
      <c r="J5594" t="s">
        <v>365</v>
      </c>
      <c r="K5594" t="s">
        <v>20749</v>
      </c>
      <c r="L5594">
        <v>3</v>
      </c>
      <c r="M5594" s="1">
        <v>36161</v>
      </c>
      <c r="N5594" s="2">
        <v>36161</v>
      </c>
      <c r="O5594" t="s">
        <v>597</v>
      </c>
      <c r="P5594">
        <v>1999</v>
      </c>
      <c r="Q5594" s="1">
        <v>40319</v>
      </c>
      <c r="R5594" s="1">
        <v>41450</v>
      </c>
      <c r="S5594">
        <v>0</v>
      </c>
      <c r="T5594">
        <v>3533889</v>
      </c>
      <c r="U5594">
        <v>0</v>
      </c>
      <c r="V5594">
        <v>0</v>
      </c>
      <c r="W5594">
        <v>0</v>
      </c>
      <c r="X5594">
        <v>8801950</v>
      </c>
      <c r="Y5594">
        <v>0</v>
      </c>
      <c r="Z5594">
        <v>0</v>
      </c>
      <c r="AA5594">
        <v>0</v>
      </c>
      <c r="AB5594">
        <v>0</v>
      </c>
      <c r="AC5594">
        <v>0</v>
      </c>
      <c r="AD5594">
        <v>0</v>
      </c>
      <c r="AE5594">
        <v>0</v>
      </c>
      <c r="AF5594">
        <v>0</v>
      </c>
      <c r="AG5594">
        <v>0</v>
      </c>
      <c r="AH5594">
        <v>0</v>
      </c>
      <c r="AI5594">
        <v>0</v>
      </c>
      <c r="AJ5594">
        <v>0</v>
      </c>
      <c r="AK5594">
        <v>0</v>
      </c>
      <c r="AL5594">
        <v>0</v>
      </c>
      <c r="AM5594">
        <v>0</v>
      </c>
      <c r="AN5594">
        <v>1</v>
      </c>
    </row>
    <row r="5595" spans="1:40" x14ac:dyDescent="0.45">
      <c r="A5595" t="s">
        <v>70010</v>
      </c>
      <c r="B5595" t="s">
        <v>70011</v>
      </c>
      <c r="C5595" t="s">
        <v>70012</v>
      </c>
      <c r="D5595" t="s">
        <v>68</v>
      </c>
      <c r="E5595" t="s">
        <v>69</v>
      </c>
      <c r="F5595">
        <v>0</v>
      </c>
      <c r="G5595" t="s">
        <v>51</v>
      </c>
      <c r="H5595" t="s">
        <v>44</v>
      </c>
      <c r="I5595" t="s">
        <v>52</v>
      </c>
      <c r="J5595" t="s">
        <v>651</v>
      </c>
      <c r="K5595" t="s">
        <v>651</v>
      </c>
      <c r="L5595">
        <v>1</v>
      </c>
      <c r="M5595" s="1">
        <v>38353</v>
      </c>
      <c r="N5595" s="3">
        <v>43835</v>
      </c>
      <c r="O5595" t="s">
        <v>277</v>
      </c>
      <c r="P5595">
        <v>2005</v>
      </c>
      <c r="Q5595" s="1">
        <v>40333</v>
      </c>
      <c r="R5595" s="1">
        <v>40333</v>
      </c>
      <c r="S5595">
        <v>0</v>
      </c>
      <c r="T5595">
        <v>123450</v>
      </c>
      <c r="U5595">
        <v>0</v>
      </c>
      <c r="V5595">
        <v>0</v>
      </c>
      <c r="W5595">
        <v>0</v>
      </c>
      <c r="X5595">
        <v>0</v>
      </c>
      <c r="Y5595">
        <v>0</v>
      </c>
      <c r="Z5595">
        <v>0</v>
      </c>
      <c r="AA5595">
        <v>0</v>
      </c>
      <c r="AB5595">
        <v>0</v>
      </c>
      <c r="AC5595">
        <v>0</v>
      </c>
      <c r="AD5595">
        <v>0</v>
      </c>
      <c r="AE5595">
        <v>0</v>
      </c>
      <c r="AF5595">
        <v>0</v>
      </c>
      <c r="AG5595">
        <v>0</v>
      </c>
      <c r="AH5595">
        <v>0</v>
      </c>
      <c r="AI5595">
        <v>0</v>
      </c>
      <c r="AJ5595">
        <v>0</v>
      </c>
      <c r="AK5595">
        <v>0</v>
      </c>
      <c r="AL5595">
        <v>0</v>
      </c>
      <c r="AM5595">
        <v>0</v>
      </c>
      <c r="AN5595">
        <v>1</v>
      </c>
    </row>
    <row r="5596" spans="1:40" x14ac:dyDescent="0.45">
      <c r="A5596" t="s">
        <v>20089</v>
      </c>
      <c r="B5596" t="s">
        <v>20090</v>
      </c>
      <c r="C5596" t="s">
        <v>20091</v>
      </c>
      <c r="D5596" t="s">
        <v>90</v>
      </c>
      <c r="E5596" t="s">
        <v>91</v>
      </c>
      <c r="F5596">
        <v>0</v>
      </c>
      <c r="G5596" t="s">
        <v>51</v>
      </c>
      <c r="H5596" t="s">
        <v>44</v>
      </c>
      <c r="I5596" t="s">
        <v>52</v>
      </c>
      <c r="J5596" t="s">
        <v>141</v>
      </c>
      <c r="K5596" t="s">
        <v>459</v>
      </c>
      <c r="L5596">
        <v>4</v>
      </c>
      <c r="M5596" s="1">
        <v>40909</v>
      </c>
      <c r="N5596" s="3">
        <v>43842</v>
      </c>
      <c r="O5596" t="s">
        <v>94</v>
      </c>
      <c r="P5596">
        <v>2012</v>
      </c>
      <c r="Q5596" s="1">
        <v>41361</v>
      </c>
      <c r="R5596" s="1">
        <v>41694</v>
      </c>
      <c r="S5596">
        <v>1000000</v>
      </c>
      <c r="T5596">
        <v>11350000</v>
      </c>
      <c r="U5596">
        <v>0</v>
      </c>
      <c r="V5596">
        <v>0</v>
      </c>
      <c r="W5596">
        <v>0</v>
      </c>
      <c r="X5596">
        <v>0</v>
      </c>
      <c r="Y5596">
        <v>0</v>
      </c>
      <c r="Z5596">
        <v>0</v>
      </c>
      <c r="AA5596">
        <v>0</v>
      </c>
      <c r="AB5596">
        <v>0</v>
      </c>
      <c r="AC5596">
        <v>0</v>
      </c>
      <c r="AD5596">
        <v>0</v>
      </c>
      <c r="AE5596">
        <v>0</v>
      </c>
      <c r="AF5596">
        <v>11350000</v>
      </c>
      <c r="AG5596">
        <v>0</v>
      </c>
      <c r="AH5596">
        <v>0</v>
      </c>
      <c r="AI5596">
        <v>0</v>
      </c>
      <c r="AJ5596">
        <v>0</v>
      </c>
      <c r="AK5596">
        <v>0</v>
      </c>
      <c r="AL5596">
        <v>0</v>
      </c>
      <c r="AM5596">
        <v>0</v>
      </c>
      <c r="AN5596">
        <v>1</v>
      </c>
    </row>
    <row r="5597" spans="1:40" x14ac:dyDescent="0.45">
      <c r="A5597" t="s">
        <v>70984</v>
      </c>
      <c r="B5597" t="s">
        <v>70985</v>
      </c>
      <c r="C5597" t="s">
        <v>70986</v>
      </c>
      <c r="D5597" t="s">
        <v>70987</v>
      </c>
      <c r="E5597" t="s">
        <v>2665</v>
      </c>
      <c r="F5597">
        <v>0</v>
      </c>
      <c r="G5597" t="s">
        <v>51</v>
      </c>
      <c r="H5597" t="s">
        <v>44</v>
      </c>
      <c r="I5597" t="s">
        <v>130</v>
      </c>
      <c r="J5597" t="s">
        <v>131</v>
      </c>
      <c r="K5597" t="s">
        <v>1343</v>
      </c>
      <c r="L5597">
        <v>3</v>
      </c>
      <c r="M5597" s="1">
        <v>40848</v>
      </c>
      <c r="N5597" s="3">
        <v>44146</v>
      </c>
      <c r="O5597" t="s">
        <v>72</v>
      </c>
      <c r="P5597">
        <v>2011</v>
      </c>
      <c r="Q5597" s="1">
        <v>40833</v>
      </c>
      <c r="R5597" s="1">
        <v>41374</v>
      </c>
      <c r="S5597">
        <v>600000</v>
      </c>
      <c r="T5597">
        <v>11750000</v>
      </c>
      <c r="U5597">
        <v>0</v>
      </c>
      <c r="V5597">
        <v>0</v>
      </c>
      <c r="W5597">
        <v>0</v>
      </c>
      <c r="X5597">
        <v>0</v>
      </c>
      <c r="Y5597">
        <v>0</v>
      </c>
      <c r="Z5597">
        <v>0</v>
      </c>
      <c r="AA5597">
        <v>0</v>
      </c>
      <c r="AB5597">
        <v>0</v>
      </c>
      <c r="AC5597">
        <v>0</v>
      </c>
      <c r="AD5597">
        <v>0</v>
      </c>
      <c r="AE5597">
        <v>0</v>
      </c>
      <c r="AF5597">
        <v>4750000</v>
      </c>
      <c r="AG5597">
        <v>7000000</v>
      </c>
      <c r="AH5597">
        <v>0</v>
      </c>
      <c r="AI5597">
        <v>0</v>
      </c>
      <c r="AJ5597">
        <v>0</v>
      </c>
      <c r="AK5597">
        <v>0</v>
      </c>
      <c r="AL5597">
        <v>0</v>
      </c>
      <c r="AM5597">
        <v>0</v>
      </c>
      <c r="AN5597">
        <v>1</v>
      </c>
    </row>
    <row r="5598" spans="1:40" x14ac:dyDescent="0.45">
      <c r="A5598" t="s">
        <v>18943</v>
      </c>
      <c r="B5598" t="s">
        <v>18944</v>
      </c>
      <c r="C5598" t="s">
        <v>18945</v>
      </c>
      <c r="D5598" t="s">
        <v>170</v>
      </c>
      <c r="E5598" t="s">
        <v>171</v>
      </c>
      <c r="F5598">
        <v>0</v>
      </c>
      <c r="G5598" t="s">
        <v>51</v>
      </c>
      <c r="H5598" t="s">
        <v>44</v>
      </c>
      <c r="I5598" t="s">
        <v>309</v>
      </c>
      <c r="J5598" t="s">
        <v>310</v>
      </c>
      <c r="K5598" t="s">
        <v>310</v>
      </c>
      <c r="L5598">
        <v>3</v>
      </c>
      <c r="M5598" s="1">
        <v>40909</v>
      </c>
      <c r="N5598" s="3">
        <v>43842</v>
      </c>
      <c r="O5598" t="s">
        <v>94</v>
      </c>
      <c r="P5598">
        <v>2012</v>
      </c>
      <c r="Q5598" s="1">
        <v>41044</v>
      </c>
      <c r="R5598" s="1">
        <v>41796</v>
      </c>
      <c r="S5598">
        <v>750000</v>
      </c>
      <c r="T5598">
        <v>11600000</v>
      </c>
      <c r="U5598">
        <v>0</v>
      </c>
      <c r="V5598">
        <v>0</v>
      </c>
      <c r="W5598">
        <v>0</v>
      </c>
      <c r="X5598">
        <v>0</v>
      </c>
      <c r="Y5598">
        <v>0</v>
      </c>
      <c r="Z5598">
        <v>0</v>
      </c>
      <c r="AA5598">
        <v>0</v>
      </c>
      <c r="AB5598">
        <v>0</v>
      </c>
      <c r="AC5598">
        <v>0</v>
      </c>
      <c r="AD5598">
        <v>0</v>
      </c>
      <c r="AE5598">
        <v>0</v>
      </c>
      <c r="AF5598">
        <v>3000000</v>
      </c>
      <c r="AG5598">
        <v>8600000</v>
      </c>
      <c r="AH5598">
        <v>0</v>
      </c>
      <c r="AI5598">
        <v>0</v>
      </c>
      <c r="AJ5598">
        <v>0</v>
      </c>
      <c r="AK5598">
        <v>0</v>
      </c>
      <c r="AL5598">
        <v>0</v>
      </c>
      <c r="AM5598">
        <v>0</v>
      </c>
      <c r="AN5598">
        <v>1</v>
      </c>
    </row>
    <row r="5599" spans="1:40" x14ac:dyDescent="0.45">
      <c r="A5599" t="s">
        <v>37291</v>
      </c>
      <c r="B5599" t="s">
        <v>37292</v>
      </c>
      <c r="C5599" t="s">
        <v>37293</v>
      </c>
      <c r="D5599" t="s">
        <v>37294</v>
      </c>
      <c r="E5599" t="s">
        <v>1080</v>
      </c>
      <c r="F5599">
        <v>0</v>
      </c>
      <c r="G5599" t="s">
        <v>51</v>
      </c>
      <c r="H5599" t="s">
        <v>44</v>
      </c>
      <c r="I5599" t="s">
        <v>52</v>
      </c>
      <c r="J5599" t="s">
        <v>141</v>
      </c>
      <c r="K5599" t="s">
        <v>537</v>
      </c>
      <c r="L5599">
        <v>1</v>
      </c>
      <c r="M5599" s="1">
        <v>41275</v>
      </c>
      <c r="N5599" s="3">
        <v>43843</v>
      </c>
      <c r="O5599" t="s">
        <v>117</v>
      </c>
      <c r="P5599">
        <v>2013</v>
      </c>
      <c r="Q5599" s="1">
        <v>41934</v>
      </c>
      <c r="R5599" s="1">
        <v>41934</v>
      </c>
      <c r="S5599">
        <v>0</v>
      </c>
      <c r="T5599">
        <v>12352614</v>
      </c>
      <c r="U5599">
        <v>0</v>
      </c>
      <c r="V5599">
        <v>0</v>
      </c>
      <c r="W5599">
        <v>0</v>
      </c>
      <c r="X5599">
        <v>0</v>
      </c>
      <c r="Y5599">
        <v>0</v>
      </c>
      <c r="Z5599">
        <v>0</v>
      </c>
      <c r="AA5599">
        <v>0</v>
      </c>
      <c r="AB5599">
        <v>0</v>
      </c>
      <c r="AC5599">
        <v>0</v>
      </c>
      <c r="AD5599">
        <v>0</v>
      </c>
      <c r="AE5599">
        <v>0</v>
      </c>
      <c r="AF5599">
        <v>12352614</v>
      </c>
      <c r="AG5599">
        <v>0</v>
      </c>
      <c r="AH5599">
        <v>0</v>
      </c>
      <c r="AI5599">
        <v>0</v>
      </c>
      <c r="AJ5599">
        <v>0</v>
      </c>
      <c r="AK5599">
        <v>0</v>
      </c>
      <c r="AL5599">
        <v>0</v>
      </c>
      <c r="AM5599">
        <v>0</v>
      </c>
      <c r="AN5599">
        <v>1</v>
      </c>
    </row>
    <row r="5600" spans="1:40" x14ac:dyDescent="0.45">
      <c r="A5600" t="s">
        <v>53737</v>
      </c>
      <c r="B5600" t="s">
        <v>53738</v>
      </c>
      <c r="C5600" t="s">
        <v>53739</v>
      </c>
      <c r="D5600" t="s">
        <v>424</v>
      </c>
      <c r="E5600" t="s">
        <v>425</v>
      </c>
      <c r="F5600">
        <v>0</v>
      </c>
      <c r="G5600" t="s">
        <v>51</v>
      </c>
      <c r="H5600" t="s">
        <v>44</v>
      </c>
      <c r="I5600" t="s">
        <v>204</v>
      </c>
      <c r="J5600" t="s">
        <v>205</v>
      </c>
      <c r="K5600" t="s">
        <v>1936</v>
      </c>
      <c r="L5600">
        <v>5</v>
      </c>
      <c r="M5600" s="1">
        <v>39083</v>
      </c>
      <c r="N5600" s="3">
        <v>43837</v>
      </c>
      <c r="O5600" t="s">
        <v>80</v>
      </c>
      <c r="P5600">
        <v>2007</v>
      </c>
      <c r="Q5600" s="1">
        <v>39903</v>
      </c>
      <c r="R5600" s="1">
        <v>41779</v>
      </c>
      <c r="S5600">
        <v>0</v>
      </c>
      <c r="T5600">
        <v>12141014</v>
      </c>
      <c r="U5600">
        <v>0</v>
      </c>
      <c r="V5600">
        <v>0</v>
      </c>
      <c r="W5600">
        <v>0</v>
      </c>
      <c r="X5600">
        <v>225000</v>
      </c>
      <c r="Y5600">
        <v>0</v>
      </c>
      <c r="Z5600">
        <v>0</v>
      </c>
      <c r="AA5600">
        <v>0</v>
      </c>
      <c r="AB5600">
        <v>0</v>
      </c>
      <c r="AC5600">
        <v>0</v>
      </c>
      <c r="AD5600">
        <v>0</v>
      </c>
      <c r="AE5600">
        <v>0</v>
      </c>
      <c r="AF5600">
        <v>4466410</v>
      </c>
      <c r="AG5600">
        <v>6300000</v>
      </c>
      <c r="AH5600">
        <v>0</v>
      </c>
      <c r="AI5600">
        <v>0</v>
      </c>
      <c r="AJ5600">
        <v>0</v>
      </c>
      <c r="AK5600">
        <v>0</v>
      </c>
      <c r="AL5600">
        <v>0</v>
      </c>
      <c r="AM5600">
        <v>0</v>
      </c>
      <c r="AN5600">
        <v>1</v>
      </c>
    </row>
    <row r="5601" spans="1:40" x14ac:dyDescent="0.45">
      <c r="A5601" t="s">
        <v>21470</v>
      </c>
      <c r="B5601" t="s">
        <v>21471</v>
      </c>
      <c r="C5601" t="s">
        <v>21472</v>
      </c>
      <c r="D5601" t="s">
        <v>767</v>
      </c>
      <c r="E5601" t="s">
        <v>768</v>
      </c>
      <c r="F5601">
        <v>0</v>
      </c>
      <c r="G5601" t="s">
        <v>51</v>
      </c>
      <c r="H5601" t="s">
        <v>44</v>
      </c>
      <c r="I5601" t="s">
        <v>64</v>
      </c>
      <c r="J5601" t="s">
        <v>338</v>
      </c>
      <c r="K5601" t="s">
        <v>338</v>
      </c>
      <c r="L5601">
        <v>3</v>
      </c>
      <c r="M5601" s="1">
        <v>31413</v>
      </c>
      <c r="N5601" s="2">
        <v>31413</v>
      </c>
      <c r="O5601" t="s">
        <v>103</v>
      </c>
      <c r="P5601">
        <v>1986</v>
      </c>
      <c r="Q5601" s="1">
        <v>40274</v>
      </c>
      <c r="R5601" s="1">
        <v>40991</v>
      </c>
      <c r="S5601">
        <v>0</v>
      </c>
      <c r="T5601">
        <v>10372607</v>
      </c>
      <c r="U5601">
        <v>0</v>
      </c>
      <c r="V5601">
        <v>0</v>
      </c>
      <c r="W5601">
        <v>0</v>
      </c>
      <c r="X5601">
        <v>2000000</v>
      </c>
      <c r="Y5601">
        <v>0</v>
      </c>
      <c r="Z5601">
        <v>0</v>
      </c>
      <c r="AA5601">
        <v>0</v>
      </c>
      <c r="AB5601">
        <v>0</v>
      </c>
      <c r="AC5601">
        <v>0</v>
      </c>
      <c r="AD5601">
        <v>0</v>
      </c>
      <c r="AE5601">
        <v>0</v>
      </c>
      <c r="AF5601">
        <v>0</v>
      </c>
      <c r="AG5601">
        <v>5960000</v>
      </c>
      <c r="AH5601">
        <v>0</v>
      </c>
      <c r="AI5601">
        <v>4412607</v>
      </c>
      <c r="AJ5601">
        <v>0</v>
      </c>
      <c r="AK5601">
        <v>0</v>
      </c>
      <c r="AL5601">
        <v>0</v>
      </c>
      <c r="AM5601">
        <v>0</v>
      </c>
      <c r="AN5601">
        <v>1</v>
      </c>
    </row>
    <row r="5602" spans="1:40" x14ac:dyDescent="0.45">
      <c r="A5602" t="s">
        <v>45027</v>
      </c>
      <c r="B5602" t="s">
        <v>45028</v>
      </c>
      <c r="C5602" t="s">
        <v>45029</v>
      </c>
      <c r="D5602" t="s">
        <v>45030</v>
      </c>
      <c r="E5602" t="s">
        <v>74</v>
      </c>
      <c r="F5602">
        <v>0</v>
      </c>
      <c r="G5602" t="s">
        <v>51</v>
      </c>
      <c r="H5602" t="s">
        <v>44</v>
      </c>
      <c r="I5602" t="s">
        <v>45</v>
      </c>
      <c r="J5602" t="s">
        <v>46</v>
      </c>
      <c r="K5602" t="s">
        <v>47</v>
      </c>
      <c r="L5602">
        <v>3</v>
      </c>
      <c r="M5602" s="1">
        <v>40452</v>
      </c>
      <c r="N5602" s="3">
        <v>44114</v>
      </c>
      <c r="O5602" t="s">
        <v>153</v>
      </c>
      <c r="P5602">
        <v>2010</v>
      </c>
      <c r="Q5602" s="1">
        <v>40544</v>
      </c>
      <c r="R5602" s="1">
        <v>41402</v>
      </c>
      <c r="S5602">
        <v>85000</v>
      </c>
      <c r="T5602">
        <v>12300000</v>
      </c>
      <c r="U5602">
        <v>0</v>
      </c>
      <c r="V5602">
        <v>0</v>
      </c>
      <c r="W5602">
        <v>0</v>
      </c>
      <c r="X5602">
        <v>0</v>
      </c>
      <c r="Y5602">
        <v>0</v>
      </c>
      <c r="Z5602">
        <v>0</v>
      </c>
      <c r="AA5602">
        <v>0</v>
      </c>
      <c r="AB5602">
        <v>0</v>
      </c>
      <c r="AC5602">
        <v>0</v>
      </c>
      <c r="AD5602">
        <v>0</v>
      </c>
      <c r="AE5602">
        <v>0</v>
      </c>
      <c r="AF5602">
        <v>1300000</v>
      </c>
      <c r="AG5602">
        <v>11000000</v>
      </c>
      <c r="AH5602">
        <v>0</v>
      </c>
      <c r="AI5602">
        <v>0</v>
      </c>
      <c r="AJ5602">
        <v>0</v>
      </c>
      <c r="AK5602">
        <v>0</v>
      </c>
      <c r="AL5602">
        <v>0</v>
      </c>
      <c r="AM5602">
        <v>0</v>
      </c>
      <c r="AN5602">
        <v>1</v>
      </c>
    </row>
    <row r="5603" spans="1:40" x14ac:dyDescent="0.45">
      <c r="A5603" t="s">
        <v>34750</v>
      </c>
      <c r="B5603" t="s">
        <v>34751</v>
      </c>
      <c r="C5603" t="s">
        <v>34752</v>
      </c>
      <c r="D5603" t="s">
        <v>68</v>
      </c>
      <c r="E5603" t="s">
        <v>69</v>
      </c>
      <c r="F5603">
        <v>0</v>
      </c>
      <c r="G5603" t="s">
        <v>51</v>
      </c>
      <c r="H5603" t="s">
        <v>44</v>
      </c>
      <c r="I5603" t="s">
        <v>52</v>
      </c>
      <c r="J5603" t="s">
        <v>141</v>
      </c>
      <c r="K5603" t="s">
        <v>359</v>
      </c>
      <c r="L5603">
        <v>3</v>
      </c>
      <c r="M5603" s="1">
        <v>39783</v>
      </c>
      <c r="N5603" s="3">
        <v>44173</v>
      </c>
      <c r="O5603" t="s">
        <v>472</v>
      </c>
      <c r="P5603">
        <v>2008</v>
      </c>
      <c r="Q5603" s="1">
        <v>38718</v>
      </c>
      <c r="R5603" s="1">
        <v>40298</v>
      </c>
      <c r="S5603">
        <v>0</v>
      </c>
      <c r="T5603">
        <v>12399999</v>
      </c>
      <c r="U5603">
        <v>0</v>
      </c>
      <c r="V5603">
        <v>0</v>
      </c>
      <c r="W5603">
        <v>0</v>
      </c>
      <c r="X5603">
        <v>0</v>
      </c>
      <c r="Y5603">
        <v>0</v>
      </c>
      <c r="Z5603">
        <v>0</v>
      </c>
      <c r="AA5603">
        <v>0</v>
      </c>
      <c r="AB5603">
        <v>0</v>
      </c>
      <c r="AC5603">
        <v>0</v>
      </c>
      <c r="AD5603">
        <v>0</v>
      </c>
      <c r="AE5603">
        <v>0</v>
      </c>
      <c r="AF5603">
        <v>7500000</v>
      </c>
      <c r="AG5603">
        <v>4700000</v>
      </c>
      <c r="AH5603">
        <v>199999</v>
      </c>
      <c r="AI5603">
        <v>0</v>
      </c>
      <c r="AJ5603">
        <v>0</v>
      </c>
      <c r="AK5603">
        <v>0</v>
      </c>
      <c r="AL5603">
        <v>0</v>
      </c>
      <c r="AM5603">
        <v>0</v>
      </c>
      <c r="AN5603">
        <v>1</v>
      </c>
    </row>
    <row r="5604" spans="1:40" x14ac:dyDescent="0.45">
      <c r="A5604" t="s">
        <v>13131</v>
      </c>
      <c r="B5604" t="s">
        <v>13132</v>
      </c>
      <c r="C5604" t="s">
        <v>13133</v>
      </c>
      <c r="D5604" t="s">
        <v>209</v>
      </c>
      <c r="E5604" t="s">
        <v>210</v>
      </c>
      <c r="F5604">
        <v>0</v>
      </c>
      <c r="G5604" t="s">
        <v>51</v>
      </c>
      <c r="H5604" t="s">
        <v>44</v>
      </c>
      <c r="I5604" t="s">
        <v>52</v>
      </c>
      <c r="J5604" t="s">
        <v>141</v>
      </c>
      <c r="K5604" t="s">
        <v>142</v>
      </c>
      <c r="L5604">
        <v>1</v>
      </c>
      <c r="M5604" s="1">
        <v>37622</v>
      </c>
      <c r="N5604" s="3">
        <v>43833</v>
      </c>
      <c r="O5604" t="s">
        <v>469</v>
      </c>
      <c r="P5604">
        <v>2003</v>
      </c>
      <c r="Q5604" s="1">
        <v>40295</v>
      </c>
      <c r="R5604" s="1">
        <v>40295</v>
      </c>
      <c r="S5604">
        <v>0</v>
      </c>
      <c r="T5604">
        <v>12400000</v>
      </c>
      <c r="U5604">
        <v>0</v>
      </c>
      <c r="V5604">
        <v>0</v>
      </c>
      <c r="W5604">
        <v>0</v>
      </c>
      <c r="X5604">
        <v>0</v>
      </c>
      <c r="Y5604">
        <v>0</v>
      </c>
      <c r="Z5604">
        <v>0</v>
      </c>
      <c r="AA5604">
        <v>0</v>
      </c>
      <c r="AB5604">
        <v>0</v>
      </c>
      <c r="AC5604">
        <v>0</v>
      </c>
      <c r="AD5604">
        <v>0</v>
      </c>
      <c r="AE5604">
        <v>0</v>
      </c>
      <c r="AF5604">
        <v>0</v>
      </c>
      <c r="AG5604">
        <v>0</v>
      </c>
      <c r="AH5604">
        <v>12400000</v>
      </c>
      <c r="AI5604">
        <v>0</v>
      </c>
      <c r="AJ5604">
        <v>0</v>
      </c>
      <c r="AK5604">
        <v>0</v>
      </c>
      <c r="AL5604">
        <v>0</v>
      </c>
      <c r="AM5604">
        <v>0</v>
      </c>
      <c r="AN5604">
        <v>1</v>
      </c>
    </row>
    <row r="5605" spans="1:40" x14ac:dyDescent="0.45">
      <c r="A5605" t="s">
        <v>30737</v>
      </c>
      <c r="B5605" t="s">
        <v>30738</v>
      </c>
      <c r="C5605" t="s">
        <v>30739</v>
      </c>
      <c r="D5605" t="s">
        <v>21222</v>
      </c>
      <c r="E5605" t="s">
        <v>1604</v>
      </c>
      <c r="F5605">
        <v>0</v>
      </c>
      <c r="G5605" t="s">
        <v>51</v>
      </c>
      <c r="H5605" t="s">
        <v>44</v>
      </c>
      <c r="I5605" t="s">
        <v>52</v>
      </c>
      <c r="J5605" t="s">
        <v>141</v>
      </c>
      <c r="K5605" t="s">
        <v>401</v>
      </c>
      <c r="L5605">
        <v>3</v>
      </c>
      <c r="M5605" s="1">
        <v>41091</v>
      </c>
      <c r="N5605" s="3">
        <v>44024</v>
      </c>
      <c r="O5605" t="s">
        <v>342</v>
      </c>
      <c r="P5605">
        <v>2012</v>
      </c>
      <c r="Q5605" s="1">
        <v>40695</v>
      </c>
      <c r="R5605" s="1">
        <v>41802</v>
      </c>
      <c r="S5605">
        <v>200000</v>
      </c>
      <c r="T5605">
        <v>12200000</v>
      </c>
      <c r="U5605">
        <v>0</v>
      </c>
      <c r="V5605">
        <v>0</v>
      </c>
      <c r="W5605">
        <v>0</v>
      </c>
      <c r="X5605">
        <v>0</v>
      </c>
      <c r="Y5605">
        <v>0</v>
      </c>
      <c r="Z5605">
        <v>0</v>
      </c>
      <c r="AA5605">
        <v>0</v>
      </c>
      <c r="AB5605">
        <v>0</v>
      </c>
      <c r="AC5605">
        <v>0</v>
      </c>
      <c r="AD5605">
        <v>0</v>
      </c>
      <c r="AE5605">
        <v>0</v>
      </c>
      <c r="AF5605">
        <v>3000000</v>
      </c>
      <c r="AG5605">
        <v>9200000</v>
      </c>
      <c r="AH5605">
        <v>0</v>
      </c>
      <c r="AI5605">
        <v>0</v>
      </c>
      <c r="AJ5605">
        <v>0</v>
      </c>
      <c r="AK5605">
        <v>0</v>
      </c>
      <c r="AL5605">
        <v>0</v>
      </c>
      <c r="AM5605">
        <v>0</v>
      </c>
      <c r="AN5605">
        <v>1</v>
      </c>
    </row>
    <row r="5606" spans="1:40" x14ac:dyDescent="0.45">
      <c r="A5606" t="s">
        <v>70049</v>
      </c>
      <c r="B5606" t="s">
        <v>70050</v>
      </c>
      <c r="C5606" t="s">
        <v>70051</v>
      </c>
      <c r="D5606" t="s">
        <v>70052</v>
      </c>
      <c r="E5606" t="s">
        <v>2222</v>
      </c>
      <c r="F5606">
        <v>0</v>
      </c>
      <c r="G5606" t="s">
        <v>43</v>
      </c>
      <c r="H5606" t="s">
        <v>44</v>
      </c>
      <c r="I5606" t="s">
        <v>52</v>
      </c>
      <c r="J5606" t="s">
        <v>141</v>
      </c>
      <c r="K5606" t="s">
        <v>401</v>
      </c>
      <c r="L5606">
        <v>3</v>
      </c>
      <c r="M5606" s="1">
        <v>38473</v>
      </c>
      <c r="N5606" s="3">
        <v>43956</v>
      </c>
      <c r="O5606" t="s">
        <v>904</v>
      </c>
      <c r="P5606">
        <v>2005</v>
      </c>
      <c r="Q5606" s="1">
        <v>38538</v>
      </c>
      <c r="R5606" s="1">
        <v>39944</v>
      </c>
      <c r="S5606">
        <v>0</v>
      </c>
      <c r="T5606">
        <v>12400000</v>
      </c>
      <c r="U5606">
        <v>0</v>
      </c>
      <c r="V5606">
        <v>0</v>
      </c>
      <c r="W5606">
        <v>0</v>
      </c>
      <c r="X5606">
        <v>0</v>
      </c>
      <c r="Y5606">
        <v>0</v>
      </c>
      <c r="Z5606">
        <v>0</v>
      </c>
      <c r="AA5606">
        <v>0</v>
      </c>
      <c r="AB5606">
        <v>0</v>
      </c>
      <c r="AC5606">
        <v>0</v>
      </c>
      <c r="AD5606">
        <v>0</v>
      </c>
      <c r="AE5606">
        <v>0</v>
      </c>
      <c r="AF5606">
        <v>1400000</v>
      </c>
      <c r="AG5606">
        <v>5000000</v>
      </c>
      <c r="AH5606">
        <v>0</v>
      </c>
      <c r="AI5606">
        <v>0</v>
      </c>
      <c r="AJ5606">
        <v>0</v>
      </c>
      <c r="AK5606">
        <v>0</v>
      </c>
      <c r="AL5606">
        <v>0</v>
      </c>
      <c r="AM5606">
        <v>0</v>
      </c>
      <c r="AN5606">
        <v>1</v>
      </c>
    </row>
    <row r="5607" spans="1:40" x14ac:dyDescent="0.45">
      <c r="A5607" t="s">
        <v>74492</v>
      </c>
      <c r="B5607" t="s">
        <v>74493</v>
      </c>
      <c r="C5607" t="s">
        <v>74494</v>
      </c>
      <c r="D5607" t="s">
        <v>74495</v>
      </c>
      <c r="E5607" t="s">
        <v>26805</v>
      </c>
      <c r="F5607">
        <v>0</v>
      </c>
      <c r="G5607" t="s">
        <v>51</v>
      </c>
      <c r="H5607" t="s">
        <v>44</v>
      </c>
      <c r="I5607" t="s">
        <v>52</v>
      </c>
      <c r="J5607" t="s">
        <v>141</v>
      </c>
      <c r="K5607" t="s">
        <v>142</v>
      </c>
      <c r="L5607">
        <v>3</v>
      </c>
      <c r="M5607" s="1">
        <v>40544</v>
      </c>
      <c r="N5607" s="3">
        <v>43841</v>
      </c>
      <c r="O5607" t="s">
        <v>311</v>
      </c>
      <c r="P5607">
        <v>2011</v>
      </c>
      <c r="Q5607" s="1">
        <v>40836</v>
      </c>
      <c r="R5607" s="1">
        <v>41653</v>
      </c>
      <c r="S5607">
        <v>2000000</v>
      </c>
      <c r="T5607">
        <v>8100000</v>
      </c>
      <c r="U5607">
        <v>0</v>
      </c>
      <c r="V5607">
        <v>0</v>
      </c>
      <c r="W5607">
        <v>2300000</v>
      </c>
      <c r="X5607">
        <v>0</v>
      </c>
      <c r="Y5607">
        <v>0</v>
      </c>
      <c r="Z5607">
        <v>0</v>
      </c>
      <c r="AA5607">
        <v>0</v>
      </c>
      <c r="AB5607">
        <v>0</v>
      </c>
      <c r="AC5607">
        <v>0</v>
      </c>
      <c r="AD5607">
        <v>0</v>
      </c>
      <c r="AE5607">
        <v>0</v>
      </c>
      <c r="AF5607">
        <v>8100000</v>
      </c>
      <c r="AG5607">
        <v>0</v>
      </c>
      <c r="AH5607">
        <v>0</v>
      </c>
      <c r="AI5607">
        <v>0</v>
      </c>
      <c r="AJ5607">
        <v>0</v>
      </c>
      <c r="AK5607">
        <v>0</v>
      </c>
      <c r="AL5607">
        <v>0</v>
      </c>
      <c r="AM5607">
        <v>0</v>
      </c>
      <c r="AN5607">
        <v>1</v>
      </c>
    </row>
    <row r="5608" spans="1:40" x14ac:dyDescent="0.45">
      <c r="A5608" t="s">
        <v>14307</v>
      </c>
      <c r="B5608" t="s">
        <v>14308</v>
      </c>
      <c r="C5608" t="s">
        <v>14309</v>
      </c>
      <c r="D5608" t="s">
        <v>198</v>
      </c>
      <c r="E5608" t="s">
        <v>199</v>
      </c>
      <c r="F5608">
        <v>0</v>
      </c>
      <c r="G5608" t="s">
        <v>51</v>
      </c>
      <c r="H5608" t="s">
        <v>44</v>
      </c>
      <c r="I5608" t="s">
        <v>204</v>
      </c>
      <c r="J5608" t="s">
        <v>205</v>
      </c>
      <c r="K5608" t="s">
        <v>232</v>
      </c>
      <c r="L5608">
        <v>2</v>
      </c>
      <c r="M5608" s="1">
        <v>38718</v>
      </c>
      <c r="N5608" s="3">
        <v>43836</v>
      </c>
      <c r="O5608" t="s">
        <v>260</v>
      </c>
      <c r="P5608">
        <v>2006</v>
      </c>
      <c r="Q5608" s="1">
        <v>39251</v>
      </c>
      <c r="R5608" s="1">
        <v>40087</v>
      </c>
      <c r="S5608">
        <v>0</v>
      </c>
      <c r="T5608">
        <v>12400000</v>
      </c>
      <c r="U5608">
        <v>0</v>
      </c>
      <c r="V5608">
        <v>0</v>
      </c>
      <c r="W5608">
        <v>0</v>
      </c>
      <c r="X5608">
        <v>0</v>
      </c>
      <c r="Y5608">
        <v>0</v>
      </c>
      <c r="Z5608">
        <v>0</v>
      </c>
      <c r="AA5608">
        <v>0</v>
      </c>
      <c r="AB5608">
        <v>0</v>
      </c>
      <c r="AC5608">
        <v>0</v>
      </c>
      <c r="AD5608">
        <v>0</v>
      </c>
      <c r="AE5608">
        <v>0</v>
      </c>
      <c r="AF5608">
        <v>9000000</v>
      </c>
      <c r="AG5608">
        <v>3400000</v>
      </c>
      <c r="AH5608">
        <v>0</v>
      </c>
      <c r="AI5608">
        <v>0</v>
      </c>
      <c r="AJ5608">
        <v>0</v>
      </c>
      <c r="AK5608">
        <v>0</v>
      </c>
      <c r="AL5608">
        <v>0</v>
      </c>
      <c r="AM5608">
        <v>0</v>
      </c>
      <c r="AN5608">
        <v>1</v>
      </c>
    </row>
    <row r="5609" spans="1:40" x14ac:dyDescent="0.45">
      <c r="A5609" t="s">
        <v>32487</v>
      </c>
      <c r="B5609" t="s">
        <v>32488</v>
      </c>
      <c r="C5609" t="s">
        <v>32489</v>
      </c>
      <c r="D5609" t="s">
        <v>209</v>
      </c>
      <c r="E5609" t="s">
        <v>210</v>
      </c>
      <c r="F5609">
        <v>0</v>
      </c>
      <c r="G5609" t="s">
        <v>51</v>
      </c>
      <c r="H5609" t="s">
        <v>44</v>
      </c>
      <c r="I5609" t="s">
        <v>204</v>
      </c>
      <c r="J5609" t="s">
        <v>205</v>
      </c>
      <c r="K5609" t="s">
        <v>4590</v>
      </c>
      <c r="L5609">
        <v>2</v>
      </c>
      <c r="M5609" s="1">
        <v>39083</v>
      </c>
      <c r="N5609" s="3">
        <v>43837</v>
      </c>
      <c r="O5609" t="s">
        <v>80</v>
      </c>
      <c r="P5609">
        <v>2007</v>
      </c>
      <c r="Q5609" s="1">
        <v>39387</v>
      </c>
      <c r="R5609" s="1">
        <v>41180</v>
      </c>
      <c r="S5609">
        <v>0</v>
      </c>
      <c r="T5609">
        <v>12400000</v>
      </c>
      <c r="U5609">
        <v>0</v>
      </c>
      <c r="V5609">
        <v>0</v>
      </c>
      <c r="W5609">
        <v>0</v>
      </c>
      <c r="X5609">
        <v>0</v>
      </c>
      <c r="Y5609">
        <v>0</v>
      </c>
      <c r="Z5609">
        <v>0</v>
      </c>
      <c r="AA5609">
        <v>0</v>
      </c>
      <c r="AB5609">
        <v>0</v>
      </c>
      <c r="AC5609">
        <v>0</v>
      </c>
      <c r="AD5609">
        <v>0</v>
      </c>
      <c r="AE5609">
        <v>0</v>
      </c>
      <c r="AF5609">
        <v>8100000</v>
      </c>
      <c r="AG5609">
        <v>4300000</v>
      </c>
      <c r="AH5609">
        <v>0</v>
      </c>
      <c r="AI5609">
        <v>0</v>
      </c>
      <c r="AJ5609">
        <v>0</v>
      </c>
      <c r="AK5609">
        <v>0</v>
      </c>
      <c r="AL5609">
        <v>0</v>
      </c>
      <c r="AM5609">
        <v>0</v>
      </c>
      <c r="AN5609">
        <v>1</v>
      </c>
    </row>
    <row r="5610" spans="1:40" x14ac:dyDescent="0.45">
      <c r="A5610" t="s">
        <v>23178</v>
      </c>
      <c r="B5610" t="s">
        <v>23179</v>
      </c>
      <c r="C5610" t="s">
        <v>23180</v>
      </c>
      <c r="D5610" t="s">
        <v>14055</v>
      </c>
      <c r="E5610" t="s">
        <v>1285</v>
      </c>
      <c r="F5610">
        <v>0</v>
      </c>
      <c r="G5610" t="s">
        <v>51</v>
      </c>
      <c r="H5610" t="s">
        <v>44</v>
      </c>
      <c r="I5610" t="s">
        <v>96</v>
      </c>
      <c r="J5610" t="s">
        <v>1675</v>
      </c>
      <c r="K5610" t="s">
        <v>1675</v>
      </c>
      <c r="L5610">
        <v>2</v>
      </c>
      <c r="M5610" s="1">
        <v>38718</v>
      </c>
      <c r="N5610" s="3">
        <v>43836</v>
      </c>
      <c r="O5610" t="s">
        <v>260</v>
      </c>
      <c r="P5610">
        <v>2006</v>
      </c>
      <c r="Q5610" s="1">
        <v>39792</v>
      </c>
      <c r="R5610" s="1">
        <v>41072</v>
      </c>
      <c r="S5610">
        <v>0</v>
      </c>
      <c r="T5610">
        <v>12400000</v>
      </c>
      <c r="U5610">
        <v>0</v>
      </c>
      <c r="V5610">
        <v>0</v>
      </c>
      <c r="W5610">
        <v>0</v>
      </c>
      <c r="X5610">
        <v>0</v>
      </c>
      <c r="Y5610">
        <v>0</v>
      </c>
      <c r="Z5610">
        <v>0</v>
      </c>
      <c r="AA5610">
        <v>0</v>
      </c>
      <c r="AB5610">
        <v>0</v>
      </c>
      <c r="AC5610">
        <v>0</v>
      </c>
      <c r="AD5610">
        <v>0</v>
      </c>
      <c r="AE5610">
        <v>0</v>
      </c>
      <c r="AF5610">
        <v>0</v>
      </c>
      <c r="AG5610">
        <v>4000000</v>
      </c>
      <c r="AH5610">
        <v>0</v>
      </c>
      <c r="AI5610">
        <v>0</v>
      </c>
      <c r="AJ5610">
        <v>0</v>
      </c>
      <c r="AK5610">
        <v>0</v>
      </c>
      <c r="AL5610">
        <v>0</v>
      </c>
      <c r="AM5610">
        <v>0</v>
      </c>
      <c r="AN5610">
        <v>1</v>
      </c>
    </row>
    <row r="5611" spans="1:40" x14ac:dyDescent="0.45">
      <c r="A5611" t="s">
        <v>50921</v>
      </c>
      <c r="B5611" t="s">
        <v>50922</v>
      </c>
      <c r="C5611" t="s">
        <v>50923</v>
      </c>
      <c r="D5611" t="s">
        <v>50924</v>
      </c>
      <c r="E5611" t="s">
        <v>69</v>
      </c>
      <c r="F5611">
        <v>0</v>
      </c>
      <c r="G5611" t="s">
        <v>51</v>
      </c>
      <c r="H5611" t="s">
        <v>44</v>
      </c>
      <c r="I5611" t="s">
        <v>147</v>
      </c>
      <c r="J5611" t="s">
        <v>148</v>
      </c>
      <c r="K5611" t="s">
        <v>31528</v>
      </c>
      <c r="L5611">
        <v>3</v>
      </c>
      <c r="M5611" s="1">
        <v>36161</v>
      </c>
      <c r="N5611" s="2">
        <v>36161</v>
      </c>
      <c r="O5611" t="s">
        <v>597</v>
      </c>
      <c r="P5611">
        <v>1999</v>
      </c>
      <c r="Q5611" s="1">
        <v>38518</v>
      </c>
      <c r="R5611" s="1">
        <v>41745</v>
      </c>
      <c r="S5611">
        <v>0</v>
      </c>
      <c r="T5611">
        <v>12400000</v>
      </c>
      <c r="U5611">
        <v>0</v>
      </c>
      <c r="V5611">
        <v>0</v>
      </c>
      <c r="W5611">
        <v>0</v>
      </c>
      <c r="X5611">
        <v>0</v>
      </c>
      <c r="Y5611">
        <v>0</v>
      </c>
      <c r="Z5611">
        <v>0</v>
      </c>
      <c r="AA5611">
        <v>0</v>
      </c>
      <c r="AB5611">
        <v>0</v>
      </c>
      <c r="AC5611">
        <v>0</v>
      </c>
      <c r="AD5611">
        <v>0</v>
      </c>
      <c r="AE5611">
        <v>0</v>
      </c>
      <c r="AF5611">
        <v>0</v>
      </c>
      <c r="AG5611">
        <v>0</v>
      </c>
      <c r="AH5611">
        <v>0</v>
      </c>
      <c r="AI5611">
        <v>0</v>
      </c>
      <c r="AJ5611">
        <v>0</v>
      </c>
      <c r="AK5611">
        <v>0</v>
      </c>
      <c r="AL5611">
        <v>0</v>
      </c>
      <c r="AM5611">
        <v>0</v>
      </c>
      <c r="AN5611">
        <v>1</v>
      </c>
    </row>
    <row r="5612" spans="1:40" x14ac:dyDescent="0.45">
      <c r="A5612" t="s">
        <v>57546</v>
      </c>
      <c r="B5612" t="s">
        <v>57547</v>
      </c>
      <c r="C5612" t="s">
        <v>57548</v>
      </c>
      <c r="D5612" t="s">
        <v>68</v>
      </c>
      <c r="E5612" t="s">
        <v>69</v>
      </c>
      <c r="F5612">
        <v>0</v>
      </c>
      <c r="G5612" t="s">
        <v>51</v>
      </c>
      <c r="H5612" t="s">
        <v>44</v>
      </c>
      <c r="I5612" t="s">
        <v>309</v>
      </c>
      <c r="J5612" t="s">
        <v>310</v>
      </c>
      <c r="K5612" t="s">
        <v>14554</v>
      </c>
      <c r="L5612">
        <v>2</v>
      </c>
      <c r="M5612" s="1">
        <v>36161</v>
      </c>
      <c r="N5612" s="2">
        <v>36161</v>
      </c>
      <c r="O5612" t="s">
        <v>597</v>
      </c>
      <c r="P5612">
        <v>1999</v>
      </c>
      <c r="Q5612" s="1">
        <v>40296</v>
      </c>
      <c r="R5612" s="1">
        <v>40296</v>
      </c>
      <c r="S5612">
        <v>0</v>
      </c>
      <c r="T5612">
        <v>12405150</v>
      </c>
      <c r="U5612">
        <v>0</v>
      </c>
      <c r="V5612">
        <v>0</v>
      </c>
      <c r="W5612">
        <v>0</v>
      </c>
      <c r="X5612">
        <v>0</v>
      </c>
      <c r="Y5612">
        <v>0</v>
      </c>
      <c r="Z5612">
        <v>0</v>
      </c>
      <c r="AA5612">
        <v>0</v>
      </c>
      <c r="AB5612">
        <v>0</v>
      </c>
      <c r="AC5612">
        <v>0</v>
      </c>
      <c r="AD5612">
        <v>0</v>
      </c>
      <c r="AE5612">
        <v>0</v>
      </c>
      <c r="AF5612">
        <v>0</v>
      </c>
      <c r="AG5612">
        <v>0</v>
      </c>
      <c r="AH5612">
        <v>0</v>
      </c>
      <c r="AI5612">
        <v>0</v>
      </c>
      <c r="AJ5612">
        <v>0</v>
      </c>
      <c r="AK5612">
        <v>0</v>
      </c>
      <c r="AL5612">
        <v>0</v>
      </c>
      <c r="AM5612">
        <v>0</v>
      </c>
      <c r="AN5612">
        <v>1</v>
      </c>
    </row>
    <row r="5613" spans="1:40" x14ac:dyDescent="0.45">
      <c r="A5613" t="s">
        <v>45062</v>
      </c>
      <c r="B5613" t="s">
        <v>45063</v>
      </c>
      <c r="C5613" t="s">
        <v>45064</v>
      </c>
      <c r="D5613" t="s">
        <v>371</v>
      </c>
      <c r="E5613" t="s">
        <v>222</v>
      </c>
      <c r="F5613">
        <v>0</v>
      </c>
      <c r="G5613" t="s">
        <v>51</v>
      </c>
      <c r="H5613" t="s">
        <v>44</v>
      </c>
      <c r="I5613" t="s">
        <v>45</v>
      </c>
      <c r="J5613" t="s">
        <v>46</v>
      </c>
      <c r="K5613" t="s">
        <v>47</v>
      </c>
      <c r="L5613">
        <v>3</v>
      </c>
      <c r="M5613" s="1">
        <v>40634</v>
      </c>
      <c r="N5613" s="3">
        <v>43932</v>
      </c>
      <c r="O5613" t="s">
        <v>62</v>
      </c>
      <c r="P5613">
        <v>2011</v>
      </c>
      <c r="Q5613" s="1">
        <v>41132</v>
      </c>
      <c r="R5613" s="1">
        <v>41821</v>
      </c>
      <c r="S5613">
        <v>4410000</v>
      </c>
      <c r="T5613">
        <v>8000000</v>
      </c>
      <c r="U5613">
        <v>0</v>
      </c>
      <c r="V5613">
        <v>0</v>
      </c>
      <c r="W5613">
        <v>0</v>
      </c>
      <c r="X5613">
        <v>0</v>
      </c>
      <c r="Y5613">
        <v>0</v>
      </c>
      <c r="Z5613">
        <v>0</v>
      </c>
      <c r="AA5613">
        <v>0</v>
      </c>
      <c r="AB5613">
        <v>0</v>
      </c>
      <c r="AC5613">
        <v>0</v>
      </c>
      <c r="AD5613">
        <v>0</v>
      </c>
      <c r="AE5613">
        <v>0</v>
      </c>
      <c r="AF5613">
        <v>8000000</v>
      </c>
      <c r="AG5613">
        <v>0</v>
      </c>
      <c r="AH5613">
        <v>0</v>
      </c>
      <c r="AI5613">
        <v>0</v>
      </c>
      <c r="AJ5613">
        <v>0</v>
      </c>
      <c r="AK5613">
        <v>0</v>
      </c>
      <c r="AL5613">
        <v>0</v>
      </c>
      <c r="AM5613">
        <v>0</v>
      </c>
      <c r="AN5613">
        <v>1</v>
      </c>
    </row>
    <row r="5614" spans="1:40" x14ac:dyDescent="0.45">
      <c r="A5614" t="s">
        <v>62445</v>
      </c>
      <c r="B5614" t="s">
        <v>62446</v>
      </c>
      <c r="C5614" t="s">
        <v>62447</v>
      </c>
      <c r="D5614" t="s">
        <v>424</v>
      </c>
      <c r="E5614" t="s">
        <v>425</v>
      </c>
      <c r="F5614">
        <v>0</v>
      </c>
      <c r="G5614" t="s">
        <v>75</v>
      </c>
      <c r="H5614" t="s">
        <v>179</v>
      </c>
      <c r="I5614" t="s">
        <v>1412</v>
      </c>
      <c r="J5614" t="s">
        <v>15666</v>
      </c>
      <c r="K5614" t="s">
        <v>15666</v>
      </c>
      <c r="L5614">
        <v>2</v>
      </c>
      <c r="M5614" s="1">
        <v>37987</v>
      </c>
      <c r="N5614" s="3">
        <v>43834</v>
      </c>
      <c r="O5614" t="s">
        <v>273</v>
      </c>
      <c r="P5614">
        <v>2004</v>
      </c>
      <c r="Q5614" s="1">
        <v>39393</v>
      </c>
      <c r="R5614" s="1">
        <v>39882</v>
      </c>
      <c r="S5614">
        <v>0</v>
      </c>
      <c r="T5614">
        <v>12410000</v>
      </c>
      <c r="U5614">
        <v>0</v>
      </c>
      <c r="V5614">
        <v>0</v>
      </c>
      <c r="W5614">
        <v>0</v>
      </c>
      <c r="X5614">
        <v>0</v>
      </c>
      <c r="Y5614">
        <v>0</v>
      </c>
      <c r="Z5614">
        <v>0</v>
      </c>
      <c r="AA5614">
        <v>0</v>
      </c>
      <c r="AB5614">
        <v>0</v>
      </c>
      <c r="AC5614">
        <v>0</v>
      </c>
      <c r="AD5614">
        <v>0</v>
      </c>
      <c r="AE5614">
        <v>0</v>
      </c>
      <c r="AF5614">
        <v>10910000</v>
      </c>
      <c r="AG5614">
        <v>0</v>
      </c>
      <c r="AH5614">
        <v>0</v>
      </c>
      <c r="AI5614">
        <v>0</v>
      </c>
      <c r="AJ5614">
        <v>0</v>
      </c>
      <c r="AK5614">
        <v>0</v>
      </c>
      <c r="AL5614">
        <v>0</v>
      </c>
      <c r="AM5614">
        <v>0</v>
      </c>
      <c r="AN5614">
        <v>0</v>
      </c>
    </row>
    <row r="5615" spans="1:40" x14ac:dyDescent="0.45">
      <c r="A5615" t="s">
        <v>36324</v>
      </c>
      <c r="B5615" t="s">
        <v>36325</v>
      </c>
      <c r="C5615" t="s">
        <v>36326</v>
      </c>
      <c r="D5615" t="s">
        <v>198</v>
      </c>
      <c r="E5615" t="s">
        <v>199</v>
      </c>
      <c r="F5615">
        <v>0</v>
      </c>
      <c r="G5615" t="s">
        <v>51</v>
      </c>
      <c r="H5615" t="s">
        <v>44</v>
      </c>
      <c r="I5615" t="s">
        <v>4141</v>
      </c>
      <c r="J5615" t="s">
        <v>4415</v>
      </c>
      <c r="K5615" t="s">
        <v>4415</v>
      </c>
      <c r="L5615">
        <v>2</v>
      </c>
      <c r="M5615" s="1">
        <v>32143</v>
      </c>
      <c r="N5615" s="2">
        <v>32143</v>
      </c>
      <c r="O5615" t="s">
        <v>1225</v>
      </c>
      <c r="P5615">
        <v>1988</v>
      </c>
      <c r="Q5615" s="1">
        <v>41751</v>
      </c>
      <c r="R5615" s="1">
        <v>41757</v>
      </c>
      <c r="S5615">
        <v>2512832</v>
      </c>
      <c r="T5615">
        <v>9900000</v>
      </c>
      <c r="U5615">
        <v>0</v>
      </c>
      <c r="V5615">
        <v>0</v>
      </c>
      <c r="W5615">
        <v>0</v>
      </c>
      <c r="X5615">
        <v>0</v>
      </c>
      <c r="Y5615">
        <v>0</v>
      </c>
      <c r="Z5615">
        <v>0</v>
      </c>
      <c r="AA5615">
        <v>0</v>
      </c>
      <c r="AB5615">
        <v>0</v>
      </c>
      <c r="AC5615">
        <v>0</v>
      </c>
      <c r="AD5615">
        <v>0</v>
      </c>
      <c r="AE5615">
        <v>0</v>
      </c>
      <c r="AF5615">
        <v>0</v>
      </c>
      <c r="AG5615">
        <v>0</v>
      </c>
      <c r="AH5615">
        <v>0</v>
      </c>
      <c r="AI5615">
        <v>0</v>
      </c>
      <c r="AJ5615">
        <v>0</v>
      </c>
      <c r="AK5615">
        <v>0</v>
      </c>
      <c r="AL5615">
        <v>0</v>
      </c>
      <c r="AM5615">
        <v>0</v>
      </c>
      <c r="AN5615">
        <v>1</v>
      </c>
    </row>
    <row r="5616" spans="1:40" x14ac:dyDescent="0.45">
      <c r="A5616" t="s">
        <v>40087</v>
      </c>
      <c r="B5616" t="s">
        <v>40088</v>
      </c>
      <c r="C5616" t="s">
        <v>40089</v>
      </c>
      <c r="D5616" t="s">
        <v>275</v>
      </c>
      <c r="E5616" t="s">
        <v>276</v>
      </c>
      <c r="F5616">
        <v>0</v>
      </c>
      <c r="G5616" t="s">
        <v>51</v>
      </c>
      <c r="H5616" t="s">
        <v>44</v>
      </c>
      <c r="I5616" t="s">
        <v>309</v>
      </c>
      <c r="J5616" t="s">
        <v>310</v>
      </c>
      <c r="K5616" t="s">
        <v>2394</v>
      </c>
      <c r="L5616">
        <v>2</v>
      </c>
      <c r="M5616" s="1">
        <v>37987</v>
      </c>
      <c r="N5616" s="3">
        <v>43834</v>
      </c>
      <c r="O5616" t="s">
        <v>273</v>
      </c>
      <c r="P5616">
        <v>2004</v>
      </c>
      <c r="Q5616" s="1">
        <v>40680</v>
      </c>
      <c r="R5616" s="1">
        <v>41613</v>
      </c>
      <c r="S5616">
        <v>0</v>
      </c>
      <c r="T5616">
        <v>12436303</v>
      </c>
      <c r="U5616">
        <v>0</v>
      </c>
      <c r="V5616">
        <v>0</v>
      </c>
      <c r="W5616">
        <v>0</v>
      </c>
      <c r="X5616">
        <v>0</v>
      </c>
      <c r="Y5616">
        <v>0</v>
      </c>
      <c r="Z5616">
        <v>0</v>
      </c>
      <c r="AA5616">
        <v>0</v>
      </c>
      <c r="AB5616">
        <v>0</v>
      </c>
      <c r="AC5616">
        <v>0</v>
      </c>
      <c r="AD5616">
        <v>0</v>
      </c>
      <c r="AE5616">
        <v>0</v>
      </c>
      <c r="AF5616">
        <v>0</v>
      </c>
      <c r="AG5616">
        <v>0</v>
      </c>
      <c r="AH5616">
        <v>0</v>
      </c>
      <c r="AI5616">
        <v>0</v>
      </c>
      <c r="AJ5616">
        <v>0</v>
      </c>
      <c r="AK5616">
        <v>0</v>
      </c>
      <c r="AL5616">
        <v>0</v>
      </c>
      <c r="AM5616">
        <v>0</v>
      </c>
      <c r="AN5616">
        <v>1</v>
      </c>
    </row>
    <row r="5617" spans="1:40" x14ac:dyDescent="0.45">
      <c r="A5617" t="s">
        <v>71481</v>
      </c>
      <c r="B5617" t="s">
        <v>71482</v>
      </c>
      <c r="C5617" t="s">
        <v>71483</v>
      </c>
      <c r="D5617" t="s">
        <v>41182</v>
      </c>
      <c r="E5617" t="s">
        <v>178</v>
      </c>
      <c r="F5617">
        <v>0</v>
      </c>
      <c r="G5617" t="s">
        <v>43</v>
      </c>
      <c r="H5617" t="s">
        <v>44</v>
      </c>
      <c r="I5617" t="s">
        <v>84</v>
      </c>
      <c r="J5617" t="s">
        <v>219</v>
      </c>
      <c r="K5617" t="s">
        <v>219</v>
      </c>
      <c r="L5617">
        <v>4</v>
      </c>
      <c r="M5617" s="1">
        <v>39814</v>
      </c>
      <c r="N5617" s="3">
        <v>43839</v>
      </c>
      <c r="O5617" t="s">
        <v>135</v>
      </c>
      <c r="P5617">
        <v>2009</v>
      </c>
      <c r="Q5617" s="1">
        <v>40311</v>
      </c>
      <c r="R5617" s="1">
        <v>40794</v>
      </c>
      <c r="S5617">
        <v>0</v>
      </c>
      <c r="T5617">
        <v>12444994</v>
      </c>
      <c r="U5617">
        <v>0</v>
      </c>
      <c r="V5617">
        <v>0</v>
      </c>
      <c r="W5617">
        <v>0</v>
      </c>
      <c r="X5617">
        <v>0</v>
      </c>
      <c r="Y5617">
        <v>0</v>
      </c>
      <c r="Z5617">
        <v>0</v>
      </c>
      <c r="AA5617">
        <v>0</v>
      </c>
      <c r="AB5617">
        <v>0</v>
      </c>
      <c r="AC5617">
        <v>0</v>
      </c>
      <c r="AD5617">
        <v>0</v>
      </c>
      <c r="AE5617">
        <v>0</v>
      </c>
      <c r="AF5617">
        <v>11000000</v>
      </c>
      <c r="AG5617">
        <v>0</v>
      </c>
      <c r="AH5617">
        <v>0</v>
      </c>
      <c r="AI5617">
        <v>0</v>
      </c>
      <c r="AJ5617">
        <v>0</v>
      </c>
      <c r="AK5617">
        <v>0</v>
      </c>
      <c r="AL5617">
        <v>0</v>
      </c>
      <c r="AM5617">
        <v>0</v>
      </c>
      <c r="AN5617">
        <v>1</v>
      </c>
    </row>
    <row r="5618" spans="1:40" x14ac:dyDescent="0.45">
      <c r="A5618" t="s">
        <v>78354</v>
      </c>
      <c r="B5618" t="s">
        <v>78355</v>
      </c>
      <c r="C5618" t="s">
        <v>78356</v>
      </c>
      <c r="D5618" t="s">
        <v>198</v>
      </c>
      <c r="E5618" t="s">
        <v>199</v>
      </c>
      <c r="F5618">
        <v>0</v>
      </c>
      <c r="G5618" t="s">
        <v>51</v>
      </c>
      <c r="H5618" t="s">
        <v>44</v>
      </c>
      <c r="I5618" t="s">
        <v>678</v>
      </c>
      <c r="J5618" t="s">
        <v>679</v>
      </c>
      <c r="K5618" t="s">
        <v>66853</v>
      </c>
      <c r="L5618">
        <v>7</v>
      </c>
      <c r="M5618" s="1">
        <v>39814</v>
      </c>
      <c r="N5618" s="3">
        <v>43839</v>
      </c>
      <c r="O5618" t="s">
        <v>135</v>
      </c>
      <c r="P5618">
        <v>2009</v>
      </c>
      <c r="Q5618" s="1">
        <v>40312</v>
      </c>
      <c r="R5618" s="1">
        <v>41929</v>
      </c>
      <c r="S5618">
        <v>0</v>
      </c>
      <c r="T5618">
        <v>6519998</v>
      </c>
      <c r="U5618">
        <v>0</v>
      </c>
      <c r="V5618">
        <v>0</v>
      </c>
      <c r="W5618">
        <v>0</v>
      </c>
      <c r="X5618">
        <v>5305000</v>
      </c>
      <c r="Y5618">
        <v>0</v>
      </c>
      <c r="Z5618">
        <v>625000</v>
      </c>
      <c r="AA5618">
        <v>0</v>
      </c>
      <c r="AB5618">
        <v>0</v>
      </c>
      <c r="AC5618">
        <v>0</v>
      </c>
      <c r="AD5618">
        <v>0</v>
      </c>
      <c r="AE5618">
        <v>0</v>
      </c>
      <c r="AF5618">
        <v>4500000</v>
      </c>
      <c r="AG5618">
        <v>0</v>
      </c>
      <c r="AH5618">
        <v>0</v>
      </c>
      <c r="AI5618">
        <v>0</v>
      </c>
      <c r="AJ5618">
        <v>0</v>
      </c>
      <c r="AK5618">
        <v>0</v>
      </c>
      <c r="AL5618">
        <v>0</v>
      </c>
      <c r="AM5618">
        <v>0</v>
      </c>
      <c r="AN5618">
        <v>1</v>
      </c>
    </row>
    <row r="5619" spans="1:40" x14ac:dyDescent="0.45">
      <c r="A5619" t="s">
        <v>56919</v>
      </c>
      <c r="B5619" t="s">
        <v>56920</v>
      </c>
      <c r="C5619" t="s">
        <v>56921</v>
      </c>
      <c r="D5619" t="s">
        <v>68</v>
      </c>
      <c r="E5619" t="s">
        <v>69</v>
      </c>
      <c r="F5619">
        <v>0</v>
      </c>
      <c r="G5619" t="s">
        <v>51</v>
      </c>
      <c r="H5619" t="s">
        <v>44</v>
      </c>
      <c r="I5619" t="s">
        <v>204</v>
      </c>
      <c r="J5619" t="s">
        <v>205</v>
      </c>
      <c r="K5619" t="s">
        <v>1031</v>
      </c>
      <c r="L5619">
        <v>2</v>
      </c>
      <c r="M5619" s="1">
        <v>39448</v>
      </c>
      <c r="N5619" s="3">
        <v>43838</v>
      </c>
      <c r="O5619" t="s">
        <v>133</v>
      </c>
      <c r="P5619">
        <v>2008</v>
      </c>
      <c r="Q5619" s="1">
        <v>40305</v>
      </c>
      <c r="R5619" s="1">
        <v>41838</v>
      </c>
      <c r="S5619">
        <v>0</v>
      </c>
      <c r="T5619">
        <v>12453432</v>
      </c>
      <c r="U5619">
        <v>0</v>
      </c>
      <c r="V5619">
        <v>0</v>
      </c>
      <c r="W5619">
        <v>0</v>
      </c>
      <c r="X5619">
        <v>0</v>
      </c>
      <c r="Y5619">
        <v>0</v>
      </c>
      <c r="Z5619">
        <v>0</v>
      </c>
      <c r="AA5619">
        <v>0</v>
      </c>
      <c r="AB5619">
        <v>0</v>
      </c>
      <c r="AC5619">
        <v>0</v>
      </c>
      <c r="AD5619">
        <v>0</v>
      </c>
      <c r="AE5619">
        <v>0</v>
      </c>
      <c r="AF5619">
        <v>0</v>
      </c>
      <c r="AG5619">
        <v>0</v>
      </c>
      <c r="AH5619">
        <v>0</v>
      </c>
      <c r="AI5619">
        <v>0</v>
      </c>
      <c r="AJ5619">
        <v>0</v>
      </c>
      <c r="AK5619">
        <v>0</v>
      </c>
      <c r="AL5619">
        <v>0</v>
      </c>
      <c r="AM5619">
        <v>0</v>
      </c>
      <c r="AN5619">
        <v>1</v>
      </c>
    </row>
    <row r="5620" spans="1:40" x14ac:dyDescent="0.45">
      <c r="A5620" t="s">
        <v>63145</v>
      </c>
      <c r="B5620" t="s">
        <v>63146</v>
      </c>
      <c r="C5620" t="s">
        <v>63147</v>
      </c>
      <c r="D5620" t="s">
        <v>68</v>
      </c>
      <c r="E5620" t="s">
        <v>69</v>
      </c>
      <c r="F5620">
        <v>0</v>
      </c>
      <c r="G5620" t="s">
        <v>51</v>
      </c>
      <c r="H5620" t="s">
        <v>44</v>
      </c>
      <c r="I5620" t="s">
        <v>52</v>
      </c>
      <c r="J5620" t="s">
        <v>530</v>
      </c>
      <c r="K5620" t="s">
        <v>5104</v>
      </c>
      <c r="L5620">
        <v>2</v>
      </c>
      <c r="M5620" s="1">
        <v>30256</v>
      </c>
      <c r="N5620" s="2">
        <v>30256</v>
      </c>
      <c r="O5620" t="s">
        <v>63148</v>
      </c>
      <c r="P5620">
        <v>1982</v>
      </c>
      <c r="Q5620" s="1">
        <v>40114</v>
      </c>
      <c r="R5620" s="1">
        <v>41880</v>
      </c>
      <c r="S5620">
        <v>0</v>
      </c>
      <c r="T5620">
        <v>6881000</v>
      </c>
      <c r="U5620">
        <v>0</v>
      </c>
      <c r="V5620">
        <v>0</v>
      </c>
      <c r="W5620">
        <v>0</v>
      </c>
      <c r="X5620">
        <v>0</v>
      </c>
      <c r="Y5620">
        <v>0</v>
      </c>
      <c r="Z5620">
        <v>0</v>
      </c>
      <c r="AA5620">
        <v>0</v>
      </c>
      <c r="AB5620">
        <v>5586197</v>
      </c>
      <c r="AC5620">
        <v>0</v>
      </c>
      <c r="AD5620">
        <v>0</v>
      </c>
      <c r="AE5620">
        <v>0</v>
      </c>
      <c r="AF5620">
        <v>0</v>
      </c>
      <c r="AG5620">
        <v>0</v>
      </c>
      <c r="AH5620">
        <v>0</v>
      </c>
      <c r="AI5620">
        <v>0</v>
      </c>
      <c r="AJ5620">
        <v>0</v>
      </c>
      <c r="AK5620">
        <v>0</v>
      </c>
      <c r="AL5620">
        <v>0</v>
      </c>
      <c r="AM5620">
        <v>0</v>
      </c>
      <c r="AN5620">
        <v>1</v>
      </c>
    </row>
    <row r="5621" spans="1:40" x14ac:dyDescent="0.45">
      <c r="A5621" t="s">
        <v>61974</v>
      </c>
      <c r="B5621" t="s">
        <v>61975</v>
      </c>
      <c r="C5621" t="s">
        <v>61976</v>
      </c>
      <c r="D5621" t="s">
        <v>706</v>
      </c>
      <c r="E5621" t="s">
        <v>707</v>
      </c>
      <c r="F5621">
        <v>0</v>
      </c>
      <c r="G5621" t="s">
        <v>51</v>
      </c>
      <c r="H5621" t="s">
        <v>44</v>
      </c>
      <c r="I5621" t="s">
        <v>64</v>
      </c>
      <c r="J5621" t="s">
        <v>749</v>
      </c>
      <c r="K5621" t="s">
        <v>749</v>
      </c>
      <c r="L5621">
        <v>4</v>
      </c>
      <c r="M5621" s="1">
        <v>37987</v>
      </c>
      <c r="N5621" s="3">
        <v>43834</v>
      </c>
      <c r="O5621" t="s">
        <v>273</v>
      </c>
      <c r="P5621">
        <v>2004</v>
      </c>
      <c r="Q5621" s="1">
        <v>40942</v>
      </c>
      <c r="R5621" s="1">
        <v>41662</v>
      </c>
      <c r="S5621">
        <v>0</v>
      </c>
      <c r="T5621">
        <v>6653684</v>
      </c>
      <c r="U5621">
        <v>0</v>
      </c>
      <c r="V5621">
        <v>0</v>
      </c>
      <c r="W5621">
        <v>0</v>
      </c>
      <c r="X5621">
        <v>5844498</v>
      </c>
      <c r="Y5621">
        <v>0</v>
      </c>
      <c r="Z5621">
        <v>0</v>
      </c>
      <c r="AA5621">
        <v>0</v>
      </c>
      <c r="AB5621">
        <v>0</v>
      </c>
      <c r="AC5621">
        <v>0</v>
      </c>
      <c r="AD5621">
        <v>0</v>
      </c>
      <c r="AE5621">
        <v>0</v>
      </c>
      <c r="AF5621">
        <v>0</v>
      </c>
      <c r="AG5621">
        <v>0</v>
      </c>
      <c r="AH5621">
        <v>1600000</v>
      </c>
      <c r="AI5621">
        <v>0</v>
      </c>
      <c r="AJ5621">
        <v>0</v>
      </c>
      <c r="AK5621">
        <v>0</v>
      </c>
      <c r="AL5621">
        <v>0</v>
      </c>
      <c r="AM5621">
        <v>0</v>
      </c>
      <c r="AN5621">
        <v>1</v>
      </c>
    </row>
    <row r="5622" spans="1:40" x14ac:dyDescent="0.45">
      <c r="A5622" t="s">
        <v>8423</v>
      </c>
      <c r="B5622" t="s">
        <v>8424</v>
      </c>
      <c r="C5622" t="s">
        <v>8425</v>
      </c>
      <c r="D5622" t="s">
        <v>424</v>
      </c>
      <c r="E5622" t="s">
        <v>425</v>
      </c>
      <c r="F5622">
        <v>0</v>
      </c>
      <c r="G5622" t="s">
        <v>51</v>
      </c>
      <c r="H5622" t="s">
        <v>179</v>
      </c>
      <c r="I5622" t="s">
        <v>527</v>
      </c>
      <c r="J5622" t="s">
        <v>2947</v>
      </c>
      <c r="K5622" t="s">
        <v>2947</v>
      </c>
      <c r="L5622">
        <v>2</v>
      </c>
      <c r="M5622" s="1">
        <v>28856</v>
      </c>
      <c r="N5622" s="2">
        <v>28856</v>
      </c>
      <c r="O5622" t="s">
        <v>1174</v>
      </c>
      <c r="P5622">
        <v>1979</v>
      </c>
      <c r="Q5622" s="1">
        <v>40203</v>
      </c>
      <c r="R5622" s="1">
        <v>41130</v>
      </c>
      <c r="S5622">
        <v>0</v>
      </c>
      <c r="T5622">
        <v>0</v>
      </c>
      <c r="U5622">
        <v>0</v>
      </c>
      <c r="V5622">
        <v>0</v>
      </c>
      <c r="W5622">
        <v>0</v>
      </c>
      <c r="X5622">
        <v>0</v>
      </c>
      <c r="Y5622">
        <v>0</v>
      </c>
      <c r="Z5622">
        <v>4800000</v>
      </c>
      <c r="AA5622">
        <v>7700000</v>
      </c>
      <c r="AB5622">
        <v>0</v>
      </c>
      <c r="AC5622">
        <v>0</v>
      </c>
      <c r="AD5622">
        <v>0</v>
      </c>
      <c r="AE5622">
        <v>0</v>
      </c>
      <c r="AF5622">
        <v>0</v>
      </c>
      <c r="AG5622">
        <v>0</v>
      </c>
      <c r="AH5622">
        <v>0</v>
      </c>
      <c r="AI5622">
        <v>0</v>
      </c>
      <c r="AJ5622">
        <v>0</v>
      </c>
      <c r="AK5622">
        <v>0</v>
      </c>
      <c r="AL5622">
        <v>0</v>
      </c>
      <c r="AM5622">
        <v>0</v>
      </c>
      <c r="AN5622">
        <v>1</v>
      </c>
    </row>
    <row r="5623" spans="1:40" x14ac:dyDescent="0.45">
      <c r="A5623" t="s">
        <v>24112</v>
      </c>
      <c r="B5623" t="s">
        <v>24113</v>
      </c>
      <c r="C5623" t="s">
        <v>24114</v>
      </c>
      <c r="D5623" t="s">
        <v>24115</v>
      </c>
      <c r="E5623" t="s">
        <v>222</v>
      </c>
      <c r="F5623">
        <v>0</v>
      </c>
      <c r="G5623" t="s">
        <v>75</v>
      </c>
      <c r="H5623" t="s">
        <v>179</v>
      </c>
      <c r="I5623" t="s">
        <v>527</v>
      </c>
      <c r="J5623" t="s">
        <v>528</v>
      </c>
      <c r="K5623" t="s">
        <v>528</v>
      </c>
      <c r="L5623">
        <v>2</v>
      </c>
      <c r="M5623" s="1">
        <v>38749</v>
      </c>
      <c r="N5623" s="3">
        <v>43867</v>
      </c>
      <c r="O5623" t="s">
        <v>260</v>
      </c>
      <c r="P5623">
        <v>2006</v>
      </c>
      <c r="Q5623" s="1">
        <v>38718</v>
      </c>
      <c r="R5623" s="1">
        <v>39197</v>
      </c>
      <c r="S5623">
        <v>0</v>
      </c>
      <c r="T5623">
        <v>12500000</v>
      </c>
      <c r="U5623">
        <v>0</v>
      </c>
      <c r="V5623">
        <v>0</v>
      </c>
      <c r="W5623">
        <v>0</v>
      </c>
      <c r="X5623">
        <v>0</v>
      </c>
      <c r="Y5623">
        <v>0</v>
      </c>
      <c r="Z5623">
        <v>0</v>
      </c>
      <c r="AA5623">
        <v>0</v>
      </c>
      <c r="AB5623">
        <v>0</v>
      </c>
      <c r="AC5623">
        <v>0</v>
      </c>
      <c r="AD5623">
        <v>0</v>
      </c>
      <c r="AE5623">
        <v>0</v>
      </c>
      <c r="AF5623">
        <v>3500000</v>
      </c>
      <c r="AG5623">
        <v>9000000</v>
      </c>
      <c r="AH5623">
        <v>0</v>
      </c>
      <c r="AI5623">
        <v>0</v>
      </c>
      <c r="AJ5623">
        <v>0</v>
      </c>
      <c r="AK5623">
        <v>0</v>
      </c>
      <c r="AL5623">
        <v>0</v>
      </c>
      <c r="AM5623">
        <v>0</v>
      </c>
      <c r="AN5623">
        <v>0</v>
      </c>
    </row>
    <row r="5624" spans="1:40" x14ac:dyDescent="0.45">
      <c r="A5624" t="s">
        <v>6979</v>
      </c>
      <c r="B5624" t="s">
        <v>6980</v>
      </c>
      <c r="C5624" t="s">
        <v>6981</v>
      </c>
      <c r="D5624" t="s">
        <v>198</v>
      </c>
      <c r="E5624" t="s">
        <v>199</v>
      </c>
      <c r="F5624">
        <v>0</v>
      </c>
      <c r="G5624" t="s">
        <v>51</v>
      </c>
      <c r="H5624" t="s">
        <v>44</v>
      </c>
      <c r="I5624" t="s">
        <v>52</v>
      </c>
      <c r="J5624" t="s">
        <v>141</v>
      </c>
      <c r="K5624" t="s">
        <v>537</v>
      </c>
      <c r="L5624">
        <v>1</v>
      </c>
      <c r="M5624" s="1">
        <v>40909</v>
      </c>
      <c r="N5624" s="3">
        <v>43842</v>
      </c>
      <c r="O5624" t="s">
        <v>94</v>
      </c>
      <c r="P5624">
        <v>2012</v>
      </c>
      <c r="Q5624" s="1">
        <v>41807</v>
      </c>
      <c r="R5624" s="1">
        <v>41807</v>
      </c>
      <c r="S5624">
        <v>0</v>
      </c>
      <c r="T5624">
        <v>12500000</v>
      </c>
      <c r="U5624">
        <v>0</v>
      </c>
      <c r="V5624">
        <v>0</v>
      </c>
      <c r="W5624">
        <v>0</v>
      </c>
      <c r="X5624">
        <v>0</v>
      </c>
      <c r="Y5624">
        <v>0</v>
      </c>
      <c r="Z5624">
        <v>0</v>
      </c>
      <c r="AA5624">
        <v>0</v>
      </c>
      <c r="AB5624">
        <v>0</v>
      </c>
      <c r="AC5624">
        <v>0</v>
      </c>
      <c r="AD5624">
        <v>0</v>
      </c>
      <c r="AE5624">
        <v>0</v>
      </c>
      <c r="AF5624">
        <v>0</v>
      </c>
      <c r="AG5624">
        <v>12500000</v>
      </c>
      <c r="AH5624">
        <v>0</v>
      </c>
      <c r="AI5624">
        <v>0</v>
      </c>
      <c r="AJ5624">
        <v>0</v>
      </c>
      <c r="AK5624">
        <v>0</v>
      </c>
      <c r="AL5624">
        <v>0</v>
      </c>
      <c r="AM5624">
        <v>0</v>
      </c>
      <c r="AN5624">
        <v>1</v>
      </c>
    </row>
    <row r="5625" spans="1:40" x14ac:dyDescent="0.45">
      <c r="A5625" t="s">
        <v>12357</v>
      </c>
      <c r="B5625" t="s">
        <v>12358</v>
      </c>
      <c r="C5625" t="s">
        <v>12359</v>
      </c>
      <c r="D5625" t="s">
        <v>12360</v>
      </c>
      <c r="E5625" t="s">
        <v>69</v>
      </c>
      <c r="F5625">
        <v>0</v>
      </c>
      <c r="G5625" t="s">
        <v>51</v>
      </c>
      <c r="H5625" t="s">
        <v>44</v>
      </c>
      <c r="I5625" t="s">
        <v>52</v>
      </c>
      <c r="J5625" t="s">
        <v>141</v>
      </c>
      <c r="K5625" t="s">
        <v>667</v>
      </c>
      <c r="L5625">
        <v>3</v>
      </c>
      <c r="M5625" s="1">
        <v>38384</v>
      </c>
      <c r="N5625" s="3">
        <v>43866</v>
      </c>
      <c r="O5625" t="s">
        <v>277</v>
      </c>
      <c r="P5625">
        <v>2005</v>
      </c>
      <c r="Q5625" s="1">
        <v>38991</v>
      </c>
      <c r="R5625" s="1">
        <v>40707</v>
      </c>
      <c r="S5625">
        <v>0</v>
      </c>
      <c r="T5625">
        <v>12500000</v>
      </c>
      <c r="U5625">
        <v>0</v>
      </c>
      <c r="V5625">
        <v>0</v>
      </c>
      <c r="W5625">
        <v>0</v>
      </c>
      <c r="X5625">
        <v>0</v>
      </c>
      <c r="Y5625">
        <v>0</v>
      </c>
      <c r="Z5625">
        <v>0</v>
      </c>
      <c r="AA5625">
        <v>0</v>
      </c>
      <c r="AB5625">
        <v>0</v>
      </c>
      <c r="AC5625">
        <v>0</v>
      </c>
      <c r="AD5625">
        <v>0</v>
      </c>
      <c r="AE5625">
        <v>0</v>
      </c>
      <c r="AF5625">
        <v>2000000</v>
      </c>
      <c r="AG5625">
        <v>4000000</v>
      </c>
      <c r="AH5625">
        <v>6500000</v>
      </c>
      <c r="AI5625">
        <v>0</v>
      </c>
      <c r="AJ5625">
        <v>0</v>
      </c>
      <c r="AK5625">
        <v>0</v>
      </c>
      <c r="AL5625">
        <v>0</v>
      </c>
      <c r="AM5625">
        <v>0</v>
      </c>
      <c r="AN5625">
        <v>1</v>
      </c>
    </row>
    <row r="5626" spans="1:40" x14ac:dyDescent="0.45">
      <c r="A5626" t="s">
        <v>13817</v>
      </c>
      <c r="B5626" t="s">
        <v>13818</v>
      </c>
      <c r="C5626" t="s">
        <v>13819</v>
      </c>
      <c r="D5626" t="s">
        <v>13820</v>
      </c>
      <c r="E5626" t="s">
        <v>2066</v>
      </c>
      <c r="F5626">
        <v>0</v>
      </c>
      <c r="G5626" t="s">
        <v>51</v>
      </c>
      <c r="H5626" t="s">
        <v>44</v>
      </c>
      <c r="I5626" t="s">
        <v>52</v>
      </c>
      <c r="J5626" t="s">
        <v>141</v>
      </c>
      <c r="K5626" t="s">
        <v>459</v>
      </c>
      <c r="L5626">
        <v>2</v>
      </c>
      <c r="M5626" s="1">
        <v>40848</v>
      </c>
      <c r="N5626" s="3">
        <v>44146</v>
      </c>
      <c r="O5626" t="s">
        <v>72</v>
      </c>
      <c r="P5626">
        <v>2011</v>
      </c>
      <c r="Q5626" s="1">
        <v>40933</v>
      </c>
      <c r="R5626" s="1">
        <v>41227</v>
      </c>
      <c r="S5626">
        <v>2500000</v>
      </c>
      <c r="T5626">
        <v>10000000</v>
      </c>
      <c r="U5626">
        <v>0</v>
      </c>
      <c r="V5626">
        <v>0</v>
      </c>
      <c r="W5626">
        <v>0</v>
      </c>
      <c r="X5626">
        <v>0</v>
      </c>
      <c r="Y5626">
        <v>0</v>
      </c>
      <c r="Z5626">
        <v>0</v>
      </c>
      <c r="AA5626">
        <v>0</v>
      </c>
      <c r="AB5626">
        <v>0</v>
      </c>
      <c r="AC5626">
        <v>0</v>
      </c>
      <c r="AD5626">
        <v>0</v>
      </c>
      <c r="AE5626">
        <v>0</v>
      </c>
      <c r="AF5626">
        <v>10000000</v>
      </c>
      <c r="AG5626">
        <v>0</v>
      </c>
      <c r="AH5626">
        <v>0</v>
      </c>
      <c r="AI5626">
        <v>0</v>
      </c>
      <c r="AJ5626">
        <v>0</v>
      </c>
      <c r="AK5626">
        <v>0</v>
      </c>
      <c r="AL5626">
        <v>0</v>
      </c>
      <c r="AM5626">
        <v>0</v>
      </c>
      <c r="AN5626">
        <v>1</v>
      </c>
    </row>
    <row r="5627" spans="1:40" x14ac:dyDescent="0.45">
      <c r="A5627" t="s">
        <v>29903</v>
      </c>
      <c r="B5627" t="s">
        <v>29904</v>
      </c>
      <c r="C5627" t="s">
        <v>29905</v>
      </c>
      <c r="D5627" t="s">
        <v>111</v>
      </c>
      <c r="E5627" t="s">
        <v>112</v>
      </c>
      <c r="F5627">
        <v>0</v>
      </c>
      <c r="G5627" t="s">
        <v>51</v>
      </c>
      <c r="H5627" t="s">
        <v>44</v>
      </c>
      <c r="I5627" t="s">
        <v>52</v>
      </c>
      <c r="J5627" t="s">
        <v>530</v>
      </c>
      <c r="K5627" t="s">
        <v>531</v>
      </c>
      <c r="L5627">
        <v>1</v>
      </c>
      <c r="M5627" s="1">
        <v>34700</v>
      </c>
      <c r="N5627" s="2">
        <v>34700</v>
      </c>
      <c r="O5627" t="s">
        <v>1638</v>
      </c>
      <c r="P5627">
        <v>1995</v>
      </c>
      <c r="Q5627" s="1">
        <v>39962</v>
      </c>
      <c r="R5627" s="1">
        <v>39962</v>
      </c>
      <c r="S5627">
        <v>0</v>
      </c>
      <c r="T5627">
        <v>0</v>
      </c>
      <c r="U5627">
        <v>0</v>
      </c>
      <c r="V5627">
        <v>0</v>
      </c>
      <c r="W5627">
        <v>0</v>
      </c>
      <c r="X5627">
        <v>12500000</v>
      </c>
      <c r="Y5627">
        <v>0</v>
      </c>
      <c r="Z5627">
        <v>0</v>
      </c>
      <c r="AA5627">
        <v>0</v>
      </c>
      <c r="AB5627">
        <v>0</v>
      </c>
      <c r="AC5627">
        <v>0</v>
      </c>
      <c r="AD5627">
        <v>0</v>
      </c>
      <c r="AE5627">
        <v>0</v>
      </c>
      <c r="AF5627">
        <v>0</v>
      </c>
      <c r="AG5627">
        <v>0</v>
      </c>
      <c r="AH5627">
        <v>0</v>
      </c>
      <c r="AI5627">
        <v>0</v>
      </c>
      <c r="AJ5627">
        <v>0</v>
      </c>
      <c r="AK5627">
        <v>0</v>
      </c>
      <c r="AL5627">
        <v>0</v>
      </c>
      <c r="AM5627">
        <v>0</v>
      </c>
      <c r="AN5627">
        <v>1</v>
      </c>
    </row>
    <row r="5628" spans="1:40" x14ac:dyDescent="0.45">
      <c r="A5628" t="s">
        <v>30278</v>
      </c>
      <c r="B5628" t="s">
        <v>30279</v>
      </c>
      <c r="C5628" t="s">
        <v>30280</v>
      </c>
      <c r="D5628" t="s">
        <v>170</v>
      </c>
      <c r="E5628" t="s">
        <v>171</v>
      </c>
      <c r="F5628">
        <v>0</v>
      </c>
      <c r="G5628" t="s">
        <v>51</v>
      </c>
      <c r="H5628" t="s">
        <v>44</v>
      </c>
      <c r="I5628" t="s">
        <v>52</v>
      </c>
      <c r="J5628" t="s">
        <v>141</v>
      </c>
      <c r="K5628" t="s">
        <v>2081</v>
      </c>
      <c r="L5628">
        <v>2</v>
      </c>
      <c r="M5628" s="1">
        <v>38473</v>
      </c>
      <c r="N5628" s="3">
        <v>43956</v>
      </c>
      <c r="O5628" t="s">
        <v>904</v>
      </c>
      <c r="P5628">
        <v>2005</v>
      </c>
      <c r="Q5628" s="1">
        <v>40882</v>
      </c>
      <c r="R5628" s="1">
        <v>41484</v>
      </c>
      <c r="S5628">
        <v>0</v>
      </c>
      <c r="T5628">
        <v>12500000</v>
      </c>
      <c r="U5628">
        <v>0</v>
      </c>
      <c r="V5628">
        <v>0</v>
      </c>
      <c r="W5628">
        <v>0</v>
      </c>
      <c r="X5628">
        <v>0</v>
      </c>
      <c r="Y5628">
        <v>0</v>
      </c>
      <c r="Z5628">
        <v>0</v>
      </c>
      <c r="AA5628">
        <v>0</v>
      </c>
      <c r="AB5628">
        <v>0</v>
      </c>
      <c r="AC5628">
        <v>0</v>
      </c>
      <c r="AD5628">
        <v>0</v>
      </c>
      <c r="AE5628">
        <v>0</v>
      </c>
      <c r="AF5628">
        <v>2500000</v>
      </c>
      <c r="AG5628">
        <v>10000000</v>
      </c>
      <c r="AH5628">
        <v>0</v>
      </c>
      <c r="AI5628">
        <v>0</v>
      </c>
      <c r="AJ5628">
        <v>0</v>
      </c>
      <c r="AK5628">
        <v>0</v>
      </c>
      <c r="AL5628">
        <v>0</v>
      </c>
      <c r="AM5628">
        <v>0</v>
      </c>
      <c r="AN5628">
        <v>1</v>
      </c>
    </row>
    <row r="5629" spans="1:40" x14ac:dyDescent="0.45">
      <c r="A5629" t="s">
        <v>38724</v>
      </c>
      <c r="B5629" t="s">
        <v>38725</v>
      </c>
      <c r="C5629" t="s">
        <v>38726</v>
      </c>
      <c r="D5629" t="s">
        <v>73</v>
      </c>
      <c r="E5629" t="s">
        <v>74</v>
      </c>
      <c r="F5629">
        <v>0</v>
      </c>
      <c r="G5629" t="s">
        <v>51</v>
      </c>
      <c r="H5629" t="s">
        <v>44</v>
      </c>
      <c r="I5629" t="s">
        <v>52</v>
      </c>
      <c r="J5629" t="s">
        <v>53</v>
      </c>
      <c r="K5629" t="s">
        <v>53</v>
      </c>
      <c r="L5629">
        <v>4</v>
      </c>
      <c r="M5629" s="1">
        <v>38046</v>
      </c>
      <c r="N5629" s="3">
        <v>43865</v>
      </c>
      <c r="O5629" t="s">
        <v>273</v>
      </c>
      <c r="P5629">
        <v>2004</v>
      </c>
      <c r="Q5629" s="1">
        <v>38771</v>
      </c>
      <c r="R5629" s="1">
        <v>39566</v>
      </c>
      <c r="S5629">
        <v>0</v>
      </c>
      <c r="T5629">
        <v>12500000</v>
      </c>
      <c r="U5629">
        <v>0</v>
      </c>
      <c r="V5629">
        <v>0</v>
      </c>
      <c r="W5629">
        <v>0</v>
      </c>
      <c r="X5629">
        <v>0</v>
      </c>
      <c r="Y5629">
        <v>0</v>
      </c>
      <c r="Z5629">
        <v>0</v>
      </c>
      <c r="AA5629">
        <v>0</v>
      </c>
      <c r="AB5629">
        <v>0</v>
      </c>
      <c r="AC5629">
        <v>0</v>
      </c>
      <c r="AD5629">
        <v>0</v>
      </c>
      <c r="AE5629">
        <v>0</v>
      </c>
      <c r="AF5629">
        <v>0</v>
      </c>
      <c r="AG5629">
        <v>2000000</v>
      </c>
      <c r="AH5629">
        <v>2000000</v>
      </c>
      <c r="AI5629">
        <v>2500000</v>
      </c>
      <c r="AJ5629">
        <v>6000000</v>
      </c>
      <c r="AK5629">
        <v>0</v>
      </c>
      <c r="AL5629">
        <v>0</v>
      </c>
      <c r="AM5629">
        <v>0</v>
      </c>
      <c r="AN5629">
        <v>1</v>
      </c>
    </row>
    <row r="5630" spans="1:40" x14ac:dyDescent="0.45">
      <c r="A5630" t="s">
        <v>48412</v>
      </c>
      <c r="B5630" t="s">
        <v>48413</v>
      </c>
      <c r="C5630" t="s">
        <v>48414</v>
      </c>
      <c r="D5630" t="s">
        <v>198</v>
      </c>
      <c r="E5630" t="s">
        <v>199</v>
      </c>
      <c r="F5630">
        <v>0</v>
      </c>
      <c r="G5630" t="s">
        <v>51</v>
      </c>
      <c r="H5630" t="s">
        <v>44</v>
      </c>
      <c r="I5630" t="s">
        <v>52</v>
      </c>
      <c r="J5630" t="s">
        <v>1116</v>
      </c>
      <c r="K5630" t="s">
        <v>4254</v>
      </c>
      <c r="L5630">
        <v>1</v>
      </c>
      <c r="M5630" s="1">
        <v>35796</v>
      </c>
      <c r="N5630" s="2">
        <v>35796</v>
      </c>
      <c r="O5630" t="s">
        <v>393</v>
      </c>
      <c r="P5630">
        <v>1998</v>
      </c>
      <c r="Q5630" s="1">
        <v>41644</v>
      </c>
      <c r="R5630" s="1">
        <v>41644</v>
      </c>
      <c r="S5630">
        <v>0</v>
      </c>
      <c r="T5630">
        <v>0</v>
      </c>
      <c r="U5630">
        <v>0</v>
      </c>
      <c r="V5630">
        <v>0</v>
      </c>
      <c r="W5630">
        <v>0</v>
      </c>
      <c r="X5630">
        <v>12500000</v>
      </c>
      <c r="Y5630">
        <v>0</v>
      </c>
      <c r="Z5630">
        <v>0</v>
      </c>
      <c r="AA5630">
        <v>0</v>
      </c>
      <c r="AB5630">
        <v>0</v>
      </c>
      <c r="AC5630">
        <v>0</v>
      </c>
      <c r="AD5630">
        <v>0</v>
      </c>
      <c r="AE5630">
        <v>0</v>
      </c>
      <c r="AF5630">
        <v>0</v>
      </c>
      <c r="AG5630">
        <v>0</v>
      </c>
      <c r="AH5630">
        <v>0</v>
      </c>
      <c r="AI5630">
        <v>0</v>
      </c>
      <c r="AJ5630">
        <v>0</v>
      </c>
      <c r="AK5630">
        <v>0</v>
      </c>
      <c r="AL5630">
        <v>0</v>
      </c>
      <c r="AM5630">
        <v>0</v>
      </c>
      <c r="AN5630">
        <v>1</v>
      </c>
    </row>
    <row r="5631" spans="1:40" x14ac:dyDescent="0.45">
      <c r="A5631" t="s">
        <v>56365</v>
      </c>
      <c r="B5631" t="s">
        <v>56366</v>
      </c>
      <c r="C5631" t="s">
        <v>56367</v>
      </c>
      <c r="D5631" t="s">
        <v>371</v>
      </c>
      <c r="E5631" t="s">
        <v>222</v>
      </c>
      <c r="F5631">
        <v>0</v>
      </c>
      <c r="G5631" t="s">
        <v>75</v>
      </c>
      <c r="H5631" t="s">
        <v>44</v>
      </c>
      <c r="I5631" t="s">
        <v>52</v>
      </c>
      <c r="J5631" t="s">
        <v>651</v>
      </c>
      <c r="K5631" t="s">
        <v>651</v>
      </c>
      <c r="L5631">
        <v>1</v>
      </c>
      <c r="M5631" s="1">
        <v>38808</v>
      </c>
      <c r="N5631" s="3">
        <v>43927</v>
      </c>
      <c r="O5631" t="s">
        <v>289</v>
      </c>
      <c r="P5631">
        <v>2006</v>
      </c>
      <c r="Q5631" s="1">
        <v>40021</v>
      </c>
      <c r="R5631" s="1">
        <v>40021</v>
      </c>
      <c r="S5631">
        <v>0</v>
      </c>
      <c r="T5631">
        <v>12500000</v>
      </c>
      <c r="U5631">
        <v>0</v>
      </c>
      <c r="V5631">
        <v>0</v>
      </c>
      <c r="W5631">
        <v>0</v>
      </c>
      <c r="X5631">
        <v>0</v>
      </c>
      <c r="Y5631">
        <v>0</v>
      </c>
      <c r="Z5631">
        <v>0</v>
      </c>
      <c r="AA5631">
        <v>0</v>
      </c>
      <c r="AB5631">
        <v>0</v>
      </c>
      <c r="AC5631">
        <v>0</v>
      </c>
      <c r="AD5631">
        <v>0</v>
      </c>
      <c r="AE5631">
        <v>0</v>
      </c>
      <c r="AF5631">
        <v>0</v>
      </c>
      <c r="AG5631">
        <v>12500000</v>
      </c>
      <c r="AH5631">
        <v>0</v>
      </c>
      <c r="AI5631">
        <v>0</v>
      </c>
      <c r="AJ5631">
        <v>0</v>
      </c>
      <c r="AK5631">
        <v>0</v>
      </c>
      <c r="AL5631">
        <v>0</v>
      </c>
      <c r="AM5631">
        <v>0</v>
      </c>
      <c r="AN5631">
        <v>0</v>
      </c>
    </row>
    <row r="5632" spans="1:40" x14ac:dyDescent="0.45">
      <c r="A5632" t="s">
        <v>68542</v>
      </c>
      <c r="B5632" t="s">
        <v>68543</v>
      </c>
      <c r="C5632" t="s">
        <v>68544</v>
      </c>
      <c r="D5632" t="s">
        <v>68545</v>
      </c>
      <c r="E5632" t="s">
        <v>1393</v>
      </c>
      <c r="F5632">
        <v>0</v>
      </c>
      <c r="G5632" t="s">
        <v>51</v>
      </c>
      <c r="H5632" t="s">
        <v>44</v>
      </c>
      <c r="I5632" t="s">
        <v>52</v>
      </c>
      <c r="J5632" t="s">
        <v>141</v>
      </c>
      <c r="K5632" t="s">
        <v>537</v>
      </c>
      <c r="L5632">
        <v>2</v>
      </c>
      <c r="M5632" s="1">
        <v>40756</v>
      </c>
      <c r="N5632" s="3">
        <v>44054</v>
      </c>
      <c r="O5632" t="s">
        <v>172</v>
      </c>
      <c r="P5632">
        <v>2011</v>
      </c>
      <c r="Q5632" s="1">
        <v>40878</v>
      </c>
      <c r="R5632" s="1">
        <v>41445</v>
      </c>
      <c r="S5632">
        <v>2500000</v>
      </c>
      <c r="T5632">
        <v>10000000</v>
      </c>
      <c r="U5632">
        <v>0</v>
      </c>
      <c r="V5632">
        <v>0</v>
      </c>
      <c r="W5632">
        <v>0</v>
      </c>
      <c r="X5632">
        <v>0</v>
      </c>
      <c r="Y5632">
        <v>0</v>
      </c>
      <c r="Z5632">
        <v>0</v>
      </c>
      <c r="AA5632">
        <v>0</v>
      </c>
      <c r="AB5632">
        <v>0</v>
      </c>
      <c r="AC5632">
        <v>0</v>
      </c>
      <c r="AD5632">
        <v>0</v>
      </c>
      <c r="AE5632">
        <v>0</v>
      </c>
      <c r="AF5632">
        <v>10000000</v>
      </c>
      <c r="AG5632">
        <v>0</v>
      </c>
      <c r="AH5632">
        <v>0</v>
      </c>
      <c r="AI5632">
        <v>0</v>
      </c>
      <c r="AJ5632">
        <v>0</v>
      </c>
      <c r="AK5632">
        <v>0</v>
      </c>
      <c r="AL5632">
        <v>0</v>
      </c>
      <c r="AM5632">
        <v>0</v>
      </c>
      <c r="AN5632">
        <v>1</v>
      </c>
    </row>
    <row r="5633" spans="1:40" x14ac:dyDescent="0.45">
      <c r="A5633" t="s">
        <v>77704</v>
      </c>
      <c r="B5633" t="s">
        <v>77705</v>
      </c>
      <c r="C5633" t="s">
        <v>77706</v>
      </c>
      <c r="D5633" t="s">
        <v>77707</v>
      </c>
      <c r="E5633" t="s">
        <v>1119</v>
      </c>
      <c r="F5633">
        <v>0</v>
      </c>
      <c r="G5633" t="s">
        <v>51</v>
      </c>
      <c r="H5633" t="s">
        <v>44</v>
      </c>
      <c r="I5633" t="s">
        <v>52</v>
      </c>
      <c r="J5633" t="s">
        <v>141</v>
      </c>
      <c r="K5633" t="s">
        <v>537</v>
      </c>
      <c r="L5633">
        <v>1</v>
      </c>
      <c r="M5633" s="1">
        <v>37622</v>
      </c>
      <c r="N5633" s="3">
        <v>43833</v>
      </c>
      <c r="O5633" t="s">
        <v>469</v>
      </c>
      <c r="P5633">
        <v>2003</v>
      </c>
      <c r="Q5633" s="1">
        <v>39477</v>
      </c>
      <c r="R5633" s="1">
        <v>39477</v>
      </c>
      <c r="S5633">
        <v>0</v>
      </c>
      <c r="T5633">
        <v>12500000</v>
      </c>
      <c r="U5633">
        <v>0</v>
      </c>
      <c r="V5633">
        <v>0</v>
      </c>
      <c r="W5633">
        <v>0</v>
      </c>
      <c r="X5633">
        <v>0</v>
      </c>
      <c r="Y5633">
        <v>0</v>
      </c>
      <c r="Z5633">
        <v>0</v>
      </c>
      <c r="AA5633">
        <v>0</v>
      </c>
      <c r="AB5633">
        <v>0</v>
      </c>
      <c r="AC5633">
        <v>0</v>
      </c>
      <c r="AD5633">
        <v>0</v>
      </c>
      <c r="AE5633">
        <v>0</v>
      </c>
      <c r="AF5633">
        <v>0</v>
      </c>
      <c r="AG5633">
        <v>0</v>
      </c>
      <c r="AH5633">
        <v>0</v>
      </c>
      <c r="AI5633">
        <v>0</v>
      </c>
      <c r="AJ5633">
        <v>0</v>
      </c>
      <c r="AK5633">
        <v>0</v>
      </c>
      <c r="AL5633">
        <v>0</v>
      </c>
      <c r="AM5633">
        <v>0</v>
      </c>
      <c r="AN5633">
        <v>1</v>
      </c>
    </row>
    <row r="5634" spans="1:40" x14ac:dyDescent="0.45">
      <c r="A5634" t="s">
        <v>20583</v>
      </c>
      <c r="B5634" t="s">
        <v>20584</v>
      </c>
      <c r="C5634" t="s">
        <v>20585</v>
      </c>
      <c r="D5634" t="s">
        <v>20586</v>
      </c>
      <c r="E5634" t="s">
        <v>69</v>
      </c>
      <c r="F5634">
        <v>0</v>
      </c>
      <c r="G5634" t="s">
        <v>51</v>
      </c>
      <c r="H5634" t="s">
        <v>44</v>
      </c>
      <c r="I5634" t="s">
        <v>369</v>
      </c>
      <c r="J5634" t="s">
        <v>370</v>
      </c>
      <c r="K5634" t="s">
        <v>370</v>
      </c>
      <c r="L5634">
        <v>4</v>
      </c>
      <c r="M5634" s="1">
        <v>40087</v>
      </c>
      <c r="N5634" s="3">
        <v>44113</v>
      </c>
      <c r="O5634" t="s">
        <v>387</v>
      </c>
      <c r="P5634">
        <v>2009</v>
      </c>
      <c r="Q5634" s="1">
        <v>40567</v>
      </c>
      <c r="R5634" s="1">
        <v>40830</v>
      </c>
      <c r="S5634">
        <v>0</v>
      </c>
      <c r="T5634">
        <v>12500000</v>
      </c>
      <c r="U5634">
        <v>0</v>
      </c>
      <c r="V5634">
        <v>0</v>
      </c>
      <c r="W5634">
        <v>0</v>
      </c>
      <c r="X5634">
        <v>0</v>
      </c>
      <c r="Y5634">
        <v>0</v>
      </c>
      <c r="Z5634">
        <v>0</v>
      </c>
      <c r="AA5634">
        <v>0</v>
      </c>
      <c r="AB5634">
        <v>0</v>
      </c>
      <c r="AC5634">
        <v>0</v>
      </c>
      <c r="AD5634">
        <v>0</v>
      </c>
      <c r="AE5634">
        <v>0</v>
      </c>
      <c r="AF5634">
        <v>2000000</v>
      </c>
      <c r="AG5634">
        <v>10000000</v>
      </c>
      <c r="AH5634">
        <v>0</v>
      </c>
      <c r="AI5634">
        <v>0</v>
      </c>
      <c r="AJ5634">
        <v>0</v>
      </c>
      <c r="AK5634">
        <v>0</v>
      </c>
      <c r="AL5634">
        <v>0</v>
      </c>
      <c r="AM5634">
        <v>0</v>
      </c>
      <c r="AN5634">
        <v>1</v>
      </c>
    </row>
    <row r="5635" spans="1:40" x14ac:dyDescent="0.45">
      <c r="A5635" t="s">
        <v>18695</v>
      </c>
      <c r="B5635" t="s">
        <v>18696</v>
      </c>
      <c r="C5635" t="s">
        <v>18697</v>
      </c>
      <c r="D5635" t="s">
        <v>12951</v>
      </c>
      <c r="E5635" t="s">
        <v>69</v>
      </c>
      <c r="F5635">
        <v>0</v>
      </c>
      <c r="G5635" t="s">
        <v>51</v>
      </c>
      <c r="H5635" t="s">
        <v>44</v>
      </c>
      <c r="I5635" t="s">
        <v>84</v>
      </c>
      <c r="J5635" t="s">
        <v>1546</v>
      </c>
      <c r="K5635" t="s">
        <v>1423</v>
      </c>
      <c r="L5635">
        <v>1</v>
      </c>
      <c r="M5635" s="1">
        <v>40431</v>
      </c>
      <c r="N5635" s="3">
        <v>44084</v>
      </c>
      <c r="O5635" t="s">
        <v>143</v>
      </c>
      <c r="P5635">
        <v>2010</v>
      </c>
      <c r="Q5635" s="1">
        <v>41204</v>
      </c>
      <c r="R5635" s="1">
        <v>41204</v>
      </c>
      <c r="S5635">
        <v>0</v>
      </c>
      <c r="T5635">
        <v>12500000</v>
      </c>
      <c r="U5635">
        <v>0</v>
      </c>
      <c r="V5635">
        <v>0</v>
      </c>
      <c r="W5635">
        <v>0</v>
      </c>
      <c r="X5635">
        <v>0</v>
      </c>
      <c r="Y5635">
        <v>0</v>
      </c>
      <c r="Z5635">
        <v>0</v>
      </c>
      <c r="AA5635">
        <v>0</v>
      </c>
      <c r="AB5635">
        <v>0</v>
      </c>
      <c r="AC5635">
        <v>0</v>
      </c>
      <c r="AD5635">
        <v>0</v>
      </c>
      <c r="AE5635">
        <v>0</v>
      </c>
      <c r="AF5635">
        <v>0</v>
      </c>
      <c r="AG5635">
        <v>0</v>
      </c>
      <c r="AH5635">
        <v>0</v>
      </c>
      <c r="AI5635">
        <v>0</v>
      </c>
      <c r="AJ5635">
        <v>0</v>
      </c>
      <c r="AK5635">
        <v>0</v>
      </c>
      <c r="AL5635">
        <v>0</v>
      </c>
      <c r="AM5635">
        <v>0</v>
      </c>
      <c r="AN5635">
        <v>1</v>
      </c>
    </row>
    <row r="5636" spans="1:40" x14ac:dyDescent="0.45">
      <c r="A5636" t="s">
        <v>48161</v>
      </c>
      <c r="B5636" t="s">
        <v>48162</v>
      </c>
      <c r="C5636" t="s">
        <v>48163</v>
      </c>
      <c r="D5636" t="s">
        <v>48164</v>
      </c>
      <c r="E5636" t="s">
        <v>1393</v>
      </c>
      <c r="F5636">
        <v>0</v>
      </c>
      <c r="G5636" t="s">
        <v>51</v>
      </c>
      <c r="H5636" t="s">
        <v>44</v>
      </c>
      <c r="I5636" t="s">
        <v>84</v>
      </c>
      <c r="J5636" t="s">
        <v>219</v>
      </c>
      <c r="K5636" t="s">
        <v>20352</v>
      </c>
      <c r="L5636">
        <v>2</v>
      </c>
      <c r="M5636" s="1">
        <v>39448</v>
      </c>
      <c r="N5636" s="3">
        <v>43838</v>
      </c>
      <c r="O5636" t="s">
        <v>133</v>
      </c>
      <c r="P5636">
        <v>2008</v>
      </c>
      <c r="Q5636" s="1">
        <v>41871</v>
      </c>
      <c r="R5636" s="1">
        <v>41975</v>
      </c>
      <c r="S5636">
        <v>0</v>
      </c>
      <c r="T5636">
        <v>12500000</v>
      </c>
      <c r="U5636">
        <v>0</v>
      </c>
      <c r="V5636">
        <v>0</v>
      </c>
      <c r="W5636">
        <v>0</v>
      </c>
      <c r="X5636">
        <v>0</v>
      </c>
      <c r="Y5636">
        <v>0</v>
      </c>
      <c r="Z5636">
        <v>0</v>
      </c>
      <c r="AA5636">
        <v>0</v>
      </c>
      <c r="AB5636">
        <v>0</v>
      </c>
      <c r="AC5636">
        <v>0</v>
      </c>
      <c r="AD5636">
        <v>0</v>
      </c>
      <c r="AE5636">
        <v>0</v>
      </c>
      <c r="AF5636">
        <v>12500000</v>
      </c>
      <c r="AG5636">
        <v>0</v>
      </c>
      <c r="AH5636">
        <v>0</v>
      </c>
      <c r="AI5636">
        <v>0</v>
      </c>
      <c r="AJ5636">
        <v>0</v>
      </c>
      <c r="AK5636">
        <v>0</v>
      </c>
      <c r="AL5636">
        <v>0</v>
      </c>
      <c r="AM5636">
        <v>0</v>
      </c>
      <c r="AN5636">
        <v>1</v>
      </c>
    </row>
    <row r="5637" spans="1:40" x14ac:dyDescent="0.45">
      <c r="A5637" t="s">
        <v>3469</v>
      </c>
      <c r="B5637" t="s">
        <v>3470</v>
      </c>
      <c r="C5637" t="s">
        <v>3471</v>
      </c>
      <c r="D5637" t="s">
        <v>424</v>
      </c>
      <c r="E5637" t="s">
        <v>425</v>
      </c>
      <c r="F5637">
        <v>0</v>
      </c>
      <c r="G5637" t="s">
        <v>51</v>
      </c>
      <c r="H5637" t="s">
        <v>44</v>
      </c>
      <c r="I5637" t="s">
        <v>204</v>
      </c>
      <c r="J5637" t="s">
        <v>205</v>
      </c>
      <c r="K5637" t="s">
        <v>1936</v>
      </c>
      <c r="L5637">
        <v>3</v>
      </c>
      <c r="M5637" s="1">
        <v>36526</v>
      </c>
      <c r="N5637" s="2">
        <v>36526</v>
      </c>
      <c r="O5637" t="s">
        <v>176</v>
      </c>
      <c r="P5637">
        <v>2000</v>
      </c>
      <c r="Q5637" s="1">
        <v>39721</v>
      </c>
      <c r="R5637" s="1">
        <v>41480</v>
      </c>
      <c r="S5637">
        <v>0</v>
      </c>
      <c r="T5637">
        <v>12500000</v>
      </c>
      <c r="U5637">
        <v>0</v>
      </c>
      <c r="V5637">
        <v>0</v>
      </c>
      <c r="W5637">
        <v>0</v>
      </c>
      <c r="X5637">
        <v>0</v>
      </c>
      <c r="Y5637">
        <v>0</v>
      </c>
      <c r="Z5637">
        <v>0</v>
      </c>
      <c r="AA5637">
        <v>0</v>
      </c>
      <c r="AB5637">
        <v>0</v>
      </c>
      <c r="AC5637">
        <v>0</v>
      </c>
      <c r="AD5637">
        <v>0</v>
      </c>
      <c r="AE5637">
        <v>0</v>
      </c>
      <c r="AF5637">
        <v>0</v>
      </c>
      <c r="AG5637">
        <v>0</v>
      </c>
      <c r="AH5637">
        <v>0</v>
      </c>
      <c r="AI5637">
        <v>0</v>
      </c>
      <c r="AJ5637">
        <v>0</v>
      </c>
      <c r="AK5637">
        <v>0</v>
      </c>
      <c r="AL5637">
        <v>0</v>
      </c>
      <c r="AM5637">
        <v>0</v>
      </c>
      <c r="AN5637">
        <v>1</v>
      </c>
    </row>
    <row r="5638" spans="1:40" x14ac:dyDescent="0.45">
      <c r="A5638" t="s">
        <v>3313</v>
      </c>
      <c r="B5638" t="s">
        <v>3314</v>
      </c>
      <c r="C5638" t="s">
        <v>3315</v>
      </c>
      <c r="D5638" t="s">
        <v>3316</v>
      </c>
      <c r="E5638" t="s">
        <v>685</v>
      </c>
      <c r="F5638">
        <v>0</v>
      </c>
      <c r="G5638" t="s">
        <v>51</v>
      </c>
      <c r="H5638" t="s">
        <v>44</v>
      </c>
      <c r="I5638" t="s">
        <v>592</v>
      </c>
      <c r="J5638" t="s">
        <v>593</v>
      </c>
      <c r="K5638" t="s">
        <v>594</v>
      </c>
      <c r="L5638">
        <v>1</v>
      </c>
      <c r="M5638" s="1">
        <v>36923</v>
      </c>
      <c r="N5638" s="3">
        <v>43862</v>
      </c>
      <c r="O5638" t="s">
        <v>124</v>
      </c>
      <c r="P5638">
        <v>2001</v>
      </c>
      <c r="Q5638" s="1">
        <v>41759</v>
      </c>
      <c r="R5638" s="1">
        <v>41759</v>
      </c>
      <c r="S5638">
        <v>0</v>
      </c>
      <c r="T5638">
        <v>12500000</v>
      </c>
      <c r="U5638">
        <v>0</v>
      </c>
      <c r="V5638">
        <v>0</v>
      </c>
      <c r="W5638">
        <v>0</v>
      </c>
      <c r="X5638">
        <v>0</v>
      </c>
      <c r="Y5638">
        <v>0</v>
      </c>
      <c r="Z5638">
        <v>0</v>
      </c>
      <c r="AA5638">
        <v>0</v>
      </c>
      <c r="AB5638">
        <v>0</v>
      </c>
      <c r="AC5638">
        <v>0</v>
      </c>
      <c r="AD5638">
        <v>0</v>
      </c>
      <c r="AE5638">
        <v>0</v>
      </c>
      <c r="AF5638">
        <v>0</v>
      </c>
      <c r="AG5638">
        <v>0</v>
      </c>
      <c r="AH5638">
        <v>0</v>
      </c>
      <c r="AI5638">
        <v>0</v>
      </c>
      <c r="AJ5638">
        <v>0</v>
      </c>
      <c r="AK5638">
        <v>0</v>
      </c>
      <c r="AL5638">
        <v>0</v>
      </c>
      <c r="AM5638">
        <v>0</v>
      </c>
      <c r="AN5638">
        <v>1</v>
      </c>
    </row>
    <row r="5639" spans="1:40" x14ac:dyDescent="0.45">
      <c r="A5639" t="s">
        <v>27931</v>
      </c>
      <c r="B5639" t="s">
        <v>27932</v>
      </c>
      <c r="C5639" t="s">
        <v>27933</v>
      </c>
      <c r="D5639" t="s">
        <v>198</v>
      </c>
      <c r="E5639" t="s">
        <v>199</v>
      </c>
      <c r="F5639">
        <v>0</v>
      </c>
      <c r="G5639" t="s">
        <v>51</v>
      </c>
      <c r="H5639" t="s">
        <v>44</v>
      </c>
      <c r="I5639" t="s">
        <v>96</v>
      </c>
      <c r="J5639" t="s">
        <v>874</v>
      </c>
      <c r="K5639" t="s">
        <v>1110</v>
      </c>
      <c r="L5639">
        <v>1</v>
      </c>
      <c r="M5639" s="1">
        <v>40909</v>
      </c>
      <c r="N5639" s="3">
        <v>43842</v>
      </c>
      <c r="O5639" t="s">
        <v>94</v>
      </c>
      <c r="P5639">
        <v>2012</v>
      </c>
      <c r="Q5639" s="1">
        <v>41563</v>
      </c>
      <c r="R5639" s="1">
        <v>41563</v>
      </c>
      <c r="S5639">
        <v>0</v>
      </c>
      <c r="T5639">
        <v>12500000</v>
      </c>
      <c r="U5639">
        <v>0</v>
      </c>
      <c r="V5639">
        <v>0</v>
      </c>
      <c r="W5639">
        <v>0</v>
      </c>
      <c r="X5639">
        <v>0</v>
      </c>
      <c r="Y5639">
        <v>0</v>
      </c>
      <c r="Z5639">
        <v>0</v>
      </c>
      <c r="AA5639">
        <v>0</v>
      </c>
      <c r="AB5639">
        <v>0</v>
      </c>
      <c r="AC5639">
        <v>0</v>
      </c>
      <c r="AD5639">
        <v>0</v>
      </c>
      <c r="AE5639">
        <v>0</v>
      </c>
      <c r="AF5639">
        <v>12500000</v>
      </c>
      <c r="AG5639">
        <v>0</v>
      </c>
      <c r="AH5639">
        <v>0</v>
      </c>
      <c r="AI5639">
        <v>0</v>
      </c>
      <c r="AJ5639">
        <v>0</v>
      </c>
      <c r="AK5639">
        <v>0</v>
      </c>
      <c r="AL5639">
        <v>0</v>
      </c>
      <c r="AM5639">
        <v>0</v>
      </c>
      <c r="AN5639">
        <v>1</v>
      </c>
    </row>
    <row r="5640" spans="1:40" x14ac:dyDescent="0.45">
      <c r="A5640" t="s">
        <v>65066</v>
      </c>
      <c r="B5640" t="s">
        <v>65067</v>
      </c>
      <c r="C5640" t="s">
        <v>65068</v>
      </c>
      <c r="D5640" t="s">
        <v>68</v>
      </c>
      <c r="E5640" t="s">
        <v>69</v>
      </c>
      <c r="F5640">
        <v>0</v>
      </c>
      <c r="G5640" t="s">
        <v>51</v>
      </c>
      <c r="H5640" t="s">
        <v>44</v>
      </c>
      <c r="I5640" t="s">
        <v>96</v>
      </c>
      <c r="J5640" t="s">
        <v>874</v>
      </c>
      <c r="K5640" t="s">
        <v>1110</v>
      </c>
      <c r="L5640">
        <v>1</v>
      </c>
      <c r="M5640" s="1">
        <v>32143</v>
      </c>
      <c r="N5640" s="2">
        <v>32143</v>
      </c>
      <c r="O5640" t="s">
        <v>1225</v>
      </c>
      <c r="P5640">
        <v>1988</v>
      </c>
      <c r="Q5640" s="1">
        <v>40424</v>
      </c>
      <c r="R5640" s="1">
        <v>40424</v>
      </c>
      <c r="S5640">
        <v>0</v>
      </c>
      <c r="T5640">
        <v>12500000</v>
      </c>
      <c r="U5640">
        <v>0</v>
      </c>
      <c r="V5640">
        <v>0</v>
      </c>
      <c r="W5640">
        <v>0</v>
      </c>
      <c r="X5640">
        <v>0</v>
      </c>
      <c r="Y5640">
        <v>0</v>
      </c>
      <c r="Z5640">
        <v>0</v>
      </c>
      <c r="AA5640">
        <v>0</v>
      </c>
      <c r="AB5640">
        <v>0</v>
      </c>
      <c r="AC5640">
        <v>0</v>
      </c>
      <c r="AD5640">
        <v>0</v>
      </c>
      <c r="AE5640">
        <v>0</v>
      </c>
      <c r="AF5640">
        <v>0</v>
      </c>
      <c r="AG5640">
        <v>0</v>
      </c>
      <c r="AH5640">
        <v>0</v>
      </c>
      <c r="AI5640">
        <v>0</v>
      </c>
      <c r="AJ5640">
        <v>0</v>
      </c>
      <c r="AK5640">
        <v>0</v>
      </c>
      <c r="AL5640">
        <v>0</v>
      </c>
      <c r="AM5640">
        <v>0</v>
      </c>
      <c r="AN5640">
        <v>1</v>
      </c>
    </row>
    <row r="5641" spans="1:40" x14ac:dyDescent="0.45">
      <c r="A5641" t="s">
        <v>6213</v>
      </c>
      <c r="B5641" t="s">
        <v>6214</v>
      </c>
      <c r="C5641" t="s">
        <v>6215</v>
      </c>
      <c r="D5641" t="s">
        <v>6216</v>
      </c>
      <c r="E5641" t="s">
        <v>4247</v>
      </c>
      <c r="F5641">
        <v>0</v>
      </c>
      <c r="G5641" t="s">
        <v>51</v>
      </c>
      <c r="H5641" t="s">
        <v>44</v>
      </c>
      <c r="I5641" t="s">
        <v>107</v>
      </c>
      <c r="J5641" t="s">
        <v>108</v>
      </c>
      <c r="K5641" t="s">
        <v>2995</v>
      </c>
      <c r="L5641">
        <v>2</v>
      </c>
      <c r="M5641" s="1">
        <v>33239</v>
      </c>
      <c r="N5641" s="2">
        <v>33239</v>
      </c>
      <c r="O5641" t="s">
        <v>280</v>
      </c>
      <c r="P5641">
        <v>1991</v>
      </c>
      <c r="Q5641" s="1">
        <v>38846</v>
      </c>
      <c r="R5641" s="1">
        <v>39259</v>
      </c>
      <c r="S5641">
        <v>0</v>
      </c>
      <c r="T5641">
        <v>12500000</v>
      </c>
      <c r="U5641">
        <v>0</v>
      </c>
      <c r="V5641">
        <v>0</v>
      </c>
      <c r="W5641">
        <v>0</v>
      </c>
      <c r="X5641">
        <v>0</v>
      </c>
      <c r="Y5641">
        <v>0</v>
      </c>
      <c r="Z5641">
        <v>0</v>
      </c>
      <c r="AA5641">
        <v>0</v>
      </c>
      <c r="AB5641">
        <v>0</v>
      </c>
      <c r="AC5641">
        <v>0</v>
      </c>
      <c r="AD5641">
        <v>0</v>
      </c>
      <c r="AE5641">
        <v>0</v>
      </c>
      <c r="AF5641">
        <v>0</v>
      </c>
      <c r="AG5641">
        <v>11500000</v>
      </c>
      <c r="AH5641">
        <v>0</v>
      </c>
      <c r="AI5641">
        <v>0</v>
      </c>
      <c r="AJ5641">
        <v>0</v>
      </c>
      <c r="AK5641">
        <v>0</v>
      </c>
      <c r="AL5641">
        <v>0</v>
      </c>
      <c r="AM5641">
        <v>0</v>
      </c>
      <c r="AN5641">
        <v>1</v>
      </c>
    </row>
    <row r="5642" spans="1:40" x14ac:dyDescent="0.45">
      <c r="A5642" t="s">
        <v>16418</v>
      </c>
      <c r="B5642" t="s">
        <v>16419</v>
      </c>
      <c r="C5642" t="s">
        <v>16420</v>
      </c>
      <c r="D5642" t="s">
        <v>13025</v>
      </c>
      <c r="E5642" t="s">
        <v>116</v>
      </c>
      <c r="F5642">
        <v>0</v>
      </c>
      <c r="G5642" t="s">
        <v>51</v>
      </c>
      <c r="H5642" t="s">
        <v>44</v>
      </c>
      <c r="I5642" t="s">
        <v>45</v>
      </c>
      <c r="J5642" t="s">
        <v>46</v>
      </c>
      <c r="K5642" t="s">
        <v>47</v>
      </c>
      <c r="L5642">
        <v>3</v>
      </c>
      <c r="M5642" s="1">
        <v>40544</v>
      </c>
      <c r="N5642" s="3">
        <v>43841</v>
      </c>
      <c r="O5642" t="s">
        <v>311</v>
      </c>
      <c r="P5642">
        <v>2011</v>
      </c>
      <c r="Q5642" s="1">
        <v>40843</v>
      </c>
      <c r="R5642" s="1">
        <v>41430</v>
      </c>
      <c r="S5642">
        <v>0</v>
      </c>
      <c r="T5642">
        <v>12500000</v>
      </c>
      <c r="U5642">
        <v>0</v>
      </c>
      <c r="V5642">
        <v>0</v>
      </c>
      <c r="W5642">
        <v>0</v>
      </c>
      <c r="X5642">
        <v>0</v>
      </c>
      <c r="Y5642">
        <v>0</v>
      </c>
      <c r="Z5642">
        <v>0</v>
      </c>
      <c r="AA5642">
        <v>0</v>
      </c>
      <c r="AB5642">
        <v>0</v>
      </c>
      <c r="AC5642">
        <v>0</v>
      </c>
      <c r="AD5642">
        <v>0</v>
      </c>
      <c r="AE5642">
        <v>0</v>
      </c>
      <c r="AF5642">
        <v>0</v>
      </c>
      <c r="AG5642">
        <v>10000000</v>
      </c>
      <c r="AH5642">
        <v>0</v>
      </c>
      <c r="AI5642">
        <v>0</v>
      </c>
      <c r="AJ5642">
        <v>0</v>
      </c>
      <c r="AK5642">
        <v>0</v>
      </c>
      <c r="AL5642">
        <v>0</v>
      </c>
      <c r="AM5642">
        <v>0</v>
      </c>
      <c r="AN5642">
        <v>1</v>
      </c>
    </row>
    <row r="5643" spans="1:40" x14ac:dyDescent="0.45">
      <c r="A5643" t="s">
        <v>47124</v>
      </c>
      <c r="B5643" t="s">
        <v>47125</v>
      </c>
      <c r="C5643" t="s">
        <v>47126</v>
      </c>
      <c r="D5643" t="s">
        <v>47127</v>
      </c>
      <c r="E5643" t="s">
        <v>1435</v>
      </c>
      <c r="F5643">
        <v>0</v>
      </c>
      <c r="G5643" t="s">
        <v>51</v>
      </c>
      <c r="H5643" t="s">
        <v>44</v>
      </c>
      <c r="I5643" t="s">
        <v>45</v>
      </c>
      <c r="J5643" t="s">
        <v>46</v>
      </c>
      <c r="K5643" t="s">
        <v>47</v>
      </c>
      <c r="L5643">
        <v>1</v>
      </c>
      <c r="M5643" s="1">
        <v>29221</v>
      </c>
      <c r="N5643" s="2">
        <v>29221</v>
      </c>
      <c r="O5643" t="s">
        <v>4611</v>
      </c>
      <c r="P5643">
        <v>1980</v>
      </c>
      <c r="Q5643" s="1">
        <v>40186</v>
      </c>
      <c r="R5643" s="1">
        <v>40186</v>
      </c>
      <c r="S5643">
        <v>0</v>
      </c>
      <c r="T5643">
        <v>12500000</v>
      </c>
      <c r="U5643">
        <v>0</v>
      </c>
      <c r="V5643">
        <v>0</v>
      </c>
      <c r="W5643">
        <v>0</v>
      </c>
      <c r="X5643">
        <v>0</v>
      </c>
      <c r="Y5643">
        <v>0</v>
      </c>
      <c r="Z5643">
        <v>0</v>
      </c>
      <c r="AA5643">
        <v>0</v>
      </c>
      <c r="AB5643">
        <v>0</v>
      </c>
      <c r="AC5643">
        <v>0</v>
      </c>
      <c r="AD5643">
        <v>0</v>
      </c>
      <c r="AE5643">
        <v>0</v>
      </c>
      <c r="AF5643">
        <v>0</v>
      </c>
      <c r="AG5643">
        <v>0</v>
      </c>
      <c r="AH5643">
        <v>0</v>
      </c>
      <c r="AI5643">
        <v>0</v>
      </c>
      <c r="AJ5643">
        <v>0</v>
      </c>
      <c r="AK5643">
        <v>0</v>
      </c>
      <c r="AL5643">
        <v>0</v>
      </c>
      <c r="AM5643">
        <v>0</v>
      </c>
      <c r="AN5643">
        <v>1</v>
      </c>
    </row>
    <row r="5644" spans="1:40" x14ac:dyDescent="0.45">
      <c r="A5644" t="s">
        <v>61538</v>
      </c>
      <c r="B5644" t="s">
        <v>61539</v>
      </c>
      <c r="C5644" t="s">
        <v>61540</v>
      </c>
      <c r="D5644" t="s">
        <v>61541</v>
      </c>
      <c r="E5644" t="s">
        <v>5588</v>
      </c>
      <c r="F5644">
        <v>0</v>
      </c>
      <c r="G5644" t="s">
        <v>43</v>
      </c>
      <c r="H5644" t="s">
        <v>44</v>
      </c>
      <c r="I5644" t="s">
        <v>130</v>
      </c>
      <c r="J5644" t="s">
        <v>131</v>
      </c>
      <c r="K5644" t="s">
        <v>1343</v>
      </c>
      <c r="L5644">
        <v>3</v>
      </c>
      <c r="M5644" s="1">
        <v>40087</v>
      </c>
      <c r="N5644" s="3">
        <v>44113</v>
      </c>
      <c r="O5644" t="s">
        <v>387</v>
      </c>
      <c r="P5644">
        <v>2009</v>
      </c>
      <c r="Q5644" s="1">
        <v>40240</v>
      </c>
      <c r="R5644" s="1">
        <v>41656</v>
      </c>
      <c r="S5644">
        <v>0</v>
      </c>
      <c r="T5644">
        <v>11000000</v>
      </c>
      <c r="U5644">
        <v>0</v>
      </c>
      <c r="V5644">
        <v>0</v>
      </c>
      <c r="W5644">
        <v>0</v>
      </c>
      <c r="X5644">
        <v>1500000</v>
      </c>
      <c r="Y5644">
        <v>0</v>
      </c>
      <c r="Z5644">
        <v>0</v>
      </c>
      <c r="AA5644">
        <v>0</v>
      </c>
      <c r="AB5644">
        <v>0</v>
      </c>
      <c r="AC5644">
        <v>0</v>
      </c>
      <c r="AD5644">
        <v>0</v>
      </c>
      <c r="AE5644">
        <v>0</v>
      </c>
      <c r="AF5644">
        <v>3000000</v>
      </c>
      <c r="AG5644">
        <v>8000000</v>
      </c>
      <c r="AH5644">
        <v>0</v>
      </c>
      <c r="AI5644">
        <v>0</v>
      </c>
      <c r="AJ5644">
        <v>0</v>
      </c>
      <c r="AK5644">
        <v>0</v>
      </c>
      <c r="AL5644">
        <v>0</v>
      </c>
      <c r="AM5644">
        <v>0</v>
      </c>
      <c r="AN5644">
        <v>1</v>
      </c>
    </row>
    <row r="5645" spans="1:40" x14ac:dyDescent="0.45">
      <c r="A5645" t="s">
        <v>54387</v>
      </c>
      <c r="B5645" t="s">
        <v>54388</v>
      </c>
      <c r="C5645" t="s">
        <v>54389</v>
      </c>
      <c r="D5645" t="s">
        <v>3405</v>
      </c>
      <c r="E5645" t="s">
        <v>900</v>
      </c>
      <c r="F5645">
        <v>0</v>
      </c>
      <c r="G5645" t="s">
        <v>51</v>
      </c>
      <c r="H5645" t="s">
        <v>44</v>
      </c>
      <c r="I5645" t="s">
        <v>309</v>
      </c>
      <c r="J5645" t="s">
        <v>564</v>
      </c>
      <c r="K5645" t="s">
        <v>564</v>
      </c>
      <c r="L5645">
        <v>1</v>
      </c>
      <c r="M5645" s="1">
        <v>39560</v>
      </c>
      <c r="N5645" s="3">
        <v>43929</v>
      </c>
      <c r="O5645" t="s">
        <v>303</v>
      </c>
      <c r="P5645">
        <v>2008</v>
      </c>
      <c r="Q5645" s="1">
        <v>41836</v>
      </c>
      <c r="R5645" s="1">
        <v>41836</v>
      </c>
      <c r="S5645">
        <v>0</v>
      </c>
      <c r="T5645">
        <v>12500000</v>
      </c>
      <c r="U5645">
        <v>0</v>
      </c>
      <c r="V5645">
        <v>0</v>
      </c>
      <c r="W5645">
        <v>0</v>
      </c>
      <c r="X5645">
        <v>0</v>
      </c>
      <c r="Y5645">
        <v>0</v>
      </c>
      <c r="Z5645">
        <v>0</v>
      </c>
      <c r="AA5645">
        <v>0</v>
      </c>
      <c r="AB5645">
        <v>0</v>
      </c>
      <c r="AC5645">
        <v>0</v>
      </c>
      <c r="AD5645">
        <v>0</v>
      </c>
      <c r="AE5645">
        <v>0</v>
      </c>
      <c r="AF5645">
        <v>0</v>
      </c>
      <c r="AG5645">
        <v>0</v>
      </c>
      <c r="AH5645">
        <v>0</v>
      </c>
      <c r="AI5645">
        <v>0</v>
      </c>
      <c r="AJ5645">
        <v>0</v>
      </c>
      <c r="AK5645">
        <v>0</v>
      </c>
      <c r="AL5645">
        <v>0</v>
      </c>
      <c r="AM5645">
        <v>0</v>
      </c>
      <c r="AN5645">
        <v>1</v>
      </c>
    </row>
    <row r="5646" spans="1:40" x14ac:dyDescent="0.45">
      <c r="A5646" t="s">
        <v>55327</v>
      </c>
      <c r="B5646" t="s">
        <v>55328</v>
      </c>
      <c r="C5646" t="s">
        <v>55329</v>
      </c>
      <c r="D5646" t="s">
        <v>55330</v>
      </c>
      <c r="E5646" t="s">
        <v>69</v>
      </c>
      <c r="F5646">
        <v>0</v>
      </c>
      <c r="G5646" t="s">
        <v>51</v>
      </c>
      <c r="H5646" t="s">
        <v>44</v>
      </c>
      <c r="I5646" t="s">
        <v>309</v>
      </c>
      <c r="J5646" t="s">
        <v>310</v>
      </c>
      <c r="K5646" t="s">
        <v>14554</v>
      </c>
      <c r="L5646">
        <v>1</v>
      </c>
      <c r="M5646" s="1">
        <v>33970</v>
      </c>
      <c r="N5646" s="2">
        <v>33970</v>
      </c>
      <c r="O5646" t="s">
        <v>1318</v>
      </c>
      <c r="P5646">
        <v>1993</v>
      </c>
      <c r="Q5646" s="1">
        <v>38327</v>
      </c>
      <c r="R5646" s="1">
        <v>38327</v>
      </c>
      <c r="S5646">
        <v>0</v>
      </c>
      <c r="T5646">
        <v>12500000</v>
      </c>
      <c r="U5646">
        <v>0</v>
      </c>
      <c r="V5646">
        <v>0</v>
      </c>
      <c r="W5646">
        <v>0</v>
      </c>
      <c r="X5646">
        <v>0</v>
      </c>
      <c r="Y5646">
        <v>0</v>
      </c>
      <c r="Z5646">
        <v>0</v>
      </c>
      <c r="AA5646">
        <v>0</v>
      </c>
      <c r="AB5646">
        <v>0</v>
      </c>
      <c r="AC5646">
        <v>0</v>
      </c>
      <c r="AD5646">
        <v>0</v>
      </c>
      <c r="AE5646">
        <v>0</v>
      </c>
      <c r="AF5646">
        <v>0</v>
      </c>
      <c r="AG5646">
        <v>0</v>
      </c>
      <c r="AH5646">
        <v>0</v>
      </c>
      <c r="AI5646">
        <v>0</v>
      </c>
      <c r="AJ5646">
        <v>0</v>
      </c>
      <c r="AK5646">
        <v>0</v>
      </c>
      <c r="AL5646">
        <v>0</v>
      </c>
      <c r="AM5646">
        <v>0</v>
      </c>
      <c r="AN5646">
        <v>1</v>
      </c>
    </row>
    <row r="5647" spans="1:40" x14ac:dyDescent="0.45">
      <c r="A5647" t="s">
        <v>61207</v>
      </c>
      <c r="B5647" t="s">
        <v>61208</v>
      </c>
      <c r="C5647" t="s">
        <v>61209</v>
      </c>
      <c r="D5647" t="s">
        <v>61210</v>
      </c>
      <c r="E5647" t="s">
        <v>102</v>
      </c>
      <c r="F5647">
        <v>0</v>
      </c>
      <c r="G5647" t="s">
        <v>51</v>
      </c>
      <c r="H5647" t="s">
        <v>44</v>
      </c>
      <c r="I5647" t="s">
        <v>229</v>
      </c>
      <c r="J5647" t="s">
        <v>230</v>
      </c>
      <c r="K5647" t="s">
        <v>230</v>
      </c>
      <c r="L5647">
        <v>3</v>
      </c>
      <c r="M5647" s="1">
        <v>38718</v>
      </c>
      <c r="N5647" s="3">
        <v>43836</v>
      </c>
      <c r="O5647" t="s">
        <v>260</v>
      </c>
      <c r="P5647">
        <v>2006</v>
      </c>
      <c r="Q5647" s="1">
        <v>40406</v>
      </c>
      <c r="R5647" s="1">
        <v>41583</v>
      </c>
      <c r="S5647">
        <v>0</v>
      </c>
      <c r="T5647">
        <v>10000000</v>
      </c>
      <c r="U5647">
        <v>0</v>
      </c>
      <c r="V5647">
        <v>0</v>
      </c>
      <c r="W5647">
        <v>0</v>
      </c>
      <c r="X5647">
        <v>2500000</v>
      </c>
      <c r="Y5647">
        <v>0</v>
      </c>
      <c r="Z5647">
        <v>0</v>
      </c>
      <c r="AA5647">
        <v>0</v>
      </c>
      <c r="AB5647">
        <v>0</v>
      </c>
      <c r="AC5647">
        <v>0</v>
      </c>
      <c r="AD5647">
        <v>0</v>
      </c>
      <c r="AE5647">
        <v>0</v>
      </c>
      <c r="AF5647">
        <v>5000000</v>
      </c>
      <c r="AG5647">
        <v>5000000</v>
      </c>
      <c r="AH5647">
        <v>0</v>
      </c>
      <c r="AI5647">
        <v>0</v>
      </c>
      <c r="AJ5647">
        <v>0</v>
      </c>
      <c r="AK5647">
        <v>0</v>
      </c>
      <c r="AL5647">
        <v>0</v>
      </c>
      <c r="AM5647">
        <v>0</v>
      </c>
      <c r="AN5647">
        <v>1</v>
      </c>
    </row>
    <row r="5648" spans="1:40" x14ac:dyDescent="0.45">
      <c r="A5648" t="s">
        <v>19530</v>
      </c>
      <c r="B5648" t="s">
        <v>19531</v>
      </c>
      <c r="C5648" t="s">
        <v>19532</v>
      </c>
      <c r="D5648" t="s">
        <v>3350</v>
      </c>
      <c r="E5648" t="s">
        <v>2874</v>
      </c>
      <c r="F5648">
        <v>0</v>
      </c>
      <c r="G5648" t="s">
        <v>43</v>
      </c>
      <c r="H5648" t="s">
        <v>44</v>
      </c>
      <c r="I5648" t="s">
        <v>64</v>
      </c>
      <c r="J5648" t="s">
        <v>338</v>
      </c>
      <c r="K5648" t="s">
        <v>338</v>
      </c>
      <c r="L5648">
        <v>2</v>
      </c>
      <c r="M5648" s="1">
        <v>35796</v>
      </c>
      <c r="N5648" s="2">
        <v>35796</v>
      </c>
      <c r="O5648" t="s">
        <v>393</v>
      </c>
      <c r="P5648">
        <v>1998</v>
      </c>
      <c r="Q5648" s="1">
        <v>38412</v>
      </c>
      <c r="R5648" s="1">
        <v>39260</v>
      </c>
      <c r="S5648">
        <v>0</v>
      </c>
      <c r="T5648">
        <v>12500000</v>
      </c>
      <c r="U5648">
        <v>0</v>
      </c>
      <c r="V5648">
        <v>0</v>
      </c>
      <c r="W5648">
        <v>0</v>
      </c>
      <c r="X5648">
        <v>0</v>
      </c>
      <c r="Y5648">
        <v>0</v>
      </c>
      <c r="Z5648">
        <v>0</v>
      </c>
      <c r="AA5648">
        <v>0</v>
      </c>
      <c r="AB5648">
        <v>0</v>
      </c>
      <c r="AC5648">
        <v>0</v>
      </c>
      <c r="AD5648">
        <v>0</v>
      </c>
      <c r="AE5648">
        <v>0</v>
      </c>
      <c r="AF5648">
        <v>0</v>
      </c>
      <c r="AG5648">
        <v>0</v>
      </c>
      <c r="AH5648">
        <v>0</v>
      </c>
      <c r="AI5648">
        <v>0</v>
      </c>
      <c r="AJ5648">
        <v>10000000</v>
      </c>
      <c r="AK5648">
        <v>0</v>
      </c>
      <c r="AL5648">
        <v>0</v>
      </c>
      <c r="AM5648">
        <v>0</v>
      </c>
      <c r="AN5648">
        <v>1</v>
      </c>
    </row>
    <row r="5649" spans="1:40" x14ac:dyDescent="0.45">
      <c r="A5649" t="s">
        <v>73633</v>
      </c>
      <c r="B5649" t="s">
        <v>73634</v>
      </c>
      <c r="C5649" t="s">
        <v>73635</v>
      </c>
      <c r="D5649" t="s">
        <v>209</v>
      </c>
      <c r="E5649" t="s">
        <v>210</v>
      </c>
      <c r="F5649">
        <v>0</v>
      </c>
      <c r="G5649" t="s">
        <v>51</v>
      </c>
      <c r="H5649" t="s">
        <v>44</v>
      </c>
      <c r="I5649" t="s">
        <v>64</v>
      </c>
      <c r="J5649" t="s">
        <v>749</v>
      </c>
      <c r="K5649" t="s">
        <v>27930</v>
      </c>
      <c r="L5649">
        <v>4</v>
      </c>
      <c r="M5649" s="1">
        <v>36892</v>
      </c>
      <c r="N5649" s="3">
        <v>43831</v>
      </c>
      <c r="O5649" t="s">
        <v>124</v>
      </c>
      <c r="P5649">
        <v>2001</v>
      </c>
      <c r="Q5649" s="1">
        <v>41122</v>
      </c>
      <c r="R5649" s="1">
        <v>41822</v>
      </c>
      <c r="S5649">
        <v>0</v>
      </c>
      <c r="T5649">
        <v>12500000</v>
      </c>
      <c r="U5649">
        <v>0</v>
      </c>
      <c r="V5649">
        <v>0</v>
      </c>
      <c r="W5649">
        <v>0</v>
      </c>
      <c r="X5649">
        <v>0</v>
      </c>
      <c r="Y5649">
        <v>0</v>
      </c>
      <c r="Z5649">
        <v>0</v>
      </c>
      <c r="AA5649">
        <v>0</v>
      </c>
      <c r="AB5649">
        <v>0</v>
      </c>
      <c r="AC5649">
        <v>0</v>
      </c>
      <c r="AD5649">
        <v>0</v>
      </c>
      <c r="AE5649">
        <v>0</v>
      </c>
      <c r="AF5649">
        <v>11000000</v>
      </c>
      <c r="AG5649">
        <v>0</v>
      </c>
      <c r="AH5649">
        <v>0</v>
      </c>
      <c r="AI5649">
        <v>0</v>
      </c>
      <c r="AJ5649">
        <v>0</v>
      </c>
      <c r="AK5649">
        <v>0</v>
      </c>
      <c r="AL5649">
        <v>0</v>
      </c>
      <c r="AM5649">
        <v>0</v>
      </c>
      <c r="AN5649">
        <v>1</v>
      </c>
    </row>
    <row r="5650" spans="1:40" x14ac:dyDescent="0.45">
      <c r="A5650" t="s">
        <v>31289</v>
      </c>
      <c r="B5650" t="s">
        <v>31290</v>
      </c>
      <c r="C5650" t="s">
        <v>31291</v>
      </c>
      <c r="D5650" t="s">
        <v>101</v>
      </c>
      <c r="E5650" t="s">
        <v>102</v>
      </c>
      <c r="F5650">
        <v>0</v>
      </c>
      <c r="G5650" t="s">
        <v>51</v>
      </c>
      <c r="H5650" t="s">
        <v>44</v>
      </c>
      <c r="I5650" t="s">
        <v>694</v>
      </c>
      <c r="J5650" t="s">
        <v>695</v>
      </c>
      <c r="K5650" t="s">
        <v>5686</v>
      </c>
      <c r="L5650">
        <v>1</v>
      </c>
      <c r="M5650" s="1">
        <v>37257</v>
      </c>
      <c r="N5650" s="3">
        <v>43832</v>
      </c>
      <c r="O5650" t="s">
        <v>321</v>
      </c>
      <c r="P5650">
        <v>2002</v>
      </c>
      <c r="Q5650" s="1">
        <v>40795</v>
      </c>
      <c r="R5650" s="1">
        <v>40795</v>
      </c>
      <c r="S5650">
        <v>0</v>
      </c>
      <c r="T5650">
        <v>0</v>
      </c>
      <c r="U5650">
        <v>0</v>
      </c>
      <c r="V5650">
        <v>0</v>
      </c>
      <c r="W5650">
        <v>0</v>
      </c>
      <c r="X5650">
        <v>0</v>
      </c>
      <c r="Y5650">
        <v>0</v>
      </c>
      <c r="Z5650">
        <v>0</v>
      </c>
      <c r="AA5650">
        <v>12500000</v>
      </c>
      <c r="AB5650">
        <v>0</v>
      </c>
      <c r="AC5650">
        <v>0</v>
      </c>
      <c r="AD5650">
        <v>0</v>
      </c>
      <c r="AE5650">
        <v>0</v>
      </c>
      <c r="AF5650">
        <v>0</v>
      </c>
      <c r="AG5650">
        <v>0</v>
      </c>
      <c r="AH5650">
        <v>0</v>
      </c>
      <c r="AI5650">
        <v>0</v>
      </c>
      <c r="AJ5650">
        <v>0</v>
      </c>
      <c r="AK5650">
        <v>0</v>
      </c>
      <c r="AL5650">
        <v>0</v>
      </c>
      <c r="AM5650">
        <v>0</v>
      </c>
      <c r="AN5650">
        <v>1</v>
      </c>
    </row>
    <row r="5651" spans="1:40" x14ac:dyDescent="0.45">
      <c r="A5651" t="s">
        <v>39037</v>
      </c>
      <c r="B5651" t="s">
        <v>39038</v>
      </c>
      <c r="C5651" t="s">
        <v>39039</v>
      </c>
      <c r="D5651" t="s">
        <v>275</v>
      </c>
      <c r="E5651" t="s">
        <v>276</v>
      </c>
      <c r="F5651">
        <v>0</v>
      </c>
      <c r="G5651" t="s">
        <v>51</v>
      </c>
      <c r="H5651" t="s">
        <v>44</v>
      </c>
      <c r="I5651" t="s">
        <v>694</v>
      </c>
      <c r="J5651" t="s">
        <v>695</v>
      </c>
      <c r="K5651" t="s">
        <v>4055</v>
      </c>
      <c r="L5651">
        <v>3</v>
      </c>
      <c r="M5651" s="1">
        <v>38791</v>
      </c>
      <c r="N5651" s="3">
        <v>43896</v>
      </c>
      <c r="O5651" t="s">
        <v>260</v>
      </c>
      <c r="P5651">
        <v>2006</v>
      </c>
      <c r="Q5651" s="1">
        <v>40591</v>
      </c>
      <c r="R5651" s="1">
        <v>41514</v>
      </c>
      <c r="S5651">
        <v>0</v>
      </c>
      <c r="T5651">
        <v>10500000</v>
      </c>
      <c r="U5651">
        <v>0</v>
      </c>
      <c r="V5651">
        <v>0</v>
      </c>
      <c r="W5651">
        <v>0</v>
      </c>
      <c r="X5651">
        <v>2000000</v>
      </c>
      <c r="Y5651">
        <v>0</v>
      </c>
      <c r="Z5651">
        <v>0</v>
      </c>
      <c r="AA5651">
        <v>0</v>
      </c>
      <c r="AB5651">
        <v>0</v>
      </c>
      <c r="AC5651">
        <v>0</v>
      </c>
      <c r="AD5651">
        <v>0</v>
      </c>
      <c r="AE5651">
        <v>0</v>
      </c>
      <c r="AF5651">
        <v>6000000</v>
      </c>
      <c r="AG5651">
        <v>4500000</v>
      </c>
      <c r="AH5651">
        <v>0</v>
      </c>
      <c r="AI5651">
        <v>0</v>
      </c>
      <c r="AJ5651">
        <v>0</v>
      </c>
      <c r="AK5651">
        <v>0</v>
      </c>
      <c r="AL5651">
        <v>0</v>
      </c>
      <c r="AM5651">
        <v>0</v>
      </c>
      <c r="AN5651">
        <v>1</v>
      </c>
    </row>
    <row r="5652" spans="1:40" x14ac:dyDescent="0.45">
      <c r="A5652" t="s">
        <v>29212</v>
      </c>
      <c r="B5652" t="s">
        <v>29213</v>
      </c>
      <c r="C5652" t="s">
        <v>29214</v>
      </c>
      <c r="D5652" t="s">
        <v>68</v>
      </c>
      <c r="E5652" t="s">
        <v>69</v>
      </c>
      <c r="F5652">
        <v>0</v>
      </c>
      <c r="G5652" t="s">
        <v>51</v>
      </c>
      <c r="H5652" t="s">
        <v>44</v>
      </c>
      <c r="I5652" t="s">
        <v>730</v>
      </c>
      <c r="J5652" t="s">
        <v>365</v>
      </c>
      <c r="K5652" t="s">
        <v>2131</v>
      </c>
      <c r="L5652">
        <v>1</v>
      </c>
      <c r="M5652" s="1">
        <v>35796</v>
      </c>
      <c r="N5652" s="2">
        <v>35796</v>
      </c>
      <c r="O5652" t="s">
        <v>393</v>
      </c>
      <c r="P5652">
        <v>1998</v>
      </c>
      <c r="Q5652" s="1">
        <v>38806</v>
      </c>
      <c r="R5652" s="1">
        <v>38806</v>
      </c>
      <c r="S5652">
        <v>0</v>
      </c>
      <c r="T5652">
        <v>12500000</v>
      </c>
      <c r="U5652">
        <v>0</v>
      </c>
      <c r="V5652">
        <v>0</v>
      </c>
      <c r="W5652">
        <v>0</v>
      </c>
      <c r="X5652">
        <v>0</v>
      </c>
      <c r="Y5652">
        <v>0</v>
      </c>
      <c r="Z5652">
        <v>0</v>
      </c>
      <c r="AA5652">
        <v>0</v>
      </c>
      <c r="AB5652">
        <v>0</v>
      </c>
      <c r="AC5652">
        <v>0</v>
      </c>
      <c r="AD5652">
        <v>0</v>
      </c>
      <c r="AE5652">
        <v>0</v>
      </c>
      <c r="AF5652">
        <v>0</v>
      </c>
      <c r="AG5652">
        <v>12500000</v>
      </c>
      <c r="AH5652">
        <v>0</v>
      </c>
      <c r="AI5652">
        <v>0</v>
      </c>
      <c r="AJ5652">
        <v>0</v>
      </c>
      <c r="AK5652">
        <v>0</v>
      </c>
      <c r="AL5652">
        <v>0</v>
      </c>
      <c r="AM5652">
        <v>0</v>
      </c>
      <c r="AN5652">
        <v>1</v>
      </c>
    </row>
    <row r="5653" spans="1:40" x14ac:dyDescent="0.45">
      <c r="A5653" t="s">
        <v>32957</v>
      </c>
      <c r="B5653" t="s">
        <v>32958</v>
      </c>
      <c r="C5653" t="s">
        <v>32959</v>
      </c>
      <c r="D5653" t="s">
        <v>209</v>
      </c>
      <c r="E5653" t="s">
        <v>210</v>
      </c>
      <c r="F5653">
        <v>0</v>
      </c>
      <c r="G5653" t="s">
        <v>43</v>
      </c>
      <c r="H5653" t="s">
        <v>44</v>
      </c>
      <c r="I5653" t="s">
        <v>147</v>
      </c>
      <c r="J5653" t="s">
        <v>148</v>
      </c>
      <c r="K5653" t="s">
        <v>149</v>
      </c>
      <c r="L5653">
        <v>3</v>
      </c>
      <c r="M5653" s="1">
        <v>38353</v>
      </c>
      <c r="N5653" s="3">
        <v>43835</v>
      </c>
      <c r="O5653" t="s">
        <v>277</v>
      </c>
      <c r="P5653">
        <v>2005</v>
      </c>
      <c r="Q5653" s="1">
        <v>38384</v>
      </c>
      <c r="R5653" s="1">
        <v>38817</v>
      </c>
      <c r="S5653">
        <v>0</v>
      </c>
      <c r="T5653">
        <v>12500000</v>
      </c>
      <c r="U5653">
        <v>0</v>
      </c>
      <c r="V5653">
        <v>0</v>
      </c>
      <c r="W5653">
        <v>0</v>
      </c>
      <c r="X5653">
        <v>0</v>
      </c>
      <c r="Y5653">
        <v>0</v>
      </c>
      <c r="Z5653">
        <v>0</v>
      </c>
      <c r="AA5653">
        <v>0</v>
      </c>
      <c r="AB5653">
        <v>0</v>
      </c>
      <c r="AC5653">
        <v>0</v>
      </c>
      <c r="AD5653">
        <v>0</v>
      </c>
      <c r="AE5653">
        <v>0</v>
      </c>
      <c r="AF5653">
        <v>3000000</v>
      </c>
      <c r="AG5653">
        <v>9000000</v>
      </c>
      <c r="AH5653">
        <v>0</v>
      </c>
      <c r="AI5653">
        <v>0</v>
      </c>
      <c r="AJ5653">
        <v>0</v>
      </c>
      <c r="AK5653">
        <v>0</v>
      </c>
      <c r="AL5653">
        <v>0</v>
      </c>
      <c r="AM5653">
        <v>0</v>
      </c>
      <c r="AN5653">
        <v>1</v>
      </c>
    </row>
    <row r="5654" spans="1:40" x14ac:dyDescent="0.45">
      <c r="A5654" t="s">
        <v>55064</v>
      </c>
      <c r="B5654" t="s">
        <v>55065</v>
      </c>
      <c r="C5654" t="s">
        <v>55066</v>
      </c>
      <c r="D5654" t="s">
        <v>721</v>
      </c>
      <c r="E5654" t="s">
        <v>722</v>
      </c>
      <c r="F5654">
        <v>0</v>
      </c>
      <c r="G5654" t="s">
        <v>43</v>
      </c>
      <c r="H5654" t="s">
        <v>44</v>
      </c>
      <c r="I5654" t="s">
        <v>147</v>
      </c>
      <c r="J5654" t="s">
        <v>148</v>
      </c>
      <c r="K5654" t="s">
        <v>148</v>
      </c>
      <c r="L5654">
        <v>1</v>
      </c>
      <c r="M5654" s="1">
        <v>37257</v>
      </c>
      <c r="N5654" s="3">
        <v>43832</v>
      </c>
      <c r="O5654" t="s">
        <v>321</v>
      </c>
      <c r="P5654">
        <v>2002</v>
      </c>
      <c r="Q5654" s="1">
        <v>38728</v>
      </c>
      <c r="R5654" s="1">
        <v>38728</v>
      </c>
      <c r="S5654">
        <v>0</v>
      </c>
      <c r="T5654">
        <v>12500000</v>
      </c>
      <c r="U5654">
        <v>0</v>
      </c>
      <c r="V5654">
        <v>0</v>
      </c>
      <c r="W5654">
        <v>0</v>
      </c>
      <c r="X5654">
        <v>0</v>
      </c>
      <c r="Y5654">
        <v>0</v>
      </c>
      <c r="Z5654">
        <v>0</v>
      </c>
      <c r="AA5654">
        <v>0</v>
      </c>
      <c r="AB5654">
        <v>0</v>
      </c>
      <c r="AC5654">
        <v>0</v>
      </c>
      <c r="AD5654">
        <v>0</v>
      </c>
      <c r="AE5654">
        <v>0</v>
      </c>
      <c r="AF5654">
        <v>0</v>
      </c>
      <c r="AG5654">
        <v>12500000</v>
      </c>
      <c r="AH5654">
        <v>0</v>
      </c>
      <c r="AI5654">
        <v>0</v>
      </c>
      <c r="AJ5654">
        <v>0</v>
      </c>
      <c r="AK5654">
        <v>0</v>
      </c>
      <c r="AL5654">
        <v>0</v>
      </c>
      <c r="AM5654">
        <v>0</v>
      </c>
      <c r="AN5654">
        <v>1</v>
      </c>
    </row>
    <row r="5655" spans="1:40" x14ac:dyDescent="0.45">
      <c r="A5655" t="s">
        <v>31478</v>
      </c>
      <c r="B5655" t="s">
        <v>31479</v>
      </c>
      <c r="C5655" t="s">
        <v>31480</v>
      </c>
      <c r="D5655" t="s">
        <v>68</v>
      </c>
      <c r="E5655" t="s">
        <v>69</v>
      </c>
      <c r="F5655">
        <v>0</v>
      </c>
      <c r="G5655" t="s">
        <v>51</v>
      </c>
      <c r="H5655" t="s">
        <v>44</v>
      </c>
      <c r="I5655" t="s">
        <v>52</v>
      </c>
      <c r="J5655" t="s">
        <v>141</v>
      </c>
      <c r="K5655" t="s">
        <v>723</v>
      </c>
      <c r="L5655">
        <v>2</v>
      </c>
      <c r="M5655" s="1">
        <v>40909</v>
      </c>
      <c r="N5655" s="3">
        <v>43842</v>
      </c>
      <c r="O5655" t="s">
        <v>94</v>
      </c>
      <c r="P5655">
        <v>2012</v>
      </c>
      <c r="Q5655" s="1">
        <v>41067</v>
      </c>
      <c r="R5655" s="1">
        <v>41449</v>
      </c>
      <c r="S5655">
        <v>2500001</v>
      </c>
      <c r="T5655">
        <v>10000000</v>
      </c>
      <c r="U5655">
        <v>0</v>
      </c>
      <c r="V5655">
        <v>0</v>
      </c>
      <c r="W5655">
        <v>0</v>
      </c>
      <c r="X5655">
        <v>0</v>
      </c>
      <c r="Y5655">
        <v>0</v>
      </c>
      <c r="Z5655">
        <v>0</v>
      </c>
      <c r="AA5655">
        <v>0</v>
      </c>
      <c r="AB5655">
        <v>0</v>
      </c>
      <c r="AC5655">
        <v>0</v>
      </c>
      <c r="AD5655">
        <v>0</v>
      </c>
      <c r="AE5655">
        <v>0</v>
      </c>
      <c r="AF5655">
        <v>0</v>
      </c>
      <c r="AG5655">
        <v>10000000</v>
      </c>
      <c r="AH5655">
        <v>0</v>
      </c>
      <c r="AI5655">
        <v>0</v>
      </c>
      <c r="AJ5655">
        <v>0</v>
      </c>
      <c r="AK5655">
        <v>0</v>
      </c>
      <c r="AL5655">
        <v>0</v>
      </c>
      <c r="AM5655">
        <v>0</v>
      </c>
      <c r="AN5655">
        <v>1</v>
      </c>
    </row>
    <row r="5656" spans="1:40" x14ac:dyDescent="0.45">
      <c r="A5656" t="s">
        <v>27729</v>
      </c>
      <c r="B5656" t="s">
        <v>27730</v>
      </c>
      <c r="C5656" t="s">
        <v>27731</v>
      </c>
      <c r="D5656" t="s">
        <v>115</v>
      </c>
      <c r="E5656" t="s">
        <v>116</v>
      </c>
      <c r="F5656">
        <v>0</v>
      </c>
      <c r="G5656" t="s">
        <v>51</v>
      </c>
      <c r="H5656" t="s">
        <v>44</v>
      </c>
      <c r="I5656" t="s">
        <v>204</v>
      </c>
      <c r="J5656" t="s">
        <v>205</v>
      </c>
      <c r="K5656" t="s">
        <v>232</v>
      </c>
      <c r="L5656">
        <v>3</v>
      </c>
      <c r="M5656" s="1">
        <v>40179</v>
      </c>
      <c r="N5656" s="3">
        <v>43840</v>
      </c>
      <c r="O5656" t="s">
        <v>87</v>
      </c>
      <c r="P5656">
        <v>2010</v>
      </c>
      <c r="Q5656" s="1">
        <v>40646</v>
      </c>
      <c r="R5656" s="1">
        <v>41823</v>
      </c>
      <c r="S5656">
        <v>0</v>
      </c>
      <c r="T5656">
        <v>12500048</v>
      </c>
      <c r="U5656">
        <v>0</v>
      </c>
      <c r="V5656">
        <v>0</v>
      </c>
      <c r="W5656">
        <v>0</v>
      </c>
      <c r="X5656">
        <v>0</v>
      </c>
      <c r="Y5656">
        <v>0</v>
      </c>
      <c r="Z5656">
        <v>0</v>
      </c>
      <c r="AA5656">
        <v>0</v>
      </c>
      <c r="AB5656">
        <v>0</v>
      </c>
      <c r="AC5656">
        <v>0</v>
      </c>
      <c r="AD5656">
        <v>0</v>
      </c>
      <c r="AE5656">
        <v>0</v>
      </c>
      <c r="AF5656">
        <v>0</v>
      </c>
      <c r="AG5656">
        <v>0</v>
      </c>
      <c r="AH5656">
        <v>0</v>
      </c>
      <c r="AI5656">
        <v>0</v>
      </c>
      <c r="AJ5656">
        <v>0</v>
      </c>
      <c r="AK5656">
        <v>0</v>
      </c>
      <c r="AL5656">
        <v>0</v>
      </c>
      <c r="AM5656">
        <v>0</v>
      </c>
      <c r="AN5656">
        <v>1</v>
      </c>
    </row>
    <row r="5657" spans="1:40" x14ac:dyDescent="0.45">
      <c r="A5657" t="s">
        <v>59879</v>
      </c>
      <c r="B5657" t="s">
        <v>59880</v>
      </c>
      <c r="C5657" t="s">
        <v>59881</v>
      </c>
      <c r="D5657" t="s">
        <v>115</v>
      </c>
      <c r="E5657" t="s">
        <v>116</v>
      </c>
      <c r="F5657">
        <v>0</v>
      </c>
      <c r="G5657" t="s">
        <v>51</v>
      </c>
      <c r="H5657" t="s">
        <v>44</v>
      </c>
      <c r="I5657" t="s">
        <v>1264</v>
      </c>
      <c r="J5657" t="s">
        <v>1265</v>
      </c>
      <c r="K5657" t="s">
        <v>2401</v>
      </c>
      <c r="L5657">
        <v>1</v>
      </c>
      <c r="M5657" s="1">
        <v>40705</v>
      </c>
      <c r="N5657" s="3">
        <v>43993</v>
      </c>
      <c r="O5657" t="s">
        <v>62</v>
      </c>
      <c r="P5657">
        <v>2011</v>
      </c>
      <c r="Q5657" s="1">
        <v>41757</v>
      </c>
      <c r="R5657" s="1">
        <v>41757</v>
      </c>
      <c r="S5657">
        <v>0</v>
      </c>
      <c r="T5657">
        <v>0</v>
      </c>
      <c r="U5657">
        <v>125000</v>
      </c>
      <c r="V5657">
        <v>0</v>
      </c>
      <c r="W5657">
        <v>0</v>
      </c>
      <c r="X5657">
        <v>0</v>
      </c>
      <c r="Y5657">
        <v>0</v>
      </c>
      <c r="Z5657">
        <v>0</v>
      </c>
      <c r="AA5657">
        <v>0</v>
      </c>
      <c r="AB5657">
        <v>0</v>
      </c>
      <c r="AC5657">
        <v>0</v>
      </c>
      <c r="AD5657">
        <v>0</v>
      </c>
      <c r="AE5657">
        <v>0</v>
      </c>
      <c r="AF5657">
        <v>0</v>
      </c>
      <c r="AG5657">
        <v>0</v>
      </c>
      <c r="AH5657">
        <v>0</v>
      </c>
      <c r="AI5657">
        <v>0</v>
      </c>
      <c r="AJ5657">
        <v>0</v>
      </c>
      <c r="AK5657">
        <v>0</v>
      </c>
      <c r="AL5657">
        <v>0</v>
      </c>
      <c r="AM5657">
        <v>0</v>
      </c>
      <c r="AN5657">
        <v>1</v>
      </c>
    </row>
    <row r="5658" spans="1:40" x14ac:dyDescent="0.45">
      <c r="A5658" t="s">
        <v>66010</v>
      </c>
      <c r="B5658" t="s">
        <v>66011</v>
      </c>
      <c r="C5658" t="s">
        <v>66012</v>
      </c>
      <c r="D5658" t="s">
        <v>66013</v>
      </c>
      <c r="E5658" t="s">
        <v>8306</v>
      </c>
      <c r="F5658">
        <v>0</v>
      </c>
      <c r="G5658" t="s">
        <v>51</v>
      </c>
      <c r="H5658" t="s">
        <v>44</v>
      </c>
      <c r="I5658" t="s">
        <v>1264</v>
      </c>
      <c r="J5658" t="s">
        <v>1265</v>
      </c>
      <c r="K5658" t="s">
        <v>1404</v>
      </c>
      <c r="L5658">
        <v>1</v>
      </c>
      <c r="M5658" s="1">
        <v>41593</v>
      </c>
      <c r="N5658" s="3">
        <v>44148</v>
      </c>
      <c r="O5658" t="s">
        <v>114</v>
      </c>
      <c r="P5658">
        <v>2013</v>
      </c>
      <c r="Q5658" s="1">
        <v>41698</v>
      </c>
      <c r="R5658" s="1">
        <v>41698</v>
      </c>
      <c r="S5658">
        <v>125000</v>
      </c>
      <c r="T5658">
        <v>0</v>
      </c>
      <c r="U5658">
        <v>0</v>
      </c>
      <c r="V5658">
        <v>0</v>
      </c>
      <c r="W5658">
        <v>0</v>
      </c>
      <c r="X5658">
        <v>0</v>
      </c>
      <c r="Y5658">
        <v>0</v>
      </c>
      <c r="Z5658">
        <v>0</v>
      </c>
      <c r="AA5658">
        <v>0</v>
      </c>
      <c r="AB5658">
        <v>0</v>
      </c>
      <c r="AC5658">
        <v>0</v>
      </c>
      <c r="AD5658">
        <v>0</v>
      </c>
      <c r="AE5658">
        <v>0</v>
      </c>
      <c r="AF5658">
        <v>0</v>
      </c>
      <c r="AG5658">
        <v>0</v>
      </c>
      <c r="AH5658">
        <v>0</v>
      </c>
      <c r="AI5658">
        <v>0</v>
      </c>
      <c r="AJ5658">
        <v>0</v>
      </c>
      <c r="AK5658">
        <v>0</v>
      </c>
      <c r="AL5658">
        <v>0</v>
      </c>
      <c r="AM5658">
        <v>0</v>
      </c>
      <c r="AN5658">
        <v>1</v>
      </c>
    </row>
    <row r="5659" spans="1:40" x14ac:dyDescent="0.45">
      <c r="A5659" t="s">
        <v>32634</v>
      </c>
      <c r="B5659" t="s">
        <v>32635</v>
      </c>
      <c r="C5659" t="s">
        <v>32636</v>
      </c>
      <c r="D5659" t="s">
        <v>692</v>
      </c>
      <c r="E5659" t="s">
        <v>50</v>
      </c>
      <c r="F5659">
        <v>0</v>
      </c>
      <c r="G5659" t="s">
        <v>51</v>
      </c>
      <c r="H5659" t="s">
        <v>179</v>
      </c>
      <c r="I5659" t="s">
        <v>527</v>
      </c>
      <c r="J5659" t="s">
        <v>24073</v>
      </c>
      <c r="K5659" t="s">
        <v>24073</v>
      </c>
      <c r="L5659">
        <v>1</v>
      </c>
      <c r="M5659" s="1">
        <v>39448</v>
      </c>
      <c r="N5659" s="3">
        <v>43838</v>
      </c>
      <c r="O5659" t="s">
        <v>133</v>
      </c>
      <c r="P5659">
        <v>2008</v>
      </c>
      <c r="Q5659" s="1">
        <v>41527</v>
      </c>
      <c r="R5659" s="1">
        <v>41527</v>
      </c>
      <c r="S5659">
        <v>125000</v>
      </c>
      <c r="T5659">
        <v>0</v>
      </c>
      <c r="U5659">
        <v>0</v>
      </c>
      <c r="V5659">
        <v>0</v>
      </c>
      <c r="W5659">
        <v>0</v>
      </c>
      <c r="X5659">
        <v>0</v>
      </c>
      <c r="Y5659">
        <v>0</v>
      </c>
      <c r="Z5659">
        <v>0</v>
      </c>
      <c r="AA5659">
        <v>0</v>
      </c>
      <c r="AB5659">
        <v>0</v>
      </c>
      <c r="AC5659">
        <v>0</v>
      </c>
      <c r="AD5659">
        <v>0</v>
      </c>
      <c r="AE5659">
        <v>0</v>
      </c>
      <c r="AF5659">
        <v>0</v>
      </c>
      <c r="AG5659">
        <v>0</v>
      </c>
      <c r="AH5659">
        <v>0</v>
      </c>
      <c r="AI5659">
        <v>0</v>
      </c>
      <c r="AJ5659">
        <v>0</v>
      </c>
      <c r="AK5659">
        <v>0</v>
      </c>
      <c r="AL5659">
        <v>0</v>
      </c>
      <c r="AM5659">
        <v>0</v>
      </c>
      <c r="AN5659">
        <v>1</v>
      </c>
    </row>
    <row r="5660" spans="1:40" x14ac:dyDescent="0.45">
      <c r="A5660" t="s">
        <v>47429</v>
      </c>
      <c r="B5660" t="s">
        <v>47430</v>
      </c>
      <c r="C5660" t="s">
        <v>47431</v>
      </c>
      <c r="D5660" t="s">
        <v>47432</v>
      </c>
      <c r="E5660" t="s">
        <v>326</v>
      </c>
      <c r="F5660">
        <v>0</v>
      </c>
      <c r="G5660" t="s">
        <v>51</v>
      </c>
      <c r="H5660" t="s">
        <v>179</v>
      </c>
      <c r="I5660" t="s">
        <v>527</v>
      </c>
      <c r="J5660" t="s">
        <v>528</v>
      </c>
      <c r="K5660" t="s">
        <v>528</v>
      </c>
      <c r="L5660">
        <v>1</v>
      </c>
      <c r="M5660" s="1">
        <v>40990</v>
      </c>
      <c r="N5660" s="3">
        <v>43902</v>
      </c>
      <c r="O5660" t="s">
        <v>94</v>
      </c>
      <c r="P5660">
        <v>2012</v>
      </c>
      <c r="Q5660" s="1">
        <v>41598</v>
      </c>
      <c r="R5660" s="1">
        <v>41598</v>
      </c>
      <c r="S5660">
        <v>0</v>
      </c>
      <c r="T5660">
        <v>0</v>
      </c>
      <c r="U5660">
        <v>0</v>
      </c>
      <c r="V5660">
        <v>0</v>
      </c>
      <c r="W5660">
        <v>0</v>
      </c>
      <c r="X5660">
        <v>0</v>
      </c>
      <c r="Y5660">
        <v>125000</v>
      </c>
      <c r="Z5660">
        <v>0</v>
      </c>
      <c r="AA5660">
        <v>0</v>
      </c>
      <c r="AB5660">
        <v>0</v>
      </c>
      <c r="AC5660">
        <v>0</v>
      </c>
      <c r="AD5660">
        <v>0</v>
      </c>
      <c r="AE5660">
        <v>0</v>
      </c>
      <c r="AF5660">
        <v>0</v>
      </c>
      <c r="AG5660">
        <v>0</v>
      </c>
      <c r="AH5660">
        <v>0</v>
      </c>
      <c r="AI5660">
        <v>0</v>
      </c>
      <c r="AJ5660">
        <v>0</v>
      </c>
      <c r="AK5660">
        <v>0</v>
      </c>
      <c r="AL5660">
        <v>0</v>
      </c>
      <c r="AM5660">
        <v>0</v>
      </c>
      <c r="AN5660">
        <v>1</v>
      </c>
    </row>
    <row r="5661" spans="1:40" x14ac:dyDescent="0.45">
      <c r="A5661" t="s">
        <v>52504</v>
      </c>
      <c r="B5661" t="s">
        <v>52505</v>
      </c>
      <c r="C5661" t="s">
        <v>52506</v>
      </c>
      <c r="D5661" t="s">
        <v>68</v>
      </c>
      <c r="E5661" t="s">
        <v>69</v>
      </c>
      <c r="F5661">
        <v>0</v>
      </c>
      <c r="G5661" t="s">
        <v>51</v>
      </c>
      <c r="H5661" t="s">
        <v>179</v>
      </c>
      <c r="I5661" t="s">
        <v>527</v>
      </c>
      <c r="J5661" t="s">
        <v>528</v>
      </c>
      <c r="K5661" t="s">
        <v>528</v>
      </c>
      <c r="L5661">
        <v>1</v>
      </c>
      <c r="M5661" s="1">
        <v>40909</v>
      </c>
      <c r="N5661" s="3">
        <v>43842</v>
      </c>
      <c r="O5661" t="s">
        <v>94</v>
      </c>
      <c r="P5661">
        <v>2012</v>
      </c>
      <c r="Q5661" s="1">
        <v>41842</v>
      </c>
      <c r="R5661" s="1">
        <v>41842</v>
      </c>
      <c r="S5661">
        <v>0</v>
      </c>
      <c r="T5661">
        <v>0</v>
      </c>
      <c r="U5661">
        <v>0</v>
      </c>
      <c r="V5661">
        <v>0</v>
      </c>
      <c r="W5661">
        <v>0</v>
      </c>
      <c r="X5661">
        <v>125000</v>
      </c>
      <c r="Y5661">
        <v>0</v>
      </c>
      <c r="Z5661">
        <v>0</v>
      </c>
      <c r="AA5661">
        <v>0</v>
      </c>
      <c r="AB5661">
        <v>0</v>
      </c>
      <c r="AC5661">
        <v>0</v>
      </c>
      <c r="AD5661">
        <v>0</v>
      </c>
      <c r="AE5661">
        <v>0</v>
      </c>
      <c r="AF5661">
        <v>0</v>
      </c>
      <c r="AG5661">
        <v>0</v>
      </c>
      <c r="AH5661">
        <v>0</v>
      </c>
      <c r="AI5661">
        <v>0</v>
      </c>
      <c r="AJ5661">
        <v>0</v>
      </c>
      <c r="AK5661">
        <v>0</v>
      </c>
      <c r="AL5661">
        <v>0</v>
      </c>
      <c r="AM5661">
        <v>0</v>
      </c>
      <c r="AN5661">
        <v>1</v>
      </c>
    </row>
    <row r="5662" spans="1:40" x14ac:dyDescent="0.45">
      <c r="A5662" t="s">
        <v>4448</v>
      </c>
      <c r="B5662" t="s">
        <v>4449</v>
      </c>
      <c r="C5662" t="s">
        <v>4450</v>
      </c>
      <c r="D5662" t="s">
        <v>4451</v>
      </c>
      <c r="E5662" t="s">
        <v>276</v>
      </c>
      <c r="F5662">
        <v>0</v>
      </c>
      <c r="G5662" t="s">
        <v>51</v>
      </c>
      <c r="H5662" t="s">
        <v>44</v>
      </c>
      <c r="I5662" t="s">
        <v>52</v>
      </c>
      <c r="J5662" t="s">
        <v>53</v>
      </c>
      <c r="K5662" t="s">
        <v>256</v>
      </c>
      <c r="L5662">
        <v>1</v>
      </c>
      <c r="M5662" s="1">
        <v>41104</v>
      </c>
      <c r="N5662" s="3">
        <v>44024</v>
      </c>
      <c r="O5662" t="s">
        <v>342</v>
      </c>
      <c r="P5662">
        <v>2012</v>
      </c>
      <c r="Q5662" s="1">
        <v>41214</v>
      </c>
      <c r="R5662" s="1">
        <v>41214</v>
      </c>
      <c r="S5662">
        <v>125000</v>
      </c>
      <c r="T5662">
        <v>0</v>
      </c>
      <c r="U5662">
        <v>0</v>
      </c>
      <c r="V5662">
        <v>0</v>
      </c>
      <c r="W5662">
        <v>0</v>
      </c>
      <c r="X5662">
        <v>0</v>
      </c>
      <c r="Y5662">
        <v>0</v>
      </c>
      <c r="Z5662">
        <v>0</v>
      </c>
      <c r="AA5662">
        <v>0</v>
      </c>
      <c r="AB5662">
        <v>0</v>
      </c>
      <c r="AC5662">
        <v>0</v>
      </c>
      <c r="AD5662">
        <v>0</v>
      </c>
      <c r="AE5662">
        <v>0</v>
      </c>
      <c r="AF5662">
        <v>0</v>
      </c>
      <c r="AG5662">
        <v>0</v>
      </c>
      <c r="AH5662">
        <v>0</v>
      </c>
      <c r="AI5662">
        <v>0</v>
      </c>
      <c r="AJ5662">
        <v>0</v>
      </c>
      <c r="AK5662">
        <v>0</v>
      </c>
      <c r="AL5662">
        <v>0</v>
      </c>
      <c r="AM5662">
        <v>0</v>
      </c>
      <c r="AN5662">
        <v>1</v>
      </c>
    </row>
    <row r="5663" spans="1:40" x14ac:dyDescent="0.45">
      <c r="A5663" t="s">
        <v>5226</v>
      </c>
      <c r="B5663" t="s">
        <v>5227</v>
      </c>
      <c r="C5663" t="s">
        <v>5228</v>
      </c>
      <c r="D5663" t="s">
        <v>5229</v>
      </c>
      <c r="E5663" t="s">
        <v>79</v>
      </c>
      <c r="F5663">
        <v>0</v>
      </c>
      <c r="G5663" t="s">
        <v>51</v>
      </c>
      <c r="H5663" t="s">
        <v>44</v>
      </c>
      <c r="I5663" t="s">
        <v>52</v>
      </c>
      <c r="J5663" t="s">
        <v>141</v>
      </c>
      <c r="K5663" t="s">
        <v>459</v>
      </c>
      <c r="L5663">
        <v>2</v>
      </c>
      <c r="M5663" s="1">
        <v>40940</v>
      </c>
      <c r="N5663" s="3">
        <v>43873</v>
      </c>
      <c r="O5663" t="s">
        <v>94</v>
      </c>
      <c r="P5663">
        <v>2012</v>
      </c>
      <c r="Q5663" s="1">
        <v>40725</v>
      </c>
      <c r="R5663" s="1">
        <v>40969</v>
      </c>
      <c r="S5663">
        <v>125000</v>
      </c>
      <c r="T5663">
        <v>0</v>
      </c>
      <c r="U5663">
        <v>0</v>
      </c>
      <c r="V5663">
        <v>0</v>
      </c>
      <c r="W5663">
        <v>0</v>
      </c>
      <c r="X5663">
        <v>0</v>
      </c>
      <c r="Y5663">
        <v>0</v>
      </c>
      <c r="Z5663">
        <v>0</v>
      </c>
      <c r="AA5663">
        <v>0</v>
      </c>
      <c r="AB5663">
        <v>0</v>
      </c>
      <c r="AC5663">
        <v>0</v>
      </c>
      <c r="AD5663">
        <v>0</v>
      </c>
      <c r="AE5663">
        <v>0</v>
      </c>
      <c r="AF5663">
        <v>0</v>
      </c>
      <c r="AG5663">
        <v>0</v>
      </c>
      <c r="AH5663">
        <v>0</v>
      </c>
      <c r="AI5663">
        <v>0</v>
      </c>
      <c r="AJ5663">
        <v>0</v>
      </c>
      <c r="AK5663">
        <v>0</v>
      </c>
      <c r="AL5663">
        <v>0</v>
      </c>
      <c r="AM5663">
        <v>0</v>
      </c>
      <c r="AN5663">
        <v>1</v>
      </c>
    </row>
    <row r="5664" spans="1:40" x14ac:dyDescent="0.45">
      <c r="A5664" t="s">
        <v>7121</v>
      </c>
      <c r="B5664" t="s">
        <v>7122</v>
      </c>
      <c r="C5664" t="s">
        <v>7123</v>
      </c>
      <c r="D5664" t="s">
        <v>7124</v>
      </c>
      <c r="E5664" t="s">
        <v>91</v>
      </c>
      <c r="F5664">
        <v>0</v>
      </c>
      <c r="G5664" t="s">
        <v>51</v>
      </c>
      <c r="H5664" t="s">
        <v>44</v>
      </c>
      <c r="I5664" t="s">
        <v>52</v>
      </c>
      <c r="J5664" t="s">
        <v>141</v>
      </c>
      <c r="K5664" t="s">
        <v>359</v>
      </c>
      <c r="L5664">
        <v>1</v>
      </c>
      <c r="M5664" s="1">
        <v>40956</v>
      </c>
      <c r="N5664" s="3">
        <v>43873</v>
      </c>
      <c r="O5664" t="s">
        <v>94</v>
      </c>
      <c r="P5664">
        <v>2012</v>
      </c>
      <c r="Q5664" s="1">
        <v>40725</v>
      </c>
      <c r="R5664" s="1">
        <v>40725</v>
      </c>
      <c r="S5664">
        <v>0</v>
      </c>
      <c r="T5664">
        <v>0</v>
      </c>
      <c r="U5664">
        <v>0</v>
      </c>
      <c r="V5664">
        <v>0</v>
      </c>
      <c r="W5664">
        <v>0</v>
      </c>
      <c r="X5664">
        <v>0</v>
      </c>
      <c r="Y5664">
        <v>125000</v>
      </c>
      <c r="Z5664">
        <v>0</v>
      </c>
      <c r="AA5664">
        <v>0</v>
      </c>
      <c r="AB5664">
        <v>0</v>
      </c>
      <c r="AC5664">
        <v>0</v>
      </c>
      <c r="AD5664">
        <v>0</v>
      </c>
      <c r="AE5664">
        <v>0</v>
      </c>
      <c r="AF5664">
        <v>0</v>
      </c>
      <c r="AG5664">
        <v>0</v>
      </c>
      <c r="AH5664">
        <v>0</v>
      </c>
      <c r="AI5664">
        <v>0</v>
      </c>
      <c r="AJ5664">
        <v>0</v>
      </c>
      <c r="AK5664">
        <v>0</v>
      </c>
      <c r="AL5664">
        <v>0</v>
      </c>
      <c r="AM5664">
        <v>0</v>
      </c>
      <c r="AN5664">
        <v>1</v>
      </c>
    </row>
    <row r="5665" spans="1:40" x14ac:dyDescent="0.45">
      <c r="A5665" t="s">
        <v>16040</v>
      </c>
      <c r="B5665" t="s">
        <v>16041</v>
      </c>
      <c r="C5665" t="s">
        <v>16042</v>
      </c>
      <c r="D5665" t="s">
        <v>1986</v>
      </c>
      <c r="E5665" t="s">
        <v>850</v>
      </c>
      <c r="F5665">
        <v>0</v>
      </c>
      <c r="G5665" t="s">
        <v>51</v>
      </c>
      <c r="H5665" t="s">
        <v>44</v>
      </c>
      <c r="I5665" t="s">
        <v>52</v>
      </c>
      <c r="J5665" t="s">
        <v>141</v>
      </c>
      <c r="K5665" t="s">
        <v>855</v>
      </c>
      <c r="L5665">
        <v>1</v>
      </c>
      <c r="M5665" s="1">
        <v>40909</v>
      </c>
      <c r="N5665" s="3">
        <v>43842</v>
      </c>
      <c r="O5665" t="s">
        <v>94</v>
      </c>
      <c r="P5665">
        <v>2012</v>
      </c>
      <c r="Q5665" s="1">
        <v>41518</v>
      </c>
      <c r="R5665" s="1">
        <v>41518</v>
      </c>
      <c r="S5665">
        <v>125000</v>
      </c>
      <c r="T5665">
        <v>0</v>
      </c>
      <c r="U5665">
        <v>0</v>
      </c>
      <c r="V5665">
        <v>0</v>
      </c>
      <c r="W5665">
        <v>0</v>
      </c>
      <c r="X5665">
        <v>0</v>
      </c>
      <c r="Y5665">
        <v>0</v>
      </c>
      <c r="Z5665">
        <v>0</v>
      </c>
      <c r="AA5665">
        <v>0</v>
      </c>
      <c r="AB5665">
        <v>0</v>
      </c>
      <c r="AC5665">
        <v>0</v>
      </c>
      <c r="AD5665">
        <v>0</v>
      </c>
      <c r="AE5665">
        <v>0</v>
      </c>
      <c r="AF5665">
        <v>0</v>
      </c>
      <c r="AG5665">
        <v>0</v>
      </c>
      <c r="AH5665">
        <v>0</v>
      </c>
      <c r="AI5665">
        <v>0</v>
      </c>
      <c r="AJ5665">
        <v>0</v>
      </c>
      <c r="AK5665">
        <v>0</v>
      </c>
      <c r="AL5665">
        <v>0</v>
      </c>
      <c r="AM5665">
        <v>0</v>
      </c>
      <c r="AN5665">
        <v>1</v>
      </c>
    </row>
    <row r="5666" spans="1:40" x14ac:dyDescent="0.45">
      <c r="A5666" t="s">
        <v>16469</v>
      </c>
      <c r="B5666" t="s">
        <v>16470</v>
      </c>
      <c r="C5666" t="s">
        <v>16471</v>
      </c>
      <c r="D5666" t="s">
        <v>16472</v>
      </c>
      <c r="E5666" t="s">
        <v>4986</v>
      </c>
      <c r="F5666">
        <v>0</v>
      </c>
      <c r="G5666" t="s">
        <v>51</v>
      </c>
      <c r="H5666" t="s">
        <v>44</v>
      </c>
      <c r="I5666" t="s">
        <v>52</v>
      </c>
      <c r="J5666" t="s">
        <v>141</v>
      </c>
      <c r="K5666" t="s">
        <v>142</v>
      </c>
      <c r="L5666">
        <v>1</v>
      </c>
      <c r="M5666" s="1">
        <v>41306</v>
      </c>
      <c r="N5666" s="3">
        <v>43874</v>
      </c>
      <c r="O5666" t="s">
        <v>117</v>
      </c>
      <c r="P5666">
        <v>2013</v>
      </c>
      <c r="Q5666" s="1">
        <v>41671</v>
      </c>
      <c r="R5666" s="1">
        <v>41671</v>
      </c>
      <c r="S5666">
        <v>125000</v>
      </c>
      <c r="T5666">
        <v>0</v>
      </c>
      <c r="U5666">
        <v>0</v>
      </c>
      <c r="V5666">
        <v>0</v>
      </c>
      <c r="W5666">
        <v>0</v>
      </c>
      <c r="X5666">
        <v>0</v>
      </c>
      <c r="Y5666">
        <v>0</v>
      </c>
      <c r="Z5666">
        <v>0</v>
      </c>
      <c r="AA5666">
        <v>0</v>
      </c>
      <c r="AB5666">
        <v>0</v>
      </c>
      <c r="AC5666">
        <v>0</v>
      </c>
      <c r="AD5666">
        <v>0</v>
      </c>
      <c r="AE5666">
        <v>0</v>
      </c>
      <c r="AF5666">
        <v>0</v>
      </c>
      <c r="AG5666">
        <v>0</v>
      </c>
      <c r="AH5666">
        <v>0</v>
      </c>
      <c r="AI5666">
        <v>0</v>
      </c>
      <c r="AJ5666">
        <v>0</v>
      </c>
      <c r="AK5666">
        <v>0</v>
      </c>
      <c r="AL5666">
        <v>0</v>
      </c>
      <c r="AM5666">
        <v>0</v>
      </c>
      <c r="AN5666">
        <v>1</v>
      </c>
    </row>
    <row r="5667" spans="1:40" x14ac:dyDescent="0.45">
      <c r="A5667" t="s">
        <v>22246</v>
      </c>
      <c r="B5667" t="s">
        <v>22247</v>
      </c>
      <c r="C5667" t="s">
        <v>22248</v>
      </c>
      <c r="D5667" t="s">
        <v>704</v>
      </c>
      <c r="E5667" t="s">
        <v>705</v>
      </c>
      <c r="F5667">
        <v>0</v>
      </c>
      <c r="G5667" t="s">
        <v>51</v>
      </c>
      <c r="H5667" t="s">
        <v>44</v>
      </c>
      <c r="I5667" t="s">
        <v>52</v>
      </c>
      <c r="J5667" t="s">
        <v>53</v>
      </c>
      <c r="K5667" t="s">
        <v>53</v>
      </c>
      <c r="L5667">
        <v>1</v>
      </c>
      <c r="M5667" s="1">
        <v>40909</v>
      </c>
      <c r="N5667" s="3">
        <v>43842</v>
      </c>
      <c r="O5667" t="s">
        <v>94</v>
      </c>
      <c r="P5667">
        <v>2012</v>
      </c>
      <c r="Q5667" s="1">
        <v>41408</v>
      </c>
      <c r="R5667" s="1">
        <v>41408</v>
      </c>
      <c r="S5667">
        <v>0</v>
      </c>
      <c r="T5667">
        <v>0</v>
      </c>
      <c r="U5667">
        <v>0</v>
      </c>
      <c r="V5667">
        <v>0</v>
      </c>
      <c r="W5667">
        <v>125000</v>
      </c>
      <c r="X5667">
        <v>0</v>
      </c>
      <c r="Y5667">
        <v>0</v>
      </c>
      <c r="Z5667">
        <v>0</v>
      </c>
      <c r="AA5667">
        <v>0</v>
      </c>
      <c r="AB5667">
        <v>0</v>
      </c>
      <c r="AC5667">
        <v>0</v>
      </c>
      <c r="AD5667">
        <v>0</v>
      </c>
      <c r="AE5667">
        <v>0</v>
      </c>
      <c r="AF5667">
        <v>0</v>
      </c>
      <c r="AG5667">
        <v>0</v>
      </c>
      <c r="AH5667">
        <v>0</v>
      </c>
      <c r="AI5667">
        <v>0</v>
      </c>
      <c r="AJ5667">
        <v>0</v>
      </c>
      <c r="AK5667">
        <v>0</v>
      </c>
      <c r="AL5667">
        <v>0</v>
      </c>
      <c r="AM5667">
        <v>0</v>
      </c>
      <c r="AN5667">
        <v>1</v>
      </c>
    </row>
    <row r="5668" spans="1:40" x14ac:dyDescent="0.45">
      <c r="A5668" t="s">
        <v>25878</v>
      </c>
      <c r="B5668" t="s">
        <v>25879</v>
      </c>
      <c r="C5668" t="s">
        <v>25880</v>
      </c>
      <c r="D5668" t="s">
        <v>68</v>
      </c>
      <c r="E5668" t="s">
        <v>69</v>
      </c>
      <c r="F5668">
        <v>0</v>
      </c>
      <c r="G5668" t="s">
        <v>51</v>
      </c>
      <c r="H5668" t="s">
        <v>44</v>
      </c>
      <c r="I5668" t="s">
        <v>52</v>
      </c>
      <c r="J5668" t="s">
        <v>53</v>
      </c>
      <c r="K5668" t="s">
        <v>1976</v>
      </c>
      <c r="L5668">
        <v>1</v>
      </c>
      <c r="M5668" s="1">
        <v>40544</v>
      </c>
      <c r="N5668" s="3">
        <v>43841</v>
      </c>
      <c r="O5668" t="s">
        <v>311</v>
      </c>
      <c r="P5668">
        <v>2011</v>
      </c>
      <c r="Q5668" s="1">
        <v>41330</v>
      </c>
      <c r="R5668" s="1">
        <v>41330</v>
      </c>
      <c r="S5668">
        <v>125000</v>
      </c>
      <c r="T5668">
        <v>0</v>
      </c>
      <c r="U5668">
        <v>0</v>
      </c>
      <c r="V5668">
        <v>0</v>
      </c>
      <c r="W5668">
        <v>0</v>
      </c>
      <c r="X5668">
        <v>0</v>
      </c>
      <c r="Y5668">
        <v>0</v>
      </c>
      <c r="Z5668">
        <v>0</v>
      </c>
      <c r="AA5668">
        <v>0</v>
      </c>
      <c r="AB5668">
        <v>0</v>
      </c>
      <c r="AC5668">
        <v>0</v>
      </c>
      <c r="AD5668">
        <v>0</v>
      </c>
      <c r="AE5668">
        <v>0</v>
      </c>
      <c r="AF5668">
        <v>0</v>
      </c>
      <c r="AG5668">
        <v>0</v>
      </c>
      <c r="AH5668">
        <v>0</v>
      </c>
      <c r="AI5668">
        <v>0</v>
      </c>
      <c r="AJ5668">
        <v>0</v>
      </c>
      <c r="AK5668">
        <v>0</v>
      </c>
      <c r="AL5668">
        <v>0</v>
      </c>
      <c r="AM5668">
        <v>0</v>
      </c>
      <c r="AN5668">
        <v>1</v>
      </c>
    </row>
    <row r="5669" spans="1:40" x14ac:dyDescent="0.45">
      <c r="A5669" t="s">
        <v>31958</v>
      </c>
      <c r="B5669" t="s">
        <v>31959</v>
      </c>
      <c r="C5669" t="s">
        <v>31960</v>
      </c>
      <c r="D5669" t="s">
        <v>68</v>
      </c>
      <c r="E5669" t="s">
        <v>69</v>
      </c>
      <c r="F5669">
        <v>0</v>
      </c>
      <c r="G5669" t="s">
        <v>51</v>
      </c>
      <c r="H5669" t="s">
        <v>44</v>
      </c>
      <c r="I5669" t="s">
        <v>52</v>
      </c>
      <c r="J5669" t="s">
        <v>53</v>
      </c>
      <c r="K5669" t="s">
        <v>2167</v>
      </c>
      <c r="L5669">
        <v>1</v>
      </c>
      <c r="M5669" s="1">
        <v>39448</v>
      </c>
      <c r="N5669" s="3">
        <v>43838</v>
      </c>
      <c r="O5669" t="s">
        <v>133</v>
      </c>
      <c r="P5669">
        <v>2008</v>
      </c>
      <c r="Q5669" s="1">
        <v>41540</v>
      </c>
      <c r="R5669" s="1">
        <v>41540</v>
      </c>
      <c r="S5669">
        <v>0</v>
      </c>
      <c r="T5669">
        <v>125000</v>
      </c>
      <c r="U5669">
        <v>0</v>
      </c>
      <c r="V5669">
        <v>0</v>
      </c>
      <c r="W5669">
        <v>0</v>
      </c>
      <c r="X5669">
        <v>0</v>
      </c>
      <c r="Y5669">
        <v>0</v>
      </c>
      <c r="Z5669">
        <v>0</v>
      </c>
      <c r="AA5669">
        <v>0</v>
      </c>
      <c r="AB5669">
        <v>0</v>
      </c>
      <c r="AC5669">
        <v>0</v>
      </c>
      <c r="AD5669">
        <v>0</v>
      </c>
      <c r="AE5669">
        <v>0</v>
      </c>
      <c r="AF5669">
        <v>0</v>
      </c>
      <c r="AG5669">
        <v>0</v>
      </c>
      <c r="AH5669">
        <v>0</v>
      </c>
      <c r="AI5669">
        <v>0</v>
      </c>
      <c r="AJ5669">
        <v>0</v>
      </c>
      <c r="AK5669">
        <v>0</v>
      </c>
      <c r="AL5669">
        <v>0</v>
      </c>
      <c r="AM5669">
        <v>0</v>
      </c>
      <c r="AN5669">
        <v>1</v>
      </c>
    </row>
    <row r="5670" spans="1:40" x14ac:dyDescent="0.45">
      <c r="A5670" t="s">
        <v>32355</v>
      </c>
      <c r="B5670" t="s">
        <v>32356</v>
      </c>
      <c r="C5670" t="s">
        <v>32357</v>
      </c>
      <c r="D5670" t="s">
        <v>32358</v>
      </c>
      <c r="E5670" t="s">
        <v>158</v>
      </c>
      <c r="F5670">
        <v>0</v>
      </c>
      <c r="G5670" t="s">
        <v>51</v>
      </c>
      <c r="H5670" t="s">
        <v>44</v>
      </c>
      <c r="I5670" t="s">
        <v>52</v>
      </c>
      <c r="J5670" t="s">
        <v>651</v>
      </c>
      <c r="K5670" t="s">
        <v>651</v>
      </c>
      <c r="L5670">
        <v>1</v>
      </c>
      <c r="M5670" s="1">
        <v>40585</v>
      </c>
      <c r="N5670" s="3">
        <v>43872</v>
      </c>
      <c r="O5670" t="s">
        <v>311</v>
      </c>
      <c r="P5670">
        <v>2011</v>
      </c>
      <c r="Q5670" s="1">
        <v>41274</v>
      </c>
      <c r="R5670" s="1">
        <v>41274</v>
      </c>
      <c r="S5670">
        <v>125000</v>
      </c>
      <c r="T5670">
        <v>0</v>
      </c>
      <c r="U5670">
        <v>0</v>
      </c>
      <c r="V5670">
        <v>0</v>
      </c>
      <c r="W5670">
        <v>0</v>
      </c>
      <c r="X5670">
        <v>0</v>
      </c>
      <c r="Y5670">
        <v>0</v>
      </c>
      <c r="Z5670">
        <v>0</v>
      </c>
      <c r="AA5670">
        <v>0</v>
      </c>
      <c r="AB5670">
        <v>0</v>
      </c>
      <c r="AC5670">
        <v>0</v>
      </c>
      <c r="AD5670">
        <v>0</v>
      </c>
      <c r="AE5670">
        <v>0</v>
      </c>
      <c r="AF5670">
        <v>0</v>
      </c>
      <c r="AG5670">
        <v>0</v>
      </c>
      <c r="AH5670">
        <v>0</v>
      </c>
      <c r="AI5670">
        <v>0</v>
      </c>
      <c r="AJ5670">
        <v>0</v>
      </c>
      <c r="AK5670">
        <v>0</v>
      </c>
      <c r="AL5670">
        <v>0</v>
      </c>
      <c r="AM5670">
        <v>0</v>
      </c>
      <c r="AN5670">
        <v>1</v>
      </c>
    </row>
    <row r="5671" spans="1:40" x14ac:dyDescent="0.45">
      <c r="A5671" t="s">
        <v>33133</v>
      </c>
      <c r="B5671" t="s">
        <v>33134</v>
      </c>
      <c r="C5671" t="s">
        <v>33135</v>
      </c>
      <c r="D5671" t="s">
        <v>33136</v>
      </c>
      <c r="E5671" t="s">
        <v>2664</v>
      </c>
      <c r="F5671">
        <v>0</v>
      </c>
      <c r="G5671" t="s">
        <v>75</v>
      </c>
      <c r="H5671" t="s">
        <v>44</v>
      </c>
      <c r="I5671" t="s">
        <v>52</v>
      </c>
      <c r="J5671" t="s">
        <v>53</v>
      </c>
      <c r="K5671" t="s">
        <v>9688</v>
      </c>
      <c r="L5671">
        <v>1</v>
      </c>
      <c r="M5671" s="1">
        <v>40483</v>
      </c>
      <c r="N5671" s="3">
        <v>44145</v>
      </c>
      <c r="O5671" t="s">
        <v>153</v>
      </c>
      <c r="P5671">
        <v>2010</v>
      </c>
      <c r="Q5671" s="1">
        <v>40855</v>
      </c>
      <c r="R5671" s="1">
        <v>40855</v>
      </c>
      <c r="S5671">
        <v>0</v>
      </c>
      <c r="T5671">
        <v>0</v>
      </c>
      <c r="U5671">
        <v>0</v>
      </c>
      <c r="V5671">
        <v>0</v>
      </c>
      <c r="W5671">
        <v>0</v>
      </c>
      <c r="X5671">
        <v>0</v>
      </c>
      <c r="Y5671">
        <v>125000</v>
      </c>
      <c r="Z5671">
        <v>0</v>
      </c>
      <c r="AA5671">
        <v>0</v>
      </c>
      <c r="AB5671">
        <v>0</v>
      </c>
      <c r="AC5671">
        <v>0</v>
      </c>
      <c r="AD5671">
        <v>0</v>
      </c>
      <c r="AE5671">
        <v>0</v>
      </c>
      <c r="AF5671">
        <v>0</v>
      </c>
      <c r="AG5671">
        <v>0</v>
      </c>
      <c r="AH5671">
        <v>0</v>
      </c>
      <c r="AI5671">
        <v>0</v>
      </c>
      <c r="AJ5671">
        <v>0</v>
      </c>
      <c r="AK5671">
        <v>0</v>
      </c>
      <c r="AL5671">
        <v>0</v>
      </c>
      <c r="AM5671">
        <v>0</v>
      </c>
      <c r="AN5671">
        <v>0</v>
      </c>
    </row>
    <row r="5672" spans="1:40" x14ac:dyDescent="0.45">
      <c r="A5672" t="s">
        <v>56529</v>
      </c>
      <c r="B5672" t="s">
        <v>56530</v>
      </c>
      <c r="C5672" t="s">
        <v>56531</v>
      </c>
      <c r="D5672" t="s">
        <v>56532</v>
      </c>
      <c r="E5672" t="s">
        <v>8531</v>
      </c>
      <c r="F5672">
        <v>0</v>
      </c>
      <c r="G5672" t="s">
        <v>51</v>
      </c>
      <c r="H5672" t="s">
        <v>44</v>
      </c>
      <c r="I5672" t="s">
        <v>52</v>
      </c>
      <c r="J5672" t="s">
        <v>141</v>
      </c>
      <c r="K5672" t="s">
        <v>855</v>
      </c>
      <c r="L5672">
        <v>1</v>
      </c>
      <c r="M5672" s="1">
        <v>39814</v>
      </c>
      <c r="N5672" s="3">
        <v>43839</v>
      </c>
      <c r="O5672" t="s">
        <v>135</v>
      </c>
      <c r="P5672">
        <v>2009</v>
      </c>
      <c r="Q5672" s="1">
        <v>40483</v>
      </c>
      <c r="R5672" s="1">
        <v>40483</v>
      </c>
      <c r="S5672">
        <v>0</v>
      </c>
      <c r="T5672">
        <v>0</v>
      </c>
      <c r="U5672">
        <v>0</v>
      </c>
      <c r="V5672">
        <v>0</v>
      </c>
      <c r="W5672">
        <v>0</v>
      </c>
      <c r="X5672">
        <v>0</v>
      </c>
      <c r="Y5672">
        <v>125000</v>
      </c>
      <c r="Z5672">
        <v>0</v>
      </c>
      <c r="AA5672">
        <v>0</v>
      </c>
      <c r="AB5672">
        <v>0</v>
      </c>
      <c r="AC5672">
        <v>0</v>
      </c>
      <c r="AD5672">
        <v>0</v>
      </c>
      <c r="AE5672">
        <v>0</v>
      </c>
      <c r="AF5672">
        <v>0</v>
      </c>
      <c r="AG5672">
        <v>0</v>
      </c>
      <c r="AH5672">
        <v>0</v>
      </c>
      <c r="AI5672">
        <v>0</v>
      </c>
      <c r="AJ5672">
        <v>0</v>
      </c>
      <c r="AK5672">
        <v>0</v>
      </c>
      <c r="AL5672">
        <v>0</v>
      </c>
      <c r="AM5672">
        <v>0</v>
      </c>
      <c r="AN5672">
        <v>1</v>
      </c>
    </row>
    <row r="5673" spans="1:40" x14ac:dyDescent="0.45">
      <c r="A5673" t="s">
        <v>59146</v>
      </c>
      <c r="B5673" t="s">
        <v>59147</v>
      </c>
      <c r="C5673" t="s">
        <v>59148</v>
      </c>
      <c r="D5673" t="s">
        <v>101</v>
      </c>
      <c r="E5673" t="s">
        <v>102</v>
      </c>
      <c r="F5673">
        <v>0</v>
      </c>
      <c r="G5673" t="s">
        <v>51</v>
      </c>
      <c r="H5673" t="s">
        <v>44</v>
      </c>
      <c r="I5673" t="s">
        <v>52</v>
      </c>
      <c r="J5673" t="s">
        <v>53</v>
      </c>
      <c r="K5673" t="s">
        <v>2167</v>
      </c>
      <c r="L5673">
        <v>1</v>
      </c>
      <c r="M5673" s="1">
        <v>40179</v>
      </c>
      <c r="N5673" s="3">
        <v>43840</v>
      </c>
      <c r="O5673" t="s">
        <v>87</v>
      </c>
      <c r="P5673">
        <v>2010</v>
      </c>
      <c r="Q5673" s="1">
        <v>40751</v>
      </c>
      <c r="R5673" s="1">
        <v>40751</v>
      </c>
      <c r="S5673">
        <v>125000</v>
      </c>
      <c r="T5673">
        <v>0</v>
      </c>
      <c r="U5673">
        <v>0</v>
      </c>
      <c r="V5673">
        <v>0</v>
      </c>
      <c r="W5673">
        <v>0</v>
      </c>
      <c r="X5673">
        <v>0</v>
      </c>
      <c r="Y5673">
        <v>0</v>
      </c>
      <c r="Z5673">
        <v>0</v>
      </c>
      <c r="AA5673">
        <v>0</v>
      </c>
      <c r="AB5673">
        <v>0</v>
      </c>
      <c r="AC5673">
        <v>0</v>
      </c>
      <c r="AD5673">
        <v>0</v>
      </c>
      <c r="AE5673">
        <v>0</v>
      </c>
      <c r="AF5673">
        <v>0</v>
      </c>
      <c r="AG5673">
        <v>0</v>
      </c>
      <c r="AH5673">
        <v>0</v>
      </c>
      <c r="AI5673">
        <v>0</v>
      </c>
      <c r="AJ5673">
        <v>0</v>
      </c>
      <c r="AK5673">
        <v>0</v>
      </c>
      <c r="AL5673">
        <v>0</v>
      </c>
      <c r="AM5673">
        <v>0</v>
      </c>
      <c r="AN5673">
        <v>1</v>
      </c>
    </row>
    <row r="5674" spans="1:40" x14ac:dyDescent="0.45">
      <c r="A5674" t="s">
        <v>59422</v>
      </c>
      <c r="B5674" t="s">
        <v>59423</v>
      </c>
      <c r="C5674" t="s">
        <v>59424</v>
      </c>
      <c r="D5674" t="s">
        <v>59425</v>
      </c>
      <c r="E5674" t="s">
        <v>1356</v>
      </c>
      <c r="F5674">
        <v>0</v>
      </c>
      <c r="G5674" t="s">
        <v>51</v>
      </c>
      <c r="H5674" t="s">
        <v>44</v>
      </c>
      <c r="I5674" t="s">
        <v>52</v>
      </c>
      <c r="J5674" t="s">
        <v>141</v>
      </c>
      <c r="K5674" t="s">
        <v>1746</v>
      </c>
      <c r="L5674">
        <v>1</v>
      </c>
      <c r="M5674" s="1">
        <v>41700</v>
      </c>
      <c r="N5674" s="3">
        <v>43904</v>
      </c>
      <c r="O5674" t="s">
        <v>67</v>
      </c>
      <c r="P5674">
        <v>2014</v>
      </c>
      <c r="Q5674" s="1">
        <v>41790</v>
      </c>
      <c r="R5674" s="1">
        <v>41790</v>
      </c>
      <c r="S5674">
        <v>125000</v>
      </c>
      <c r="T5674">
        <v>0</v>
      </c>
      <c r="U5674">
        <v>0</v>
      </c>
      <c r="V5674">
        <v>0</v>
      </c>
      <c r="W5674">
        <v>0</v>
      </c>
      <c r="X5674">
        <v>0</v>
      </c>
      <c r="Y5674">
        <v>0</v>
      </c>
      <c r="Z5674">
        <v>0</v>
      </c>
      <c r="AA5674">
        <v>0</v>
      </c>
      <c r="AB5674">
        <v>0</v>
      </c>
      <c r="AC5674">
        <v>0</v>
      </c>
      <c r="AD5674">
        <v>0</v>
      </c>
      <c r="AE5674">
        <v>0</v>
      </c>
      <c r="AF5674">
        <v>0</v>
      </c>
      <c r="AG5674">
        <v>0</v>
      </c>
      <c r="AH5674">
        <v>0</v>
      </c>
      <c r="AI5674">
        <v>0</v>
      </c>
      <c r="AJ5674">
        <v>0</v>
      </c>
      <c r="AK5674">
        <v>0</v>
      </c>
      <c r="AL5674">
        <v>0</v>
      </c>
      <c r="AM5674">
        <v>0</v>
      </c>
      <c r="AN5674">
        <v>1</v>
      </c>
    </row>
    <row r="5675" spans="1:40" x14ac:dyDescent="0.45">
      <c r="A5675" t="s">
        <v>59501</v>
      </c>
      <c r="B5675" t="s">
        <v>59502</v>
      </c>
      <c r="C5675" t="s">
        <v>59503</v>
      </c>
      <c r="D5675" t="s">
        <v>59504</v>
      </c>
      <c r="E5675" t="s">
        <v>26684</v>
      </c>
      <c r="F5675">
        <v>0</v>
      </c>
      <c r="G5675" t="s">
        <v>51</v>
      </c>
      <c r="H5675" t="s">
        <v>44</v>
      </c>
      <c r="I5675" t="s">
        <v>52</v>
      </c>
      <c r="J5675" t="s">
        <v>53</v>
      </c>
      <c r="K5675" t="s">
        <v>53</v>
      </c>
      <c r="L5675">
        <v>1</v>
      </c>
      <c r="M5675" s="1">
        <v>39639</v>
      </c>
      <c r="N5675" s="3">
        <v>44020</v>
      </c>
      <c r="O5675" t="s">
        <v>1052</v>
      </c>
      <c r="P5675">
        <v>2008</v>
      </c>
      <c r="Q5675" s="1">
        <v>40026</v>
      </c>
      <c r="R5675" s="1">
        <v>40026</v>
      </c>
      <c r="S5675">
        <v>125000</v>
      </c>
      <c r="T5675">
        <v>0</v>
      </c>
      <c r="U5675">
        <v>0</v>
      </c>
      <c r="V5675">
        <v>0</v>
      </c>
      <c r="W5675">
        <v>0</v>
      </c>
      <c r="X5675">
        <v>0</v>
      </c>
      <c r="Y5675">
        <v>0</v>
      </c>
      <c r="Z5675">
        <v>0</v>
      </c>
      <c r="AA5675">
        <v>0</v>
      </c>
      <c r="AB5675">
        <v>0</v>
      </c>
      <c r="AC5675">
        <v>0</v>
      </c>
      <c r="AD5675">
        <v>0</v>
      </c>
      <c r="AE5675">
        <v>0</v>
      </c>
      <c r="AF5675">
        <v>0</v>
      </c>
      <c r="AG5675">
        <v>0</v>
      </c>
      <c r="AH5675">
        <v>0</v>
      </c>
      <c r="AI5675">
        <v>0</v>
      </c>
      <c r="AJ5675">
        <v>0</v>
      </c>
      <c r="AK5675">
        <v>0</v>
      </c>
      <c r="AL5675">
        <v>0</v>
      </c>
      <c r="AM5675">
        <v>0</v>
      </c>
      <c r="AN5675">
        <v>1</v>
      </c>
    </row>
    <row r="5676" spans="1:40" x14ac:dyDescent="0.45">
      <c r="A5676" t="s">
        <v>60922</v>
      </c>
      <c r="B5676" t="s">
        <v>60923</v>
      </c>
      <c r="C5676" t="s">
        <v>60924</v>
      </c>
      <c r="D5676" t="s">
        <v>60925</v>
      </c>
      <c r="E5676" t="s">
        <v>4736</v>
      </c>
      <c r="F5676">
        <v>0</v>
      </c>
      <c r="G5676" t="s">
        <v>51</v>
      </c>
      <c r="H5676" t="s">
        <v>44</v>
      </c>
      <c r="I5676" t="s">
        <v>52</v>
      </c>
      <c r="J5676" t="s">
        <v>141</v>
      </c>
      <c r="K5676" t="s">
        <v>142</v>
      </c>
      <c r="L5676">
        <v>1</v>
      </c>
      <c r="M5676" s="1">
        <v>41725</v>
      </c>
      <c r="N5676" s="3">
        <v>43904</v>
      </c>
      <c r="O5676" t="s">
        <v>67</v>
      </c>
      <c r="P5676">
        <v>2014</v>
      </c>
      <c r="Q5676" s="1">
        <v>41863</v>
      </c>
      <c r="R5676" s="1">
        <v>41863</v>
      </c>
      <c r="S5676">
        <v>125000</v>
      </c>
      <c r="T5676">
        <v>0</v>
      </c>
      <c r="U5676">
        <v>0</v>
      </c>
      <c r="V5676">
        <v>0</v>
      </c>
      <c r="W5676">
        <v>0</v>
      </c>
      <c r="X5676">
        <v>0</v>
      </c>
      <c r="Y5676">
        <v>0</v>
      </c>
      <c r="Z5676">
        <v>0</v>
      </c>
      <c r="AA5676">
        <v>0</v>
      </c>
      <c r="AB5676">
        <v>0</v>
      </c>
      <c r="AC5676">
        <v>0</v>
      </c>
      <c r="AD5676">
        <v>0</v>
      </c>
      <c r="AE5676">
        <v>0</v>
      </c>
      <c r="AF5676">
        <v>0</v>
      </c>
      <c r="AG5676">
        <v>0</v>
      </c>
      <c r="AH5676">
        <v>0</v>
      </c>
      <c r="AI5676">
        <v>0</v>
      </c>
      <c r="AJ5676">
        <v>0</v>
      </c>
      <c r="AK5676">
        <v>0</v>
      </c>
      <c r="AL5676">
        <v>0</v>
      </c>
      <c r="AM5676">
        <v>0</v>
      </c>
      <c r="AN5676">
        <v>1</v>
      </c>
    </row>
    <row r="5677" spans="1:40" x14ac:dyDescent="0.45">
      <c r="A5677" t="s">
        <v>61358</v>
      </c>
      <c r="B5677" t="s">
        <v>61359</v>
      </c>
      <c r="C5677" t="s">
        <v>61360</v>
      </c>
      <c r="D5677" t="s">
        <v>90</v>
      </c>
      <c r="E5677" t="s">
        <v>91</v>
      </c>
      <c r="F5677">
        <v>0</v>
      </c>
      <c r="G5677" t="s">
        <v>51</v>
      </c>
      <c r="H5677" t="s">
        <v>44</v>
      </c>
      <c r="I5677" t="s">
        <v>52</v>
      </c>
      <c r="J5677" t="s">
        <v>141</v>
      </c>
      <c r="K5677" t="s">
        <v>142</v>
      </c>
      <c r="L5677">
        <v>2</v>
      </c>
      <c r="M5677" s="1">
        <v>41275</v>
      </c>
      <c r="N5677" s="3">
        <v>43843</v>
      </c>
      <c r="O5677" t="s">
        <v>117</v>
      </c>
      <c r="P5677">
        <v>2013</v>
      </c>
      <c r="Q5677" s="1">
        <v>41661</v>
      </c>
      <c r="R5677" s="1">
        <v>41759</v>
      </c>
      <c r="S5677">
        <v>125000</v>
      </c>
      <c r="T5677">
        <v>0</v>
      </c>
      <c r="U5677">
        <v>0</v>
      </c>
      <c r="V5677">
        <v>0</v>
      </c>
      <c r="W5677">
        <v>0</v>
      </c>
      <c r="X5677">
        <v>0</v>
      </c>
      <c r="Y5677">
        <v>0</v>
      </c>
      <c r="Z5677">
        <v>0</v>
      </c>
      <c r="AA5677">
        <v>0</v>
      </c>
      <c r="AB5677">
        <v>0</v>
      </c>
      <c r="AC5677">
        <v>0</v>
      </c>
      <c r="AD5677">
        <v>0</v>
      </c>
      <c r="AE5677">
        <v>0</v>
      </c>
      <c r="AF5677">
        <v>0</v>
      </c>
      <c r="AG5677">
        <v>0</v>
      </c>
      <c r="AH5677">
        <v>0</v>
      </c>
      <c r="AI5677">
        <v>0</v>
      </c>
      <c r="AJ5677">
        <v>0</v>
      </c>
      <c r="AK5677">
        <v>0</v>
      </c>
      <c r="AL5677">
        <v>0</v>
      </c>
      <c r="AM5677">
        <v>0</v>
      </c>
      <c r="AN5677">
        <v>1</v>
      </c>
    </row>
    <row r="5678" spans="1:40" x14ac:dyDescent="0.45">
      <c r="A5678" t="s">
        <v>62924</v>
      </c>
      <c r="B5678" t="s">
        <v>62925</v>
      </c>
      <c r="C5678" t="s">
        <v>62926</v>
      </c>
      <c r="D5678" t="s">
        <v>78</v>
      </c>
      <c r="E5678" t="s">
        <v>79</v>
      </c>
      <c r="F5678">
        <v>0</v>
      </c>
      <c r="G5678" t="s">
        <v>51</v>
      </c>
      <c r="H5678" t="s">
        <v>44</v>
      </c>
      <c r="I5678" t="s">
        <v>52</v>
      </c>
      <c r="J5678" t="s">
        <v>2868</v>
      </c>
      <c r="K5678" t="s">
        <v>62927</v>
      </c>
      <c r="L5678">
        <v>2</v>
      </c>
      <c r="M5678" s="1">
        <v>40179</v>
      </c>
      <c r="N5678" s="3">
        <v>43840</v>
      </c>
      <c r="O5678" t="s">
        <v>87</v>
      </c>
      <c r="P5678">
        <v>2010</v>
      </c>
      <c r="Q5678" s="1">
        <v>41275</v>
      </c>
      <c r="R5678" s="1">
        <v>41661</v>
      </c>
      <c r="S5678">
        <v>125000</v>
      </c>
      <c r="T5678">
        <v>0</v>
      </c>
      <c r="U5678">
        <v>0</v>
      </c>
      <c r="V5678">
        <v>0</v>
      </c>
      <c r="W5678">
        <v>0</v>
      </c>
      <c r="X5678">
        <v>0</v>
      </c>
      <c r="Y5678">
        <v>0</v>
      </c>
      <c r="Z5678">
        <v>0</v>
      </c>
      <c r="AA5678">
        <v>0</v>
      </c>
      <c r="AB5678">
        <v>0</v>
      </c>
      <c r="AC5678">
        <v>0</v>
      </c>
      <c r="AD5678">
        <v>0</v>
      </c>
      <c r="AE5678">
        <v>0</v>
      </c>
      <c r="AF5678">
        <v>0</v>
      </c>
      <c r="AG5678">
        <v>0</v>
      </c>
      <c r="AH5678">
        <v>0</v>
      </c>
      <c r="AI5678">
        <v>0</v>
      </c>
      <c r="AJ5678">
        <v>0</v>
      </c>
      <c r="AK5678">
        <v>0</v>
      </c>
      <c r="AL5678">
        <v>0</v>
      </c>
      <c r="AM5678">
        <v>0</v>
      </c>
      <c r="AN5678">
        <v>1</v>
      </c>
    </row>
    <row r="5679" spans="1:40" x14ac:dyDescent="0.45">
      <c r="A5679" t="s">
        <v>14513</v>
      </c>
      <c r="B5679" t="s">
        <v>14514</v>
      </c>
      <c r="C5679" t="s">
        <v>14515</v>
      </c>
      <c r="D5679" t="s">
        <v>371</v>
      </c>
      <c r="E5679" t="s">
        <v>222</v>
      </c>
      <c r="F5679">
        <v>0</v>
      </c>
      <c r="G5679" t="s">
        <v>51</v>
      </c>
      <c r="H5679" t="s">
        <v>44</v>
      </c>
      <c r="I5679" t="s">
        <v>451</v>
      </c>
      <c r="J5679" t="s">
        <v>1506</v>
      </c>
      <c r="K5679" t="s">
        <v>1506</v>
      </c>
      <c r="L5679">
        <v>1</v>
      </c>
      <c r="M5679" s="1">
        <v>40544</v>
      </c>
      <c r="N5679" s="3">
        <v>43841</v>
      </c>
      <c r="O5679" t="s">
        <v>311</v>
      </c>
      <c r="P5679">
        <v>2011</v>
      </c>
      <c r="Q5679" s="1">
        <v>41512</v>
      </c>
      <c r="R5679" s="1">
        <v>41512</v>
      </c>
      <c r="S5679">
        <v>0</v>
      </c>
      <c r="T5679">
        <v>125000</v>
      </c>
      <c r="U5679">
        <v>0</v>
      </c>
      <c r="V5679">
        <v>0</v>
      </c>
      <c r="W5679">
        <v>0</v>
      </c>
      <c r="X5679">
        <v>0</v>
      </c>
      <c r="Y5679">
        <v>0</v>
      </c>
      <c r="Z5679">
        <v>0</v>
      </c>
      <c r="AA5679">
        <v>0</v>
      </c>
      <c r="AB5679">
        <v>0</v>
      </c>
      <c r="AC5679">
        <v>0</v>
      </c>
      <c r="AD5679">
        <v>0</v>
      </c>
      <c r="AE5679">
        <v>0</v>
      </c>
      <c r="AF5679">
        <v>0</v>
      </c>
      <c r="AG5679">
        <v>0</v>
      </c>
      <c r="AH5679">
        <v>0</v>
      </c>
      <c r="AI5679">
        <v>0</v>
      </c>
      <c r="AJ5679">
        <v>0</v>
      </c>
      <c r="AK5679">
        <v>0</v>
      </c>
      <c r="AL5679">
        <v>0</v>
      </c>
      <c r="AM5679">
        <v>0</v>
      </c>
      <c r="AN5679">
        <v>1</v>
      </c>
    </row>
    <row r="5680" spans="1:40" x14ac:dyDescent="0.45">
      <c r="A5680" t="s">
        <v>24199</v>
      </c>
      <c r="B5680" t="s">
        <v>24200</v>
      </c>
      <c r="C5680" t="s">
        <v>24201</v>
      </c>
      <c r="D5680" t="s">
        <v>241</v>
      </c>
      <c r="E5680" t="s">
        <v>242</v>
      </c>
      <c r="F5680">
        <v>0</v>
      </c>
      <c r="G5680" t="s">
        <v>51</v>
      </c>
      <c r="H5680" t="s">
        <v>44</v>
      </c>
      <c r="I5680" t="s">
        <v>451</v>
      </c>
      <c r="J5680" t="s">
        <v>452</v>
      </c>
      <c r="K5680" t="s">
        <v>1528</v>
      </c>
      <c r="L5680">
        <v>1</v>
      </c>
      <c r="M5680" s="1">
        <v>40179</v>
      </c>
      <c r="N5680" s="3">
        <v>43840</v>
      </c>
      <c r="O5680" t="s">
        <v>87</v>
      </c>
      <c r="P5680">
        <v>2010</v>
      </c>
      <c r="Q5680" s="1">
        <v>41085</v>
      </c>
      <c r="R5680" s="1">
        <v>41085</v>
      </c>
      <c r="S5680">
        <v>0</v>
      </c>
      <c r="T5680">
        <v>125000</v>
      </c>
      <c r="U5680">
        <v>0</v>
      </c>
      <c r="V5680">
        <v>0</v>
      </c>
      <c r="W5680">
        <v>0</v>
      </c>
      <c r="X5680">
        <v>0</v>
      </c>
      <c r="Y5680">
        <v>0</v>
      </c>
      <c r="Z5680">
        <v>0</v>
      </c>
      <c r="AA5680">
        <v>0</v>
      </c>
      <c r="AB5680">
        <v>0</v>
      </c>
      <c r="AC5680">
        <v>0</v>
      </c>
      <c r="AD5680">
        <v>0</v>
      </c>
      <c r="AE5680">
        <v>0</v>
      </c>
      <c r="AF5680">
        <v>0</v>
      </c>
      <c r="AG5680">
        <v>0</v>
      </c>
      <c r="AH5680">
        <v>0</v>
      </c>
      <c r="AI5680">
        <v>0</v>
      </c>
      <c r="AJ5680">
        <v>0</v>
      </c>
      <c r="AK5680">
        <v>0</v>
      </c>
      <c r="AL5680">
        <v>0</v>
      </c>
      <c r="AM5680">
        <v>0</v>
      </c>
      <c r="AN5680">
        <v>1</v>
      </c>
    </row>
    <row r="5681" spans="1:40" x14ac:dyDescent="0.45">
      <c r="A5681" t="s">
        <v>30598</v>
      </c>
      <c r="B5681" t="s">
        <v>30599</v>
      </c>
      <c r="C5681" t="s">
        <v>30600</v>
      </c>
      <c r="D5681" t="s">
        <v>49</v>
      </c>
      <c r="E5681" t="s">
        <v>50</v>
      </c>
      <c r="F5681">
        <v>0</v>
      </c>
      <c r="G5681" t="s">
        <v>51</v>
      </c>
      <c r="H5681" t="s">
        <v>44</v>
      </c>
      <c r="I5681" t="s">
        <v>451</v>
      </c>
      <c r="J5681" t="s">
        <v>452</v>
      </c>
      <c r="K5681" t="s">
        <v>24794</v>
      </c>
      <c r="L5681">
        <v>1</v>
      </c>
      <c r="M5681" s="1">
        <v>40544</v>
      </c>
      <c r="N5681" s="3">
        <v>43841</v>
      </c>
      <c r="O5681" t="s">
        <v>311</v>
      </c>
      <c r="P5681">
        <v>2011</v>
      </c>
      <c r="Q5681" s="1">
        <v>40896</v>
      </c>
      <c r="R5681" s="1">
        <v>40896</v>
      </c>
      <c r="S5681">
        <v>125000</v>
      </c>
      <c r="T5681">
        <v>0</v>
      </c>
      <c r="U5681">
        <v>0</v>
      </c>
      <c r="V5681">
        <v>0</v>
      </c>
      <c r="W5681">
        <v>0</v>
      </c>
      <c r="X5681">
        <v>0</v>
      </c>
      <c r="Y5681">
        <v>0</v>
      </c>
      <c r="Z5681">
        <v>0</v>
      </c>
      <c r="AA5681">
        <v>0</v>
      </c>
      <c r="AB5681">
        <v>0</v>
      </c>
      <c r="AC5681">
        <v>0</v>
      </c>
      <c r="AD5681">
        <v>0</v>
      </c>
      <c r="AE5681">
        <v>0</v>
      </c>
      <c r="AF5681">
        <v>0</v>
      </c>
      <c r="AG5681">
        <v>0</v>
      </c>
      <c r="AH5681">
        <v>0</v>
      </c>
      <c r="AI5681">
        <v>0</v>
      </c>
      <c r="AJ5681">
        <v>0</v>
      </c>
      <c r="AK5681">
        <v>0</v>
      </c>
      <c r="AL5681">
        <v>0</v>
      </c>
      <c r="AM5681">
        <v>0</v>
      </c>
      <c r="AN5681">
        <v>1</v>
      </c>
    </row>
    <row r="5682" spans="1:40" x14ac:dyDescent="0.45">
      <c r="A5682" t="s">
        <v>7738</v>
      </c>
      <c r="B5682" t="s">
        <v>7739</v>
      </c>
      <c r="C5682" t="s">
        <v>7740</v>
      </c>
      <c r="D5682" t="s">
        <v>198</v>
      </c>
      <c r="E5682" t="s">
        <v>199</v>
      </c>
      <c r="F5682">
        <v>0</v>
      </c>
      <c r="G5682" t="s">
        <v>51</v>
      </c>
      <c r="H5682" t="s">
        <v>44</v>
      </c>
      <c r="I5682" t="s">
        <v>70</v>
      </c>
      <c r="J5682" t="s">
        <v>113</v>
      </c>
      <c r="K5682" t="s">
        <v>7741</v>
      </c>
      <c r="L5682">
        <v>1</v>
      </c>
      <c r="M5682" s="1">
        <v>37622</v>
      </c>
      <c r="N5682" s="3">
        <v>43833</v>
      </c>
      <c r="O5682" t="s">
        <v>469</v>
      </c>
      <c r="P5682">
        <v>2003</v>
      </c>
      <c r="Q5682" s="1">
        <v>41485</v>
      </c>
      <c r="R5682" s="1">
        <v>41485</v>
      </c>
      <c r="S5682">
        <v>0</v>
      </c>
      <c r="T5682">
        <v>0</v>
      </c>
      <c r="U5682">
        <v>0</v>
      </c>
      <c r="V5682">
        <v>0</v>
      </c>
      <c r="W5682">
        <v>0</v>
      </c>
      <c r="X5682">
        <v>125000</v>
      </c>
      <c r="Y5682">
        <v>0</v>
      </c>
      <c r="Z5682">
        <v>0</v>
      </c>
      <c r="AA5682">
        <v>0</v>
      </c>
      <c r="AB5682">
        <v>0</v>
      </c>
      <c r="AC5682">
        <v>0</v>
      </c>
      <c r="AD5682">
        <v>0</v>
      </c>
      <c r="AE5682">
        <v>0</v>
      </c>
      <c r="AF5682">
        <v>0</v>
      </c>
      <c r="AG5682">
        <v>0</v>
      </c>
      <c r="AH5682">
        <v>0</v>
      </c>
      <c r="AI5682">
        <v>0</v>
      </c>
      <c r="AJ5682">
        <v>0</v>
      </c>
      <c r="AK5682">
        <v>0</v>
      </c>
      <c r="AL5682">
        <v>0</v>
      </c>
      <c r="AM5682">
        <v>0</v>
      </c>
      <c r="AN5682">
        <v>1</v>
      </c>
    </row>
    <row r="5683" spans="1:40" x14ac:dyDescent="0.45">
      <c r="A5683" t="s">
        <v>15451</v>
      </c>
      <c r="B5683" t="s">
        <v>15452</v>
      </c>
      <c r="C5683" t="s">
        <v>15453</v>
      </c>
      <c r="D5683" t="s">
        <v>198</v>
      </c>
      <c r="E5683" t="s">
        <v>199</v>
      </c>
      <c r="F5683">
        <v>0</v>
      </c>
      <c r="G5683" t="s">
        <v>51</v>
      </c>
      <c r="H5683" t="s">
        <v>44</v>
      </c>
      <c r="I5683" t="s">
        <v>70</v>
      </c>
      <c r="J5683" t="s">
        <v>1513</v>
      </c>
      <c r="K5683" t="s">
        <v>1167</v>
      </c>
      <c r="L5683">
        <v>1</v>
      </c>
      <c r="M5683" s="1">
        <v>38718</v>
      </c>
      <c r="N5683" s="3">
        <v>43836</v>
      </c>
      <c r="O5683" t="s">
        <v>260</v>
      </c>
      <c r="P5683">
        <v>2006</v>
      </c>
      <c r="Q5683" s="1">
        <v>40269</v>
      </c>
      <c r="R5683" s="1">
        <v>40269</v>
      </c>
      <c r="S5683">
        <v>0</v>
      </c>
      <c r="T5683">
        <v>125000</v>
      </c>
      <c r="U5683">
        <v>0</v>
      </c>
      <c r="V5683">
        <v>0</v>
      </c>
      <c r="W5683">
        <v>0</v>
      </c>
      <c r="X5683">
        <v>0</v>
      </c>
      <c r="Y5683">
        <v>0</v>
      </c>
      <c r="Z5683">
        <v>0</v>
      </c>
      <c r="AA5683">
        <v>0</v>
      </c>
      <c r="AB5683">
        <v>0</v>
      </c>
      <c r="AC5683">
        <v>0</v>
      </c>
      <c r="AD5683">
        <v>0</v>
      </c>
      <c r="AE5683">
        <v>0</v>
      </c>
      <c r="AF5683">
        <v>0</v>
      </c>
      <c r="AG5683">
        <v>0</v>
      </c>
      <c r="AH5683">
        <v>0</v>
      </c>
      <c r="AI5683">
        <v>0</v>
      </c>
      <c r="AJ5683">
        <v>0</v>
      </c>
      <c r="AK5683">
        <v>0</v>
      </c>
      <c r="AL5683">
        <v>0</v>
      </c>
      <c r="AM5683">
        <v>0</v>
      </c>
      <c r="AN5683">
        <v>1</v>
      </c>
    </row>
    <row r="5684" spans="1:40" x14ac:dyDescent="0.45">
      <c r="A5684" t="s">
        <v>30063</v>
      </c>
      <c r="B5684" t="s">
        <v>30064</v>
      </c>
      <c r="C5684" t="s">
        <v>30065</v>
      </c>
      <c r="D5684" t="s">
        <v>68</v>
      </c>
      <c r="E5684" t="s">
        <v>69</v>
      </c>
      <c r="F5684">
        <v>0</v>
      </c>
      <c r="G5684" t="s">
        <v>51</v>
      </c>
      <c r="H5684" t="s">
        <v>44</v>
      </c>
      <c r="I5684" t="s">
        <v>70</v>
      </c>
      <c r="J5684" t="s">
        <v>5091</v>
      </c>
      <c r="K5684" t="s">
        <v>5091</v>
      </c>
      <c r="L5684">
        <v>1</v>
      </c>
      <c r="M5684" s="1">
        <v>39083</v>
      </c>
      <c r="N5684" s="3">
        <v>43837</v>
      </c>
      <c r="O5684" t="s">
        <v>80</v>
      </c>
      <c r="P5684">
        <v>2007</v>
      </c>
      <c r="Q5684" s="1">
        <v>40100</v>
      </c>
      <c r="R5684" s="1">
        <v>40100</v>
      </c>
      <c r="S5684">
        <v>0</v>
      </c>
      <c r="T5684">
        <v>125000</v>
      </c>
      <c r="U5684">
        <v>0</v>
      </c>
      <c r="V5684">
        <v>0</v>
      </c>
      <c r="W5684">
        <v>0</v>
      </c>
      <c r="X5684">
        <v>0</v>
      </c>
      <c r="Y5684">
        <v>0</v>
      </c>
      <c r="Z5684">
        <v>0</v>
      </c>
      <c r="AA5684">
        <v>0</v>
      </c>
      <c r="AB5684">
        <v>0</v>
      </c>
      <c r="AC5684">
        <v>0</v>
      </c>
      <c r="AD5684">
        <v>0</v>
      </c>
      <c r="AE5684">
        <v>0</v>
      </c>
      <c r="AF5684">
        <v>0</v>
      </c>
      <c r="AG5684">
        <v>0</v>
      </c>
      <c r="AH5684">
        <v>0</v>
      </c>
      <c r="AI5684">
        <v>0</v>
      </c>
      <c r="AJ5684">
        <v>0</v>
      </c>
      <c r="AK5684">
        <v>0</v>
      </c>
      <c r="AL5684">
        <v>0</v>
      </c>
      <c r="AM5684">
        <v>0</v>
      </c>
      <c r="AN5684">
        <v>1</v>
      </c>
    </row>
    <row r="5685" spans="1:40" x14ac:dyDescent="0.45">
      <c r="A5685" t="s">
        <v>32023</v>
      </c>
      <c r="B5685" t="s">
        <v>32024</v>
      </c>
      <c r="C5685" t="s">
        <v>32025</v>
      </c>
      <c r="D5685" t="s">
        <v>32026</v>
      </c>
      <c r="E5685" t="s">
        <v>850</v>
      </c>
      <c r="F5685">
        <v>0</v>
      </c>
      <c r="G5685" t="s">
        <v>75</v>
      </c>
      <c r="H5685" t="s">
        <v>44</v>
      </c>
      <c r="I5685" t="s">
        <v>70</v>
      </c>
      <c r="J5685" t="s">
        <v>113</v>
      </c>
      <c r="K5685" t="s">
        <v>9600</v>
      </c>
      <c r="L5685">
        <v>1</v>
      </c>
      <c r="M5685" s="1">
        <v>39692</v>
      </c>
      <c r="N5685" s="3">
        <v>44082</v>
      </c>
      <c r="O5685" t="s">
        <v>1052</v>
      </c>
      <c r="P5685">
        <v>2008</v>
      </c>
      <c r="Q5685" s="1">
        <v>39692</v>
      </c>
      <c r="R5685" s="1">
        <v>39692</v>
      </c>
      <c r="S5685">
        <v>125000</v>
      </c>
      <c r="T5685">
        <v>0</v>
      </c>
      <c r="U5685">
        <v>0</v>
      </c>
      <c r="V5685">
        <v>0</v>
      </c>
      <c r="W5685">
        <v>0</v>
      </c>
      <c r="X5685">
        <v>0</v>
      </c>
      <c r="Y5685">
        <v>0</v>
      </c>
      <c r="Z5685">
        <v>0</v>
      </c>
      <c r="AA5685">
        <v>0</v>
      </c>
      <c r="AB5685">
        <v>0</v>
      </c>
      <c r="AC5685">
        <v>0</v>
      </c>
      <c r="AD5685">
        <v>0</v>
      </c>
      <c r="AE5685">
        <v>0</v>
      </c>
      <c r="AF5685">
        <v>0</v>
      </c>
      <c r="AG5685">
        <v>0</v>
      </c>
      <c r="AH5685">
        <v>0</v>
      </c>
      <c r="AI5685">
        <v>0</v>
      </c>
      <c r="AJ5685">
        <v>0</v>
      </c>
      <c r="AK5685">
        <v>0</v>
      </c>
      <c r="AL5685">
        <v>0</v>
      </c>
      <c r="AM5685">
        <v>0</v>
      </c>
      <c r="AN5685">
        <v>0</v>
      </c>
    </row>
    <row r="5686" spans="1:40" x14ac:dyDescent="0.45">
      <c r="A5686" t="s">
        <v>52175</v>
      </c>
      <c r="B5686" t="s">
        <v>52176</v>
      </c>
      <c r="C5686" t="s">
        <v>52177</v>
      </c>
      <c r="D5686" t="s">
        <v>371</v>
      </c>
      <c r="E5686" t="s">
        <v>222</v>
      </c>
      <c r="F5686">
        <v>0</v>
      </c>
      <c r="G5686" t="s">
        <v>51</v>
      </c>
      <c r="H5686" t="s">
        <v>44</v>
      </c>
      <c r="I5686" t="s">
        <v>70</v>
      </c>
      <c r="J5686" t="s">
        <v>71</v>
      </c>
      <c r="K5686" t="s">
        <v>883</v>
      </c>
      <c r="L5686">
        <v>1</v>
      </c>
      <c r="M5686" s="1">
        <v>38353</v>
      </c>
      <c r="N5686" s="3">
        <v>43835</v>
      </c>
      <c r="O5686" t="s">
        <v>277</v>
      </c>
      <c r="P5686">
        <v>2005</v>
      </c>
      <c r="Q5686" s="1">
        <v>39940</v>
      </c>
      <c r="R5686" s="1">
        <v>39940</v>
      </c>
      <c r="S5686">
        <v>0</v>
      </c>
      <c r="T5686">
        <v>125000</v>
      </c>
      <c r="U5686">
        <v>0</v>
      </c>
      <c r="V5686">
        <v>0</v>
      </c>
      <c r="W5686">
        <v>0</v>
      </c>
      <c r="X5686">
        <v>0</v>
      </c>
      <c r="Y5686">
        <v>0</v>
      </c>
      <c r="Z5686">
        <v>0</v>
      </c>
      <c r="AA5686">
        <v>0</v>
      </c>
      <c r="AB5686">
        <v>0</v>
      </c>
      <c r="AC5686">
        <v>0</v>
      </c>
      <c r="AD5686">
        <v>0</v>
      </c>
      <c r="AE5686">
        <v>0</v>
      </c>
      <c r="AF5686">
        <v>0</v>
      </c>
      <c r="AG5686">
        <v>0</v>
      </c>
      <c r="AH5686">
        <v>0</v>
      </c>
      <c r="AI5686">
        <v>0</v>
      </c>
      <c r="AJ5686">
        <v>0</v>
      </c>
      <c r="AK5686">
        <v>0</v>
      </c>
      <c r="AL5686">
        <v>0</v>
      </c>
      <c r="AM5686">
        <v>0</v>
      </c>
      <c r="AN5686">
        <v>1</v>
      </c>
    </row>
    <row r="5687" spans="1:40" x14ac:dyDescent="0.45">
      <c r="A5687" t="s">
        <v>56613</v>
      </c>
      <c r="B5687" t="s">
        <v>56614</v>
      </c>
      <c r="C5687" t="s">
        <v>56615</v>
      </c>
      <c r="D5687" t="s">
        <v>111</v>
      </c>
      <c r="E5687" t="s">
        <v>112</v>
      </c>
      <c r="F5687">
        <v>0</v>
      </c>
      <c r="G5687" t="s">
        <v>51</v>
      </c>
      <c r="H5687" t="s">
        <v>44</v>
      </c>
      <c r="I5687" t="s">
        <v>70</v>
      </c>
      <c r="J5687" t="s">
        <v>1577</v>
      </c>
      <c r="K5687" t="s">
        <v>3881</v>
      </c>
      <c r="L5687">
        <v>1</v>
      </c>
      <c r="M5687" s="1">
        <v>41664</v>
      </c>
      <c r="N5687" s="3">
        <v>43844</v>
      </c>
      <c r="O5687" t="s">
        <v>67</v>
      </c>
      <c r="P5687">
        <v>2014</v>
      </c>
      <c r="Q5687" s="1">
        <v>41808</v>
      </c>
      <c r="R5687" s="1">
        <v>41808</v>
      </c>
      <c r="S5687">
        <v>0</v>
      </c>
      <c r="T5687">
        <v>0</v>
      </c>
      <c r="U5687">
        <v>125000</v>
      </c>
      <c r="V5687">
        <v>0</v>
      </c>
      <c r="W5687">
        <v>0</v>
      </c>
      <c r="X5687">
        <v>0</v>
      </c>
      <c r="Y5687">
        <v>0</v>
      </c>
      <c r="Z5687">
        <v>0</v>
      </c>
      <c r="AA5687">
        <v>0</v>
      </c>
      <c r="AB5687">
        <v>0</v>
      </c>
      <c r="AC5687">
        <v>0</v>
      </c>
      <c r="AD5687">
        <v>0</v>
      </c>
      <c r="AE5687">
        <v>0</v>
      </c>
      <c r="AF5687">
        <v>0</v>
      </c>
      <c r="AG5687">
        <v>0</v>
      </c>
      <c r="AH5687">
        <v>0</v>
      </c>
      <c r="AI5687">
        <v>0</v>
      </c>
      <c r="AJ5687">
        <v>0</v>
      </c>
      <c r="AK5687">
        <v>0</v>
      </c>
      <c r="AL5687">
        <v>0</v>
      </c>
      <c r="AM5687">
        <v>0</v>
      </c>
      <c r="AN5687">
        <v>1</v>
      </c>
    </row>
    <row r="5688" spans="1:40" x14ac:dyDescent="0.45">
      <c r="A5688" t="s">
        <v>55688</v>
      </c>
      <c r="B5688" t="s">
        <v>55689</v>
      </c>
      <c r="C5688" t="s">
        <v>55690</v>
      </c>
      <c r="D5688" t="s">
        <v>55691</v>
      </c>
      <c r="E5688" t="s">
        <v>1859</v>
      </c>
      <c r="F5688">
        <v>0</v>
      </c>
      <c r="G5688" t="s">
        <v>51</v>
      </c>
      <c r="H5688" t="s">
        <v>44</v>
      </c>
      <c r="I5688" t="s">
        <v>84</v>
      </c>
      <c r="J5688" t="s">
        <v>219</v>
      </c>
      <c r="K5688" t="s">
        <v>219</v>
      </c>
      <c r="L5688">
        <v>3</v>
      </c>
      <c r="M5688" s="1">
        <v>40909</v>
      </c>
      <c r="N5688" s="3">
        <v>43842</v>
      </c>
      <c r="O5688" t="s">
        <v>94</v>
      </c>
      <c r="P5688">
        <v>2012</v>
      </c>
      <c r="Q5688" s="1">
        <v>41214</v>
      </c>
      <c r="R5688" s="1">
        <v>41707</v>
      </c>
      <c r="S5688">
        <v>25000</v>
      </c>
      <c r="T5688">
        <v>100000</v>
      </c>
      <c r="U5688">
        <v>0</v>
      </c>
      <c r="V5688">
        <v>0</v>
      </c>
      <c r="W5688">
        <v>0</v>
      </c>
      <c r="X5688">
        <v>0</v>
      </c>
      <c r="Y5688">
        <v>0</v>
      </c>
      <c r="Z5688">
        <v>0</v>
      </c>
      <c r="AA5688">
        <v>0</v>
      </c>
      <c r="AB5688">
        <v>0</v>
      </c>
      <c r="AC5688">
        <v>0</v>
      </c>
      <c r="AD5688">
        <v>0</v>
      </c>
      <c r="AE5688">
        <v>0</v>
      </c>
      <c r="AF5688">
        <v>0</v>
      </c>
      <c r="AG5688">
        <v>0</v>
      </c>
      <c r="AH5688">
        <v>0</v>
      </c>
      <c r="AI5688">
        <v>0</v>
      </c>
      <c r="AJ5688">
        <v>0</v>
      </c>
      <c r="AK5688">
        <v>0</v>
      </c>
      <c r="AL5688">
        <v>0</v>
      </c>
      <c r="AM5688">
        <v>0</v>
      </c>
      <c r="AN5688">
        <v>1</v>
      </c>
    </row>
    <row r="5689" spans="1:40" x14ac:dyDescent="0.45">
      <c r="A5689" t="s">
        <v>69752</v>
      </c>
      <c r="B5689" t="s">
        <v>69753</v>
      </c>
      <c r="C5689" t="s">
        <v>69754</v>
      </c>
      <c r="D5689" t="s">
        <v>69755</v>
      </c>
      <c r="E5689" t="s">
        <v>788</v>
      </c>
      <c r="F5689">
        <v>0</v>
      </c>
      <c r="G5689" t="s">
        <v>51</v>
      </c>
      <c r="H5689" t="s">
        <v>44</v>
      </c>
      <c r="I5689" t="s">
        <v>84</v>
      </c>
      <c r="J5689" t="s">
        <v>219</v>
      </c>
      <c r="K5689" t="s">
        <v>219</v>
      </c>
      <c r="L5689">
        <v>1</v>
      </c>
      <c r="M5689" s="1">
        <v>41183</v>
      </c>
      <c r="N5689" s="3">
        <v>44116</v>
      </c>
      <c r="O5689" t="s">
        <v>58</v>
      </c>
      <c r="P5689">
        <v>2012</v>
      </c>
      <c r="Q5689" s="1">
        <v>41618</v>
      </c>
      <c r="R5689" s="1">
        <v>41618</v>
      </c>
      <c r="S5689">
        <v>0</v>
      </c>
      <c r="T5689">
        <v>0</v>
      </c>
      <c r="U5689">
        <v>0</v>
      </c>
      <c r="V5689">
        <v>0</v>
      </c>
      <c r="W5689">
        <v>0</v>
      </c>
      <c r="X5689">
        <v>0</v>
      </c>
      <c r="Y5689">
        <v>125000</v>
      </c>
      <c r="Z5689">
        <v>0</v>
      </c>
      <c r="AA5689">
        <v>0</v>
      </c>
      <c r="AB5689">
        <v>0</v>
      </c>
      <c r="AC5689">
        <v>0</v>
      </c>
      <c r="AD5689">
        <v>0</v>
      </c>
      <c r="AE5689">
        <v>0</v>
      </c>
      <c r="AF5689">
        <v>0</v>
      </c>
      <c r="AG5689">
        <v>0</v>
      </c>
      <c r="AH5689">
        <v>0</v>
      </c>
      <c r="AI5689">
        <v>0</v>
      </c>
      <c r="AJ5689">
        <v>0</v>
      </c>
      <c r="AK5689">
        <v>0</v>
      </c>
      <c r="AL5689">
        <v>0</v>
      </c>
      <c r="AM5689">
        <v>0</v>
      </c>
      <c r="AN5689">
        <v>1</v>
      </c>
    </row>
    <row r="5690" spans="1:40" x14ac:dyDescent="0.45">
      <c r="A5690" t="s">
        <v>14013</v>
      </c>
      <c r="B5690" t="s">
        <v>14014</v>
      </c>
      <c r="C5690" t="s">
        <v>14015</v>
      </c>
      <c r="D5690" t="s">
        <v>101</v>
      </c>
      <c r="E5690" t="s">
        <v>102</v>
      </c>
      <c r="F5690">
        <v>0</v>
      </c>
      <c r="G5690" t="s">
        <v>51</v>
      </c>
      <c r="H5690" t="s">
        <v>44</v>
      </c>
      <c r="I5690" t="s">
        <v>689</v>
      </c>
      <c r="J5690" t="s">
        <v>206</v>
      </c>
      <c r="K5690" t="s">
        <v>206</v>
      </c>
      <c r="L5690">
        <v>1</v>
      </c>
      <c r="M5690" s="1">
        <v>41030</v>
      </c>
      <c r="N5690" s="3">
        <v>43963</v>
      </c>
      <c r="O5690" t="s">
        <v>48</v>
      </c>
      <c r="P5690">
        <v>2012</v>
      </c>
      <c r="Q5690" s="1">
        <v>41621</v>
      </c>
      <c r="R5690" s="1">
        <v>41621</v>
      </c>
      <c r="S5690">
        <v>0</v>
      </c>
      <c r="T5690">
        <v>125000</v>
      </c>
      <c r="U5690">
        <v>0</v>
      </c>
      <c r="V5690">
        <v>0</v>
      </c>
      <c r="W5690">
        <v>0</v>
      </c>
      <c r="X5690">
        <v>0</v>
      </c>
      <c r="Y5690">
        <v>0</v>
      </c>
      <c r="Z5690">
        <v>0</v>
      </c>
      <c r="AA5690">
        <v>0</v>
      </c>
      <c r="AB5690">
        <v>0</v>
      </c>
      <c r="AC5690">
        <v>0</v>
      </c>
      <c r="AD5690">
        <v>0</v>
      </c>
      <c r="AE5690">
        <v>0</v>
      </c>
      <c r="AF5690">
        <v>0</v>
      </c>
      <c r="AG5690">
        <v>0</v>
      </c>
      <c r="AH5690">
        <v>0</v>
      </c>
      <c r="AI5690">
        <v>0</v>
      </c>
      <c r="AJ5690">
        <v>0</v>
      </c>
      <c r="AK5690">
        <v>0</v>
      </c>
      <c r="AL5690">
        <v>0</v>
      </c>
      <c r="AM5690">
        <v>0</v>
      </c>
      <c r="AN5690">
        <v>1</v>
      </c>
    </row>
    <row r="5691" spans="1:40" x14ac:dyDescent="0.45">
      <c r="A5691" t="s">
        <v>40886</v>
      </c>
      <c r="B5691" t="s">
        <v>40887</v>
      </c>
      <c r="C5691" t="s">
        <v>40888</v>
      </c>
      <c r="D5691" t="s">
        <v>40889</v>
      </c>
      <c r="E5691" t="s">
        <v>334</v>
      </c>
      <c r="F5691">
        <v>0</v>
      </c>
      <c r="G5691" t="s">
        <v>51</v>
      </c>
      <c r="H5691" t="s">
        <v>44</v>
      </c>
      <c r="I5691" t="s">
        <v>204</v>
      </c>
      <c r="J5691" t="s">
        <v>205</v>
      </c>
      <c r="K5691" t="s">
        <v>205</v>
      </c>
      <c r="L5691">
        <v>2</v>
      </c>
      <c r="M5691" s="1">
        <v>41275</v>
      </c>
      <c r="N5691" s="3">
        <v>43843</v>
      </c>
      <c r="O5691" t="s">
        <v>117</v>
      </c>
      <c r="P5691">
        <v>2013</v>
      </c>
      <c r="Q5691" s="1">
        <v>41275</v>
      </c>
      <c r="R5691" s="1">
        <v>41275</v>
      </c>
      <c r="S5691">
        <v>125000</v>
      </c>
      <c r="T5691">
        <v>0</v>
      </c>
      <c r="U5691">
        <v>0</v>
      </c>
      <c r="V5691">
        <v>0</v>
      </c>
      <c r="W5691">
        <v>0</v>
      </c>
      <c r="X5691">
        <v>0</v>
      </c>
      <c r="Y5691">
        <v>0</v>
      </c>
      <c r="Z5691">
        <v>0</v>
      </c>
      <c r="AA5691">
        <v>0</v>
      </c>
      <c r="AB5691">
        <v>0</v>
      </c>
      <c r="AC5691">
        <v>0</v>
      </c>
      <c r="AD5691">
        <v>0</v>
      </c>
      <c r="AE5691">
        <v>0</v>
      </c>
      <c r="AF5691">
        <v>0</v>
      </c>
      <c r="AG5691">
        <v>0</v>
      </c>
      <c r="AH5691">
        <v>0</v>
      </c>
      <c r="AI5691">
        <v>0</v>
      </c>
      <c r="AJ5691">
        <v>0</v>
      </c>
      <c r="AK5691">
        <v>0</v>
      </c>
      <c r="AL5691">
        <v>0</v>
      </c>
      <c r="AM5691">
        <v>0</v>
      </c>
      <c r="AN5691">
        <v>1</v>
      </c>
    </row>
    <row r="5692" spans="1:40" x14ac:dyDescent="0.45">
      <c r="A5692" t="s">
        <v>5987</v>
      </c>
      <c r="B5692" t="s">
        <v>5988</v>
      </c>
      <c r="C5692" t="s">
        <v>5989</v>
      </c>
      <c r="D5692" t="s">
        <v>5990</v>
      </c>
      <c r="E5692" t="s">
        <v>91</v>
      </c>
      <c r="F5692">
        <v>0</v>
      </c>
      <c r="G5692" t="s">
        <v>51</v>
      </c>
      <c r="H5692" t="s">
        <v>44</v>
      </c>
      <c r="I5692" t="s">
        <v>655</v>
      </c>
      <c r="J5692" t="s">
        <v>656</v>
      </c>
      <c r="K5692" t="s">
        <v>656</v>
      </c>
      <c r="L5692">
        <v>1</v>
      </c>
      <c r="M5692" s="1">
        <v>41275</v>
      </c>
      <c r="N5692" s="3">
        <v>43843</v>
      </c>
      <c r="O5692" t="s">
        <v>117</v>
      </c>
      <c r="P5692">
        <v>2013</v>
      </c>
      <c r="Q5692" s="1">
        <v>41651</v>
      </c>
      <c r="R5692" s="1">
        <v>41651</v>
      </c>
      <c r="S5692">
        <v>125000</v>
      </c>
      <c r="T5692">
        <v>0</v>
      </c>
      <c r="U5692">
        <v>0</v>
      </c>
      <c r="V5692">
        <v>0</v>
      </c>
      <c r="W5692">
        <v>0</v>
      </c>
      <c r="X5692">
        <v>0</v>
      </c>
      <c r="Y5692">
        <v>0</v>
      </c>
      <c r="Z5692">
        <v>0</v>
      </c>
      <c r="AA5692">
        <v>0</v>
      </c>
      <c r="AB5692">
        <v>0</v>
      </c>
      <c r="AC5692">
        <v>0</v>
      </c>
      <c r="AD5692">
        <v>0</v>
      </c>
      <c r="AE5692">
        <v>0</v>
      </c>
      <c r="AF5692">
        <v>0</v>
      </c>
      <c r="AG5692">
        <v>0</v>
      </c>
      <c r="AH5692">
        <v>0</v>
      </c>
      <c r="AI5692">
        <v>0</v>
      </c>
      <c r="AJ5692">
        <v>0</v>
      </c>
      <c r="AK5692">
        <v>0</v>
      </c>
      <c r="AL5692">
        <v>0</v>
      </c>
      <c r="AM5692">
        <v>0</v>
      </c>
      <c r="AN5692">
        <v>1</v>
      </c>
    </row>
    <row r="5693" spans="1:40" x14ac:dyDescent="0.45">
      <c r="A5693" t="s">
        <v>57086</v>
      </c>
      <c r="B5693" t="s">
        <v>57087</v>
      </c>
      <c r="C5693" t="s">
        <v>57088</v>
      </c>
      <c r="D5693" t="s">
        <v>90</v>
      </c>
      <c r="E5693" t="s">
        <v>91</v>
      </c>
      <c r="F5693">
        <v>0</v>
      </c>
      <c r="G5693" t="s">
        <v>51</v>
      </c>
      <c r="H5693" t="s">
        <v>44</v>
      </c>
      <c r="I5693" t="s">
        <v>327</v>
      </c>
      <c r="J5693" t="s">
        <v>11358</v>
      </c>
      <c r="K5693" t="s">
        <v>11358</v>
      </c>
      <c r="L5693">
        <v>1</v>
      </c>
      <c r="M5693" s="1">
        <v>40544</v>
      </c>
      <c r="N5693" s="3">
        <v>43841</v>
      </c>
      <c r="O5693" t="s">
        <v>311</v>
      </c>
      <c r="P5693">
        <v>2011</v>
      </c>
      <c r="Q5693" s="1">
        <v>41074</v>
      </c>
      <c r="R5693" s="1">
        <v>41074</v>
      </c>
      <c r="S5693">
        <v>125000</v>
      </c>
      <c r="T5693">
        <v>0</v>
      </c>
      <c r="U5693">
        <v>0</v>
      </c>
      <c r="V5693">
        <v>0</v>
      </c>
      <c r="W5693">
        <v>0</v>
      </c>
      <c r="X5693">
        <v>0</v>
      </c>
      <c r="Y5693">
        <v>0</v>
      </c>
      <c r="Z5693">
        <v>0</v>
      </c>
      <c r="AA5693">
        <v>0</v>
      </c>
      <c r="AB5693">
        <v>0</v>
      </c>
      <c r="AC5693">
        <v>0</v>
      </c>
      <c r="AD5693">
        <v>0</v>
      </c>
      <c r="AE5693">
        <v>0</v>
      </c>
      <c r="AF5693">
        <v>0</v>
      </c>
      <c r="AG5693">
        <v>0</v>
      </c>
      <c r="AH5693">
        <v>0</v>
      </c>
      <c r="AI5693">
        <v>0</v>
      </c>
      <c r="AJ5693">
        <v>0</v>
      </c>
      <c r="AK5693">
        <v>0</v>
      </c>
      <c r="AL5693">
        <v>0</v>
      </c>
      <c r="AM5693">
        <v>0</v>
      </c>
      <c r="AN5693">
        <v>1</v>
      </c>
    </row>
    <row r="5694" spans="1:40" x14ac:dyDescent="0.45">
      <c r="A5694" t="s">
        <v>71046</v>
      </c>
      <c r="B5694" t="s">
        <v>71047</v>
      </c>
      <c r="C5694" t="s">
        <v>71048</v>
      </c>
      <c r="D5694" t="s">
        <v>71049</v>
      </c>
      <c r="E5694" t="s">
        <v>222</v>
      </c>
      <c r="F5694">
        <v>0</v>
      </c>
      <c r="G5694" t="s">
        <v>43</v>
      </c>
      <c r="H5694" t="s">
        <v>44</v>
      </c>
      <c r="I5694" t="s">
        <v>327</v>
      </c>
      <c r="J5694" t="s">
        <v>328</v>
      </c>
      <c r="K5694" t="s">
        <v>3401</v>
      </c>
      <c r="L5694">
        <v>2</v>
      </c>
      <c r="M5694" s="1">
        <v>40756</v>
      </c>
      <c r="N5694" s="3">
        <v>44054</v>
      </c>
      <c r="O5694" t="s">
        <v>172</v>
      </c>
      <c r="P5694">
        <v>2011</v>
      </c>
      <c r="Q5694" s="1">
        <v>40756</v>
      </c>
      <c r="R5694" s="1">
        <v>40969</v>
      </c>
      <c r="S5694">
        <v>100000</v>
      </c>
      <c r="T5694">
        <v>0</v>
      </c>
      <c r="U5694">
        <v>0</v>
      </c>
      <c r="V5694">
        <v>0</v>
      </c>
      <c r="W5694">
        <v>0</v>
      </c>
      <c r="X5694">
        <v>0</v>
      </c>
      <c r="Y5694">
        <v>25000</v>
      </c>
      <c r="Z5694">
        <v>0</v>
      </c>
      <c r="AA5694">
        <v>0</v>
      </c>
      <c r="AB5694">
        <v>0</v>
      </c>
      <c r="AC5694">
        <v>0</v>
      </c>
      <c r="AD5694">
        <v>0</v>
      </c>
      <c r="AE5694">
        <v>0</v>
      </c>
      <c r="AF5694">
        <v>0</v>
      </c>
      <c r="AG5694">
        <v>0</v>
      </c>
      <c r="AH5694">
        <v>0</v>
      </c>
      <c r="AI5694">
        <v>0</v>
      </c>
      <c r="AJ5694">
        <v>0</v>
      </c>
      <c r="AK5694">
        <v>0</v>
      </c>
      <c r="AL5694">
        <v>0</v>
      </c>
      <c r="AM5694">
        <v>0</v>
      </c>
      <c r="AN5694">
        <v>1</v>
      </c>
    </row>
    <row r="5695" spans="1:40" x14ac:dyDescent="0.45">
      <c r="A5695" t="s">
        <v>57171</v>
      </c>
      <c r="B5695" t="s">
        <v>57172</v>
      </c>
      <c r="C5695" t="s">
        <v>57173</v>
      </c>
      <c r="D5695" t="s">
        <v>57174</v>
      </c>
      <c r="E5695" t="s">
        <v>171</v>
      </c>
      <c r="F5695">
        <v>0</v>
      </c>
      <c r="G5695" t="s">
        <v>75</v>
      </c>
      <c r="H5695" t="s">
        <v>44</v>
      </c>
      <c r="I5695" t="s">
        <v>107</v>
      </c>
      <c r="J5695" t="s">
        <v>108</v>
      </c>
      <c r="K5695" t="s">
        <v>19740</v>
      </c>
      <c r="L5695">
        <v>2</v>
      </c>
      <c r="M5695" s="1">
        <v>41122</v>
      </c>
      <c r="N5695" s="3">
        <v>44055</v>
      </c>
      <c r="O5695" t="s">
        <v>342</v>
      </c>
      <c r="P5695">
        <v>2012</v>
      </c>
      <c r="Q5695" s="1">
        <v>41369</v>
      </c>
      <c r="R5695" s="1">
        <v>41410</v>
      </c>
      <c r="S5695">
        <v>125000</v>
      </c>
      <c r="T5695">
        <v>0</v>
      </c>
      <c r="U5695">
        <v>0</v>
      </c>
      <c r="V5695">
        <v>0</v>
      </c>
      <c r="W5695">
        <v>0</v>
      </c>
      <c r="X5695">
        <v>0</v>
      </c>
      <c r="Y5695">
        <v>0</v>
      </c>
      <c r="Z5695">
        <v>0</v>
      </c>
      <c r="AA5695">
        <v>0</v>
      </c>
      <c r="AB5695">
        <v>0</v>
      </c>
      <c r="AC5695">
        <v>0</v>
      </c>
      <c r="AD5695">
        <v>0</v>
      </c>
      <c r="AE5695">
        <v>0</v>
      </c>
      <c r="AF5695">
        <v>0</v>
      </c>
      <c r="AG5695">
        <v>0</v>
      </c>
      <c r="AH5695">
        <v>0</v>
      </c>
      <c r="AI5695">
        <v>0</v>
      </c>
      <c r="AJ5695">
        <v>0</v>
      </c>
      <c r="AK5695">
        <v>0</v>
      </c>
      <c r="AL5695">
        <v>0</v>
      </c>
      <c r="AM5695">
        <v>0</v>
      </c>
      <c r="AN5695">
        <v>0</v>
      </c>
    </row>
    <row r="5696" spans="1:40" x14ac:dyDescent="0.45">
      <c r="A5696" t="s">
        <v>74100</v>
      </c>
      <c r="B5696" t="s">
        <v>74101</v>
      </c>
      <c r="C5696" t="s">
        <v>74102</v>
      </c>
      <c r="D5696" t="s">
        <v>78</v>
      </c>
      <c r="E5696" t="s">
        <v>79</v>
      </c>
      <c r="F5696">
        <v>0</v>
      </c>
      <c r="G5696" t="s">
        <v>51</v>
      </c>
      <c r="H5696" t="s">
        <v>44</v>
      </c>
      <c r="I5696" t="s">
        <v>107</v>
      </c>
      <c r="J5696" t="s">
        <v>108</v>
      </c>
      <c r="K5696" t="s">
        <v>1257</v>
      </c>
      <c r="L5696">
        <v>1</v>
      </c>
      <c r="M5696" s="1">
        <v>40909</v>
      </c>
      <c r="N5696" s="3">
        <v>43842</v>
      </c>
      <c r="O5696" t="s">
        <v>94</v>
      </c>
      <c r="P5696">
        <v>2012</v>
      </c>
      <c r="Q5696" s="1">
        <v>41183</v>
      </c>
      <c r="R5696" s="1">
        <v>41183</v>
      </c>
      <c r="S5696">
        <v>125000</v>
      </c>
      <c r="T5696">
        <v>0</v>
      </c>
      <c r="U5696">
        <v>0</v>
      </c>
      <c r="V5696">
        <v>0</v>
      </c>
      <c r="W5696">
        <v>0</v>
      </c>
      <c r="X5696">
        <v>0</v>
      </c>
      <c r="Y5696">
        <v>0</v>
      </c>
      <c r="Z5696">
        <v>0</v>
      </c>
      <c r="AA5696">
        <v>0</v>
      </c>
      <c r="AB5696">
        <v>0</v>
      </c>
      <c r="AC5696">
        <v>0</v>
      </c>
      <c r="AD5696">
        <v>0</v>
      </c>
      <c r="AE5696">
        <v>0</v>
      </c>
      <c r="AF5696">
        <v>0</v>
      </c>
      <c r="AG5696">
        <v>0</v>
      </c>
      <c r="AH5696">
        <v>0</v>
      </c>
      <c r="AI5696">
        <v>0</v>
      </c>
      <c r="AJ5696">
        <v>0</v>
      </c>
      <c r="AK5696">
        <v>0</v>
      </c>
      <c r="AL5696">
        <v>0</v>
      </c>
      <c r="AM5696">
        <v>0</v>
      </c>
      <c r="AN5696">
        <v>1</v>
      </c>
    </row>
    <row r="5697" spans="1:40" x14ac:dyDescent="0.45">
      <c r="A5697" t="s">
        <v>5737</v>
      </c>
      <c r="B5697" t="s">
        <v>5738</v>
      </c>
      <c r="C5697" t="s">
        <v>5739</v>
      </c>
      <c r="D5697" t="s">
        <v>5740</v>
      </c>
      <c r="E5697" t="s">
        <v>112</v>
      </c>
      <c r="F5697">
        <v>0</v>
      </c>
      <c r="G5697" t="s">
        <v>51</v>
      </c>
      <c r="H5697" t="s">
        <v>44</v>
      </c>
      <c r="I5697" t="s">
        <v>45</v>
      </c>
      <c r="J5697" t="s">
        <v>46</v>
      </c>
      <c r="K5697" t="s">
        <v>47</v>
      </c>
      <c r="L5697">
        <v>1</v>
      </c>
      <c r="M5697" s="1">
        <v>41321</v>
      </c>
      <c r="N5697" s="3">
        <v>43874</v>
      </c>
      <c r="O5697" t="s">
        <v>117</v>
      </c>
      <c r="P5697">
        <v>2013</v>
      </c>
      <c r="Q5697" s="1">
        <v>41320</v>
      </c>
      <c r="R5697" s="1">
        <v>41320</v>
      </c>
      <c r="S5697">
        <v>125000</v>
      </c>
      <c r="T5697">
        <v>0</v>
      </c>
      <c r="U5697">
        <v>0</v>
      </c>
      <c r="V5697">
        <v>0</v>
      </c>
      <c r="W5697">
        <v>0</v>
      </c>
      <c r="X5697">
        <v>0</v>
      </c>
      <c r="Y5697">
        <v>0</v>
      </c>
      <c r="Z5697">
        <v>0</v>
      </c>
      <c r="AA5697">
        <v>0</v>
      </c>
      <c r="AB5697">
        <v>0</v>
      </c>
      <c r="AC5697">
        <v>0</v>
      </c>
      <c r="AD5697">
        <v>0</v>
      </c>
      <c r="AE5697">
        <v>0</v>
      </c>
      <c r="AF5697">
        <v>0</v>
      </c>
      <c r="AG5697">
        <v>0</v>
      </c>
      <c r="AH5697">
        <v>0</v>
      </c>
      <c r="AI5697">
        <v>0</v>
      </c>
      <c r="AJ5697">
        <v>0</v>
      </c>
      <c r="AK5697">
        <v>0</v>
      </c>
      <c r="AL5697">
        <v>0</v>
      </c>
      <c r="AM5697">
        <v>0</v>
      </c>
      <c r="AN5697">
        <v>1</v>
      </c>
    </row>
    <row r="5698" spans="1:40" x14ac:dyDescent="0.45">
      <c r="A5698" t="s">
        <v>26364</v>
      </c>
      <c r="B5698" t="s">
        <v>26365</v>
      </c>
      <c r="C5698" t="s">
        <v>26366</v>
      </c>
      <c r="D5698" t="s">
        <v>412</v>
      </c>
      <c r="E5698" t="s">
        <v>413</v>
      </c>
      <c r="F5698">
        <v>0</v>
      </c>
      <c r="G5698" t="s">
        <v>51</v>
      </c>
      <c r="H5698" t="s">
        <v>44</v>
      </c>
      <c r="I5698" t="s">
        <v>45</v>
      </c>
      <c r="J5698" t="s">
        <v>46</v>
      </c>
      <c r="K5698" t="s">
        <v>26367</v>
      </c>
      <c r="L5698">
        <v>1</v>
      </c>
      <c r="M5698" s="1">
        <v>41334</v>
      </c>
      <c r="N5698" s="3">
        <v>43903</v>
      </c>
      <c r="O5698" t="s">
        <v>117</v>
      </c>
      <c r="P5698">
        <v>2013</v>
      </c>
      <c r="Q5698" s="1">
        <v>41690</v>
      </c>
      <c r="R5698" s="1">
        <v>41690</v>
      </c>
      <c r="S5698">
        <v>0</v>
      </c>
      <c r="T5698">
        <v>0</v>
      </c>
      <c r="U5698">
        <v>0</v>
      </c>
      <c r="V5698">
        <v>0</v>
      </c>
      <c r="W5698">
        <v>0</v>
      </c>
      <c r="X5698">
        <v>125000</v>
      </c>
      <c r="Y5698">
        <v>0</v>
      </c>
      <c r="Z5698">
        <v>0</v>
      </c>
      <c r="AA5698">
        <v>0</v>
      </c>
      <c r="AB5698">
        <v>0</v>
      </c>
      <c r="AC5698">
        <v>0</v>
      </c>
      <c r="AD5698">
        <v>0</v>
      </c>
      <c r="AE5698">
        <v>0</v>
      </c>
      <c r="AF5698">
        <v>0</v>
      </c>
      <c r="AG5698">
        <v>0</v>
      </c>
      <c r="AH5698">
        <v>0</v>
      </c>
      <c r="AI5698">
        <v>0</v>
      </c>
      <c r="AJ5698">
        <v>0</v>
      </c>
      <c r="AK5698">
        <v>0</v>
      </c>
      <c r="AL5698">
        <v>0</v>
      </c>
      <c r="AM5698">
        <v>0</v>
      </c>
      <c r="AN5698">
        <v>1</v>
      </c>
    </row>
    <row r="5699" spans="1:40" x14ac:dyDescent="0.45">
      <c r="A5699" t="s">
        <v>58555</v>
      </c>
      <c r="B5699" t="s">
        <v>58556</v>
      </c>
      <c r="C5699" t="s">
        <v>58557</v>
      </c>
      <c r="D5699" t="s">
        <v>58558</v>
      </c>
      <c r="E5699" t="s">
        <v>79</v>
      </c>
      <c r="F5699">
        <v>0</v>
      </c>
      <c r="G5699" t="s">
        <v>51</v>
      </c>
      <c r="H5699" t="s">
        <v>44</v>
      </c>
      <c r="I5699" t="s">
        <v>45</v>
      </c>
      <c r="J5699" t="s">
        <v>46</v>
      </c>
      <c r="K5699" t="s">
        <v>47</v>
      </c>
      <c r="L5699">
        <v>1</v>
      </c>
      <c r="M5699" s="1">
        <v>40448</v>
      </c>
      <c r="N5699" s="3">
        <v>44084</v>
      </c>
      <c r="O5699" t="s">
        <v>143</v>
      </c>
      <c r="P5699">
        <v>2010</v>
      </c>
      <c r="Q5699" s="1">
        <v>41200</v>
      </c>
      <c r="R5699" s="1">
        <v>41200</v>
      </c>
      <c r="S5699">
        <v>0</v>
      </c>
      <c r="T5699">
        <v>0</v>
      </c>
      <c r="U5699">
        <v>0</v>
      </c>
      <c r="V5699">
        <v>0</v>
      </c>
      <c r="W5699">
        <v>0</v>
      </c>
      <c r="X5699">
        <v>0</v>
      </c>
      <c r="Y5699">
        <v>125000</v>
      </c>
      <c r="Z5699">
        <v>0</v>
      </c>
      <c r="AA5699">
        <v>0</v>
      </c>
      <c r="AB5699">
        <v>0</v>
      </c>
      <c r="AC5699">
        <v>0</v>
      </c>
      <c r="AD5699">
        <v>0</v>
      </c>
      <c r="AE5699">
        <v>0</v>
      </c>
      <c r="AF5699">
        <v>0</v>
      </c>
      <c r="AG5699">
        <v>0</v>
      </c>
      <c r="AH5699">
        <v>0</v>
      </c>
      <c r="AI5699">
        <v>0</v>
      </c>
      <c r="AJ5699">
        <v>0</v>
      </c>
      <c r="AK5699">
        <v>0</v>
      </c>
      <c r="AL5699">
        <v>0</v>
      </c>
      <c r="AM5699">
        <v>0</v>
      </c>
      <c r="AN5699">
        <v>1</v>
      </c>
    </row>
    <row r="5700" spans="1:40" x14ac:dyDescent="0.45">
      <c r="A5700" t="s">
        <v>78102</v>
      </c>
      <c r="B5700" t="s">
        <v>78103</v>
      </c>
      <c r="C5700" t="s">
        <v>78104</v>
      </c>
      <c r="D5700" t="s">
        <v>78105</v>
      </c>
      <c r="E5700" t="s">
        <v>5790</v>
      </c>
      <c r="F5700">
        <v>0</v>
      </c>
      <c r="G5700" t="s">
        <v>51</v>
      </c>
      <c r="H5700" t="s">
        <v>44</v>
      </c>
      <c r="I5700" t="s">
        <v>45</v>
      </c>
      <c r="J5700" t="s">
        <v>46</v>
      </c>
      <c r="K5700" t="s">
        <v>47</v>
      </c>
      <c r="L5700">
        <v>1</v>
      </c>
      <c r="M5700" s="1">
        <v>40575</v>
      </c>
      <c r="N5700" s="3">
        <v>43872</v>
      </c>
      <c r="O5700" t="s">
        <v>311</v>
      </c>
      <c r="P5700">
        <v>2011</v>
      </c>
      <c r="Q5700" s="1">
        <v>40633</v>
      </c>
      <c r="R5700" s="1">
        <v>40633</v>
      </c>
      <c r="S5700">
        <v>0</v>
      </c>
      <c r="T5700">
        <v>125000</v>
      </c>
      <c r="U5700">
        <v>0</v>
      </c>
      <c r="V5700">
        <v>0</v>
      </c>
      <c r="W5700">
        <v>0</v>
      </c>
      <c r="X5700">
        <v>0</v>
      </c>
      <c r="Y5700">
        <v>0</v>
      </c>
      <c r="Z5700">
        <v>0</v>
      </c>
      <c r="AA5700">
        <v>0</v>
      </c>
      <c r="AB5700">
        <v>0</v>
      </c>
      <c r="AC5700">
        <v>0</v>
      </c>
      <c r="AD5700">
        <v>0</v>
      </c>
      <c r="AE5700">
        <v>0</v>
      </c>
      <c r="AF5700">
        <v>0</v>
      </c>
      <c r="AG5700">
        <v>0</v>
      </c>
      <c r="AH5700">
        <v>0</v>
      </c>
      <c r="AI5700">
        <v>0</v>
      </c>
      <c r="AJ5700">
        <v>0</v>
      </c>
      <c r="AK5700">
        <v>0</v>
      </c>
      <c r="AL5700">
        <v>0</v>
      </c>
      <c r="AM5700">
        <v>0</v>
      </c>
      <c r="AN5700">
        <v>1</v>
      </c>
    </row>
    <row r="5701" spans="1:40" x14ac:dyDescent="0.45">
      <c r="A5701" t="s">
        <v>10469</v>
      </c>
      <c r="B5701" t="s">
        <v>10470</v>
      </c>
      <c r="C5701" t="s">
        <v>10471</v>
      </c>
      <c r="D5701" t="s">
        <v>73</v>
      </c>
      <c r="E5701" t="s">
        <v>74</v>
      </c>
      <c r="F5701">
        <v>0</v>
      </c>
      <c r="G5701" t="s">
        <v>51</v>
      </c>
      <c r="H5701" t="s">
        <v>44</v>
      </c>
      <c r="I5701" t="s">
        <v>130</v>
      </c>
      <c r="J5701" t="s">
        <v>131</v>
      </c>
      <c r="K5701" t="s">
        <v>1343</v>
      </c>
      <c r="L5701">
        <v>1</v>
      </c>
      <c r="M5701" s="1">
        <v>38718</v>
      </c>
      <c r="N5701" s="3">
        <v>43836</v>
      </c>
      <c r="O5701" t="s">
        <v>260</v>
      </c>
      <c r="P5701">
        <v>2006</v>
      </c>
      <c r="Q5701" s="1">
        <v>38718</v>
      </c>
      <c r="R5701" s="1">
        <v>38718</v>
      </c>
      <c r="S5701">
        <v>0</v>
      </c>
      <c r="T5701">
        <v>0</v>
      </c>
      <c r="U5701">
        <v>0</v>
      </c>
      <c r="V5701">
        <v>0</v>
      </c>
      <c r="W5701">
        <v>0</v>
      </c>
      <c r="X5701">
        <v>0</v>
      </c>
      <c r="Y5701">
        <v>125000</v>
      </c>
      <c r="Z5701">
        <v>0</v>
      </c>
      <c r="AA5701">
        <v>0</v>
      </c>
      <c r="AB5701">
        <v>0</v>
      </c>
      <c r="AC5701">
        <v>0</v>
      </c>
      <c r="AD5701">
        <v>0</v>
      </c>
      <c r="AE5701">
        <v>0</v>
      </c>
      <c r="AF5701">
        <v>0</v>
      </c>
      <c r="AG5701">
        <v>0</v>
      </c>
      <c r="AH5701">
        <v>0</v>
      </c>
      <c r="AI5701">
        <v>0</v>
      </c>
      <c r="AJ5701">
        <v>0</v>
      </c>
      <c r="AK5701">
        <v>0</v>
      </c>
      <c r="AL5701">
        <v>0</v>
      </c>
      <c r="AM5701">
        <v>0</v>
      </c>
      <c r="AN5701">
        <v>1</v>
      </c>
    </row>
    <row r="5702" spans="1:40" x14ac:dyDescent="0.45">
      <c r="A5702" t="s">
        <v>23034</v>
      </c>
      <c r="B5702" t="s">
        <v>23035</v>
      </c>
      <c r="C5702" t="s">
        <v>23036</v>
      </c>
      <c r="D5702" t="s">
        <v>23037</v>
      </c>
      <c r="E5702" t="s">
        <v>1868</v>
      </c>
      <c r="F5702">
        <v>0</v>
      </c>
      <c r="G5702" t="s">
        <v>51</v>
      </c>
      <c r="H5702" t="s">
        <v>44</v>
      </c>
      <c r="I5702" t="s">
        <v>130</v>
      </c>
      <c r="J5702" t="s">
        <v>131</v>
      </c>
      <c r="K5702" t="s">
        <v>1343</v>
      </c>
      <c r="L5702">
        <v>1</v>
      </c>
      <c r="M5702" s="1">
        <v>37257</v>
      </c>
      <c r="N5702" s="3">
        <v>43832</v>
      </c>
      <c r="O5702" t="s">
        <v>321</v>
      </c>
      <c r="P5702">
        <v>2002</v>
      </c>
      <c r="Q5702" s="1">
        <v>40100</v>
      </c>
      <c r="R5702" s="1">
        <v>40100</v>
      </c>
      <c r="S5702">
        <v>0</v>
      </c>
      <c r="T5702">
        <v>125000</v>
      </c>
      <c r="U5702">
        <v>0</v>
      </c>
      <c r="V5702">
        <v>0</v>
      </c>
      <c r="W5702">
        <v>0</v>
      </c>
      <c r="X5702">
        <v>0</v>
      </c>
      <c r="Y5702">
        <v>0</v>
      </c>
      <c r="Z5702">
        <v>0</v>
      </c>
      <c r="AA5702">
        <v>0</v>
      </c>
      <c r="AB5702">
        <v>0</v>
      </c>
      <c r="AC5702">
        <v>0</v>
      </c>
      <c r="AD5702">
        <v>0</v>
      </c>
      <c r="AE5702">
        <v>0</v>
      </c>
      <c r="AF5702">
        <v>0</v>
      </c>
      <c r="AG5702">
        <v>0</v>
      </c>
      <c r="AH5702">
        <v>0</v>
      </c>
      <c r="AI5702">
        <v>0</v>
      </c>
      <c r="AJ5702">
        <v>0</v>
      </c>
      <c r="AK5702">
        <v>0</v>
      </c>
      <c r="AL5702">
        <v>0</v>
      </c>
      <c r="AM5702">
        <v>0</v>
      </c>
      <c r="AN5702">
        <v>1</v>
      </c>
    </row>
    <row r="5703" spans="1:40" x14ac:dyDescent="0.45">
      <c r="A5703" t="s">
        <v>24181</v>
      </c>
      <c r="B5703" t="s">
        <v>24182</v>
      </c>
      <c r="C5703" t="s">
        <v>24183</v>
      </c>
      <c r="D5703" t="s">
        <v>73</v>
      </c>
      <c r="E5703" t="s">
        <v>74</v>
      </c>
      <c r="F5703">
        <v>0</v>
      </c>
      <c r="G5703" t="s">
        <v>51</v>
      </c>
      <c r="H5703" t="s">
        <v>44</v>
      </c>
      <c r="I5703" t="s">
        <v>130</v>
      </c>
      <c r="J5703" t="s">
        <v>131</v>
      </c>
      <c r="K5703" t="s">
        <v>1343</v>
      </c>
      <c r="L5703">
        <v>1</v>
      </c>
      <c r="M5703" s="1">
        <v>37562</v>
      </c>
      <c r="N5703" s="3">
        <v>44137</v>
      </c>
      <c r="O5703" t="s">
        <v>898</v>
      </c>
      <c r="P5703">
        <v>2002</v>
      </c>
      <c r="Q5703" s="1">
        <v>40373</v>
      </c>
      <c r="R5703" s="1">
        <v>40373</v>
      </c>
      <c r="S5703">
        <v>0</v>
      </c>
      <c r="T5703">
        <v>125000</v>
      </c>
      <c r="U5703">
        <v>0</v>
      </c>
      <c r="V5703">
        <v>0</v>
      </c>
      <c r="W5703">
        <v>0</v>
      </c>
      <c r="X5703">
        <v>0</v>
      </c>
      <c r="Y5703">
        <v>0</v>
      </c>
      <c r="Z5703">
        <v>0</v>
      </c>
      <c r="AA5703">
        <v>0</v>
      </c>
      <c r="AB5703">
        <v>0</v>
      </c>
      <c r="AC5703">
        <v>0</v>
      </c>
      <c r="AD5703">
        <v>0</v>
      </c>
      <c r="AE5703">
        <v>0</v>
      </c>
      <c r="AF5703">
        <v>0</v>
      </c>
      <c r="AG5703">
        <v>0</v>
      </c>
      <c r="AH5703">
        <v>0</v>
      </c>
      <c r="AI5703">
        <v>0</v>
      </c>
      <c r="AJ5703">
        <v>0</v>
      </c>
      <c r="AK5703">
        <v>0</v>
      </c>
      <c r="AL5703">
        <v>0</v>
      </c>
      <c r="AM5703">
        <v>0</v>
      </c>
      <c r="AN5703">
        <v>1</v>
      </c>
    </row>
    <row r="5704" spans="1:40" x14ac:dyDescent="0.45">
      <c r="A5704" t="s">
        <v>12220</v>
      </c>
      <c r="B5704" t="s">
        <v>12221</v>
      </c>
      <c r="C5704" t="s">
        <v>12222</v>
      </c>
      <c r="D5704" t="s">
        <v>73</v>
      </c>
      <c r="E5704" t="s">
        <v>74</v>
      </c>
      <c r="F5704">
        <v>0</v>
      </c>
      <c r="G5704" t="s">
        <v>75</v>
      </c>
      <c r="H5704" t="s">
        <v>44</v>
      </c>
      <c r="I5704" t="s">
        <v>309</v>
      </c>
      <c r="J5704" t="s">
        <v>564</v>
      </c>
      <c r="K5704" t="s">
        <v>564</v>
      </c>
      <c r="L5704">
        <v>2</v>
      </c>
      <c r="M5704" s="1">
        <v>39817</v>
      </c>
      <c r="N5704" s="3">
        <v>43839</v>
      </c>
      <c r="O5704" t="s">
        <v>135</v>
      </c>
      <c r="P5704">
        <v>2009</v>
      </c>
      <c r="Q5704" s="1">
        <v>39448</v>
      </c>
      <c r="R5704" s="1">
        <v>40360</v>
      </c>
      <c r="S5704">
        <v>25000</v>
      </c>
      <c r="T5704">
        <v>100000</v>
      </c>
      <c r="U5704">
        <v>0</v>
      </c>
      <c r="V5704">
        <v>0</v>
      </c>
      <c r="W5704">
        <v>0</v>
      </c>
      <c r="X5704">
        <v>0</v>
      </c>
      <c r="Y5704">
        <v>0</v>
      </c>
      <c r="Z5704">
        <v>0</v>
      </c>
      <c r="AA5704">
        <v>0</v>
      </c>
      <c r="AB5704">
        <v>0</v>
      </c>
      <c r="AC5704">
        <v>0</v>
      </c>
      <c r="AD5704">
        <v>0</v>
      </c>
      <c r="AE5704">
        <v>0</v>
      </c>
      <c r="AF5704">
        <v>0</v>
      </c>
      <c r="AG5704">
        <v>0</v>
      </c>
      <c r="AH5704">
        <v>0</v>
      </c>
      <c r="AI5704">
        <v>0</v>
      </c>
      <c r="AJ5704">
        <v>0</v>
      </c>
      <c r="AK5704">
        <v>0</v>
      </c>
      <c r="AL5704">
        <v>0</v>
      </c>
      <c r="AM5704">
        <v>0</v>
      </c>
      <c r="AN5704">
        <v>0</v>
      </c>
    </row>
    <row r="5705" spans="1:40" x14ac:dyDescent="0.45">
      <c r="A5705" t="s">
        <v>16700</v>
      </c>
      <c r="B5705" t="s">
        <v>16701</v>
      </c>
      <c r="C5705" t="s">
        <v>16702</v>
      </c>
      <c r="D5705" t="s">
        <v>16703</v>
      </c>
      <c r="E5705" t="s">
        <v>7004</v>
      </c>
      <c r="F5705">
        <v>0</v>
      </c>
      <c r="G5705" t="s">
        <v>51</v>
      </c>
      <c r="H5705" t="s">
        <v>44</v>
      </c>
      <c r="I5705" t="s">
        <v>309</v>
      </c>
      <c r="J5705" t="s">
        <v>564</v>
      </c>
      <c r="K5705" t="s">
        <v>564</v>
      </c>
      <c r="L5705">
        <v>2</v>
      </c>
      <c r="M5705" s="1">
        <v>41426</v>
      </c>
      <c r="N5705" s="3">
        <v>43995</v>
      </c>
      <c r="O5705" t="s">
        <v>266</v>
      </c>
      <c r="P5705">
        <v>2013</v>
      </c>
      <c r="Q5705" s="1">
        <v>41438</v>
      </c>
      <c r="R5705" s="1">
        <v>41715</v>
      </c>
      <c r="S5705">
        <v>25000</v>
      </c>
      <c r="T5705">
        <v>0</v>
      </c>
      <c r="U5705">
        <v>0</v>
      </c>
      <c r="V5705">
        <v>0</v>
      </c>
      <c r="W5705">
        <v>100000</v>
      </c>
      <c r="X5705">
        <v>0</v>
      </c>
      <c r="Y5705">
        <v>0</v>
      </c>
      <c r="Z5705">
        <v>0</v>
      </c>
      <c r="AA5705">
        <v>0</v>
      </c>
      <c r="AB5705">
        <v>0</v>
      </c>
      <c r="AC5705">
        <v>0</v>
      </c>
      <c r="AD5705">
        <v>0</v>
      </c>
      <c r="AE5705">
        <v>0</v>
      </c>
      <c r="AF5705">
        <v>0</v>
      </c>
      <c r="AG5705">
        <v>0</v>
      </c>
      <c r="AH5705">
        <v>0</v>
      </c>
      <c r="AI5705">
        <v>0</v>
      </c>
      <c r="AJ5705">
        <v>0</v>
      </c>
      <c r="AK5705">
        <v>0</v>
      </c>
      <c r="AL5705">
        <v>0</v>
      </c>
      <c r="AM5705">
        <v>0</v>
      </c>
      <c r="AN5705">
        <v>1</v>
      </c>
    </row>
    <row r="5706" spans="1:40" x14ac:dyDescent="0.45">
      <c r="A5706" t="s">
        <v>20601</v>
      </c>
      <c r="B5706" t="s">
        <v>20602</v>
      </c>
      <c r="C5706" t="s">
        <v>20603</v>
      </c>
      <c r="D5706" t="s">
        <v>115</v>
      </c>
      <c r="E5706" t="s">
        <v>116</v>
      </c>
      <c r="F5706">
        <v>0</v>
      </c>
      <c r="G5706" t="s">
        <v>51</v>
      </c>
      <c r="H5706" t="s">
        <v>44</v>
      </c>
      <c r="I5706" t="s">
        <v>309</v>
      </c>
      <c r="J5706" t="s">
        <v>564</v>
      </c>
      <c r="K5706" t="s">
        <v>564</v>
      </c>
      <c r="L5706">
        <v>3</v>
      </c>
      <c r="M5706" s="1">
        <v>40909</v>
      </c>
      <c r="N5706" s="3">
        <v>43842</v>
      </c>
      <c r="O5706" t="s">
        <v>94</v>
      </c>
      <c r="P5706">
        <v>2012</v>
      </c>
      <c r="Q5706" s="1">
        <v>41311</v>
      </c>
      <c r="R5706" s="1">
        <v>41470</v>
      </c>
      <c r="S5706">
        <v>0</v>
      </c>
      <c r="T5706">
        <v>125000</v>
      </c>
      <c r="U5706">
        <v>0</v>
      </c>
      <c r="V5706">
        <v>0</v>
      </c>
      <c r="W5706">
        <v>0</v>
      </c>
      <c r="X5706">
        <v>0</v>
      </c>
      <c r="Y5706">
        <v>0</v>
      </c>
      <c r="Z5706">
        <v>0</v>
      </c>
      <c r="AA5706">
        <v>0</v>
      </c>
      <c r="AB5706">
        <v>0</v>
      </c>
      <c r="AC5706">
        <v>0</v>
      </c>
      <c r="AD5706">
        <v>0</v>
      </c>
      <c r="AE5706">
        <v>0</v>
      </c>
      <c r="AF5706">
        <v>0</v>
      </c>
      <c r="AG5706">
        <v>0</v>
      </c>
      <c r="AH5706">
        <v>0</v>
      </c>
      <c r="AI5706">
        <v>0</v>
      </c>
      <c r="AJ5706">
        <v>0</v>
      </c>
      <c r="AK5706">
        <v>0</v>
      </c>
      <c r="AL5706">
        <v>0</v>
      </c>
      <c r="AM5706">
        <v>0</v>
      </c>
      <c r="AN5706">
        <v>1</v>
      </c>
    </row>
    <row r="5707" spans="1:40" x14ac:dyDescent="0.45">
      <c r="A5707" t="s">
        <v>28130</v>
      </c>
      <c r="B5707" t="s">
        <v>28131</v>
      </c>
      <c r="C5707" t="s">
        <v>28132</v>
      </c>
      <c r="D5707" t="s">
        <v>28133</v>
      </c>
      <c r="E5707" t="s">
        <v>910</v>
      </c>
      <c r="F5707">
        <v>0</v>
      </c>
      <c r="G5707" t="s">
        <v>51</v>
      </c>
      <c r="H5707" t="s">
        <v>44</v>
      </c>
      <c r="I5707" t="s">
        <v>309</v>
      </c>
      <c r="J5707" t="s">
        <v>310</v>
      </c>
      <c r="K5707" t="s">
        <v>2791</v>
      </c>
      <c r="L5707">
        <v>1</v>
      </c>
      <c r="M5707" s="1">
        <v>39814</v>
      </c>
      <c r="N5707" s="3">
        <v>43839</v>
      </c>
      <c r="O5707" t="s">
        <v>135</v>
      </c>
      <c r="P5707">
        <v>2009</v>
      </c>
      <c r="Q5707" s="1">
        <v>40575</v>
      </c>
      <c r="R5707" s="1">
        <v>40575</v>
      </c>
      <c r="S5707">
        <v>0</v>
      </c>
      <c r="T5707">
        <v>0</v>
      </c>
      <c r="U5707">
        <v>0</v>
      </c>
      <c r="V5707">
        <v>0</v>
      </c>
      <c r="W5707">
        <v>0</v>
      </c>
      <c r="X5707">
        <v>0</v>
      </c>
      <c r="Y5707">
        <v>125000</v>
      </c>
      <c r="Z5707">
        <v>0</v>
      </c>
      <c r="AA5707">
        <v>0</v>
      </c>
      <c r="AB5707">
        <v>0</v>
      </c>
      <c r="AC5707">
        <v>0</v>
      </c>
      <c r="AD5707">
        <v>0</v>
      </c>
      <c r="AE5707">
        <v>0</v>
      </c>
      <c r="AF5707">
        <v>0</v>
      </c>
      <c r="AG5707">
        <v>0</v>
      </c>
      <c r="AH5707">
        <v>0</v>
      </c>
      <c r="AI5707">
        <v>0</v>
      </c>
      <c r="AJ5707">
        <v>0</v>
      </c>
      <c r="AK5707">
        <v>0</v>
      </c>
      <c r="AL5707">
        <v>0</v>
      </c>
      <c r="AM5707">
        <v>0</v>
      </c>
      <c r="AN5707">
        <v>1</v>
      </c>
    </row>
    <row r="5708" spans="1:40" x14ac:dyDescent="0.45">
      <c r="A5708" t="s">
        <v>46666</v>
      </c>
      <c r="B5708" t="s">
        <v>46667</v>
      </c>
      <c r="C5708" t="s">
        <v>46668</v>
      </c>
      <c r="D5708" t="s">
        <v>68</v>
      </c>
      <c r="E5708" t="s">
        <v>69</v>
      </c>
      <c r="F5708">
        <v>0</v>
      </c>
      <c r="G5708" t="s">
        <v>51</v>
      </c>
      <c r="H5708" t="s">
        <v>44</v>
      </c>
      <c r="I5708" t="s">
        <v>309</v>
      </c>
      <c r="J5708" t="s">
        <v>564</v>
      </c>
      <c r="K5708" t="s">
        <v>564</v>
      </c>
      <c r="L5708">
        <v>3</v>
      </c>
      <c r="M5708" s="1">
        <v>41365</v>
      </c>
      <c r="N5708" s="3">
        <v>43934</v>
      </c>
      <c r="O5708" t="s">
        <v>266</v>
      </c>
      <c r="P5708">
        <v>2013</v>
      </c>
      <c r="Q5708" s="1">
        <v>41365</v>
      </c>
      <c r="R5708" s="1">
        <v>41827</v>
      </c>
      <c r="S5708">
        <v>25000</v>
      </c>
      <c r="T5708">
        <v>0</v>
      </c>
      <c r="U5708">
        <v>0</v>
      </c>
      <c r="V5708">
        <v>0</v>
      </c>
      <c r="W5708">
        <v>100000</v>
      </c>
      <c r="X5708">
        <v>0</v>
      </c>
      <c r="Y5708">
        <v>0</v>
      </c>
      <c r="Z5708">
        <v>0</v>
      </c>
      <c r="AA5708">
        <v>0</v>
      </c>
      <c r="AB5708">
        <v>0</v>
      </c>
      <c r="AC5708">
        <v>0</v>
      </c>
      <c r="AD5708">
        <v>0</v>
      </c>
      <c r="AE5708">
        <v>0</v>
      </c>
      <c r="AF5708">
        <v>0</v>
      </c>
      <c r="AG5708">
        <v>0</v>
      </c>
      <c r="AH5708">
        <v>0</v>
      </c>
      <c r="AI5708">
        <v>0</v>
      </c>
      <c r="AJ5708">
        <v>0</v>
      </c>
      <c r="AK5708">
        <v>0</v>
      </c>
      <c r="AL5708">
        <v>0</v>
      </c>
      <c r="AM5708">
        <v>0</v>
      </c>
      <c r="AN5708">
        <v>1</v>
      </c>
    </row>
    <row r="5709" spans="1:40" x14ac:dyDescent="0.45">
      <c r="A5709" t="s">
        <v>36173</v>
      </c>
      <c r="B5709" t="s">
        <v>36174</v>
      </c>
      <c r="C5709" t="s">
        <v>36175</v>
      </c>
      <c r="D5709" t="s">
        <v>36176</v>
      </c>
      <c r="E5709" t="s">
        <v>8658</v>
      </c>
      <c r="F5709">
        <v>0</v>
      </c>
      <c r="G5709" t="s">
        <v>51</v>
      </c>
      <c r="H5709" t="s">
        <v>44</v>
      </c>
      <c r="I5709" t="s">
        <v>64</v>
      </c>
      <c r="J5709" t="s">
        <v>65</v>
      </c>
      <c r="K5709" t="s">
        <v>1249</v>
      </c>
      <c r="L5709">
        <v>1</v>
      </c>
      <c r="M5709" s="1">
        <v>34239</v>
      </c>
      <c r="N5709" s="2">
        <v>34213</v>
      </c>
      <c r="O5709" t="s">
        <v>17122</v>
      </c>
      <c r="P5709">
        <v>1993</v>
      </c>
      <c r="Q5709" s="1">
        <v>34235</v>
      </c>
      <c r="R5709" s="1">
        <v>34235</v>
      </c>
      <c r="S5709">
        <v>125000</v>
      </c>
      <c r="T5709">
        <v>0</v>
      </c>
      <c r="U5709">
        <v>0</v>
      </c>
      <c r="V5709">
        <v>0</v>
      </c>
      <c r="W5709">
        <v>0</v>
      </c>
      <c r="X5709">
        <v>0</v>
      </c>
      <c r="Y5709">
        <v>0</v>
      </c>
      <c r="Z5709">
        <v>0</v>
      </c>
      <c r="AA5709">
        <v>0</v>
      </c>
      <c r="AB5709">
        <v>0</v>
      </c>
      <c r="AC5709">
        <v>0</v>
      </c>
      <c r="AD5709">
        <v>0</v>
      </c>
      <c r="AE5709">
        <v>0</v>
      </c>
      <c r="AF5709">
        <v>0</v>
      </c>
      <c r="AG5709">
        <v>0</v>
      </c>
      <c r="AH5709">
        <v>0</v>
      </c>
      <c r="AI5709">
        <v>0</v>
      </c>
      <c r="AJ5709">
        <v>0</v>
      </c>
      <c r="AK5709">
        <v>0</v>
      </c>
      <c r="AL5709">
        <v>0</v>
      </c>
      <c r="AM5709">
        <v>0</v>
      </c>
      <c r="AN5709">
        <v>1</v>
      </c>
    </row>
    <row r="5710" spans="1:40" x14ac:dyDescent="0.45">
      <c r="A5710" t="s">
        <v>51526</v>
      </c>
      <c r="B5710" t="s">
        <v>51527</v>
      </c>
      <c r="C5710" t="s">
        <v>51528</v>
      </c>
      <c r="D5710" t="s">
        <v>371</v>
      </c>
      <c r="E5710" t="s">
        <v>222</v>
      </c>
      <c r="F5710">
        <v>0</v>
      </c>
      <c r="G5710" t="s">
        <v>51</v>
      </c>
      <c r="H5710" t="s">
        <v>44</v>
      </c>
      <c r="I5710" t="s">
        <v>64</v>
      </c>
      <c r="J5710" t="s">
        <v>749</v>
      </c>
      <c r="K5710" t="s">
        <v>749</v>
      </c>
      <c r="L5710">
        <v>2</v>
      </c>
      <c r="M5710" s="1">
        <v>41625</v>
      </c>
      <c r="N5710" s="3">
        <v>44178</v>
      </c>
      <c r="O5710" t="s">
        <v>114</v>
      </c>
      <c r="P5710">
        <v>2013</v>
      </c>
      <c r="Q5710" s="1">
        <v>41718</v>
      </c>
      <c r="R5710" s="1">
        <v>41815</v>
      </c>
      <c r="S5710">
        <v>125000</v>
      </c>
      <c r="T5710">
        <v>0</v>
      </c>
      <c r="U5710">
        <v>0</v>
      </c>
      <c r="V5710">
        <v>0</v>
      </c>
      <c r="W5710">
        <v>0</v>
      </c>
      <c r="X5710">
        <v>0</v>
      </c>
      <c r="Y5710">
        <v>0</v>
      </c>
      <c r="Z5710">
        <v>0</v>
      </c>
      <c r="AA5710">
        <v>0</v>
      </c>
      <c r="AB5710">
        <v>0</v>
      </c>
      <c r="AC5710">
        <v>0</v>
      </c>
      <c r="AD5710">
        <v>0</v>
      </c>
      <c r="AE5710">
        <v>0</v>
      </c>
      <c r="AF5710">
        <v>0</v>
      </c>
      <c r="AG5710">
        <v>0</v>
      </c>
      <c r="AH5710">
        <v>0</v>
      </c>
      <c r="AI5710">
        <v>0</v>
      </c>
      <c r="AJ5710">
        <v>0</v>
      </c>
      <c r="AK5710">
        <v>0</v>
      </c>
      <c r="AL5710">
        <v>0</v>
      </c>
      <c r="AM5710">
        <v>0</v>
      </c>
      <c r="AN5710">
        <v>1</v>
      </c>
    </row>
    <row r="5711" spans="1:40" x14ac:dyDescent="0.45">
      <c r="A5711" t="s">
        <v>17637</v>
      </c>
      <c r="B5711" t="s">
        <v>17638</v>
      </c>
      <c r="C5711" t="s">
        <v>17639</v>
      </c>
      <c r="D5711" t="s">
        <v>17640</v>
      </c>
      <c r="E5711" t="s">
        <v>1868</v>
      </c>
      <c r="F5711">
        <v>0</v>
      </c>
      <c r="G5711" t="s">
        <v>51</v>
      </c>
      <c r="H5711" t="s">
        <v>44</v>
      </c>
      <c r="I5711" t="s">
        <v>694</v>
      </c>
      <c r="J5711" t="s">
        <v>695</v>
      </c>
      <c r="K5711" t="s">
        <v>1440</v>
      </c>
      <c r="L5711">
        <v>2</v>
      </c>
      <c r="M5711" s="1">
        <v>39793</v>
      </c>
      <c r="N5711" s="3">
        <v>44173</v>
      </c>
      <c r="O5711" t="s">
        <v>472</v>
      </c>
      <c r="P5711">
        <v>2008</v>
      </c>
      <c r="Q5711" s="1">
        <v>40313</v>
      </c>
      <c r="R5711" s="1">
        <v>40668</v>
      </c>
      <c r="S5711">
        <v>125000</v>
      </c>
      <c r="T5711">
        <v>0</v>
      </c>
      <c r="U5711">
        <v>0</v>
      </c>
      <c r="V5711">
        <v>0</v>
      </c>
      <c r="W5711">
        <v>0</v>
      </c>
      <c r="X5711">
        <v>0</v>
      </c>
      <c r="Y5711">
        <v>0</v>
      </c>
      <c r="Z5711">
        <v>0</v>
      </c>
      <c r="AA5711">
        <v>0</v>
      </c>
      <c r="AB5711">
        <v>0</v>
      </c>
      <c r="AC5711">
        <v>0</v>
      </c>
      <c r="AD5711">
        <v>0</v>
      </c>
      <c r="AE5711">
        <v>0</v>
      </c>
      <c r="AF5711">
        <v>0</v>
      </c>
      <c r="AG5711">
        <v>0</v>
      </c>
      <c r="AH5711">
        <v>0</v>
      </c>
      <c r="AI5711">
        <v>0</v>
      </c>
      <c r="AJ5711">
        <v>0</v>
      </c>
      <c r="AK5711">
        <v>0</v>
      </c>
      <c r="AL5711">
        <v>0</v>
      </c>
      <c r="AM5711">
        <v>0</v>
      </c>
      <c r="AN5711">
        <v>1</v>
      </c>
    </row>
    <row r="5712" spans="1:40" x14ac:dyDescent="0.45">
      <c r="A5712" t="s">
        <v>29160</v>
      </c>
      <c r="B5712" t="s">
        <v>29161</v>
      </c>
      <c r="C5712" t="s">
        <v>29162</v>
      </c>
      <c r="D5712" t="s">
        <v>68</v>
      </c>
      <c r="E5712" t="s">
        <v>69</v>
      </c>
      <c r="F5712">
        <v>0</v>
      </c>
      <c r="G5712" t="s">
        <v>51</v>
      </c>
      <c r="H5712" t="s">
        <v>44</v>
      </c>
      <c r="I5712" t="s">
        <v>730</v>
      </c>
      <c r="J5712" t="s">
        <v>365</v>
      </c>
      <c r="K5712" t="s">
        <v>2442</v>
      </c>
      <c r="L5712">
        <v>2</v>
      </c>
      <c r="M5712" s="1">
        <v>37987</v>
      </c>
      <c r="N5712" s="3">
        <v>43834</v>
      </c>
      <c r="O5712" t="s">
        <v>273</v>
      </c>
      <c r="P5712">
        <v>2004</v>
      </c>
      <c r="Q5712" s="1">
        <v>40051</v>
      </c>
      <c r="R5712" s="1">
        <v>40368</v>
      </c>
      <c r="S5712">
        <v>0</v>
      </c>
      <c r="T5712">
        <v>125000</v>
      </c>
      <c r="U5712">
        <v>0</v>
      </c>
      <c r="V5712">
        <v>0</v>
      </c>
      <c r="W5712">
        <v>0</v>
      </c>
      <c r="X5712">
        <v>0</v>
      </c>
      <c r="Y5712">
        <v>0</v>
      </c>
      <c r="Z5712">
        <v>0</v>
      </c>
      <c r="AA5712">
        <v>0</v>
      </c>
      <c r="AB5712">
        <v>0</v>
      </c>
      <c r="AC5712">
        <v>0</v>
      </c>
      <c r="AD5712">
        <v>0</v>
      </c>
      <c r="AE5712">
        <v>0</v>
      </c>
      <c r="AF5712">
        <v>0</v>
      </c>
      <c r="AG5712">
        <v>0</v>
      </c>
      <c r="AH5712">
        <v>0</v>
      </c>
      <c r="AI5712">
        <v>0</v>
      </c>
      <c r="AJ5712">
        <v>0</v>
      </c>
      <c r="AK5712">
        <v>0</v>
      </c>
      <c r="AL5712">
        <v>0</v>
      </c>
      <c r="AM5712">
        <v>0</v>
      </c>
      <c r="AN5712">
        <v>1</v>
      </c>
    </row>
    <row r="5713" spans="1:40" x14ac:dyDescent="0.45">
      <c r="A5713" t="s">
        <v>62877</v>
      </c>
      <c r="B5713" t="s">
        <v>62878</v>
      </c>
      <c r="C5713" t="s">
        <v>62879</v>
      </c>
      <c r="D5713" t="s">
        <v>52274</v>
      </c>
      <c r="E5713" t="s">
        <v>900</v>
      </c>
      <c r="F5713">
        <v>0</v>
      </c>
      <c r="G5713" t="s">
        <v>51</v>
      </c>
      <c r="H5713" t="s">
        <v>44</v>
      </c>
      <c r="I5713" t="s">
        <v>730</v>
      </c>
      <c r="J5713" t="s">
        <v>3956</v>
      </c>
      <c r="K5713" t="s">
        <v>3956</v>
      </c>
      <c r="L5713">
        <v>1</v>
      </c>
      <c r="M5713" s="1">
        <v>36892</v>
      </c>
      <c r="N5713" s="3">
        <v>43831</v>
      </c>
      <c r="O5713" t="s">
        <v>124</v>
      </c>
      <c r="P5713">
        <v>2001</v>
      </c>
      <c r="Q5713" s="1">
        <v>36892</v>
      </c>
      <c r="R5713" s="1">
        <v>36892</v>
      </c>
      <c r="S5713">
        <v>125000</v>
      </c>
      <c r="T5713">
        <v>0</v>
      </c>
      <c r="U5713">
        <v>0</v>
      </c>
      <c r="V5713">
        <v>0</v>
      </c>
      <c r="W5713">
        <v>0</v>
      </c>
      <c r="X5713">
        <v>0</v>
      </c>
      <c r="Y5713">
        <v>0</v>
      </c>
      <c r="Z5713">
        <v>0</v>
      </c>
      <c r="AA5713">
        <v>0</v>
      </c>
      <c r="AB5713">
        <v>0</v>
      </c>
      <c r="AC5713">
        <v>0</v>
      </c>
      <c r="AD5713">
        <v>0</v>
      </c>
      <c r="AE5713">
        <v>0</v>
      </c>
      <c r="AF5713">
        <v>0</v>
      </c>
      <c r="AG5713">
        <v>0</v>
      </c>
      <c r="AH5713">
        <v>0</v>
      </c>
      <c r="AI5713">
        <v>0</v>
      </c>
      <c r="AJ5713">
        <v>0</v>
      </c>
      <c r="AK5713">
        <v>0</v>
      </c>
      <c r="AL5713">
        <v>0</v>
      </c>
      <c r="AM5713">
        <v>0</v>
      </c>
      <c r="AN5713">
        <v>1</v>
      </c>
    </row>
    <row r="5714" spans="1:40" x14ac:dyDescent="0.45">
      <c r="A5714" t="s">
        <v>7777</v>
      </c>
      <c r="B5714" t="s">
        <v>7778</v>
      </c>
      <c r="C5714" t="s">
        <v>7779</v>
      </c>
      <c r="D5714" t="s">
        <v>371</v>
      </c>
      <c r="E5714" t="s">
        <v>222</v>
      </c>
      <c r="F5714">
        <v>0</v>
      </c>
      <c r="G5714" t="s">
        <v>51</v>
      </c>
      <c r="H5714" t="s">
        <v>44</v>
      </c>
      <c r="I5714" t="s">
        <v>147</v>
      </c>
      <c r="J5714" t="s">
        <v>148</v>
      </c>
      <c r="K5714" t="s">
        <v>148</v>
      </c>
      <c r="L5714">
        <v>2</v>
      </c>
      <c r="M5714" s="1">
        <v>40179</v>
      </c>
      <c r="N5714" s="3">
        <v>43840</v>
      </c>
      <c r="O5714" t="s">
        <v>87</v>
      </c>
      <c r="P5714">
        <v>2010</v>
      </c>
      <c r="Q5714" s="1">
        <v>41247</v>
      </c>
      <c r="R5714" s="1">
        <v>41736</v>
      </c>
      <c r="S5714">
        <v>0</v>
      </c>
      <c r="T5714">
        <v>25000</v>
      </c>
      <c r="U5714">
        <v>0</v>
      </c>
      <c r="V5714">
        <v>0</v>
      </c>
      <c r="W5714">
        <v>0</v>
      </c>
      <c r="X5714">
        <v>100000</v>
      </c>
      <c r="Y5714">
        <v>0</v>
      </c>
      <c r="Z5714">
        <v>0</v>
      </c>
      <c r="AA5714">
        <v>0</v>
      </c>
      <c r="AB5714">
        <v>0</v>
      </c>
      <c r="AC5714">
        <v>0</v>
      </c>
      <c r="AD5714">
        <v>0</v>
      </c>
      <c r="AE5714">
        <v>0</v>
      </c>
      <c r="AF5714">
        <v>0</v>
      </c>
      <c r="AG5714">
        <v>0</v>
      </c>
      <c r="AH5714">
        <v>0</v>
      </c>
      <c r="AI5714">
        <v>0</v>
      </c>
      <c r="AJ5714">
        <v>0</v>
      </c>
      <c r="AK5714">
        <v>0</v>
      </c>
      <c r="AL5714">
        <v>0</v>
      </c>
      <c r="AM5714">
        <v>0</v>
      </c>
      <c r="AN5714">
        <v>1</v>
      </c>
    </row>
    <row r="5715" spans="1:40" x14ac:dyDescent="0.45">
      <c r="A5715" t="s">
        <v>57077</v>
      </c>
      <c r="B5715" t="s">
        <v>57078</v>
      </c>
      <c r="C5715" t="s">
        <v>57079</v>
      </c>
      <c r="D5715" t="s">
        <v>68</v>
      </c>
      <c r="E5715" t="s">
        <v>69</v>
      </c>
      <c r="F5715">
        <v>0</v>
      </c>
      <c r="G5715" t="s">
        <v>51</v>
      </c>
      <c r="H5715" t="s">
        <v>44</v>
      </c>
      <c r="I5715" t="s">
        <v>147</v>
      </c>
      <c r="J5715" t="s">
        <v>148</v>
      </c>
      <c r="K5715" t="s">
        <v>149</v>
      </c>
      <c r="L5715">
        <v>1</v>
      </c>
      <c r="M5715" s="1">
        <v>40878</v>
      </c>
      <c r="N5715" s="3">
        <v>44176</v>
      </c>
      <c r="O5715" t="s">
        <v>72</v>
      </c>
      <c r="P5715">
        <v>2011</v>
      </c>
      <c r="Q5715" s="1">
        <v>40369</v>
      </c>
      <c r="R5715" s="1">
        <v>40369</v>
      </c>
      <c r="S5715">
        <v>125000</v>
      </c>
      <c r="T5715">
        <v>0</v>
      </c>
      <c r="U5715">
        <v>0</v>
      </c>
      <c r="V5715">
        <v>0</v>
      </c>
      <c r="W5715">
        <v>0</v>
      </c>
      <c r="X5715">
        <v>0</v>
      </c>
      <c r="Y5715">
        <v>0</v>
      </c>
      <c r="Z5715">
        <v>0</v>
      </c>
      <c r="AA5715">
        <v>0</v>
      </c>
      <c r="AB5715">
        <v>0</v>
      </c>
      <c r="AC5715">
        <v>0</v>
      </c>
      <c r="AD5715">
        <v>0</v>
      </c>
      <c r="AE5715">
        <v>0</v>
      </c>
      <c r="AF5715">
        <v>0</v>
      </c>
      <c r="AG5715">
        <v>0</v>
      </c>
      <c r="AH5715">
        <v>0</v>
      </c>
      <c r="AI5715">
        <v>0</v>
      </c>
      <c r="AJ5715">
        <v>0</v>
      </c>
      <c r="AK5715">
        <v>0</v>
      </c>
      <c r="AL5715">
        <v>0</v>
      </c>
      <c r="AM5715">
        <v>0</v>
      </c>
      <c r="AN5715">
        <v>1</v>
      </c>
    </row>
    <row r="5716" spans="1:40" x14ac:dyDescent="0.45">
      <c r="A5716" t="s">
        <v>62411</v>
      </c>
      <c r="B5716" t="s">
        <v>62412</v>
      </c>
      <c r="C5716" t="s">
        <v>62413</v>
      </c>
      <c r="D5716" t="s">
        <v>11390</v>
      </c>
      <c r="E5716" t="s">
        <v>2222</v>
      </c>
      <c r="F5716">
        <v>0</v>
      </c>
      <c r="G5716" t="s">
        <v>51</v>
      </c>
      <c r="H5716" t="s">
        <v>44</v>
      </c>
      <c r="I5716" t="s">
        <v>3432</v>
      </c>
      <c r="J5716" t="s">
        <v>10530</v>
      </c>
      <c r="K5716" t="s">
        <v>2131</v>
      </c>
      <c r="L5716">
        <v>2</v>
      </c>
      <c r="M5716" s="1">
        <v>39083</v>
      </c>
      <c r="N5716" s="3">
        <v>43837</v>
      </c>
      <c r="O5716" t="s">
        <v>80</v>
      </c>
      <c r="P5716">
        <v>2007</v>
      </c>
      <c r="Q5716" s="1">
        <v>40109</v>
      </c>
      <c r="R5716" s="1">
        <v>40483</v>
      </c>
      <c r="S5716">
        <v>0</v>
      </c>
      <c r="T5716">
        <v>0</v>
      </c>
      <c r="U5716">
        <v>0</v>
      </c>
      <c r="V5716">
        <v>0</v>
      </c>
      <c r="W5716">
        <v>0</v>
      </c>
      <c r="X5716">
        <v>125000</v>
      </c>
      <c r="Y5716">
        <v>0</v>
      </c>
      <c r="Z5716">
        <v>0</v>
      </c>
      <c r="AA5716">
        <v>0</v>
      </c>
      <c r="AB5716">
        <v>0</v>
      </c>
      <c r="AC5716">
        <v>0</v>
      </c>
      <c r="AD5716">
        <v>0</v>
      </c>
      <c r="AE5716">
        <v>0</v>
      </c>
      <c r="AF5716">
        <v>0</v>
      </c>
      <c r="AG5716">
        <v>0</v>
      </c>
      <c r="AH5716">
        <v>0</v>
      </c>
      <c r="AI5716">
        <v>0</v>
      </c>
      <c r="AJ5716">
        <v>0</v>
      </c>
      <c r="AK5716">
        <v>0</v>
      </c>
      <c r="AL5716">
        <v>0</v>
      </c>
      <c r="AM5716">
        <v>0</v>
      </c>
      <c r="AN5716">
        <v>1</v>
      </c>
    </row>
    <row r="5717" spans="1:40" x14ac:dyDescent="0.45">
      <c r="A5717" t="s">
        <v>2917</v>
      </c>
      <c r="B5717" t="s">
        <v>2918</v>
      </c>
      <c r="C5717" t="s">
        <v>2919</v>
      </c>
      <c r="D5717" t="s">
        <v>371</v>
      </c>
      <c r="E5717" t="s">
        <v>222</v>
      </c>
      <c r="F5717">
        <v>0</v>
      </c>
      <c r="G5717" t="s">
        <v>51</v>
      </c>
      <c r="H5717" t="s">
        <v>44</v>
      </c>
      <c r="I5717" t="s">
        <v>45</v>
      </c>
      <c r="J5717" t="s">
        <v>46</v>
      </c>
      <c r="K5717" t="s">
        <v>2361</v>
      </c>
      <c r="L5717">
        <v>1</v>
      </c>
      <c r="M5717" s="1">
        <v>39814</v>
      </c>
      <c r="N5717" s="3">
        <v>43839</v>
      </c>
      <c r="O5717" t="s">
        <v>135</v>
      </c>
      <c r="P5717">
        <v>2009</v>
      </c>
      <c r="Q5717" s="1">
        <v>41524</v>
      </c>
      <c r="R5717" s="1">
        <v>41524</v>
      </c>
      <c r="S5717">
        <v>0</v>
      </c>
      <c r="T5717">
        <v>0</v>
      </c>
      <c r="U5717">
        <v>0</v>
      </c>
      <c r="V5717">
        <v>0</v>
      </c>
      <c r="W5717">
        <v>0</v>
      </c>
      <c r="X5717">
        <v>125001</v>
      </c>
      <c r="Y5717">
        <v>0</v>
      </c>
      <c r="Z5717">
        <v>0</v>
      </c>
      <c r="AA5717">
        <v>0</v>
      </c>
      <c r="AB5717">
        <v>0</v>
      </c>
      <c r="AC5717">
        <v>0</v>
      </c>
      <c r="AD5717">
        <v>0</v>
      </c>
      <c r="AE5717">
        <v>0</v>
      </c>
      <c r="AF5717">
        <v>0</v>
      </c>
      <c r="AG5717">
        <v>0</v>
      </c>
      <c r="AH5717">
        <v>0</v>
      </c>
      <c r="AI5717">
        <v>0</v>
      </c>
      <c r="AJ5717">
        <v>0</v>
      </c>
      <c r="AK5717">
        <v>0</v>
      </c>
      <c r="AL5717">
        <v>0</v>
      </c>
      <c r="AM5717">
        <v>0</v>
      </c>
      <c r="AN5717">
        <v>1</v>
      </c>
    </row>
    <row r="5718" spans="1:40" x14ac:dyDescent="0.45">
      <c r="A5718" t="s">
        <v>12204</v>
      </c>
      <c r="B5718" t="s">
        <v>12205</v>
      </c>
      <c r="C5718" t="s">
        <v>12206</v>
      </c>
      <c r="D5718" t="s">
        <v>12207</v>
      </c>
      <c r="E5718" t="s">
        <v>909</v>
      </c>
      <c r="F5718">
        <v>0</v>
      </c>
      <c r="G5718" t="s">
        <v>51</v>
      </c>
      <c r="H5718" t="s">
        <v>44</v>
      </c>
      <c r="I5718" t="s">
        <v>52</v>
      </c>
      <c r="J5718" t="s">
        <v>53</v>
      </c>
      <c r="K5718" t="s">
        <v>256</v>
      </c>
      <c r="L5718">
        <v>2</v>
      </c>
      <c r="M5718" s="1">
        <v>41562</v>
      </c>
      <c r="N5718" s="3">
        <v>44117</v>
      </c>
      <c r="O5718" t="s">
        <v>114</v>
      </c>
      <c r="P5718">
        <v>2013</v>
      </c>
      <c r="Q5718" s="1">
        <v>41562</v>
      </c>
      <c r="R5718" s="1">
        <v>41667</v>
      </c>
      <c r="S5718">
        <v>125250</v>
      </c>
      <c r="T5718">
        <v>0</v>
      </c>
      <c r="U5718">
        <v>0</v>
      </c>
      <c r="V5718">
        <v>0</v>
      </c>
      <c r="W5718">
        <v>0</v>
      </c>
      <c r="X5718">
        <v>0</v>
      </c>
      <c r="Y5718">
        <v>0</v>
      </c>
      <c r="Z5718">
        <v>0</v>
      </c>
      <c r="AA5718">
        <v>0</v>
      </c>
      <c r="AB5718">
        <v>0</v>
      </c>
      <c r="AC5718">
        <v>0</v>
      </c>
      <c r="AD5718">
        <v>0</v>
      </c>
      <c r="AE5718">
        <v>0</v>
      </c>
      <c r="AF5718">
        <v>0</v>
      </c>
      <c r="AG5718">
        <v>0</v>
      </c>
      <c r="AH5718">
        <v>0</v>
      </c>
      <c r="AI5718">
        <v>0</v>
      </c>
      <c r="AJ5718">
        <v>0</v>
      </c>
      <c r="AK5718">
        <v>0</v>
      </c>
      <c r="AL5718">
        <v>0</v>
      </c>
      <c r="AM5718">
        <v>0</v>
      </c>
      <c r="AN5718">
        <v>1</v>
      </c>
    </row>
    <row r="5719" spans="1:40" x14ac:dyDescent="0.45">
      <c r="A5719" t="s">
        <v>11810</v>
      </c>
      <c r="B5719" t="s">
        <v>11811</v>
      </c>
      <c r="C5719" t="s">
        <v>11812</v>
      </c>
      <c r="D5719" t="s">
        <v>706</v>
      </c>
      <c r="E5719" t="s">
        <v>707</v>
      </c>
      <c r="F5719">
        <v>0</v>
      </c>
      <c r="G5719" t="s">
        <v>51</v>
      </c>
      <c r="H5719" t="s">
        <v>44</v>
      </c>
      <c r="I5719" t="s">
        <v>309</v>
      </c>
      <c r="J5719" t="s">
        <v>564</v>
      </c>
      <c r="K5719" t="s">
        <v>564</v>
      </c>
      <c r="L5719">
        <v>5</v>
      </c>
      <c r="M5719" s="1">
        <v>35431</v>
      </c>
      <c r="N5719" s="2">
        <v>35431</v>
      </c>
      <c r="O5719" t="s">
        <v>783</v>
      </c>
      <c r="P5719">
        <v>1997</v>
      </c>
      <c r="Q5719" s="1">
        <v>40059</v>
      </c>
      <c r="R5719" s="1">
        <v>41039</v>
      </c>
      <c r="S5719">
        <v>0</v>
      </c>
      <c r="T5719">
        <v>9224293</v>
      </c>
      <c r="U5719">
        <v>0</v>
      </c>
      <c r="V5719">
        <v>0</v>
      </c>
      <c r="W5719">
        <v>0</v>
      </c>
      <c r="X5719">
        <v>3315000</v>
      </c>
      <c r="Y5719">
        <v>0</v>
      </c>
      <c r="Z5719">
        <v>0</v>
      </c>
      <c r="AA5719">
        <v>0</v>
      </c>
      <c r="AB5719">
        <v>0</v>
      </c>
      <c r="AC5719">
        <v>0</v>
      </c>
      <c r="AD5719">
        <v>0</v>
      </c>
      <c r="AE5719">
        <v>0</v>
      </c>
      <c r="AF5719">
        <v>0</v>
      </c>
      <c r="AG5719">
        <v>0</v>
      </c>
      <c r="AH5719">
        <v>0</v>
      </c>
      <c r="AI5719">
        <v>0</v>
      </c>
      <c r="AJ5719">
        <v>0</v>
      </c>
      <c r="AK5719">
        <v>0</v>
      </c>
      <c r="AL5719">
        <v>0</v>
      </c>
      <c r="AM5719">
        <v>0</v>
      </c>
      <c r="AN5719">
        <v>1</v>
      </c>
    </row>
    <row r="5720" spans="1:40" x14ac:dyDescent="0.45">
      <c r="A5720" t="s">
        <v>50130</v>
      </c>
      <c r="B5720" t="s">
        <v>50131</v>
      </c>
      <c r="C5720" t="s">
        <v>50132</v>
      </c>
      <c r="D5720" t="s">
        <v>198</v>
      </c>
      <c r="E5720" t="s">
        <v>199</v>
      </c>
      <c r="F5720">
        <v>0</v>
      </c>
      <c r="G5720" t="s">
        <v>51</v>
      </c>
      <c r="H5720" t="s">
        <v>44</v>
      </c>
      <c r="I5720" t="s">
        <v>440</v>
      </c>
      <c r="J5720" t="s">
        <v>7453</v>
      </c>
      <c r="K5720" t="s">
        <v>3680</v>
      </c>
      <c r="L5720">
        <v>2</v>
      </c>
      <c r="M5720" s="1">
        <v>38718</v>
      </c>
      <c r="N5720" s="3">
        <v>43836</v>
      </c>
      <c r="O5720" t="s">
        <v>260</v>
      </c>
      <c r="P5720">
        <v>2006</v>
      </c>
      <c r="Q5720" s="1">
        <v>39460</v>
      </c>
      <c r="R5720" s="1">
        <v>40347</v>
      </c>
      <c r="S5720">
        <v>0</v>
      </c>
      <c r="T5720">
        <v>51875</v>
      </c>
      <c r="U5720">
        <v>0</v>
      </c>
      <c r="V5720">
        <v>0</v>
      </c>
      <c r="W5720">
        <v>0</v>
      </c>
      <c r="X5720">
        <v>12500000</v>
      </c>
      <c r="Y5720">
        <v>0</v>
      </c>
      <c r="Z5720">
        <v>0</v>
      </c>
      <c r="AA5720">
        <v>0</v>
      </c>
      <c r="AB5720">
        <v>0</v>
      </c>
      <c r="AC5720">
        <v>0</v>
      </c>
      <c r="AD5720">
        <v>0</v>
      </c>
      <c r="AE5720">
        <v>0</v>
      </c>
      <c r="AF5720">
        <v>0</v>
      </c>
      <c r="AG5720">
        <v>0</v>
      </c>
      <c r="AH5720">
        <v>0</v>
      </c>
      <c r="AI5720">
        <v>0</v>
      </c>
      <c r="AJ5720">
        <v>0</v>
      </c>
      <c r="AK5720">
        <v>0</v>
      </c>
      <c r="AL5720">
        <v>0</v>
      </c>
      <c r="AM5720">
        <v>0</v>
      </c>
      <c r="AN5720">
        <v>1</v>
      </c>
    </row>
    <row r="5721" spans="1:40" x14ac:dyDescent="0.45">
      <c r="A5721" t="s">
        <v>32739</v>
      </c>
      <c r="B5721" t="s">
        <v>32740</v>
      </c>
      <c r="C5721" t="s">
        <v>32741</v>
      </c>
      <c r="D5721" t="s">
        <v>899</v>
      </c>
      <c r="E5721" t="s">
        <v>900</v>
      </c>
      <c r="F5721">
        <v>0</v>
      </c>
      <c r="G5721" t="s">
        <v>51</v>
      </c>
      <c r="H5721" t="s">
        <v>44</v>
      </c>
      <c r="I5721" t="s">
        <v>96</v>
      </c>
      <c r="J5721" t="s">
        <v>874</v>
      </c>
      <c r="K5721" t="s">
        <v>1110</v>
      </c>
      <c r="L5721">
        <v>8</v>
      </c>
      <c r="M5721" s="1">
        <v>37622</v>
      </c>
      <c r="N5721" s="3">
        <v>43833</v>
      </c>
      <c r="O5721" t="s">
        <v>469</v>
      </c>
      <c r="P5721">
        <v>2003</v>
      </c>
      <c r="Q5721" s="1">
        <v>39869</v>
      </c>
      <c r="R5721" s="1">
        <v>41408</v>
      </c>
      <c r="S5721">
        <v>0</v>
      </c>
      <c r="T5721">
        <v>12057041</v>
      </c>
      <c r="U5721">
        <v>0</v>
      </c>
      <c r="V5721">
        <v>0</v>
      </c>
      <c r="W5721">
        <v>0</v>
      </c>
      <c r="X5721">
        <v>500000</v>
      </c>
      <c r="Y5721">
        <v>0</v>
      </c>
      <c r="Z5721">
        <v>0</v>
      </c>
      <c r="AA5721">
        <v>0</v>
      </c>
      <c r="AB5721">
        <v>0</v>
      </c>
      <c r="AC5721">
        <v>0</v>
      </c>
      <c r="AD5721">
        <v>0</v>
      </c>
      <c r="AE5721">
        <v>0</v>
      </c>
      <c r="AF5721">
        <v>0</v>
      </c>
      <c r="AG5721">
        <v>2000000</v>
      </c>
      <c r="AH5721">
        <v>0</v>
      </c>
      <c r="AI5721">
        <v>0</v>
      </c>
      <c r="AJ5721">
        <v>0</v>
      </c>
      <c r="AK5721">
        <v>0</v>
      </c>
      <c r="AL5721">
        <v>0</v>
      </c>
      <c r="AM5721">
        <v>0</v>
      </c>
      <c r="AN5721">
        <v>1</v>
      </c>
    </row>
    <row r="5722" spans="1:40" x14ac:dyDescent="0.45">
      <c r="A5722" t="s">
        <v>35006</v>
      </c>
      <c r="B5722" t="s">
        <v>35007</v>
      </c>
      <c r="C5722" t="s">
        <v>35008</v>
      </c>
      <c r="D5722" t="s">
        <v>68</v>
      </c>
      <c r="E5722" t="s">
        <v>69</v>
      </c>
      <c r="F5722">
        <v>0</v>
      </c>
      <c r="G5722" t="s">
        <v>43</v>
      </c>
      <c r="H5722" t="s">
        <v>44</v>
      </c>
      <c r="I5722" t="s">
        <v>64</v>
      </c>
      <c r="J5722" t="s">
        <v>65</v>
      </c>
      <c r="K5722" t="s">
        <v>65</v>
      </c>
      <c r="L5722">
        <v>2</v>
      </c>
      <c r="M5722" s="1">
        <v>36161</v>
      </c>
      <c r="N5722" s="2">
        <v>36161</v>
      </c>
      <c r="O5722" t="s">
        <v>597</v>
      </c>
      <c r="P5722">
        <v>1999</v>
      </c>
      <c r="Q5722" s="1">
        <v>38720</v>
      </c>
      <c r="R5722" s="1">
        <v>39244</v>
      </c>
      <c r="S5722">
        <v>0</v>
      </c>
      <c r="T5722">
        <v>12560000</v>
      </c>
      <c r="U5722">
        <v>0</v>
      </c>
      <c r="V5722">
        <v>0</v>
      </c>
      <c r="W5722">
        <v>0</v>
      </c>
      <c r="X5722">
        <v>0</v>
      </c>
      <c r="Y5722">
        <v>0</v>
      </c>
      <c r="Z5722">
        <v>0</v>
      </c>
      <c r="AA5722">
        <v>0</v>
      </c>
      <c r="AB5722">
        <v>0</v>
      </c>
      <c r="AC5722">
        <v>0</v>
      </c>
      <c r="AD5722">
        <v>0</v>
      </c>
      <c r="AE5722">
        <v>0</v>
      </c>
      <c r="AF5722">
        <v>5060000</v>
      </c>
      <c r="AG5722">
        <v>7500000</v>
      </c>
      <c r="AH5722">
        <v>0</v>
      </c>
      <c r="AI5722">
        <v>0</v>
      </c>
      <c r="AJ5722">
        <v>0</v>
      </c>
      <c r="AK5722">
        <v>0</v>
      </c>
      <c r="AL5722">
        <v>0</v>
      </c>
      <c r="AM5722">
        <v>0</v>
      </c>
      <c r="AN5722">
        <v>1</v>
      </c>
    </row>
    <row r="5723" spans="1:40" x14ac:dyDescent="0.45">
      <c r="A5723" t="s">
        <v>68219</v>
      </c>
      <c r="B5723" t="s">
        <v>68220</v>
      </c>
      <c r="C5723" t="s">
        <v>68221</v>
      </c>
      <c r="D5723" t="s">
        <v>371</v>
      </c>
      <c r="E5723" t="s">
        <v>222</v>
      </c>
      <c r="F5723">
        <v>0</v>
      </c>
      <c r="G5723" t="s">
        <v>51</v>
      </c>
      <c r="H5723" t="s">
        <v>44</v>
      </c>
      <c r="I5723" t="s">
        <v>451</v>
      </c>
      <c r="J5723" t="s">
        <v>452</v>
      </c>
      <c r="K5723" t="s">
        <v>453</v>
      </c>
      <c r="L5723">
        <v>5</v>
      </c>
      <c r="M5723" s="1">
        <v>39934</v>
      </c>
      <c r="N5723" s="3">
        <v>43960</v>
      </c>
      <c r="O5723" t="s">
        <v>188</v>
      </c>
      <c r="P5723">
        <v>2009</v>
      </c>
      <c r="Q5723" s="1">
        <v>40338</v>
      </c>
      <c r="R5723" s="1">
        <v>41674</v>
      </c>
      <c r="S5723">
        <v>0</v>
      </c>
      <c r="T5723">
        <v>12577276</v>
      </c>
      <c r="U5723">
        <v>0</v>
      </c>
      <c r="V5723">
        <v>0</v>
      </c>
      <c r="W5723">
        <v>0</v>
      </c>
      <c r="X5723">
        <v>0</v>
      </c>
      <c r="Y5723">
        <v>0</v>
      </c>
      <c r="Z5723">
        <v>0</v>
      </c>
      <c r="AA5723">
        <v>0</v>
      </c>
      <c r="AB5723">
        <v>0</v>
      </c>
      <c r="AC5723">
        <v>0</v>
      </c>
      <c r="AD5723">
        <v>0</v>
      </c>
      <c r="AE5723">
        <v>0</v>
      </c>
      <c r="AF5723">
        <v>700000</v>
      </c>
      <c r="AG5723">
        <v>7500000</v>
      </c>
      <c r="AH5723">
        <v>0</v>
      </c>
      <c r="AI5723">
        <v>0</v>
      </c>
      <c r="AJ5723">
        <v>0</v>
      </c>
      <c r="AK5723">
        <v>0</v>
      </c>
      <c r="AL5723">
        <v>0</v>
      </c>
      <c r="AM5723">
        <v>0</v>
      </c>
      <c r="AN5723">
        <v>1</v>
      </c>
    </row>
    <row r="5724" spans="1:40" x14ac:dyDescent="0.45">
      <c r="A5724" t="s">
        <v>4802</v>
      </c>
      <c r="B5724" t="s">
        <v>4803</v>
      </c>
      <c r="C5724" t="s">
        <v>4804</v>
      </c>
      <c r="D5724" t="s">
        <v>275</v>
      </c>
      <c r="E5724" t="s">
        <v>276</v>
      </c>
      <c r="F5724">
        <v>0</v>
      </c>
      <c r="G5724" t="s">
        <v>51</v>
      </c>
      <c r="H5724" t="s">
        <v>44</v>
      </c>
      <c r="I5724" t="s">
        <v>52</v>
      </c>
      <c r="J5724" t="s">
        <v>53</v>
      </c>
      <c r="K5724" t="s">
        <v>3071</v>
      </c>
      <c r="L5724">
        <v>3</v>
      </c>
      <c r="M5724" s="1">
        <v>40891</v>
      </c>
      <c r="N5724" s="3">
        <v>44176</v>
      </c>
      <c r="O5724" t="s">
        <v>72</v>
      </c>
      <c r="P5724">
        <v>2011</v>
      </c>
      <c r="Q5724" s="1">
        <v>40891</v>
      </c>
      <c r="R5724" s="1">
        <v>41654</v>
      </c>
      <c r="S5724">
        <v>0</v>
      </c>
      <c r="T5724">
        <v>12600000</v>
      </c>
      <c r="U5724">
        <v>0</v>
      </c>
      <c r="V5724">
        <v>0</v>
      </c>
      <c r="W5724">
        <v>0</v>
      </c>
      <c r="X5724">
        <v>0</v>
      </c>
      <c r="Y5724">
        <v>0</v>
      </c>
      <c r="Z5724">
        <v>0</v>
      </c>
      <c r="AA5724">
        <v>0</v>
      </c>
      <c r="AB5724">
        <v>0</v>
      </c>
      <c r="AC5724">
        <v>0</v>
      </c>
      <c r="AD5724">
        <v>0</v>
      </c>
      <c r="AE5724">
        <v>0</v>
      </c>
      <c r="AF5724">
        <v>0</v>
      </c>
      <c r="AG5724">
        <v>8100000</v>
      </c>
      <c r="AH5724">
        <v>0</v>
      </c>
      <c r="AI5724">
        <v>0</v>
      </c>
      <c r="AJ5724">
        <v>0</v>
      </c>
      <c r="AK5724">
        <v>0</v>
      </c>
      <c r="AL5724">
        <v>0</v>
      </c>
      <c r="AM5724">
        <v>0</v>
      </c>
      <c r="AN5724">
        <v>1</v>
      </c>
    </row>
    <row r="5725" spans="1:40" x14ac:dyDescent="0.45">
      <c r="A5725" t="s">
        <v>31640</v>
      </c>
      <c r="B5725" t="s">
        <v>31641</v>
      </c>
      <c r="C5725" t="s">
        <v>31642</v>
      </c>
      <c r="D5725" t="s">
        <v>115</v>
      </c>
      <c r="E5725" t="s">
        <v>116</v>
      </c>
      <c r="F5725">
        <v>0</v>
      </c>
      <c r="G5725" t="s">
        <v>51</v>
      </c>
      <c r="H5725" t="s">
        <v>44</v>
      </c>
      <c r="I5725" t="s">
        <v>52</v>
      </c>
      <c r="J5725" t="s">
        <v>141</v>
      </c>
      <c r="K5725" t="s">
        <v>723</v>
      </c>
      <c r="L5725">
        <v>4</v>
      </c>
      <c r="M5725" s="1">
        <v>36892</v>
      </c>
      <c r="N5725" s="3">
        <v>43831</v>
      </c>
      <c r="O5725" t="s">
        <v>124</v>
      </c>
      <c r="P5725">
        <v>2001</v>
      </c>
      <c r="Q5725" s="1">
        <v>40459</v>
      </c>
      <c r="R5725" s="1">
        <v>40983</v>
      </c>
      <c r="S5725">
        <v>0</v>
      </c>
      <c r="T5725">
        <v>0</v>
      </c>
      <c r="U5725">
        <v>0</v>
      </c>
      <c r="V5725">
        <v>12600000</v>
      </c>
      <c r="W5725">
        <v>0</v>
      </c>
      <c r="X5725">
        <v>0</v>
      </c>
      <c r="Y5725">
        <v>0</v>
      </c>
      <c r="Z5725">
        <v>0</v>
      </c>
      <c r="AA5725">
        <v>0</v>
      </c>
      <c r="AB5725">
        <v>0</v>
      </c>
      <c r="AC5725">
        <v>0</v>
      </c>
      <c r="AD5725">
        <v>0</v>
      </c>
      <c r="AE5725">
        <v>0</v>
      </c>
      <c r="AF5725">
        <v>0</v>
      </c>
      <c r="AG5725">
        <v>0</v>
      </c>
      <c r="AH5725">
        <v>0</v>
      </c>
      <c r="AI5725">
        <v>0</v>
      </c>
      <c r="AJ5725">
        <v>0</v>
      </c>
      <c r="AK5725">
        <v>0</v>
      </c>
      <c r="AL5725">
        <v>0</v>
      </c>
      <c r="AM5725">
        <v>0</v>
      </c>
      <c r="AN5725">
        <v>1</v>
      </c>
    </row>
    <row r="5726" spans="1:40" x14ac:dyDescent="0.45">
      <c r="A5726" t="s">
        <v>49086</v>
      </c>
      <c r="B5726" t="s">
        <v>49087</v>
      </c>
      <c r="C5726" t="s">
        <v>49088</v>
      </c>
      <c r="D5726" t="s">
        <v>767</v>
      </c>
      <c r="E5726" t="s">
        <v>768</v>
      </c>
      <c r="F5726">
        <v>0</v>
      </c>
      <c r="G5726" t="s">
        <v>51</v>
      </c>
      <c r="H5726" t="s">
        <v>44</v>
      </c>
      <c r="I5726" t="s">
        <v>204</v>
      </c>
      <c r="J5726" t="s">
        <v>205</v>
      </c>
      <c r="K5726" t="s">
        <v>232</v>
      </c>
      <c r="L5726">
        <v>2</v>
      </c>
      <c r="M5726" s="1">
        <v>40057</v>
      </c>
      <c r="N5726" s="3">
        <v>44083</v>
      </c>
      <c r="O5726" t="s">
        <v>194</v>
      </c>
      <c r="P5726">
        <v>2009</v>
      </c>
      <c r="Q5726" s="1">
        <v>39814</v>
      </c>
      <c r="R5726" s="1">
        <v>41807</v>
      </c>
      <c r="S5726">
        <v>3000000</v>
      </c>
      <c r="T5726">
        <v>9600000</v>
      </c>
      <c r="U5726">
        <v>0</v>
      </c>
      <c r="V5726">
        <v>0</v>
      </c>
      <c r="W5726">
        <v>0</v>
      </c>
      <c r="X5726">
        <v>0</v>
      </c>
      <c r="Y5726">
        <v>0</v>
      </c>
      <c r="Z5726">
        <v>0</v>
      </c>
      <c r="AA5726">
        <v>0</v>
      </c>
      <c r="AB5726">
        <v>0</v>
      </c>
      <c r="AC5726">
        <v>0</v>
      </c>
      <c r="AD5726">
        <v>0</v>
      </c>
      <c r="AE5726">
        <v>0</v>
      </c>
      <c r="AF5726">
        <v>0</v>
      </c>
      <c r="AG5726">
        <v>0</v>
      </c>
      <c r="AH5726">
        <v>0</v>
      </c>
      <c r="AI5726">
        <v>0</v>
      </c>
      <c r="AJ5726">
        <v>0</v>
      </c>
      <c r="AK5726">
        <v>0</v>
      </c>
      <c r="AL5726">
        <v>0</v>
      </c>
      <c r="AM5726">
        <v>0</v>
      </c>
      <c r="AN5726">
        <v>1</v>
      </c>
    </row>
    <row r="5727" spans="1:40" x14ac:dyDescent="0.45">
      <c r="A5727" t="s">
        <v>13469</v>
      </c>
      <c r="B5727" t="s">
        <v>13470</v>
      </c>
      <c r="C5727" t="s">
        <v>13471</v>
      </c>
      <c r="D5727" t="s">
        <v>68</v>
      </c>
      <c r="E5727" t="s">
        <v>69</v>
      </c>
      <c r="F5727">
        <v>0</v>
      </c>
      <c r="G5727" t="s">
        <v>51</v>
      </c>
      <c r="H5727" t="s">
        <v>44</v>
      </c>
      <c r="I5727" t="s">
        <v>309</v>
      </c>
      <c r="J5727" t="s">
        <v>310</v>
      </c>
      <c r="K5727" t="s">
        <v>1756</v>
      </c>
      <c r="L5727">
        <v>3</v>
      </c>
      <c r="M5727" s="1">
        <v>38353</v>
      </c>
      <c r="N5727" s="3">
        <v>43835</v>
      </c>
      <c r="O5727" t="s">
        <v>277</v>
      </c>
      <c r="P5727">
        <v>2005</v>
      </c>
      <c r="Q5727" s="1">
        <v>41037</v>
      </c>
      <c r="R5727" s="1">
        <v>41950</v>
      </c>
      <c r="S5727">
        <v>0</v>
      </c>
      <c r="T5727">
        <v>12600000</v>
      </c>
      <c r="U5727">
        <v>0</v>
      </c>
      <c r="V5727">
        <v>0</v>
      </c>
      <c r="W5727">
        <v>0</v>
      </c>
      <c r="X5727">
        <v>0</v>
      </c>
      <c r="Y5727">
        <v>0</v>
      </c>
      <c r="Z5727">
        <v>0</v>
      </c>
      <c r="AA5727">
        <v>0</v>
      </c>
      <c r="AB5727">
        <v>0</v>
      </c>
      <c r="AC5727">
        <v>0</v>
      </c>
      <c r="AD5727">
        <v>0</v>
      </c>
      <c r="AE5727">
        <v>0</v>
      </c>
      <c r="AF5727">
        <v>0</v>
      </c>
      <c r="AG5727">
        <v>0</v>
      </c>
      <c r="AH5727">
        <v>0</v>
      </c>
      <c r="AI5727">
        <v>0</v>
      </c>
      <c r="AJ5727">
        <v>0</v>
      </c>
      <c r="AK5727">
        <v>0</v>
      </c>
      <c r="AL5727">
        <v>0</v>
      </c>
      <c r="AM5727">
        <v>0</v>
      </c>
      <c r="AN5727">
        <v>1</v>
      </c>
    </row>
    <row r="5728" spans="1:40" x14ac:dyDescent="0.45">
      <c r="A5728" t="s">
        <v>31445</v>
      </c>
      <c r="B5728" t="s">
        <v>31446</v>
      </c>
      <c r="C5728" t="s">
        <v>31447</v>
      </c>
      <c r="D5728" t="s">
        <v>49</v>
      </c>
      <c r="E5728" t="s">
        <v>50</v>
      </c>
      <c r="F5728">
        <v>0</v>
      </c>
      <c r="G5728" t="s">
        <v>51</v>
      </c>
      <c r="H5728" t="s">
        <v>44</v>
      </c>
      <c r="I5728" t="s">
        <v>64</v>
      </c>
      <c r="J5728" t="s">
        <v>749</v>
      </c>
      <c r="K5728" t="s">
        <v>749</v>
      </c>
      <c r="L5728">
        <v>2</v>
      </c>
      <c r="M5728" s="1">
        <v>39448</v>
      </c>
      <c r="N5728" s="3">
        <v>43838</v>
      </c>
      <c r="O5728" t="s">
        <v>133</v>
      </c>
      <c r="P5728">
        <v>2008</v>
      </c>
      <c r="Q5728" s="1">
        <v>39658</v>
      </c>
      <c r="R5728" s="1">
        <v>40379</v>
      </c>
      <c r="S5728">
        <v>0</v>
      </c>
      <c r="T5728">
        <v>7500000</v>
      </c>
      <c r="U5728">
        <v>0</v>
      </c>
      <c r="V5728">
        <v>0</v>
      </c>
      <c r="W5728">
        <v>0</v>
      </c>
      <c r="X5728">
        <v>5100000</v>
      </c>
      <c r="Y5728">
        <v>0</v>
      </c>
      <c r="Z5728">
        <v>0</v>
      </c>
      <c r="AA5728">
        <v>0</v>
      </c>
      <c r="AB5728">
        <v>0</v>
      </c>
      <c r="AC5728">
        <v>0</v>
      </c>
      <c r="AD5728">
        <v>0</v>
      </c>
      <c r="AE5728">
        <v>0</v>
      </c>
      <c r="AF5728">
        <v>7500000</v>
      </c>
      <c r="AG5728">
        <v>0</v>
      </c>
      <c r="AH5728">
        <v>0</v>
      </c>
      <c r="AI5728">
        <v>0</v>
      </c>
      <c r="AJ5728">
        <v>0</v>
      </c>
      <c r="AK5728">
        <v>0</v>
      </c>
      <c r="AL5728">
        <v>0</v>
      </c>
      <c r="AM5728">
        <v>0</v>
      </c>
      <c r="AN5728">
        <v>1</v>
      </c>
    </row>
    <row r="5729" spans="1:40" x14ac:dyDescent="0.45">
      <c r="A5729" t="s">
        <v>62063</v>
      </c>
      <c r="B5729" t="s">
        <v>62064</v>
      </c>
      <c r="C5729" t="s">
        <v>62065</v>
      </c>
      <c r="D5729" t="s">
        <v>68</v>
      </c>
      <c r="E5729" t="s">
        <v>69</v>
      </c>
      <c r="F5729">
        <v>0</v>
      </c>
      <c r="G5729" t="s">
        <v>51</v>
      </c>
      <c r="H5729" t="s">
        <v>44</v>
      </c>
      <c r="I5729" t="s">
        <v>204</v>
      </c>
      <c r="J5729" t="s">
        <v>205</v>
      </c>
      <c r="K5729" t="s">
        <v>1828</v>
      </c>
      <c r="L5729">
        <v>3</v>
      </c>
      <c r="M5729" s="1">
        <v>36892</v>
      </c>
      <c r="N5729" s="3">
        <v>43831</v>
      </c>
      <c r="O5729" t="s">
        <v>124</v>
      </c>
      <c r="P5729">
        <v>2001</v>
      </c>
      <c r="Q5729" s="1">
        <v>38126</v>
      </c>
      <c r="R5729" s="1">
        <v>40939</v>
      </c>
      <c r="S5729">
        <v>0</v>
      </c>
      <c r="T5729">
        <v>12600032</v>
      </c>
      <c r="U5729">
        <v>0</v>
      </c>
      <c r="V5729">
        <v>0</v>
      </c>
      <c r="W5729">
        <v>0</v>
      </c>
      <c r="X5729">
        <v>0</v>
      </c>
      <c r="Y5729">
        <v>0</v>
      </c>
      <c r="Z5729">
        <v>0</v>
      </c>
      <c r="AA5729">
        <v>0</v>
      </c>
      <c r="AB5729">
        <v>0</v>
      </c>
      <c r="AC5729">
        <v>0</v>
      </c>
      <c r="AD5729">
        <v>0</v>
      </c>
      <c r="AE5729">
        <v>0</v>
      </c>
      <c r="AF5729">
        <v>0</v>
      </c>
      <c r="AG5729">
        <v>5600000</v>
      </c>
      <c r="AH5729">
        <v>0</v>
      </c>
      <c r="AI5729">
        <v>2000000</v>
      </c>
      <c r="AJ5729">
        <v>0</v>
      </c>
      <c r="AK5729">
        <v>0</v>
      </c>
      <c r="AL5729">
        <v>0</v>
      </c>
      <c r="AM5729">
        <v>0</v>
      </c>
      <c r="AN5729">
        <v>1</v>
      </c>
    </row>
    <row r="5730" spans="1:40" x14ac:dyDescent="0.45">
      <c r="A5730" t="s">
        <v>32643</v>
      </c>
      <c r="B5730" t="s">
        <v>32644</v>
      </c>
      <c r="C5730" t="s">
        <v>32645</v>
      </c>
      <c r="D5730" t="s">
        <v>198</v>
      </c>
      <c r="E5730" t="s">
        <v>199</v>
      </c>
      <c r="F5730">
        <v>0</v>
      </c>
      <c r="G5730" t="s">
        <v>51</v>
      </c>
      <c r="H5730" t="s">
        <v>44</v>
      </c>
      <c r="I5730" t="s">
        <v>52</v>
      </c>
      <c r="J5730" t="s">
        <v>651</v>
      </c>
      <c r="K5730" t="s">
        <v>651</v>
      </c>
      <c r="L5730">
        <v>2</v>
      </c>
      <c r="M5730" s="1">
        <v>37987</v>
      </c>
      <c r="N5730" s="3">
        <v>43834</v>
      </c>
      <c r="O5730" t="s">
        <v>273</v>
      </c>
      <c r="P5730">
        <v>2004</v>
      </c>
      <c r="Q5730" s="1">
        <v>39909</v>
      </c>
      <c r="R5730" s="1">
        <v>41001</v>
      </c>
      <c r="S5730">
        <v>0</v>
      </c>
      <c r="T5730">
        <v>5000025</v>
      </c>
      <c r="U5730">
        <v>0</v>
      </c>
      <c r="V5730">
        <v>0</v>
      </c>
      <c r="W5730">
        <v>7613268</v>
      </c>
      <c r="X5730">
        <v>0</v>
      </c>
      <c r="Y5730">
        <v>0</v>
      </c>
      <c r="Z5730">
        <v>0</v>
      </c>
      <c r="AA5730">
        <v>0</v>
      </c>
      <c r="AB5730">
        <v>0</v>
      </c>
      <c r="AC5730">
        <v>0</v>
      </c>
      <c r="AD5730">
        <v>0</v>
      </c>
      <c r="AE5730">
        <v>0</v>
      </c>
      <c r="AF5730">
        <v>0</v>
      </c>
      <c r="AG5730">
        <v>0</v>
      </c>
      <c r="AH5730">
        <v>0</v>
      </c>
      <c r="AI5730">
        <v>0</v>
      </c>
      <c r="AJ5730">
        <v>0</v>
      </c>
      <c r="AK5730">
        <v>0</v>
      </c>
      <c r="AL5730">
        <v>0</v>
      </c>
      <c r="AM5730">
        <v>0</v>
      </c>
      <c r="AN5730">
        <v>1</v>
      </c>
    </row>
    <row r="5731" spans="1:40" x14ac:dyDescent="0.45">
      <c r="A5731" t="s">
        <v>71182</v>
      </c>
      <c r="B5731" t="s">
        <v>71183</v>
      </c>
      <c r="C5731" t="s">
        <v>71184</v>
      </c>
      <c r="D5731" t="s">
        <v>198</v>
      </c>
      <c r="E5731" t="s">
        <v>199</v>
      </c>
      <c r="F5731">
        <v>0</v>
      </c>
      <c r="G5731" t="s">
        <v>51</v>
      </c>
      <c r="H5731" t="s">
        <v>179</v>
      </c>
      <c r="I5731" t="s">
        <v>180</v>
      </c>
      <c r="J5731" t="s">
        <v>181</v>
      </c>
      <c r="K5731" t="s">
        <v>182</v>
      </c>
      <c r="L5731">
        <v>2</v>
      </c>
      <c r="M5731" s="1">
        <v>39448</v>
      </c>
      <c r="N5731" s="3">
        <v>43838</v>
      </c>
      <c r="O5731" t="s">
        <v>133</v>
      </c>
      <c r="P5731">
        <v>2008</v>
      </c>
      <c r="Q5731" s="1">
        <v>41693</v>
      </c>
      <c r="R5731" s="1">
        <v>41865</v>
      </c>
      <c r="S5731">
        <v>0</v>
      </c>
      <c r="T5731">
        <v>2131268</v>
      </c>
      <c r="U5731">
        <v>0</v>
      </c>
      <c r="V5731">
        <v>0</v>
      </c>
      <c r="W5731">
        <v>0</v>
      </c>
      <c r="X5731">
        <v>0</v>
      </c>
      <c r="Y5731">
        <v>0</v>
      </c>
      <c r="Z5731">
        <v>0</v>
      </c>
      <c r="AA5731">
        <v>0</v>
      </c>
      <c r="AB5731">
        <v>10500000</v>
      </c>
      <c r="AC5731">
        <v>0</v>
      </c>
      <c r="AD5731">
        <v>0</v>
      </c>
      <c r="AE5731">
        <v>0</v>
      </c>
      <c r="AF5731">
        <v>0</v>
      </c>
      <c r="AG5731">
        <v>0</v>
      </c>
      <c r="AH5731">
        <v>0</v>
      </c>
      <c r="AI5731">
        <v>0</v>
      </c>
      <c r="AJ5731">
        <v>0</v>
      </c>
      <c r="AK5731">
        <v>0</v>
      </c>
      <c r="AL5731">
        <v>0</v>
      </c>
      <c r="AM5731">
        <v>0</v>
      </c>
      <c r="AN5731">
        <v>1</v>
      </c>
    </row>
    <row r="5732" spans="1:40" x14ac:dyDescent="0.45">
      <c r="A5732" t="s">
        <v>25956</v>
      </c>
      <c r="B5732" t="s">
        <v>25957</v>
      </c>
      <c r="C5732" t="s">
        <v>25958</v>
      </c>
      <c r="D5732" t="s">
        <v>25959</v>
      </c>
      <c r="E5732" t="s">
        <v>3927</v>
      </c>
      <c r="F5732">
        <v>0</v>
      </c>
      <c r="G5732" t="s">
        <v>51</v>
      </c>
      <c r="H5732" t="s">
        <v>44</v>
      </c>
      <c r="I5732" t="s">
        <v>45</v>
      </c>
      <c r="J5732" t="s">
        <v>46</v>
      </c>
      <c r="K5732" t="s">
        <v>47</v>
      </c>
      <c r="L5732">
        <v>4</v>
      </c>
      <c r="M5732" s="1">
        <v>40877</v>
      </c>
      <c r="N5732" s="3">
        <v>44146</v>
      </c>
      <c r="O5732" t="s">
        <v>72</v>
      </c>
      <c r="P5732">
        <v>2011</v>
      </c>
      <c r="Q5732" s="1">
        <v>40878</v>
      </c>
      <c r="R5732" s="1">
        <v>41767</v>
      </c>
      <c r="S5732">
        <v>300000</v>
      </c>
      <c r="T5732">
        <v>12335000</v>
      </c>
      <c r="U5732">
        <v>0</v>
      </c>
      <c r="V5732">
        <v>0</v>
      </c>
      <c r="W5732">
        <v>0</v>
      </c>
      <c r="X5732">
        <v>0</v>
      </c>
      <c r="Y5732">
        <v>0</v>
      </c>
      <c r="Z5732">
        <v>0</v>
      </c>
      <c r="AA5732">
        <v>0</v>
      </c>
      <c r="AB5732">
        <v>0</v>
      </c>
      <c r="AC5732">
        <v>0</v>
      </c>
      <c r="AD5732">
        <v>0</v>
      </c>
      <c r="AE5732">
        <v>0</v>
      </c>
      <c r="AF5732">
        <v>8000000</v>
      </c>
      <c r="AG5732">
        <v>0</v>
      </c>
      <c r="AH5732">
        <v>0</v>
      </c>
      <c r="AI5732">
        <v>0</v>
      </c>
      <c r="AJ5732">
        <v>0</v>
      </c>
      <c r="AK5732">
        <v>0</v>
      </c>
      <c r="AL5732">
        <v>0</v>
      </c>
      <c r="AM5732">
        <v>0</v>
      </c>
      <c r="AN5732">
        <v>1</v>
      </c>
    </row>
    <row r="5733" spans="1:40" x14ac:dyDescent="0.45">
      <c r="A5733" t="s">
        <v>6535</v>
      </c>
      <c r="B5733" t="s">
        <v>6536</v>
      </c>
      <c r="C5733" t="s">
        <v>6537</v>
      </c>
      <c r="D5733" t="s">
        <v>68</v>
      </c>
      <c r="E5733" t="s">
        <v>69</v>
      </c>
      <c r="F5733">
        <v>0</v>
      </c>
      <c r="G5733" t="s">
        <v>51</v>
      </c>
      <c r="H5733" t="s">
        <v>44</v>
      </c>
      <c r="I5733" t="s">
        <v>52</v>
      </c>
      <c r="J5733" t="s">
        <v>141</v>
      </c>
      <c r="K5733" t="s">
        <v>667</v>
      </c>
      <c r="L5733">
        <v>3</v>
      </c>
      <c r="M5733" s="1">
        <v>37257</v>
      </c>
      <c r="N5733" s="3">
        <v>43832</v>
      </c>
      <c r="O5733" t="s">
        <v>321</v>
      </c>
      <c r="P5733">
        <v>2002</v>
      </c>
      <c r="Q5733" s="1">
        <v>40148</v>
      </c>
      <c r="R5733" s="1">
        <v>41590</v>
      </c>
      <c r="S5733">
        <v>0</v>
      </c>
      <c r="T5733">
        <v>12638309</v>
      </c>
      <c r="U5733">
        <v>0</v>
      </c>
      <c r="V5733">
        <v>0</v>
      </c>
      <c r="W5733">
        <v>0</v>
      </c>
      <c r="X5733">
        <v>0</v>
      </c>
      <c r="Y5733">
        <v>0</v>
      </c>
      <c r="Z5733">
        <v>0</v>
      </c>
      <c r="AA5733">
        <v>0</v>
      </c>
      <c r="AB5733">
        <v>0</v>
      </c>
      <c r="AC5733">
        <v>0</v>
      </c>
      <c r="AD5733">
        <v>0</v>
      </c>
      <c r="AE5733">
        <v>0</v>
      </c>
      <c r="AF5733">
        <v>0</v>
      </c>
      <c r="AG5733">
        <v>11900000</v>
      </c>
      <c r="AH5733">
        <v>0</v>
      </c>
      <c r="AI5733">
        <v>0</v>
      </c>
      <c r="AJ5733">
        <v>0</v>
      </c>
      <c r="AK5733">
        <v>0</v>
      </c>
      <c r="AL5733">
        <v>0</v>
      </c>
      <c r="AM5733">
        <v>0</v>
      </c>
      <c r="AN5733">
        <v>1</v>
      </c>
    </row>
    <row r="5734" spans="1:40" x14ac:dyDescent="0.45">
      <c r="A5734" t="s">
        <v>35471</v>
      </c>
      <c r="B5734" t="s">
        <v>35472</v>
      </c>
      <c r="C5734" t="s">
        <v>35473</v>
      </c>
      <c r="D5734" t="s">
        <v>35474</v>
      </c>
      <c r="E5734" t="s">
        <v>1987</v>
      </c>
      <c r="F5734">
        <v>0</v>
      </c>
      <c r="G5734" t="s">
        <v>43</v>
      </c>
      <c r="H5734" t="s">
        <v>44</v>
      </c>
      <c r="I5734" t="s">
        <v>52</v>
      </c>
      <c r="J5734" t="s">
        <v>141</v>
      </c>
      <c r="K5734" t="s">
        <v>142</v>
      </c>
      <c r="L5734">
        <v>5</v>
      </c>
      <c r="M5734" s="1">
        <v>39083</v>
      </c>
      <c r="N5734" s="3">
        <v>43837</v>
      </c>
      <c r="O5734" t="s">
        <v>80</v>
      </c>
      <c r="P5734">
        <v>2007</v>
      </c>
      <c r="Q5734" s="1">
        <v>39693</v>
      </c>
      <c r="R5734" s="1">
        <v>40465</v>
      </c>
      <c r="S5734">
        <v>0</v>
      </c>
      <c r="T5734">
        <v>12645126</v>
      </c>
      <c r="U5734">
        <v>0</v>
      </c>
      <c r="V5734">
        <v>0</v>
      </c>
      <c r="W5734">
        <v>0</v>
      </c>
      <c r="X5734">
        <v>0</v>
      </c>
      <c r="Y5734">
        <v>0</v>
      </c>
      <c r="Z5734">
        <v>0</v>
      </c>
      <c r="AA5734">
        <v>0</v>
      </c>
      <c r="AB5734">
        <v>0</v>
      </c>
      <c r="AC5734">
        <v>0</v>
      </c>
      <c r="AD5734">
        <v>0</v>
      </c>
      <c r="AE5734">
        <v>0</v>
      </c>
      <c r="AF5734">
        <v>1440000</v>
      </c>
      <c r="AG5734">
        <v>1600000</v>
      </c>
      <c r="AH5734">
        <v>8000000</v>
      </c>
      <c r="AI5734">
        <v>0</v>
      </c>
      <c r="AJ5734">
        <v>0</v>
      </c>
      <c r="AK5734">
        <v>0</v>
      </c>
      <c r="AL5734">
        <v>0</v>
      </c>
      <c r="AM5734">
        <v>0</v>
      </c>
      <c r="AN5734">
        <v>1</v>
      </c>
    </row>
    <row r="5735" spans="1:40" x14ac:dyDescent="0.45">
      <c r="A5735" t="s">
        <v>63704</v>
      </c>
      <c r="B5735" t="s">
        <v>63705</v>
      </c>
      <c r="C5735" t="s">
        <v>63706</v>
      </c>
      <c r="D5735" t="s">
        <v>368</v>
      </c>
      <c r="E5735" t="s">
        <v>42</v>
      </c>
      <c r="F5735">
        <v>0</v>
      </c>
      <c r="G5735" t="s">
        <v>51</v>
      </c>
      <c r="H5735" t="s">
        <v>44</v>
      </c>
      <c r="I5735" t="s">
        <v>52</v>
      </c>
      <c r="J5735" t="s">
        <v>53</v>
      </c>
      <c r="K5735" t="s">
        <v>15602</v>
      </c>
      <c r="L5735">
        <v>3</v>
      </c>
      <c r="M5735" s="1">
        <v>39142</v>
      </c>
      <c r="N5735" s="3">
        <v>43897</v>
      </c>
      <c r="O5735" t="s">
        <v>80</v>
      </c>
      <c r="P5735">
        <v>2007</v>
      </c>
      <c r="Q5735" s="1">
        <v>38961</v>
      </c>
      <c r="R5735" s="1">
        <v>39624</v>
      </c>
      <c r="S5735">
        <v>0</v>
      </c>
      <c r="T5735">
        <v>12650000</v>
      </c>
      <c r="U5735">
        <v>0</v>
      </c>
      <c r="V5735">
        <v>0</v>
      </c>
      <c r="W5735">
        <v>0</v>
      </c>
      <c r="X5735">
        <v>0</v>
      </c>
      <c r="Y5735">
        <v>0</v>
      </c>
      <c r="Z5735">
        <v>0</v>
      </c>
      <c r="AA5735">
        <v>0</v>
      </c>
      <c r="AB5735">
        <v>0</v>
      </c>
      <c r="AC5735">
        <v>0</v>
      </c>
      <c r="AD5735">
        <v>0</v>
      </c>
      <c r="AE5735">
        <v>0</v>
      </c>
      <c r="AF5735">
        <v>4250000</v>
      </c>
      <c r="AG5735">
        <v>8400000</v>
      </c>
      <c r="AH5735">
        <v>0</v>
      </c>
      <c r="AI5735">
        <v>0</v>
      </c>
      <c r="AJ5735">
        <v>0</v>
      </c>
      <c r="AK5735">
        <v>0</v>
      </c>
      <c r="AL5735">
        <v>0</v>
      </c>
      <c r="AM5735">
        <v>0</v>
      </c>
      <c r="AN5735">
        <v>1</v>
      </c>
    </row>
    <row r="5736" spans="1:40" x14ac:dyDescent="0.45">
      <c r="A5736" t="s">
        <v>8438</v>
      </c>
      <c r="B5736" t="s">
        <v>8439</v>
      </c>
      <c r="C5736" t="s">
        <v>8440</v>
      </c>
      <c r="D5736" t="s">
        <v>1517</v>
      </c>
      <c r="E5736" t="s">
        <v>102</v>
      </c>
      <c r="F5736">
        <v>0</v>
      </c>
      <c r="G5736" t="s">
        <v>51</v>
      </c>
      <c r="H5736" t="s">
        <v>44</v>
      </c>
      <c r="I5736" t="s">
        <v>52</v>
      </c>
      <c r="J5736" t="s">
        <v>141</v>
      </c>
      <c r="K5736" t="s">
        <v>1792</v>
      </c>
      <c r="L5736">
        <v>6</v>
      </c>
      <c r="M5736" s="1">
        <v>40179</v>
      </c>
      <c r="N5736" s="3">
        <v>43840</v>
      </c>
      <c r="O5736" t="s">
        <v>87</v>
      </c>
      <c r="P5736">
        <v>2010</v>
      </c>
      <c r="Q5736" s="1">
        <v>40086</v>
      </c>
      <c r="R5736" s="1">
        <v>41324</v>
      </c>
      <c r="S5736">
        <v>0</v>
      </c>
      <c r="T5736">
        <v>11551237</v>
      </c>
      <c r="U5736">
        <v>0</v>
      </c>
      <c r="V5736">
        <v>0</v>
      </c>
      <c r="W5736">
        <v>1100000</v>
      </c>
      <c r="X5736">
        <v>0</v>
      </c>
      <c r="Y5736">
        <v>0</v>
      </c>
      <c r="Z5736">
        <v>0</v>
      </c>
      <c r="AA5736">
        <v>0</v>
      </c>
      <c r="AB5736">
        <v>0</v>
      </c>
      <c r="AC5736">
        <v>0</v>
      </c>
      <c r="AD5736">
        <v>0</v>
      </c>
      <c r="AE5736">
        <v>0</v>
      </c>
      <c r="AF5736">
        <v>0</v>
      </c>
      <c r="AG5736">
        <v>0</v>
      </c>
      <c r="AH5736">
        <v>0</v>
      </c>
      <c r="AI5736">
        <v>0</v>
      </c>
      <c r="AJ5736">
        <v>0</v>
      </c>
      <c r="AK5736">
        <v>0</v>
      </c>
      <c r="AL5736">
        <v>0</v>
      </c>
      <c r="AM5736">
        <v>0</v>
      </c>
      <c r="AN5736">
        <v>1</v>
      </c>
    </row>
    <row r="5737" spans="1:40" x14ac:dyDescent="0.45">
      <c r="A5737" t="s">
        <v>40521</v>
      </c>
      <c r="B5737" t="s">
        <v>40522</v>
      </c>
      <c r="C5737" t="s">
        <v>40523</v>
      </c>
      <c r="D5737" t="s">
        <v>767</v>
      </c>
      <c r="E5737" t="s">
        <v>768</v>
      </c>
      <c r="F5737">
        <v>0</v>
      </c>
      <c r="G5737" t="s">
        <v>51</v>
      </c>
      <c r="H5737" t="s">
        <v>44</v>
      </c>
      <c r="I5737" t="s">
        <v>121</v>
      </c>
      <c r="J5737" t="s">
        <v>122</v>
      </c>
      <c r="K5737" t="s">
        <v>122</v>
      </c>
      <c r="L5737">
        <v>3</v>
      </c>
      <c r="M5737" s="1">
        <v>38718</v>
      </c>
      <c r="N5737" s="3">
        <v>43836</v>
      </c>
      <c r="O5737" t="s">
        <v>260</v>
      </c>
      <c r="P5737">
        <v>2006</v>
      </c>
      <c r="Q5737" s="1">
        <v>40758</v>
      </c>
      <c r="R5737" s="1">
        <v>41376</v>
      </c>
      <c r="S5737">
        <v>0</v>
      </c>
      <c r="T5737">
        <v>12451650</v>
      </c>
      <c r="U5737">
        <v>0</v>
      </c>
      <c r="V5737">
        <v>0</v>
      </c>
      <c r="W5737">
        <v>0</v>
      </c>
      <c r="X5737">
        <v>201029</v>
      </c>
      <c r="Y5737">
        <v>0</v>
      </c>
      <c r="Z5737">
        <v>0</v>
      </c>
      <c r="AA5737">
        <v>0</v>
      </c>
      <c r="AB5737">
        <v>0</v>
      </c>
      <c r="AC5737">
        <v>0</v>
      </c>
      <c r="AD5737">
        <v>0</v>
      </c>
      <c r="AE5737">
        <v>0</v>
      </c>
      <c r="AF5737">
        <v>5000000</v>
      </c>
      <c r="AG5737">
        <v>0</v>
      </c>
      <c r="AH5737">
        <v>0</v>
      </c>
      <c r="AI5737">
        <v>0</v>
      </c>
      <c r="AJ5737">
        <v>0</v>
      </c>
      <c r="AK5737">
        <v>0</v>
      </c>
      <c r="AL5737">
        <v>0</v>
      </c>
      <c r="AM5737">
        <v>0</v>
      </c>
      <c r="AN5737">
        <v>1</v>
      </c>
    </row>
    <row r="5738" spans="1:40" x14ac:dyDescent="0.45">
      <c r="A5738" t="s">
        <v>77083</v>
      </c>
      <c r="B5738" t="s">
        <v>77084</v>
      </c>
      <c r="C5738" t="s">
        <v>77085</v>
      </c>
      <c r="D5738" t="s">
        <v>128</v>
      </c>
      <c r="E5738" t="s">
        <v>129</v>
      </c>
      <c r="F5738">
        <v>0</v>
      </c>
      <c r="G5738" t="s">
        <v>75</v>
      </c>
      <c r="H5738" t="s">
        <v>44</v>
      </c>
      <c r="I5738" t="s">
        <v>451</v>
      </c>
      <c r="J5738" t="s">
        <v>1506</v>
      </c>
      <c r="K5738" t="s">
        <v>1506</v>
      </c>
      <c r="L5738">
        <v>4</v>
      </c>
      <c r="M5738" s="1">
        <v>36161</v>
      </c>
      <c r="N5738" s="2">
        <v>36161</v>
      </c>
      <c r="O5738" t="s">
        <v>597</v>
      </c>
      <c r="P5738">
        <v>1999</v>
      </c>
      <c r="Q5738" s="1">
        <v>37561</v>
      </c>
      <c r="R5738" s="1">
        <v>39902</v>
      </c>
      <c r="S5738">
        <v>0</v>
      </c>
      <c r="T5738">
        <v>12500000</v>
      </c>
      <c r="U5738">
        <v>0</v>
      </c>
      <c r="V5738">
        <v>0</v>
      </c>
      <c r="W5738">
        <v>0</v>
      </c>
      <c r="X5738">
        <v>155660</v>
      </c>
      <c r="Y5738">
        <v>0</v>
      </c>
      <c r="Z5738">
        <v>0</v>
      </c>
      <c r="AA5738">
        <v>0</v>
      </c>
      <c r="AB5738">
        <v>0</v>
      </c>
      <c r="AC5738">
        <v>0</v>
      </c>
      <c r="AD5738">
        <v>0</v>
      </c>
      <c r="AE5738">
        <v>0</v>
      </c>
      <c r="AF5738">
        <v>2100000</v>
      </c>
      <c r="AG5738">
        <v>7400000</v>
      </c>
      <c r="AH5738">
        <v>0</v>
      </c>
      <c r="AI5738">
        <v>0</v>
      </c>
      <c r="AJ5738">
        <v>0</v>
      </c>
      <c r="AK5738">
        <v>0</v>
      </c>
      <c r="AL5738">
        <v>0</v>
      </c>
      <c r="AM5738">
        <v>0</v>
      </c>
      <c r="AN5738">
        <v>0</v>
      </c>
    </row>
    <row r="5739" spans="1:40" x14ac:dyDescent="0.45">
      <c r="A5739" t="s">
        <v>27299</v>
      </c>
      <c r="B5739" t="s">
        <v>27300</v>
      </c>
      <c r="C5739" t="s">
        <v>27301</v>
      </c>
      <c r="D5739" t="s">
        <v>27302</v>
      </c>
      <c r="E5739" t="s">
        <v>74</v>
      </c>
      <c r="F5739">
        <v>0</v>
      </c>
      <c r="G5739" t="s">
        <v>51</v>
      </c>
      <c r="H5739" t="s">
        <v>44</v>
      </c>
      <c r="I5739" t="s">
        <v>52</v>
      </c>
      <c r="J5739" t="s">
        <v>141</v>
      </c>
      <c r="K5739" t="s">
        <v>142</v>
      </c>
      <c r="L5739">
        <v>5</v>
      </c>
      <c r="M5739" s="1">
        <v>39722</v>
      </c>
      <c r="N5739" s="3">
        <v>44112</v>
      </c>
      <c r="O5739" t="s">
        <v>472</v>
      </c>
      <c r="P5739">
        <v>2008</v>
      </c>
      <c r="Q5739" s="1">
        <v>39630</v>
      </c>
      <c r="R5739" s="1">
        <v>41456</v>
      </c>
      <c r="S5739">
        <v>2300000</v>
      </c>
      <c r="T5739">
        <v>8862722</v>
      </c>
      <c r="U5739">
        <v>0</v>
      </c>
      <c r="V5739">
        <v>0</v>
      </c>
      <c r="W5739">
        <v>0</v>
      </c>
      <c r="X5739">
        <v>1500000</v>
      </c>
      <c r="Y5739">
        <v>0</v>
      </c>
      <c r="Z5739">
        <v>0</v>
      </c>
      <c r="AA5739">
        <v>0</v>
      </c>
      <c r="AB5739">
        <v>0</v>
      </c>
      <c r="AC5739">
        <v>0</v>
      </c>
      <c r="AD5739">
        <v>0</v>
      </c>
      <c r="AE5739">
        <v>0</v>
      </c>
      <c r="AF5739">
        <v>8862722</v>
      </c>
      <c r="AG5739">
        <v>0</v>
      </c>
      <c r="AH5739">
        <v>0</v>
      </c>
      <c r="AI5739">
        <v>0</v>
      </c>
      <c r="AJ5739">
        <v>0</v>
      </c>
      <c r="AK5739">
        <v>0</v>
      </c>
      <c r="AL5739">
        <v>0</v>
      </c>
      <c r="AM5739">
        <v>0</v>
      </c>
      <c r="AN5739">
        <v>1</v>
      </c>
    </row>
    <row r="5740" spans="1:40" x14ac:dyDescent="0.45">
      <c r="A5740" t="s">
        <v>20127</v>
      </c>
      <c r="B5740" t="s">
        <v>20128</v>
      </c>
      <c r="C5740" t="s">
        <v>20129</v>
      </c>
      <c r="D5740" t="s">
        <v>68</v>
      </c>
      <c r="E5740" t="s">
        <v>69</v>
      </c>
      <c r="F5740">
        <v>0</v>
      </c>
      <c r="G5740" t="s">
        <v>51</v>
      </c>
      <c r="H5740" t="s">
        <v>44</v>
      </c>
      <c r="I5740" t="s">
        <v>369</v>
      </c>
      <c r="J5740" t="s">
        <v>20130</v>
      </c>
      <c r="K5740" t="s">
        <v>471</v>
      </c>
      <c r="L5740">
        <v>1</v>
      </c>
      <c r="M5740" s="1">
        <v>31048</v>
      </c>
      <c r="N5740" s="2">
        <v>31048</v>
      </c>
      <c r="O5740" t="s">
        <v>2014</v>
      </c>
      <c r="P5740">
        <v>1985</v>
      </c>
      <c r="Q5740" s="1">
        <v>41904</v>
      </c>
      <c r="R5740" s="1">
        <v>41904</v>
      </c>
      <c r="S5740">
        <v>0</v>
      </c>
      <c r="T5740">
        <v>12679995</v>
      </c>
      <c r="U5740">
        <v>0</v>
      </c>
      <c r="V5740">
        <v>0</v>
      </c>
      <c r="W5740">
        <v>0</v>
      </c>
      <c r="X5740">
        <v>0</v>
      </c>
      <c r="Y5740">
        <v>0</v>
      </c>
      <c r="Z5740">
        <v>0</v>
      </c>
      <c r="AA5740">
        <v>0</v>
      </c>
      <c r="AB5740">
        <v>0</v>
      </c>
      <c r="AC5740">
        <v>0</v>
      </c>
      <c r="AD5740">
        <v>0</v>
      </c>
      <c r="AE5740">
        <v>0</v>
      </c>
      <c r="AF5740">
        <v>0</v>
      </c>
      <c r="AG5740">
        <v>0</v>
      </c>
      <c r="AH5740">
        <v>0</v>
      </c>
      <c r="AI5740">
        <v>0</v>
      </c>
      <c r="AJ5740">
        <v>0</v>
      </c>
      <c r="AK5740">
        <v>0</v>
      </c>
      <c r="AL5740">
        <v>0</v>
      </c>
      <c r="AM5740">
        <v>0</v>
      </c>
      <c r="AN5740">
        <v>1</v>
      </c>
    </row>
    <row r="5741" spans="1:40" x14ac:dyDescent="0.45">
      <c r="A5741" t="s">
        <v>51998</v>
      </c>
      <c r="B5741" t="s">
        <v>51999</v>
      </c>
      <c r="C5741" t="s">
        <v>52000</v>
      </c>
      <c r="D5741" t="s">
        <v>867</v>
      </c>
      <c r="E5741" t="s">
        <v>868</v>
      </c>
      <c r="F5741">
        <v>0</v>
      </c>
      <c r="G5741" t="s">
        <v>51</v>
      </c>
      <c r="H5741" t="s">
        <v>44</v>
      </c>
      <c r="I5741" t="s">
        <v>309</v>
      </c>
      <c r="J5741" t="s">
        <v>564</v>
      </c>
      <c r="K5741" t="s">
        <v>52001</v>
      </c>
      <c r="L5741">
        <v>1</v>
      </c>
      <c r="M5741" s="1">
        <v>37987</v>
      </c>
      <c r="N5741" s="3">
        <v>43834</v>
      </c>
      <c r="O5741" t="s">
        <v>273</v>
      </c>
      <c r="P5741">
        <v>2004</v>
      </c>
      <c r="Q5741" s="1">
        <v>39953</v>
      </c>
      <c r="R5741" s="1">
        <v>39953</v>
      </c>
      <c r="S5741">
        <v>0</v>
      </c>
      <c r="T5741">
        <v>126829</v>
      </c>
      <c r="U5741">
        <v>0</v>
      </c>
      <c r="V5741">
        <v>0</v>
      </c>
      <c r="W5741">
        <v>0</v>
      </c>
      <c r="X5741">
        <v>0</v>
      </c>
      <c r="Y5741">
        <v>0</v>
      </c>
      <c r="Z5741">
        <v>0</v>
      </c>
      <c r="AA5741">
        <v>0</v>
      </c>
      <c r="AB5741">
        <v>0</v>
      </c>
      <c r="AC5741">
        <v>0</v>
      </c>
      <c r="AD5741">
        <v>0</v>
      </c>
      <c r="AE5741">
        <v>0</v>
      </c>
      <c r="AF5741">
        <v>0</v>
      </c>
      <c r="AG5741">
        <v>0</v>
      </c>
      <c r="AH5741">
        <v>0</v>
      </c>
      <c r="AI5741">
        <v>0</v>
      </c>
      <c r="AJ5741">
        <v>0</v>
      </c>
      <c r="AK5741">
        <v>0</v>
      </c>
      <c r="AL5741">
        <v>0</v>
      </c>
      <c r="AM5741">
        <v>0</v>
      </c>
      <c r="AN5741">
        <v>1</v>
      </c>
    </row>
    <row r="5742" spans="1:40" x14ac:dyDescent="0.45">
      <c r="A5742" t="s">
        <v>22611</v>
      </c>
      <c r="B5742" t="s">
        <v>22612</v>
      </c>
      <c r="C5742" t="s">
        <v>22613</v>
      </c>
      <c r="D5742" t="s">
        <v>22614</v>
      </c>
      <c r="E5742" t="s">
        <v>171</v>
      </c>
      <c r="F5742">
        <v>0</v>
      </c>
      <c r="G5742" t="s">
        <v>43</v>
      </c>
      <c r="H5742" t="s">
        <v>44</v>
      </c>
      <c r="I5742" t="s">
        <v>52</v>
      </c>
      <c r="J5742" t="s">
        <v>141</v>
      </c>
      <c r="K5742" t="s">
        <v>855</v>
      </c>
      <c r="L5742">
        <v>2</v>
      </c>
      <c r="M5742" s="1">
        <v>40360</v>
      </c>
      <c r="N5742" s="3">
        <v>44022</v>
      </c>
      <c r="O5742" t="s">
        <v>143</v>
      </c>
      <c r="P5742">
        <v>2010</v>
      </c>
      <c r="Q5742" s="1">
        <v>40360</v>
      </c>
      <c r="R5742" s="1">
        <v>41411</v>
      </c>
      <c r="S5742">
        <v>1700000</v>
      </c>
      <c r="T5742">
        <v>11000000</v>
      </c>
      <c r="U5742">
        <v>0</v>
      </c>
      <c r="V5742">
        <v>0</v>
      </c>
      <c r="W5742">
        <v>0</v>
      </c>
      <c r="X5742">
        <v>0</v>
      </c>
      <c r="Y5742">
        <v>0</v>
      </c>
      <c r="Z5742">
        <v>0</v>
      </c>
      <c r="AA5742">
        <v>0</v>
      </c>
      <c r="AB5742">
        <v>0</v>
      </c>
      <c r="AC5742">
        <v>0</v>
      </c>
      <c r="AD5742">
        <v>0</v>
      </c>
      <c r="AE5742">
        <v>0</v>
      </c>
      <c r="AF5742">
        <v>11000000</v>
      </c>
      <c r="AG5742">
        <v>0</v>
      </c>
      <c r="AH5742">
        <v>0</v>
      </c>
      <c r="AI5742">
        <v>0</v>
      </c>
      <c r="AJ5742">
        <v>0</v>
      </c>
      <c r="AK5742">
        <v>0</v>
      </c>
      <c r="AL5742">
        <v>0</v>
      </c>
      <c r="AM5742">
        <v>0</v>
      </c>
      <c r="AN5742">
        <v>1</v>
      </c>
    </row>
    <row r="5743" spans="1:40" x14ac:dyDescent="0.45">
      <c r="A5743" t="s">
        <v>58017</v>
      </c>
      <c r="B5743" t="s">
        <v>58018</v>
      </c>
      <c r="C5743" t="s">
        <v>58019</v>
      </c>
      <c r="D5743" t="s">
        <v>58020</v>
      </c>
      <c r="E5743" t="s">
        <v>5790</v>
      </c>
      <c r="F5743">
        <v>0</v>
      </c>
      <c r="G5743" t="s">
        <v>43</v>
      </c>
      <c r="H5743" t="s">
        <v>44</v>
      </c>
      <c r="I5743" t="s">
        <v>52</v>
      </c>
      <c r="J5743" t="s">
        <v>53</v>
      </c>
      <c r="K5743" t="s">
        <v>53</v>
      </c>
      <c r="L5743">
        <v>2</v>
      </c>
      <c r="M5743" s="1">
        <v>38275</v>
      </c>
      <c r="N5743" s="3">
        <v>44108</v>
      </c>
      <c r="O5743" t="s">
        <v>1159</v>
      </c>
      <c r="P5743">
        <v>2004</v>
      </c>
      <c r="Q5743" s="1">
        <v>38657</v>
      </c>
      <c r="R5743" s="1">
        <v>38808</v>
      </c>
      <c r="S5743">
        <v>0</v>
      </c>
      <c r="T5743">
        <v>12700000</v>
      </c>
      <c r="U5743">
        <v>0</v>
      </c>
      <c r="V5743">
        <v>0</v>
      </c>
      <c r="W5743">
        <v>0</v>
      </c>
      <c r="X5743">
        <v>0</v>
      </c>
      <c r="Y5743">
        <v>0</v>
      </c>
      <c r="Z5743">
        <v>0</v>
      </c>
      <c r="AA5743">
        <v>0</v>
      </c>
      <c r="AB5743">
        <v>0</v>
      </c>
      <c r="AC5743">
        <v>0</v>
      </c>
      <c r="AD5743">
        <v>0</v>
      </c>
      <c r="AE5743">
        <v>0</v>
      </c>
      <c r="AF5743">
        <v>4000000</v>
      </c>
      <c r="AG5743">
        <v>8700000</v>
      </c>
      <c r="AH5743">
        <v>0</v>
      </c>
      <c r="AI5743">
        <v>0</v>
      </c>
      <c r="AJ5743">
        <v>0</v>
      </c>
      <c r="AK5743">
        <v>0</v>
      </c>
      <c r="AL5743">
        <v>0</v>
      </c>
      <c r="AM5743">
        <v>0</v>
      </c>
      <c r="AN5743">
        <v>1</v>
      </c>
    </row>
    <row r="5744" spans="1:40" x14ac:dyDescent="0.45">
      <c r="A5744" t="s">
        <v>61744</v>
      </c>
      <c r="B5744" t="s">
        <v>61745</v>
      </c>
      <c r="C5744" t="s">
        <v>61746</v>
      </c>
      <c r="D5744" t="s">
        <v>706</v>
      </c>
      <c r="E5744" t="s">
        <v>707</v>
      </c>
      <c r="F5744">
        <v>0</v>
      </c>
      <c r="G5744" t="s">
        <v>51</v>
      </c>
      <c r="H5744" t="s">
        <v>44</v>
      </c>
      <c r="I5744" t="s">
        <v>52</v>
      </c>
      <c r="J5744" t="s">
        <v>141</v>
      </c>
      <c r="K5744" t="s">
        <v>359</v>
      </c>
      <c r="L5744">
        <v>1</v>
      </c>
      <c r="M5744" s="1">
        <v>38718</v>
      </c>
      <c r="N5744" s="3">
        <v>43836</v>
      </c>
      <c r="O5744" t="s">
        <v>260</v>
      </c>
      <c r="P5744">
        <v>2006</v>
      </c>
      <c r="Q5744" s="1">
        <v>39848</v>
      </c>
      <c r="R5744" s="1">
        <v>39848</v>
      </c>
      <c r="S5744">
        <v>0</v>
      </c>
      <c r="T5744">
        <v>12700000</v>
      </c>
      <c r="U5744">
        <v>0</v>
      </c>
      <c r="V5744">
        <v>0</v>
      </c>
      <c r="W5744">
        <v>0</v>
      </c>
      <c r="X5744">
        <v>0</v>
      </c>
      <c r="Y5744">
        <v>0</v>
      </c>
      <c r="Z5744">
        <v>0</v>
      </c>
      <c r="AA5744">
        <v>0</v>
      </c>
      <c r="AB5744">
        <v>0</v>
      </c>
      <c r="AC5744">
        <v>0</v>
      </c>
      <c r="AD5744">
        <v>0</v>
      </c>
      <c r="AE5744">
        <v>0</v>
      </c>
      <c r="AF5744">
        <v>0</v>
      </c>
      <c r="AG5744">
        <v>0</v>
      </c>
      <c r="AH5744">
        <v>0</v>
      </c>
      <c r="AI5744">
        <v>0</v>
      </c>
      <c r="AJ5744">
        <v>0</v>
      </c>
      <c r="AK5744">
        <v>0</v>
      </c>
      <c r="AL5744">
        <v>0</v>
      </c>
      <c r="AM5744">
        <v>0</v>
      </c>
      <c r="AN5744">
        <v>1</v>
      </c>
    </row>
    <row r="5745" spans="1:40" x14ac:dyDescent="0.45">
      <c r="A5745" t="s">
        <v>73613</v>
      </c>
      <c r="B5745" t="s">
        <v>73614</v>
      </c>
      <c r="C5745" t="s">
        <v>73615</v>
      </c>
      <c r="D5745" t="s">
        <v>170</v>
      </c>
      <c r="E5745" t="s">
        <v>171</v>
      </c>
      <c r="F5745">
        <v>0</v>
      </c>
      <c r="G5745" t="s">
        <v>51</v>
      </c>
      <c r="H5745" t="s">
        <v>44</v>
      </c>
      <c r="I5745" t="s">
        <v>52</v>
      </c>
      <c r="J5745" t="s">
        <v>141</v>
      </c>
      <c r="K5745" t="s">
        <v>401</v>
      </c>
      <c r="L5745">
        <v>1</v>
      </c>
      <c r="M5745" s="1">
        <v>37622</v>
      </c>
      <c r="N5745" s="3">
        <v>43833</v>
      </c>
      <c r="O5745" t="s">
        <v>469</v>
      </c>
      <c r="P5745">
        <v>2003</v>
      </c>
      <c r="Q5745" s="1">
        <v>38760</v>
      </c>
      <c r="R5745" s="1">
        <v>38760</v>
      </c>
      <c r="S5745">
        <v>0</v>
      </c>
      <c r="T5745">
        <v>12700000</v>
      </c>
      <c r="U5745">
        <v>0</v>
      </c>
      <c r="V5745">
        <v>0</v>
      </c>
      <c r="W5745">
        <v>0</v>
      </c>
      <c r="X5745">
        <v>0</v>
      </c>
      <c r="Y5745">
        <v>0</v>
      </c>
      <c r="Z5745">
        <v>0</v>
      </c>
      <c r="AA5745">
        <v>0</v>
      </c>
      <c r="AB5745">
        <v>0</v>
      </c>
      <c r="AC5745">
        <v>0</v>
      </c>
      <c r="AD5745">
        <v>0</v>
      </c>
      <c r="AE5745">
        <v>0</v>
      </c>
      <c r="AF5745">
        <v>0</v>
      </c>
      <c r="AG5745">
        <v>12700000</v>
      </c>
      <c r="AH5745">
        <v>0</v>
      </c>
      <c r="AI5745">
        <v>0</v>
      </c>
      <c r="AJ5745">
        <v>0</v>
      </c>
      <c r="AK5745">
        <v>0</v>
      </c>
      <c r="AL5745">
        <v>0</v>
      </c>
      <c r="AM5745">
        <v>0</v>
      </c>
      <c r="AN5745">
        <v>1</v>
      </c>
    </row>
    <row r="5746" spans="1:40" x14ac:dyDescent="0.45">
      <c r="A5746" t="s">
        <v>17702</v>
      </c>
      <c r="B5746" t="s">
        <v>17703</v>
      </c>
      <c r="C5746" t="s">
        <v>17704</v>
      </c>
      <c r="D5746" t="s">
        <v>1208</v>
      </c>
      <c r="E5746" t="s">
        <v>69</v>
      </c>
      <c r="F5746">
        <v>0</v>
      </c>
      <c r="G5746" t="s">
        <v>43</v>
      </c>
      <c r="H5746" t="s">
        <v>44</v>
      </c>
      <c r="I5746" t="s">
        <v>204</v>
      </c>
      <c r="J5746" t="s">
        <v>205</v>
      </c>
      <c r="K5746" t="s">
        <v>206</v>
      </c>
      <c r="L5746">
        <v>1</v>
      </c>
      <c r="M5746" s="1">
        <v>36526</v>
      </c>
      <c r="N5746" s="2">
        <v>36526</v>
      </c>
      <c r="O5746" t="s">
        <v>176</v>
      </c>
      <c r="P5746">
        <v>2000</v>
      </c>
      <c r="Q5746" s="1">
        <v>38586</v>
      </c>
      <c r="R5746" s="1">
        <v>38586</v>
      </c>
      <c r="S5746">
        <v>0</v>
      </c>
      <c r="T5746">
        <v>12700000</v>
      </c>
      <c r="U5746">
        <v>0</v>
      </c>
      <c r="V5746">
        <v>0</v>
      </c>
      <c r="W5746">
        <v>0</v>
      </c>
      <c r="X5746">
        <v>0</v>
      </c>
      <c r="Y5746">
        <v>0</v>
      </c>
      <c r="Z5746">
        <v>0</v>
      </c>
      <c r="AA5746">
        <v>0</v>
      </c>
      <c r="AB5746">
        <v>0</v>
      </c>
      <c r="AC5746">
        <v>0</v>
      </c>
      <c r="AD5746">
        <v>0</v>
      </c>
      <c r="AE5746">
        <v>0</v>
      </c>
      <c r="AF5746">
        <v>0</v>
      </c>
      <c r="AG5746">
        <v>0</v>
      </c>
      <c r="AH5746">
        <v>0</v>
      </c>
      <c r="AI5746">
        <v>12700000</v>
      </c>
      <c r="AJ5746">
        <v>0</v>
      </c>
      <c r="AK5746">
        <v>0</v>
      </c>
      <c r="AL5746">
        <v>0</v>
      </c>
      <c r="AM5746">
        <v>0</v>
      </c>
      <c r="AN5746">
        <v>1</v>
      </c>
    </row>
    <row r="5747" spans="1:40" x14ac:dyDescent="0.45">
      <c r="A5747" t="s">
        <v>20265</v>
      </c>
      <c r="B5747" t="s">
        <v>20266</v>
      </c>
      <c r="C5747" t="s">
        <v>20267</v>
      </c>
      <c r="D5747" t="s">
        <v>68</v>
      </c>
      <c r="E5747" t="s">
        <v>69</v>
      </c>
      <c r="F5747">
        <v>0</v>
      </c>
      <c r="G5747" t="s">
        <v>43</v>
      </c>
      <c r="H5747" t="s">
        <v>44</v>
      </c>
      <c r="I5747" t="s">
        <v>45</v>
      </c>
      <c r="J5747" t="s">
        <v>46</v>
      </c>
      <c r="K5747" t="s">
        <v>47</v>
      </c>
      <c r="L5747">
        <v>2</v>
      </c>
      <c r="M5747" s="1">
        <v>38353</v>
      </c>
      <c r="N5747" s="3">
        <v>43835</v>
      </c>
      <c r="O5747" t="s">
        <v>277</v>
      </c>
      <c r="P5747">
        <v>2005</v>
      </c>
      <c r="Q5747" s="1">
        <v>39659</v>
      </c>
      <c r="R5747" s="1">
        <v>40267</v>
      </c>
      <c r="S5747">
        <v>0</v>
      </c>
      <c r="T5747">
        <v>12700000</v>
      </c>
      <c r="U5747">
        <v>0</v>
      </c>
      <c r="V5747">
        <v>0</v>
      </c>
      <c r="W5747">
        <v>0</v>
      </c>
      <c r="X5747">
        <v>0</v>
      </c>
      <c r="Y5747">
        <v>0</v>
      </c>
      <c r="Z5747">
        <v>0</v>
      </c>
      <c r="AA5747">
        <v>0</v>
      </c>
      <c r="AB5747">
        <v>0</v>
      </c>
      <c r="AC5747">
        <v>0</v>
      </c>
      <c r="AD5747">
        <v>0</v>
      </c>
      <c r="AE5747">
        <v>0</v>
      </c>
      <c r="AF5747">
        <v>6700000</v>
      </c>
      <c r="AG5747">
        <v>0</v>
      </c>
      <c r="AH5747">
        <v>0</v>
      </c>
      <c r="AI5747">
        <v>0</v>
      </c>
      <c r="AJ5747">
        <v>0</v>
      </c>
      <c r="AK5747">
        <v>0</v>
      </c>
      <c r="AL5747">
        <v>0</v>
      </c>
      <c r="AM5747">
        <v>0</v>
      </c>
      <c r="AN5747">
        <v>1</v>
      </c>
    </row>
    <row r="5748" spans="1:40" x14ac:dyDescent="0.45">
      <c r="A5748" t="s">
        <v>64545</v>
      </c>
      <c r="B5748" t="s">
        <v>64546</v>
      </c>
      <c r="C5748" t="s">
        <v>64547</v>
      </c>
      <c r="D5748" t="s">
        <v>64548</v>
      </c>
      <c r="E5748" t="s">
        <v>8275</v>
      </c>
      <c r="F5748">
        <v>0</v>
      </c>
      <c r="G5748" t="s">
        <v>51</v>
      </c>
      <c r="H5748" t="s">
        <v>44</v>
      </c>
      <c r="I5748" t="s">
        <v>45</v>
      </c>
      <c r="J5748" t="s">
        <v>46</v>
      </c>
      <c r="K5748" t="s">
        <v>47</v>
      </c>
      <c r="L5748">
        <v>2</v>
      </c>
      <c r="M5748" s="1">
        <v>39448</v>
      </c>
      <c r="N5748" s="3">
        <v>43838</v>
      </c>
      <c r="O5748" t="s">
        <v>133</v>
      </c>
      <c r="P5748">
        <v>2008</v>
      </c>
      <c r="Q5748" s="1">
        <v>41513</v>
      </c>
      <c r="R5748" s="1">
        <v>41956</v>
      </c>
      <c r="S5748">
        <v>0</v>
      </c>
      <c r="T5748">
        <v>12700000</v>
      </c>
      <c r="U5748">
        <v>0</v>
      </c>
      <c r="V5748">
        <v>0</v>
      </c>
      <c r="W5748">
        <v>0</v>
      </c>
      <c r="X5748">
        <v>0</v>
      </c>
      <c r="Y5748">
        <v>0</v>
      </c>
      <c r="Z5748">
        <v>0</v>
      </c>
      <c r="AA5748">
        <v>0</v>
      </c>
      <c r="AB5748">
        <v>0</v>
      </c>
      <c r="AC5748">
        <v>0</v>
      </c>
      <c r="AD5748">
        <v>0</v>
      </c>
      <c r="AE5748">
        <v>0</v>
      </c>
      <c r="AF5748">
        <v>6200000</v>
      </c>
      <c r="AG5748">
        <v>6500000</v>
      </c>
      <c r="AH5748">
        <v>0</v>
      </c>
      <c r="AI5748">
        <v>0</v>
      </c>
      <c r="AJ5748">
        <v>0</v>
      </c>
      <c r="AK5748">
        <v>0</v>
      </c>
      <c r="AL5748">
        <v>0</v>
      </c>
      <c r="AM5748">
        <v>0</v>
      </c>
      <c r="AN5748">
        <v>1</v>
      </c>
    </row>
    <row r="5749" spans="1:40" x14ac:dyDescent="0.45">
      <c r="A5749" t="s">
        <v>7768</v>
      </c>
      <c r="B5749" t="s">
        <v>7769</v>
      </c>
      <c r="C5749" t="s">
        <v>7770</v>
      </c>
      <c r="D5749" t="s">
        <v>412</v>
      </c>
      <c r="E5749" t="s">
        <v>413</v>
      </c>
      <c r="F5749">
        <v>0</v>
      </c>
      <c r="G5749" t="s">
        <v>51</v>
      </c>
      <c r="H5749" t="s">
        <v>44</v>
      </c>
      <c r="I5749" t="s">
        <v>52</v>
      </c>
      <c r="J5749" t="s">
        <v>141</v>
      </c>
      <c r="K5749" t="s">
        <v>667</v>
      </c>
      <c r="L5749">
        <v>3</v>
      </c>
      <c r="M5749" s="1">
        <v>41153</v>
      </c>
      <c r="N5749" s="3">
        <v>44086</v>
      </c>
      <c r="O5749" t="s">
        <v>342</v>
      </c>
      <c r="P5749">
        <v>2012</v>
      </c>
      <c r="Q5749" s="1">
        <v>41586</v>
      </c>
      <c r="R5749" s="1">
        <v>41947</v>
      </c>
      <c r="S5749">
        <v>0</v>
      </c>
      <c r="T5749">
        <v>11230397</v>
      </c>
      <c r="U5749">
        <v>0</v>
      </c>
      <c r="V5749">
        <v>0</v>
      </c>
      <c r="W5749">
        <v>0</v>
      </c>
      <c r="X5749">
        <v>0</v>
      </c>
      <c r="Y5749">
        <v>0</v>
      </c>
      <c r="Z5749">
        <v>0</v>
      </c>
      <c r="AA5749">
        <v>0</v>
      </c>
      <c r="AB5749">
        <v>0</v>
      </c>
      <c r="AC5749">
        <v>0</v>
      </c>
      <c r="AD5749">
        <v>0</v>
      </c>
      <c r="AE5749">
        <v>1500000</v>
      </c>
      <c r="AF5749">
        <v>9370000</v>
      </c>
      <c r="AG5749">
        <v>0</v>
      </c>
      <c r="AH5749">
        <v>0</v>
      </c>
      <c r="AI5749">
        <v>0</v>
      </c>
      <c r="AJ5749">
        <v>0</v>
      </c>
      <c r="AK5749">
        <v>0</v>
      </c>
      <c r="AL5749">
        <v>0</v>
      </c>
      <c r="AM5749">
        <v>0</v>
      </c>
      <c r="AN5749">
        <v>1</v>
      </c>
    </row>
    <row r="5750" spans="1:40" x14ac:dyDescent="0.45">
      <c r="A5750" t="s">
        <v>20312</v>
      </c>
      <c r="B5750" t="s">
        <v>20313</v>
      </c>
      <c r="C5750" t="s">
        <v>20314</v>
      </c>
      <c r="D5750" t="s">
        <v>198</v>
      </c>
      <c r="E5750" t="s">
        <v>199</v>
      </c>
      <c r="F5750">
        <v>0</v>
      </c>
      <c r="G5750" t="s">
        <v>51</v>
      </c>
      <c r="H5750" t="s">
        <v>44</v>
      </c>
      <c r="I5750" t="s">
        <v>130</v>
      </c>
      <c r="J5750" t="s">
        <v>131</v>
      </c>
      <c r="K5750" t="s">
        <v>1343</v>
      </c>
      <c r="L5750">
        <v>4</v>
      </c>
      <c r="M5750" s="1">
        <v>38718</v>
      </c>
      <c r="N5750" s="3">
        <v>43836</v>
      </c>
      <c r="O5750" t="s">
        <v>260</v>
      </c>
      <c r="P5750">
        <v>2006</v>
      </c>
      <c r="Q5750" s="1">
        <v>40346</v>
      </c>
      <c r="R5750" s="1">
        <v>41837</v>
      </c>
      <c r="S5750">
        <v>0</v>
      </c>
      <c r="T5750">
        <v>9731053</v>
      </c>
      <c r="U5750">
        <v>0</v>
      </c>
      <c r="V5750">
        <v>0</v>
      </c>
      <c r="W5750">
        <v>0</v>
      </c>
      <c r="X5750">
        <v>0</v>
      </c>
      <c r="Y5750">
        <v>0</v>
      </c>
      <c r="Z5750">
        <v>3000000</v>
      </c>
      <c r="AA5750">
        <v>0</v>
      </c>
      <c r="AB5750">
        <v>0</v>
      </c>
      <c r="AC5750">
        <v>0</v>
      </c>
      <c r="AD5750">
        <v>0</v>
      </c>
      <c r="AE5750">
        <v>0</v>
      </c>
      <c r="AF5750">
        <v>1500000</v>
      </c>
      <c r="AG5750">
        <v>0</v>
      </c>
      <c r="AH5750">
        <v>0</v>
      </c>
      <c r="AI5750">
        <v>0</v>
      </c>
      <c r="AJ5750">
        <v>0</v>
      </c>
      <c r="AK5750">
        <v>0</v>
      </c>
      <c r="AL5750">
        <v>0</v>
      </c>
      <c r="AM5750">
        <v>0</v>
      </c>
      <c r="AN5750">
        <v>1</v>
      </c>
    </row>
    <row r="5751" spans="1:40" x14ac:dyDescent="0.45">
      <c r="A5751" t="s">
        <v>64018</v>
      </c>
      <c r="B5751" t="s">
        <v>64019</v>
      </c>
      <c r="C5751" t="s">
        <v>64020</v>
      </c>
      <c r="D5751" t="s">
        <v>198</v>
      </c>
      <c r="E5751" t="s">
        <v>199</v>
      </c>
      <c r="F5751">
        <v>0</v>
      </c>
      <c r="G5751" t="s">
        <v>51</v>
      </c>
      <c r="H5751" t="s">
        <v>44</v>
      </c>
      <c r="I5751" t="s">
        <v>694</v>
      </c>
      <c r="J5751" t="s">
        <v>695</v>
      </c>
      <c r="K5751" t="s">
        <v>29584</v>
      </c>
      <c r="L5751">
        <v>2</v>
      </c>
      <c r="M5751" s="1">
        <v>39814</v>
      </c>
      <c r="N5751" s="3">
        <v>43839</v>
      </c>
      <c r="O5751" t="s">
        <v>135</v>
      </c>
      <c r="P5751">
        <v>2009</v>
      </c>
      <c r="Q5751" s="1">
        <v>40101</v>
      </c>
      <c r="R5751" s="1">
        <v>40254</v>
      </c>
      <c r="S5751">
        <v>0</v>
      </c>
      <c r="T5751">
        <v>127338</v>
      </c>
      <c r="U5751">
        <v>0</v>
      </c>
      <c r="V5751">
        <v>0</v>
      </c>
      <c r="W5751">
        <v>0</v>
      </c>
      <c r="X5751">
        <v>0</v>
      </c>
      <c r="Y5751">
        <v>0</v>
      </c>
      <c r="Z5751">
        <v>0</v>
      </c>
      <c r="AA5751">
        <v>0</v>
      </c>
      <c r="AB5751">
        <v>0</v>
      </c>
      <c r="AC5751">
        <v>0</v>
      </c>
      <c r="AD5751">
        <v>0</v>
      </c>
      <c r="AE5751">
        <v>0</v>
      </c>
      <c r="AF5751">
        <v>0</v>
      </c>
      <c r="AG5751">
        <v>0</v>
      </c>
      <c r="AH5751">
        <v>0</v>
      </c>
      <c r="AI5751">
        <v>0</v>
      </c>
      <c r="AJ5751">
        <v>0</v>
      </c>
      <c r="AK5751">
        <v>0</v>
      </c>
      <c r="AL5751">
        <v>0</v>
      </c>
      <c r="AM5751">
        <v>0</v>
      </c>
      <c r="AN5751">
        <v>1</v>
      </c>
    </row>
    <row r="5752" spans="1:40" x14ac:dyDescent="0.45">
      <c r="A5752" t="s">
        <v>49817</v>
      </c>
      <c r="B5752" t="s">
        <v>49818</v>
      </c>
      <c r="C5752" t="s">
        <v>49819</v>
      </c>
      <c r="D5752" t="s">
        <v>68</v>
      </c>
      <c r="E5752" t="s">
        <v>69</v>
      </c>
      <c r="F5752">
        <v>0</v>
      </c>
      <c r="G5752" t="s">
        <v>51</v>
      </c>
      <c r="H5752" t="s">
        <v>44</v>
      </c>
      <c r="I5752" t="s">
        <v>655</v>
      </c>
      <c r="J5752" t="s">
        <v>656</v>
      </c>
      <c r="K5752" t="s">
        <v>4080</v>
      </c>
      <c r="L5752">
        <v>4</v>
      </c>
      <c r="M5752" s="1">
        <v>39448</v>
      </c>
      <c r="N5752" s="3">
        <v>43838</v>
      </c>
      <c r="O5752" t="s">
        <v>133</v>
      </c>
      <c r="P5752">
        <v>2008</v>
      </c>
      <c r="Q5752" s="1">
        <v>40548</v>
      </c>
      <c r="R5752" s="1">
        <v>41661</v>
      </c>
      <c r="S5752">
        <v>0</v>
      </c>
      <c r="T5752">
        <v>12736808</v>
      </c>
      <c r="U5752">
        <v>0</v>
      </c>
      <c r="V5752">
        <v>0</v>
      </c>
      <c r="W5752">
        <v>0</v>
      </c>
      <c r="X5752">
        <v>0</v>
      </c>
      <c r="Y5752">
        <v>0</v>
      </c>
      <c r="Z5752">
        <v>0</v>
      </c>
      <c r="AA5752">
        <v>0</v>
      </c>
      <c r="AB5752">
        <v>0</v>
      </c>
      <c r="AC5752">
        <v>0</v>
      </c>
      <c r="AD5752">
        <v>0</v>
      </c>
      <c r="AE5752">
        <v>0</v>
      </c>
      <c r="AF5752">
        <v>1100000</v>
      </c>
      <c r="AG5752">
        <v>3600000</v>
      </c>
      <c r="AH5752">
        <v>0</v>
      </c>
      <c r="AI5752">
        <v>0</v>
      </c>
      <c r="AJ5752">
        <v>0</v>
      </c>
      <c r="AK5752">
        <v>0</v>
      </c>
      <c r="AL5752">
        <v>0</v>
      </c>
      <c r="AM5752">
        <v>0</v>
      </c>
      <c r="AN5752">
        <v>1</v>
      </c>
    </row>
    <row r="5753" spans="1:40" x14ac:dyDescent="0.45">
      <c r="A5753" t="s">
        <v>65165</v>
      </c>
      <c r="B5753" t="s">
        <v>65166</v>
      </c>
      <c r="C5753" t="s">
        <v>65167</v>
      </c>
      <c r="D5753" t="s">
        <v>65168</v>
      </c>
      <c r="E5753" t="s">
        <v>91</v>
      </c>
      <c r="F5753">
        <v>0</v>
      </c>
      <c r="G5753" t="s">
        <v>51</v>
      </c>
      <c r="H5753" t="s">
        <v>44</v>
      </c>
      <c r="I5753" t="s">
        <v>309</v>
      </c>
      <c r="J5753" t="s">
        <v>564</v>
      </c>
      <c r="K5753" t="s">
        <v>564</v>
      </c>
      <c r="L5753">
        <v>2</v>
      </c>
      <c r="M5753" s="1">
        <v>37257</v>
      </c>
      <c r="N5753" s="3">
        <v>43832</v>
      </c>
      <c r="O5753" t="s">
        <v>321</v>
      </c>
      <c r="P5753">
        <v>2002</v>
      </c>
      <c r="Q5753" s="1">
        <v>38899</v>
      </c>
      <c r="R5753" s="1">
        <v>39867</v>
      </c>
      <c r="S5753">
        <v>0</v>
      </c>
      <c r="T5753">
        <v>12740000</v>
      </c>
      <c r="U5753">
        <v>0</v>
      </c>
      <c r="V5753">
        <v>0</v>
      </c>
      <c r="W5753">
        <v>0</v>
      </c>
      <c r="X5753">
        <v>0</v>
      </c>
      <c r="Y5753">
        <v>0</v>
      </c>
      <c r="Z5753">
        <v>0</v>
      </c>
      <c r="AA5753">
        <v>0</v>
      </c>
      <c r="AB5753">
        <v>0</v>
      </c>
      <c r="AC5753">
        <v>0</v>
      </c>
      <c r="AD5753">
        <v>0</v>
      </c>
      <c r="AE5753">
        <v>0</v>
      </c>
      <c r="AF5753">
        <v>0</v>
      </c>
      <c r="AG5753">
        <v>12740000</v>
      </c>
      <c r="AH5753">
        <v>0</v>
      </c>
      <c r="AI5753">
        <v>0</v>
      </c>
      <c r="AJ5753">
        <v>0</v>
      </c>
      <c r="AK5753">
        <v>0</v>
      </c>
      <c r="AL5753">
        <v>0</v>
      </c>
      <c r="AM5753">
        <v>0</v>
      </c>
      <c r="AN5753">
        <v>1</v>
      </c>
    </row>
    <row r="5754" spans="1:40" x14ac:dyDescent="0.45">
      <c r="A5754" t="s">
        <v>51410</v>
      </c>
      <c r="B5754" t="s">
        <v>51411</v>
      </c>
      <c r="C5754" t="s">
        <v>51412</v>
      </c>
      <c r="D5754" t="s">
        <v>51413</v>
      </c>
      <c r="E5754" t="s">
        <v>210</v>
      </c>
      <c r="F5754">
        <v>0</v>
      </c>
      <c r="G5754" t="s">
        <v>51</v>
      </c>
      <c r="H5754" t="s">
        <v>44</v>
      </c>
      <c r="I5754" t="s">
        <v>52</v>
      </c>
      <c r="J5754" t="s">
        <v>141</v>
      </c>
      <c r="K5754" t="s">
        <v>855</v>
      </c>
      <c r="L5754">
        <v>7</v>
      </c>
      <c r="M5754" s="1">
        <v>38504</v>
      </c>
      <c r="N5754" s="3">
        <v>43987</v>
      </c>
      <c r="O5754" t="s">
        <v>904</v>
      </c>
      <c r="P5754">
        <v>2005</v>
      </c>
      <c r="Q5754" s="1">
        <v>38971</v>
      </c>
      <c r="R5754" s="1">
        <v>41948</v>
      </c>
      <c r="S5754">
        <v>0</v>
      </c>
      <c r="T5754">
        <v>11972621</v>
      </c>
      <c r="U5754">
        <v>0</v>
      </c>
      <c r="V5754">
        <v>0</v>
      </c>
      <c r="W5754">
        <v>0</v>
      </c>
      <c r="X5754">
        <v>421095</v>
      </c>
      <c r="Y5754">
        <v>350000</v>
      </c>
      <c r="Z5754">
        <v>0</v>
      </c>
      <c r="AA5754">
        <v>0</v>
      </c>
      <c r="AB5754">
        <v>0</v>
      </c>
      <c r="AC5754">
        <v>0</v>
      </c>
      <c r="AD5754">
        <v>0</v>
      </c>
      <c r="AE5754">
        <v>0</v>
      </c>
      <c r="AF5754">
        <v>3500000</v>
      </c>
      <c r="AG5754">
        <v>0</v>
      </c>
      <c r="AH5754">
        <v>0</v>
      </c>
      <c r="AI5754">
        <v>0</v>
      </c>
      <c r="AJ5754">
        <v>0</v>
      </c>
      <c r="AK5754">
        <v>0</v>
      </c>
      <c r="AL5754">
        <v>0</v>
      </c>
      <c r="AM5754">
        <v>0</v>
      </c>
      <c r="AN5754">
        <v>1</v>
      </c>
    </row>
    <row r="5755" spans="1:40" x14ac:dyDescent="0.45">
      <c r="A5755" t="s">
        <v>63589</v>
      </c>
      <c r="B5755" t="s">
        <v>63590</v>
      </c>
      <c r="C5755" t="s">
        <v>63591</v>
      </c>
      <c r="D5755" t="s">
        <v>63592</v>
      </c>
      <c r="E5755" t="s">
        <v>2268</v>
      </c>
      <c r="F5755">
        <v>0</v>
      </c>
      <c r="G5755" t="s">
        <v>51</v>
      </c>
      <c r="H5755" t="s">
        <v>44</v>
      </c>
      <c r="I5755" t="s">
        <v>3185</v>
      </c>
      <c r="J5755" t="s">
        <v>365</v>
      </c>
      <c r="K5755" t="s">
        <v>3186</v>
      </c>
      <c r="L5755">
        <v>1</v>
      </c>
      <c r="M5755" s="1">
        <v>41396</v>
      </c>
      <c r="N5755" s="3">
        <v>43964</v>
      </c>
      <c r="O5755" t="s">
        <v>266</v>
      </c>
      <c r="P5755">
        <v>2013</v>
      </c>
      <c r="Q5755" s="1">
        <v>41444</v>
      </c>
      <c r="R5755" s="1">
        <v>41444</v>
      </c>
      <c r="S5755">
        <v>0</v>
      </c>
      <c r="T5755">
        <v>12750000</v>
      </c>
      <c r="U5755">
        <v>0</v>
      </c>
      <c r="V5755">
        <v>0</v>
      </c>
      <c r="W5755">
        <v>0</v>
      </c>
      <c r="X5755">
        <v>0</v>
      </c>
      <c r="Y5755">
        <v>0</v>
      </c>
      <c r="Z5755">
        <v>0</v>
      </c>
      <c r="AA5755">
        <v>0</v>
      </c>
      <c r="AB5755">
        <v>0</v>
      </c>
      <c r="AC5755">
        <v>0</v>
      </c>
      <c r="AD5755">
        <v>0</v>
      </c>
      <c r="AE5755">
        <v>0</v>
      </c>
      <c r="AF5755">
        <v>12750000</v>
      </c>
      <c r="AG5755">
        <v>0</v>
      </c>
      <c r="AH5755">
        <v>0</v>
      </c>
      <c r="AI5755">
        <v>0</v>
      </c>
      <c r="AJ5755">
        <v>0</v>
      </c>
      <c r="AK5755">
        <v>0</v>
      </c>
      <c r="AL5755">
        <v>0</v>
      </c>
      <c r="AM5755">
        <v>0</v>
      </c>
      <c r="AN5755">
        <v>1</v>
      </c>
    </row>
    <row r="5756" spans="1:40" x14ac:dyDescent="0.45">
      <c r="A5756" t="s">
        <v>56656</v>
      </c>
      <c r="B5756" t="s">
        <v>56657</v>
      </c>
      <c r="C5756" t="s">
        <v>56658</v>
      </c>
      <c r="D5756" t="s">
        <v>56659</v>
      </c>
      <c r="E5756" t="s">
        <v>55</v>
      </c>
      <c r="F5756">
        <v>0</v>
      </c>
      <c r="G5756" t="s">
        <v>51</v>
      </c>
      <c r="H5756" t="s">
        <v>44</v>
      </c>
      <c r="I5756" t="s">
        <v>45</v>
      </c>
      <c r="J5756" t="s">
        <v>46</v>
      </c>
      <c r="K5756" t="s">
        <v>47</v>
      </c>
      <c r="L5756">
        <v>2</v>
      </c>
      <c r="M5756" s="1">
        <v>41066</v>
      </c>
      <c r="N5756" s="3">
        <v>43994</v>
      </c>
      <c r="O5756" t="s">
        <v>48</v>
      </c>
      <c r="P5756">
        <v>2012</v>
      </c>
      <c r="Q5756" s="1">
        <v>41208</v>
      </c>
      <c r="R5756" s="1">
        <v>41488</v>
      </c>
      <c r="S5756">
        <v>2500000</v>
      </c>
      <c r="T5756">
        <v>10250000</v>
      </c>
      <c r="U5756">
        <v>0</v>
      </c>
      <c r="V5756">
        <v>0</v>
      </c>
      <c r="W5756">
        <v>0</v>
      </c>
      <c r="X5756">
        <v>0</v>
      </c>
      <c r="Y5756">
        <v>0</v>
      </c>
      <c r="Z5756">
        <v>0</v>
      </c>
      <c r="AA5756">
        <v>0</v>
      </c>
      <c r="AB5756">
        <v>0</v>
      </c>
      <c r="AC5756">
        <v>0</v>
      </c>
      <c r="AD5756">
        <v>0</v>
      </c>
      <c r="AE5756">
        <v>0</v>
      </c>
      <c r="AF5756">
        <v>10250000</v>
      </c>
      <c r="AG5756">
        <v>0</v>
      </c>
      <c r="AH5756">
        <v>0</v>
      </c>
      <c r="AI5756">
        <v>0</v>
      </c>
      <c r="AJ5756">
        <v>0</v>
      </c>
      <c r="AK5756">
        <v>0</v>
      </c>
      <c r="AL5756">
        <v>0</v>
      </c>
      <c r="AM5756">
        <v>0</v>
      </c>
      <c r="AN5756">
        <v>1</v>
      </c>
    </row>
    <row r="5757" spans="1:40" x14ac:dyDescent="0.45">
      <c r="A5757" t="s">
        <v>62931</v>
      </c>
      <c r="B5757" t="s">
        <v>62932</v>
      </c>
      <c r="C5757" t="s">
        <v>62933</v>
      </c>
      <c r="D5757" t="s">
        <v>68</v>
      </c>
      <c r="E5757" t="s">
        <v>69</v>
      </c>
      <c r="F5757">
        <v>0</v>
      </c>
      <c r="G5757" t="s">
        <v>75</v>
      </c>
      <c r="H5757" t="s">
        <v>44</v>
      </c>
      <c r="I5757" t="s">
        <v>84</v>
      </c>
      <c r="J5757" t="s">
        <v>219</v>
      </c>
      <c r="K5757" t="s">
        <v>10258</v>
      </c>
      <c r="L5757">
        <v>1</v>
      </c>
      <c r="M5757" s="1">
        <v>39814</v>
      </c>
      <c r="N5757" s="3">
        <v>43839</v>
      </c>
      <c r="O5757" t="s">
        <v>135</v>
      </c>
      <c r="P5757">
        <v>2009</v>
      </c>
      <c r="Q5757" s="1">
        <v>41264</v>
      </c>
      <c r="R5757" s="1">
        <v>41264</v>
      </c>
      <c r="S5757">
        <v>0</v>
      </c>
      <c r="T5757">
        <v>127839</v>
      </c>
      <c r="U5757">
        <v>0</v>
      </c>
      <c r="V5757">
        <v>0</v>
      </c>
      <c r="W5757">
        <v>0</v>
      </c>
      <c r="X5757">
        <v>0</v>
      </c>
      <c r="Y5757">
        <v>0</v>
      </c>
      <c r="Z5757">
        <v>0</v>
      </c>
      <c r="AA5757">
        <v>0</v>
      </c>
      <c r="AB5757">
        <v>0</v>
      </c>
      <c r="AC5757">
        <v>0</v>
      </c>
      <c r="AD5757">
        <v>0</v>
      </c>
      <c r="AE5757">
        <v>0</v>
      </c>
      <c r="AF5757">
        <v>0</v>
      </c>
      <c r="AG5757">
        <v>0</v>
      </c>
      <c r="AH5757">
        <v>0</v>
      </c>
      <c r="AI5757">
        <v>0</v>
      </c>
      <c r="AJ5757">
        <v>0</v>
      </c>
      <c r="AK5757">
        <v>0</v>
      </c>
      <c r="AL5757">
        <v>0</v>
      </c>
      <c r="AM5757">
        <v>0</v>
      </c>
      <c r="AN5757">
        <v>0</v>
      </c>
    </row>
    <row r="5758" spans="1:40" x14ac:dyDescent="0.45">
      <c r="A5758" t="s">
        <v>46942</v>
      </c>
      <c r="B5758" t="s">
        <v>46943</v>
      </c>
      <c r="C5758" t="s">
        <v>46944</v>
      </c>
      <c r="D5758" t="s">
        <v>899</v>
      </c>
      <c r="E5758" t="s">
        <v>900</v>
      </c>
      <c r="F5758">
        <v>0</v>
      </c>
      <c r="G5758" t="s">
        <v>51</v>
      </c>
      <c r="H5758" t="s">
        <v>44</v>
      </c>
      <c r="I5758" t="s">
        <v>186</v>
      </c>
      <c r="J5758" t="s">
        <v>187</v>
      </c>
      <c r="K5758" t="s">
        <v>46945</v>
      </c>
      <c r="L5758">
        <v>7</v>
      </c>
      <c r="M5758" s="1">
        <v>39448</v>
      </c>
      <c r="N5758" s="3">
        <v>43838</v>
      </c>
      <c r="O5758" t="s">
        <v>133</v>
      </c>
      <c r="P5758">
        <v>2008</v>
      </c>
      <c r="Q5758" s="1">
        <v>39873</v>
      </c>
      <c r="R5758" s="1">
        <v>41730</v>
      </c>
      <c r="S5758">
        <v>275000</v>
      </c>
      <c r="T5758">
        <v>10760029</v>
      </c>
      <c r="U5758">
        <v>0</v>
      </c>
      <c r="V5758">
        <v>0</v>
      </c>
      <c r="W5758">
        <v>0</v>
      </c>
      <c r="X5758">
        <v>1750000</v>
      </c>
      <c r="Y5758">
        <v>0</v>
      </c>
      <c r="Z5758">
        <v>0</v>
      </c>
      <c r="AA5758">
        <v>0</v>
      </c>
      <c r="AB5758">
        <v>0</v>
      </c>
      <c r="AC5758">
        <v>0</v>
      </c>
      <c r="AD5758">
        <v>0</v>
      </c>
      <c r="AE5758">
        <v>0</v>
      </c>
      <c r="AF5758">
        <v>5100000</v>
      </c>
      <c r="AG5758">
        <v>4000000</v>
      </c>
      <c r="AH5758">
        <v>0</v>
      </c>
      <c r="AI5758">
        <v>0</v>
      </c>
      <c r="AJ5758">
        <v>0</v>
      </c>
      <c r="AK5758">
        <v>0</v>
      </c>
      <c r="AL5758">
        <v>0</v>
      </c>
      <c r="AM5758">
        <v>0</v>
      </c>
      <c r="AN5758">
        <v>1</v>
      </c>
    </row>
    <row r="5759" spans="1:40" x14ac:dyDescent="0.45">
      <c r="A5759" t="s">
        <v>57878</v>
      </c>
      <c r="B5759" t="s">
        <v>57879</v>
      </c>
      <c r="C5759" t="s">
        <v>57880</v>
      </c>
      <c r="D5759" t="s">
        <v>57881</v>
      </c>
      <c r="E5759" t="s">
        <v>11240</v>
      </c>
      <c r="F5759">
        <v>0</v>
      </c>
      <c r="G5759" t="s">
        <v>51</v>
      </c>
      <c r="H5759" t="s">
        <v>44</v>
      </c>
      <c r="I5759" t="s">
        <v>52</v>
      </c>
      <c r="J5759" t="s">
        <v>141</v>
      </c>
      <c r="K5759" t="s">
        <v>855</v>
      </c>
      <c r="L5759">
        <v>5</v>
      </c>
      <c r="M5759" s="1">
        <v>39507</v>
      </c>
      <c r="N5759" s="3">
        <v>43869</v>
      </c>
      <c r="O5759" t="s">
        <v>133</v>
      </c>
      <c r="P5759">
        <v>2008</v>
      </c>
      <c r="Q5759" s="1">
        <v>39448</v>
      </c>
      <c r="R5759" s="1">
        <v>41365</v>
      </c>
      <c r="S5759">
        <v>0</v>
      </c>
      <c r="T5759">
        <v>12789996</v>
      </c>
      <c r="U5759">
        <v>0</v>
      </c>
      <c r="V5759">
        <v>0</v>
      </c>
      <c r="W5759">
        <v>0</v>
      </c>
      <c r="X5759">
        <v>0</v>
      </c>
      <c r="Y5759">
        <v>0</v>
      </c>
      <c r="Z5759">
        <v>0</v>
      </c>
      <c r="AA5759">
        <v>0</v>
      </c>
      <c r="AB5759">
        <v>0</v>
      </c>
      <c r="AC5759">
        <v>0</v>
      </c>
      <c r="AD5759">
        <v>0</v>
      </c>
      <c r="AE5759">
        <v>0</v>
      </c>
      <c r="AF5759">
        <v>1000000</v>
      </c>
      <c r="AG5759">
        <v>0</v>
      </c>
      <c r="AH5759">
        <v>8089996</v>
      </c>
      <c r="AI5759">
        <v>0</v>
      </c>
      <c r="AJ5759">
        <v>0</v>
      </c>
      <c r="AK5759">
        <v>0</v>
      </c>
      <c r="AL5759">
        <v>0</v>
      </c>
      <c r="AM5759">
        <v>0</v>
      </c>
      <c r="AN5759">
        <v>1</v>
      </c>
    </row>
    <row r="5760" spans="1:40" x14ac:dyDescent="0.45">
      <c r="A5760" t="s">
        <v>9712</v>
      </c>
      <c r="B5760" t="s">
        <v>9713</v>
      </c>
      <c r="C5760" t="s">
        <v>9714</v>
      </c>
      <c r="D5760" t="s">
        <v>198</v>
      </c>
      <c r="E5760" t="s">
        <v>199</v>
      </c>
      <c r="F5760">
        <v>0</v>
      </c>
      <c r="G5760" t="s">
        <v>51</v>
      </c>
      <c r="H5760" t="s">
        <v>44</v>
      </c>
      <c r="I5760" t="s">
        <v>440</v>
      </c>
      <c r="J5760" t="s">
        <v>441</v>
      </c>
      <c r="K5760" t="s">
        <v>2721</v>
      </c>
      <c r="L5760">
        <v>1</v>
      </c>
      <c r="M5760" s="1">
        <v>27030</v>
      </c>
      <c r="N5760" s="2">
        <v>27030</v>
      </c>
      <c r="O5760" t="s">
        <v>3504</v>
      </c>
      <c r="P5760">
        <v>1974</v>
      </c>
      <c r="Q5760" s="1">
        <v>41152</v>
      </c>
      <c r="R5760" s="1">
        <v>41152</v>
      </c>
      <c r="S5760">
        <v>127890</v>
      </c>
      <c r="T5760">
        <v>0</v>
      </c>
      <c r="U5760">
        <v>0</v>
      </c>
      <c r="V5760">
        <v>0</v>
      </c>
      <c r="W5760">
        <v>0</v>
      </c>
      <c r="X5760">
        <v>0</v>
      </c>
      <c r="Y5760">
        <v>0</v>
      </c>
      <c r="Z5760">
        <v>0</v>
      </c>
      <c r="AA5760">
        <v>0</v>
      </c>
      <c r="AB5760">
        <v>0</v>
      </c>
      <c r="AC5760">
        <v>0</v>
      </c>
      <c r="AD5760">
        <v>0</v>
      </c>
      <c r="AE5760">
        <v>0</v>
      </c>
      <c r="AF5760">
        <v>0</v>
      </c>
      <c r="AG5760">
        <v>0</v>
      </c>
      <c r="AH5760">
        <v>0</v>
      </c>
      <c r="AI5760">
        <v>0</v>
      </c>
      <c r="AJ5760">
        <v>0</v>
      </c>
      <c r="AK5760">
        <v>0</v>
      </c>
      <c r="AL5760">
        <v>0</v>
      </c>
      <c r="AM5760">
        <v>0</v>
      </c>
      <c r="AN5760">
        <v>1</v>
      </c>
    </row>
    <row r="5761" spans="1:40" x14ac:dyDescent="0.45">
      <c r="A5761" t="s">
        <v>49267</v>
      </c>
      <c r="B5761" t="s">
        <v>49268</v>
      </c>
      <c r="C5761" t="s">
        <v>49269</v>
      </c>
      <c r="D5761" t="s">
        <v>1062</v>
      </c>
      <c r="E5761" t="s">
        <v>1063</v>
      </c>
      <c r="F5761">
        <v>0</v>
      </c>
      <c r="G5761" t="s">
        <v>43</v>
      </c>
      <c r="H5761" t="s">
        <v>44</v>
      </c>
      <c r="I5761" t="s">
        <v>1264</v>
      </c>
      <c r="J5761" t="s">
        <v>1265</v>
      </c>
      <c r="K5761" t="s">
        <v>1404</v>
      </c>
      <c r="L5761">
        <v>1</v>
      </c>
      <c r="M5761" s="1">
        <v>35431</v>
      </c>
      <c r="N5761" s="2">
        <v>35431</v>
      </c>
      <c r="O5761" t="s">
        <v>783</v>
      </c>
      <c r="P5761">
        <v>1997</v>
      </c>
      <c r="Q5761" s="1">
        <v>38517</v>
      </c>
      <c r="R5761" s="1">
        <v>38517</v>
      </c>
      <c r="S5761">
        <v>0</v>
      </c>
      <c r="T5761">
        <v>12800000</v>
      </c>
      <c r="U5761">
        <v>0</v>
      </c>
      <c r="V5761">
        <v>0</v>
      </c>
      <c r="W5761">
        <v>0</v>
      </c>
      <c r="X5761">
        <v>0</v>
      </c>
      <c r="Y5761">
        <v>0</v>
      </c>
      <c r="Z5761">
        <v>0</v>
      </c>
      <c r="AA5761">
        <v>0</v>
      </c>
      <c r="AB5761">
        <v>0</v>
      </c>
      <c r="AC5761">
        <v>0</v>
      </c>
      <c r="AD5761">
        <v>0</v>
      </c>
      <c r="AE5761">
        <v>0</v>
      </c>
      <c r="AF5761">
        <v>0</v>
      </c>
      <c r="AG5761">
        <v>0</v>
      </c>
      <c r="AH5761">
        <v>0</v>
      </c>
      <c r="AI5761">
        <v>0</v>
      </c>
      <c r="AJ5761">
        <v>0</v>
      </c>
      <c r="AK5761">
        <v>0</v>
      </c>
      <c r="AL5761">
        <v>0</v>
      </c>
      <c r="AM5761">
        <v>0</v>
      </c>
      <c r="AN5761">
        <v>1</v>
      </c>
    </row>
    <row r="5762" spans="1:40" x14ac:dyDescent="0.45">
      <c r="A5762" t="s">
        <v>14145</v>
      </c>
      <c r="B5762" t="s">
        <v>14146</v>
      </c>
      <c r="C5762" t="s">
        <v>14147</v>
      </c>
      <c r="D5762" t="s">
        <v>1429</v>
      </c>
      <c r="E5762" t="s">
        <v>900</v>
      </c>
      <c r="F5762">
        <v>0</v>
      </c>
      <c r="G5762" t="s">
        <v>51</v>
      </c>
      <c r="H5762" t="s">
        <v>44</v>
      </c>
      <c r="I5762" t="s">
        <v>52</v>
      </c>
      <c r="J5762" t="s">
        <v>141</v>
      </c>
      <c r="K5762" t="s">
        <v>108</v>
      </c>
      <c r="L5762">
        <v>6</v>
      </c>
      <c r="M5762" s="1">
        <v>39448</v>
      </c>
      <c r="N5762" s="3">
        <v>43838</v>
      </c>
      <c r="O5762" t="s">
        <v>133</v>
      </c>
      <c r="P5762">
        <v>2008</v>
      </c>
      <c r="Q5762" s="1">
        <v>39934</v>
      </c>
      <c r="R5762" s="1">
        <v>41404</v>
      </c>
      <c r="S5762">
        <v>0</v>
      </c>
      <c r="T5762">
        <v>12800000</v>
      </c>
      <c r="U5762">
        <v>0</v>
      </c>
      <c r="V5762">
        <v>0</v>
      </c>
      <c r="W5762">
        <v>0</v>
      </c>
      <c r="X5762">
        <v>0</v>
      </c>
      <c r="Y5762">
        <v>0</v>
      </c>
      <c r="Z5762">
        <v>0</v>
      </c>
      <c r="AA5762">
        <v>0</v>
      </c>
      <c r="AB5762">
        <v>0</v>
      </c>
      <c r="AC5762">
        <v>0</v>
      </c>
      <c r="AD5762">
        <v>0</v>
      </c>
      <c r="AE5762">
        <v>0</v>
      </c>
      <c r="AF5762">
        <v>1600000</v>
      </c>
      <c r="AG5762">
        <v>9300000</v>
      </c>
      <c r="AH5762">
        <v>0</v>
      </c>
      <c r="AI5762">
        <v>0</v>
      </c>
      <c r="AJ5762">
        <v>0</v>
      </c>
      <c r="AK5762">
        <v>0</v>
      </c>
      <c r="AL5762">
        <v>0</v>
      </c>
      <c r="AM5762">
        <v>0</v>
      </c>
      <c r="AN5762">
        <v>1</v>
      </c>
    </row>
    <row r="5763" spans="1:40" x14ac:dyDescent="0.45">
      <c r="A5763" t="s">
        <v>39172</v>
      </c>
      <c r="B5763" t="s">
        <v>39173</v>
      </c>
      <c r="C5763" t="s">
        <v>39174</v>
      </c>
      <c r="D5763" t="s">
        <v>39175</v>
      </c>
      <c r="E5763" t="s">
        <v>1604</v>
      </c>
      <c r="F5763">
        <v>0</v>
      </c>
      <c r="G5763" t="s">
        <v>51</v>
      </c>
      <c r="H5763" t="s">
        <v>44</v>
      </c>
      <c r="I5763" t="s">
        <v>52</v>
      </c>
      <c r="J5763" t="s">
        <v>141</v>
      </c>
      <c r="K5763" t="s">
        <v>142</v>
      </c>
      <c r="L5763">
        <v>3</v>
      </c>
      <c r="M5763" s="1">
        <v>41061</v>
      </c>
      <c r="N5763" s="3">
        <v>43994</v>
      </c>
      <c r="O5763" t="s">
        <v>48</v>
      </c>
      <c r="P5763">
        <v>2012</v>
      </c>
      <c r="Q5763" s="1">
        <v>40909</v>
      </c>
      <c r="R5763" s="1">
        <v>41914</v>
      </c>
      <c r="S5763">
        <v>0</v>
      </c>
      <c r="T5763">
        <v>10000000</v>
      </c>
      <c r="U5763">
        <v>0</v>
      </c>
      <c r="V5763">
        <v>0</v>
      </c>
      <c r="W5763">
        <v>2800000</v>
      </c>
      <c r="X5763">
        <v>0</v>
      </c>
      <c r="Y5763">
        <v>0</v>
      </c>
      <c r="Z5763">
        <v>0</v>
      </c>
      <c r="AA5763">
        <v>0</v>
      </c>
      <c r="AB5763">
        <v>0</v>
      </c>
      <c r="AC5763">
        <v>0</v>
      </c>
      <c r="AD5763">
        <v>0</v>
      </c>
      <c r="AE5763">
        <v>0</v>
      </c>
      <c r="AF5763">
        <v>10000000</v>
      </c>
      <c r="AG5763">
        <v>0</v>
      </c>
      <c r="AH5763">
        <v>0</v>
      </c>
      <c r="AI5763">
        <v>0</v>
      </c>
      <c r="AJ5763">
        <v>0</v>
      </c>
      <c r="AK5763">
        <v>0</v>
      </c>
      <c r="AL5763">
        <v>0</v>
      </c>
      <c r="AM5763">
        <v>0</v>
      </c>
      <c r="AN5763">
        <v>1</v>
      </c>
    </row>
    <row r="5764" spans="1:40" x14ac:dyDescent="0.45">
      <c r="A5764" t="s">
        <v>77393</v>
      </c>
      <c r="B5764" t="s">
        <v>77394</v>
      </c>
      <c r="C5764" t="s">
        <v>77395</v>
      </c>
      <c r="D5764" t="s">
        <v>77396</v>
      </c>
      <c r="E5764" t="s">
        <v>290</v>
      </c>
      <c r="F5764">
        <v>0</v>
      </c>
      <c r="G5764" t="s">
        <v>43</v>
      </c>
      <c r="H5764" t="s">
        <v>44</v>
      </c>
      <c r="I5764" t="s">
        <v>52</v>
      </c>
      <c r="J5764" t="s">
        <v>141</v>
      </c>
      <c r="K5764" t="s">
        <v>855</v>
      </c>
      <c r="L5764">
        <v>3</v>
      </c>
      <c r="M5764" s="1">
        <v>38718</v>
      </c>
      <c r="N5764" s="3">
        <v>43836</v>
      </c>
      <c r="O5764" t="s">
        <v>260</v>
      </c>
      <c r="P5764">
        <v>2006</v>
      </c>
      <c r="Q5764" s="1">
        <v>38698</v>
      </c>
      <c r="R5764" s="1">
        <v>39699</v>
      </c>
      <c r="S5764">
        <v>0</v>
      </c>
      <c r="T5764">
        <v>12800000</v>
      </c>
      <c r="U5764">
        <v>0</v>
      </c>
      <c r="V5764">
        <v>0</v>
      </c>
      <c r="W5764">
        <v>0</v>
      </c>
      <c r="X5764">
        <v>0</v>
      </c>
      <c r="Y5764">
        <v>0</v>
      </c>
      <c r="Z5764">
        <v>0</v>
      </c>
      <c r="AA5764">
        <v>0</v>
      </c>
      <c r="AB5764">
        <v>0</v>
      </c>
      <c r="AC5764">
        <v>0</v>
      </c>
      <c r="AD5764">
        <v>0</v>
      </c>
      <c r="AE5764">
        <v>0</v>
      </c>
      <c r="AF5764">
        <v>0</v>
      </c>
      <c r="AG5764">
        <v>0</v>
      </c>
      <c r="AH5764">
        <v>0</v>
      </c>
      <c r="AI5764">
        <v>0</v>
      </c>
      <c r="AJ5764">
        <v>0</v>
      </c>
      <c r="AK5764">
        <v>0</v>
      </c>
      <c r="AL5764">
        <v>0</v>
      </c>
      <c r="AM5764">
        <v>0</v>
      </c>
      <c r="AN5764">
        <v>1</v>
      </c>
    </row>
    <row r="5765" spans="1:40" x14ac:dyDescent="0.45">
      <c r="A5765" t="s">
        <v>4465</v>
      </c>
      <c r="B5765" t="s">
        <v>4466</v>
      </c>
      <c r="C5765" t="s">
        <v>4467</v>
      </c>
      <c r="D5765" t="s">
        <v>4468</v>
      </c>
      <c r="E5765" t="s">
        <v>4469</v>
      </c>
      <c r="F5765">
        <v>0</v>
      </c>
      <c r="G5765" t="s">
        <v>75</v>
      </c>
      <c r="H5765" t="s">
        <v>44</v>
      </c>
      <c r="I5765" t="s">
        <v>84</v>
      </c>
      <c r="J5765" t="s">
        <v>219</v>
      </c>
      <c r="K5765" t="s">
        <v>1295</v>
      </c>
      <c r="L5765">
        <v>2</v>
      </c>
      <c r="M5765" s="1">
        <v>38487</v>
      </c>
      <c r="N5765" s="3">
        <v>43956</v>
      </c>
      <c r="O5765" t="s">
        <v>904</v>
      </c>
      <c r="P5765">
        <v>2005</v>
      </c>
      <c r="Q5765" s="1">
        <v>39419</v>
      </c>
      <c r="R5765" s="1">
        <v>40821</v>
      </c>
      <c r="S5765">
        <v>0</v>
      </c>
      <c r="T5765">
        <v>12800000</v>
      </c>
      <c r="U5765">
        <v>0</v>
      </c>
      <c r="V5765">
        <v>0</v>
      </c>
      <c r="W5765">
        <v>0</v>
      </c>
      <c r="X5765">
        <v>0</v>
      </c>
      <c r="Y5765">
        <v>0</v>
      </c>
      <c r="Z5765">
        <v>0</v>
      </c>
      <c r="AA5765">
        <v>0</v>
      </c>
      <c r="AB5765">
        <v>0</v>
      </c>
      <c r="AC5765">
        <v>0</v>
      </c>
      <c r="AD5765">
        <v>0</v>
      </c>
      <c r="AE5765">
        <v>0</v>
      </c>
      <c r="AF5765">
        <v>5400000</v>
      </c>
      <c r="AG5765">
        <v>7400000</v>
      </c>
      <c r="AH5765">
        <v>0</v>
      </c>
      <c r="AI5765">
        <v>0</v>
      </c>
      <c r="AJ5765">
        <v>0</v>
      </c>
      <c r="AK5765">
        <v>0</v>
      </c>
      <c r="AL5765">
        <v>0</v>
      </c>
      <c r="AM5765">
        <v>0</v>
      </c>
      <c r="AN5765">
        <v>0</v>
      </c>
    </row>
    <row r="5766" spans="1:40" x14ac:dyDescent="0.45">
      <c r="A5766" t="s">
        <v>27038</v>
      </c>
      <c r="B5766" t="s">
        <v>27039</v>
      </c>
      <c r="C5766" t="s">
        <v>27040</v>
      </c>
      <c r="D5766" t="s">
        <v>209</v>
      </c>
      <c r="E5766" t="s">
        <v>210</v>
      </c>
      <c r="F5766">
        <v>0</v>
      </c>
      <c r="G5766" t="s">
        <v>51</v>
      </c>
      <c r="H5766" t="s">
        <v>44</v>
      </c>
      <c r="I5766" t="s">
        <v>84</v>
      </c>
      <c r="J5766" t="s">
        <v>219</v>
      </c>
      <c r="K5766" t="s">
        <v>219</v>
      </c>
      <c r="L5766">
        <v>2</v>
      </c>
      <c r="M5766" s="1">
        <v>40544</v>
      </c>
      <c r="N5766" s="3">
        <v>43841</v>
      </c>
      <c r="O5766" t="s">
        <v>311</v>
      </c>
      <c r="P5766">
        <v>2011</v>
      </c>
      <c r="Q5766" s="1">
        <v>40664</v>
      </c>
      <c r="R5766" s="1">
        <v>41579</v>
      </c>
      <c r="S5766">
        <v>2800000</v>
      </c>
      <c r="T5766">
        <v>10000000</v>
      </c>
      <c r="U5766">
        <v>0</v>
      </c>
      <c r="V5766">
        <v>0</v>
      </c>
      <c r="W5766">
        <v>0</v>
      </c>
      <c r="X5766">
        <v>0</v>
      </c>
      <c r="Y5766">
        <v>0</v>
      </c>
      <c r="Z5766">
        <v>0</v>
      </c>
      <c r="AA5766">
        <v>0</v>
      </c>
      <c r="AB5766">
        <v>0</v>
      </c>
      <c r="AC5766">
        <v>0</v>
      </c>
      <c r="AD5766">
        <v>0</v>
      </c>
      <c r="AE5766">
        <v>0</v>
      </c>
      <c r="AF5766">
        <v>0</v>
      </c>
      <c r="AG5766">
        <v>10000000</v>
      </c>
      <c r="AH5766">
        <v>0</v>
      </c>
      <c r="AI5766">
        <v>0</v>
      </c>
      <c r="AJ5766">
        <v>0</v>
      </c>
      <c r="AK5766">
        <v>0</v>
      </c>
      <c r="AL5766">
        <v>0</v>
      </c>
      <c r="AM5766">
        <v>0</v>
      </c>
      <c r="AN5766">
        <v>1</v>
      </c>
    </row>
    <row r="5767" spans="1:40" x14ac:dyDescent="0.45">
      <c r="A5767" t="s">
        <v>52472</v>
      </c>
      <c r="B5767" t="s">
        <v>52473</v>
      </c>
      <c r="C5767" t="s">
        <v>52474</v>
      </c>
      <c r="D5767" t="s">
        <v>52475</v>
      </c>
      <c r="E5767" t="s">
        <v>900</v>
      </c>
      <c r="F5767">
        <v>0</v>
      </c>
      <c r="G5767" t="s">
        <v>51</v>
      </c>
      <c r="H5767" t="s">
        <v>44</v>
      </c>
      <c r="I5767" t="s">
        <v>204</v>
      </c>
      <c r="J5767" t="s">
        <v>205</v>
      </c>
      <c r="K5767" t="s">
        <v>232</v>
      </c>
      <c r="L5767">
        <v>3</v>
      </c>
      <c r="M5767" s="1">
        <v>41305</v>
      </c>
      <c r="N5767" s="3">
        <v>43843</v>
      </c>
      <c r="O5767" t="s">
        <v>117</v>
      </c>
      <c r="P5767">
        <v>2013</v>
      </c>
      <c r="Q5767" s="1">
        <v>41365</v>
      </c>
      <c r="R5767" s="1">
        <v>41921</v>
      </c>
      <c r="S5767">
        <v>550000</v>
      </c>
      <c r="T5767">
        <v>12250000</v>
      </c>
      <c r="U5767">
        <v>0</v>
      </c>
      <c r="V5767">
        <v>0</v>
      </c>
      <c r="W5767">
        <v>0</v>
      </c>
      <c r="X5767">
        <v>0</v>
      </c>
      <c r="Y5767">
        <v>0</v>
      </c>
      <c r="Z5767">
        <v>0</v>
      </c>
      <c r="AA5767">
        <v>0</v>
      </c>
      <c r="AB5767">
        <v>0</v>
      </c>
      <c r="AC5767">
        <v>0</v>
      </c>
      <c r="AD5767">
        <v>0</v>
      </c>
      <c r="AE5767">
        <v>0</v>
      </c>
      <c r="AF5767">
        <v>12250000</v>
      </c>
      <c r="AG5767">
        <v>0</v>
      </c>
      <c r="AH5767">
        <v>0</v>
      </c>
      <c r="AI5767">
        <v>0</v>
      </c>
      <c r="AJ5767">
        <v>0</v>
      </c>
      <c r="AK5767">
        <v>0</v>
      </c>
      <c r="AL5767">
        <v>0</v>
      </c>
      <c r="AM5767">
        <v>0</v>
      </c>
      <c r="AN5767">
        <v>1</v>
      </c>
    </row>
    <row r="5768" spans="1:40" x14ac:dyDescent="0.45">
      <c r="A5768" t="s">
        <v>911</v>
      </c>
      <c r="B5768" t="s">
        <v>912</v>
      </c>
      <c r="C5768" t="s">
        <v>913</v>
      </c>
      <c r="D5768" t="s">
        <v>914</v>
      </c>
      <c r="E5768" t="s">
        <v>693</v>
      </c>
      <c r="F5768">
        <v>0</v>
      </c>
      <c r="G5768" t="s">
        <v>43</v>
      </c>
      <c r="H5768" t="s">
        <v>44</v>
      </c>
      <c r="I5768" t="s">
        <v>45</v>
      </c>
      <c r="J5768" t="s">
        <v>46</v>
      </c>
      <c r="K5768" t="s">
        <v>47</v>
      </c>
      <c r="L5768">
        <v>3</v>
      </c>
      <c r="M5768" s="1">
        <v>39083</v>
      </c>
      <c r="N5768" s="3">
        <v>43837</v>
      </c>
      <c r="O5768" t="s">
        <v>80</v>
      </c>
      <c r="P5768">
        <v>2007</v>
      </c>
      <c r="Q5768" s="1">
        <v>39173</v>
      </c>
      <c r="R5768" s="1">
        <v>40017</v>
      </c>
      <c r="S5768">
        <v>0</v>
      </c>
      <c r="T5768">
        <v>12500000</v>
      </c>
      <c r="U5768">
        <v>0</v>
      </c>
      <c r="V5768">
        <v>0</v>
      </c>
      <c r="W5768">
        <v>0</v>
      </c>
      <c r="X5768">
        <v>0</v>
      </c>
      <c r="Y5768">
        <v>300000</v>
      </c>
      <c r="Z5768">
        <v>0</v>
      </c>
      <c r="AA5768">
        <v>0</v>
      </c>
      <c r="AB5768">
        <v>0</v>
      </c>
      <c r="AC5768">
        <v>0</v>
      </c>
      <c r="AD5768">
        <v>0</v>
      </c>
      <c r="AE5768">
        <v>0</v>
      </c>
      <c r="AF5768">
        <v>5000000</v>
      </c>
      <c r="AG5768">
        <v>7500000</v>
      </c>
      <c r="AH5768">
        <v>0</v>
      </c>
      <c r="AI5768">
        <v>0</v>
      </c>
      <c r="AJ5768">
        <v>0</v>
      </c>
      <c r="AK5768">
        <v>0</v>
      </c>
      <c r="AL5768">
        <v>0</v>
      </c>
      <c r="AM5768">
        <v>0</v>
      </c>
      <c r="AN5768">
        <v>1</v>
      </c>
    </row>
    <row r="5769" spans="1:40" x14ac:dyDescent="0.45">
      <c r="A5769" t="s">
        <v>23261</v>
      </c>
      <c r="B5769" t="s">
        <v>23262</v>
      </c>
      <c r="C5769" t="s">
        <v>23263</v>
      </c>
      <c r="D5769" t="s">
        <v>325</v>
      </c>
      <c r="E5769" t="s">
        <v>326</v>
      </c>
      <c r="F5769">
        <v>0</v>
      </c>
      <c r="G5769" t="s">
        <v>51</v>
      </c>
      <c r="H5769" t="s">
        <v>44</v>
      </c>
      <c r="I5769" t="s">
        <v>84</v>
      </c>
      <c r="J5769" t="s">
        <v>219</v>
      </c>
      <c r="K5769" t="s">
        <v>219</v>
      </c>
      <c r="L5769">
        <v>1</v>
      </c>
      <c r="M5769" s="1">
        <v>39814</v>
      </c>
      <c r="N5769" s="3">
        <v>43839</v>
      </c>
      <c r="O5769" t="s">
        <v>135</v>
      </c>
      <c r="P5769">
        <v>2009</v>
      </c>
      <c r="Q5769" s="1">
        <v>40512</v>
      </c>
      <c r="R5769" s="1">
        <v>40512</v>
      </c>
      <c r="S5769">
        <v>0</v>
      </c>
      <c r="T5769">
        <v>128048</v>
      </c>
      <c r="U5769">
        <v>0</v>
      </c>
      <c r="V5769">
        <v>0</v>
      </c>
      <c r="W5769">
        <v>0</v>
      </c>
      <c r="X5769">
        <v>0</v>
      </c>
      <c r="Y5769">
        <v>0</v>
      </c>
      <c r="Z5769">
        <v>0</v>
      </c>
      <c r="AA5769">
        <v>0</v>
      </c>
      <c r="AB5769">
        <v>0</v>
      </c>
      <c r="AC5769">
        <v>0</v>
      </c>
      <c r="AD5769">
        <v>0</v>
      </c>
      <c r="AE5769">
        <v>0</v>
      </c>
      <c r="AF5769">
        <v>0</v>
      </c>
      <c r="AG5769">
        <v>0</v>
      </c>
      <c r="AH5769">
        <v>0</v>
      </c>
      <c r="AI5769">
        <v>0</v>
      </c>
      <c r="AJ5769">
        <v>0</v>
      </c>
      <c r="AK5769">
        <v>0</v>
      </c>
      <c r="AL5769">
        <v>0</v>
      </c>
      <c r="AM5769">
        <v>0</v>
      </c>
      <c r="AN5769">
        <v>1</v>
      </c>
    </row>
    <row r="5770" spans="1:40" x14ac:dyDescent="0.45">
      <c r="A5770" t="s">
        <v>75515</v>
      </c>
      <c r="B5770" t="s">
        <v>75516</v>
      </c>
      <c r="C5770" t="s">
        <v>75517</v>
      </c>
      <c r="D5770" t="s">
        <v>68</v>
      </c>
      <c r="E5770" t="s">
        <v>69</v>
      </c>
      <c r="F5770">
        <v>0</v>
      </c>
      <c r="G5770" t="s">
        <v>51</v>
      </c>
      <c r="H5770" t="s">
        <v>44</v>
      </c>
      <c r="I5770" t="s">
        <v>451</v>
      </c>
      <c r="J5770" t="s">
        <v>452</v>
      </c>
      <c r="K5770" t="s">
        <v>452</v>
      </c>
      <c r="L5770">
        <v>3</v>
      </c>
      <c r="M5770" s="1">
        <v>36892</v>
      </c>
      <c r="N5770" s="3">
        <v>43831</v>
      </c>
      <c r="O5770" t="s">
        <v>124</v>
      </c>
      <c r="P5770">
        <v>2001</v>
      </c>
      <c r="Q5770" s="1">
        <v>39930</v>
      </c>
      <c r="R5770" s="1">
        <v>41661</v>
      </c>
      <c r="S5770">
        <v>0</v>
      </c>
      <c r="T5770">
        <v>12805001</v>
      </c>
      <c r="U5770">
        <v>0</v>
      </c>
      <c r="V5770">
        <v>0</v>
      </c>
      <c r="W5770">
        <v>0</v>
      </c>
      <c r="X5770">
        <v>0</v>
      </c>
      <c r="Y5770">
        <v>0</v>
      </c>
      <c r="Z5770">
        <v>0</v>
      </c>
      <c r="AA5770">
        <v>0</v>
      </c>
      <c r="AB5770">
        <v>0</v>
      </c>
      <c r="AC5770">
        <v>0</v>
      </c>
      <c r="AD5770">
        <v>0</v>
      </c>
      <c r="AE5770">
        <v>0</v>
      </c>
      <c r="AF5770">
        <v>0</v>
      </c>
      <c r="AG5770">
        <v>0</v>
      </c>
      <c r="AH5770">
        <v>0</v>
      </c>
      <c r="AI5770">
        <v>0</v>
      </c>
      <c r="AJ5770">
        <v>0</v>
      </c>
      <c r="AK5770">
        <v>0</v>
      </c>
      <c r="AL5770">
        <v>0</v>
      </c>
      <c r="AM5770">
        <v>0</v>
      </c>
      <c r="AN5770">
        <v>1</v>
      </c>
    </row>
    <row r="5771" spans="1:40" x14ac:dyDescent="0.45">
      <c r="A5771" t="s">
        <v>26225</v>
      </c>
      <c r="B5771" t="s">
        <v>26226</v>
      </c>
      <c r="C5771" t="s">
        <v>26227</v>
      </c>
      <c r="D5771" t="s">
        <v>26228</v>
      </c>
      <c r="E5771" t="s">
        <v>69</v>
      </c>
      <c r="F5771">
        <v>0</v>
      </c>
      <c r="G5771" t="s">
        <v>51</v>
      </c>
      <c r="H5771" t="s">
        <v>44</v>
      </c>
      <c r="I5771" t="s">
        <v>52</v>
      </c>
      <c r="J5771" t="s">
        <v>530</v>
      </c>
      <c r="K5771" t="s">
        <v>1382</v>
      </c>
      <c r="L5771">
        <v>5</v>
      </c>
      <c r="M5771" s="1">
        <v>38955</v>
      </c>
      <c r="N5771" s="3">
        <v>44049</v>
      </c>
      <c r="O5771" t="s">
        <v>374</v>
      </c>
      <c r="P5771">
        <v>2006</v>
      </c>
      <c r="Q5771" s="1">
        <v>39905</v>
      </c>
      <c r="R5771" s="1">
        <v>40998</v>
      </c>
      <c r="S5771">
        <v>0</v>
      </c>
      <c r="T5771">
        <v>12836661</v>
      </c>
      <c r="U5771">
        <v>0</v>
      </c>
      <c r="V5771">
        <v>0</v>
      </c>
      <c r="W5771">
        <v>0</v>
      </c>
      <c r="X5771">
        <v>0</v>
      </c>
      <c r="Y5771">
        <v>0</v>
      </c>
      <c r="Z5771">
        <v>0</v>
      </c>
      <c r="AA5771">
        <v>0</v>
      </c>
      <c r="AB5771">
        <v>0</v>
      </c>
      <c r="AC5771">
        <v>0</v>
      </c>
      <c r="AD5771">
        <v>0</v>
      </c>
      <c r="AE5771">
        <v>0</v>
      </c>
      <c r="AF5771">
        <v>0</v>
      </c>
      <c r="AG5771">
        <v>0</v>
      </c>
      <c r="AH5771">
        <v>0</v>
      </c>
      <c r="AI5771">
        <v>0</v>
      </c>
      <c r="AJ5771">
        <v>0</v>
      </c>
      <c r="AK5771">
        <v>0</v>
      </c>
      <c r="AL5771">
        <v>0</v>
      </c>
      <c r="AM5771">
        <v>0</v>
      </c>
      <c r="AN5771">
        <v>1</v>
      </c>
    </row>
    <row r="5772" spans="1:40" x14ac:dyDescent="0.45">
      <c r="A5772" t="s">
        <v>68101</v>
      </c>
      <c r="B5772" t="s">
        <v>68102</v>
      </c>
      <c r="C5772" t="s">
        <v>68103</v>
      </c>
      <c r="D5772" t="s">
        <v>198</v>
      </c>
      <c r="E5772" t="s">
        <v>199</v>
      </c>
      <c r="F5772">
        <v>0</v>
      </c>
      <c r="G5772" t="s">
        <v>51</v>
      </c>
      <c r="H5772" t="s">
        <v>44</v>
      </c>
      <c r="I5772" t="s">
        <v>730</v>
      </c>
      <c r="J5772" t="s">
        <v>365</v>
      </c>
      <c r="K5772" t="s">
        <v>2442</v>
      </c>
      <c r="L5772">
        <v>1</v>
      </c>
      <c r="M5772" s="1">
        <v>37622</v>
      </c>
      <c r="N5772" s="3">
        <v>43833</v>
      </c>
      <c r="O5772" t="s">
        <v>469</v>
      </c>
      <c r="P5772">
        <v>2003</v>
      </c>
      <c r="Q5772" s="1">
        <v>41802</v>
      </c>
      <c r="R5772" s="1">
        <v>41802</v>
      </c>
      <c r="S5772">
        <v>0</v>
      </c>
      <c r="T5772">
        <v>12837500</v>
      </c>
      <c r="U5772">
        <v>0</v>
      </c>
      <c r="V5772">
        <v>0</v>
      </c>
      <c r="W5772">
        <v>0</v>
      </c>
      <c r="X5772">
        <v>0</v>
      </c>
      <c r="Y5772">
        <v>0</v>
      </c>
      <c r="Z5772">
        <v>0</v>
      </c>
      <c r="AA5772">
        <v>0</v>
      </c>
      <c r="AB5772">
        <v>0</v>
      </c>
      <c r="AC5772">
        <v>0</v>
      </c>
      <c r="AD5772">
        <v>0</v>
      </c>
      <c r="AE5772">
        <v>0</v>
      </c>
      <c r="AF5772">
        <v>0</v>
      </c>
      <c r="AG5772">
        <v>0</v>
      </c>
      <c r="AH5772">
        <v>0</v>
      </c>
      <c r="AI5772">
        <v>0</v>
      </c>
      <c r="AJ5772">
        <v>0</v>
      </c>
      <c r="AK5772">
        <v>0</v>
      </c>
      <c r="AL5772">
        <v>0</v>
      </c>
      <c r="AM5772">
        <v>0</v>
      </c>
      <c r="AN5772">
        <v>1</v>
      </c>
    </row>
    <row r="5773" spans="1:40" x14ac:dyDescent="0.45">
      <c r="A5773" t="s">
        <v>66191</v>
      </c>
      <c r="B5773" t="s">
        <v>66192</v>
      </c>
      <c r="C5773" t="s">
        <v>66193</v>
      </c>
      <c r="D5773" t="s">
        <v>209</v>
      </c>
      <c r="E5773" t="s">
        <v>210</v>
      </c>
      <c r="F5773">
        <v>0</v>
      </c>
      <c r="G5773" t="s">
        <v>51</v>
      </c>
      <c r="H5773" t="s">
        <v>44</v>
      </c>
      <c r="I5773" t="s">
        <v>96</v>
      </c>
      <c r="J5773" t="s">
        <v>874</v>
      </c>
      <c r="K5773" t="s">
        <v>9825</v>
      </c>
      <c r="L5773">
        <v>3</v>
      </c>
      <c r="M5773" s="1">
        <v>37622</v>
      </c>
      <c r="N5773" s="3">
        <v>43833</v>
      </c>
      <c r="O5773" t="s">
        <v>469</v>
      </c>
      <c r="P5773">
        <v>2003</v>
      </c>
      <c r="Q5773" s="1">
        <v>39154</v>
      </c>
      <c r="R5773" s="1">
        <v>40316</v>
      </c>
      <c r="S5773">
        <v>0</v>
      </c>
      <c r="T5773">
        <v>12840000</v>
      </c>
      <c r="U5773">
        <v>0</v>
      </c>
      <c r="V5773">
        <v>0</v>
      </c>
      <c r="W5773">
        <v>0</v>
      </c>
      <c r="X5773">
        <v>0</v>
      </c>
      <c r="Y5773">
        <v>0</v>
      </c>
      <c r="Z5773">
        <v>0</v>
      </c>
      <c r="AA5773">
        <v>0</v>
      </c>
      <c r="AB5773">
        <v>0</v>
      </c>
      <c r="AC5773">
        <v>0</v>
      </c>
      <c r="AD5773">
        <v>0</v>
      </c>
      <c r="AE5773">
        <v>0</v>
      </c>
      <c r="AF5773">
        <v>0</v>
      </c>
      <c r="AG5773">
        <v>0</v>
      </c>
      <c r="AH5773">
        <v>5000000</v>
      </c>
      <c r="AI5773">
        <v>5500000</v>
      </c>
      <c r="AJ5773">
        <v>0</v>
      </c>
      <c r="AK5773">
        <v>0</v>
      </c>
      <c r="AL5773">
        <v>0</v>
      </c>
      <c r="AM5773">
        <v>0</v>
      </c>
      <c r="AN5773">
        <v>1</v>
      </c>
    </row>
    <row r="5774" spans="1:40" x14ac:dyDescent="0.45">
      <c r="A5774" t="s">
        <v>76070</v>
      </c>
      <c r="B5774" t="s">
        <v>76071</v>
      </c>
      <c r="C5774" t="s">
        <v>76072</v>
      </c>
      <c r="D5774" t="s">
        <v>76073</v>
      </c>
      <c r="E5774" t="s">
        <v>14572</v>
      </c>
      <c r="F5774">
        <v>0</v>
      </c>
      <c r="G5774" t="s">
        <v>51</v>
      </c>
      <c r="H5774" t="s">
        <v>44</v>
      </c>
      <c r="I5774" t="s">
        <v>52</v>
      </c>
      <c r="J5774" t="s">
        <v>141</v>
      </c>
      <c r="K5774" t="s">
        <v>4458</v>
      </c>
      <c r="L5774">
        <v>3</v>
      </c>
      <c r="M5774" s="1">
        <v>41030</v>
      </c>
      <c r="N5774" s="3">
        <v>43963</v>
      </c>
      <c r="O5774" t="s">
        <v>48</v>
      </c>
      <c r="P5774">
        <v>2012</v>
      </c>
      <c r="Q5774" s="1">
        <v>41450</v>
      </c>
      <c r="R5774" s="1">
        <v>41884</v>
      </c>
      <c r="S5774">
        <v>1850000</v>
      </c>
      <c r="T5774">
        <v>11000000</v>
      </c>
      <c r="U5774">
        <v>0</v>
      </c>
      <c r="V5774">
        <v>0</v>
      </c>
      <c r="W5774">
        <v>0</v>
      </c>
      <c r="X5774">
        <v>0</v>
      </c>
      <c r="Y5774">
        <v>0</v>
      </c>
      <c r="Z5774">
        <v>0</v>
      </c>
      <c r="AA5774">
        <v>0</v>
      </c>
      <c r="AB5774">
        <v>0</v>
      </c>
      <c r="AC5774">
        <v>0</v>
      </c>
      <c r="AD5774">
        <v>0</v>
      </c>
      <c r="AE5774">
        <v>0</v>
      </c>
      <c r="AF5774">
        <v>11000000</v>
      </c>
      <c r="AG5774">
        <v>0</v>
      </c>
      <c r="AH5774">
        <v>0</v>
      </c>
      <c r="AI5774">
        <v>0</v>
      </c>
      <c r="AJ5774">
        <v>0</v>
      </c>
      <c r="AK5774">
        <v>0</v>
      </c>
      <c r="AL5774">
        <v>0</v>
      </c>
      <c r="AM5774">
        <v>0</v>
      </c>
      <c r="AN5774">
        <v>1</v>
      </c>
    </row>
    <row r="5775" spans="1:40" x14ac:dyDescent="0.45">
      <c r="A5775" t="s">
        <v>58947</v>
      </c>
      <c r="B5775" t="s">
        <v>58948</v>
      </c>
      <c r="C5775" t="s">
        <v>58949</v>
      </c>
      <c r="D5775" t="s">
        <v>36697</v>
      </c>
      <c r="E5775" t="s">
        <v>1987</v>
      </c>
      <c r="F5775">
        <v>0</v>
      </c>
      <c r="G5775" t="s">
        <v>51</v>
      </c>
      <c r="H5775" t="s">
        <v>44</v>
      </c>
      <c r="I5775" t="s">
        <v>52</v>
      </c>
      <c r="J5775" t="s">
        <v>53</v>
      </c>
      <c r="K5775" t="s">
        <v>256</v>
      </c>
      <c r="L5775">
        <v>8</v>
      </c>
      <c r="M5775" s="1">
        <v>40179</v>
      </c>
      <c r="N5775" s="3">
        <v>43840</v>
      </c>
      <c r="O5775" t="s">
        <v>87</v>
      </c>
      <c r="P5775">
        <v>2010</v>
      </c>
      <c r="Q5775" s="1">
        <v>40920</v>
      </c>
      <c r="R5775" s="1">
        <v>41961</v>
      </c>
      <c r="S5775">
        <v>2962000</v>
      </c>
      <c r="T5775">
        <v>8317000</v>
      </c>
      <c r="U5775">
        <v>0</v>
      </c>
      <c r="V5775">
        <v>0</v>
      </c>
      <c r="W5775">
        <v>0</v>
      </c>
      <c r="X5775">
        <v>0</v>
      </c>
      <c r="Y5775">
        <v>1574500</v>
      </c>
      <c r="Z5775">
        <v>0</v>
      </c>
      <c r="AA5775">
        <v>0</v>
      </c>
      <c r="AB5775">
        <v>0</v>
      </c>
      <c r="AC5775">
        <v>0</v>
      </c>
      <c r="AD5775">
        <v>0</v>
      </c>
      <c r="AE5775">
        <v>0</v>
      </c>
      <c r="AF5775">
        <v>4000000</v>
      </c>
      <c r="AG5775">
        <v>0</v>
      </c>
      <c r="AH5775">
        <v>0</v>
      </c>
      <c r="AI5775">
        <v>0</v>
      </c>
      <c r="AJ5775">
        <v>0</v>
      </c>
      <c r="AK5775">
        <v>0</v>
      </c>
      <c r="AL5775">
        <v>0</v>
      </c>
      <c r="AM5775">
        <v>0</v>
      </c>
      <c r="AN5775">
        <v>1</v>
      </c>
    </row>
    <row r="5776" spans="1:40" x14ac:dyDescent="0.45">
      <c r="A5776" t="s">
        <v>21184</v>
      </c>
      <c r="B5776" t="s">
        <v>21185</v>
      </c>
      <c r="C5776" t="s">
        <v>21186</v>
      </c>
      <c r="D5776" t="s">
        <v>767</v>
      </c>
      <c r="E5776" t="s">
        <v>768</v>
      </c>
      <c r="F5776">
        <v>0</v>
      </c>
      <c r="G5776" t="s">
        <v>51</v>
      </c>
      <c r="H5776" t="s">
        <v>44</v>
      </c>
      <c r="I5776" t="s">
        <v>45</v>
      </c>
      <c r="J5776" t="s">
        <v>430</v>
      </c>
      <c r="K5776" t="s">
        <v>431</v>
      </c>
      <c r="L5776">
        <v>6</v>
      </c>
      <c r="M5776" s="1">
        <v>30682</v>
      </c>
      <c r="N5776" s="2">
        <v>30682</v>
      </c>
      <c r="O5776" t="s">
        <v>110</v>
      </c>
      <c r="P5776">
        <v>1984</v>
      </c>
      <c r="Q5776" s="1">
        <v>39962</v>
      </c>
      <c r="R5776" s="1">
        <v>41186</v>
      </c>
      <c r="S5776">
        <v>0</v>
      </c>
      <c r="T5776">
        <v>12862048</v>
      </c>
      <c r="U5776">
        <v>0</v>
      </c>
      <c r="V5776">
        <v>0</v>
      </c>
      <c r="W5776">
        <v>0</v>
      </c>
      <c r="X5776">
        <v>0</v>
      </c>
      <c r="Y5776">
        <v>0</v>
      </c>
      <c r="Z5776">
        <v>0</v>
      </c>
      <c r="AA5776">
        <v>0</v>
      </c>
      <c r="AB5776">
        <v>0</v>
      </c>
      <c r="AC5776">
        <v>0</v>
      </c>
      <c r="AD5776">
        <v>0</v>
      </c>
      <c r="AE5776">
        <v>0</v>
      </c>
      <c r="AF5776">
        <v>0</v>
      </c>
      <c r="AG5776">
        <v>0</v>
      </c>
      <c r="AH5776">
        <v>0</v>
      </c>
      <c r="AI5776">
        <v>0</v>
      </c>
      <c r="AJ5776">
        <v>0</v>
      </c>
      <c r="AK5776">
        <v>0</v>
      </c>
      <c r="AL5776">
        <v>0</v>
      </c>
      <c r="AM5776">
        <v>0</v>
      </c>
      <c r="AN5776">
        <v>1</v>
      </c>
    </row>
    <row r="5777" spans="1:40" x14ac:dyDescent="0.45">
      <c r="A5777" t="s">
        <v>50599</v>
      </c>
      <c r="B5777" t="s">
        <v>50600</v>
      </c>
      <c r="C5777" t="s">
        <v>50601</v>
      </c>
      <c r="D5777" t="s">
        <v>50602</v>
      </c>
      <c r="E5777" t="s">
        <v>74</v>
      </c>
      <c r="F5777">
        <v>0</v>
      </c>
      <c r="G5777" t="s">
        <v>51</v>
      </c>
      <c r="H5777" t="s">
        <v>44</v>
      </c>
      <c r="I5777" t="s">
        <v>52</v>
      </c>
      <c r="J5777" t="s">
        <v>53</v>
      </c>
      <c r="K5777" t="s">
        <v>256</v>
      </c>
      <c r="L5777">
        <v>3</v>
      </c>
      <c r="M5777" s="1">
        <v>40909</v>
      </c>
      <c r="N5777" s="3">
        <v>43842</v>
      </c>
      <c r="O5777" t="s">
        <v>94</v>
      </c>
      <c r="P5777">
        <v>2012</v>
      </c>
      <c r="Q5777" s="1">
        <v>40969</v>
      </c>
      <c r="R5777" s="1">
        <v>41779</v>
      </c>
      <c r="S5777">
        <v>0</v>
      </c>
      <c r="T5777">
        <v>12880000</v>
      </c>
      <c r="U5777">
        <v>0</v>
      </c>
      <c r="V5777">
        <v>0</v>
      </c>
      <c r="W5777">
        <v>0</v>
      </c>
      <c r="X5777">
        <v>0</v>
      </c>
      <c r="Y5777">
        <v>0</v>
      </c>
      <c r="Z5777">
        <v>0</v>
      </c>
      <c r="AA5777">
        <v>0</v>
      </c>
      <c r="AB5777">
        <v>0</v>
      </c>
      <c r="AC5777">
        <v>0</v>
      </c>
      <c r="AD5777">
        <v>0</v>
      </c>
      <c r="AE5777">
        <v>0</v>
      </c>
      <c r="AF5777">
        <v>0</v>
      </c>
      <c r="AG5777">
        <v>0</v>
      </c>
      <c r="AH5777">
        <v>0</v>
      </c>
      <c r="AI5777">
        <v>0</v>
      </c>
      <c r="AJ5777">
        <v>0</v>
      </c>
      <c r="AK5777">
        <v>0</v>
      </c>
      <c r="AL5777">
        <v>0</v>
      </c>
      <c r="AM5777">
        <v>0</v>
      </c>
      <c r="AN5777">
        <v>1</v>
      </c>
    </row>
    <row r="5778" spans="1:40" x14ac:dyDescent="0.45">
      <c r="A5778" t="s">
        <v>890</v>
      </c>
      <c r="B5778" t="s">
        <v>891</v>
      </c>
      <c r="C5778" t="s">
        <v>892</v>
      </c>
      <c r="D5778" t="s">
        <v>893</v>
      </c>
      <c r="E5778" t="s">
        <v>91</v>
      </c>
      <c r="F5778">
        <v>0</v>
      </c>
      <c r="G5778" t="s">
        <v>43</v>
      </c>
      <c r="H5778" t="s">
        <v>44</v>
      </c>
      <c r="I5778" t="s">
        <v>52</v>
      </c>
      <c r="J5778" t="s">
        <v>141</v>
      </c>
      <c r="K5778" t="s">
        <v>142</v>
      </c>
      <c r="L5778">
        <v>6</v>
      </c>
      <c r="M5778" s="1">
        <v>40179</v>
      </c>
      <c r="N5778" s="3">
        <v>43840</v>
      </c>
      <c r="O5778" t="s">
        <v>87</v>
      </c>
      <c r="P5778">
        <v>2010</v>
      </c>
      <c r="Q5778" s="1">
        <v>40162</v>
      </c>
      <c r="R5778" s="1">
        <v>41345</v>
      </c>
      <c r="S5778">
        <v>1400000</v>
      </c>
      <c r="T5778">
        <v>9500000</v>
      </c>
      <c r="U5778">
        <v>0</v>
      </c>
      <c r="V5778">
        <v>0</v>
      </c>
      <c r="W5778">
        <v>0</v>
      </c>
      <c r="X5778">
        <v>2000000</v>
      </c>
      <c r="Y5778">
        <v>0</v>
      </c>
      <c r="Z5778">
        <v>0</v>
      </c>
      <c r="AA5778">
        <v>0</v>
      </c>
      <c r="AB5778">
        <v>0</v>
      </c>
      <c r="AC5778">
        <v>0</v>
      </c>
      <c r="AD5778">
        <v>0</v>
      </c>
      <c r="AE5778">
        <v>0</v>
      </c>
      <c r="AF5778">
        <v>4500000</v>
      </c>
      <c r="AG5778">
        <v>5000000</v>
      </c>
      <c r="AH5778">
        <v>0</v>
      </c>
      <c r="AI5778">
        <v>0</v>
      </c>
      <c r="AJ5778">
        <v>0</v>
      </c>
      <c r="AK5778">
        <v>0</v>
      </c>
      <c r="AL5778">
        <v>0</v>
      </c>
      <c r="AM5778">
        <v>0</v>
      </c>
      <c r="AN5778">
        <v>1</v>
      </c>
    </row>
    <row r="5779" spans="1:40" x14ac:dyDescent="0.45">
      <c r="A5779" t="s">
        <v>58681</v>
      </c>
      <c r="B5779" t="s">
        <v>58682</v>
      </c>
      <c r="C5779" t="s">
        <v>58683</v>
      </c>
      <c r="D5779" t="s">
        <v>198</v>
      </c>
      <c r="E5779" t="s">
        <v>199</v>
      </c>
      <c r="F5779">
        <v>0</v>
      </c>
      <c r="G5779" t="s">
        <v>51</v>
      </c>
      <c r="H5779" t="s">
        <v>44</v>
      </c>
      <c r="I5779" t="s">
        <v>204</v>
      </c>
      <c r="J5779" t="s">
        <v>205</v>
      </c>
      <c r="K5779" t="s">
        <v>232</v>
      </c>
      <c r="L5779">
        <v>2</v>
      </c>
      <c r="M5779" s="1">
        <v>41275</v>
      </c>
      <c r="N5779" s="3">
        <v>43843</v>
      </c>
      <c r="O5779" t="s">
        <v>117</v>
      </c>
      <c r="P5779">
        <v>2013</v>
      </c>
      <c r="Q5779" s="1">
        <v>41452</v>
      </c>
      <c r="R5779" s="1">
        <v>41788</v>
      </c>
      <c r="S5779">
        <v>0</v>
      </c>
      <c r="T5779">
        <v>12900000</v>
      </c>
      <c r="U5779">
        <v>0</v>
      </c>
      <c r="V5779">
        <v>0</v>
      </c>
      <c r="W5779">
        <v>0</v>
      </c>
      <c r="X5779">
        <v>0</v>
      </c>
      <c r="Y5779">
        <v>0</v>
      </c>
      <c r="Z5779">
        <v>0</v>
      </c>
      <c r="AA5779">
        <v>0</v>
      </c>
      <c r="AB5779">
        <v>0</v>
      </c>
      <c r="AC5779">
        <v>0</v>
      </c>
      <c r="AD5779">
        <v>0</v>
      </c>
      <c r="AE5779">
        <v>0</v>
      </c>
      <c r="AF5779">
        <v>12900000</v>
      </c>
      <c r="AG5779">
        <v>0</v>
      </c>
      <c r="AH5779">
        <v>0</v>
      </c>
      <c r="AI5779">
        <v>0</v>
      </c>
      <c r="AJ5779">
        <v>0</v>
      </c>
      <c r="AK5779">
        <v>0</v>
      </c>
      <c r="AL5779">
        <v>0</v>
      </c>
      <c r="AM5779">
        <v>0</v>
      </c>
      <c r="AN5779">
        <v>1</v>
      </c>
    </row>
    <row r="5780" spans="1:40" x14ac:dyDescent="0.45">
      <c r="A5780" t="s">
        <v>20489</v>
      </c>
      <c r="B5780" t="s">
        <v>20490</v>
      </c>
      <c r="C5780" t="s">
        <v>20491</v>
      </c>
      <c r="D5780" t="s">
        <v>198</v>
      </c>
      <c r="E5780" t="s">
        <v>199</v>
      </c>
      <c r="F5780">
        <v>0</v>
      </c>
      <c r="G5780" t="s">
        <v>51</v>
      </c>
      <c r="H5780" t="s">
        <v>44</v>
      </c>
      <c r="I5780" t="s">
        <v>186</v>
      </c>
      <c r="J5780" t="s">
        <v>187</v>
      </c>
      <c r="K5780" t="s">
        <v>187</v>
      </c>
      <c r="L5780">
        <v>1</v>
      </c>
      <c r="M5780" s="1">
        <v>37987</v>
      </c>
      <c r="N5780" s="3">
        <v>43834</v>
      </c>
      <c r="O5780" t="s">
        <v>273</v>
      </c>
      <c r="P5780">
        <v>2004</v>
      </c>
      <c r="Q5780" s="1">
        <v>39916</v>
      </c>
      <c r="R5780" s="1">
        <v>39916</v>
      </c>
      <c r="S5780">
        <v>0</v>
      </c>
      <c r="T5780">
        <v>0</v>
      </c>
      <c r="U5780">
        <v>0</v>
      </c>
      <c r="V5780">
        <v>0</v>
      </c>
      <c r="W5780">
        <v>0</v>
      </c>
      <c r="X5780">
        <v>12900000</v>
      </c>
      <c r="Y5780">
        <v>0</v>
      </c>
      <c r="Z5780">
        <v>0</v>
      </c>
      <c r="AA5780">
        <v>0</v>
      </c>
      <c r="AB5780">
        <v>0</v>
      </c>
      <c r="AC5780">
        <v>0</v>
      </c>
      <c r="AD5780">
        <v>0</v>
      </c>
      <c r="AE5780">
        <v>0</v>
      </c>
      <c r="AF5780">
        <v>0</v>
      </c>
      <c r="AG5780">
        <v>0</v>
      </c>
      <c r="AH5780">
        <v>0</v>
      </c>
      <c r="AI5780">
        <v>0</v>
      </c>
      <c r="AJ5780">
        <v>0</v>
      </c>
      <c r="AK5780">
        <v>0</v>
      </c>
      <c r="AL5780">
        <v>0</v>
      </c>
      <c r="AM5780">
        <v>0</v>
      </c>
      <c r="AN5780">
        <v>1</v>
      </c>
    </row>
    <row r="5781" spans="1:40" x14ac:dyDescent="0.45">
      <c r="A5781" t="s">
        <v>76141</v>
      </c>
      <c r="B5781" t="s">
        <v>76142</v>
      </c>
      <c r="C5781" t="s">
        <v>76143</v>
      </c>
      <c r="D5781" t="s">
        <v>31321</v>
      </c>
      <c r="E5781" t="s">
        <v>910</v>
      </c>
      <c r="F5781">
        <v>0</v>
      </c>
      <c r="G5781" t="s">
        <v>51</v>
      </c>
      <c r="H5781" t="s">
        <v>44</v>
      </c>
      <c r="I5781" t="s">
        <v>64</v>
      </c>
      <c r="J5781" t="s">
        <v>749</v>
      </c>
      <c r="K5781" t="s">
        <v>749</v>
      </c>
      <c r="L5781">
        <v>1</v>
      </c>
      <c r="M5781" s="1">
        <v>39417</v>
      </c>
      <c r="N5781" s="3">
        <v>44172</v>
      </c>
      <c r="O5781" t="s">
        <v>742</v>
      </c>
      <c r="P5781">
        <v>2007</v>
      </c>
      <c r="Q5781" s="1">
        <v>41011</v>
      </c>
      <c r="R5781" s="1">
        <v>41011</v>
      </c>
      <c r="S5781">
        <v>0</v>
      </c>
      <c r="T5781">
        <v>12900000</v>
      </c>
      <c r="U5781">
        <v>0</v>
      </c>
      <c r="V5781">
        <v>0</v>
      </c>
      <c r="W5781">
        <v>0</v>
      </c>
      <c r="X5781">
        <v>0</v>
      </c>
      <c r="Y5781">
        <v>0</v>
      </c>
      <c r="Z5781">
        <v>0</v>
      </c>
      <c r="AA5781">
        <v>0</v>
      </c>
      <c r="AB5781">
        <v>0</v>
      </c>
      <c r="AC5781">
        <v>0</v>
      </c>
      <c r="AD5781">
        <v>0</v>
      </c>
      <c r="AE5781">
        <v>0</v>
      </c>
      <c r="AF5781">
        <v>0</v>
      </c>
      <c r="AG5781">
        <v>0</v>
      </c>
      <c r="AH5781">
        <v>0</v>
      </c>
      <c r="AI5781">
        <v>0</v>
      </c>
      <c r="AJ5781">
        <v>12900000</v>
      </c>
      <c r="AK5781">
        <v>0</v>
      </c>
      <c r="AL5781">
        <v>0</v>
      </c>
      <c r="AM5781">
        <v>0</v>
      </c>
      <c r="AN5781">
        <v>1</v>
      </c>
    </row>
    <row r="5782" spans="1:40" x14ac:dyDescent="0.45">
      <c r="A5782" t="s">
        <v>31535</v>
      </c>
      <c r="B5782" t="s">
        <v>31536</v>
      </c>
      <c r="C5782" t="s">
        <v>31537</v>
      </c>
      <c r="D5782" t="s">
        <v>31538</v>
      </c>
      <c r="E5782" t="s">
        <v>91</v>
      </c>
      <c r="F5782">
        <v>0</v>
      </c>
      <c r="G5782" t="s">
        <v>51</v>
      </c>
      <c r="H5782" t="s">
        <v>44</v>
      </c>
      <c r="I5782" t="s">
        <v>52</v>
      </c>
      <c r="J5782" t="s">
        <v>141</v>
      </c>
      <c r="K5782" t="s">
        <v>142</v>
      </c>
      <c r="L5782">
        <v>2</v>
      </c>
      <c r="M5782" s="1">
        <v>40909</v>
      </c>
      <c r="N5782" s="3">
        <v>43842</v>
      </c>
      <c r="O5782" t="s">
        <v>94</v>
      </c>
      <c r="P5782">
        <v>2012</v>
      </c>
      <c r="Q5782" s="1">
        <v>41667</v>
      </c>
      <c r="R5782" s="1">
        <v>41873</v>
      </c>
      <c r="S5782">
        <v>0</v>
      </c>
      <c r="T5782">
        <v>10507283</v>
      </c>
      <c r="U5782">
        <v>0</v>
      </c>
      <c r="V5782">
        <v>0</v>
      </c>
      <c r="W5782">
        <v>0</v>
      </c>
      <c r="X5782">
        <v>0</v>
      </c>
      <c r="Y5782">
        <v>0</v>
      </c>
      <c r="Z5782">
        <v>0</v>
      </c>
      <c r="AA5782">
        <v>0</v>
      </c>
      <c r="AB5782">
        <v>0</v>
      </c>
      <c r="AC5782">
        <v>0</v>
      </c>
      <c r="AD5782">
        <v>0</v>
      </c>
      <c r="AE5782">
        <v>2400000</v>
      </c>
      <c r="AF5782">
        <v>0</v>
      </c>
      <c r="AG5782">
        <v>0</v>
      </c>
      <c r="AH5782">
        <v>0</v>
      </c>
      <c r="AI5782">
        <v>0</v>
      </c>
      <c r="AJ5782">
        <v>0</v>
      </c>
      <c r="AK5782">
        <v>0</v>
      </c>
      <c r="AL5782">
        <v>0</v>
      </c>
      <c r="AM5782">
        <v>0</v>
      </c>
      <c r="AN5782">
        <v>1</v>
      </c>
    </row>
    <row r="5783" spans="1:40" x14ac:dyDescent="0.45">
      <c r="A5783" t="s">
        <v>27768</v>
      </c>
      <c r="B5783" t="s">
        <v>27769</v>
      </c>
      <c r="C5783" t="s">
        <v>27770</v>
      </c>
      <c r="D5783" t="s">
        <v>27771</v>
      </c>
      <c r="E5783" t="s">
        <v>2896</v>
      </c>
      <c r="F5783">
        <v>0</v>
      </c>
      <c r="G5783" t="s">
        <v>51</v>
      </c>
      <c r="H5783" t="s">
        <v>179</v>
      </c>
      <c r="I5783" t="s">
        <v>527</v>
      </c>
      <c r="J5783" t="s">
        <v>528</v>
      </c>
      <c r="K5783" t="s">
        <v>528</v>
      </c>
      <c r="L5783">
        <v>1</v>
      </c>
      <c r="M5783" s="1">
        <v>39372</v>
      </c>
      <c r="N5783" s="3">
        <v>44111</v>
      </c>
      <c r="O5783" t="s">
        <v>742</v>
      </c>
      <c r="P5783">
        <v>2007</v>
      </c>
      <c r="Q5783" s="1">
        <v>39083</v>
      </c>
      <c r="R5783" s="1">
        <v>39083</v>
      </c>
      <c r="S5783">
        <v>129278</v>
      </c>
      <c r="T5783">
        <v>0</v>
      </c>
      <c r="U5783">
        <v>0</v>
      </c>
      <c r="V5783">
        <v>0</v>
      </c>
      <c r="W5783">
        <v>0</v>
      </c>
      <c r="X5783">
        <v>0</v>
      </c>
      <c r="Y5783">
        <v>0</v>
      </c>
      <c r="Z5783">
        <v>0</v>
      </c>
      <c r="AA5783">
        <v>0</v>
      </c>
      <c r="AB5783">
        <v>0</v>
      </c>
      <c r="AC5783">
        <v>0</v>
      </c>
      <c r="AD5783">
        <v>0</v>
      </c>
      <c r="AE5783">
        <v>0</v>
      </c>
      <c r="AF5783">
        <v>0</v>
      </c>
      <c r="AG5783">
        <v>0</v>
      </c>
      <c r="AH5783">
        <v>0</v>
      </c>
      <c r="AI5783">
        <v>0</v>
      </c>
      <c r="AJ5783">
        <v>0</v>
      </c>
      <c r="AK5783">
        <v>0</v>
      </c>
      <c r="AL5783">
        <v>0</v>
      </c>
      <c r="AM5783">
        <v>0</v>
      </c>
      <c r="AN5783">
        <v>1</v>
      </c>
    </row>
    <row r="5784" spans="1:40" x14ac:dyDescent="0.45">
      <c r="A5784" t="s">
        <v>42054</v>
      </c>
      <c r="B5784" t="s">
        <v>42055</v>
      </c>
      <c r="C5784" t="s">
        <v>42056</v>
      </c>
      <c r="D5784" t="s">
        <v>42057</v>
      </c>
      <c r="E5784" t="s">
        <v>8658</v>
      </c>
      <c r="F5784">
        <v>0</v>
      </c>
      <c r="G5784" t="s">
        <v>51</v>
      </c>
      <c r="H5784" t="s">
        <v>44</v>
      </c>
      <c r="I5784" t="s">
        <v>52</v>
      </c>
      <c r="J5784" t="s">
        <v>530</v>
      </c>
      <c r="K5784" t="s">
        <v>531</v>
      </c>
      <c r="L5784">
        <v>3</v>
      </c>
      <c r="M5784" s="1">
        <v>39692</v>
      </c>
      <c r="N5784" s="3">
        <v>44082</v>
      </c>
      <c r="O5784" t="s">
        <v>1052</v>
      </c>
      <c r="P5784">
        <v>2008</v>
      </c>
      <c r="Q5784" s="1">
        <v>40856</v>
      </c>
      <c r="R5784" s="1">
        <v>41620</v>
      </c>
      <c r="S5784">
        <v>0</v>
      </c>
      <c r="T5784">
        <v>12929415</v>
      </c>
      <c r="U5784">
        <v>0</v>
      </c>
      <c r="V5784">
        <v>0</v>
      </c>
      <c r="W5784">
        <v>0</v>
      </c>
      <c r="X5784">
        <v>0</v>
      </c>
      <c r="Y5784">
        <v>0</v>
      </c>
      <c r="Z5784">
        <v>0</v>
      </c>
      <c r="AA5784">
        <v>0</v>
      </c>
      <c r="AB5784">
        <v>0</v>
      </c>
      <c r="AC5784">
        <v>0</v>
      </c>
      <c r="AD5784">
        <v>0</v>
      </c>
      <c r="AE5784">
        <v>0</v>
      </c>
      <c r="AF5784">
        <v>0</v>
      </c>
      <c r="AG5784">
        <v>0</v>
      </c>
      <c r="AH5784">
        <v>7000000</v>
      </c>
      <c r="AI5784">
        <v>0</v>
      </c>
      <c r="AJ5784">
        <v>0</v>
      </c>
      <c r="AK5784">
        <v>0</v>
      </c>
      <c r="AL5784">
        <v>0</v>
      </c>
      <c r="AM5784">
        <v>0</v>
      </c>
      <c r="AN5784">
        <v>1</v>
      </c>
    </row>
    <row r="5785" spans="1:40" x14ac:dyDescent="0.45">
      <c r="A5785" t="s">
        <v>38992</v>
      </c>
      <c r="B5785" t="s">
        <v>38993</v>
      </c>
      <c r="C5785" t="s">
        <v>38994</v>
      </c>
      <c r="D5785" t="s">
        <v>371</v>
      </c>
      <c r="E5785" t="s">
        <v>222</v>
      </c>
      <c r="F5785">
        <v>0</v>
      </c>
      <c r="G5785" t="s">
        <v>51</v>
      </c>
      <c r="H5785" t="s">
        <v>44</v>
      </c>
      <c r="I5785" t="s">
        <v>84</v>
      </c>
      <c r="J5785" t="s">
        <v>219</v>
      </c>
      <c r="K5785" t="s">
        <v>1388</v>
      </c>
      <c r="L5785">
        <v>3</v>
      </c>
      <c r="M5785" s="1">
        <v>37622</v>
      </c>
      <c r="N5785" s="3">
        <v>43833</v>
      </c>
      <c r="O5785" t="s">
        <v>469</v>
      </c>
      <c r="P5785">
        <v>2003</v>
      </c>
      <c r="Q5785" s="1">
        <v>39680</v>
      </c>
      <c r="R5785" s="1">
        <v>41030</v>
      </c>
      <c r="S5785">
        <v>0</v>
      </c>
      <c r="T5785">
        <v>11251625</v>
      </c>
      <c r="U5785">
        <v>0</v>
      </c>
      <c r="V5785">
        <v>0</v>
      </c>
      <c r="W5785">
        <v>0</v>
      </c>
      <c r="X5785">
        <v>1679110</v>
      </c>
      <c r="Y5785">
        <v>0</v>
      </c>
      <c r="Z5785">
        <v>0</v>
      </c>
      <c r="AA5785">
        <v>0</v>
      </c>
      <c r="AB5785">
        <v>0</v>
      </c>
      <c r="AC5785">
        <v>0</v>
      </c>
      <c r="AD5785">
        <v>0</v>
      </c>
      <c r="AE5785">
        <v>0</v>
      </c>
      <c r="AF5785">
        <v>0</v>
      </c>
      <c r="AG5785">
        <v>0</v>
      </c>
      <c r="AH5785">
        <v>9000000</v>
      </c>
      <c r="AI5785">
        <v>0</v>
      </c>
      <c r="AJ5785">
        <v>0</v>
      </c>
      <c r="AK5785">
        <v>0</v>
      </c>
      <c r="AL5785">
        <v>0</v>
      </c>
      <c r="AM5785">
        <v>0</v>
      </c>
      <c r="AN5785">
        <v>1</v>
      </c>
    </row>
    <row r="5786" spans="1:40" x14ac:dyDescent="0.45">
      <c r="A5786" t="s">
        <v>10456</v>
      </c>
      <c r="B5786" t="s">
        <v>10457</v>
      </c>
      <c r="C5786" t="s">
        <v>10458</v>
      </c>
      <c r="D5786" t="s">
        <v>371</v>
      </c>
      <c r="E5786" t="s">
        <v>222</v>
      </c>
      <c r="F5786">
        <v>0</v>
      </c>
      <c r="G5786" t="s">
        <v>75</v>
      </c>
      <c r="H5786" t="s">
        <v>44</v>
      </c>
      <c r="I5786" t="s">
        <v>52</v>
      </c>
      <c r="J5786" t="s">
        <v>141</v>
      </c>
      <c r="K5786" t="s">
        <v>142</v>
      </c>
      <c r="L5786">
        <v>2</v>
      </c>
      <c r="M5786" s="1">
        <v>39124</v>
      </c>
      <c r="N5786" s="3">
        <v>43868</v>
      </c>
      <c r="O5786" t="s">
        <v>80</v>
      </c>
      <c r="P5786">
        <v>2007</v>
      </c>
      <c r="Q5786" s="1">
        <v>40192</v>
      </c>
      <c r="R5786" s="1">
        <v>40290</v>
      </c>
      <c r="S5786">
        <v>0</v>
      </c>
      <c r="T5786">
        <v>11200000</v>
      </c>
      <c r="U5786">
        <v>0</v>
      </c>
      <c r="V5786">
        <v>0</v>
      </c>
      <c r="W5786">
        <v>0</v>
      </c>
      <c r="X5786">
        <v>0</v>
      </c>
      <c r="Y5786">
        <v>1731223</v>
      </c>
      <c r="Z5786">
        <v>0</v>
      </c>
      <c r="AA5786">
        <v>0</v>
      </c>
      <c r="AB5786">
        <v>0</v>
      </c>
      <c r="AC5786">
        <v>0</v>
      </c>
      <c r="AD5786">
        <v>0</v>
      </c>
      <c r="AE5786">
        <v>0</v>
      </c>
      <c r="AF5786">
        <v>11200000</v>
      </c>
      <c r="AG5786">
        <v>0</v>
      </c>
      <c r="AH5786">
        <v>0</v>
      </c>
      <c r="AI5786">
        <v>0</v>
      </c>
      <c r="AJ5786">
        <v>0</v>
      </c>
      <c r="AK5786">
        <v>0</v>
      </c>
      <c r="AL5786">
        <v>0</v>
      </c>
      <c r="AM5786">
        <v>0</v>
      </c>
      <c r="AN5786">
        <v>0</v>
      </c>
    </row>
    <row r="5787" spans="1:40" x14ac:dyDescent="0.45">
      <c r="A5787" t="s">
        <v>43859</v>
      </c>
      <c r="B5787" t="s">
        <v>43860</v>
      </c>
      <c r="C5787" t="s">
        <v>43861</v>
      </c>
      <c r="D5787" t="s">
        <v>198</v>
      </c>
      <c r="E5787" t="s">
        <v>199</v>
      </c>
      <c r="F5787">
        <v>0</v>
      </c>
      <c r="G5787" t="s">
        <v>51</v>
      </c>
      <c r="H5787" t="s">
        <v>44</v>
      </c>
      <c r="I5787" t="s">
        <v>655</v>
      </c>
      <c r="J5787" t="s">
        <v>656</v>
      </c>
      <c r="K5787" t="s">
        <v>4551</v>
      </c>
      <c r="L5787">
        <v>2</v>
      </c>
      <c r="M5787" s="1">
        <v>39479</v>
      </c>
      <c r="N5787" s="3">
        <v>43869</v>
      </c>
      <c r="O5787" t="s">
        <v>133</v>
      </c>
      <c r="P5787">
        <v>2008</v>
      </c>
      <c r="Q5787" s="1">
        <v>41110</v>
      </c>
      <c r="R5787" s="1">
        <v>41862</v>
      </c>
      <c r="S5787">
        <v>0</v>
      </c>
      <c r="T5787">
        <v>12946391</v>
      </c>
      <c r="U5787">
        <v>0</v>
      </c>
      <c r="V5787">
        <v>0</v>
      </c>
      <c r="W5787">
        <v>0</v>
      </c>
      <c r="X5787">
        <v>0</v>
      </c>
      <c r="Y5787">
        <v>0</v>
      </c>
      <c r="Z5787">
        <v>0</v>
      </c>
      <c r="AA5787">
        <v>0</v>
      </c>
      <c r="AB5787">
        <v>0</v>
      </c>
      <c r="AC5787">
        <v>0</v>
      </c>
      <c r="AD5787">
        <v>0</v>
      </c>
      <c r="AE5787">
        <v>0</v>
      </c>
      <c r="AF5787">
        <v>0</v>
      </c>
      <c r="AG5787">
        <v>7633535</v>
      </c>
      <c r="AH5787">
        <v>0</v>
      </c>
      <c r="AI5787">
        <v>0</v>
      </c>
      <c r="AJ5787">
        <v>0</v>
      </c>
      <c r="AK5787">
        <v>0</v>
      </c>
      <c r="AL5787">
        <v>0</v>
      </c>
      <c r="AM5787">
        <v>0</v>
      </c>
      <c r="AN5787">
        <v>1</v>
      </c>
    </row>
    <row r="5788" spans="1:40" x14ac:dyDescent="0.45">
      <c r="A5788" t="s">
        <v>47577</v>
      </c>
      <c r="B5788" t="s">
        <v>47578</v>
      </c>
      <c r="C5788" t="s">
        <v>47579</v>
      </c>
      <c r="D5788" t="s">
        <v>73</v>
      </c>
      <c r="E5788" t="s">
        <v>74</v>
      </c>
      <c r="F5788">
        <v>0</v>
      </c>
      <c r="G5788" t="s">
        <v>43</v>
      </c>
      <c r="H5788" t="s">
        <v>44</v>
      </c>
      <c r="I5788" t="s">
        <v>52</v>
      </c>
      <c r="J5788" t="s">
        <v>141</v>
      </c>
      <c r="K5788" t="s">
        <v>142</v>
      </c>
      <c r="L5788">
        <v>2</v>
      </c>
      <c r="M5788" s="1">
        <v>36161</v>
      </c>
      <c r="N5788" s="2">
        <v>36161</v>
      </c>
      <c r="O5788" t="s">
        <v>597</v>
      </c>
      <c r="P5788">
        <v>1999</v>
      </c>
      <c r="Q5788" s="1">
        <v>38443</v>
      </c>
      <c r="R5788" s="1">
        <v>40129</v>
      </c>
      <c r="S5788">
        <v>0</v>
      </c>
      <c r="T5788">
        <v>12000000</v>
      </c>
      <c r="U5788">
        <v>0</v>
      </c>
      <c r="V5788">
        <v>0</v>
      </c>
      <c r="W5788">
        <v>0</v>
      </c>
      <c r="X5788">
        <v>950000</v>
      </c>
      <c r="Y5788">
        <v>0</v>
      </c>
      <c r="Z5788">
        <v>0</v>
      </c>
      <c r="AA5788">
        <v>0</v>
      </c>
      <c r="AB5788">
        <v>0</v>
      </c>
      <c r="AC5788">
        <v>0</v>
      </c>
      <c r="AD5788">
        <v>0</v>
      </c>
      <c r="AE5788">
        <v>0</v>
      </c>
      <c r="AF5788">
        <v>0</v>
      </c>
      <c r="AG5788">
        <v>0</v>
      </c>
      <c r="AH5788">
        <v>0</v>
      </c>
      <c r="AI5788">
        <v>0</v>
      </c>
      <c r="AJ5788">
        <v>0</v>
      </c>
      <c r="AK5788">
        <v>0</v>
      </c>
      <c r="AL5788">
        <v>0</v>
      </c>
      <c r="AM5788">
        <v>0</v>
      </c>
      <c r="AN5788">
        <v>1</v>
      </c>
    </row>
    <row r="5789" spans="1:40" x14ac:dyDescent="0.45">
      <c r="A5789" t="s">
        <v>34310</v>
      </c>
      <c r="B5789" t="s">
        <v>34311</v>
      </c>
      <c r="C5789" t="s">
        <v>34312</v>
      </c>
      <c r="D5789" t="s">
        <v>15021</v>
      </c>
      <c r="E5789" t="s">
        <v>464</v>
      </c>
      <c r="F5789">
        <v>0</v>
      </c>
      <c r="G5789" t="s">
        <v>51</v>
      </c>
      <c r="H5789" t="s">
        <v>44</v>
      </c>
      <c r="I5789" t="s">
        <v>52</v>
      </c>
      <c r="J5789" t="s">
        <v>141</v>
      </c>
      <c r="K5789" t="s">
        <v>142</v>
      </c>
      <c r="L5789">
        <v>2</v>
      </c>
      <c r="M5789" s="1">
        <v>37561</v>
      </c>
      <c r="N5789" s="3">
        <v>44137</v>
      </c>
      <c r="O5789" t="s">
        <v>898</v>
      </c>
      <c r="P5789">
        <v>2002</v>
      </c>
      <c r="Q5789" s="1">
        <v>38460</v>
      </c>
      <c r="R5789" s="1">
        <v>39481</v>
      </c>
      <c r="S5789">
        <v>0</v>
      </c>
      <c r="T5789">
        <v>12960000</v>
      </c>
      <c r="U5789">
        <v>0</v>
      </c>
      <c r="V5789">
        <v>0</v>
      </c>
      <c r="W5789">
        <v>0</v>
      </c>
      <c r="X5789">
        <v>0</v>
      </c>
      <c r="Y5789">
        <v>0</v>
      </c>
      <c r="Z5789">
        <v>0</v>
      </c>
      <c r="AA5789">
        <v>0</v>
      </c>
      <c r="AB5789">
        <v>0</v>
      </c>
      <c r="AC5789">
        <v>0</v>
      </c>
      <c r="AD5789">
        <v>0</v>
      </c>
      <c r="AE5789">
        <v>0</v>
      </c>
      <c r="AF5789">
        <v>8800000</v>
      </c>
      <c r="AG5789">
        <v>0</v>
      </c>
      <c r="AH5789">
        <v>0</v>
      </c>
      <c r="AI5789">
        <v>0</v>
      </c>
      <c r="AJ5789">
        <v>0</v>
      </c>
      <c r="AK5789">
        <v>0</v>
      </c>
      <c r="AL5789">
        <v>0</v>
      </c>
      <c r="AM5789">
        <v>0</v>
      </c>
      <c r="AN5789">
        <v>1</v>
      </c>
    </row>
    <row r="5790" spans="1:40" x14ac:dyDescent="0.45">
      <c r="A5790" t="s">
        <v>7457</v>
      </c>
      <c r="B5790" t="s">
        <v>7458</v>
      </c>
      <c r="C5790" t="s">
        <v>7459</v>
      </c>
      <c r="D5790" t="s">
        <v>198</v>
      </c>
      <c r="E5790" t="s">
        <v>199</v>
      </c>
      <c r="F5790">
        <v>0</v>
      </c>
      <c r="G5790" t="s">
        <v>51</v>
      </c>
      <c r="H5790" t="s">
        <v>44</v>
      </c>
      <c r="I5790" t="s">
        <v>204</v>
      </c>
      <c r="J5790" t="s">
        <v>205</v>
      </c>
      <c r="K5790" t="s">
        <v>232</v>
      </c>
      <c r="L5790">
        <v>5</v>
      </c>
      <c r="M5790" s="1">
        <v>39083</v>
      </c>
      <c r="N5790" s="3">
        <v>43837</v>
      </c>
      <c r="O5790" t="s">
        <v>80</v>
      </c>
      <c r="P5790">
        <v>2007</v>
      </c>
      <c r="Q5790" s="1">
        <v>40422</v>
      </c>
      <c r="R5790" s="1">
        <v>41866</v>
      </c>
      <c r="S5790">
        <v>0</v>
      </c>
      <c r="T5790">
        <v>11626728</v>
      </c>
      <c r="U5790">
        <v>0</v>
      </c>
      <c r="V5790">
        <v>0</v>
      </c>
      <c r="W5790">
        <v>0</v>
      </c>
      <c r="X5790">
        <v>1335000</v>
      </c>
      <c r="Y5790">
        <v>0</v>
      </c>
      <c r="Z5790">
        <v>0</v>
      </c>
      <c r="AA5790">
        <v>0</v>
      </c>
      <c r="AB5790">
        <v>0</v>
      </c>
      <c r="AC5790">
        <v>0</v>
      </c>
      <c r="AD5790">
        <v>0</v>
      </c>
      <c r="AE5790">
        <v>0</v>
      </c>
      <c r="AF5790">
        <v>4400000</v>
      </c>
      <c r="AG5790">
        <v>0</v>
      </c>
      <c r="AH5790">
        <v>0</v>
      </c>
      <c r="AI5790">
        <v>0</v>
      </c>
      <c r="AJ5790">
        <v>0</v>
      </c>
      <c r="AK5790">
        <v>0</v>
      </c>
      <c r="AL5790">
        <v>0</v>
      </c>
      <c r="AM5790">
        <v>0</v>
      </c>
      <c r="AN5790">
        <v>1</v>
      </c>
    </row>
    <row r="5791" spans="1:40" x14ac:dyDescent="0.45">
      <c r="A5791" t="s">
        <v>75943</v>
      </c>
      <c r="B5791" t="s">
        <v>75944</v>
      </c>
      <c r="C5791" t="s">
        <v>75945</v>
      </c>
      <c r="D5791" t="s">
        <v>325</v>
      </c>
      <c r="E5791" t="s">
        <v>326</v>
      </c>
      <c r="F5791">
        <v>0</v>
      </c>
      <c r="G5791" t="s">
        <v>43</v>
      </c>
      <c r="H5791" t="s">
        <v>44</v>
      </c>
      <c r="I5791" t="s">
        <v>45</v>
      </c>
      <c r="J5791" t="s">
        <v>46</v>
      </c>
      <c r="K5791" t="s">
        <v>47</v>
      </c>
      <c r="L5791">
        <v>3</v>
      </c>
      <c r="M5791" s="1">
        <v>39508</v>
      </c>
      <c r="N5791" s="3">
        <v>43898</v>
      </c>
      <c r="O5791" t="s">
        <v>133</v>
      </c>
      <c r="P5791">
        <v>2008</v>
      </c>
      <c r="Q5791" s="1">
        <v>38718</v>
      </c>
      <c r="R5791" s="1">
        <v>39665</v>
      </c>
      <c r="S5791">
        <v>0</v>
      </c>
      <c r="T5791">
        <v>12100000</v>
      </c>
      <c r="U5791">
        <v>0</v>
      </c>
      <c r="V5791">
        <v>0</v>
      </c>
      <c r="W5791">
        <v>0</v>
      </c>
      <c r="X5791">
        <v>0</v>
      </c>
      <c r="Y5791">
        <v>870000</v>
      </c>
      <c r="Z5791">
        <v>0</v>
      </c>
      <c r="AA5791">
        <v>0</v>
      </c>
      <c r="AB5791">
        <v>0</v>
      </c>
      <c r="AC5791">
        <v>0</v>
      </c>
      <c r="AD5791">
        <v>0</v>
      </c>
      <c r="AE5791">
        <v>0</v>
      </c>
      <c r="AF5791">
        <v>3500000</v>
      </c>
      <c r="AG5791">
        <v>8600000</v>
      </c>
      <c r="AH5791">
        <v>0</v>
      </c>
      <c r="AI5791">
        <v>0</v>
      </c>
      <c r="AJ5791">
        <v>0</v>
      </c>
      <c r="AK5791">
        <v>0</v>
      </c>
      <c r="AL5791">
        <v>0</v>
      </c>
      <c r="AM5791">
        <v>0</v>
      </c>
      <c r="AN5791">
        <v>1</v>
      </c>
    </row>
    <row r="5792" spans="1:40" x14ac:dyDescent="0.45">
      <c r="A5792" t="s">
        <v>69606</v>
      </c>
      <c r="B5792" t="s">
        <v>69607</v>
      </c>
      <c r="C5792" t="s">
        <v>69608</v>
      </c>
      <c r="D5792" t="s">
        <v>68</v>
      </c>
      <c r="E5792" t="s">
        <v>69</v>
      </c>
      <c r="F5792">
        <v>0</v>
      </c>
      <c r="G5792" t="s">
        <v>43</v>
      </c>
      <c r="H5792" t="s">
        <v>44</v>
      </c>
      <c r="I5792" t="s">
        <v>309</v>
      </c>
      <c r="J5792" t="s">
        <v>310</v>
      </c>
      <c r="K5792" t="s">
        <v>12391</v>
      </c>
      <c r="L5792">
        <v>2</v>
      </c>
      <c r="M5792" s="1">
        <v>39814</v>
      </c>
      <c r="N5792" s="3">
        <v>43839</v>
      </c>
      <c r="O5792" t="s">
        <v>135</v>
      </c>
      <c r="P5792">
        <v>2009</v>
      </c>
      <c r="Q5792" s="1">
        <v>40590</v>
      </c>
      <c r="R5792" s="1">
        <v>41311</v>
      </c>
      <c r="S5792">
        <v>0</v>
      </c>
      <c r="T5792">
        <v>12999977</v>
      </c>
      <c r="U5792">
        <v>0</v>
      </c>
      <c r="V5792">
        <v>0</v>
      </c>
      <c r="W5792">
        <v>0</v>
      </c>
      <c r="X5792">
        <v>0</v>
      </c>
      <c r="Y5792">
        <v>0</v>
      </c>
      <c r="Z5792">
        <v>0</v>
      </c>
      <c r="AA5792">
        <v>0</v>
      </c>
      <c r="AB5792">
        <v>0</v>
      </c>
      <c r="AC5792">
        <v>0</v>
      </c>
      <c r="AD5792">
        <v>0</v>
      </c>
      <c r="AE5792">
        <v>0</v>
      </c>
      <c r="AF5792">
        <v>0</v>
      </c>
      <c r="AG5792">
        <v>5000000</v>
      </c>
      <c r="AH5792">
        <v>0</v>
      </c>
      <c r="AI5792">
        <v>0</v>
      </c>
      <c r="AJ5792">
        <v>0</v>
      </c>
      <c r="AK5792">
        <v>0</v>
      </c>
      <c r="AL5792">
        <v>0</v>
      </c>
      <c r="AM5792">
        <v>0</v>
      </c>
      <c r="AN5792">
        <v>1</v>
      </c>
    </row>
    <row r="5793" spans="1:40" x14ac:dyDescent="0.45">
      <c r="A5793" t="s">
        <v>33810</v>
      </c>
      <c r="B5793" t="s">
        <v>33811</v>
      </c>
      <c r="C5793" t="s">
        <v>33812</v>
      </c>
      <c r="D5793" t="s">
        <v>78</v>
      </c>
      <c r="E5793" t="s">
        <v>79</v>
      </c>
      <c r="F5793">
        <v>0</v>
      </c>
      <c r="G5793" t="s">
        <v>51</v>
      </c>
      <c r="H5793" t="s">
        <v>44</v>
      </c>
      <c r="I5793" t="s">
        <v>52</v>
      </c>
      <c r="J5793" t="s">
        <v>651</v>
      </c>
      <c r="K5793" t="s">
        <v>651</v>
      </c>
      <c r="L5793">
        <v>8</v>
      </c>
      <c r="M5793" s="1">
        <v>39814</v>
      </c>
      <c r="N5793" s="3">
        <v>43839</v>
      </c>
      <c r="O5793" t="s">
        <v>135</v>
      </c>
      <c r="P5793">
        <v>2009</v>
      </c>
      <c r="Q5793" s="1">
        <v>40434</v>
      </c>
      <c r="R5793" s="1">
        <v>41781</v>
      </c>
      <c r="S5793">
        <v>0</v>
      </c>
      <c r="T5793">
        <v>11199999</v>
      </c>
      <c r="U5793">
        <v>0</v>
      </c>
      <c r="V5793">
        <v>0</v>
      </c>
      <c r="W5793">
        <v>0</v>
      </c>
      <c r="X5793">
        <v>1800000</v>
      </c>
      <c r="Y5793">
        <v>0</v>
      </c>
      <c r="Z5793">
        <v>0</v>
      </c>
      <c r="AA5793">
        <v>0</v>
      </c>
      <c r="AB5793">
        <v>0</v>
      </c>
      <c r="AC5793">
        <v>0</v>
      </c>
      <c r="AD5793">
        <v>0</v>
      </c>
      <c r="AE5793">
        <v>0</v>
      </c>
      <c r="AF5793">
        <v>5000000</v>
      </c>
      <c r="AG5793">
        <v>0</v>
      </c>
      <c r="AH5793">
        <v>0</v>
      </c>
      <c r="AI5793">
        <v>0</v>
      </c>
      <c r="AJ5793">
        <v>0</v>
      </c>
      <c r="AK5793">
        <v>0</v>
      </c>
      <c r="AL5793">
        <v>0</v>
      </c>
      <c r="AM5793">
        <v>0</v>
      </c>
      <c r="AN5793">
        <v>1</v>
      </c>
    </row>
    <row r="5794" spans="1:40" x14ac:dyDescent="0.45">
      <c r="A5794" t="s">
        <v>2237</v>
      </c>
      <c r="B5794" t="s">
        <v>2238</v>
      </c>
      <c r="C5794" t="s">
        <v>2239</v>
      </c>
      <c r="D5794" t="s">
        <v>2240</v>
      </c>
      <c r="E5794" t="s">
        <v>385</v>
      </c>
      <c r="F5794">
        <v>0</v>
      </c>
      <c r="G5794" t="s">
        <v>51</v>
      </c>
      <c r="H5794" t="s">
        <v>44</v>
      </c>
      <c r="I5794" t="s">
        <v>52</v>
      </c>
      <c r="J5794" t="s">
        <v>141</v>
      </c>
      <c r="K5794" t="s">
        <v>603</v>
      </c>
      <c r="L5794">
        <v>1</v>
      </c>
      <c r="M5794" s="1">
        <v>40909</v>
      </c>
      <c r="N5794" s="3">
        <v>43842</v>
      </c>
      <c r="O5794" t="s">
        <v>94</v>
      </c>
      <c r="P5794">
        <v>2012</v>
      </c>
      <c r="Q5794" s="1">
        <v>41858</v>
      </c>
      <c r="R5794" s="1">
        <v>41858</v>
      </c>
      <c r="S5794">
        <v>0</v>
      </c>
      <c r="T5794">
        <v>13000000</v>
      </c>
      <c r="U5794">
        <v>0</v>
      </c>
      <c r="V5794">
        <v>0</v>
      </c>
      <c r="W5794">
        <v>0</v>
      </c>
      <c r="X5794">
        <v>0</v>
      </c>
      <c r="Y5794">
        <v>0</v>
      </c>
      <c r="Z5794">
        <v>0</v>
      </c>
      <c r="AA5794">
        <v>0</v>
      </c>
      <c r="AB5794">
        <v>0</v>
      </c>
      <c r="AC5794">
        <v>0</v>
      </c>
      <c r="AD5794">
        <v>0</v>
      </c>
      <c r="AE5794">
        <v>0</v>
      </c>
      <c r="AF5794">
        <v>13000000</v>
      </c>
      <c r="AG5794">
        <v>0</v>
      </c>
      <c r="AH5794">
        <v>0</v>
      </c>
      <c r="AI5794">
        <v>0</v>
      </c>
      <c r="AJ5794">
        <v>0</v>
      </c>
      <c r="AK5794">
        <v>0</v>
      </c>
      <c r="AL5794">
        <v>0</v>
      </c>
      <c r="AM5794">
        <v>0</v>
      </c>
      <c r="AN5794">
        <v>1</v>
      </c>
    </row>
    <row r="5795" spans="1:40" x14ac:dyDescent="0.45">
      <c r="A5795" t="s">
        <v>2812</v>
      </c>
      <c r="B5795" t="s">
        <v>2813</v>
      </c>
      <c r="C5795" t="s">
        <v>2814</v>
      </c>
      <c r="D5795" t="s">
        <v>424</v>
      </c>
      <c r="E5795" t="s">
        <v>425</v>
      </c>
      <c r="F5795">
        <v>0</v>
      </c>
      <c r="G5795" t="s">
        <v>75</v>
      </c>
      <c r="H5795" t="s">
        <v>44</v>
      </c>
      <c r="I5795" t="s">
        <v>52</v>
      </c>
      <c r="J5795" t="s">
        <v>141</v>
      </c>
      <c r="K5795" t="s">
        <v>1869</v>
      </c>
      <c r="L5795">
        <v>1</v>
      </c>
      <c r="M5795" s="1">
        <v>39814</v>
      </c>
      <c r="N5795" s="3">
        <v>43839</v>
      </c>
      <c r="O5795" t="s">
        <v>135</v>
      </c>
      <c r="P5795">
        <v>2009</v>
      </c>
      <c r="Q5795" s="1">
        <v>39525</v>
      </c>
      <c r="R5795" s="1">
        <v>39525</v>
      </c>
      <c r="S5795">
        <v>0</v>
      </c>
      <c r="T5795">
        <v>13000000</v>
      </c>
      <c r="U5795">
        <v>0</v>
      </c>
      <c r="V5795">
        <v>0</v>
      </c>
      <c r="W5795">
        <v>0</v>
      </c>
      <c r="X5795">
        <v>0</v>
      </c>
      <c r="Y5795">
        <v>0</v>
      </c>
      <c r="Z5795">
        <v>0</v>
      </c>
      <c r="AA5795">
        <v>0</v>
      </c>
      <c r="AB5795">
        <v>0</v>
      </c>
      <c r="AC5795">
        <v>0</v>
      </c>
      <c r="AD5795">
        <v>0</v>
      </c>
      <c r="AE5795">
        <v>0</v>
      </c>
      <c r="AF5795">
        <v>13000000</v>
      </c>
      <c r="AG5795">
        <v>0</v>
      </c>
      <c r="AH5795">
        <v>0</v>
      </c>
      <c r="AI5795">
        <v>0</v>
      </c>
      <c r="AJ5795">
        <v>0</v>
      </c>
      <c r="AK5795">
        <v>0</v>
      </c>
      <c r="AL5795">
        <v>0</v>
      </c>
      <c r="AM5795">
        <v>0</v>
      </c>
      <c r="AN5795">
        <v>0</v>
      </c>
    </row>
    <row r="5796" spans="1:40" x14ac:dyDescent="0.45">
      <c r="A5796" t="s">
        <v>7221</v>
      </c>
      <c r="B5796" t="s">
        <v>7222</v>
      </c>
      <c r="C5796" t="s">
        <v>7223</v>
      </c>
      <c r="D5796" t="s">
        <v>371</v>
      </c>
      <c r="E5796" t="s">
        <v>222</v>
      </c>
      <c r="F5796">
        <v>0</v>
      </c>
      <c r="G5796" t="s">
        <v>43</v>
      </c>
      <c r="H5796" t="s">
        <v>44</v>
      </c>
      <c r="I5796" t="s">
        <v>52</v>
      </c>
      <c r="J5796" t="s">
        <v>141</v>
      </c>
      <c r="K5796" t="s">
        <v>1224</v>
      </c>
      <c r="L5796">
        <v>3</v>
      </c>
      <c r="M5796" s="1">
        <v>36526</v>
      </c>
      <c r="N5796" s="2">
        <v>36526</v>
      </c>
      <c r="O5796" t="s">
        <v>176</v>
      </c>
      <c r="P5796">
        <v>2000</v>
      </c>
      <c r="Q5796" s="1">
        <v>39058</v>
      </c>
      <c r="R5796" s="1">
        <v>39869</v>
      </c>
      <c r="S5796">
        <v>0</v>
      </c>
      <c r="T5796">
        <v>13000000</v>
      </c>
      <c r="U5796">
        <v>0</v>
      </c>
      <c r="V5796">
        <v>0</v>
      </c>
      <c r="W5796">
        <v>0</v>
      </c>
      <c r="X5796">
        <v>0</v>
      </c>
      <c r="Y5796">
        <v>0</v>
      </c>
      <c r="Z5796">
        <v>0</v>
      </c>
      <c r="AA5796">
        <v>0</v>
      </c>
      <c r="AB5796">
        <v>0</v>
      </c>
      <c r="AC5796">
        <v>0</v>
      </c>
      <c r="AD5796">
        <v>0</v>
      </c>
      <c r="AE5796">
        <v>0</v>
      </c>
      <c r="AF5796">
        <v>0</v>
      </c>
      <c r="AG5796">
        <v>0</v>
      </c>
      <c r="AH5796">
        <v>0</v>
      </c>
      <c r="AI5796">
        <v>9000000</v>
      </c>
      <c r="AJ5796">
        <v>4000000</v>
      </c>
      <c r="AK5796">
        <v>0</v>
      </c>
      <c r="AL5796">
        <v>0</v>
      </c>
      <c r="AM5796">
        <v>0</v>
      </c>
      <c r="AN5796">
        <v>1</v>
      </c>
    </row>
    <row r="5797" spans="1:40" x14ac:dyDescent="0.45">
      <c r="A5797" t="s">
        <v>14425</v>
      </c>
      <c r="B5797" t="s">
        <v>14426</v>
      </c>
      <c r="C5797" t="s">
        <v>14427</v>
      </c>
      <c r="D5797" t="s">
        <v>68</v>
      </c>
      <c r="E5797" t="s">
        <v>69</v>
      </c>
      <c r="F5797">
        <v>0</v>
      </c>
      <c r="G5797" t="s">
        <v>51</v>
      </c>
      <c r="H5797" t="s">
        <v>44</v>
      </c>
      <c r="I5797" t="s">
        <v>52</v>
      </c>
      <c r="J5797" t="s">
        <v>141</v>
      </c>
      <c r="K5797" t="s">
        <v>401</v>
      </c>
      <c r="L5797">
        <v>1</v>
      </c>
      <c r="M5797" s="1">
        <v>39636</v>
      </c>
      <c r="N5797" s="3">
        <v>44020</v>
      </c>
      <c r="O5797" t="s">
        <v>1052</v>
      </c>
      <c r="P5797">
        <v>2008</v>
      </c>
      <c r="Q5797" s="1">
        <v>40637</v>
      </c>
      <c r="R5797" s="1">
        <v>40637</v>
      </c>
      <c r="S5797">
        <v>0</v>
      </c>
      <c r="T5797">
        <v>13000000</v>
      </c>
      <c r="U5797">
        <v>0</v>
      </c>
      <c r="V5797">
        <v>0</v>
      </c>
      <c r="W5797">
        <v>0</v>
      </c>
      <c r="X5797">
        <v>0</v>
      </c>
      <c r="Y5797">
        <v>0</v>
      </c>
      <c r="Z5797">
        <v>0</v>
      </c>
      <c r="AA5797">
        <v>0</v>
      </c>
      <c r="AB5797">
        <v>0</v>
      </c>
      <c r="AC5797">
        <v>0</v>
      </c>
      <c r="AD5797">
        <v>0</v>
      </c>
      <c r="AE5797">
        <v>0</v>
      </c>
      <c r="AF5797">
        <v>13000000</v>
      </c>
      <c r="AG5797">
        <v>0</v>
      </c>
      <c r="AH5797">
        <v>0</v>
      </c>
      <c r="AI5797">
        <v>0</v>
      </c>
      <c r="AJ5797">
        <v>0</v>
      </c>
      <c r="AK5797">
        <v>0</v>
      </c>
      <c r="AL5797">
        <v>0</v>
      </c>
      <c r="AM5797">
        <v>0</v>
      </c>
      <c r="AN5797">
        <v>1</v>
      </c>
    </row>
    <row r="5798" spans="1:40" x14ac:dyDescent="0.45">
      <c r="A5798" t="s">
        <v>23312</v>
      </c>
      <c r="B5798" t="s">
        <v>23313</v>
      </c>
      <c r="C5798" t="s">
        <v>23314</v>
      </c>
      <c r="D5798" t="s">
        <v>412</v>
      </c>
      <c r="E5798" t="s">
        <v>413</v>
      </c>
      <c r="F5798">
        <v>0</v>
      </c>
      <c r="G5798" t="s">
        <v>75</v>
      </c>
      <c r="H5798" t="s">
        <v>44</v>
      </c>
      <c r="I5798" t="s">
        <v>52</v>
      </c>
      <c r="J5798" t="s">
        <v>141</v>
      </c>
      <c r="K5798" t="s">
        <v>142</v>
      </c>
      <c r="L5798">
        <v>2</v>
      </c>
      <c r="M5798" s="1">
        <v>37987</v>
      </c>
      <c r="N5798" s="3">
        <v>43834</v>
      </c>
      <c r="O5798" t="s">
        <v>273</v>
      </c>
      <c r="P5798">
        <v>2004</v>
      </c>
      <c r="Q5798" s="1">
        <v>40120</v>
      </c>
      <c r="R5798" s="1">
        <v>40522</v>
      </c>
      <c r="S5798">
        <v>0</v>
      </c>
      <c r="T5798">
        <v>13000000</v>
      </c>
      <c r="U5798">
        <v>0</v>
      </c>
      <c r="V5798">
        <v>0</v>
      </c>
      <c r="W5798">
        <v>0</v>
      </c>
      <c r="X5798">
        <v>0</v>
      </c>
      <c r="Y5798">
        <v>0</v>
      </c>
      <c r="Z5798">
        <v>0</v>
      </c>
      <c r="AA5798">
        <v>0</v>
      </c>
      <c r="AB5798">
        <v>0</v>
      </c>
      <c r="AC5798">
        <v>0</v>
      </c>
      <c r="AD5798">
        <v>0</v>
      </c>
      <c r="AE5798">
        <v>0</v>
      </c>
      <c r="AF5798">
        <v>0</v>
      </c>
      <c r="AG5798">
        <v>0</v>
      </c>
      <c r="AH5798">
        <v>9000000</v>
      </c>
      <c r="AI5798">
        <v>0</v>
      </c>
      <c r="AJ5798">
        <v>0</v>
      </c>
      <c r="AK5798">
        <v>0</v>
      </c>
      <c r="AL5798">
        <v>0</v>
      </c>
      <c r="AM5798">
        <v>0</v>
      </c>
      <c r="AN5798">
        <v>0</v>
      </c>
    </row>
    <row r="5799" spans="1:40" x14ac:dyDescent="0.45">
      <c r="A5799" t="s">
        <v>30285</v>
      </c>
      <c r="B5799" t="s">
        <v>30286</v>
      </c>
      <c r="C5799" t="s">
        <v>30287</v>
      </c>
      <c r="D5799" t="s">
        <v>30288</v>
      </c>
      <c r="E5799" t="s">
        <v>4304</v>
      </c>
      <c r="F5799">
        <v>0</v>
      </c>
      <c r="G5799" t="s">
        <v>43</v>
      </c>
      <c r="H5799" t="s">
        <v>44</v>
      </c>
      <c r="I5799" t="s">
        <v>52</v>
      </c>
      <c r="J5799" t="s">
        <v>141</v>
      </c>
      <c r="K5799" t="s">
        <v>603</v>
      </c>
      <c r="L5799">
        <v>1</v>
      </c>
      <c r="M5799" s="1">
        <v>39083</v>
      </c>
      <c r="N5799" s="3">
        <v>43837</v>
      </c>
      <c r="O5799" t="s">
        <v>80</v>
      </c>
      <c r="P5799">
        <v>2007</v>
      </c>
      <c r="Q5799" s="1">
        <v>40909</v>
      </c>
      <c r="R5799" s="1">
        <v>40909</v>
      </c>
      <c r="S5799">
        <v>0</v>
      </c>
      <c r="T5799">
        <v>0</v>
      </c>
      <c r="U5799">
        <v>0</v>
      </c>
      <c r="V5799">
        <v>0</v>
      </c>
      <c r="W5799">
        <v>0</v>
      </c>
      <c r="X5799">
        <v>0</v>
      </c>
      <c r="Y5799">
        <v>0</v>
      </c>
      <c r="Z5799">
        <v>0</v>
      </c>
      <c r="AA5799">
        <v>13000000</v>
      </c>
      <c r="AB5799">
        <v>0</v>
      </c>
      <c r="AC5799">
        <v>0</v>
      </c>
      <c r="AD5799">
        <v>0</v>
      </c>
      <c r="AE5799">
        <v>0</v>
      </c>
      <c r="AF5799">
        <v>0</v>
      </c>
      <c r="AG5799">
        <v>0</v>
      </c>
      <c r="AH5799">
        <v>0</v>
      </c>
      <c r="AI5799">
        <v>0</v>
      </c>
      <c r="AJ5799">
        <v>0</v>
      </c>
      <c r="AK5799">
        <v>0</v>
      </c>
      <c r="AL5799">
        <v>0</v>
      </c>
      <c r="AM5799">
        <v>0</v>
      </c>
      <c r="AN5799">
        <v>1</v>
      </c>
    </row>
    <row r="5800" spans="1:40" x14ac:dyDescent="0.45">
      <c r="A5800" t="s">
        <v>34574</v>
      </c>
      <c r="B5800" t="s">
        <v>34575</v>
      </c>
      <c r="C5800" t="s">
        <v>34576</v>
      </c>
      <c r="D5800" t="s">
        <v>34577</v>
      </c>
      <c r="E5800" t="s">
        <v>69</v>
      </c>
      <c r="F5800">
        <v>0</v>
      </c>
      <c r="G5800" t="s">
        <v>51</v>
      </c>
      <c r="H5800" t="s">
        <v>44</v>
      </c>
      <c r="I5800" t="s">
        <v>52</v>
      </c>
      <c r="J5800" t="s">
        <v>141</v>
      </c>
      <c r="K5800" t="s">
        <v>142</v>
      </c>
      <c r="L5800">
        <v>2</v>
      </c>
      <c r="M5800" s="1">
        <v>39814</v>
      </c>
      <c r="N5800" s="3">
        <v>43839</v>
      </c>
      <c r="O5800" t="s">
        <v>135</v>
      </c>
      <c r="P5800">
        <v>2009</v>
      </c>
      <c r="Q5800" s="1">
        <v>41184</v>
      </c>
      <c r="R5800" s="1">
        <v>41529</v>
      </c>
      <c r="S5800">
        <v>0</v>
      </c>
      <c r="T5800">
        <v>13000000</v>
      </c>
      <c r="U5800">
        <v>0</v>
      </c>
      <c r="V5800">
        <v>0</v>
      </c>
      <c r="W5800">
        <v>0</v>
      </c>
      <c r="X5800">
        <v>0</v>
      </c>
      <c r="Y5800">
        <v>0</v>
      </c>
      <c r="Z5800">
        <v>0</v>
      </c>
      <c r="AA5800">
        <v>0</v>
      </c>
      <c r="AB5800">
        <v>0</v>
      </c>
      <c r="AC5800">
        <v>0</v>
      </c>
      <c r="AD5800">
        <v>0</v>
      </c>
      <c r="AE5800">
        <v>0</v>
      </c>
      <c r="AF5800">
        <v>3000000</v>
      </c>
      <c r="AG5800">
        <v>10000000</v>
      </c>
      <c r="AH5800">
        <v>0</v>
      </c>
      <c r="AI5800">
        <v>0</v>
      </c>
      <c r="AJ5800">
        <v>0</v>
      </c>
      <c r="AK5800">
        <v>0</v>
      </c>
      <c r="AL5800">
        <v>0</v>
      </c>
      <c r="AM5800">
        <v>0</v>
      </c>
      <c r="AN5800">
        <v>1</v>
      </c>
    </row>
    <row r="5801" spans="1:40" x14ac:dyDescent="0.45">
      <c r="A5801" t="s">
        <v>36902</v>
      </c>
      <c r="B5801" t="s">
        <v>36903</v>
      </c>
      <c r="C5801" t="s">
        <v>36904</v>
      </c>
      <c r="D5801" t="s">
        <v>36905</v>
      </c>
      <c r="E5801" t="s">
        <v>171</v>
      </c>
      <c r="F5801">
        <v>0</v>
      </c>
      <c r="G5801" t="s">
        <v>51</v>
      </c>
      <c r="H5801" t="s">
        <v>44</v>
      </c>
      <c r="I5801" t="s">
        <v>52</v>
      </c>
      <c r="J5801" t="s">
        <v>141</v>
      </c>
      <c r="K5801" t="s">
        <v>459</v>
      </c>
      <c r="L5801">
        <v>3</v>
      </c>
      <c r="M5801" s="1">
        <v>40544</v>
      </c>
      <c r="N5801" s="3">
        <v>43841</v>
      </c>
      <c r="O5801" t="s">
        <v>311</v>
      </c>
      <c r="P5801">
        <v>2011</v>
      </c>
      <c r="Q5801" s="1">
        <v>41066</v>
      </c>
      <c r="R5801" s="1">
        <v>41696</v>
      </c>
      <c r="S5801">
        <v>2000000</v>
      </c>
      <c r="T5801">
        <v>11000000</v>
      </c>
      <c r="U5801">
        <v>0</v>
      </c>
      <c r="V5801">
        <v>0</v>
      </c>
      <c r="W5801">
        <v>0</v>
      </c>
      <c r="X5801">
        <v>0</v>
      </c>
      <c r="Y5801">
        <v>0</v>
      </c>
      <c r="Z5801">
        <v>0</v>
      </c>
      <c r="AA5801">
        <v>0</v>
      </c>
      <c r="AB5801">
        <v>0</v>
      </c>
      <c r="AC5801">
        <v>0</v>
      </c>
      <c r="AD5801">
        <v>0</v>
      </c>
      <c r="AE5801">
        <v>0</v>
      </c>
      <c r="AF5801">
        <v>11000000</v>
      </c>
      <c r="AG5801">
        <v>0</v>
      </c>
      <c r="AH5801">
        <v>0</v>
      </c>
      <c r="AI5801">
        <v>0</v>
      </c>
      <c r="AJ5801">
        <v>0</v>
      </c>
      <c r="AK5801">
        <v>0</v>
      </c>
      <c r="AL5801">
        <v>0</v>
      </c>
      <c r="AM5801">
        <v>0</v>
      </c>
      <c r="AN5801">
        <v>1</v>
      </c>
    </row>
    <row r="5802" spans="1:40" x14ac:dyDescent="0.45">
      <c r="A5802" t="s">
        <v>39224</v>
      </c>
      <c r="B5802" t="s">
        <v>39225</v>
      </c>
      <c r="C5802" t="s">
        <v>39226</v>
      </c>
      <c r="D5802" t="s">
        <v>1709</v>
      </c>
      <c r="E5802" t="s">
        <v>1038</v>
      </c>
      <c r="F5802">
        <v>0</v>
      </c>
      <c r="G5802" t="s">
        <v>43</v>
      </c>
      <c r="H5802" t="s">
        <v>44</v>
      </c>
      <c r="I5802" t="s">
        <v>52</v>
      </c>
      <c r="J5802" t="s">
        <v>141</v>
      </c>
      <c r="K5802" t="s">
        <v>359</v>
      </c>
      <c r="L5802">
        <v>1</v>
      </c>
      <c r="M5802" s="1">
        <v>35065</v>
      </c>
      <c r="N5802" s="2">
        <v>35065</v>
      </c>
      <c r="O5802" t="s">
        <v>1664</v>
      </c>
      <c r="P5802">
        <v>1996</v>
      </c>
      <c r="Q5802" s="1">
        <v>38598</v>
      </c>
      <c r="R5802" s="1">
        <v>38598</v>
      </c>
      <c r="S5802">
        <v>0</v>
      </c>
      <c r="T5802">
        <v>13000000</v>
      </c>
      <c r="U5802">
        <v>0</v>
      </c>
      <c r="V5802">
        <v>0</v>
      </c>
      <c r="W5802">
        <v>0</v>
      </c>
      <c r="X5802">
        <v>0</v>
      </c>
      <c r="Y5802">
        <v>0</v>
      </c>
      <c r="Z5802">
        <v>0</v>
      </c>
      <c r="AA5802">
        <v>0</v>
      </c>
      <c r="AB5802">
        <v>0</v>
      </c>
      <c r="AC5802">
        <v>0</v>
      </c>
      <c r="AD5802">
        <v>0</v>
      </c>
      <c r="AE5802">
        <v>0</v>
      </c>
      <c r="AF5802">
        <v>0</v>
      </c>
      <c r="AG5802">
        <v>13000000</v>
      </c>
      <c r="AH5802">
        <v>0</v>
      </c>
      <c r="AI5802">
        <v>0</v>
      </c>
      <c r="AJ5802">
        <v>0</v>
      </c>
      <c r="AK5802">
        <v>0</v>
      </c>
      <c r="AL5802">
        <v>0</v>
      </c>
      <c r="AM5802">
        <v>0</v>
      </c>
      <c r="AN5802">
        <v>1</v>
      </c>
    </row>
    <row r="5803" spans="1:40" x14ac:dyDescent="0.45">
      <c r="A5803" t="s">
        <v>42443</v>
      </c>
      <c r="B5803" t="s">
        <v>42444</v>
      </c>
      <c r="C5803" t="s">
        <v>42445</v>
      </c>
      <c r="D5803" t="s">
        <v>706</v>
      </c>
      <c r="E5803" t="s">
        <v>707</v>
      </c>
      <c r="F5803">
        <v>0</v>
      </c>
      <c r="G5803" t="s">
        <v>51</v>
      </c>
      <c r="H5803" t="s">
        <v>44</v>
      </c>
      <c r="I5803" t="s">
        <v>52</v>
      </c>
      <c r="J5803" t="s">
        <v>141</v>
      </c>
      <c r="K5803" t="s">
        <v>359</v>
      </c>
      <c r="L5803">
        <v>2</v>
      </c>
      <c r="M5803" s="1">
        <v>38261</v>
      </c>
      <c r="N5803" s="3">
        <v>44108</v>
      </c>
      <c r="O5803" t="s">
        <v>1159</v>
      </c>
      <c r="P5803">
        <v>2004</v>
      </c>
      <c r="Q5803" s="1">
        <v>38800</v>
      </c>
      <c r="R5803" s="1">
        <v>39482</v>
      </c>
      <c r="S5803">
        <v>0</v>
      </c>
      <c r="T5803">
        <v>13000000</v>
      </c>
      <c r="U5803">
        <v>0</v>
      </c>
      <c r="V5803">
        <v>0</v>
      </c>
      <c r="W5803">
        <v>0</v>
      </c>
      <c r="X5803">
        <v>0</v>
      </c>
      <c r="Y5803">
        <v>0</v>
      </c>
      <c r="Z5803">
        <v>0</v>
      </c>
      <c r="AA5803">
        <v>0</v>
      </c>
      <c r="AB5803">
        <v>0</v>
      </c>
      <c r="AC5803">
        <v>0</v>
      </c>
      <c r="AD5803">
        <v>0</v>
      </c>
      <c r="AE5803">
        <v>0</v>
      </c>
      <c r="AF5803">
        <v>0</v>
      </c>
      <c r="AG5803">
        <v>6000000</v>
      </c>
      <c r="AH5803">
        <v>0</v>
      </c>
      <c r="AI5803">
        <v>0</v>
      </c>
      <c r="AJ5803">
        <v>0</v>
      </c>
      <c r="AK5803">
        <v>0</v>
      </c>
      <c r="AL5803">
        <v>0</v>
      </c>
      <c r="AM5803">
        <v>0</v>
      </c>
      <c r="AN5803">
        <v>1</v>
      </c>
    </row>
    <row r="5804" spans="1:40" x14ac:dyDescent="0.45">
      <c r="A5804" t="s">
        <v>47463</v>
      </c>
      <c r="B5804" t="s">
        <v>47464</v>
      </c>
      <c r="C5804" t="s">
        <v>47465</v>
      </c>
      <c r="D5804" t="s">
        <v>68</v>
      </c>
      <c r="E5804" t="s">
        <v>69</v>
      </c>
      <c r="F5804">
        <v>0</v>
      </c>
      <c r="G5804" t="s">
        <v>51</v>
      </c>
      <c r="H5804" t="s">
        <v>44</v>
      </c>
      <c r="I5804" t="s">
        <v>52</v>
      </c>
      <c r="J5804" t="s">
        <v>141</v>
      </c>
      <c r="K5804" t="s">
        <v>142</v>
      </c>
      <c r="L5804">
        <v>2</v>
      </c>
      <c r="M5804" s="1">
        <v>40544</v>
      </c>
      <c r="N5804" s="3">
        <v>43841</v>
      </c>
      <c r="O5804" t="s">
        <v>311</v>
      </c>
      <c r="P5804">
        <v>2011</v>
      </c>
      <c r="Q5804" s="1">
        <v>40826</v>
      </c>
      <c r="R5804" s="1">
        <v>41562</v>
      </c>
      <c r="S5804">
        <v>0</v>
      </c>
      <c r="T5804">
        <v>13000000</v>
      </c>
      <c r="U5804">
        <v>0</v>
      </c>
      <c r="V5804">
        <v>0</v>
      </c>
      <c r="W5804">
        <v>0</v>
      </c>
      <c r="X5804">
        <v>0</v>
      </c>
      <c r="Y5804">
        <v>0</v>
      </c>
      <c r="Z5804">
        <v>0</v>
      </c>
      <c r="AA5804">
        <v>0</v>
      </c>
      <c r="AB5804">
        <v>0</v>
      </c>
      <c r="AC5804">
        <v>0</v>
      </c>
      <c r="AD5804">
        <v>0</v>
      </c>
      <c r="AE5804">
        <v>0</v>
      </c>
      <c r="AF5804">
        <v>3000000</v>
      </c>
      <c r="AG5804">
        <v>10000000</v>
      </c>
      <c r="AH5804">
        <v>0</v>
      </c>
      <c r="AI5804">
        <v>0</v>
      </c>
      <c r="AJ5804">
        <v>0</v>
      </c>
      <c r="AK5804">
        <v>0</v>
      </c>
      <c r="AL5804">
        <v>0</v>
      </c>
      <c r="AM5804">
        <v>0</v>
      </c>
      <c r="AN5804">
        <v>1</v>
      </c>
    </row>
    <row r="5805" spans="1:40" x14ac:dyDescent="0.45">
      <c r="A5805" t="s">
        <v>47539</v>
      </c>
      <c r="B5805" t="s">
        <v>47540</v>
      </c>
      <c r="C5805" t="s">
        <v>47541</v>
      </c>
      <c r="D5805" t="s">
        <v>47542</v>
      </c>
      <c r="E5805" t="s">
        <v>9263</v>
      </c>
      <c r="F5805">
        <v>0</v>
      </c>
      <c r="G5805" t="s">
        <v>43</v>
      </c>
      <c r="H5805" t="s">
        <v>44</v>
      </c>
      <c r="I5805" t="s">
        <v>52</v>
      </c>
      <c r="J5805" t="s">
        <v>141</v>
      </c>
      <c r="K5805" t="s">
        <v>142</v>
      </c>
      <c r="L5805">
        <v>3</v>
      </c>
      <c r="M5805" s="1">
        <v>38781</v>
      </c>
      <c r="N5805" s="3">
        <v>43896</v>
      </c>
      <c r="O5805" t="s">
        <v>260</v>
      </c>
      <c r="P5805">
        <v>2006</v>
      </c>
      <c r="Q5805" s="1">
        <v>38718</v>
      </c>
      <c r="R5805" s="1">
        <v>40515</v>
      </c>
      <c r="S5805">
        <v>0</v>
      </c>
      <c r="T5805">
        <v>13000000</v>
      </c>
      <c r="U5805">
        <v>0</v>
      </c>
      <c r="V5805">
        <v>0</v>
      </c>
      <c r="W5805">
        <v>0</v>
      </c>
      <c r="X5805">
        <v>0</v>
      </c>
      <c r="Y5805">
        <v>0</v>
      </c>
      <c r="Z5805">
        <v>0</v>
      </c>
      <c r="AA5805">
        <v>0</v>
      </c>
      <c r="AB5805">
        <v>0</v>
      </c>
      <c r="AC5805">
        <v>0</v>
      </c>
      <c r="AD5805">
        <v>0</v>
      </c>
      <c r="AE5805">
        <v>0</v>
      </c>
      <c r="AF5805">
        <v>1500000</v>
      </c>
      <c r="AG5805">
        <v>8000000</v>
      </c>
      <c r="AH5805">
        <v>0</v>
      </c>
      <c r="AI5805">
        <v>0</v>
      </c>
      <c r="AJ5805">
        <v>0</v>
      </c>
      <c r="AK5805">
        <v>0</v>
      </c>
      <c r="AL5805">
        <v>0</v>
      </c>
      <c r="AM5805">
        <v>0</v>
      </c>
      <c r="AN5805">
        <v>1</v>
      </c>
    </row>
    <row r="5806" spans="1:40" x14ac:dyDescent="0.45">
      <c r="A5806" t="s">
        <v>49093</v>
      </c>
      <c r="B5806" t="s">
        <v>49094</v>
      </c>
      <c r="C5806" t="s">
        <v>49095</v>
      </c>
      <c r="D5806" t="s">
        <v>371</v>
      </c>
      <c r="E5806" t="s">
        <v>222</v>
      </c>
      <c r="F5806">
        <v>0</v>
      </c>
      <c r="G5806" t="s">
        <v>43</v>
      </c>
      <c r="H5806" t="s">
        <v>44</v>
      </c>
      <c r="I5806" t="s">
        <v>52</v>
      </c>
      <c r="J5806" t="s">
        <v>141</v>
      </c>
      <c r="K5806" t="s">
        <v>459</v>
      </c>
      <c r="L5806">
        <v>2</v>
      </c>
      <c r="M5806" s="1">
        <v>40179</v>
      </c>
      <c r="N5806" s="3">
        <v>43840</v>
      </c>
      <c r="O5806" t="s">
        <v>87</v>
      </c>
      <c r="P5806">
        <v>2010</v>
      </c>
      <c r="Q5806" s="1">
        <v>40664</v>
      </c>
      <c r="R5806" s="1">
        <v>40932</v>
      </c>
      <c r="S5806">
        <v>0</v>
      </c>
      <c r="T5806">
        <v>13000000</v>
      </c>
      <c r="U5806">
        <v>0</v>
      </c>
      <c r="V5806">
        <v>0</v>
      </c>
      <c r="W5806">
        <v>0</v>
      </c>
      <c r="X5806">
        <v>0</v>
      </c>
      <c r="Y5806">
        <v>0</v>
      </c>
      <c r="Z5806">
        <v>0</v>
      </c>
      <c r="AA5806">
        <v>0</v>
      </c>
      <c r="AB5806">
        <v>0</v>
      </c>
      <c r="AC5806">
        <v>0</v>
      </c>
      <c r="AD5806">
        <v>0</v>
      </c>
      <c r="AE5806">
        <v>0</v>
      </c>
      <c r="AF5806">
        <v>3000000</v>
      </c>
      <c r="AG5806">
        <v>10000000</v>
      </c>
      <c r="AH5806">
        <v>0</v>
      </c>
      <c r="AI5806">
        <v>0</v>
      </c>
      <c r="AJ5806">
        <v>0</v>
      </c>
      <c r="AK5806">
        <v>0</v>
      </c>
      <c r="AL5806">
        <v>0</v>
      </c>
      <c r="AM5806">
        <v>0</v>
      </c>
      <c r="AN5806">
        <v>1</v>
      </c>
    </row>
    <row r="5807" spans="1:40" x14ac:dyDescent="0.45">
      <c r="A5807" t="s">
        <v>56912</v>
      </c>
      <c r="B5807" t="s">
        <v>56913</v>
      </c>
      <c r="C5807" t="s">
        <v>56914</v>
      </c>
      <c r="D5807" t="s">
        <v>56915</v>
      </c>
      <c r="E5807" t="s">
        <v>10782</v>
      </c>
      <c r="F5807">
        <v>0</v>
      </c>
      <c r="G5807" t="s">
        <v>51</v>
      </c>
      <c r="H5807" t="s">
        <v>44</v>
      </c>
      <c r="I5807" t="s">
        <v>52</v>
      </c>
      <c r="J5807" t="s">
        <v>141</v>
      </c>
      <c r="K5807" t="s">
        <v>723</v>
      </c>
      <c r="L5807">
        <v>2</v>
      </c>
      <c r="M5807" s="1">
        <v>40544</v>
      </c>
      <c r="N5807" s="3">
        <v>43841</v>
      </c>
      <c r="O5807" t="s">
        <v>311</v>
      </c>
      <c r="P5807">
        <v>2011</v>
      </c>
      <c r="Q5807" s="1">
        <v>41129</v>
      </c>
      <c r="R5807" s="1">
        <v>41583</v>
      </c>
      <c r="S5807">
        <v>4000000</v>
      </c>
      <c r="T5807">
        <v>9000000</v>
      </c>
      <c r="U5807">
        <v>0</v>
      </c>
      <c r="V5807">
        <v>0</v>
      </c>
      <c r="W5807">
        <v>0</v>
      </c>
      <c r="X5807">
        <v>0</v>
      </c>
      <c r="Y5807">
        <v>0</v>
      </c>
      <c r="Z5807">
        <v>0</v>
      </c>
      <c r="AA5807">
        <v>0</v>
      </c>
      <c r="AB5807">
        <v>0</v>
      </c>
      <c r="AC5807">
        <v>0</v>
      </c>
      <c r="AD5807">
        <v>0</v>
      </c>
      <c r="AE5807">
        <v>0</v>
      </c>
      <c r="AF5807">
        <v>9000000</v>
      </c>
      <c r="AG5807">
        <v>0</v>
      </c>
      <c r="AH5807">
        <v>0</v>
      </c>
      <c r="AI5807">
        <v>0</v>
      </c>
      <c r="AJ5807">
        <v>0</v>
      </c>
      <c r="AK5807">
        <v>0</v>
      </c>
      <c r="AL5807">
        <v>0</v>
      </c>
      <c r="AM5807">
        <v>0</v>
      </c>
      <c r="AN5807">
        <v>1</v>
      </c>
    </row>
    <row r="5808" spans="1:40" x14ac:dyDescent="0.45">
      <c r="A5808" t="s">
        <v>57721</v>
      </c>
      <c r="B5808" t="s">
        <v>57722</v>
      </c>
      <c r="C5808" t="s">
        <v>57723</v>
      </c>
      <c r="D5808" t="s">
        <v>57724</v>
      </c>
      <c r="E5808" t="s">
        <v>740</v>
      </c>
      <c r="F5808">
        <v>0</v>
      </c>
      <c r="G5808" t="s">
        <v>51</v>
      </c>
      <c r="H5808" t="s">
        <v>44</v>
      </c>
      <c r="I5808" t="s">
        <v>52</v>
      </c>
      <c r="J5808" t="s">
        <v>141</v>
      </c>
      <c r="K5808" t="s">
        <v>667</v>
      </c>
      <c r="L5808">
        <v>4</v>
      </c>
      <c r="M5808" s="1">
        <v>39814</v>
      </c>
      <c r="N5808" s="3">
        <v>43839</v>
      </c>
      <c r="O5808" t="s">
        <v>135</v>
      </c>
      <c r="P5808">
        <v>2009</v>
      </c>
      <c r="Q5808" s="1">
        <v>40494</v>
      </c>
      <c r="R5808" s="1">
        <v>41338</v>
      </c>
      <c r="S5808">
        <v>1500000</v>
      </c>
      <c r="T5808">
        <v>11500000</v>
      </c>
      <c r="U5808">
        <v>0</v>
      </c>
      <c r="V5808">
        <v>0</v>
      </c>
      <c r="W5808">
        <v>0</v>
      </c>
      <c r="X5808">
        <v>0</v>
      </c>
      <c r="Y5808">
        <v>0</v>
      </c>
      <c r="Z5808">
        <v>0</v>
      </c>
      <c r="AA5808">
        <v>0</v>
      </c>
      <c r="AB5808">
        <v>0</v>
      </c>
      <c r="AC5808">
        <v>0</v>
      </c>
      <c r="AD5808">
        <v>0</v>
      </c>
      <c r="AE5808">
        <v>0</v>
      </c>
      <c r="AF5808">
        <v>2600000</v>
      </c>
      <c r="AG5808">
        <v>6300000</v>
      </c>
      <c r="AH5808">
        <v>0</v>
      </c>
      <c r="AI5808">
        <v>0</v>
      </c>
      <c r="AJ5808">
        <v>0</v>
      </c>
      <c r="AK5808">
        <v>0</v>
      </c>
      <c r="AL5808">
        <v>0</v>
      </c>
      <c r="AM5808">
        <v>0</v>
      </c>
      <c r="AN5808">
        <v>1</v>
      </c>
    </row>
    <row r="5809" spans="1:40" x14ac:dyDescent="0.45">
      <c r="A5809" t="s">
        <v>59603</v>
      </c>
      <c r="B5809" t="s">
        <v>59604</v>
      </c>
      <c r="C5809" t="s">
        <v>59605</v>
      </c>
      <c r="D5809" t="s">
        <v>412</v>
      </c>
      <c r="E5809" t="s">
        <v>413</v>
      </c>
      <c r="F5809">
        <v>0</v>
      </c>
      <c r="G5809" t="s">
        <v>43</v>
      </c>
      <c r="H5809" t="s">
        <v>44</v>
      </c>
      <c r="I5809" t="s">
        <v>52</v>
      </c>
      <c r="J5809" t="s">
        <v>141</v>
      </c>
      <c r="K5809" t="s">
        <v>1869</v>
      </c>
      <c r="L5809">
        <v>1</v>
      </c>
      <c r="M5809" s="1">
        <v>36831</v>
      </c>
      <c r="N5809" s="2">
        <v>36831</v>
      </c>
      <c r="O5809" t="s">
        <v>360</v>
      </c>
      <c r="P5809">
        <v>2000</v>
      </c>
      <c r="Q5809" s="1">
        <v>40021</v>
      </c>
      <c r="R5809" s="1">
        <v>40021</v>
      </c>
      <c r="S5809">
        <v>0</v>
      </c>
      <c r="T5809">
        <v>13000000</v>
      </c>
      <c r="U5809">
        <v>0</v>
      </c>
      <c r="V5809">
        <v>0</v>
      </c>
      <c r="W5809">
        <v>0</v>
      </c>
      <c r="X5809">
        <v>0</v>
      </c>
      <c r="Y5809">
        <v>0</v>
      </c>
      <c r="Z5809">
        <v>0</v>
      </c>
      <c r="AA5809">
        <v>0</v>
      </c>
      <c r="AB5809">
        <v>0</v>
      </c>
      <c r="AC5809">
        <v>0</v>
      </c>
      <c r="AD5809">
        <v>0</v>
      </c>
      <c r="AE5809">
        <v>0</v>
      </c>
      <c r="AF5809">
        <v>0</v>
      </c>
      <c r="AG5809">
        <v>0</v>
      </c>
      <c r="AH5809">
        <v>0</v>
      </c>
      <c r="AI5809">
        <v>0</v>
      </c>
      <c r="AJ5809">
        <v>13000000</v>
      </c>
      <c r="AK5809">
        <v>0</v>
      </c>
      <c r="AL5809">
        <v>0</v>
      </c>
      <c r="AM5809">
        <v>0</v>
      </c>
      <c r="AN5809">
        <v>1</v>
      </c>
    </row>
    <row r="5810" spans="1:40" x14ac:dyDescent="0.45">
      <c r="A5810" t="s">
        <v>59825</v>
      </c>
      <c r="B5810" t="s">
        <v>59826</v>
      </c>
      <c r="C5810" t="s">
        <v>59827</v>
      </c>
      <c r="D5810" t="s">
        <v>209</v>
      </c>
      <c r="E5810" t="s">
        <v>210</v>
      </c>
      <c r="F5810">
        <v>0</v>
      </c>
      <c r="G5810" t="s">
        <v>51</v>
      </c>
      <c r="H5810" t="s">
        <v>44</v>
      </c>
      <c r="I5810" t="s">
        <v>52</v>
      </c>
      <c r="J5810" t="s">
        <v>141</v>
      </c>
      <c r="K5810" t="s">
        <v>855</v>
      </c>
      <c r="L5810">
        <v>2</v>
      </c>
      <c r="M5810" s="1">
        <v>40391</v>
      </c>
      <c r="N5810" s="3">
        <v>44053</v>
      </c>
      <c r="O5810" t="s">
        <v>143</v>
      </c>
      <c r="P5810">
        <v>2010</v>
      </c>
      <c r="Q5810" s="1">
        <v>40417</v>
      </c>
      <c r="R5810" s="1">
        <v>40715</v>
      </c>
      <c r="S5810">
        <v>0</v>
      </c>
      <c r="T5810">
        <v>13000000</v>
      </c>
      <c r="U5810">
        <v>0</v>
      </c>
      <c r="V5810">
        <v>0</v>
      </c>
      <c r="W5810">
        <v>0</v>
      </c>
      <c r="X5810">
        <v>0</v>
      </c>
      <c r="Y5810">
        <v>0</v>
      </c>
      <c r="Z5810">
        <v>0</v>
      </c>
      <c r="AA5810">
        <v>0</v>
      </c>
      <c r="AB5810">
        <v>0</v>
      </c>
      <c r="AC5810">
        <v>0</v>
      </c>
      <c r="AD5810">
        <v>0</v>
      </c>
      <c r="AE5810">
        <v>0</v>
      </c>
      <c r="AF5810">
        <v>2000000</v>
      </c>
      <c r="AG5810">
        <v>11000000</v>
      </c>
      <c r="AH5810">
        <v>0</v>
      </c>
      <c r="AI5810">
        <v>0</v>
      </c>
      <c r="AJ5810">
        <v>0</v>
      </c>
      <c r="AK5810">
        <v>0</v>
      </c>
      <c r="AL5810">
        <v>0</v>
      </c>
      <c r="AM5810">
        <v>0</v>
      </c>
      <c r="AN5810">
        <v>1</v>
      </c>
    </row>
    <row r="5811" spans="1:40" x14ac:dyDescent="0.45">
      <c r="A5811" t="s">
        <v>60375</v>
      </c>
      <c r="B5811" t="s">
        <v>60376</v>
      </c>
      <c r="C5811" t="s">
        <v>60377</v>
      </c>
      <c r="D5811" t="s">
        <v>60378</v>
      </c>
      <c r="E5811" t="s">
        <v>768</v>
      </c>
      <c r="F5811">
        <v>0</v>
      </c>
      <c r="G5811" t="s">
        <v>51</v>
      </c>
      <c r="H5811" t="s">
        <v>44</v>
      </c>
      <c r="I5811" t="s">
        <v>52</v>
      </c>
      <c r="J5811" t="s">
        <v>530</v>
      </c>
      <c r="K5811" t="s">
        <v>531</v>
      </c>
      <c r="L5811">
        <v>2</v>
      </c>
      <c r="M5811" s="1">
        <v>38718</v>
      </c>
      <c r="N5811" s="3">
        <v>43836</v>
      </c>
      <c r="O5811" t="s">
        <v>260</v>
      </c>
      <c r="P5811">
        <v>2006</v>
      </c>
      <c r="Q5811" s="1">
        <v>40330</v>
      </c>
      <c r="R5811" s="1">
        <v>41857</v>
      </c>
      <c r="S5811">
        <v>0</v>
      </c>
      <c r="T5811">
        <v>13000000</v>
      </c>
      <c r="U5811">
        <v>0</v>
      </c>
      <c r="V5811">
        <v>0</v>
      </c>
      <c r="W5811">
        <v>0</v>
      </c>
      <c r="X5811">
        <v>0</v>
      </c>
      <c r="Y5811">
        <v>0</v>
      </c>
      <c r="Z5811">
        <v>0</v>
      </c>
      <c r="AA5811">
        <v>0</v>
      </c>
      <c r="AB5811">
        <v>0</v>
      </c>
      <c r="AC5811">
        <v>0</v>
      </c>
      <c r="AD5811">
        <v>0</v>
      </c>
      <c r="AE5811">
        <v>0</v>
      </c>
      <c r="AF5811">
        <v>0</v>
      </c>
      <c r="AG5811">
        <v>0</v>
      </c>
      <c r="AH5811">
        <v>3000000</v>
      </c>
      <c r="AI5811">
        <v>10000000</v>
      </c>
      <c r="AJ5811">
        <v>0</v>
      </c>
      <c r="AK5811">
        <v>0</v>
      </c>
      <c r="AL5811">
        <v>0</v>
      </c>
      <c r="AM5811">
        <v>0</v>
      </c>
      <c r="AN5811">
        <v>1</v>
      </c>
    </row>
    <row r="5812" spans="1:40" x14ac:dyDescent="0.45">
      <c r="A5812" t="s">
        <v>69892</v>
      </c>
      <c r="B5812" t="s">
        <v>69893</v>
      </c>
      <c r="C5812" t="s">
        <v>69894</v>
      </c>
      <c r="D5812" t="s">
        <v>562</v>
      </c>
      <c r="E5812" t="s">
        <v>563</v>
      </c>
      <c r="F5812">
        <v>0</v>
      </c>
      <c r="G5812" t="s">
        <v>51</v>
      </c>
      <c r="H5812" t="s">
        <v>44</v>
      </c>
      <c r="I5812" t="s">
        <v>52</v>
      </c>
      <c r="J5812" t="s">
        <v>141</v>
      </c>
      <c r="K5812" t="s">
        <v>1792</v>
      </c>
      <c r="L5812">
        <v>1</v>
      </c>
      <c r="M5812" s="1">
        <v>40544</v>
      </c>
      <c r="N5812" s="3">
        <v>43841</v>
      </c>
      <c r="O5812" t="s">
        <v>311</v>
      </c>
      <c r="P5812">
        <v>2011</v>
      </c>
      <c r="Q5812" s="1">
        <v>41920</v>
      </c>
      <c r="R5812" s="1">
        <v>41920</v>
      </c>
      <c r="S5812">
        <v>0</v>
      </c>
      <c r="T5812">
        <v>13000000</v>
      </c>
      <c r="U5812">
        <v>0</v>
      </c>
      <c r="V5812">
        <v>0</v>
      </c>
      <c r="W5812">
        <v>0</v>
      </c>
      <c r="X5812">
        <v>0</v>
      </c>
      <c r="Y5812">
        <v>0</v>
      </c>
      <c r="Z5812">
        <v>0</v>
      </c>
      <c r="AA5812">
        <v>0</v>
      </c>
      <c r="AB5812">
        <v>0</v>
      </c>
      <c r="AC5812">
        <v>0</v>
      </c>
      <c r="AD5812">
        <v>0</v>
      </c>
      <c r="AE5812">
        <v>0</v>
      </c>
      <c r="AF5812">
        <v>13000000</v>
      </c>
      <c r="AG5812">
        <v>0</v>
      </c>
      <c r="AH5812">
        <v>0</v>
      </c>
      <c r="AI5812">
        <v>0</v>
      </c>
      <c r="AJ5812">
        <v>0</v>
      </c>
      <c r="AK5812">
        <v>0</v>
      </c>
      <c r="AL5812">
        <v>0</v>
      </c>
      <c r="AM5812">
        <v>0</v>
      </c>
      <c r="AN5812">
        <v>1</v>
      </c>
    </row>
    <row r="5813" spans="1:40" x14ac:dyDescent="0.45">
      <c r="A5813" t="s">
        <v>70140</v>
      </c>
      <c r="B5813" t="s">
        <v>70141</v>
      </c>
      <c r="C5813" t="s">
        <v>70142</v>
      </c>
      <c r="D5813" t="s">
        <v>1073</v>
      </c>
      <c r="E5813" t="s">
        <v>91</v>
      </c>
      <c r="F5813">
        <v>0</v>
      </c>
      <c r="G5813" t="s">
        <v>51</v>
      </c>
      <c r="H5813" t="s">
        <v>44</v>
      </c>
      <c r="I5813" t="s">
        <v>52</v>
      </c>
      <c r="J5813" t="s">
        <v>53</v>
      </c>
      <c r="K5813" t="s">
        <v>3941</v>
      </c>
      <c r="L5813">
        <v>1</v>
      </c>
      <c r="M5813" s="1">
        <v>40179</v>
      </c>
      <c r="N5813" s="3">
        <v>43840</v>
      </c>
      <c r="O5813" t="s">
        <v>87</v>
      </c>
      <c r="P5813">
        <v>2010</v>
      </c>
      <c r="Q5813" s="1">
        <v>41934</v>
      </c>
      <c r="R5813" s="1">
        <v>41934</v>
      </c>
      <c r="S5813">
        <v>0</v>
      </c>
      <c r="T5813">
        <v>13000000</v>
      </c>
      <c r="U5813">
        <v>0</v>
      </c>
      <c r="V5813">
        <v>0</v>
      </c>
      <c r="W5813">
        <v>0</v>
      </c>
      <c r="X5813">
        <v>0</v>
      </c>
      <c r="Y5813">
        <v>0</v>
      </c>
      <c r="Z5813">
        <v>0</v>
      </c>
      <c r="AA5813">
        <v>0</v>
      </c>
      <c r="AB5813">
        <v>0</v>
      </c>
      <c r="AC5813">
        <v>0</v>
      </c>
      <c r="AD5813">
        <v>0</v>
      </c>
      <c r="AE5813">
        <v>0</v>
      </c>
      <c r="AF5813">
        <v>0</v>
      </c>
      <c r="AG5813">
        <v>13000000</v>
      </c>
      <c r="AH5813">
        <v>0</v>
      </c>
      <c r="AI5813">
        <v>0</v>
      </c>
      <c r="AJ5813">
        <v>0</v>
      </c>
      <c r="AK5813">
        <v>0</v>
      </c>
      <c r="AL5813">
        <v>0</v>
      </c>
      <c r="AM5813">
        <v>0</v>
      </c>
      <c r="AN5813">
        <v>1</v>
      </c>
    </row>
    <row r="5814" spans="1:40" x14ac:dyDescent="0.45">
      <c r="A5814" t="s">
        <v>72016</v>
      </c>
      <c r="B5814" t="s">
        <v>72017</v>
      </c>
      <c r="C5814" t="s">
        <v>72018</v>
      </c>
      <c r="D5814" t="s">
        <v>72019</v>
      </c>
      <c r="E5814" t="s">
        <v>7402</v>
      </c>
      <c r="F5814">
        <v>0</v>
      </c>
      <c r="G5814" t="s">
        <v>51</v>
      </c>
      <c r="H5814" t="s">
        <v>44</v>
      </c>
      <c r="I5814" t="s">
        <v>52</v>
      </c>
      <c r="J5814" t="s">
        <v>141</v>
      </c>
      <c r="K5814" t="s">
        <v>10425</v>
      </c>
      <c r="L5814">
        <v>1</v>
      </c>
      <c r="M5814" s="1">
        <v>38353</v>
      </c>
      <c r="N5814" s="3">
        <v>43835</v>
      </c>
      <c r="O5814" t="s">
        <v>277</v>
      </c>
      <c r="P5814">
        <v>2005</v>
      </c>
      <c r="Q5814" s="1">
        <v>38994</v>
      </c>
      <c r="R5814" s="1">
        <v>38994</v>
      </c>
      <c r="S5814">
        <v>0</v>
      </c>
      <c r="T5814">
        <v>13000000</v>
      </c>
      <c r="U5814">
        <v>0</v>
      </c>
      <c r="V5814">
        <v>0</v>
      </c>
      <c r="W5814">
        <v>0</v>
      </c>
      <c r="X5814">
        <v>0</v>
      </c>
      <c r="Y5814">
        <v>0</v>
      </c>
      <c r="Z5814">
        <v>0</v>
      </c>
      <c r="AA5814">
        <v>0</v>
      </c>
      <c r="AB5814">
        <v>0</v>
      </c>
      <c r="AC5814">
        <v>0</v>
      </c>
      <c r="AD5814">
        <v>0</v>
      </c>
      <c r="AE5814">
        <v>0</v>
      </c>
      <c r="AF5814">
        <v>0</v>
      </c>
      <c r="AG5814">
        <v>0</v>
      </c>
      <c r="AH5814">
        <v>0</v>
      </c>
      <c r="AI5814">
        <v>0</v>
      </c>
      <c r="AJ5814">
        <v>0</v>
      </c>
      <c r="AK5814">
        <v>0</v>
      </c>
      <c r="AL5814">
        <v>0</v>
      </c>
      <c r="AM5814">
        <v>0</v>
      </c>
      <c r="AN5814">
        <v>1</v>
      </c>
    </row>
    <row r="5815" spans="1:40" x14ac:dyDescent="0.45">
      <c r="A5815" t="s">
        <v>76380</v>
      </c>
      <c r="B5815" t="s">
        <v>76381</v>
      </c>
      <c r="C5815" t="s">
        <v>76382</v>
      </c>
      <c r="D5815" t="s">
        <v>424</v>
      </c>
      <c r="E5815" t="s">
        <v>425</v>
      </c>
      <c r="F5815">
        <v>0</v>
      </c>
      <c r="G5815" t="s">
        <v>75</v>
      </c>
      <c r="H5815" t="s">
        <v>44</v>
      </c>
      <c r="I5815" t="s">
        <v>52</v>
      </c>
      <c r="J5815" t="s">
        <v>511</v>
      </c>
      <c r="K5815" t="s">
        <v>1040</v>
      </c>
      <c r="L5815">
        <v>1</v>
      </c>
      <c r="M5815" s="1">
        <v>38718</v>
      </c>
      <c r="N5815" s="3">
        <v>43836</v>
      </c>
      <c r="O5815" t="s">
        <v>260</v>
      </c>
      <c r="P5815">
        <v>2006</v>
      </c>
      <c r="Q5815" s="1">
        <v>39475</v>
      </c>
      <c r="R5815" s="1">
        <v>39475</v>
      </c>
      <c r="S5815">
        <v>0</v>
      </c>
      <c r="T5815">
        <v>13000000</v>
      </c>
      <c r="U5815">
        <v>0</v>
      </c>
      <c r="V5815">
        <v>0</v>
      </c>
      <c r="W5815">
        <v>0</v>
      </c>
      <c r="X5815">
        <v>0</v>
      </c>
      <c r="Y5815">
        <v>0</v>
      </c>
      <c r="Z5815">
        <v>0</v>
      </c>
      <c r="AA5815">
        <v>0</v>
      </c>
      <c r="AB5815">
        <v>0</v>
      </c>
      <c r="AC5815">
        <v>0</v>
      </c>
      <c r="AD5815">
        <v>0</v>
      </c>
      <c r="AE5815">
        <v>0</v>
      </c>
      <c r="AF5815">
        <v>13000000</v>
      </c>
      <c r="AG5815">
        <v>0</v>
      </c>
      <c r="AH5815">
        <v>0</v>
      </c>
      <c r="AI5815">
        <v>0</v>
      </c>
      <c r="AJ5815">
        <v>0</v>
      </c>
      <c r="AK5815">
        <v>0</v>
      </c>
      <c r="AL5815">
        <v>0</v>
      </c>
      <c r="AM5815">
        <v>0</v>
      </c>
      <c r="AN5815">
        <v>0</v>
      </c>
    </row>
    <row r="5816" spans="1:40" x14ac:dyDescent="0.45">
      <c r="A5816" t="s">
        <v>78612</v>
      </c>
      <c r="B5816" t="s">
        <v>78613</v>
      </c>
      <c r="C5816" t="s">
        <v>78614</v>
      </c>
      <c r="D5816" t="s">
        <v>68</v>
      </c>
      <c r="E5816" t="s">
        <v>69</v>
      </c>
      <c r="F5816">
        <v>0</v>
      </c>
      <c r="G5816" t="s">
        <v>43</v>
      </c>
      <c r="H5816" t="s">
        <v>44</v>
      </c>
      <c r="I5816" t="s">
        <v>52</v>
      </c>
      <c r="J5816" t="s">
        <v>141</v>
      </c>
      <c r="K5816" t="s">
        <v>603</v>
      </c>
      <c r="L5816">
        <v>2</v>
      </c>
      <c r="M5816" s="1">
        <v>38353</v>
      </c>
      <c r="N5816" s="3">
        <v>43835</v>
      </c>
      <c r="O5816" t="s">
        <v>277</v>
      </c>
      <c r="P5816">
        <v>2005</v>
      </c>
      <c r="Q5816" s="1">
        <v>38353</v>
      </c>
      <c r="R5816" s="1">
        <v>39224</v>
      </c>
      <c r="S5816">
        <v>0</v>
      </c>
      <c r="T5816">
        <v>13000000</v>
      </c>
      <c r="U5816">
        <v>0</v>
      </c>
      <c r="V5816">
        <v>0</v>
      </c>
      <c r="W5816">
        <v>0</v>
      </c>
      <c r="X5816">
        <v>0</v>
      </c>
      <c r="Y5816">
        <v>0</v>
      </c>
      <c r="Z5816">
        <v>0</v>
      </c>
      <c r="AA5816">
        <v>0</v>
      </c>
      <c r="AB5816">
        <v>0</v>
      </c>
      <c r="AC5816">
        <v>0</v>
      </c>
      <c r="AD5816">
        <v>0</v>
      </c>
      <c r="AE5816">
        <v>0</v>
      </c>
      <c r="AF5816">
        <v>5000000</v>
      </c>
      <c r="AG5816">
        <v>8000000</v>
      </c>
      <c r="AH5816">
        <v>0</v>
      </c>
      <c r="AI5816">
        <v>0</v>
      </c>
      <c r="AJ5816">
        <v>0</v>
      </c>
      <c r="AK5816">
        <v>0</v>
      </c>
      <c r="AL5816">
        <v>0</v>
      </c>
      <c r="AM5816">
        <v>0</v>
      </c>
      <c r="AN5816">
        <v>1</v>
      </c>
    </row>
    <row r="5817" spans="1:40" x14ac:dyDescent="0.45">
      <c r="A5817" t="s">
        <v>65505</v>
      </c>
      <c r="B5817" t="s">
        <v>65506</v>
      </c>
      <c r="C5817" t="s">
        <v>65507</v>
      </c>
      <c r="D5817" t="s">
        <v>16067</v>
      </c>
      <c r="E5817" t="s">
        <v>8356</v>
      </c>
      <c r="F5817">
        <v>0</v>
      </c>
      <c r="G5817" t="s">
        <v>75</v>
      </c>
      <c r="H5817" t="s">
        <v>44</v>
      </c>
      <c r="I5817" t="s">
        <v>451</v>
      </c>
      <c r="J5817" t="s">
        <v>452</v>
      </c>
      <c r="K5817" t="s">
        <v>1528</v>
      </c>
      <c r="L5817">
        <v>1</v>
      </c>
      <c r="M5817" s="1">
        <v>40952</v>
      </c>
      <c r="N5817" s="3">
        <v>43873</v>
      </c>
      <c r="O5817" t="s">
        <v>94</v>
      </c>
      <c r="P5817">
        <v>2012</v>
      </c>
      <c r="Q5817" s="1">
        <v>41042</v>
      </c>
      <c r="R5817" s="1">
        <v>41042</v>
      </c>
      <c r="S5817">
        <v>0</v>
      </c>
      <c r="T5817">
        <v>13000000</v>
      </c>
      <c r="U5817">
        <v>0</v>
      </c>
      <c r="V5817">
        <v>0</v>
      </c>
      <c r="W5817">
        <v>0</v>
      </c>
      <c r="X5817">
        <v>0</v>
      </c>
      <c r="Y5817">
        <v>0</v>
      </c>
      <c r="Z5817">
        <v>0</v>
      </c>
      <c r="AA5817">
        <v>0</v>
      </c>
      <c r="AB5817">
        <v>0</v>
      </c>
      <c r="AC5817">
        <v>0</v>
      </c>
      <c r="AD5817">
        <v>0</v>
      </c>
      <c r="AE5817">
        <v>0</v>
      </c>
      <c r="AF5817">
        <v>0</v>
      </c>
      <c r="AG5817">
        <v>13000000</v>
      </c>
      <c r="AH5817">
        <v>0</v>
      </c>
      <c r="AI5817">
        <v>0</v>
      </c>
      <c r="AJ5817">
        <v>0</v>
      </c>
      <c r="AK5817">
        <v>0</v>
      </c>
      <c r="AL5817">
        <v>0</v>
      </c>
      <c r="AM5817">
        <v>0</v>
      </c>
      <c r="AN5817">
        <v>0</v>
      </c>
    </row>
    <row r="5818" spans="1:40" x14ac:dyDescent="0.45">
      <c r="A5818" t="s">
        <v>40581</v>
      </c>
      <c r="B5818" t="s">
        <v>40582</v>
      </c>
      <c r="C5818" t="s">
        <v>40583</v>
      </c>
      <c r="D5818" t="s">
        <v>371</v>
      </c>
      <c r="E5818" t="s">
        <v>222</v>
      </c>
      <c r="F5818">
        <v>0</v>
      </c>
      <c r="G5818" t="s">
        <v>51</v>
      </c>
      <c r="H5818" t="s">
        <v>44</v>
      </c>
      <c r="I5818" t="s">
        <v>204</v>
      </c>
      <c r="J5818" t="s">
        <v>205</v>
      </c>
      <c r="K5818" t="s">
        <v>1031</v>
      </c>
      <c r="L5818">
        <v>3</v>
      </c>
      <c r="M5818" s="1">
        <v>41275</v>
      </c>
      <c r="N5818" s="3">
        <v>43843</v>
      </c>
      <c r="O5818" t="s">
        <v>117</v>
      </c>
      <c r="P5818">
        <v>2013</v>
      </c>
      <c r="Q5818" s="1">
        <v>41581</v>
      </c>
      <c r="R5818" s="1">
        <v>41844</v>
      </c>
      <c r="S5818">
        <v>0</v>
      </c>
      <c r="T5818">
        <v>10000000</v>
      </c>
      <c r="U5818">
        <v>0</v>
      </c>
      <c r="V5818">
        <v>0</v>
      </c>
      <c r="W5818">
        <v>0</v>
      </c>
      <c r="X5818">
        <v>3000000</v>
      </c>
      <c r="Y5818">
        <v>0</v>
      </c>
      <c r="Z5818">
        <v>0</v>
      </c>
      <c r="AA5818">
        <v>0</v>
      </c>
      <c r="AB5818">
        <v>0</v>
      </c>
      <c r="AC5818">
        <v>0</v>
      </c>
      <c r="AD5818">
        <v>0</v>
      </c>
      <c r="AE5818">
        <v>0</v>
      </c>
      <c r="AF5818">
        <v>10000000</v>
      </c>
      <c r="AG5818">
        <v>0</v>
      </c>
      <c r="AH5818">
        <v>0</v>
      </c>
      <c r="AI5818">
        <v>0</v>
      </c>
      <c r="AJ5818">
        <v>0</v>
      </c>
      <c r="AK5818">
        <v>0</v>
      </c>
      <c r="AL5818">
        <v>0</v>
      </c>
      <c r="AM5818">
        <v>0</v>
      </c>
      <c r="AN5818">
        <v>1</v>
      </c>
    </row>
    <row r="5819" spans="1:40" x14ac:dyDescent="0.45">
      <c r="A5819" t="s">
        <v>46172</v>
      </c>
      <c r="B5819" t="s">
        <v>46173</v>
      </c>
      <c r="C5819" t="s">
        <v>46174</v>
      </c>
      <c r="D5819" t="s">
        <v>46175</v>
      </c>
      <c r="E5819" t="s">
        <v>579</v>
      </c>
      <c r="F5819">
        <v>0</v>
      </c>
      <c r="G5819" t="s">
        <v>51</v>
      </c>
      <c r="H5819" t="s">
        <v>44</v>
      </c>
      <c r="I5819" t="s">
        <v>204</v>
      </c>
      <c r="J5819" t="s">
        <v>205</v>
      </c>
      <c r="K5819" t="s">
        <v>232</v>
      </c>
      <c r="L5819">
        <v>1</v>
      </c>
      <c r="M5819" s="1">
        <v>40179</v>
      </c>
      <c r="N5819" s="3">
        <v>43840</v>
      </c>
      <c r="O5819" t="s">
        <v>87</v>
      </c>
      <c r="P5819">
        <v>2010</v>
      </c>
      <c r="Q5819" s="1">
        <v>41927</v>
      </c>
      <c r="R5819" s="1">
        <v>41927</v>
      </c>
      <c r="S5819">
        <v>0</v>
      </c>
      <c r="T5819">
        <v>13000000</v>
      </c>
      <c r="U5819">
        <v>0</v>
      </c>
      <c r="V5819">
        <v>0</v>
      </c>
      <c r="W5819">
        <v>0</v>
      </c>
      <c r="X5819">
        <v>0</v>
      </c>
      <c r="Y5819">
        <v>0</v>
      </c>
      <c r="Z5819">
        <v>0</v>
      </c>
      <c r="AA5819">
        <v>0</v>
      </c>
      <c r="AB5819">
        <v>0</v>
      </c>
      <c r="AC5819">
        <v>0</v>
      </c>
      <c r="AD5819">
        <v>0</v>
      </c>
      <c r="AE5819">
        <v>0</v>
      </c>
      <c r="AF5819">
        <v>13000000</v>
      </c>
      <c r="AG5819">
        <v>0</v>
      </c>
      <c r="AH5819">
        <v>0</v>
      </c>
      <c r="AI5819">
        <v>0</v>
      </c>
      <c r="AJ5819">
        <v>0</v>
      </c>
      <c r="AK5819">
        <v>0</v>
      </c>
      <c r="AL5819">
        <v>0</v>
      </c>
      <c r="AM5819">
        <v>0</v>
      </c>
      <c r="AN5819">
        <v>1</v>
      </c>
    </row>
    <row r="5820" spans="1:40" x14ac:dyDescent="0.45">
      <c r="A5820" t="s">
        <v>60838</v>
      </c>
      <c r="B5820" t="s">
        <v>60839</v>
      </c>
      <c r="C5820" t="s">
        <v>60840</v>
      </c>
      <c r="D5820" t="s">
        <v>209</v>
      </c>
      <c r="E5820" t="s">
        <v>210</v>
      </c>
      <c r="F5820">
        <v>0</v>
      </c>
      <c r="G5820" t="s">
        <v>51</v>
      </c>
      <c r="H5820" t="s">
        <v>44</v>
      </c>
      <c r="I5820" t="s">
        <v>204</v>
      </c>
      <c r="J5820" t="s">
        <v>205</v>
      </c>
      <c r="K5820" t="s">
        <v>6904</v>
      </c>
      <c r="L5820">
        <v>1</v>
      </c>
      <c r="M5820" s="1">
        <v>37257</v>
      </c>
      <c r="N5820" s="3">
        <v>43832</v>
      </c>
      <c r="O5820" t="s">
        <v>321</v>
      </c>
      <c r="P5820">
        <v>2002</v>
      </c>
      <c r="Q5820" s="1">
        <v>38621</v>
      </c>
      <c r="R5820" s="1">
        <v>38621</v>
      </c>
      <c r="S5820">
        <v>0</v>
      </c>
      <c r="T5820">
        <v>13000000</v>
      </c>
      <c r="U5820">
        <v>0</v>
      </c>
      <c r="V5820">
        <v>0</v>
      </c>
      <c r="W5820">
        <v>0</v>
      </c>
      <c r="X5820">
        <v>0</v>
      </c>
      <c r="Y5820">
        <v>0</v>
      </c>
      <c r="Z5820">
        <v>0</v>
      </c>
      <c r="AA5820">
        <v>0</v>
      </c>
      <c r="AB5820">
        <v>0</v>
      </c>
      <c r="AC5820">
        <v>0</v>
      </c>
      <c r="AD5820">
        <v>0</v>
      </c>
      <c r="AE5820">
        <v>0</v>
      </c>
      <c r="AF5820">
        <v>0</v>
      </c>
      <c r="AG5820">
        <v>13000000</v>
      </c>
      <c r="AH5820">
        <v>0</v>
      </c>
      <c r="AI5820">
        <v>0</v>
      </c>
      <c r="AJ5820">
        <v>0</v>
      </c>
      <c r="AK5820">
        <v>0</v>
      </c>
      <c r="AL5820">
        <v>0</v>
      </c>
      <c r="AM5820">
        <v>0</v>
      </c>
      <c r="AN5820">
        <v>1</v>
      </c>
    </row>
    <row r="5821" spans="1:40" x14ac:dyDescent="0.45">
      <c r="A5821" t="s">
        <v>62915</v>
      </c>
      <c r="B5821" t="s">
        <v>62916</v>
      </c>
      <c r="C5821" t="s">
        <v>62917</v>
      </c>
      <c r="D5821" t="s">
        <v>271</v>
      </c>
      <c r="E5821" t="s">
        <v>272</v>
      </c>
      <c r="F5821">
        <v>0</v>
      </c>
      <c r="G5821" t="s">
        <v>51</v>
      </c>
      <c r="H5821" t="s">
        <v>44</v>
      </c>
      <c r="I5821" t="s">
        <v>204</v>
      </c>
      <c r="J5821" t="s">
        <v>205</v>
      </c>
      <c r="K5821" t="s">
        <v>205</v>
      </c>
      <c r="L5821">
        <v>3</v>
      </c>
      <c r="M5821" s="1">
        <v>37622</v>
      </c>
      <c r="N5821" s="3">
        <v>43833</v>
      </c>
      <c r="O5821" t="s">
        <v>469</v>
      </c>
      <c r="P5821">
        <v>2003</v>
      </c>
      <c r="Q5821" s="1">
        <v>39805</v>
      </c>
      <c r="R5821" s="1">
        <v>40345</v>
      </c>
      <c r="S5821">
        <v>0</v>
      </c>
      <c r="T5821">
        <v>7000000</v>
      </c>
      <c r="U5821">
        <v>0</v>
      </c>
      <c r="V5821">
        <v>0</v>
      </c>
      <c r="W5821">
        <v>0</v>
      </c>
      <c r="X5821">
        <v>6000000</v>
      </c>
      <c r="Y5821">
        <v>0</v>
      </c>
      <c r="Z5821">
        <v>0</v>
      </c>
      <c r="AA5821">
        <v>0</v>
      </c>
      <c r="AB5821">
        <v>0</v>
      </c>
      <c r="AC5821">
        <v>0</v>
      </c>
      <c r="AD5821">
        <v>0</v>
      </c>
      <c r="AE5821">
        <v>0</v>
      </c>
      <c r="AF5821">
        <v>0</v>
      </c>
      <c r="AG5821">
        <v>0</v>
      </c>
      <c r="AH5821">
        <v>7000000</v>
      </c>
      <c r="AI5821">
        <v>0</v>
      </c>
      <c r="AJ5821">
        <v>0</v>
      </c>
      <c r="AK5821">
        <v>0</v>
      </c>
      <c r="AL5821">
        <v>0</v>
      </c>
      <c r="AM5821">
        <v>0</v>
      </c>
      <c r="AN5821">
        <v>1</v>
      </c>
    </row>
    <row r="5822" spans="1:40" x14ac:dyDescent="0.45">
      <c r="A5822" t="s">
        <v>46696</v>
      </c>
      <c r="B5822" t="s">
        <v>46697</v>
      </c>
      <c r="C5822" t="s">
        <v>46698</v>
      </c>
      <c r="D5822" t="s">
        <v>46699</v>
      </c>
      <c r="E5822" t="s">
        <v>1435</v>
      </c>
      <c r="F5822">
        <v>0</v>
      </c>
      <c r="G5822" t="s">
        <v>43</v>
      </c>
      <c r="H5822" t="s">
        <v>44</v>
      </c>
      <c r="I5822" t="s">
        <v>121</v>
      </c>
      <c r="J5822" t="s">
        <v>122</v>
      </c>
      <c r="K5822" t="s">
        <v>7016</v>
      </c>
      <c r="L5822">
        <v>2</v>
      </c>
      <c r="M5822" s="1">
        <v>36526</v>
      </c>
      <c r="N5822" s="2">
        <v>36526</v>
      </c>
      <c r="O5822" t="s">
        <v>176</v>
      </c>
      <c r="P5822">
        <v>2000</v>
      </c>
      <c r="Q5822" s="1">
        <v>38531</v>
      </c>
      <c r="R5822" s="1">
        <v>38929</v>
      </c>
      <c r="S5822">
        <v>0</v>
      </c>
      <c r="T5822">
        <v>13000000</v>
      </c>
      <c r="U5822">
        <v>0</v>
      </c>
      <c r="V5822">
        <v>0</v>
      </c>
      <c r="W5822">
        <v>0</v>
      </c>
      <c r="X5822">
        <v>0</v>
      </c>
      <c r="Y5822">
        <v>0</v>
      </c>
      <c r="Z5822">
        <v>0</v>
      </c>
      <c r="AA5822">
        <v>0</v>
      </c>
      <c r="AB5822">
        <v>0</v>
      </c>
      <c r="AC5822">
        <v>0</v>
      </c>
      <c r="AD5822">
        <v>0</v>
      </c>
      <c r="AE5822">
        <v>0</v>
      </c>
      <c r="AF5822">
        <v>3000000</v>
      </c>
      <c r="AG5822">
        <v>10000000</v>
      </c>
      <c r="AH5822">
        <v>0</v>
      </c>
      <c r="AI5822">
        <v>0</v>
      </c>
      <c r="AJ5822">
        <v>0</v>
      </c>
      <c r="AK5822">
        <v>0</v>
      </c>
      <c r="AL5822">
        <v>0</v>
      </c>
      <c r="AM5822">
        <v>0</v>
      </c>
      <c r="AN5822">
        <v>1</v>
      </c>
    </row>
    <row r="5823" spans="1:40" x14ac:dyDescent="0.45">
      <c r="A5823" t="s">
        <v>50912</v>
      </c>
      <c r="B5823" t="s">
        <v>50913</v>
      </c>
      <c r="C5823" t="s">
        <v>50914</v>
      </c>
      <c r="D5823" t="s">
        <v>198</v>
      </c>
      <c r="E5823" t="s">
        <v>199</v>
      </c>
      <c r="F5823">
        <v>0</v>
      </c>
      <c r="G5823" t="s">
        <v>51</v>
      </c>
      <c r="H5823" t="s">
        <v>44</v>
      </c>
      <c r="I5823" t="s">
        <v>121</v>
      </c>
      <c r="J5823" t="s">
        <v>122</v>
      </c>
      <c r="K5823" t="s">
        <v>122</v>
      </c>
      <c r="L5823">
        <v>1</v>
      </c>
      <c r="M5823" s="1">
        <v>32874</v>
      </c>
      <c r="N5823" s="2">
        <v>32874</v>
      </c>
      <c r="O5823" t="s">
        <v>270</v>
      </c>
      <c r="P5823">
        <v>1990</v>
      </c>
      <c r="Q5823" s="1">
        <v>41940</v>
      </c>
      <c r="R5823" s="1">
        <v>41940</v>
      </c>
      <c r="S5823">
        <v>0</v>
      </c>
      <c r="T5823">
        <v>13000000</v>
      </c>
      <c r="U5823">
        <v>0</v>
      </c>
      <c r="V5823">
        <v>0</v>
      </c>
      <c r="W5823">
        <v>0</v>
      </c>
      <c r="X5823">
        <v>0</v>
      </c>
      <c r="Y5823">
        <v>0</v>
      </c>
      <c r="Z5823">
        <v>0</v>
      </c>
      <c r="AA5823">
        <v>0</v>
      </c>
      <c r="AB5823">
        <v>0</v>
      </c>
      <c r="AC5823">
        <v>0</v>
      </c>
      <c r="AD5823">
        <v>0</v>
      </c>
      <c r="AE5823">
        <v>0</v>
      </c>
      <c r="AF5823">
        <v>13000000</v>
      </c>
      <c r="AG5823">
        <v>0</v>
      </c>
      <c r="AH5823">
        <v>0</v>
      </c>
      <c r="AI5823">
        <v>0</v>
      </c>
      <c r="AJ5823">
        <v>0</v>
      </c>
      <c r="AK5823">
        <v>0</v>
      </c>
      <c r="AL5823">
        <v>0</v>
      </c>
      <c r="AM5823">
        <v>0</v>
      </c>
      <c r="AN5823">
        <v>1</v>
      </c>
    </row>
    <row r="5824" spans="1:40" x14ac:dyDescent="0.45">
      <c r="A5824" t="s">
        <v>39462</v>
      </c>
      <c r="B5824" t="s">
        <v>39463</v>
      </c>
      <c r="C5824" t="s">
        <v>39464</v>
      </c>
      <c r="D5824" t="s">
        <v>275</v>
      </c>
      <c r="E5824" t="s">
        <v>276</v>
      </c>
      <c r="F5824">
        <v>0</v>
      </c>
      <c r="G5824" t="s">
        <v>51</v>
      </c>
      <c r="H5824" t="s">
        <v>44</v>
      </c>
      <c r="I5824" t="s">
        <v>1198</v>
      </c>
      <c r="J5824" t="s">
        <v>3399</v>
      </c>
      <c r="K5824" t="s">
        <v>232</v>
      </c>
      <c r="L5824">
        <v>1</v>
      </c>
      <c r="M5824" s="1">
        <v>39448</v>
      </c>
      <c r="N5824" s="3">
        <v>43838</v>
      </c>
      <c r="O5824" t="s">
        <v>133</v>
      </c>
      <c r="P5824">
        <v>2008</v>
      </c>
      <c r="Q5824" s="1">
        <v>39794</v>
      </c>
      <c r="R5824" s="1">
        <v>39794</v>
      </c>
      <c r="S5824">
        <v>0</v>
      </c>
      <c r="T5824">
        <v>13000000</v>
      </c>
      <c r="U5824">
        <v>0</v>
      </c>
      <c r="V5824">
        <v>0</v>
      </c>
      <c r="W5824">
        <v>0</v>
      </c>
      <c r="X5824">
        <v>0</v>
      </c>
      <c r="Y5824">
        <v>0</v>
      </c>
      <c r="Z5824">
        <v>0</v>
      </c>
      <c r="AA5824">
        <v>0</v>
      </c>
      <c r="AB5824">
        <v>0</v>
      </c>
      <c r="AC5824">
        <v>0</v>
      </c>
      <c r="AD5824">
        <v>0</v>
      </c>
      <c r="AE5824">
        <v>0</v>
      </c>
      <c r="AF5824">
        <v>13000000</v>
      </c>
      <c r="AG5824">
        <v>0</v>
      </c>
      <c r="AH5824">
        <v>0</v>
      </c>
      <c r="AI5824">
        <v>0</v>
      </c>
      <c r="AJ5824">
        <v>0</v>
      </c>
      <c r="AK5824">
        <v>0</v>
      </c>
      <c r="AL5824">
        <v>0</v>
      </c>
      <c r="AM5824">
        <v>0</v>
      </c>
      <c r="AN5824">
        <v>1</v>
      </c>
    </row>
    <row r="5825" spans="1:40" x14ac:dyDescent="0.45">
      <c r="A5825" t="s">
        <v>14843</v>
      </c>
      <c r="B5825" t="s">
        <v>14844</v>
      </c>
      <c r="C5825" t="s">
        <v>14845</v>
      </c>
      <c r="D5825" t="s">
        <v>241</v>
      </c>
      <c r="E5825" t="s">
        <v>242</v>
      </c>
      <c r="F5825">
        <v>0</v>
      </c>
      <c r="G5825" t="s">
        <v>51</v>
      </c>
      <c r="H5825" t="s">
        <v>44</v>
      </c>
      <c r="I5825" t="s">
        <v>107</v>
      </c>
      <c r="J5825" t="s">
        <v>108</v>
      </c>
      <c r="K5825" t="s">
        <v>14846</v>
      </c>
      <c r="L5825">
        <v>1</v>
      </c>
      <c r="M5825" s="1">
        <v>36526</v>
      </c>
      <c r="N5825" s="2">
        <v>36526</v>
      </c>
      <c r="O5825" t="s">
        <v>176</v>
      </c>
      <c r="P5825">
        <v>2000</v>
      </c>
      <c r="Q5825" s="1">
        <v>39829</v>
      </c>
      <c r="R5825" s="1">
        <v>39829</v>
      </c>
      <c r="S5825">
        <v>0</v>
      </c>
      <c r="T5825">
        <v>13000000</v>
      </c>
      <c r="U5825">
        <v>0</v>
      </c>
      <c r="V5825">
        <v>0</v>
      </c>
      <c r="W5825">
        <v>0</v>
      </c>
      <c r="X5825">
        <v>0</v>
      </c>
      <c r="Y5825">
        <v>0</v>
      </c>
      <c r="Z5825">
        <v>0</v>
      </c>
      <c r="AA5825">
        <v>0</v>
      </c>
      <c r="AB5825">
        <v>0</v>
      </c>
      <c r="AC5825">
        <v>0</v>
      </c>
      <c r="AD5825">
        <v>0</v>
      </c>
      <c r="AE5825">
        <v>0</v>
      </c>
      <c r="AF5825">
        <v>0</v>
      </c>
      <c r="AG5825">
        <v>13000000</v>
      </c>
      <c r="AH5825">
        <v>0</v>
      </c>
      <c r="AI5825">
        <v>0</v>
      </c>
      <c r="AJ5825">
        <v>0</v>
      </c>
      <c r="AK5825">
        <v>0</v>
      </c>
      <c r="AL5825">
        <v>0</v>
      </c>
      <c r="AM5825">
        <v>0</v>
      </c>
      <c r="AN5825">
        <v>1</v>
      </c>
    </row>
    <row r="5826" spans="1:40" x14ac:dyDescent="0.45">
      <c r="A5826" t="s">
        <v>28441</v>
      </c>
      <c r="B5826" t="s">
        <v>28442</v>
      </c>
      <c r="C5826" t="s">
        <v>28443</v>
      </c>
      <c r="D5826" t="s">
        <v>28444</v>
      </c>
      <c r="E5826" t="s">
        <v>28445</v>
      </c>
      <c r="F5826">
        <v>0</v>
      </c>
      <c r="G5826" t="s">
        <v>51</v>
      </c>
      <c r="H5826" t="s">
        <v>44</v>
      </c>
      <c r="I5826" t="s">
        <v>45</v>
      </c>
      <c r="J5826" t="s">
        <v>46</v>
      </c>
      <c r="K5826" t="s">
        <v>47</v>
      </c>
      <c r="L5826">
        <v>3</v>
      </c>
      <c r="M5826" s="1">
        <v>40179</v>
      </c>
      <c r="N5826" s="3">
        <v>43840</v>
      </c>
      <c r="O5826" t="s">
        <v>87</v>
      </c>
      <c r="P5826">
        <v>2010</v>
      </c>
      <c r="Q5826" s="1">
        <v>41178</v>
      </c>
      <c r="R5826" s="1">
        <v>41739</v>
      </c>
      <c r="S5826">
        <v>0</v>
      </c>
      <c r="T5826">
        <v>9000000</v>
      </c>
      <c r="U5826">
        <v>0</v>
      </c>
      <c r="V5826">
        <v>0</v>
      </c>
      <c r="W5826">
        <v>0</v>
      </c>
      <c r="X5826">
        <v>4000000</v>
      </c>
      <c r="Y5826">
        <v>0</v>
      </c>
      <c r="Z5826">
        <v>0</v>
      </c>
      <c r="AA5826">
        <v>0</v>
      </c>
      <c r="AB5826">
        <v>0</v>
      </c>
      <c r="AC5826">
        <v>0</v>
      </c>
      <c r="AD5826">
        <v>0</v>
      </c>
      <c r="AE5826">
        <v>0</v>
      </c>
      <c r="AF5826">
        <v>3000000</v>
      </c>
      <c r="AG5826">
        <v>6000000</v>
      </c>
      <c r="AH5826">
        <v>0</v>
      </c>
      <c r="AI5826">
        <v>0</v>
      </c>
      <c r="AJ5826">
        <v>0</v>
      </c>
      <c r="AK5826">
        <v>0</v>
      </c>
      <c r="AL5826">
        <v>0</v>
      </c>
      <c r="AM5826">
        <v>0</v>
      </c>
      <c r="AN5826">
        <v>1</v>
      </c>
    </row>
    <row r="5827" spans="1:40" x14ac:dyDescent="0.45">
      <c r="A5827" t="s">
        <v>41284</v>
      </c>
      <c r="B5827" t="s">
        <v>41285</v>
      </c>
      <c r="C5827" t="s">
        <v>41286</v>
      </c>
      <c r="D5827" t="s">
        <v>41287</v>
      </c>
      <c r="E5827" t="s">
        <v>222</v>
      </c>
      <c r="F5827">
        <v>0</v>
      </c>
      <c r="G5827" t="s">
        <v>51</v>
      </c>
      <c r="H5827" t="s">
        <v>44</v>
      </c>
      <c r="I5827" t="s">
        <v>45</v>
      </c>
      <c r="J5827" t="s">
        <v>46</v>
      </c>
      <c r="K5827" t="s">
        <v>47</v>
      </c>
      <c r="L5827">
        <v>2</v>
      </c>
      <c r="M5827" s="1">
        <v>40695</v>
      </c>
      <c r="N5827" s="3">
        <v>43993</v>
      </c>
      <c r="O5827" t="s">
        <v>62</v>
      </c>
      <c r="P5827">
        <v>2011</v>
      </c>
      <c r="Q5827" s="1">
        <v>40940</v>
      </c>
      <c r="R5827" s="1">
        <v>41619</v>
      </c>
      <c r="S5827">
        <v>0</v>
      </c>
      <c r="T5827">
        <v>13000000</v>
      </c>
      <c r="U5827">
        <v>0</v>
      </c>
      <c r="V5827">
        <v>0</v>
      </c>
      <c r="W5827">
        <v>0</v>
      </c>
      <c r="X5827">
        <v>0</v>
      </c>
      <c r="Y5827">
        <v>0</v>
      </c>
      <c r="Z5827">
        <v>0</v>
      </c>
      <c r="AA5827">
        <v>0</v>
      </c>
      <c r="AB5827">
        <v>0</v>
      </c>
      <c r="AC5827">
        <v>0</v>
      </c>
      <c r="AD5827">
        <v>0</v>
      </c>
      <c r="AE5827">
        <v>0</v>
      </c>
      <c r="AF5827">
        <v>3000000</v>
      </c>
      <c r="AG5827">
        <v>10000000</v>
      </c>
      <c r="AH5827">
        <v>0</v>
      </c>
      <c r="AI5827">
        <v>0</v>
      </c>
      <c r="AJ5827">
        <v>0</v>
      </c>
      <c r="AK5827">
        <v>0</v>
      </c>
      <c r="AL5827">
        <v>0</v>
      </c>
      <c r="AM5827">
        <v>0</v>
      </c>
      <c r="AN5827">
        <v>1</v>
      </c>
    </row>
    <row r="5828" spans="1:40" x14ac:dyDescent="0.45">
      <c r="A5828" t="s">
        <v>47815</v>
      </c>
      <c r="B5828" t="s">
        <v>47816</v>
      </c>
      <c r="C5828" t="s">
        <v>47817</v>
      </c>
      <c r="D5828" t="s">
        <v>47818</v>
      </c>
      <c r="E5828" t="s">
        <v>688</v>
      </c>
      <c r="F5828">
        <v>0</v>
      </c>
      <c r="G5828" t="s">
        <v>43</v>
      </c>
      <c r="H5828" t="s">
        <v>44</v>
      </c>
      <c r="I5828" t="s">
        <v>45</v>
      </c>
      <c r="J5828" t="s">
        <v>46</v>
      </c>
      <c r="K5828" t="s">
        <v>47</v>
      </c>
      <c r="L5828">
        <v>2</v>
      </c>
      <c r="M5828" s="1">
        <v>41153</v>
      </c>
      <c r="N5828" s="3">
        <v>44086</v>
      </c>
      <c r="O5828" t="s">
        <v>342</v>
      </c>
      <c r="P5828">
        <v>2012</v>
      </c>
      <c r="Q5828" s="1">
        <v>41316</v>
      </c>
      <c r="R5828" s="1">
        <v>41563</v>
      </c>
      <c r="S5828">
        <v>3000000</v>
      </c>
      <c r="T5828">
        <v>10000000</v>
      </c>
      <c r="U5828">
        <v>0</v>
      </c>
      <c r="V5828">
        <v>0</v>
      </c>
      <c r="W5828">
        <v>0</v>
      </c>
      <c r="X5828">
        <v>0</v>
      </c>
      <c r="Y5828">
        <v>0</v>
      </c>
      <c r="Z5828">
        <v>0</v>
      </c>
      <c r="AA5828">
        <v>0</v>
      </c>
      <c r="AB5828">
        <v>0</v>
      </c>
      <c r="AC5828">
        <v>0</v>
      </c>
      <c r="AD5828">
        <v>0</v>
      </c>
      <c r="AE5828">
        <v>0</v>
      </c>
      <c r="AF5828">
        <v>10000000</v>
      </c>
      <c r="AG5828">
        <v>0</v>
      </c>
      <c r="AH5828">
        <v>0</v>
      </c>
      <c r="AI5828">
        <v>0</v>
      </c>
      <c r="AJ5828">
        <v>0</v>
      </c>
      <c r="AK5828">
        <v>0</v>
      </c>
      <c r="AL5828">
        <v>0</v>
      </c>
      <c r="AM5828">
        <v>0</v>
      </c>
      <c r="AN5828">
        <v>1</v>
      </c>
    </row>
    <row r="5829" spans="1:40" x14ac:dyDescent="0.45">
      <c r="A5829" t="s">
        <v>69824</v>
      </c>
      <c r="B5829" t="s">
        <v>69825</v>
      </c>
      <c r="C5829" t="s">
        <v>69823</v>
      </c>
      <c r="D5829" t="s">
        <v>368</v>
      </c>
      <c r="E5829" t="s">
        <v>42</v>
      </c>
      <c r="F5829">
        <v>0</v>
      </c>
      <c r="G5829" t="s">
        <v>51</v>
      </c>
      <c r="H5829" t="s">
        <v>44</v>
      </c>
      <c r="I5829" t="s">
        <v>45</v>
      </c>
      <c r="J5829" t="s">
        <v>46</v>
      </c>
      <c r="K5829" t="s">
        <v>47</v>
      </c>
      <c r="L5829">
        <v>1</v>
      </c>
      <c r="M5829" s="1">
        <v>37987</v>
      </c>
      <c r="N5829" s="3">
        <v>43834</v>
      </c>
      <c r="O5829" t="s">
        <v>273</v>
      </c>
      <c r="P5829">
        <v>2004</v>
      </c>
      <c r="Q5829" s="1">
        <v>41137</v>
      </c>
      <c r="R5829" s="1">
        <v>41137</v>
      </c>
      <c r="S5829">
        <v>0</v>
      </c>
      <c r="T5829">
        <v>13000000</v>
      </c>
      <c r="U5829">
        <v>0</v>
      </c>
      <c r="V5829">
        <v>0</v>
      </c>
      <c r="W5829">
        <v>0</v>
      </c>
      <c r="X5829">
        <v>0</v>
      </c>
      <c r="Y5829">
        <v>0</v>
      </c>
      <c r="Z5829">
        <v>0</v>
      </c>
      <c r="AA5829">
        <v>0</v>
      </c>
      <c r="AB5829">
        <v>0</v>
      </c>
      <c r="AC5829">
        <v>0</v>
      </c>
      <c r="AD5829">
        <v>0</v>
      </c>
      <c r="AE5829">
        <v>0</v>
      </c>
      <c r="AF5829">
        <v>13000000</v>
      </c>
      <c r="AG5829">
        <v>0</v>
      </c>
      <c r="AH5829">
        <v>0</v>
      </c>
      <c r="AI5829">
        <v>0</v>
      </c>
      <c r="AJ5829">
        <v>0</v>
      </c>
      <c r="AK5829">
        <v>0</v>
      </c>
      <c r="AL5829">
        <v>0</v>
      </c>
      <c r="AM5829">
        <v>0</v>
      </c>
      <c r="AN5829">
        <v>1</v>
      </c>
    </row>
    <row r="5830" spans="1:40" x14ac:dyDescent="0.45">
      <c r="A5830" t="s">
        <v>24620</v>
      </c>
      <c r="B5830" t="s">
        <v>24621</v>
      </c>
      <c r="C5830" t="s">
        <v>24622</v>
      </c>
      <c r="D5830" t="s">
        <v>24623</v>
      </c>
      <c r="E5830" t="s">
        <v>91</v>
      </c>
      <c r="F5830">
        <v>0</v>
      </c>
      <c r="G5830" t="s">
        <v>51</v>
      </c>
      <c r="H5830" t="s">
        <v>44</v>
      </c>
      <c r="I5830" t="s">
        <v>186</v>
      </c>
      <c r="J5830" t="s">
        <v>643</v>
      </c>
      <c r="K5830" t="s">
        <v>643</v>
      </c>
      <c r="L5830">
        <v>3</v>
      </c>
      <c r="M5830" s="1">
        <v>38718</v>
      </c>
      <c r="N5830" s="3">
        <v>43836</v>
      </c>
      <c r="O5830" t="s">
        <v>260</v>
      </c>
      <c r="P5830">
        <v>2006</v>
      </c>
      <c r="Q5830" s="1">
        <v>41030</v>
      </c>
      <c r="R5830" s="1">
        <v>41968</v>
      </c>
      <c r="S5830">
        <v>0</v>
      </c>
      <c r="T5830">
        <v>13000000</v>
      </c>
      <c r="U5830">
        <v>0</v>
      </c>
      <c r="V5830">
        <v>0</v>
      </c>
      <c r="W5830">
        <v>0</v>
      </c>
      <c r="X5830">
        <v>0</v>
      </c>
      <c r="Y5830">
        <v>0</v>
      </c>
      <c r="Z5830">
        <v>0</v>
      </c>
      <c r="AA5830">
        <v>0</v>
      </c>
      <c r="AB5830">
        <v>0</v>
      </c>
      <c r="AC5830">
        <v>0</v>
      </c>
      <c r="AD5830">
        <v>0</v>
      </c>
      <c r="AE5830">
        <v>0</v>
      </c>
      <c r="AF5830">
        <v>13000000</v>
      </c>
      <c r="AG5830">
        <v>0</v>
      </c>
      <c r="AH5830">
        <v>0</v>
      </c>
      <c r="AI5830">
        <v>0</v>
      </c>
      <c r="AJ5830">
        <v>0</v>
      </c>
      <c r="AK5830">
        <v>0</v>
      </c>
      <c r="AL5830">
        <v>0</v>
      </c>
      <c r="AM5830">
        <v>0</v>
      </c>
      <c r="AN5830">
        <v>1</v>
      </c>
    </row>
    <row r="5831" spans="1:40" x14ac:dyDescent="0.45">
      <c r="A5831" t="s">
        <v>26313</v>
      </c>
      <c r="B5831" t="s">
        <v>26314</v>
      </c>
      <c r="C5831" t="s">
        <v>26315</v>
      </c>
      <c r="D5831" t="s">
        <v>209</v>
      </c>
      <c r="E5831" t="s">
        <v>210</v>
      </c>
      <c r="F5831">
        <v>0</v>
      </c>
      <c r="G5831" t="s">
        <v>43</v>
      </c>
      <c r="H5831" t="s">
        <v>179</v>
      </c>
      <c r="I5831" t="s">
        <v>180</v>
      </c>
      <c r="J5831" t="s">
        <v>580</v>
      </c>
      <c r="K5831" t="s">
        <v>580</v>
      </c>
      <c r="L5831">
        <v>2</v>
      </c>
      <c r="M5831" s="1">
        <v>37257</v>
      </c>
      <c r="N5831" s="3">
        <v>43832</v>
      </c>
      <c r="O5831" t="s">
        <v>321</v>
      </c>
      <c r="P5831">
        <v>2002</v>
      </c>
      <c r="Q5831" s="1">
        <v>38462</v>
      </c>
      <c r="R5831" s="1">
        <v>38861</v>
      </c>
      <c r="S5831">
        <v>0</v>
      </c>
      <c r="T5831">
        <v>13000000</v>
      </c>
      <c r="U5831">
        <v>0</v>
      </c>
      <c r="V5831">
        <v>0</v>
      </c>
      <c r="W5831">
        <v>0</v>
      </c>
      <c r="X5831">
        <v>0</v>
      </c>
      <c r="Y5831">
        <v>0</v>
      </c>
      <c r="Z5831">
        <v>0</v>
      </c>
      <c r="AA5831">
        <v>0</v>
      </c>
      <c r="AB5831">
        <v>0</v>
      </c>
      <c r="AC5831">
        <v>0</v>
      </c>
      <c r="AD5831">
        <v>0</v>
      </c>
      <c r="AE5831">
        <v>0</v>
      </c>
      <c r="AF5831">
        <v>0</v>
      </c>
      <c r="AG5831">
        <v>6000000</v>
      </c>
      <c r="AH5831">
        <v>7000000</v>
      </c>
      <c r="AI5831">
        <v>0</v>
      </c>
      <c r="AJ5831">
        <v>0</v>
      </c>
      <c r="AK5831">
        <v>0</v>
      </c>
      <c r="AL5831">
        <v>0</v>
      </c>
      <c r="AM5831">
        <v>0</v>
      </c>
      <c r="AN5831">
        <v>1</v>
      </c>
    </row>
    <row r="5832" spans="1:40" x14ac:dyDescent="0.45">
      <c r="A5832" t="s">
        <v>27830</v>
      </c>
      <c r="B5832" t="s">
        <v>27831</v>
      </c>
      <c r="C5832" t="s">
        <v>27832</v>
      </c>
      <c r="D5832" t="s">
        <v>27833</v>
      </c>
      <c r="E5832" t="s">
        <v>2558</v>
      </c>
      <c r="F5832">
        <v>0</v>
      </c>
      <c r="G5832" t="s">
        <v>51</v>
      </c>
      <c r="H5832" t="s">
        <v>179</v>
      </c>
      <c r="I5832" t="s">
        <v>180</v>
      </c>
      <c r="J5832" t="s">
        <v>181</v>
      </c>
      <c r="K5832" t="s">
        <v>181</v>
      </c>
      <c r="L5832">
        <v>3</v>
      </c>
      <c r="M5832" s="1">
        <v>40026</v>
      </c>
      <c r="N5832" s="3">
        <v>44052</v>
      </c>
      <c r="O5832" t="s">
        <v>194</v>
      </c>
      <c r="P5832">
        <v>2009</v>
      </c>
      <c r="Q5832" s="1">
        <v>40360</v>
      </c>
      <c r="R5832" s="1">
        <v>41730</v>
      </c>
      <c r="S5832">
        <v>7000000</v>
      </c>
      <c r="T5832">
        <v>5000000</v>
      </c>
      <c r="U5832">
        <v>0</v>
      </c>
      <c r="V5832">
        <v>0</v>
      </c>
      <c r="W5832">
        <v>0</v>
      </c>
      <c r="X5832">
        <v>0</v>
      </c>
      <c r="Y5832">
        <v>1000000</v>
      </c>
      <c r="Z5832">
        <v>0</v>
      </c>
      <c r="AA5832">
        <v>0</v>
      </c>
      <c r="AB5832">
        <v>0</v>
      </c>
      <c r="AC5832">
        <v>0</v>
      </c>
      <c r="AD5832">
        <v>0</v>
      </c>
      <c r="AE5832">
        <v>0</v>
      </c>
      <c r="AF5832">
        <v>5000000</v>
      </c>
      <c r="AG5832">
        <v>0</v>
      </c>
      <c r="AH5832">
        <v>0</v>
      </c>
      <c r="AI5832">
        <v>0</v>
      </c>
      <c r="AJ5832">
        <v>0</v>
      </c>
      <c r="AK5832">
        <v>0</v>
      </c>
      <c r="AL5832">
        <v>0</v>
      </c>
      <c r="AM5832">
        <v>0</v>
      </c>
      <c r="AN5832">
        <v>1</v>
      </c>
    </row>
    <row r="5833" spans="1:40" x14ac:dyDescent="0.45">
      <c r="A5833" t="s">
        <v>59171</v>
      </c>
      <c r="B5833" t="s">
        <v>59172</v>
      </c>
      <c r="C5833" t="s">
        <v>59173</v>
      </c>
      <c r="D5833" t="s">
        <v>59174</v>
      </c>
      <c r="E5833" t="s">
        <v>2222</v>
      </c>
      <c r="F5833">
        <v>0</v>
      </c>
      <c r="G5833" t="s">
        <v>43</v>
      </c>
      <c r="H5833" t="s">
        <v>179</v>
      </c>
      <c r="I5833" t="s">
        <v>180</v>
      </c>
      <c r="J5833" t="s">
        <v>181</v>
      </c>
      <c r="K5833" t="s">
        <v>181</v>
      </c>
      <c r="L5833">
        <v>3</v>
      </c>
      <c r="M5833" s="1">
        <v>39576</v>
      </c>
      <c r="N5833" s="3">
        <v>43959</v>
      </c>
      <c r="O5833" t="s">
        <v>303</v>
      </c>
      <c r="P5833">
        <v>2008</v>
      </c>
      <c r="Q5833" s="1">
        <v>39569</v>
      </c>
      <c r="R5833" s="1">
        <v>40450</v>
      </c>
      <c r="S5833">
        <v>0</v>
      </c>
      <c r="T5833">
        <v>12500000</v>
      </c>
      <c r="U5833">
        <v>0</v>
      </c>
      <c r="V5833">
        <v>0</v>
      </c>
      <c r="W5833">
        <v>0</v>
      </c>
      <c r="X5833">
        <v>0</v>
      </c>
      <c r="Y5833">
        <v>500000</v>
      </c>
      <c r="Z5833">
        <v>0</v>
      </c>
      <c r="AA5833">
        <v>0</v>
      </c>
      <c r="AB5833">
        <v>0</v>
      </c>
      <c r="AC5833">
        <v>0</v>
      </c>
      <c r="AD5833">
        <v>0</v>
      </c>
      <c r="AE5833">
        <v>0</v>
      </c>
      <c r="AF5833">
        <v>12500000</v>
      </c>
      <c r="AG5833">
        <v>0</v>
      </c>
      <c r="AH5833">
        <v>0</v>
      </c>
      <c r="AI5833">
        <v>0</v>
      </c>
      <c r="AJ5833">
        <v>0</v>
      </c>
      <c r="AK5833">
        <v>0</v>
      </c>
      <c r="AL5833">
        <v>0</v>
      </c>
      <c r="AM5833">
        <v>0</v>
      </c>
      <c r="AN5833">
        <v>1</v>
      </c>
    </row>
    <row r="5834" spans="1:40" x14ac:dyDescent="0.45">
      <c r="A5834" t="s">
        <v>36205</v>
      </c>
      <c r="B5834" t="s">
        <v>36206</v>
      </c>
      <c r="C5834" t="s">
        <v>36207</v>
      </c>
      <c r="D5834" t="s">
        <v>68</v>
      </c>
      <c r="E5834" t="s">
        <v>69</v>
      </c>
      <c r="F5834">
        <v>0</v>
      </c>
      <c r="G5834" t="s">
        <v>51</v>
      </c>
      <c r="H5834" t="s">
        <v>44</v>
      </c>
      <c r="I5834" t="s">
        <v>130</v>
      </c>
      <c r="J5834" t="s">
        <v>131</v>
      </c>
      <c r="K5834" t="s">
        <v>1343</v>
      </c>
      <c r="L5834">
        <v>1</v>
      </c>
      <c r="M5834" s="1">
        <v>39264</v>
      </c>
      <c r="N5834" s="3">
        <v>44019</v>
      </c>
      <c r="O5834" t="s">
        <v>382</v>
      </c>
      <c r="P5834">
        <v>2007</v>
      </c>
      <c r="Q5834" s="1">
        <v>41505</v>
      </c>
      <c r="R5834" s="1">
        <v>41505</v>
      </c>
      <c r="S5834">
        <v>0</v>
      </c>
      <c r="T5834">
        <v>13000000</v>
      </c>
      <c r="U5834">
        <v>0</v>
      </c>
      <c r="V5834">
        <v>0</v>
      </c>
      <c r="W5834">
        <v>0</v>
      </c>
      <c r="X5834">
        <v>0</v>
      </c>
      <c r="Y5834">
        <v>0</v>
      </c>
      <c r="Z5834">
        <v>0</v>
      </c>
      <c r="AA5834">
        <v>0</v>
      </c>
      <c r="AB5834">
        <v>0</v>
      </c>
      <c r="AC5834">
        <v>0</v>
      </c>
      <c r="AD5834">
        <v>0</v>
      </c>
      <c r="AE5834">
        <v>0</v>
      </c>
      <c r="AF5834">
        <v>0</v>
      </c>
      <c r="AG5834">
        <v>13000000</v>
      </c>
      <c r="AH5834">
        <v>0</v>
      </c>
      <c r="AI5834">
        <v>0</v>
      </c>
      <c r="AJ5834">
        <v>0</v>
      </c>
      <c r="AK5834">
        <v>0</v>
      </c>
      <c r="AL5834">
        <v>0</v>
      </c>
      <c r="AM5834">
        <v>0</v>
      </c>
      <c r="AN5834">
        <v>1</v>
      </c>
    </row>
    <row r="5835" spans="1:40" x14ac:dyDescent="0.45">
      <c r="A5835" t="s">
        <v>59200</v>
      </c>
      <c r="B5835" t="s">
        <v>59201</v>
      </c>
      <c r="C5835" t="s">
        <v>59202</v>
      </c>
      <c r="D5835" t="s">
        <v>209</v>
      </c>
      <c r="E5835" t="s">
        <v>210</v>
      </c>
      <c r="F5835">
        <v>0</v>
      </c>
      <c r="G5835" t="s">
        <v>43</v>
      </c>
      <c r="H5835" t="s">
        <v>44</v>
      </c>
      <c r="I5835" t="s">
        <v>130</v>
      </c>
      <c r="J5835" t="s">
        <v>131</v>
      </c>
      <c r="K5835" t="s">
        <v>132</v>
      </c>
      <c r="L5835">
        <v>1</v>
      </c>
      <c r="M5835" s="1">
        <v>37257</v>
      </c>
      <c r="N5835" s="3">
        <v>43832</v>
      </c>
      <c r="O5835" t="s">
        <v>321</v>
      </c>
      <c r="P5835">
        <v>2002</v>
      </c>
      <c r="Q5835" s="1">
        <v>38889</v>
      </c>
      <c r="R5835" s="1">
        <v>38889</v>
      </c>
      <c r="S5835">
        <v>0</v>
      </c>
      <c r="T5835">
        <v>13000000</v>
      </c>
      <c r="U5835">
        <v>0</v>
      </c>
      <c r="V5835">
        <v>0</v>
      </c>
      <c r="W5835">
        <v>0</v>
      </c>
      <c r="X5835">
        <v>0</v>
      </c>
      <c r="Y5835">
        <v>0</v>
      </c>
      <c r="Z5835">
        <v>0</v>
      </c>
      <c r="AA5835">
        <v>0</v>
      </c>
      <c r="AB5835">
        <v>0</v>
      </c>
      <c r="AC5835">
        <v>0</v>
      </c>
      <c r="AD5835">
        <v>0</v>
      </c>
      <c r="AE5835">
        <v>0</v>
      </c>
      <c r="AF5835">
        <v>0</v>
      </c>
      <c r="AG5835">
        <v>0</v>
      </c>
      <c r="AH5835">
        <v>0</v>
      </c>
      <c r="AI5835">
        <v>13000000</v>
      </c>
      <c r="AJ5835">
        <v>0</v>
      </c>
      <c r="AK5835">
        <v>0</v>
      </c>
      <c r="AL5835">
        <v>0</v>
      </c>
      <c r="AM5835">
        <v>0</v>
      </c>
      <c r="AN5835">
        <v>1</v>
      </c>
    </row>
    <row r="5836" spans="1:40" x14ac:dyDescent="0.45">
      <c r="A5836" t="s">
        <v>78924</v>
      </c>
      <c r="B5836" t="s">
        <v>78925</v>
      </c>
      <c r="C5836" t="s">
        <v>78926</v>
      </c>
      <c r="D5836" t="s">
        <v>2960</v>
      </c>
      <c r="E5836" t="s">
        <v>228</v>
      </c>
      <c r="F5836">
        <v>0</v>
      </c>
      <c r="G5836" t="s">
        <v>51</v>
      </c>
      <c r="H5836" t="s">
        <v>44</v>
      </c>
      <c r="I5836" t="s">
        <v>309</v>
      </c>
      <c r="J5836" t="s">
        <v>310</v>
      </c>
      <c r="K5836" t="s">
        <v>14554</v>
      </c>
      <c r="L5836">
        <v>1</v>
      </c>
      <c r="M5836" s="1">
        <v>41640</v>
      </c>
      <c r="N5836" s="3">
        <v>43844</v>
      </c>
      <c r="O5836" t="s">
        <v>67</v>
      </c>
      <c r="P5836">
        <v>2014</v>
      </c>
      <c r="Q5836" s="1">
        <v>41926</v>
      </c>
      <c r="R5836" s="1">
        <v>41926</v>
      </c>
      <c r="S5836">
        <v>0</v>
      </c>
      <c r="T5836">
        <v>13000000</v>
      </c>
      <c r="U5836">
        <v>0</v>
      </c>
      <c r="V5836">
        <v>0</v>
      </c>
      <c r="W5836">
        <v>0</v>
      </c>
      <c r="X5836">
        <v>0</v>
      </c>
      <c r="Y5836">
        <v>0</v>
      </c>
      <c r="Z5836">
        <v>0</v>
      </c>
      <c r="AA5836">
        <v>0</v>
      </c>
      <c r="AB5836">
        <v>0</v>
      </c>
      <c r="AC5836">
        <v>0</v>
      </c>
      <c r="AD5836">
        <v>0</v>
      </c>
      <c r="AE5836">
        <v>0</v>
      </c>
      <c r="AF5836">
        <v>0</v>
      </c>
      <c r="AG5836">
        <v>0</v>
      </c>
      <c r="AH5836">
        <v>0</v>
      </c>
      <c r="AI5836">
        <v>0</v>
      </c>
      <c r="AJ5836">
        <v>0</v>
      </c>
      <c r="AK5836">
        <v>0</v>
      </c>
      <c r="AL5836">
        <v>0</v>
      </c>
      <c r="AM5836">
        <v>0</v>
      </c>
      <c r="AN5836">
        <v>1</v>
      </c>
    </row>
    <row r="5837" spans="1:40" x14ac:dyDescent="0.45">
      <c r="A5837" t="s">
        <v>12764</v>
      </c>
      <c r="B5837" t="s">
        <v>12765</v>
      </c>
      <c r="C5837" t="s">
        <v>12766</v>
      </c>
      <c r="D5837" t="s">
        <v>157</v>
      </c>
      <c r="E5837" t="s">
        <v>158</v>
      </c>
      <c r="F5837">
        <v>0</v>
      </c>
      <c r="G5837" t="s">
        <v>51</v>
      </c>
      <c r="H5837" t="s">
        <v>44</v>
      </c>
      <c r="I5837" t="s">
        <v>660</v>
      </c>
      <c r="J5837" t="s">
        <v>979</v>
      </c>
      <c r="K5837" t="s">
        <v>12767</v>
      </c>
      <c r="L5837">
        <v>1</v>
      </c>
      <c r="M5837" s="1">
        <v>32143</v>
      </c>
      <c r="N5837" s="2">
        <v>32143</v>
      </c>
      <c r="O5837" t="s">
        <v>1225</v>
      </c>
      <c r="P5837">
        <v>1988</v>
      </c>
      <c r="Q5837" s="1">
        <v>41731</v>
      </c>
      <c r="R5837" s="1">
        <v>41731</v>
      </c>
      <c r="S5837">
        <v>0</v>
      </c>
      <c r="T5837">
        <v>13000000</v>
      </c>
      <c r="U5837">
        <v>0</v>
      </c>
      <c r="V5837">
        <v>0</v>
      </c>
      <c r="W5837">
        <v>0</v>
      </c>
      <c r="X5837">
        <v>0</v>
      </c>
      <c r="Y5837">
        <v>0</v>
      </c>
      <c r="Z5837">
        <v>0</v>
      </c>
      <c r="AA5837">
        <v>0</v>
      </c>
      <c r="AB5837">
        <v>0</v>
      </c>
      <c r="AC5837">
        <v>0</v>
      </c>
      <c r="AD5837">
        <v>0</v>
      </c>
      <c r="AE5837">
        <v>0</v>
      </c>
      <c r="AF5837">
        <v>0</v>
      </c>
      <c r="AG5837">
        <v>0</v>
      </c>
      <c r="AH5837">
        <v>0</v>
      </c>
      <c r="AI5837">
        <v>0</v>
      </c>
      <c r="AJ5837">
        <v>0</v>
      </c>
      <c r="AK5837">
        <v>0</v>
      </c>
      <c r="AL5837">
        <v>0</v>
      </c>
      <c r="AM5837">
        <v>0</v>
      </c>
      <c r="AN5837">
        <v>1</v>
      </c>
    </row>
    <row r="5838" spans="1:40" x14ac:dyDescent="0.45">
      <c r="A5838" t="s">
        <v>62200</v>
      </c>
      <c r="B5838" t="s">
        <v>62201</v>
      </c>
      <c r="C5838" t="s">
        <v>62202</v>
      </c>
      <c r="D5838" t="s">
        <v>62203</v>
      </c>
      <c r="E5838" t="s">
        <v>41280</v>
      </c>
      <c r="F5838">
        <v>0</v>
      </c>
      <c r="G5838" t="s">
        <v>51</v>
      </c>
      <c r="H5838" t="s">
        <v>44</v>
      </c>
      <c r="I5838" t="s">
        <v>64</v>
      </c>
      <c r="J5838" t="s">
        <v>338</v>
      </c>
      <c r="K5838" t="s">
        <v>338</v>
      </c>
      <c r="L5838">
        <v>2</v>
      </c>
      <c r="M5838" s="1">
        <v>40057</v>
      </c>
      <c r="N5838" s="3">
        <v>44083</v>
      </c>
      <c r="O5838" t="s">
        <v>194</v>
      </c>
      <c r="P5838">
        <v>2009</v>
      </c>
      <c r="Q5838" s="1">
        <v>41004</v>
      </c>
      <c r="R5838" s="1">
        <v>41534</v>
      </c>
      <c r="S5838">
        <v>0</v>
      </c>
      <c r="T5838">
        <v>13000000</v>
      </c>
      <c r="U5838">
        <v>0</v>
      </c>
      <c r="V5838">
        <v>0</v>
      </c>
      <c r="W5838">
        <v>0</v>
      </c>
      <c r="X5838">
        <v>0</v>
      </c>
      <c r="Y5838">
        <v>0</v>
      </c>
      <c r="Z5838">
        <v>0</v>
      </c>
      <c r="AA5838">
        <v>0</v>
      </c>
      <c r="AB5838">
        <v>0</v>
      </c>
      <c r="AC5838">
        <v>0</v>
      </c>
      <c r="AD5838">
        <v>0</v>
      </c>
      <c r="AE5838">
        <v>0</v>
      </c>
      <c r="AF5838">
        <v>3000000</v>
      </c>
      <c r="AG5838">
        <v>10000000</v>
      </c>
      <c r="AH5838">
        <v>0</v>
      </c>
      <c r="AI5838">
        <v>0</v>
      </c>
      <c r="AJ5838">
        <v>0</v>
      </c>
      <c r="AK5838">
        <v>0</v>
      </c>
      <c r="AL5838">
        <v>0</v>
      </c>
      <c r="AM5838">
        <v>0</v>
      </c>
      <c r="AN5838">
        <v>1</v>
      </c>
    </row>
    <row r="5839" spans="1:40" x14ac:dyDescent="0.45">
      <c r="A5839" t="s">
        <v>65989</v>
      </c>
      <c r="B5839" t="s">
        <v>65990</v>
      </c>
      <c r="C5839" t="s">
        <v>65991</v>
      </c>
      <c r="D5839" t="s">
        <v>68</v>
      </c>
      <c r="E5839" t="s">
        <v>69</v>
      </c>
      <c r="F5839">
        <v>0</v>
      </c>
      <c r="G5839" t="s">
        <v>75</v>
      </c>
      <c r="H5839" t="s">
        <v>44</v>
      </c>
      <c r="I5839" t="s">
        <v>64</v>
      </c>
      <c r="J5839" t="s">
        <v>749</v>
      </c>
      <c r="K5839" t="s">
        <v>749</v>
      </c>
      <c r="L5839">
        <v>1</v>
      </c>
      <c r="M5839" s="1">
        <v>39083</v>
      </c>
      <c r="N5839" s="3">
        <v>43837</v>
      </c>
      <c r="O5839" t="s">
        <v>80</v>
      </c>
      <c r="P5839">
        <v>2007</v>
      </c>
      <c r="Q5839" s="1">
        <v>39240</v>
      </c>
      <c r="R5839" s="1">
        <v>39240</v>
      </c>
      <c r="S5839">
        <v>0</v>
      </c>
      <c r="T5839">
        <v>13000000</v>
      </c>
      <c r="U5839">
        <v>0</v>
      </c>
      <c r="V5839">
        <v>0</v>
      </c>
      <c r="W5839">
        <v>0</v>
      </c>
      <c r="X5839">
        <v>0</v>
      </c>
      <c r="Y5839">
        <v>0</v>
      </c>
      <c r="Z5839">
        <v>0</v>
      </c>
      <c r="AA5839">
        <v>0</v>
      </c>
      <c r="AB5839">
        <v>0</v>
      </c>
      <c r="AC5839">
        <v>0</v>
      </c>
      <c r="AD5839">
        <v>0</v>
      </c>
      <c r="AE5839">
        <v>0</v>
      </c>
      <c r="AF5839">
        <v>13000000</v>
      </c>
      <c r="AG5839">
        <v>0</v>
      </c>
      <c r="AH5839">
        <v>0</v>
      </c>
      <c r="AI5839">
        <v>0</v>
      </c>
      <c r="AJ5839">
        <v>0</v>
      </c>
      <c r="AK5839">
        <v>0</v>
      </c>
      <c r="AL5839">
        <v>0</v>
      </c>
      <c r="AM5839">
        <v>0</v>
      </c>
      <c r="AN5839">
        <v>0</v>
      </c>
    </row>
    <row r="5840" spans="1:40" x14ac:dyDescent="0.45">
      <c r="A5840" t="s">
        <v>73220</v>
      </c>
      <c r="B5840" t="s">
        <v>73221</v>
      </c>
      <c r="C5840" t="s">
        <v>73222</v>
      </c>
      <c r="D5840" t="s">
        <v>209</v>
      </c>
      <c r="E5840" t="s">
        <v>210</v>
      </c>
      <c r="F5840">
        <v>0</v>
      </c>
      <c r="G5840" t="s">
        <v>51</v>
      </c>
      <c r="H5840" t="s">
        <v>44</v>
      </c>
      <c r="I5840" t="s">
        <v>64</v>
      </c>
      <c r="J5840" t="s">
        <v>65</v>
      </c>
      <c r="K5840" t="s">
        <v>485</v>
      </c>
      <c r="L5840">
        <v>1</v>
      </c>
      <c r="M5840" s="1">
        <v>36526</v>
      </c>
      <c r="N5840" s="2">
        <v>36526</v>
      </c>
      <c r="O5840" t="s">
        <v>176</v>
      </c>
      <c r="P5840">
        <v>2000</v>
      </c>
      <c r="Q5840" s="1">
        <v>41164</v>
      </c>
      <c r="R5840" s="1">
        <v>41164</v>
      </c>
      <c r="S5840">
        <v>0</v>
      </c>
      <c r="T5840">
        <v>13000000</v>
      </c>
      <c r="U5840">
        <v>0</v>
      </c>
      <c r="V5840">
        <v>0</v>
      </c>
      <c r="W5840">
        <v>0</v>
      </c>
      <c r="X5840">
        <v>0</v>
      </c>
      <c r="Y5840">
        <v>0</v>
      </c>
      <c r="Z5840">
        <v>0</v>
      </c>
      <c r="AA5840">
        <v>0</v>
      </c>
      <c r="AB5840">
        <v>0</v>
      </c>
      <c r="AC5840">
        <v>0</v>
      </c>
      <c r="AD5840">
        <v>0</v>
      </c>
      <c r="AE5840">
        <v>0</v>
      </c>
      <c r="AF5840">
        <v>0</v>
      </c>
      <c r="AG5840">
        <v>0</v>
      </c>
      <c r="AH5840">
        <v>0</v>
      </c>
      <c r="AI5840">
        <v>0</v>
      </c>
      <c r="AJ5840">
        <v>0</v>
      </c>
      <c r="AK5840">
        <v>0</v>
      </c>
      <c r="AL5840">
        <v>0</v>
      </c>
      <c r="AM5840">
        <v>0</v>
      </c>
      <c r="AN5840">
        <v>1</v>
      </c>
    </row>
    <row r="5841" spans="1:40" x14ac:dyDescent="0.45">
      <c r="A5841" t="s">
        <v>13555</v>
      </c>
      <c r="B5841" t="s">
        <v>13556</v>
      </c>
      <c r="C5841" t="s">
        <v>13557</v>
      </c>
      <c r="D5841" t="s">
        <v>899</v>
      </c>
      <c r="E5841" t="s">
        <v>900</v>
      </c>
      <c r="F5841">
        <v>0</v>
      </c>
      <c r="G5841" t="s">
        <v>51</v>
      </c>
      <c r="H5841" t="s">
        <v>44</v>
      </c>
      <c r="I5841" t="s">
        <v>147</v>
      </c>
      <c r="J5841" t="s">
        <v>148</v>
      </c>
      <c r="K5841" t="s">
        <v>148</v>
      </c>
      <c r="L5841">
        <v>1</v>
      </c>
      <c r="M5841" s="1">
        <v>40452</v>
      </c>
      <c r="N5841" s="3">
        <v>44114</v>
      </c>
      <c r="O5841" t="s">
        <v>153</v>
      </c>
      <c r="P5841">
        <v>2010</v>
      </c>
      <c r="Q5841" s="1">
        <v>41030</v>
      </c>
      <c r="R5841" s="1">
        <v>41030</v>
      </c>
      <c r="S5841">
        <v>0</v>
      </c>
      <c r="T5841">
        <v>13000000</v>
      </c>
      <c r="U5841">
        <v>0</v>
      </c>
      <c r="V5841">
        <v>0</v>
      </c>
      <c r="W5841">
        <v>0</v>
      </c>
      <c r="X5841">
        <v>0</v>
      </c>
      <c r="Y5841">
        <v>0</v>
      </c>
      <c r="Z5841">
        <v>0</v>
      </c>
      <c r="AA5841">
        <v>0</v>
      </c>
      <c r="AB5841">
        <v>0</v>
      </c>
      <c r="AC5841">
        <v>0</v>
      </c>
      <c r="AD5841">
        <v>0</v>
      </c>
      <c r="AE5841">
        <v>0</v>
      </c>
      <c r="AF5841">
        <v>0</v>
      </c>
      <c r="AG5841">
        <v>0</v>
      </c>
      <c r="AH5841">
        <v>0</v>
      </c>
      <c r="AI5841">
        <v>0</v>
      </c>
      <c r="AJ5841">
        <v>0</v>
      </c>
      <c r="AK5841">
        <v>0</v>
      </c>
      <c r="AL5841">
        <v>0</v>
      </c>
      <c r="AM5841">
        <v>0</v>
      </c>
      <c r="AN5841">
        <v>1</v>
      </c>
    </row>
    <row r="5842" spans="1:40" x14ac:dyDescent="0.45">
      <c r="A5842" t="s">
        <v>20236</v>
      </c>
      <c r="B5842" t="s">
        <v>20237</v>
      </c>
      <c r="C5842" t="s">
        <v>20238</v>
      </c>
      <c r="D5842" t="s">
        <v>68</v>
      </c>
      <c r="E5842" t="s">
        <v>69</v>
      </c>
      <c r="F5842">
        <v>0</v>
      </c>
      <c r="G5842" t="s">
        <v>51</v>
      </c>
      <c r="H5842" t="s">
        <v>44</v>
      </c>
      <c r="I5842" t="s">
        <v>147</v>
      </c>
      <c r="J5842" t="s">
        <v>148</v>
      </c>
      <c r="K5842" t="s">
        <v>149</v>
      </c>
      <c r="L5842">
        <v>3</v>
      </c>
      <c r="M5842" s="1">
        <v>38353</v>
      </c>
      <c r="N5842" s="3">
        <v>43835</v>
      </c>
      <c r="O5842" t="s">
        <v>277</v>
      </c>
      <c r="P5842">
        <v>2005</v>
      </c>
      <c r="Q5842" s="1">
        <v>39210</v>
      </c>
      <c r="R5842" s="1">
        <v>40396</v>
      </c>
      <c r="S5842">
        <v>0</v>
      </c>
      <c r="T5842">
        <v>13000000</v>
      </c>
      <c r="U5842">
        <v>0</v>
      </c>
      <c r="V5842">
        <v>0</v>
      </c>
      <c r="W5842">
        <v>0</v>
      </c>
      <c r="X5842">
        <v>0</v>
      </c>
      <c r="Y5842">
        <v>0</v>
      </c>
      <c r="Z5842">
        <v>0</v>
      </c>
      <c r="AA5842">
        <v>0</v>
      </c>
      <c r="AB5842">
        <v>0</v>
      </c>
      <c r="AC5842">
        <v>0</v>
      </c>
      <c r="AD5842">
        <v>0</v>
      </c>
      <c r="AE5842">
        <v>0</v>
      </c>
      <c r="AF5842">
        <v>0</v>
      </c>
      <c r="AG5842">
        <v>4000000</v>
      </c>
      <c r="AH5842">
        <v>7000000</v>
      </c>
      <c r="AI5842">
        <v>0</v>
      </c>
      <c r="AJ5842">
        <v>0</v>
      </c>
      <c r="AK5842">
        <v>0</v>
      </c>
      <c r="AL5842">
        <v>0</v>
      </c>
      <c r="AM5842">
        <v>0</v>
      </c>
      <c r="AN5842">
        <v>1</v>
      </c>
    </row>
    <row r="5843" spans="1:40" x14ac:dyDescent="0.45">
      <c r="A5843" t="s">
        <v>32506</v>
      </c>
      <c r="B5843" t="s">
        <v>32507</v>
      </c>
      <c r="C5843" t="s">
        <v>32508</v>
      </c>
      <c r="D5843" t="s">
        <v>68</v>
      </c>
      <c r="E5843" t="s">
        <v>69</v>
      </c>
      <c r="F5843">
        <v>0</v>
      </c>
      <c r="G5843" t="s">
        <v>43</v>
      </c>
      <c r="H5843" t="s">
        <v>44</v>
      </c>
      <c r="I5843" t="s">
        <v>147</v>
      </c>
      <c r="J5843" t="s">
        <v>148</v>
      </c>
      <c r="K5843" t="s">
        <v>148</v>
      </c>
      <c r="L5843">
        <v>1</v>
      </c>
      <c r="M5843" s="1">
        <v>36526</v>
      </c>
      <c r="N5843" s="2">
        <v>36526</v>
      </c>
      <c r="O5843" t="s">
        <v>176</v>
      </c>
      <c r="P5843">
        <v>2000</v>
      </c>
      <c r="Q5843" s="1">
        <v>38639</v>
      </c>
      <c r="R5843" s="1">
        <v>38639</v>
      </c>
      <c r="S5843">
        <v>0</v>
      </c>
      <c r="T5843">
        <v>13000000</v>
      </c>
      <c r="U5843">
        <v>0</v>
      </c>
      <c r="V5843">
        <v>0</v>
      </c>
      <c r="W5843">
        <v>0</v>
      </c>
      <c r="X5843">
        <v>0</v>
      </c>
      <c r="Y5843">
        <v>0</v>
      </c>
      <c r="Z5843">
        <v>0</v>
      </c>
      <c r="AA5843">
        <v>0</v>
      </c>
      <c r="AB5843">
        <v>0</v>
      </c>
      <c r="AC5843">
        <v>0</v>
      </c>
      <c r="AD5843">
        <v>0</v>
      </c>
      <c r="AE5843">
        <v>0</v>
      </c>
      <c r="AF5843">
        <v>0</v>
      </c>
      <c r="AG5843">
        <v>0</v>
      </c>
      <c r="AH5843">
        <v>0</v>
      </c>
      <c r="AI5843">
        <v>13000000</v>
      </c>
      <c r="AJ5843">
        <v>0</v>
      </c>
      <c r="AK5843">
        <v>0</v>
      </c>
      <c r="AL5843">
        <v>0</v>
      </c>
      <c r="AM5843">
        <v>0</v>
      </c>
      <c r="AN5843">
        <v>1</v>
      </c>
    </row>
    <row r="5844" spans="1:40" x14ac:dyDescent="0.45">
      <c r="A5844" t="s">
        <v>64422</v>
      </c>
      <c r="B5844" t="s">
        <v>64423</v>
      </c>
      <c r="C5844" t="s">
        <v>64424</v>
      </c>
      <c r="D5844" t="s">
        <v>513</v>
      </c>
      <c r="E5844" t="s">
        <v>514</v>
      </c>
      <c r="F5844">
        <v>0</v>
      </c>
      <c r="G5844" t="s">
        <v>51</v>
      </c>
      <c r="H5844" t="s">
        <v>44</v>
      </c>
      <c r="I5844" t="s">
        <v>655</v>
      </c>
      <c r="J5844" t="s">
        <v>656</v>
      </c>
      <c r="K5844" t="s">
        <v>656</v>
      </c>
      <c r="L5844">
        <v>2</v>
      </c>
      <c r="M5844" s="1">
        <v>32143</v>
      </c>
      <c r="N5844" s="2">
        <v>32143</v>
      </c>
      <c r="O5844" t="s">
        <v>1225</v>
      </c>
      <c r="P5844">
        <v>1988</v>
      </c>
      <c r="Q5844" s="1">
        <v>38544</v>
      </c>
      <c r="R5844" s="1">
        <v>40039</v>
      </c>
      <c r="S5844">
        <v>0</v>
      </c>
      <c r="T5844">
        <v>13000501</v>
      </c>
      <c r="U5844">
        <v>0</v>
      </c>
      <c r="V5844">
        <v>0</v>
      </c>
      <c r="W5844">
        <v>0</v>
      </c>
      <c r="X5844">
        <v>0</v>
      </c>
      <c r="Y5844">
        <v>0</v>
      </c>
      <c r="Z5844">
        <v>0</v>
      </c>
      <c r="AA5844">
        <v>0</v>
      </c>
      <c r="AB5844">
        <v>0</v>
      </c>
      <c r="AC5844">
        <v>0</v>
      </c>
      <c r="AD5844">
        <v>0</v>
      </c>
      <c r="AE5844">
        <v>0</v>
      </c>
      <c r="AF5844">
        <v>12000000</v>
      </c>
      <c r="AG5844">
        <v>0</v>
      </c>
      <c r="AH5844">
        <v>0</v>
      </c>
      <c r="AI5844">
        <v>0</v>
      </c>
      <c r="AJ5844">
        <v>0</v>
      </c>
      <c r="AK5844">
        <v>0</v>
      </c>
      <c r="AL5844">
        <v>0</v>
      </c>
      <c r="AM5844">
        <v>0</v>
      </c>
      <c r="AN5844">
        <v>1</v>
      </c>
    </row>
    <row r="5845" spans="1:40" x14ac:dyDescent="0.45">
      <c r="A5845" t="s">
        <v>13702</v>
      </c>
      <c r="B5845" t="s">
        <v>13703</v>
      </c>
      <c r="C5845" t="s">
        <v>13704</v>
      </c>
      <c r="D5845" t="s">
        <v>13705</v>
      </c>
      <c r="E5845" t="s">
        <v>222</v>
      </c>
      <c r="F5845">
        <v>0</v>
      </c>
      <c r="G5845" t="s">
        <v>75</v>
      </c>
      <c r="H5845" t="s">
        <v>44</v>
      </c>
      <c r="I5845" t="s">
        <v>52</v>
      </c>
      <c r="J5845" t="s">
        <v>141</v>
      </c>
      <c r="K5845" t="s">
        <v>142</v>
      </c>
      <c r="L5845">
        <v>1</v>
      </c>
      <c r="M5845" s="1">
        <v>39590</v>
      </c>
      <c r="N5845" s="3">
        <v>43959</v>
      </c>
      <c r="O5845" t="s">
        <v>303</v>
      </c>
      <c r="P5845">
        <v>2008</v>
      </c>
      <c r="Q5845" s="1">
        <v>39586</v>
      </c>
      <c r="R5845" s="1">
        <v>39586</v>
      </c>
      <c r="S5845">
        <v>0</v>
      </c>
      <c r="T5845">
        <v>0</v>
      </c>
      <c r="U5845">
        <v>0</v>
      </c>
      <c r="V5845">
        <v>0</v>
      </c>
      <c r="W5845">
        <v>0</v>
      </c>
      <c r="X5845">
        <v>0</v>
      </c>
      <c r="Y5845">
        <v>130000</v>
      </c>
      <c r="Z5845">
        <v>0</v>
      </c>
      <c r="AA5845">
        <v>0</v>
      </c>
      <c r="AB5845">
        <v>0</v>
      </c>
      <c r="AC5845">
        <v>0</v>
      </c>
      <c r="AD5845">
        <v>0</v>
      </c>
      <c r="AE5845">
        <v>0</v>
      </c>
      <c r="AF5845">
        <v>0</v>
      </c>
      <c r="AG5845">
        <v>0</v>
      </c>
      <c r="AH5845">
        <v>0</v>
      </c>
      <c r="AI5845">
        <v>0</v>
      </c>
      <c r="AJ5845">
        <v>0</v>
      </c>
      <c r="AK5845">
        <v>0</v>
      </c>
      <c r="AL5845">
        <v>0</v>
      </c>
      <c r="AM5845">
        <v>0</v>
      </c>
      <c r="AN5845">
        <v>0</v>
      </c>
    </row>
    <row r="5846" spans="1:40" x14ac:dyDescent="0.45">
      <c r="A5846" t="s">
        <v>18870</v>
      </c>
      <c r="B5846" t="s">
        <v>18871</v>
      </c>
      <c r="C5846" t="s">
        <v>18872</v>
      </c>
      <c r="D5846" t="s">
        <v>18873</v>
      </c>
      <c r="E5846" t="s">
        <v>3609</v>
      </c>
      <c r="F5846">
        <v>0</v>
      </c>
      <c r="G5846" t="s">
        <v>51</v>
      </c>
      <c r="H5846" t="s">
        <v>44</v>
      </c>
      <c r="I5846" t="s">
        <v>52</v>
      </c>
      <c r="J5846" t="s">
        <v>53</v>
      </c>
      <c r="K5846" t="s">
        <v>53</v>
      </c>
      <c r="L5846">
        <v>2</v>
      </c>
      <c r="M5846" s="1">
        <v>39934</v>
      </c>
      <c r="N5846" s="3">
        <v>43960</v>
      </c>
      <c r="O5846" t="s">
        <v>188</v>
      </c>
      <c r="P5846">
        <v>2009</v>
      </c>
      <c r="Q5846" s="1">
        <v>39995</v>
      </c>
      <c r="R5846" s="1">
        <v>40238</v>
      </c>
      <c r="S5846">
        <v>65000</v>
      </c>
      <c r="T5846">
        <v>0</v>
      </c>
      <c r="U5846">
        <v>0</v>
      </c>
      <c r="V5846">
        <v>0</v>
      </c>
      <c r="W5846">
        <v>0</v>
      </c>
      <c r="X5846">
        <v>0</v>
      </c>
      <c r="Y5846">
        <v>65000</v>
      </c>
      <c r="Z5846">
        <v>0</v>
      </c>
      <c r="AA5846">
        <v>0</v>
      </c>
      <c r="AB5846">
        <v>0</v>
      </c>
      <c r="AC5846">
        <v>0</v>
      </c>
      <c r="AD5846">
        <v>0</v>
      </c>
      <c r="AE5846">
        <v>0</v>
      </c>
      <c r="AF5846">
        <v>0</v>
      </c>
      <c r="AG5846">
        <v>0</v>
      </c>
      <c r="AH5846">
        <v>0</v>
      </c>
      <c r="AI5846">
        <v>0</v>
      </c>
      <c r="AJ5846">
        <v>0</v>
      </c>
      <c r="AK5846">
        <v>0</v>
      </c>
      <c r="AL5846">
        <v>0</v>
      </c>
      <c r="AM5846">
        <v>0</v>
      </c>
      <c r="AN5846">
        <v>1</v>
      </c>
    </row>
    <row r="5847" spans="1:40" x14ac:dyDescent="0.45">
      <c r="A5847" t="s">
        <v>22017</v>
      </c>
      <c r="B5847" t="s">
        <v>22018</v>
      </c>
      <c r="C5847" t="s">
        <v>22019</v>
      </c>
      <c r="D5847" t="s">
        <v>22020</v>
      </c>
      <c r="E5847" t="s">
        <v>21462</v>
      </c>
      <c r="F5847">
        <v>0</v>
      </c>
      <c r="G5847" t="s">
        <v>51</v>
      </c>
      <c r="H5847" t="s">
        <v>44</v>
      </c>
      <c r="I5847" t="s">
        <v>52</v>
      </c>
      <c r="J5847" t="s">
        <v>141</v>
      </c>
      <c r="K5847" t="s">
        <v>142</v>
      </c>
      <c r="L5847">
        <v>1</v>
      </c>
      <c r="M5847" s="1">
        <v>40603</v>
      </c>
      <c r="N5847" s="3">
        <v>43901</v>
      </c>
      <c r="O5847" t="s">
        <v>311</v>
      </c>
      <c r="P5847">
        <v>2011</v>
      </c>
      <c r="Q5847" s="1">
        <v>40792</v>
      </c>
      <c r="R5847" s="1">
        <v>40792</v>
      </c>
      <c r="S5847">
        <v>0</v>
      </c>
      <c r="T5847">
        <v>0</v>
      </c>
      <c r="U5847">
        <v>0</v>
      </c>
      <c r="V5847">
        <v>0</v>
      </c>
      <c r="W5847">
        <v>0</v>
      </c>
      <c r="X5847">
        <v>130000</v>
      </c>
      <c r="Y5847">
        <v>0</v>
      </c>
      <c r="Z5847">
        <v>0</v>
      </c>
      <c r="AA5847">
        <v>0</v>
      </c>
      <c r="AB5847">
        <v>0</v>
      </c>
      <c r="AC5847">
        <v>0</v>
      </c>
      <c r="AD5847">
        <v>0</v>
      </c>
      <c r="AE5847">
        <v>0</v>
      </c>
      <c r="AF5847">
        <v>0</v>
      </c>
      <c r="AG5847">
        <v>0</v>
      </c>
      <c r="AH5847">
        <v>0</v>
      </c>
      <c r="AI5847">
        <v>0</v>
      </c>
      <c r="AJ5847">
        <v>0</v>
      </c>
      <c r="AK5847">
        <v>0</v>
      </c>
      <c r="AL5847">
        <v>0</v>
      </c>
      <c r="AM5847">
        <v>0</v>
      </c>
      <c r="AN5847">
        <v>1</v>
      </c>
    </row>
    <row r="5848" spans="1:40" x14ac:dyDescent="0.45">
      <c r="A5848" t="s">
        <v>72271</v>
      </c>
      <c r="B5848" t="s">
        <v>72272</v>
      </c>
      <c r="C5848" t="s">
        <v>72273</v>
      </c>
      <c r="D5848" t="s">
        <v>72274</v>
      </c>
      <c r="E5848" t="s">
        <v>79</v>
      </c>
      <c r="F5848">
        <v>0</v>
      </c>
      <c r="G5848" t="s">
        <v>51</v>
      </c>
      <c r="H5848" t="s">
        <v>44</v>
      </c>
      <c r="I5848" t="s">
        <v>52</v>
      </c>
      <c r="J5848" t="s">
        <v>141</v>
      </c>
      <c r="K5848" t="s">
        <v>142</v>
      </c>
      <c r="L5848">
        <v>1</v>
      </c>
      <c r="M5848" s="1">
        <v>41275</v>
      </c>
      <c r="N5848" s="3">
        <v>43843</v>
      </c>
      <c r="O5848" t="s">
        <v>117</v>
      </c>
      <c r="P5848">
        <v>2013</v>
      </c>
      <c r="Q5848" s="1">
        <v>41365</v>
      </c>
      <c r="R5848" s="1">
        <v>41365</v>
      </c>
      <c r="S5848">
        <v>130000</v>
      </c>
      <c r="T5848">
        <v>0</v>
      </c>
      <c r="U5848">
        <v>0</v>
      </c>
      <c r="V5848">
        <v>0</v>
      </c>
      <c r="W5848">
        <v>0</v>
      </c>
      <c r="X5848">
        <v>0</v>
      </c>
      <c r="Y5848">
        <v>0</v>
      </c>
      <c r="Z5848">
        <v>0</v>
      </c>
      <c r="AA5848">
        <v>0</v>
      </c>
      <c r="AB5848">
        <v>0</v>
      </c>
      <c r="AC5848">
        <v>0</v>
      </c>
      <c r="AD5848">
        <v>0</v>
      </c>
      <c r="AE5848">
        <v>0</v>
      </c>
      <c r="AF5848">
        <v>0</v>
      </c>
      <c r="AG5848">
        <v>0</v>
      </c>
      <c r="AH5848">
        <v>0</v>
      </c>
      <c r="AI5848">
        <v>0</v>
      </c>
      <c r="AJ5848">
        <v>0</v>
      </c>
      <c r="AK5848">
        <v>0</v>
      </c>
      <c r="AL5848">
        <v>0</v>
      </c>
      <c r="AM5848">
        <v>0</v>
      </c>
      <c r="AN5848">
        <v>1</v>
      </c>
    </row>
    <row r="5849" spans="1:40" x14ac:dyDescent="0.45">
      <c r="A5849" t="s">
        <v>54630</v>
      </c>
      <c r="B5849" t="s">
        <v>54631</v>
      </c>
      <c r="C5849" t="s">
        <v>54632</v>
      </c>
      <c r="D5849" t="s">
        <v>54633</v>
      </c>
      <c r="E5849" t="s">
        <v>17319</v>
      </c>
      <c r="F5849">
        <v>0</v>
      </c>
      <c r="G5849" t="s">
        <v>51</v>
      </c>
      <c r="H5849" t="s">
        <v>44</v>
      </c>
      <c r="I5849" t="s">
        <v>70</v>
      </c>
      <c r="J5849" t="s">
        <v>345</v>
      </c>
      <c r="K5849" t="s">
        <v>345</v>
      </c>
      <c r="L5849">
        <v>1</v>
      </c>
      <c r="M5849" s="1">
        <v>41275</v>
      </c>
      <c r="N5849" s="3">
        <v>43843</v>
      </c>
      <c r="O5849" t="s">
        <v>117</v>
      </c>
      <c r="P5849">
        <v>2013</v>
      </c>
      <c r="Q5849" s="1">
        <v>41548</v>
      </c>
      <c r="R5849" s="1">
        <v>41548</v>
      </c>
      <c r="S5849">
        <v>130000</v>
      </c>
      <c r="T5849">
        <v>0</v>
      </c>
      <c r="U5849">
        <v>0</v>
      </c>
      <c r="V5849">
        <v>0</v>
      </c>
      <c r="W5849">
        <v>0</v>
      </c>
      <c r="X5849">
        <v>0</v>
      </c>
      <c r="Y5849">
        <v>0</v>
      </c>
      <c r="Z5849">
        <v>0</v>
      </c>
      <c r="AA5849">
        <v>0</v>
      </c>
      <c r="AB5849">
        <v>0</v>
      </c>
      <c r="AC5849">
        <v>0</v>
      </c>
      <c r="AD5849">
        <v>0</v>
      </c>
      <c r="AE5849">
        <v>0</v>
      </c>
      <c r="AF5849">
        <v>0</v>
      </c>
      <c r="AG5849">
        <v>0</v>
      </c>
      <c r="AH5849">
        <v>0</v>
      </c>
      <c r="AI5849">
        <v>0</v>
      </c>
      <c r="AJ5849">
        <v>0</v>
      </c>
      <c r="AK5849">
        <v>0</v>
      </c>
      <c r="AL5849">
        <v>0</v>
      </c>
      <c r="AM5849">
        <v>0</v>
      </c>
      <c r="AN5849">
        <v>1</v>
      </c>
    </row>
    <row r="5850" spans="1:40" x14ac:dyDescent="0.45">
      <c r="A5850" t="s">
        <v>75171</v>
      </c>
      <c r="B5850" t="s">
        <v>75172</v>
      </c>
      <c r="C5850" t="s">
        <v>75173</v>
      </c>
      <c r="D5850" t="s">
        <v>75174</v>
      </c>
      <c r="E5850" t="s">
        <v>900</v>
      </c>
      <c r="F5850">
        <v>0</v>
      </c>
      <c r="G5850" t="s">
        <v>51</v>
      </c>
      <c r="H5850" t="s">
        <v>44</v>
      </c>
      <c r="I5850" t="s">
        <v>70</v>
      </c>
      <c r="J5850" t="s">
        <v>71</v>
      </c>
      <c r="K5850" t="s">
        <v>883</v>
      </c>
      <c r="L5850">
        <v>1</v>
      </c>
      <c r="M5850" s="1">
        <v>40030</v>
      </c>
      <c r="N5850" s="3">
        <v>44052</v>
      </c>
      <c r="O5850" t="s">
        <v>194</v>
      </c>
      <c r="P5850">
        <v>2009</v>
      </c>
      <c r="Q5850" s="1">
        <v>40030</v>
      </c>
      <c r="R5850" s="1">
        <v>40030</v>
      </c>
      <c r="S5850">
        <v>0</v>
      </c>
      <c r="T5850">
        <v>0</v>
      </c>
      <c r="U5850">
        <v>0</v>
      </c>
      <c r="V5850">
        <v>0</v>
      </c>
      <c r="W5850">
        <v>0</v>
      </c>
      <c r="X5850">
        <v>0</v>
      </c>
      <c r="Y5850">
        <v>130000</v>
      </c>
      <c r="Z5850">
        <v>0</v>
      </c>
      <c r="AA5850">
        <v>0</v>
      </c>
      <c r="AB5850">
        <v>0</v>
      </c>
      <c r="AC5850">
        <v>0</v>
      </c>
      <c r="AD5850">
        <v>0</v>
      </c>
      <c r="AE5850">
        <v>0</v>
      </c>
      <c r="AF5850">
        <v>0</v>
      </c>
      <c r="AG5850">
        <v>0</v>
      </c>
      <c r="AH5850">
        <v>0</v>
      </c>
      <c r="AI5850">
        <v>0</v>
      </c>
      <c r="AJ5850">
        <v>0</v>
      </c>
      <c r="AK5850">
        <v>0</v>
      </c>
      <c r="AL5850">
        <v>0</v>
      </c>
      <c r="AM5850">
        <v>0</v>
      </c>
      <c r="AN5850">
        <v>1</v>
      </c>
    </row>
    <row r="5851" spans="1:40" x14ac:dyDescent="0.45">
      <c r="A5851" t="s">
        <v>75368</v>
      </c>
      <c r="B5851" t="s">
        <v>75369</v>
      </c>
      <c r="C5851" t="s">
        <v>75370</v>
      </c>
      <c r="D5851" t="s">
        <v>75371</v>
      </c>
      <c r="E5851" t="s">
        <v>326</v>
      </c>
      <c r="F5851">
        <v>0</v>
      </c>
      <c r="G5851" t="s">
        <v>51</v>
      </c>
      <c r="H5851" t="s">
        <v>44</v>
      </c>
      <c r="I5851" t="s">
        <v>121</v>
      </c>
      <c r="J5851" t="s">
        <v>902</v>
      </c>
      <c r="K5851" t="s">
        <v>75372</v>
      </c>
      <c r="L5851">
        <v>5</v>
      </c>
      <c r="M5851" s="1">
        <v>40359</v>
      </c>
      <c r="N5851" s="3">
        <v>43992</v>
      </c>
      <c r="O5851" t="s">
        <v>619</v>
      </c>
      <c r="P5851">
        <v>2010</v>
      </c>
      <c r="Q5851" s="1">
        <v>40420</v>
      </c>
      <c r="R5851" s="1">
        <v>40819</v>
      </c>
      <c r="S5851">
        <v>130000</v>
      </c>
      <c r="T5851">
        <v>0</v>
      </c>
      <c r="U5851">
        <v>0</v>
      </c>
      <c r="V5851">
        <v>0</v>
      </c>
      <c r="W5851">
        <v>0</v>
      </c>
      <c r="X5851">
        <v>0</v>
      </c>
      <c r="Y5851">
        <v>0</v>
      </c>
      <c r="Z5851">
        <v>0</v>
      </c>
      <c r="AA5851">
        <v>0</v>
      </c>
      <c r="AB5851">
        <v>0</v>
      </c>
      <c r="AC5851">
        <v>0</v>
      </c>
      <c r="AD5851">
        <v>0</v>
      </c>
      <c r="AE5851">
        <v>0</v>
      </c>
      <c r="AF5851">
        <v>0</v>
      </c>
      <c r="AG5851">
        <v>0</v>
      </c>
      <c r="AH5851">
        <v>0</v>
      </c>
      <c r="AI5851">
        <v>0</v>
      </c>
      <c r="AJ5851">
        <v>0</v>
      </c>
      <c r="AK5851">
        <v>0</v>
      </c>
      <c r="AL5851">
        <v>0</v>
      </c>
      <c r="AM5851">
        <v>0</v>
      </c>
      <c r="AN5851">
        <v>1</v>
      </c>
    </row>
    <row r="5852" spans="1:40" x14ac:dyDescent="0.45">
      <c r="A5852" t="s">
        <v>52352</v>
      </c>
      <c r="B5852" t="s">
        <v>52353</v>
      </c>
      <c r="C5852" t="s">
        <v>52354</v>
      </c>
      <c r="D5852" t="s">
        <v>52355</v>
      </c>
      <c r="E5852" t="s">
        <v>909</v>
      </c>
      <c r="F5852">
        <v>0</v>
      </c>
      <c r="G5852" t="s">
        <v>51</v>
      </c>
      <c r="H5852" t="s">
        <v>44</v>
      </c>
      <c r="I5852" t="s">
        <v>592</v>
      </c>
      <c r="J5852" t="s">
        <v>593</v>
      </c>
      <c r="K5852" t="s">
        <v>593</v>
      </c>
      <c r="L5852">
        <v>1</v>
      </c>
      <c r="M5852" s="1">
        <v>40634</v>
      </c>
      <c r="N5852" s="3">
        <v>43932</v>
      </c>
      <c r="O5852" t="s">
        <v>62</v>
      </c>
      <c r="P5852">
        <v>2011</v>
      </c>
      <c r="Q5852" s="1">
        <v>40634</v>
      </c>
      <c r="R5852" s="1">
        <v>40634</v>
      </c>
      <c r="S5852">
        <v>130000</v>
      </c>
      <c r="T5852">
        <v>0</v>
      </c>
      <c r="U5852">
        <v>0</v>
      </c>
      <c r="V5852">
        <v>0</v>
      </c>
      <c r="W5852">
        <v>0</v>
      </c>
      <c r="X5852">
        <v>0</v>
      </c>
      <c r="Y5852">
        <v>0</v>
      </c>
      <c r="Z5852">
        <v>0</v>
      </c>
      <c r="AA5852">
        <v>0</v>
      </c>
      <c r="AB5852">
        <v>0</v>
      </c>
      <c r="AC5852">
        <v>0</v>
      </c>
      <c r="AD5852">
        <v>0</v>
      </c>
      <c r="AE5852">
        <v>0</v>
      </c>
      <c r="AF5852">
        <v>0</v>
      </c>
      <c r="AG5852">
        <v>0</v>
      </c>
      <c r="AH5852">
        <v>0</v>
      </c>
      <c r="AI5852">
        <v>0</v>
      </c>
      <c r="AJ5852">
        <v>0</v>
      </c>
      <c r="AK5852">
        <v>0</v>
      </c>
      <c r="AL5852">
        <v>0</v>
      </c>
      <c r="AM5852">
        <v>0</v>
      </c>
      <c r="AN5852">
        <v>1</v>
      </c>
    </row>
    <row r="5853" spans="1:40" x14ac:dyDescent="0.45">
      <c r="A5853" t="s">
        <v>25814</v>
      </c>
      <c r="B5853" t="s">
        <v>25815</v>
      </c>
      <c r="C5853" t="s">
        <v>25816</v>
      </c>
      <c r="D5853" t="s">
        <v>25817</v>
      </c>
      <c r="E5853" t="s">
        <v>1138</v>
      </c>
      <c r="F5853">
        <v>0</v>
      </c>
      <c r="G5853" t="s">
        <v>43</v>
      </c>
      <c r="H5853" t="s">
        <v>44</v>
      </c>
      <c r="I5853" t="s">
        <v>45</v>
      </c>
      <c r="J5853" t="s">
        <v>46</v>
      </c>
      <c r="K5853" t="s">
        <v>47</v>
      </c>
      <c r="L5853">
        <v>1</v>
      </c>
      <c r="M5853" s="1">
        <v>40035</v>
      </c>
      <c r="N5853" s="3">
        <v>44052</v>
      </c>
      <c r="O5853" t="s">
        <v>194</v>
      </c>
      <c r="P5853">
        <v>2009</v>
      </c>
      <c r="Q5853" s="1">
        <v>40238</v>
      </c>
      <c r="R5853" s="1">
        <v>40238</v>
      </c>
      <c r="S5853">
        <v>0</v>
      </c>
      <c r="T5853">
        <v>0</v>
      </c>
      <c r="U5853">
        <v>0</v>
      </c>
      <c r="V5853">
        <v>0</v>
      </c>
      <c r="W5853">
        <v>0</v>
      </c>
      <c r="X5853">
        <v>0</v>
      </c>
      <c r="Y5853">
        <v>130000</v>
      </c>
      <c r="Z5853">
        <v>0</v>
      </c>
      <c r="AA5853">
        <v>0</v>
      </c>
      <c r="AB5853">
        <v>0</v>
      </c>
      <c r="AC5853">
        <v>0</v>
      </c>
      <c r="AD5853">
        <v>0</v>
      </c>
      <c r="AE5853">
        <v>0</v>
      </c>
      <c r="AF5853">
        <v>0</v>
      </c>
      <c r="AG5853">
        <v>0</v>
      </c>
      <c r="AH5853">
        <v>0</v>
      </c>
      <c r="AI5853">
        <v>0</v>
      </c>
      <c r="AJ5853">
        <v>0</v>
      </c>
      <c r="AK5853">
        <v>0</v>
      </c>
      <c r="AL5853">
        <v>0</v>
      </c>
      <c r="AM5853">
        <v>0</v>
      </c>
      <c r="AN5853">
        <v>1</v>
      </c>
    </row>
    <row r="5854" spans="1:40" x14ac:dyDescent="0.45">
      <c r="A5854" t="s">
        <v>26300</v>
      </c>
      <c r="B5854" t="s">
        <v>26301</v>
      </c>
      <c r="C5854" t="s">
        <v>26302</v>
      </c>
      <c r="D5854" t="s">
        <v>198</v>
      </c>
      <c r="E5854" t="s">
        <v>199</v>
      </c>
      <c r="F5854">
        <v>0</v>
      </c>
      <c r="G5854" t="s">
        <v>51</v>
      </c>
      <c r="H5854" t="s">
        <v>44</v>
      </c>
      <c r="I5854" t="s">
        <v>45</v>
      </c>
      <c r="J5854" t="s">
        <v>391</v>
      </c>
      <c r="K5854" t="s">
        <v>26303</v>
      </c>
      <c r="L5854">
        <v>1</v>
      </c>
      <c r="M5854" s="1">
        <v>39083</v>
      </c>
      <c r="N5854" s="3">
        <v>43837</v>
      </c>
      <c r="O5854" t="s">
        <v>80</v>
      </c>
      <c r="P5854">
        <v>2007</v>
      </c>
      <c r="Q5854" s="1">
        <v>40980</v>
      </c>
      <c r="R5854" s="1">
        <v>40980</v>
      </c>
      <c r="S5854">
        <v>0</v>
      </c>
      <c r="T5854">
        <v>0</v>
      </c>
      <c r="U5854">
        <v>0</v>
      </c>
      <c r="V5854">
        <v>0</v>
      </c>
      <c r="W5854">
        <v>0</v>
      </c>
      <c r="X5854">
        <v>130000</v>
      </c>
      <c r="Y5854">
        <v>0</v>
      </c>
      <c r="Z5854">
        <v>0</v>
      </c>
      <c r="AA5854">
        <v>0</v>
      </c>
      <c r="AB5854">
        <v>0</v>
      </c>
      <c r="AC5854">
        <v>0</v>
      </c>
      <c r="AD5854">
        <v>0</v>
      </c>
      <c r="AE5854">
        <v>0</v>
      </c>
      <c r="AF5854">
        <v>0</v>
      </c>
      <c r="AG5854">
        <v>0</v>
      </c>
      <c r="AH5854">
        <v>0</v>
      </c>
      <c r="AI5854">
        <v>0</v>
      </c>
      <c r="AJ5854">
        <v>0</v>
      </c>
      <c r="AK5854">
        <v>0</v>
      </c>
      <c r="AL5854">
        <v>0</v>
      </c>
      <c r="AM5854">
        <v>0</v>
      </c>
      <c r="AN5854">
        <v>1</v>
      </c>
    </row>
    <row r="5855" spans="1:40" x14ac:dyDescent="0.45">
      <c r="A5855" t="s">
        <v>75850</v>
      </c>
      <c r="B5855" t="s">
        <v>75851</v>
      </c>
      <c r="C5855" t="s">
        <v>75852</v>
      </c>
      <c r="D5855" t="s">
        <v>101</v>
      </c>
      <c r="E5855" t="s">
        <v>102</v>
      </c>
      <c r="F5855">
        <v>0</v>
      </c>
      <c r="G5855" t="s">
        <v>51</v>
      </c>
      <c r="H5855" t="s">
        <v>44</v>
      </c>
      <c r="I5855" t="s">
        <v>45</v>
      </c>
      <c r="J5855" t="s">
        <v>825</v>
      </c>
      <c r="K5855" t="s">
        <v>22802</v>
      </c>
      <c r="L5855">
        <v>1</v>
      </c>
      <c r="M5855" s="1">
        <v>41640</v>
      </c>
      <c r="N5855" s="3">
        <v>43844</v>
      </c>
      <c r="O5855" t="s">
        <v>67</v>
      </c>
      <c r="P5855">
        <v>2014</v>
      </c>
      <c r="Q5855" s="1">
        <v>41808</v>
      </c>
      <c r="R5855" s="1">
        <v>41808</v>
      </c>
      <c r="S5855">
        <v>0</v>
      </c>
      <c r="T5855">
        <v>0</v>
      </c>
      <c r="U5855">
        <v>0</v>
      </c>
      <c r="V5855">
        <v>0</v>
      </c>
      <c r="W5855">
        <v>0</v>
      </c>
      <c r="X5855">
        <v>130000</v>
      </c>
      <c r="Y5855">
        <v>0</v>
      </c>
      <c r="Z5855">
        <v>0</v>
      </c>
      <c r="AA5855">
        <v>0</v>
      </c>
      <c r="AB5855">
        <v>0</v>
      </c>
      <c r="AC5855">
        <v>0</v>
      </c>
      <c r="AD5855">
        <v>0</v>
      </c>
      <c r="AE5855">
        <v>0</v>
      </c>
      <c r="AF5855">
        <v>0</v>
      </c>
      <c r="AG5855">
        <v>0</v>
      </c>
      <c r="AH5855">
        <v>0</v>
      </c>
      <c r="AI5855">
        <v>0</v>
      </c>
      <c r="AJ5855">
        <v>0</v>
      </c>
      <c r="AK5855">
        <v>0</v>
      </c>
      <c r="AL5855">
        <v>0</v>
      </c>
      <c r="AM5855">
        <v>0</v>
      </c>
      <c r="AN5855">
        <v>1</v>
      </c>
    </row>
    <row r="5856" spans="1:40" x14ac:dyDescent="0.45">
      <c r="A5856" t="s">
        <v>36564</v>
      </c>
      <c r="B5856" t="s">
        <v>36565</v>
      </c>
      <c r="C5856" t="s">
        <v>36566</v>
      </c>
      <c r="D5856" t="s">
        <v>899</v>
      </c>
      <c r="E5856" t="s">
        <v>900</v>
      </c>
      <c r="F5856">
        <v>0</v>
      </c>
      <c r="G5856" t="s">
        <v>51</v>
      </c>
      <c r="H5856" t="s">
        <v>44</v>
      </c>
      <c r="I5856" t="s">
        <v>186</v>
      </c>
      <c r="J5856" t="s">
        <v>643</v>
      </c>
      <c r="K5856" t="s">
        <v>1325</v>
      </c>
      <c r="L5856">
        <v>1</v>
      </c>
      <c r="M5856" s="1">
        <v>39448</v>
      </c>
      <c r="N5856" s="3">
        <v>43838</v>
      </c>
      <c r="O5856" t="s">
        <v>133</v>
      </c>
      <c r="P5856">
        <v>2008</v>
      </c>
      <c r="Q5856" s="1">
        <v>41878</v>
      </c>
      <c r="R5856" s="1">
        <v>41878</v>
      </c>
      <c r="S5856">
        <v>0</v>
      </c>
      <c r="T5856">
        <v>130000</v>
      </c>
      <c r="U5856">
        <v>0</v>
      </c>
      <c r="V5856">
        <v>0</v>
      </c>
      <c r="W5856">
        <v>0</v>
      </c>
      <c r="X5856">
        <v>0</v>
      </c>
      <c r="Y5856">
        <v>0</v>
      </c>
      <c r="Z5856">
        <v>0</v>
      </c>
      <c r="AA5856">
        <v>0</v>
      </c>
      <c r="AB5856">
        <v>0</v>
      </c>
      <c r="AC5856">
        <v>0</v>
      </c>
      <c r="AD5856">
        <v>0</v>
      </c>
      <c r="AE5856">
        <v>0</v>
      </c>
      <c r="AF5856">
        <v>0</v>
      </c>
      <c r="AG5856">
        <v>0</v>
      </c>
      <c r="AH5856">
        <v>0</v>
      </c>
      <c r="AI5856">
        <v>0</v>
      </c>
      <c r="AJ5856">
        <v>0</v>
      </c>
      <c r="AK5856">
        <v>0</v>
      </c>
      <c r="AL5856">
        <v>0</v>
      </c>
      <c r="AM5856">
        <v>0</v>
      </c>
      <c r="AN5856">
        <v>1</v>
      </c>
    </row>
    <row r="5857" spans="1:40" x14ac:dyDescent="0.45">
      <c r="A5857" t="s">
        <v>55611</v>
      </c>
      <c r="B5857" t="s">
        <v>55612</v>
      </c>
      <c r="C5857" t="s">
        <v>55613</v>
      </c>
      <c r="D5857" t="s">
        <v>55614</v>
      </c>
      <c r="E5857" t="s">
        <v>79</v>
      </c>
      <c r="F5857">
        <v>0</v>
      </c>
      <c r="G5857" t="s">
        <v>75</v>
      </c>
      <c r="H5857" t="s">
        <v>179</v>
      </c>
      <c r="I5857" t="s">
        <v>180</v>
      </c>
      <c r="J5857" t="s">
        <v>181</v>
      </c>
      <c r="K5857" t="s">
        <v>181</v>
      </c>
      <c r="L5857">
        <v>1</v>
      </c>
      <c r="M5857" s="1">
        <v>40349</v>
      </c>
      <c r="N5857" s="3">
        <v>43992</v>
      </c>
      <c r="O5857" t="s">
        <v>619</v>
      </c>
      <c r="P5857">
        <v>2010</v>
      </c>
      <c r="Q5857" s="1">
        <v>40159</v>
      </c>
      <c r="R5857" s="1">
        <v>40159</v>
      </c>
      <c r="S5857">
        <v>130000</v>
      </c>
      <c r="T5857">
        <v>0</v>
      </c>
      <c r="U5857">
        <v>0</v>
      </c>
      <c r="V5857">
        <v>0</v>
      </c>
      <c r="W5857">
        <v>0</v>
      </c>
      <c r="X5857">
        <v>0</v>
      </c>
      <c r="Y5857">
        <v>0</v>
      </c>
      <c r="Z5857">
        <v>0</v>
      </c>
      <c r="AA5857">
        <v>0</v>
      </c>
      <c r="AB5857">
        <v>0</v>
      </c>
      <c r="AC5857">
        <v>0</v>
      </c>
      <c r="AD5857">
        <v>0</v>
      </c>
      <c r="AE5857">
        <v>0</v>
      </c>
      <c r="AF5857">
        <v>0</v>
      </c>
      <c r="AG5857">
        <v>0</v>
      </c>
      <c r="AH5857">
        <v>0</v>
      </c>
      <c r="AI5857">
        <v>0</v>
      </c>
      <c r="AJ5857">
        <v>0</v>
      </c>
      <c r="AK5857">
        <v>0</v>
      </c>
      <c r="AL5857">
        <v>0</v>
      </c>
      <c r="AM5857">
        <v>0</v>
      </c>
      <c r="AN5857">
        <v>0</v>
      </c>
    </row>
    <row r="5858" spans="1:40" x14ac:dyDescent="0.45">
      <c r="A5858" t="s">
        <v>10120</v>
      </c>
      <c r="B5858" t="s">
        <v>10121</v>
      </c>
      <c r="C5858" t="s">
        <v>10122</v>
      </c>
      <c r="D5858" t="s">
        <v>412</v>
      </c>
      <c r="E5858" t="s">
        <v>413</v>
      </c>
      <c r="F5858">
        <v>0</v>
      </c>
      <c r="G5858" t="s">
        <v>43</v>
      </c>
      <c r="H5858" t="s">
        <v>44</v>
      </c>
      <c r="I5858" t="s">
        <v>309</v>
      </c>
      <c r="J5858" t="s">
        <v>3168</v>
      </c>
      <c r="K5858" t="s">
        <v>10123</v>
      </c>
      <c r="L5858">
        <v>1</v>
      </c>
      <c r="M5858" s="1">
        <v>37987</v>
      </c>
      <c r="N5858" s="3">
        <v>43834</v>
      </c>
      <c r="O5858" t="s">
        <v>273</v>
      </c>
      <c r="P5858">
        <v>2004</v>
      </c>
      <c r="Q5858" s="1">
        <v>39357</v>
      </c>
      <c r="R5858" s="1">
        <v>39357</v>
      </c>
      <c r="S5858">
        <v>0</v>
      </c>
      <c r="T5858">
        <v>130000</v>
      </c>
      <c r="U5858">
        <v>0</v>
      </c>
      <c r="V5858">
        <v>0</v>
      </c>
      <c r="W5858">
        <v>0</v>
      </c>
      <c r="X5858">
        <v>0</v>
      </c>
      <c r="Y5858">
        <v>0</v>
      </c>
      <c r="Z5858">
        <v>0</v>
      </c>
      <c r="AA5858">
        <v>0</v>
      </c>
      <c r="AB5858">
        <v>0</v>
      </c>
      <c r="AC5858">
        <v>0</v>
      </c>
      <c r="AD5858">
        <v>0</v>
      </c>
      <c r="AE5858">
        <v>0</v>
      </c>
      <c r="AF5858">
        <v>0</v>
      </c>
      <c r="AG5858">
        <v>0</v>
      </c>
      <c r="AH5858">
        <v>0</v>
      </c>
      <c r="AI5858">
        <v>0</v>
      </c>
      <c r="AJ5858">
        <v>0</v>
      </c>
      <c r="AK5858">
        <v>0</v>
      </c>
      <c r="AL5858">
        <v>0</v>
      </c>
      <c r="AM5858">
        <v>0</v>
      </c>
      <c r="AN5858">
        <v>1</v>
      </c>
    </row>
    <row r="5859" spans="1:40" x14ac:dyDescent="0.45">
      <c r="A5859" t="s">
        <v>61248</v>
      </c>
      <c r="B5859" t="s">
        <v>61249</v>
      </c>
      <c r="C5859" t="s">
        <v>61250</v>
      </c>
      <c r="D5859" t="s">
        <v>61251</v>
      </c>
      <c r="E5859" t="s">
        <v>276</v>
      </c>
      <c r="F5859">
        <v>0</v>
      </c>
      <c r="G5859" t="s">
        <v>51</v>
      </c>
      <c r="H5859" t="s">
        <v>44</v>
      </c>
      <c r="I5859" t="s">
        <v>64</v>
      </c>
      <c r="J5859" t="s">
        <v>749</v>
      </c>
      <c r="K5859" t="s">
        <v>749</v>
      </c>
      <c r="L5859">
        <v>1</v>
      </c>
      <c r="M5859" s="1">
        <v>39814</v>
      </c>
      <c r="N5859" s="3">
        <v>43839</v>
      </c>
      <c r="O5859" t="s">
        <v>135</v>
      </c>
      <c r="P5859">
        <v>2009</v>
      </c>
      <c r="Q5859" s="1">
        <v>41424</v>
      </c>
      <c r="R5859" s="1">
        <v>41424</v>
      </c>
      <c r="S5859">
        <v>0</v>
      </c>
      <c r="T5859">
        <v>0</v>
      </c>
      <c r="U5859">
        <v>0</v>
      </c>
      <c r="V5859">
        <v>0</v>
      </c>
      <c r="W5859">
        <v>0</v>
      </c>
      <c r="X5859">
        <v>0</v>
      </c>
      <c r="Y5859">
        <v>0</v>
      </c>
      <c r="Z5859">
        <v>0</v>
      </c>
      <c r="AA5859">
        <v>130000</v>
      </c>
      <c r="AB5859">
        <v>0</v>
      </c>
      <c r="AC5859">
        <v>0</v>
      </c>
      <c r="AD5859">
        <v>0</v>
      </c>
      <c r="AE5859">
        <v>0</v>
      </c>
      <c r="AF5859">
        <v>0</v>
      </c>
      <c r="AG5859">
        <v>0</v>
      </c>
      <c r="AH5859">
        <v>0</v>
      </c>
      <c r="AI5859">
        <v>0</v>
      </c>
      <c r="AJ5859">
        <v>0</v>
      </c>
      <c r="AK5859">
        <v>0</v>
      </c>
      <c r="AL5859">
        <v>0</v>
      </c>
      <c r="AM5859">
        <v>0</v>
      </c>
      <c r="AN5859">
        <v>1</v>
      </c>
    </row>
    <row r="5860" spans="1:40" x14ac:dyDescent="0.45">
      <c r="A5860" t="s">
        <v>18753</v>
      </c>
      <c r="B5860" t="s">
        <v>18754</v>
      </c>
      <c r="C5860" t="s">
        <v>18755</v>
      </c>
      <c r="D5860" t="s">
        <v>18756</v>
      </c>
      <c r="E5860" t="s">
        <v>556</v>
      </c>
      <c r="F5860">
        <v>0</v>
      </c>
      <c r="G5860" t="s">
        <v>51</v>
      </c>
      <c r="H5860" t="s">
        <v>44</v>
      </c>
      <c r="I5860" t="s">
        <v>147</v>
      </c>
      <c r="J5860" t="s">
        <v>148</v>
      </c>
      <c r="K5860" t="s">
        <v>18757</v>
      </c>
      <c r="L5860">
        <v>2</v>
      </c>
      <c r="M5860" s="1">
        <v>40118</v>
      </c>
      <c r="N5860" s="3">
        <v>44144</v>
      </c>
      <c r="O5860" t="s">
        <v>387</v>
      </c>
      <c r="P5860">
        <v>2009</v>
      </c>
      <c r="Q5860" s="1">
        <v>40179</v>
      </c>
      <c r="R5860" s="1">
        <v>41157</v>
      </c>
      <c r="S5860">
        <v>30000</v>
      </c>
      <c r="T5860">
        <v>0</v>
      </c>
      <c r="U5860">
        <v>0</v>
      </c>
      <c r="V5860">
        <v>0</v>
      </c>
      <c r="W5860">
        <v>0</v>
      </c>
      <c r="X5860">
        <v>0</v>
      </c>
      <c r="Y5860">
        <v>100000</v>
      </c>
      <c r="Z5860">
        <v>0</v>
      </c>
      <c r="AA5860">
        <v>0</v>
      </c>
      <c r="AB5860">
        <v>0</v>
      </c>
      <c r="AC5860">
        <v>0</v>
      </c>
      <c r="AD5860">
        <v>0</v>
      </c>
      <c r="AE5860">
        <v>0</v>
      </c>
      <c r="AF5860">
        <v>0</v>
      </c>
      <c r="AG5860">
        <v>0</v>
      </c>
      <c r="AH5860">
        <v>0</v>
      </c>
      <c r="AI5860">
        <v>0</v>
      </c>
      <c r="AJ5860">
        <v>0</v>
      </c>
      <c r="AK5860">
        <v>0</v>
      </c>
      <c r="AL5860">
        <v>0</v>
      </c>
      <c r="AM5860">
        <v>0</v>
      </c>
      <c r="AN5860">
        <v>1</v>
      </c>
    </row>
    <row r="5861" spans="1:40" x14ac:dyDescent="0.45">
      <c r="A5861" t="s">
        <v>37837</v>
      </c>
      <c r="B5861" t="s">
        <v>37838</v>
      </c>
      <c r="C5861" t="s">
        <v>37839</v>
      </c>
      <c r="D5861" t="s">
        <v>903</v>
      </c>
      <c r="E5861" t="s">
        <v>330</v>
      </c>
      <c r="F5861">
        <v>0</v>
      </c>
      <c r="G5861" t="s">
        <v>51</v>
      </c>
      <c r="H5861" t="s">
        <v>44</v>
      </c>
      <c r="I5861" t="s">
        <v>204</v>
      </c>
      <c r="J5861" t="s">
        <v>205</v>
      </c>
      <c r="K5861" t="s">
        <v>7824</v>
      </c>
      <c r="L5861">
        <v>1</v>
      </c>
      <c r="M5861" s="1">
        <v>40544</v>
      </c>
      <c r="N5861" s="3">
        <v>43841</v>
      </c>
      <c r="O5861" t="s">
        <v>311</v>
      </c>
      <c r="P5861">
        <v>2011</v>
      </c>
      <c r="Q5861" s="1">
        <v>40919</v>
      </c>
      <c r="R5861" s="1">
        <v>40919</v>
      </c>
      <c r="S5861">
        <v>0</v>
      </c>
      <c r="T5861">
        <v>130032</v>
      </c>
      <c r="U5861">
        <v>0</v>
      </c>
      <c r="V5861">
        <v>0</v>
      </c>
      <c r="W5861">
        <v>0</v>
      </c>
      <c r="X5861">
        <v>0</v>
      </c>
      <c r="Y5861">
        <v>0</v>
      </c>
      <c r="Z5861">
        <v>0</v>
      </c>
      <c r="AA5861">
        <v>0</v>
      </c>
      <c r="AB5861">
        <v>0</v>
      </c>
      <c r="AC5861">
        <v>0</v>
      </c>
      <c r="AD5861">
        <v>0</v>
      </c>
      <c r="AE5861">
        <v>0</v>
      </c>
      <c r="AF5861">
        <v>0</v>
      </c>
      <c r="AG5861">
        <v>0</v>
      </c>
      <c r="AH5861">
        <v>0</v>
      </c>
      <c r="AI5861">
        <v>0</v>
      </c>
      <c r="AJ5861">
        <v>0</v>
      </c>
      <c r="AK5861">
        <v>0</v>
      </c>
      <c r="AL5861">
        <v>0</v>
      </c>
      <c r="AM5861">
        <v>0</v>
      </c>
      <c r="AN5861">
        <v>1</v>
      </c>
    </row>
    <row r="5862" spans="1:40" x14ac:dyDescent="0.45">
      <c r="A5862" t="s">
        <v>18509</v>
      </c>
      <c r="B5862" t="s">
        <v>18510</v>
      </c>
      <c r="C5862" t="s">
        <v>18511</v>
      </c>
      <c r="D5862" t="s">
        <v>241</v>
      </c>
      <c r="E5862" t="s">
        <v>242</v>
      </c>
      <c r="F5862">
        <v>0</v>
      </c>
      <c r="G5862" t="s">
        <v>43</v>
      </c>
      <c r="H5862" t="s">
        <v>44</v>
      </c>
      <c r="I5862" t="s">
        <v>52</v>
      </c>
      <c r="J5862" t="s">
        <v>141</v>
      </c>
      <c r="K5862" t="s">
        <v>2799</v>
      </c>
      <c r="L5862">
        <v>2</v>
      </c>
      <c r="M5862" s="1">
        <v>34700</v>
      </c>
      <c r="N5862" s="2">
        <v>34700</v>
      </c>
      <c r="O5862" t="s">
        <v>1638</v>
      </c>
      <c r="P5862">
        <v>1995</v>
      </c>
      <c r="Q5862" s="1">
        <v>38511</v>
      </c>
      <c r="R5862" s="1">
        <v>39911</v>
      </c>
      <c r="S5862">
        <v>0</v>
      </c>
      <c r="T5862">
        <v>12000000</v>
      </c>
      <c r="U5862">
        <v>0</v>
      </c>
      <c r="V5862">
        <v>0</v>
      </c>
      <c r="W5862">
        <v>0</v>
      </c>
      <c r="X5862">
        <v>1020000</v>
      </c>
      <c r="Y5862">
        <v>0</v>
      </c>
      <c r="Z5862">
        <v>0</v>
      </c>
      <c r="AA5862">
        <v>0</v>
      </c>
      <c r="AB5862">
        <v>0</v>
      </c>
      <c r="AC5862">
        <v>0</v>
      </c>
      <c r="AD5862">
        <v>0</v>
      </c>
      <c r="AE5862">
        <v>0</v>
      </c>
      <c r="AF5862">
        <v>0</v>
      </c>
      <c r="AG5862">
        <v>0</v>
      </c>
      <c r="AH5862">
        <v>12000000</v>
      </c>
      <c r="AI5862">
        <v>0</v>
      </c>
      <c r="AJ5862">
        <v>0</v>
      </c>
      <c r="AK5862">
        <v>0</v>
      </c>
      <c r="AL5862">
        <v>0</v>
      </c>
      <c r="AM5862">
        <v>0</v>
      </c>
      <c r="AN5862">
        <v>1</v>
      </c>
    </row>
    <row r="5863" spans="1:40" x14ac:dyDescent="0.45">
      <c r="A5863" t="s">
        <v>31691</v>
      </c>
      <c r="B5863" t="s">
        <v>31692</v>
      </c>
      <c r="C5863" t="s">
        <v>31693</v>
      </c>
      <c r="D5863" t="s">
        <v>31694</v>
      </c>
      <c r="E5863" t="s">
        <v>210</v>
      </c>
      <c r="F5863">
        <v>0</v>
      </c>
      <c r="G5863" t="s">
        <v>43</v>
      </c>
      <c r="H5863" t="s">
        <v>44</v>
      </c>
      <c r="I5863" t="s">
        <v>52</v>
      </c>
      <c r="J5863" t="s">
        <v>141</v>
      </c>
      <c r="K5863" t="s">
        <v>142</v>
      </c>
      <c r="L5863">
        <v>3</v>
      </c>
      <c r="M5863" s="1">
        <v>39264</v>
      </c>
      <c r="N5863" s="3">
        <v>44019</v>
      </c>
      <c r="O5863" t="s">
        <v>382</v>
      </c>
      <c r="P5863">
        <v>2007</v>
      </c>
      <c r="Q5863" s="1">
        <v>39448</v>
      </c>
      <c r="R5863" s="1">
        <v>40308</v>
      </c>
      <c r="S5863">
        <v>20000</v>
      </c>
      <c r="T5863">
        <v>13000000</v>
      </c>
      <c r="U5863">
        <v>0</v>
      </c>
      <c r="V5863">
        <v>0</v>
      </c>
      <c r="W5863">
        <v>0</v>
      </c>
      <c r="X5863">
        <v>0</v>
      </c>
      <c r="Y5863">
        <v>0</v>
      </c>
      <c r="Z5863">
        <v>0</v>
      </c>
      <c r="AA5863">
        <v>0</v>
      </c>
      <c r="AB5863">
        <v>0</v>
      </c>
      <c r="AC5863">
        <v>0</v>
      </c>
      <c r="AD5863">
        <v>0</v>
      </c>
      <c r="AE5863">
        <v>0</v>
      </c>
      <c r="AF5863">
        <v>3000000</v>
      </c>
      <c r="AG5863">
        <v>10000000</v>
      </c>
      <c r="AH5863">
        <v>0</v>
      </c>
      <c r="AI5863">
        <v>0</v>
      </c>
      <c r="AJ5863">
        <v>0</v>
      </c>
      <c r="AK5863">
        <v>0</v>
      </c>
      <c r="AL5863">
        <v>0</v>
      </c>
      <c r="AM5863">
        <v>0</v>
      </c>
      <c r="AN5863">
        <v>1</v>
      </c>
    </row>
    <row r="5864" spans="1:40" x14ac:dyDescent="0.45">
      <c r="A5864" t="s">
        <v>68763</v>
      </c>
      <c r="B5864" t="s">
        <v>68764</v>
      </c>
      <c r="C5864" t="s">
        <v>68765</v>
      </c>
      <c r="D5864" t="s">
        <v>49</v>
      </c>
      <c r="E5864" t="s">
        <v>50</v>
      </c>
      <c r="F5864">
        <v>0</v>
      </c>
      <c r="G5864" t="s">
        <v>51</v>
      </c>
      <c r="H5864" t="s">
        <v>44</v>
      </c>
      <c r="I5864" t="s">
        <v>2144</v>
      </c>
      <c r="J5864" t="s">
        <v>2145</v>
      </c>
      <c r="K5864" t="s">
        <v>2145</v>
      </c>
      <c r="L5864">
        <v>3</v>
      </c>
      <c r="M5864" s="1">
        <v>38353</v>
      </c>
      <c r="N5864" s="3">
        <v>43835</v>
      </c>
      <c r="O5864" t="s">
        <v>277</v>
      </c>
      <c r="P5864">
        <v>2005</v>
      </c>
      <c r="Q5864" s="1">
        <v>40242</v>
      </c>
      <c r="R5864" s="1">
        <v>41058</v>
      </c>
      <c r="S5864">
        <v>0</v>
      </c>
      <c r="T5864">
        <v>2700000</v>
      </c>
      <c r="U5864">
        <v>0</v>
      </c>
      <c r="V5864">
        <v>0</v>
      </c>
      <c r="W5864">
        <v>0</v>
      </c>
      <c r="X5864">
        <v>5322212</v>
      </c>
      <c r="Y5864">
        <v>0</v>
      </c>
      <c r="Z5864">
        <v>0</v>
      </c>
      <c r="AA5864">
        <v>5000000</v>
      </c>
      <c r="AB5864">
        <v>0</v>
      </c>
      <c r="AC5864">
        <v>0</v>
      </c>
      <c r="AD5864">
        <v>0</v>
      </c>
      <c r="AE5864">
        <v>0</v>
      </c>
      <c r="AF5864">
        <v>0</v>
      </c>
      <c r="AG5864">
        <v>0</v>
      </c>
      <c r="AH5864">
        <v>0</v>
      </c>
      <c r="AI5864">
        <v>0</v>
      </c>
      <c r="AJ5864">
        <v>0</v>
      </c>
      <c r="AK5864">
        <v>0</v>
      </c>
      <c r="AL5864">
        <v>0</v>
      </c>
      <c r="AM5864">
        <v>0</v>
      </c>
      <c r="AN5864">
        <v>1</v>
      </c>
    </row>
    <row r="5865" spans="1:40" x14ac:dyDescent="0.45">
      <c r="A5865" t="s">
        <v>49500</v>
      </c>
      <c r="B5865" t="s">
        <v>49501</v>
      </c>
      <c r="C5865" t="s">
        <v>49502</v>
      </c>
      <c r="D5865" t="s">
        <v>371</v>
      </c>
      <c r="E5865" t="s">
        <v>222</v>
      </c>
      <c r="F5865">
        <v>0</v>
      </c>
      <c r="G5865" t="s">
        <v>51</v>
      </c>
      <c r="H5865" t="s">
        <v>44</v>
      </c>
      <c r="I5865" t="s">
        <v>147</v>
      </c>
      <c r="J5865" t="s">
        <v>148</v>
      </c>
      <c r="K5865" t="s">
        <v>148</v>
      </c>
      <c r="L5865">
        <v>5</v>
      </c>
      <c r="M5865" s="1">
        <v>38353</v>
      </c>
      <c r="N5865" s="3">
        <v>43835</v>
      </c>
      <c r="O5865" t="s">
        <v>277</v>
      </c>
      <c r="P5865">
        <v>2005</v>
      </c>
      <c r="Q5865" s="1">
        <v>40308</v>
      </c>
      <c r="R5865" s="1">
        <v>41052</v>
      </c>
      <c r="S5865">
        <v>0</v>
      </c>
      <c r="T5865">
        <v>12201999</v>
      </c>
      <c r="U5865">
        <v>0</v>
      </c>
      <c r="V5865">
        <v>0</v>
      </c>
      <c r="W5865">
        <v>0</v>
      </c>
      <c r="X5865">
        <v>840000</v>
      </c>
      <c r="Y5865">
        <v>0</v>
      </c>
      <c r="Z5865">
        <v>0</v>
      </c>
      <c r="AA5865">
        <v>0</v>
      </c>
      <c r="AB5865">
        <v>0</v>
      </c>
      <c r="AC5865">
        <v>0</v>
      </c>
      <c r="AD5865">
        <v>0</v>
      </c>
      <c r="AE5865">
        <v>0</v>
      </c>
      <c r="AF5865">
        <v>5500000</v>
      </c>
      <c r="AG5865">
        <v>0</v>
      </c>
      <c r="AH5865">
        <v>0</v>
      </c>
      <c r="AI5865">
        <v>0</v>
      </c>
      <c r="AJ5865">
        <v>0</v>
      </c>
      <c r="AK5865">
        <v>0</v>
      </c>
      <c r="AL5865">
        <v>0</v>
      </c>
      <c r="AM5865">
        <v>0</v>
      </c>
      <c r="AN5865">
        <v>1</v>
      </c>
    </row>
    <row r="5866" spans="1:40" x14ac:dyDescent="0.45">
      <c r="A5866" t="s">
        <v>37533</v>
      </c>
      <c r="B5866" t="s">
        <v>37534</v>
      </c>
      <c r="C5866" t="s">
        <v>37535</v>
      </c>
      <c r="D5866" t="s">
        <v>37536</v>
      </c>
      <c r="E5866" t="s">
        <v>788</v>
      </c>
      <c r="F5866">
        <v>0</v>
      </c>
      <c r="G5866" t="s">
        <v>51</v>
      </c>
      <c r="H5866" t="s">
        <v>44</v>
      </c>
      <c r="I5866" t="s">
        <v>52</v>
      </c>
      <c r="J5866" t="s">
        <v>141</v>
      </c>
      <c r="K5866" t="s">
        <v>2696</v>
      </c>
      <c r="L5866">
        <v>2</v>
      </c>
      <c r="M5866" s="1">
        <v>40756</v>
      </c>
      <c r="N5866" s="3">
        <v>44054</v>
      </c>
      <c r="O5866" t="s">
        <v>172</v>
      </c>
      <c r="P5866">
        <v>2011</v>
      </c>
      <c r="Q5866" s="1">
        <v>41487</v>
      </c>
      <c r="R5866" s="1">
        <v>41512</v>
      </c>
      <c r="S5866">
        <v>130420</v>
      </c>
      <c r="T5866">
        <v>0</v>
      </c>
      <c r="U5866">
        <v>0</v>
      </c>
      <c r="V5866">
        <v>0</v>
      </c>
      <c r="W5866">
        <v>0</v>
      </c>
      <c r="X5866">
        <v>0</v>
      </c>
      <c r="Y5866">
        <v>0</v>
      </c>
      <c r="Z5866">
        <v>0</v>
      </c>
      <c r="AA5866">
        <v>0</v>
      </c>
      <c r="AB5866">
        <v>0</v>
      </c>
      <c r="AC5866">
        <v>0</v>
      </c>
      <c r="AD5866">
        <v>0</v>
      </c>
      <c r="AE5866">
        <v>0</v>
      </c>
      <c r="AF5866">
        <v>0</v>
      </c>
      <c r="AG5866">
        <v>0</v>
      </c>
      <c r="AH5866">
        <v>0</v>
      </c>
      <c r="AI5866">
        <v>0</v>
      </c>
      <c r="AJ5866">
        <v>0</v>
      </c>
      <c r="AK5866">
        <v>0</v>
      </c>
      <c r="AL5866">
        <v>0</v>
      </c>
      <c r="AM5866">
        <v>0</v>
      </c>
      <c r="AN5866">
        <v>1</v>
      </c>
    </row>
    <row r="5867" spans="1:40" x14ac:dyDescent="0.45">
      <c r="A5867" t="s">
        <v>6395</v>
      </c>
      <c r="B5867" t="s">
        <v>6396</v>
      </c>
      <c r="C5867" t="s">
        <v>6397</v>
      </c>
      <c r="D5867" t="s">
        <v>412</v>
      </c>
      <c r="E5867" t="s">
        <v>413</v>
      </c>
      <c r="F5867">
        <v>0</v>
      </c>
      <c r="G5867" t="s">
        <v>51</v>
      </c>
      <c r="H5867" t="s">
        <v>44</v>
      </c>
      <c r="I5867" t="s">
        <v>52</v>
      </c>
      <c r="J5867" t="s">
        <v>141</v>
      </c>
      <c r="K5867" t="s">
        <v>359</v>
      </c>
      <c r="L5867">
        <v>2</v>
      </c>
      <c r="M5867" s="1">
        <v>36526</v>
      </c>
      <c r="N5867" s="2">
        <v>36526</v>
      </c>
      <c r="O5867" t="s">
        <v>176</v>
      </c>
      <c r="P5867">
        <v>2000</v>
      </c>
      <c r="Q5867" s="1">
        <v>38443</v>
      </c>
      <c r="R5867" s="1">
        <v>38899</v>
      </c>
      <c r="S5867">
        <v>0</v>
      </c>
      <c r="T5867">
        <v>13050000</v>
      </c>
      <c r="U5867">
        <v>0</v>
      </c>
      <c r="V5867">
        <v>0</v>
      </c>
      <c r="W5867">
        <v>0</v>
      </c>
      <c r="X5867">
        <v>0</v>
      </c>
      <c r="Y5867">
        <v>0</v>
      </c>
      <c r="Z5867">
        <v>0</v>
      </c>
      <c r="AA5867">
        <v>0</v>
      </c>
      <c r="AB5867">
        <v>0</v>
      </c>
      <c r="AC5867">
        <v>0</v>
      </c>
      <c r="AD5867">
        <v>0</v>
      </c>
      <c r="AE5867">
        <v>0</v>
      </c>
      <c r="AF5867">
        <v>0</v>
      </c>
      <c r="AG5867">
        <v>0</v>
      </c>
      <c r="AH5867">
        <v>0</v>
      </c>
      <c r="AI5867">
        <v>0</v>
      </c>
      <c r="AJ5867">
        <v>8000000</v>
      </c>
      <c r="AK5867">
        <v>0</v>
      </c>
      <c r="AL5867">
        <v>0</v>
      </c>
      <c r="AM5867">
        <v>0</v>
      </c>
      <c r="AN5867">
        <v>1</v>
      </c>
    </row>
    <row r="5868" spans="1:40" x14ac:dyDescent="0.45">
      <c r="A5868" t="s">
        <v>41430</v>
      </c>
      <c r="B5868" t="s">
        <v>41431</v>
      </c>
      <c r="C5868" t="s">
        <v>41432</v>
      </c>
      <c r="D5868" t="s">
        <v>68</v>
      </c>
      <c r="E5868" t="s">
        <v>69</v>
      </c>
      <c r="F5868">
        <v>0</v>
      </c>
      <c r="G5868" t="s">
        <v>51</v>
      </c>
      <c r="H5868" t="s">
        <v>44</v>
      </c>
      <c r="I5868" t="s">
        <v>64</v>
      </c>
      <c r="J5868" t="s">
        <v>749</v>
      </c>
      <c r="K5868" t="s">
        <v>749</v>
      </c>
      <c r="L5868">
        <v>4</v>
      </c>
      <c r="M5868" s="1">
        <v>39814</v>
      </c>
      <c r="N5868" s="3">
        <v>43839</v>
      </c>
      <c r="O5868" t="s">
        <v>135</v>
      </c>
      <c r="P5868">
        <v>2009</v>
      </c>
      <c r="Q5868" s="1">
        <v>40602</v>
      </c>
      <c r="R5868" s="1">
        <v>41781</v>
      </c>
      <c r="S5868">
        <v>0</v>
      </c>
      <c r="T5868">
        <v>13055000</v>
      </c>
      <c r="U5868">
        <v>0</v>
      </c>
      <c r="V5868">
        <v>0</v>
      </c>
      <c r="W5868">
        <v>0</v>
      </c>
      <c r="X5868">
        <v>0</v>
      </c>
      <c r="Y5868">
        <v>0</v>
      </c>
      <c r="Z5868">
        <v>0</v>
      </c>
      <c r="AA5868">
        <v>0</v>
      </c>
      <c r="AB5868">
        <v>0</v>
      </c>
      <c r="AC5868">
        <v>0</v>
      </c>
      <c r="AD5868">
        <v>0</v>
      </c>
      <c r="AE5868">
        <v>0</v>
      </c>
      <c r="AF5868">
        <v>0</v>
      </c>
      <c r="AG5868">
        <v>3000000</v>
      </c>
      <c r="AH5868">
        <v>6480000</v>
      </c>
      <c r="AI5868">
        <v>0</v>
      </c>
      <c r="AJ5868">
        <v>0</v>
      </c>
      <c r="AK5868">
        <v>0</v>
      </c>
      <c r="AL5868">
        <v>0</v>
      </c>
      <c r="AM5868">
        <v>0</v>
      </c>
      <c r="AN5868">
        <v>1</v>
      </c>
    </row>
    <row r="5869" spans="1:40" x14ac:dyDescent="0.45">
      <c r="A5869" t="s">
        <v>53870</v>
      </c>
      <c r="B5869" t="s">
        <v>53871</v>
      </c>
      <c r="C5869" t="s">
        <v>53872</v>
      </c>
      <c r="D5869" t="s">
        <v>3475</v>
      </c>
      <c r="E5869" t="s">
        <v>3476</v>
      </c>
      <c r="F5869">
        <v>0</v>
      </c>
      <c r="G5869" t="s">
        <v>51</v>
      </c>
      <c r="H5869" t="s">
        <v>44</v>
      </c>
      <c r="I5869" t="s">
        <v>440</v>
      </c>
      <c r="J5869" t="s">
        <v>441</v>
      </c>
      <c r="K5869" t="s">
        <v>441</v>
      </c>
      <c r="L5869">
        <v>6</v>
      </c>
      <c r="M5869" s="1">
        <v>38718</v>
      </c>
      <c r="N5869" s="3">
        <v>43836</v>
      </c>
      <c r="O5869" t="s">
        <v>260</v>
      </c>
      <c r="P5869">
        <v>2006</v>
      </c>
      <c r="Q5869" s="1">
        <v>39083</v>
      </c>
      <c r="R5869" s="1">
        <v>41067</v>
      </c>
      <c r="S5869">
        <v>0</v>
      </c>
      <c r="T5869">
        <v>9760025</v>
      </c>
      <c r="U5869">
        <v>0</v>
      </c>
      <c r="V5869">
        <v>0</v>
      </c>
      <c r="W5869">
        <v>0</v>
      </c>
      <c r="X5869">
        <v>1300000</v>
      </c>
      <c r="Y5869">
        <v>0</v>
      </c>
      <c r="Z5869">
        <v>2000000</v>
      </c>
      <c r="AA5869">
        <v>0</v>
      </c>
      <c r="AB5869">
        <v>0</v>
      </c>
      <c r="AC5869">
        <v>0</v>
      </c>
      <c r="AD5869">
        <v>0</v>
      </c>
      <c r="AE5869">
        <v>0</v>
      </c>
      <c r="AF5869">
        <v>0</v>
      </c>
      <c r="AG5869">
        <v>0</v>
      </c>
      <c r="AH5869">
        <v>0</v>
      </c>
      <c r="AI5869">
        <v>0</v>
      </c>
      <c r="AJ5869">
        <v>0</v>
      </c>
      <c r="AK5869">
        <v>0</v>
      </c>
      <c r="AL5869">
        <v>0</v>
      </c>
      <c r="AM5869">
        <v>0</v>
      </c>
      <c r="AN5869">
        <v>1</v>
      </c>
    </row>
    <row r="5870" spans="1:40" x14ac:dyDescent="0.45">
      <c r="A5870" t="s">
        <v>9527</v>
      </c>
      <c r="B5870" t="s">
        <v>9528</v>
      </c>
      <c r="C5870" t="s">
        <v>9529</v>
      </c>
      <c r="D5870" t="s">
        <v>9530</v>
      </c>
      <c r="E5870" t="s">
        <v>9531</v>
      </c>
      <c r="F5870">
        <v>0</v>
      </c>
      <c r="G5870" t="s">
        <v>51</v>
      </c>
      <c r="H5870" t="s">
        <v>44</v>
      </c>
      <c r="I5870" t="s">
        <v>147</v>
      </c>
      <c r="J5870" t="s">
        <v>148</v>
      </c>
      <c r="K5870" t="s">
        <v>148</v>
      </c>
      <c r="L5870">
        <v>7</v>
      </c>
      <c r="M5870" s="1">
        <v>39965</v>
      </c>
      <c r="N5870" s="3">
        <v>43991</v>
      </c>
      <c r="O5870" t="s">
        <v>188</v>
      </c>
      <c r="P5870">
        <v>2009</v>
      </c>
      <c r="Q5870" s="1">
        <v>40087</v>
      </c>
      <c r="R5870" s="1">
        <v>41002</v>
      </c>
      <c r="S5870">
        <v>250000</v>
      </c>
      <c r="T5870">
        <v>12600000</v>
      </c>
      <c r="U5870">
        <v>0</v>
      </c>
      <c r="V5870">
        <v>0</v>
      </c>
      <c r="W5870">
        <v>0</v>
      </c>
      <c r="X5870">
        <v>215000</v>
      </c>
      <c r="Y5870">
        <v>0</v>
      </c>
      <c r="Z5870">
        <v>0</v>
      </c>
      <c r="AA5870">
        <v>0</v>
      </c>
      <c r="AB5870">
        <v>0</v>
      </c>
      <c r="AC5870">
        <v>0</v>
      </c>
      <c r="AD5870">
        <v>0</v>
      </c>
      <c r="AE5870">
        <v>0</v>
      </c>
      <c r="AF5870">
        <v>0</v>
      </c>
      <c r="AG5870">
        <v>5000000</v>
      </c>
      <c r="AH5870">
        <v>5000000</v>
      </c>
      <c r="AI5870">
        <v>0</v>
      </c>
      <c r="AJ5870">
        <v>0</v>
      </c>
      <c r="AK5870">
        <v>0</v>
      </c>
      <c r="AL5870">
        <v>0</v>
      </c>
      <c r="AM5870">
        <v>0</v>
      </c>
      <c r="AN5870">
        <v>1</v>
      </c>
    </row>
    <row r="5871" spans="1:40" x14ac:dyDescent="0.45">
      <c r="A5871" t="s">
        <v>74669</v>
      </c>
      <c r="B5871" t="s">
        <v>74670</v>
      </c>
      <c r="C5871" t="s">
        <v>74671</v>
      </c>
      <c r="D5871" t="s">
        <v>73</v>
      </c>
      <c r="E5871" t="s">
        <v>74</v>
      </c>
      <c r="F5871">
        <v>0</v>
      </c>
      <c r="G5871" t="s">
        <v>43</v>
      </c>
      <c r="H5871" t="s">
        <v>44</v>
      </c>
      <c r="I5871" t="s">
        <v>52</v>
      </c>
      <c r="J5871" t="s">
        <v>141</v>
      </c>
      <c r="K5871" t="s">
        <v>142</v>
      </c>
      <c r="L5871">
        <v>4</v>
      </c>
      <c r="M5871" s="1">
        <v>38397</v>
      </c>
      <c r="N5871" s="3">
        <v>43866</v>
      </c>
      <c r="O5871" t="s">
        <v>277</v>
      </c>
      <c r="P5871">
        <v>2005</v>
      </c>
      <c r="Q5871" s="1">
        <v>38768</v>
      </c>
      <c r="R5871" s="1">
        <v>41008</v>
      </c>
      <c r="S5871">
        <v>0</v>
      </c>
      <c r="T5871">
        <v>13075000</v>
      </c>
      <c r="U5871">
        <v>0</v>
      </c>
      <c r="V5871">
        <v>0</v>
      </c>
      <c r="W5871">
        <v>0</v>
      </c>
      <c r="X5871">
        <v>0</v>
      </c>
      <c r="Y5871">
        <v>0</v>
      </c>
      <c r="Z5871">
        <v>0</v>
      </c>
      <c r="AA5871">
        <v>0</v>
      </c>
      <c r="AB5871">
        <v>0</v>
      </c>
      <c r="AC5871">
        <v>0</v>
      </c>
      <c r="AD5871">
        <v>0</v>
      </c>
      <c r="AE5871">
        <v>0</v>
      </c>
      <c r="AF5871">
        <v>7750000</v>
      </c>
      <c r="AG5871">
        <v>5325000</v>
      </c>
      <c r="AH5871">
        <v>0</v>
      </c>
      <c r="AI5871">
        <v>0</v>
      </c>
      <c r="AJ5871">
        <v>0</v>
      </c>
      <c r="AK5871">
        <v>0</v>
      </c>
      <c r="AL5871">
        <v>0</v>
      </c>
      <c r="AM5871">
        <v>0</v>
      </c>
      <c r="AN5871">
        <v>1</v>
      </c>
    </row>
    <row r="5872" spans="1:40" x14ac:dyDescent="0.45">
      <c r="A5872" t="s">
        <v>58476</v>
      </c>
      <c r="B5872" t="s">
        <v>58477</v>
      </c>
      <c r="C5872" t="s">
        <v>58478</v>
      </c>
      <c r="D5872" t="s">
        <v>58479</v>
      </c>
      <c r="E5872" t="s">
        <v>210</v>
      </c>
      <c r="F5872">
        <v>0</v>
      </c>
      <c r="G5872" t="s">
        <v>43</v>
      </c>
      <c r="H5872" t="s">
        <v>44</v>
      </c>
      <c r="I5872" t="s">
        <v>730</v>
      </c>
      <c r="J5872" t="s">
        <v>365</v>
      </c>
      <c r="K5872" t="s">
        <v>843</v>
      </c>
      <c r="L5872">
        <v>2</v>
      </c>
      <c r="M5872" s="1">
        <v>37987</v>
      </c>
      <c r="N5872" s="3">
        <v>43834</v>
      </c>
      <c r="O5872" t="s">
        <v>273</v>
      </c>
      <c r="P5872">
        <v>2004</v>
      </c>
      <c r="Q5872" s="1">
        <v>39868</v>
      </c>
      <c r="R5872" s="1">
        <v>40087</v>
      </c>
      <c r="S5872">
        <v>0</v>
      </c>
      <c r="T5872">
        <v>13076264</v>
      </c>
      <c r="U5872">
        <v>0</v>
      </c>
      <c r="V5872">
        <v>0</v>
      </c>
      <c r="W5872">
        <v>0</v>
      </c>
      <c r="X5872">
        <v>0</v>
      </c>
      <c r="Y5872">
        <v>0</v>
      </c>
      <c r="Z5872">
        <v>0</v>
      </c>
      <c r="AA5872">
        <v>0</v>
      </c>
      <c r="AB5872">
        <v>0</v>
      </c>
      <c r="AC5872">
        <v>0</v>
      </c>
      <c r="AD5872">
        <v>0</v>
      </c>
      <c r="AE5872">
        <v>0</v>
      </c>
      <c r="AF5872">
        <v>0</v>
      </c>
      <c r="AG5872">
        <v>0</v>
      </c>
      <c r="AH5872">
        <v>11500000</v>
      </c>
      <c r="AI5872">
        <v>0</v>
      </c>
      <c r="AJ5872">
        <v>0</v>
      </c>
      <c r="AK5872">
        <v>0</v>
      </c>
      <c r="AL5872">
        <v>0</v>
      </c>
      <c r="AM5872">
        <v>0</v>
      </c>
      <c r="AN5872">
        <v>1</v>
      </c>
    </row>
    <row r="5873" spans="1:40" x14ac:dyDescent="0.45">
      <c r="A5873" t="s">
        <v>74881</v>
      </c>
      <c r="B5873" t="s">
        <v>74882</v>
      </c>
      <c r="C5873" t="s">
        <v>74883</v>
      </c>
      <c r="D5873" t="s">
        <v>74884</v>
      </c>
      <c r="E5873" t="s">
        <v>74</v>
      </c>
      <c r="F5873">
        <v>0</v>
      </c>
      <c r="G5873" t="s">
        <v>51</v>
      </c>
      <c r="H5873" t="s">
        <v>44</v>
      </c>
      <c r="I5873" t="s">
        <v>204</v>
      </c>
      <c r="J5873" t="s">
        <v>8593</v>
      </c>
      <c r="K5873" t="s">
        <v>74770</v>
      </c>
      <c r="L5873">
        <v>6</v>
      </c>
      <c r="M5873" s="1">
        <v>37257</v>
      </c>
      <c r="N5873" s="3">
        <v>43832</v>
      </c>
      <c r="O5873" t="s">
        <v>321</v>
      </c>
      <c r="P5873">
        <v>2002</v>
      </c>
      <c r="Q5873" s="1">
        <v>38456</v>
      </c>
      <c r="R5873" s="1">
        <v>41675</v>
      </c>
      <c r="S5873">
        <v>0</v>
      </c>
      <c r="T5873">
        <v>8300000</v>
      </c>
      <c r="U5873">
        <v>0</v>
      </c>
      <c r="V5873">
        <v>0</v>
      </c>
      <c r="W5873">
        <v>0</v>
      </c>
      <c r="X5873">
        <v>0</v>
      </c>
      <c r="Y5873">
        <v>0</v>
      </c>
      <c r="Z5873">
        <v>0</v>
      </c>
      <c r="AA5873">
        <v>0</v>
      </c>
      <c r="AB5873">
        <v>4796022</v>
      </c>
      <c r="AC5873">
        <v>0</v>
      </c>
      <c r="AD5873">
        <v>0</v>
      </c>
      <c r="AE5873">
        <v>0</v>
      </c>
      <c r="AF5873">
        <v>0</v>
      </c>
      <c r="AG5873">
        <v>0</v>
      </c>
      <c r="AH5873">
        <v>0</v>
      </c>
      <c r="AI5873">
        <v>8100000</v>
      </c>
      <c r="AJ5873">
        <v>0</v>
      </c>
      <c r="AK5873">
        <v>0</v>
      </c>
      <c r="AL5873">
        <v>0</v>
      </c>
      <c r="AM5873">
        <v>0</v>
      </c>
      <c r="AN5873">
        <v>1</v>
      </c>
    </row>
    <row r="5874" spans="1:40" x14ac:dyDescent="0.45">
      <c r="A5874" t="s">
        <v>16258</v>
      </c>
      <c r="B5874" t="s">
        <v>16259</v>
      </c>
      <c r="C5874" t="s">
        <v>16260</v>
      </c>
      <c r="D5874" t="s">
        <v>16261</v>
      </c>
      <c r="E5874" t="s">
        <v>5243</v>
      </c>
      <c r="F5874">
        <v>0</v>
      </c>
      <c r="G5874" t="s">
        <v>51</v>
      </c>
      <c r="H5874" t="s">
        <v>44</v>
      </c>
      <c r="I5874" t="s">
        <v>52</v>
      </c>
      <c r="J5874" t="s">
        <v>53</v>
      </c>
      <c r="K5874" t="s">
        <v>53</v>
      </c>
      <c r="L5874">
        <v>4</v>
      </c>
      <c r="M5874" s="1">
        <v>40756</v>
      </c>
      <c r="N5874" s="3">
        <v>44054</v>
      </c>
      <c r="O5874" t="s">
        <v>172</v>
      </c>
      <c r="P5874">
        <v>2011</v>
      </c>
      <c r="Q5874" s="1">
        <v>40787</v>
      </c>
      <c r="R5874" s="1">
        <v>41904</v>
      </c>
      <c r="S5874">
        <v>0</v>
      </c>
      <c r="T5874">
        <v>10000000</v>
      </c>
      <c r="U5874">
        <v>0</v>
      </c>
      <c r="V5874">
        <v>3100000</v>
      </c>
      <c r="W5874">
        <v>0</v>
      </c>
      <c r="X5874">
        <v>0</v>
      </c>
      <c r="Y5874">
        <v>0</v>
      </c>
      <c r="Z5874">
        <v>0</v>
      </c>
      <c r="AA5874">
        <v>0</v>
      </c>
      <c r="AB5874">
        <v>0</v>
      </c>
      <c r="AC5874">
        <v>0</v>
      </c>
      <c r="AD5874">
        <v>0</v>
      </c>
      <c r="AE5874">
        <v>0</v>
      </c>
      <c r="AF5874">
        <v>9500000</v>
      </c>
      <c r="AG5874">
        <v>0</v>
      </c>
      <c r="AH5874">
        <v>0</v>
      </c>
      <c r="AI5874">
        <v>0</v>
      </c>
      <c r="AJ5874">
        <v>0</v>
      </c>
      <c r="AK5874">
        <v>0</v>
      </c>
      <c r="AL5874">
        <v>0</v>
      </c>
      <c r="AM5874">
        <v>0</v>
      </c>
      <c r="AN5874">
        <v>1</v>
      </c>
    </row>
    <row r="5875" spans="1:40" x14ac:dyDescent="0.45">
      <c r="A5875" t="s">
        <v>71216</v>
      </c>
      <c r="B5875" t="s">
        <v>71217</v>
      </c>
      <c r="C5875" t="s">
        <v>71218</v>
      </c>
      <c r="D5875" t="s">
        <v>3047</v>
      </c>
      <c r="E5875" t="s">
        <v>326</v>
      </c>
      <c r="F5875">
        <v>0</v>
      </c>
      <c r="G5875" t="s">
        <v>43</v>
      </c>
      <c r="H5875" t="s">
        <v>44</v>
      </c>
      <c r="I5875" t="s">
        <v>52</v>
      </c>
      <c r="J5875" t="s">
        <v>141</v>
      </c>
      <c r="K5875" t="s">
        <v>142</v>
      </c>
      <c r="L5875">
        <v>3</v>
      </c>
      <c r="M5875" s="1">
        <v>38991</v>
      </c>
      <c r="N5875" s="3">
        <v>44110</v>
      </c>
      <c r="O5875" t="s">
        <v>708</v>
      </c>
      <c r="P5875">
        <v>2006</v>
      </c>
      <c r="Q5875" s="1">
        <v>39195</v>
      </c>
      <c r="R5875" s="1">
        <v>40241</v>
      </c>
      <c r="S5875">
        <v>1000000</v>
      </c>
      <c r="T5875">
        <v>12100000</v>
      </c>
      <c r="U5875">
        <v>0</v>
      </c>
      <c r="V5875">
        <v>0</v>
      </c>
      <c r="W5875">
        <v>0</v>
      </c>
      <c r="X5875">
        <v>0</v>
      </c>
      <c r="Y5875">
        <v>0</v>
      </c>
      <c r="Z5875">
        <v>0</v>
      </c>
      <c r="AA5875">
        <v>0</v>
      </c>
      <c r="AB5875">
        <v>0</v>
      </c>
      <c r="AC5875">
        <v>0</v>
      </c>
      <c r="AD5875">
        <v>0</v>
      </c>
      <c r="AE5875">
        <v>0</v>
      </c>
      <c r="AF5875">
        <v>0</v>
      </c>
      <c r="AG5875">
        <v>5100000</v>
      </c>
      <c r="AH5875">
        <v>7000000</v>
      </c>
      <c r="AI5875">
        <v>0</v>
      </c>
      <c r="AJ5875">
        <v>0</v>
      </c>
      <c r="AK5875">
        <v>0</v>
      </c>
      <c r="AL5875">
        <v>0</v>
      </c>
      <c r="AM5875">
        <v>0</v>
      </c>
      <c r="AN5875">
        <v>1</v>
      </c>
    </row>
    <row r="5876" spans="1:40" x14ac:dyDescent="0.45">
      <c r="A5876" t="s">
        <v>52652</v>
      </c>
      <c r="B5876" t="s">
        <v>52653</v>
      </c>
      <c r="C5876" t="s">
        <v>52654</v>
      </c>
      <c r="D5876" t="s">
        <v>52655</v>
      </c>
      <c r="E5876" t="s">
        <v>5319</v>
      </c>
      <c r="F5876">
        <v>0</v>
      </c>
      <c r="G5876" t="s">
        <v>43</v>
      </c>
      <c r="H5876" t="s">
        <v>44</v>
      </c>
      <c r="I5876" t="s">
        <v>204</v>
      </c>
      <c r="J5876" t="s">
        <v>205</v>
      </c>
      <c r="K5876" t="s">
        <v>232</v>
      </c>
      <c r="L5876">
        <v>3</v>
      </c>
      <c r="M5876" s="1">
        <v>38047</v>
      </c>
      <c r="N5876" s="3">
        <v>43894</v>
      </c>
      <c r="O5876" t="s">
        <v>273</v>
      </c>
      <c r="P5876">
        <v>2004</v>
      </c>
      <c r="Q5876" s="1">
        <v>38322</v>
      </c>
      <c r="R5876" s="1">
        <v>41054</v>
      </c>
      <c r="S5876">
        <v>0</v>
      </c>
      <c r="T5876">
        <v>13000000</v>
      </c>
      <c r="U5876">
        <v>0</v>
      </c>
      <c r="V5876">
        <v>0</v>
      </c>
      <c r="W5876">
        <v>0</v>
      </c>
      <c r="X5876">
        <v>100000</v>
      </c>
      <c r="Y5876">
        <v>0</v>
      </c>
      <c r="Z5876">
        <v>0</v>
      </c>
      <c r="AA5876">
        <v>0</v>
      </c>
      <c r="AB5876">
        <v>0</v>
      </c>
      <c r="AC5876">
        <v>0</v>
      </c>
      <c r="AD5876">
        <v>0</v>
      </c>
      <c r="AE5876">
        <v>0</v>
      </c>
      <c r="AF5876">
        <v>5000000</v>
      </c>
      <c r="AG5876">
        <v>8000000</v>
      </c>
      <c r="AH5876">
        <v>0</v>
      </c>
      <c r="AI5876">
        <v>0</v>
      </c>
      <c r="AJ5876">
        <v>0</v>
      </c>
      <c r="AK5876">
        <v>0</v>
      </c>
      <c r="AL5876">
        <v>0</v>
      </c>
      <c r="AM5876">
        <v>0</v>
      </c>
      <c r="AN5876">
        <v>1</v>
      </c>
    </row>
    <row r="5877" spans="1:40" x14ac:dyDescent="0.45">
      <c r="A5877" t="s">
        <v>64641</v>
      </c>
      <c r="B5877" t="s">
        <v>64642</v>
      </c>
      <c r="C5877" t="s">
        <v>64643</v>
      </c>
      <c r="D5877" t="s">
        <v>68</v>
      </c>
      <c r="E5877" t="s">
        <v>69</v>
      </c>
      <c r="F5877">
        <v>0</v>
      </c>
      <c r="G5877" t="s">
        <v>43</v>
      </c>
      <c r="H5877" t="s">
        <v>44</v>
      </c>
      <c r="I5877" t="s">
        <v>121</v>
      </c>
      <c r="J5877" t="s">
        <v>122</v>
      </c>
      <c r="K5877" t="s">
        <v>17876</v>
      </c>
      <c r="L5877">
        <v>2</v>
      </c>
      <c r="M5877" s="1">
        <v>35065</v>
      </c>
      <c r="N5877" s="2">
        <v>35065</v>
      </c>
      <c r="O5877" t="s">
        <v>1664</v>
      </c>
      <c r="P5877">
        <v>1996</v>
      </c>
      <c r="Q5877" s="1">
        <v>39336</v>
      </c>
      <c r="R5877" s="1">
        <v>39722</v>
      </c>
      <c r="S5877">
        <v>0</v>
      </c>
      <c r="T5877">
        <v>13100000</v>
      </c>
      <c r="U5877">
        <v>0</v>
      </c>
      <c r="V5877">
        <v>0</v>
      </c>
      <c r="W5877">
        <v>0</v>
      </c>
      <c r="X5877">
        <v>0</v>
      </c>
      <c r="Y5877">
        <v>0</v>
      </c>
      <c r="Z5877">
        <v>0</v>
      </c>
      <c r="AA5877">
        <v>0</v>
      </c>
      <c r="AB5877">
        <v>0</v>
      </c>
      <c r="AC5877">
        <v>0</v>
      </c>
      <c r="AD5877">
        <v>0</v>
      </c>
      <c r="AE5877">
        <v>0</v>
      </c>
      <c r="AF5877">
        <v>0</v>
      </c>
      <c r="AG5877">
        <v>0</v>
      </c>
      <c r="AH5877">
        <v>0</v>
      </c>
      <c r="AI5877">
        <v>0</v>
      </c>
      <c r="AJ5877">
        <v>0</v>
      </c>
      <c r="AK5877">
        <v>0</v>
      </c>
      <c r="AL5877">
        <v>0</v>
      </c>
      <c r="AM5877">
        <v>0</v>
      </c>
      <c r="AN5877">
        <v>1</v>
      </c>
    </row>
    <row r="5878" spans="1:40" x14ac:dyDescent="0.45">
      <c r="A5878" t="s">
        <v>29966</v>
      </c>
      <c r="B5878" t="s">
        <v>29967</v>
      </c>
      <c r="C5878" t="s">
        <v>29968</v>
      </c>
      <c r="D5878" t="s">
        <v>29969</v>
      </c>
      <c r="E5878" t="s">
        <v>3225</v>
      </c>
      <c r="F5878">
        <v>0</v>
      </c>
      <c r="G5878" t="s">
        <v>51</v>
      </c>
      <c r="H5878" t="s">
        <v>44</v>
      </c>
      <c r="I5878" t="s">
        <v>655</v>
      </c>
      <c r="J5878" t="s">
        <v>656</v>
      </c>
      <c r="K5878" t="s">
        <v>656</v>
      </c>
      <c r="L5878">
        <v>2</v>
      </c>
      <c r="M5878" s="1">
        <v>41275</v>
      </c>
      <c r="N5878" s="3">
        <v>43843</v>
      </c>
      <c r="O5878" t="s">
        <v>117</v>
      </c>
      <c r="P5878">
        <v>2013</v>
      </c>
      <c r="Q5878" s="1">
        <v>41516</v>
      </c>
      <c r="R5878" s="1">
        <v>41715</v>
      </c>
      <c r="S5878">
        <v>0</v>
      </c>
      <c r="T5878">
        <v>13100767</v>
      </c>
      <c r="U5878">
        <v>0</v>
      </c>
      <c r="V5878">
        <v>0</v>
      </c>
      <c r="W5878">
        <v>0</v>
      </c>
      <c r="X5878">
        <v>0</v>
      </c>
      <c r="Y5878">
        <v>0</v>
      </c>
      <c r="Z5878">
        <v>0</v>
      </c>
      <c r="AA5878">
        <v>0</v>
      </c>
      <c r="AB5878">
        <v>0</v>
      </c>
      <c r="AC5878">
        <v>0</v>
      </c>
      <c r="AD5878">
        <v>0</v>
      </c>
      <c r="AE5878">
        <v>0</v>
      </c>
      <c r="AF5878">
        <v>13100767</v>
      </c>
      <c r="AG5878">
        <v>0</v>
      </c>
      <c r="AH5878">
        <v>0</v>
      </c>
      <c r="AI5878">
        <v>0</v>
      </c>
      <c r="AJ5878">
        <v>0</v>
      </c>
      <c r="AK5878">
        <v>0</v>
      </c>
      <c r="AL5878">
        <v>0</v>
      </c>
      <c r="AM5878">
        <v>0</v>
      </c>
      <c r="AN5878">
        <v>1</v>
      </c>
    </row>
    <row r="5879" spans="1:40" x14ac:dyDescent="0.45">
      <c r="A5879" t="s">
        <v>34427</v>
      </c>
      <c r="B5879" t="s">
        <v>34428</v>
      </c>
      <c r="C5879" t="s">
        <v>34429</v>
      </c>
      <c r="D5879" t="s">
        <v>899</v>
      </c>
      <c r="E5879" t="s">
        <v>900</v>
      </c>
      <c r="F5879">
        <v>0</v>
      </c>
      <c r="G5879" t="s">
        <v>51</v>
      </c>
      <c r="H5879" t="s">
        <v>179</v>
      </c>
      <c r="I5879" t="s">
        <v>1913</v>
      </c>
      <c r="J5879" t="s">
        <v>3105</v>
      </c>
      <c r="K5879" t="s">
        <v>3105</v>
      </c>
      <c r="L5879">
        <v>3</v>
      </c>
      <c r="M5879" s="1">
        <v>40179</v>
      </c>
      <c r="N5879" s="3">
        <v>43840</v>
      </c>
      <c r="O5879" t="s">
        <v>87</v>
      </c>
      <c r="P5879">
        <v>2010</v>
      </c>
      <c r="Q5879" s="1">
        <v>41248</v>
      </c>
      <c r="R5879" s="1">
        <v>41604</v>
      </c>
      <c r="S5879">
        <v>0</v>
      </c>
      <c r="T5879">
        <v>13106945</v>
      </c>
      <c r="U5879">
        <v>0</v>
      </c>
      <c r="V5879">
        <v>0</v>
      </c>
      <c r="W5879">
        <v>0</v>
      </c>
      <c r="X5879">
        <v>0</v>
      </c>
      <c r="Y5879">
        <v>0</v>
      </c>
      <c r="Z5879">
        <v>0</v>
      </c>
      <c r="AA5879">
        <v>0</v>
      </c>
      <c r="AB5879">
        <v>0</v>
      </c>
      <c r="AC5879">
        <v>0</v>
      </c>
      <c r="AD5879">
        <v>0</v>
      </c>
      <c r="AE5879">
        <v>0</v>
      </c>
      <c r="AF5879">
        <v>3600000</v>
      </c>
      <c r="AG5879">
        <v>9506945</v>
      </c>
      <c r="AH5879">
        <v>0</v>
      </c>
      <c r="AI5879">
        <v>0</v>
      </c>
      <c r="AJ5879">
        <v>0</v>
      </c>
      <c r="AK5879">
        <v>0</v>
      </c>
      <c r="AL5879">
        <v>0</v>
      </c>
      <c r="AM5879">
        <v>0</v>
      </c>
      <c r="AN5879">
        <v>1</v>
      </c>
    </row>
    <row r="5880" spans="1:40" x14ac:dyDescent="0.45">
      <c r="A5880" t="s">
        <v>9276</v>
      </c>
      <c r="B5880" t="s">
        <v>9277</v>
      </c>
      <c r="C5880" t="s">
        <v>9278</v>
      </c>
      <c r="D5880" t="s">
        <v>9279</v>
      </c>
      <c r="E5880" t="s">
        <v>900</v>
      </c>
      <c r="F5880">
        <v>0</v>
      </c>
      <c r="G5880" t="s">
        <v>51</v>
      </c>
      <c r="H5880" t="s">
        <v>44</v>
      </c>
      <c r="I5880" t="s">
        <v>52</v>
      </c>
      <c r="J5880" t="s">
        <v>141</v>
      </c>
      <c r="K5880" t="s">
        <v>142</v>
      </c>
      <c r="L5880">
        <v>3</v>
      </c>
      <c r="M5880" s="1">
        <v>40756</v>
      </c>
      <c r="N5880" s="3">
        <v>44054</v>
      </c>
      <c r="O5880" t="s">
        <v>172</v>
      </c>
      <c r="P5880">
        <v>2011</v>
      </c>
      <c r="Q5880" s="1">
        <v>41030</v>
      </c>
      <c r="R5880" s="1">
        <v>41821</v>
      </c>
      <c r="S5880">
        <v>2600000</v>
      </c>
      <c r="T5880">
        <v>10525000</v>
      </c>
      <c r="U5880">
        <v>0</v>
      </c>
      <c r="V5880">
        <v>0</v>
      </c>
      <c r="W5880">
        <v>0</v>
      </c>
      <c r="X5880">
        <v>0</v>
      </c>
      <c r="Y5880">
        <v>0</v>
      </c>
      <c r="Z5880">
        <v>0</v>
      </c>
      <c r="AA5880">
        <v>0</v>
      </c>
      <c r="AB5880">
        <v>0</v>
      </c>
      <c r="AC5880">
        <v>0</v>
      </c>
      <c r="AD5880">
        <v>0</v>
      </c>
      <c r="AE5880">
        <v>0</v>
      </c>
      <c r="AF5880">
        <v>10525000</v>
      </c>
      <c r="AG5880">
        <v>0</v>
      </c>
      <c r="AH5880">
        <v>0</v>
      </c>
      <c r="AI5880">
        <v>0</v>
      </c>
      <c r="AJ5880">
        <v>0</v>
      </c>
      <c r="AK5880">
        <v>0</v>
      </c>
      <c r="AL5880">
        <v>0</v>
      </c>
      <c r="AM5880">
        <v>0</v>
      </c>
      <c r="AN5880">
        <v>1</v>
      </c>
    </row>
    <row r="5881" spans="1:40" x14ac:dyDescent="0.45">
      <c r="A5881" t="s">
        <v>70470</v>
      </c>
      <c r="B5881" t="s">
        <v>70471</v>
      </c>
      <c r="C5881" t="s">
        <v>70472</v>
      </c>
      <c r="D5881" t="s">
        <v>706</v>
      </c>
      <c r="E5881" t="s">
        <v>707</v>
      </c>
      <c r="F5881">
        <v>0</v>
      </c>
      <c r="G5881" t="s">
        <v>43</v>
      </c>
      <c r="H5881" t="s">
        <v>44</v>
      </c>
      <c r="I5881" t="s">
        <v>52</v>
      </c>
      <c r="J5881" t="s">
        <v>53</v>
      </c>
      <c r="K5881" t="s">
        <v>70473</v>
      </c>
      <c r="L5881">
        <v>1</v>
      </c>
      <c r="M5881" s="1">
        <v>37622</v>
      </c>
      <c r="N5881" s="3">
        <v>43833</v>
      </c>
      <c r="O5881" t="s">
        <v>469</v>
      </c>
      <c r="P5881">
        <v>2003</v>
      </c>
      <c r="Q5881" s="1">
        <v>38688</v>
      </c>
      <c r="R5881" s="1">
        <v>38688</v>
      </c>
      <c r="S5881">
        <v>0</v>
      </c>
      <c r="T5881">
        <v>13150000</v>
      </c>
      <c r="U5881">
        <v>0</v>
      </c>
      <c r="V5881">
        <v>0</v>
      </c>
      <c r="W5881">
        <v>0</v>
      </c>
      <c r="X5881">
        <v>0</v>
      </c>
      <c r="Y5881">
        <v>0</v>
      </c>
      <c r="Z5881">
        <v>0</v>
      </c>
      <c r="AA5881">
        <v>0</v>
      </c>
      <c r="AB5881">
        <v>0</v>
      </c>
      <c r="AC5881">
        <v>0</v>
      </c>
      <c r="AD5881">
        <v>0</v>
      </c>
      <c r="AE5881">
        <v>0</v>
      </c>
      <c r="AF5881">
        <v>0</v>
      </c>
      <c r="AG5881">
        <v>13150000</v>
      </c>
      <c r="AH5881">
        <v>0</v>
      </c>
      <c r="AI5881">
        <v>0</v>
      </c>
      <c r="AJ5881">
        <v>0</v>
      </c>
      <c r="AK5881">
        <v>0</v>
      </c>
      <c r="AL5881">
        <v>0</v>
      </c>
      <c r="AM5881">
        <v>0</v>
      </c>
      <c r="AN5881">
        <v>1</v>
      </c>
    </row>
    <row r="5882" spans="1:40" x14ac:dyDescent="0.45">
      <c r="A5882" t="s">
        <v>31627</v>
      </c>
      <c r="B5882" t="s">
        <v>31628</v>
      </c>
      <c r="C5882" t="s">
        <v>31629</v>
      </c>
      <c r="D5882" t="s">
        <v>198</v>
      </c>
      <c r="E5882" t="s">
        <v>199</v>
      </c>
      <c r="F5882">
        <v>0</v>
      </c>
      <c r="G5882" t="s">
        <v>51</v>
      </c>
      <c r="H5882" t="s">
        <v>44</v>
      </c>
      <c r="I5882" t="s">
        <v>730</v>
      </c>
      <c r="J5882" t="s">
        <v>365</v>
      </c>
      <c r="K5882" t="s">
        <v>2442</v>
      </c>
      <c r="L5882">
        <v>5</v>
      </c>
      <c r="M5882" s="1">
        <v>39448</v>
      </c>
      <c r="N5882" s="3">
        <v>43838</v>
      </c>
      <c r="O5882" t="s">
        <v>133</v>
      </c>
      <c r="P5882">
        <v>2008</v>
      </c>
      <c r="Q5882" s="1">
        <v>39918</v>
      </c>
      <c r="R5882" s="1">
        <v>41766</v>
      </c>
      <c r="S5882">
        <v>0</v>
      </c>
      <c r="T5882">
        <v>13150000</v>
      </c>
      <c r="U5882">
        <v>0</v>
      </c>
      <c r="V5882">
        <v>0</v>
      </c>
      <c r="W5882">
        <v>0</v>
      </c>
      <c r="X5882">
        <v>0</v>
      </c>
      <c r="Y5882">
        <v>0</v>
      </c>
      <c r="Z5882">
        <v>0</v>
      </c>
      <c r="AA5882">
        <v>0</v>
      </c>
      <c r="AB5882">
        <v>0</v>
      </c>
      <c r="AC5882">
        <v>0</v>
      </c>
      <c r="AD5882">
        <v>0</v>
      </c>
      <c r="AE5882">
        <v>0</v>
      </c>
      <c r="AF5882">
        <v>0</v>
      </c>
      <c r="AG5882">
        <v>0</v>
      </c>
      <c r="AH5882">
        <v>8700000</v>
      </c>
      <c r="AI5882">
        <v>4000000</v>
      </c>
      <c r="AJ5882">
        <v>0</v>
      </c>
      <c r="AK5882">
        <v>0</v>
      </c>
      <c r="AL5882">
        <v>0</v>
      </c>
      <c r="AM5882">
        <v>0</v>
      </c>
      <c r="AN5882">
        <v>1</v>
      </c>
    </row>
    <row r="5883" spans="1:40" x14ac:dyDescent="0.45">
      <c r="A5883" t="s">
        <v>17330</v>
      </c>
      <c r="B5883" t="s">
        <v>17331</v>
      </c>
      <c r="C5883" t="s">
        <v>17332</v>
      </c>
      <c r="D5883" t="s">
        <v>68</v>
      </c>
      <c r="E5883" t="s">
        <v>69</v>
      </c>
      <c r="F5883">
        <v>0</v>
      </c>
      <c r="G5883" t="s">
        <v>51</v>
      </c>
      <c r="H5883" t="s">
        <v>44</v>
      </c>
      <c r="I5883" t="s">
        <v>186</v>
      </c>
      <c r="J5883" t="s">
        <v>643</v>
      </c>
      <c r="K5883" t="s">
        <v>643</v>
      </c>
      <c r="L5883">
        <v>2</v>
      </c>
      <c r="M5883" s="1">
        <v>33970</v>
      </c>
      <c r="N5883" s="2">
        <v>33970</v>
      </c>
      <c r="O5883" t="s">
        <v>1318</v>
      </c>
      <c r="P5883">
        <v>1993</v>
      </c>
      <c r="Q5883" s="1">
        <v>39052</v>
      </c>
      <c r="R5883" s="1">
        <v>39973</v>
      </c>
      <c r="S5883">
        <v>0</v>
      </c>
      <c r="T5883">
        <v>13154038</v>
      </c>
      <c r="U5883">
        <v>0</v>
      </c>
      <c r="V5883">
        <v>0</v>
      </c>
      <c r="W5883">
        <v>0</v>
      </c>
      <c r="X5883">
        <v>0</v>
      </c>
      <c r="Y5883">
        <v>0</v>
      </c>
      <c r="Z5883">
        <v>0</v>
      </c>
      <c r="AA5883">
        <v>0</v>
      </c>
      <c r="AB5883">
        <v>0</v>
      </c>
      <c r="AC5883">
        <v>0</v>
      </c>
      <c r="AD5883">
        <v>0</v>
      </c>
      <c r="AE5883">
        <v>0</v>
      </c>
      <c r="AF5883">
        <v>0</v>
      </c>
      <c r="AG5883">
        <v>0</v>
      </c>
      <c r="AH5883">
        <v>11000000</v>
      </c>
      <c r="AI5883">
        <v>0</v>
      </c>
      <c r="AJ5883">
        <v>0</v>
      </c>
      <c r="AK5883">
        <v>0</v>
      </c>
      <c r="AL5883">
        <v>0</v>
      </c>
      <c r="AM5883">
        <v>0</v>
      </c>
      <c r="AN5883">
        <v>1</v>
      </c>
    </row>
    <row r="5884" spans="1:40" x14ac:dyDescent="0.45">
      <c r="A5884" t="s">
        <v>34499</v>
      </c>
      <c r="B5884" t="s">
        <v>34500</v>
      </c>
      <c r="C5884" t="s">
        <v>34501</v>
      </c>
      <c r="D5884" t="s">
        <v>241</v>
      </c>
      <c r="E5884" t="s">
        <v>242</v>
      </c>
      <c r="F5884">
        <v>0</v>
      </c>
      <c r="G5884" t="s">
        <v>51</v>
      </c>
      <c r="H5884" t="s">
        <v>44</v>
      </c>
      <c r="I5884" t="s">
        <v>130</v>
      </c>
      <c r="J5884" t="s">
        <v>1980</v>
      </c>
      <c r="K5884" t="s">
        <v>3891</v>
      </c>
      <c r="L5884">
        <v>3</v>
      </c>
      <c r="M5884" s="1">
        <v>39083</v>
      </c>
      <c r="N5884" s="3">
        <v>43837</v>
      </c>
      <c r="O5884" t="s">
        <v>80</v>
      </c>
      <c r="P5884">
        <v>2007</v>
      </c>
      <c r="Q5884" s="1">
        <v>40544</v>
      </c>
      <c r="R5884" s="1">
        <v>41809</v>
      </c>
      <c r="S5884">
        <v>1160000</v>
      </c>
      <c r="T5884">
        <v>12000000</v>
      </c>
      <c r="U5884">
        <v>0</v>
      </c>
      <c r="V5884">
        <v>0</v>
      </c>
      <c r="W5884">
        <v>0</v>
      </c>
      <c r="X5884">
        <v>0</v>
      </c>
      <c r="Y5884">
        <v>0</v>
      </c>
      <c r="Z5884">
        <v>0</v>
      </c>
      <c r="AA5884">
        <v>0</v>
      </c>
      <c r="AB5884">
        <v>0</v>
      </c>
      <c r="AC5884">
        <v>0</v>
      </c>
      <c r="AD5884">
        <v>0</v>
      </c>
      <c r="AE5884">
        <v>0</v>
      </c>
      <c r="AF5884">
        <v>0</v>
      </c>
      <c r="AG5884">
        <v>0</v>
      </c>
      <c r="AH5884">
        <v>0</v>
      </c>
      <c r="AI5884">
        <v>0</v>
      </c>
      <c r="AJ5884">
        <v>0</v>
      </c>
      <c r="AK5884">
        <v>0</v>
      </c>
      <c r="AL5884">
        <v>0</v>
      </c>
      <c r="AM5884">
        <v>0</v>
      </c>
      <c r="AN5884">
        <v>1</v>
      </c>
    </row>
    <row r="5885" spans="1:40" x14ac:dyDescent="0.45">
      <c r="A5885" t="s">
        <v>25220</v>
      </c>
      <c r="B5885" t="s">
        <v>25221</v>
      </c>
      <c r="C5885" t="s">
        <v>25222</v>
      </c>
      <c r="D5885" t="s">
        <v>68</v>
      </c>
      <c r="E5885" t="s">
        <v>69</v>
      </c>
      <c r="F5885">
        <v>0</v>
      </c>
      <c r="G5885" t="s">
        <v>51</v>
      </c>
      <c r="H5885" t="s">
        <v>44</v>
      </c>
      <c r="I5885" t="s">
        <v>52</v>
      </c>
      <c r="J5885" t="s">
        <v>141</v>
      </c>
      <c r="K5885" t="s">
        <v>3306</v>
      </c>
      <c r="L5885">
        <v>6</v>
      </c>
      <c r="M5885" s="1">
        <v>38353</v>
      </c>
      <c r="N5885" s="3">
        <v>43835</v>
      </c>
      <c r="O5885" t="s">
        <v>277</v>
      </c>
      <c r="P5885">
        <v>2005</v>
      </c>
      <c r="Q5885" s="1">
        <v>39248</v>
      </c>
      <c r="R5885" s="1">
        <v>40771</v>
      </c>
      <c r="S5885">
        <v>1600000</v>
      </c>
      <c r="T5885">
        <v>9885060</v>
      </c>
      <c r="U5885">
        <v>0</v>
      </c>
      <c r="V5885">
        <v>0</v>
      </c>
      <c r="W5885">
        <v>0</v>
      </c>
      <c r="X5885">
        <v>1700000</v>
      </c>
      <c r="Y5885">
        <v>0</v>
      </c>
      <c r="Z5885">
        <v>0</v>
      </c>
      <c r="AA5885">
        <v>0</v>
      </c>
      <c r="AB5885">
        <v>0</v>
      </c>
      <c r="AC5885">
        <v>0</v>
      </c>
      <c r="AD5885">
        <v>0</v>
      </c>
      <c r="AE5885">
        <v>0</v>
      </c>
      <c r="AF5885">
        <v>4000000</v>
      </c>
      <c r="AG5885">
        <v>5000000</v>
      </c>
      <c r="AH5885">
        <v>0</v>
      </c>
      <c r="AI5885">
        <v>0</v>
      </c>
      <c r="AJ5885">
        <v>0</v>
      </c>
      <c r="AK5885">
        <v>0</v>
      </c>
      <c r="AL5885">
        <v>0</v>
      </c>
      <c r="AM5885">
        <v>0</v>
      </c>
      <c r="AN5885">
        <v>1</v>
      </c>
    </row>
    <row r="5886" spans="1:40" x14ac:dyDescent="0.45">
      <c r="A5886" t="s">
        <v>56523</v>
      </c>
      <c r="B5886" t="s">
        <v>56524</v>
      </c>
      <c r="C5886" t="s">
        <v>56525</v>
      </c>
      <c r="D5886" t="s">
        <v>68</v>
      </c>
      <c r="E5886" t="s">
        <v>69</v>
      </c>
      <c r="F5886">
        <v>0</v>
      </c>
      <c r="G5886" t="s">
        <v>43</v>
      </c>
      <c r="H5886" t="s">
        <v>44</v>
      </c>
      <c r="I5886" t="s">
        <v>52</v>
      </c>
      <c r="J5886" t="s">
        <v>141</v>
      </c>
      <c r="K5886" t="s">
        <v>142</v>
      </c>
      <c r="L5886">
        <v>2</v>
      </c>
      <c r="M5886" s="1">
        <v>38718</v>
      </c>
      <c r="N5886" s="3">
        <v>43836</v>
      </c>
      <c r="O5886" t="s">
        <v>260</v>
      </c>
      <c r="P5886">
        <v>2006</v>
      </c>
      <c r="Q5886" s="1">
        <v>39037</v>
      </c>
      <c r="R5886" s="1">
        <v>39767</v>
      </c>
      <c r="S5886">
        <v>0</v>
      </c>
      <c r="T5886">
        <v>13196231</v>
      </c>
      <c r="U5886">
        <v>0</v>
      </c>
      <c r="V5886">
        <v>0</v>
      </c>
      <c r="W5886">
        <v>0</v>
      </c>
      <c r="X5886">
        <v>0</v>
      </c>
      <c r="Y5886">
        <v>0</v>
      </c>
      <c r="Z5886">
        <v>0</v>
      </c>
      <c r="AA5886">
        <v>0</v>
      </c>
      <c r="AB5886">
        <v>0</v>
      </c>
      <c r="AC5886">
        <v>0</v>
      </c>
      <c r="AD5886">
        <v>0</v>
      </c>
      <c r="AE5886">
        <v>0</v>
      </c>
      <c r="AF5886">
        <v>0</v>
      </c>
      <c r="AG5886">
        <v>0</v>
      </c>
      <c r="AH5886">
        <v>0</v>
      </c>
      <c r="AI5886">
        <v>0</v>
      </c>
      <c r="AJ5886">
        <v>0</v>
      </c>
      <c r="AK5886">
        <v>0</v>
      </c>
      <c r="AL5886">
        <v>0</v>
      </c>
      <c r="AM5886">
        <v>0</v>
      </c>
      <c r="AN5886">
        <v>1</v>
      </c>
    </row>
    <row r="5887" spans="1:40" x14ac:dyDescent="0.45">
      <c r="A5887" t="s">
        <v>31608</v>
      </c>
      <c r="B5887" t="s">
        <v>31609</v>
      </c>
      <c r="C5887" t="s">
        <v>31610</v>
      </c>
      <c r="D5887" t="s">
        <v>31611</v>
      </c>
      <c r="E5887" t="s">
        <v>624</v>
      </c>
      <c r="F5887">
        <v>0</v>
      </c>
      <c r="G5887" t="s">
        <v>51</v>
      </c>
      <c r="H5887" t="s">
        <v>44</v>
      </c>
      <c r="I5887" t="s">
        <v>52</v>
      </c>
      <c r="J5887" t="s">
        <v>141</v>
      </c>
      <c r="K5887" t="s">
        <v>142</v>
      </c>
      <c r="L5887">
        <v>2</v>
      </c>
      <c r="M5887" s="1">
        <v>40544</v>
      </c>
      <c r="N5887" s="3">
        <v>43841</v>
      </c>
      <c r="O5887" t="s">
        <v>311</v>
      </c>
      <c r="P5887">
        <v>2011</v>
      </c>
      <c r="Q5887" s="1">
        <v>41212</v>
      </c>
      <c r="R5887" s="1">
        <v>41814</v>
      </c>
      <c r="S5887">
        <v>3200000</v>
      </c>
      <c r="T5887">
        <v>10000000</v>
      </c>
      <c r="U5887">
        <v>0</v>
      </c>
      <c r="V5887">
        <v>0</v>
      </c>
      <c r="W5887">
        <v>0</v>
      </c>
      <c r="X5887">
        <v>0</v>
      </c>
      <c r="Y5887">
        <v>0</v>
      </c>
      <c r="Z5887">
        <v>0</v>
      </c>
      <c r="AA5887">
        <v>0</v>
      </c>
      <c r="AB5887">
        <v>0</v>
      </c>
      <c r="AC5887">
        <v>0</v>
      </c>
      <c r="AD5887">
        <v>0</v>
      </c>
      <c r="AE5887">
        <v>0</v>
      </c>
      <c r="AF5887">
        <v>10000000</v>
      </c>
      <c r="AG5887">
        <v>0</v>
      </c>
      <c r="AH5887">
        <v>0</v>
      </c>
      <c r="AI5887">
        <v>0</v>
      </c>
      <c r="AJ5887">
        <v>0</v>
      </c>
      <c r="AK5887">
        <v>0</v>
      </c>
      <c r="AL5887">
        <v>0</v>
      </c>
      <c r="AM5887">
        <v>0</v>
      </c>
      <c r="AN5887">
        <v>1</v>
      </c>
    </row>
    <row r="5888" spans="1:40" x14ac:dyDescent="0.45">
      <c r="A5888" t="s">
        <v>40554</v>
      </c>
      <c r="B5888" t="s">
        <v>40555</v>
      </c>
      <c r="C5888" t="s">
        <v>40556</v>
      </c>
      <c r="D5888" t="s">
        <v>90</v>
      </c>
      <c r="E5888" t="s">
        <v>91</v>
      </c>
      <c r="F5888">
        <v>0</v>
      </c>
      <c r="G5888" t="s">
        <v>51</v>
      </c>
      <c r="H5888" t="s">
        <v>44</v>
      </c>
      <c r="I5888" t="s">
        <v>52</v>
      </c>
      <c r="J5888" t="s">
        <v>141</v>
      </c>
      <c r="K5888" t="s">
        <v>401</v>
      </c>
      <c r="L5888">
        <v>3</v>
      </c>
      <c r="M5888" s="1">
        <v>40909</v>
      </c>
      <c r="N5888" s="3">
        <v>43842</v>
      </c>
      <c r="O5888" t="s">
        <v>94</v>
      </c>
      <c r="P5888">
        <v>2012</v>
      </c>
      <c r="Q5888" s="1">
        <v>41221</v>
      </c>
      <c r="R5888" s="1">
        <v>41618</v>
      </c>
      <c r="S5888">
        <v>1000000</v>
      </c>
      <c r="T5888">
        <v>12200000</v>
      </c>
      <c r="U5888">
        <v>0</v>
      </c>
      <c r="V5888">
        <v>0</v>
      </c>
      <c r="W5888">
        <v>0</v>
      </c>
      <c r="X5888">
        <v>0</v>
      </c>
      <c r="Y5888">
        <v>0</v>
      </c>
      <c r="Z5888">
        <v>0</v>
      </c>
      <c r="AA5888">
        <v>0</v>
      </c>
      <c r="AB5888">
        <v>0</v>
      </c>
      <c r="AC5888">
        <v>0</v>
      </c>
      <c r="AD5888">
        <v>0</v>
      </c>
      <c r="AE5888">
        <v>0</v>
      </c>
      <c r="AF5888">
        <v>12200000</v>
      </c>
      <c r="AG5888">
        <v>0</v>
      </c>
      <c r="AH5888">
        <v>0</v>
      </c>
      <c r="AI5888">
        <v>0</v>
      </c>
      <c r="AJ5888">
        <v>0</v>
      </c>
      <c r="AK5888">
        <v>0</v>
      </c>
      <c r="AL5888">
        <v>0</v>
      </c>
      <c r="AM5888">
        <v>0</v>
      </c>
      <c r="AN5888">
        <v>1</v>
      </c>
    </row>
    <row r="5889" spans="1:40" x14ac:dyDescent="0.45">
      <c r="A5889" t="s">
        <v>59349</v>
      </c>
      <c r="B5889" t="s">
        <v>59350</v>
      </c>
      <c r="C5889" t="s">
        <v>59351</v>
      </c>
      <c r="D5889" t="s">
        <v>68</v>
      </c>
      <c r="E5889" t="s">
        <v>69</v>
      </c>
      <c r="F5889">
        <v>0</v>
      </c>
      <c r="G5889" t="s">
        <v>51</v>
      </c>
      <c r="H5889" t="s">
        <v>44</v>
      </c>
      <c r="I5889" t="s">
        <v>52</v>
      </c>
      <c r="J5889" t="s">
        <v>141</v>
      </c>
      <c r="K5889" t="s">
        <v>603</v>
      </c>
      <c r="L5889">
        <v>3</v>
      </c>
      <c r="M5889" s="1">
        <v>41275</v>
      </c>
      <c r="N5889" s="3">
        <v>43843</v>
      </c>
      <c r="O5889" t="s">
        <v>117</v>
      </c>
      <c r="P5889">
        <v>2013</v>
      </c>
      <c r="Q5889" s="1">
        <v>41275</v>
      </c>
      <c r="R5889" s="1">
        <v>41907</v>
      </c>
      <c r="S5889">
        <v>0</v>
      </c>
      <c r="T5889">
        <v>12600000</v>
      </c>
      <c r="U5889">
        <v>0</v>
      </c>
      <c r="V5889">
        <v>0</v>
      </c>
      <c r="W5889">
        <v>0</v>
      </c>
      <c r="X5889">
        <v>600000</v>
      </c>
      <c r="Y5889">
        <v>0</v>
      </c>
      <c r="Z5889">
        <v>0</v>
      </c>
      <c r="AA5889">
        <v>0</v>
      </c>
      <c r="AB5889">
        <v>0</v>
      </c>
      <c r="AC5889">
        <v>0</v>
      </c>
      <c r="AD5889">
        <v>0</v>
      </c>
      <c r="AE5889">
        <v>0</v>
      </c>
      <c r="AF5889">
        <v>5600000</v>
      </c>
      <c r="AG5889">
        <v>0</v>
      </c>
      <c r="AH5889">
        <v>0</v>
      </c>
      <c r="AI5889">
        <v>0</v>
      </c>
      <c r="AJ5889">
        <v>0</v>
      </c>
      <c r="AK5889">
        <v>0</v>
      </c>
      <c r="AL5889">
        <v>0</v>
      </c>
      <c r="AM5889">
        <v>0</v>
      </c>
      <c r="AN5889">
        <v>1</v>
      </c>
    </row>
    <row r="5890" spans="1:40" x14ac:dyDescent="0.45">
      <c r="A5890" t="s">
        <v>68631</v>
      </c>
      <c r="B5890" t="s">
        <v>68632</v>
      </c>
      <c r="C5890" t="s">
        <v>68633</v>
      </c>
      <c r="D5890" t="s">
        <v>241</v>
      </c>
      <c r="E5890" t="s">
        <v>242</v>
      </c>
      <c r="F5890">
        <v>0</v>
      </c>
      <c r="G5890" t="s">
        <v>51</v>
      </c>
      <c r="H5890" t="s">
        <v>44</v>
      </c>
      <c r="I5890" t="s">
        <v>204</v>
      </c>
      <c r="J5890" t="s">
        <v>205</v>
      </c>
      <c r="K5890" t="s">
        <v>1370</v>
      </c>
      <c r="L5890">
        <v>2</v>
      </c>
      <c r="M5890" s="1">
        <v>39814</v>
      </c>
      <c r="N5890" s="3">
        <v>43839</v>
      </c>
      <c r="O5890" t="s">
        <v>135</v>
      </c>
      <c r="P5890">
        <v>2009</v>
      </c>
      <c r="Q5890" s="1">
        <v>40778</v>
      </c>
      <c r="R5890" s="1">
        <v>40865</v>
      </c>
      <c r="S5890">
        <v>0</v>
      </c>
      <c r="T5890">
        <v>10000000</v>
      </c>
      <c r="U5890">
        <v>0</v>
      </c>
      <c r="V5890">
        <v>0</v>
      </c>
      <c r="W5890">
        <v>0</v>
      </c>
      <c r="X5890">
        <v>0</v>
      </c>
      <c r="Y5890">
        <v>0</v>
      </c>
      <c r="Z5890">
        <v>3200000</v>
      </c>
      <c r="AA5890">
        <v>0</v>
      </c>
      <c r="AB5890">
        <v>0</v>
      </c>
      <c r="AC5890">
        <v>0</v>
      </c>
      <c r="AD5890">
        <v>0</v>
      </c>
      <c r="AE5890">
        <v>0</v>
      </c>
      <c r="AF5890">
        <v>0</v>
      </c>
      <c r="AG5890">
        <v>10000000</v>
      </c>
      <c r="AH5890">
        <v>0</v>
      </c>
      <c r="AI5890">
        <v>0</v>
      </c>
      <c r="AJ5890">
        <v>0</v>
      </c>
      <c r="AK5890">
        <v>0</v>
      </c>
      <c r="AL5890">
        <v>0</v>
      </c>
      <c r="AM5890">
        <v>0</v>
      </c>
      <c r="AN5890">
        <v>1</v>
      </c>
    </row>
    <row r="5891" spans="1:40" x14ac:dyDescent="0.45">
      <c r="A5891" t="s">
        <v>78325</v>
      </c>
      <c r="B5891" t="s">
        <v>78326</v>
      </c>
      <c r="C5891" t="s">
        <v>78327</v>
      </c>
      <c r="D5891" t="s">
        <v>767</v>
      </c>
      <c r="E5891" t="s">
        <v>768</v>
      </c>
      <c r="F5891">
        <v>0</v>
      </c>
      <c r="G5891" t="s">
        <v>51</v>
      </c>
      <c r="H5891" t="s">
        <v>44</v>
      </c>
      <c r="I5891" t="s">
        <v>121</v>
      </c>
      <c r="J5891" t="s">
        <v>122</v>
      </c>
      <c r="K5891" t="s">
        <v>122</v>
      </c>
      <c r="L5891">
        <v>2</v>
      </c>
      <c r="M5891" s="1">
        <v>41275</v>
      </c>
      <c r="N5891" s="3">
        <v>43843</v>
      </c>
      <c r="O5891" t="s">
        <v>117</v>
      </c>
      <c r="P5891">
        <v>2013</v>
      </c>
      <c r="Q5891" s="1">
        <v>41464</v>
      </c>
      <c r="R5891" s="1">
        <v>41758</v>
      </c>
      <c r="S5891">
        <v>2200000</v>
      </c>
      <c r="T5891">
        <v>11000000</v>
      </c>
      <c r="U5891">
        <v>0</v>
      </c>
      <c r="V5891">
        <v>0</v>
      </c>
      <c r="W5891">
        <v>0</v>
      </c>
      <c r="X5891">
        <v>0</v>
      </c>
      <c r="Y5891">
        <v>0</v>
      </c>
      <c r="Z5891">
        <v>0</v>
      </c>
      <c r="AA5891">
        <v>0</v>
      </c>
      <c r="AB5891">
        <v>0</v>
      </c>
      <c r="AC5891">
        <v>0</v>
      </c>
      <c r="AD5891">
        <v>0</v>
      </c>
      <c r="AE5891">
        <v>0</v>
      </c>
      <c r="AF5891">
        <v>11000000</v>
      </c>
      <c r="AG5891">
        <v>0</v>
      </c>
      <c r="AH5891">
        <v>0</v>
      </c>
      <c r="AI5891">
        <v>0</v>
      </c>
      <c r="AJ5891">
        <v>0</v>
      </c>
      <c r="AK5891">
        <v>0</v>
      </c>
      <c r="AL5891">
        <v>0</v>
      </c>
      <c r="AM5891">
        <v>0</v>
      </c>
      <c r="AN5891">
        <v>1</v>
      </c>
    </row>
    <row r="5892" spans="1:40" x14ac:dyDescent="0.45">
      <c r="A5892" t="s">
        <v>59355</v>
      </c>
      <c r="B5892" t="s">
        <v>59356</v>
      </c>
      <c r="C5892" t="s">
        <v>59357</v>
      </c>
      <c r="D5892" t="s">
        <v>412</v>
      </c>
      <c r="E5892" t="s">
        <v>413</v>
      </c>
      <c r="F5892">
        <v>0</v>
      </c>
      <c r="G5892" t="s">
        <v>51</v>
      </c>
      <c r="H5892" t="s">
        <v>44</v>
      </c>
      <c r="I5892" t="s">
        <v>592</v>
      </c>
      <c r="J5892" t="s">
        <v>593</v>
      </c>
      <c r="K5892" t="s">
        <v>628</v>
      </c>
      <c r="L5892">
        <v>3</v>
      </c>
      <c r="M5892" s="1">
        <v>39083</v>
      </c>
      <c r="N5892" s="3">
        <v>43837</v>
      </c>
      <c r="O5892" t="s">
        <v>80</v>
      </c>
      <c r="P5892">
        <v>2007</v>
      </c>
      <c r="Q5892" s="1">
        <v>39814</v>
      </c>
      <c r="R5892" s="1">
        <v>40431</v>
      </c>
      <c r="S5892">
        <v>0</v>
      </c>
      <c r="T5892">
        <v>13200000</v>
      </c>
      <c r="U5892">
        <v>0</v>
      </c>
      <c r="V5892">
        <v>0</v>
      </c>
      <c r="W5892">
        <v>0</v>
      </c>
      <c r="X5892">
        <v>0</v>
      </c>
      <c r="Y5892">
        <v>0</v>
      </c>
      <c r="Z5892">
        <v>0</v>
      </c>
      <c r="AA5892">
        <v>0</v>
      </c>
      <c r="AB5892">
        <v>0</v>
      </c>
      <c r="AC5892">
        <v>0</v>
      </c>
      <c r="AD5892">
        <v>0</v>
      </c>
      <c r="AE5892">
        <v>0</v>
      </c>
      <c r="AF5892">
        <v>2000000</v>
      </c>
      <c r="AG5892">
        <v>7000000</v>
      </c>
      <c r="AH5892">
        <v>0</v>
      </c>
      <c r="AI5892">
        <v>0</v>
      </c>
      <c r="AJ5892">
        <v>0</v>
      </c>
      <c r="AK5892">
        <v>0</v>
      </c>
      <c r="AL5892">
        <v>0</v>
      </c>
      <c r="AM5892">
        <v>0</v>
      </c>
      <c r="AN5892">
        <v>1</v>
      </c>
    </row>
    <row r="5893" spans="1:40" x14ac:dyDescent="0.45">
      <c r="A5893" t="s">
        <v>2215</v>
      </c>
      <c r="B5893" t="s">
        <v>2216</v>
      </c>
      <c r="C5893" t="s">
        <v>2217</v>
      </c>
      <c r="D5893" t="s">
        <v>73</v>
      </c>
      <c r="E5893" t="s">
        <v>74</v>
      </c>
      <c r="F5893">
        <v>0</v>
      </c>
      <c r="G5893" t="s">
        <v>51</v>
      </c>
      <c r="H5893" t="s">
        <v>44</v>
      </c>
      <c r="I5893" t="s">
        <v>45</v>
      </c>
      <c r="J5893" t="s">
        <v>46</v>
      </c>
      <c r="K5893" t="s">
        <v>47</v>
      </c>
      <c r="L5893">
        <v>4</v>
      </c>
      <c r="M5893" s="1">
        <v>40282</v>
      </c>
      <c r="N5893" s="3">
        <v>43931</v>
      </c>
      <c r="O5893" t="s">
        <v>619</v>
      </c>
      <c r="P5893">
        <v>2010</v>
      </c>
      <c r="Q5893" s="1">
        <v>40401</v>
      </c>
      <c r="R5893" s="1">
        <v>41038</v>
      </c>
      <c r="S5893">
        <v>700000</v>
      </c>
      <c r="T5893">
        <v>12500000</v>
      </c>
      <c r="U5893">
        <v>0</v>
      </c>
      <c r="V5893">
        <v>0</v>
      </c>
      <c r="W5893">
        <v>0</v>
      </c>
      <c r="X5893">
        <v>0</v>
      </c>
      <c r="Y5893">
        <v>0</v>
      </c>
      <c r="Z5893">
        <v>0</v>
      </c>
      <c r="AA5893">
        <v>0</v>
      </c>
      <c r="AB5893">
        <v>0</v>
      </c>
      <c r="AC5893">
        <v>0</v>
      </c>
      <c r="AD5893">
        <v>0</v>
      </c>
      <c r="AE5893">
        <v>0</v>
      </c>
      <c r="AF5893">
        <v>2000000</v>
      </c>
      <c r="AG5893">
        <v>10500000</v>
      </c>
      <c r="AH5893">
        <v>0</v>
      </c>
      <c r="AI5893">
        <v>0</v>
      </c>
      <c r="AJ5893">
        <v>0</v>
      </c>
      <c r="AK5893">
        <v>0</v>
      </c>
      <c r="AL5893">
        <v>0</v>
      </c>
      <c r="AM5893">
        <v>0</v>
      </c>
      <c r="AN5893">
        <v>1</v>
      </c>
    </row>
    <row r="5894" spans="1:40" x14ac:dyDescent="0.45">
      <c r="A5894" t="s">
        <v>26699</v>
      </c>
      <c r="B5894" t="s">
        <v>26700</v>
      </c>
      <c r="C5894" t="s">
        <v>26701</v>
      </c>
      <c r="D5894" t="s">
        <v>49</v>
      </c>
      <c r="E5894" t="s">
        <v>50</v>
      </c>
      <c r="F5894">
        <v>0</v>
      </c>
      <c r="G5894" t="s">
        <v>43</v>
      </c>
      <c r="H5894" t="s">
        <v>44</v>
      </c>
      <c r="I5894" t="s">
        <v>52</v>
      </c>
      <c r="J5894" t="s">
        <v>141</v>
      </c>
      <c r="K5894" t="s">
        <v>586</v>
      </c>
      <c r="L5894">
        <v>4</v>
      </c>
      <c r="M5894" s="1">
        <v>38482</v>
      </c>
      <c r="N5894" s="3">
        <v>43956</v>
      </c>
      <c r="O5894" t="s">
        <v>904</v>
      </c>
      <c r="P5894">
        <v>2005</v>
      </c>
      <c r="Q5894" s="1">
        <v>38718</v>
      </c>
      <c r="R5894" s="1">
        <v>40004</v>
      </c>
      <c r="S5894">
        <v>0</v>
      </c>
      <c r="T5894">
        <v>13200001</v>
      </c>
      <c r="U5894">
        <v>0</v>
      </c>
      <c r="V5894">
        <v>0</v>
      </c>
      <c r="W5894">
        <v>0</v>
      </c>
      <c r="X5894">
        <v>0</v>
      </c>
      <c r="Y5894">
        <v>0</v>
      </c>
      <c r="Z5894">
        <v>0</v>
      </c>
      <c r="AA5894">
        <v>0</v>
      </c>
      <c r="AB5894">
        <v>0</v>
      </c>
      <c r="AC5894">
        <v>0</v>
      </c>
      <c r="AD5894">
        <v>0</v>
      </c>
      <c r="AE5894">
        <v>0</v>
      </c>
      <c r="AF5894">
        <v>700000</v>
      </c>
      <c r="AG5894">
        <v>5500000</v>
      </c>
      <c r="AH5894">
        <v>6000000</v>
      </c>
      <c r="AI5894">
        <v>0</v>
      </c>
      <c r="AJ5894">
        <v>0</v>
      </c>
      <c r="AK5894">
        <v>0</v>
      </c>
      <c r="AL5894">
        <v>0</v>
      </c>
      <c r="AM5894">
        <v>0</v>
      </c>
      <c r="AN5894">
        <v>1</v>
      </c>
    </row>
    <row r="5895" spans="1:40" x14ac:dyDescent="0.45">
      <c r="A5895" t="s">
        <v>42951</v>
      </c>
      <c r="B5895" t="s">
        <v>42952</v>
      </c>
      <c r="C5895" t="s">
        <v>42953</v>
      </c>
      <c r="D5895" t="s">
        <v>42954</v>
      </c>
      <c r="E5895" t="s">
        <v>91</v>
      </c>
      <c r="F5895">
        <v>0</v>
      </c>
      <c r="G5895" t="s">
        <v>51</v>
      </c>
      <c r="H5895" t="s">
        <v>44</v>
      </c>
      <c r="I5895" t="s">
        <v>147</v>
      </c>
      <c r="J5895" t="s">
        <v>148</v>
      </c>
      <c r="K5895" t="s">
        <v>148</v>
      </c>
      <c r="L5895">
        <v>5</v>
      </c>
      <c r="M5895" s="1">
        <v>38358</v>
      </c>
      <c r="N5895" s="3">
        <v>43835</v>
      </c>
      <c r="O5895" t="s">
        <v>277</v>
      </c>
      <c r="P5895">
        <v>2005</v>
      </c>
      <c r="Q5895" s="1">
        <v>38371</v>
      </c>
      <c r="R5895" s="1">
        <v>40502</v>
      </c>
      <c r="S5895">
        <v>0</v>
      </c>
      <c r="T5895">
        <v>12700001</v>
      </c>
      <c r="U5895">
        <v>0</v>
      </c>
      <c r="V5895">
        <v>0</v>
      </c>
      <c r="W5895">
        <v>0</v>
      </c>
      <c r="X5895">
        <v>500000</v>
      </c>
      <c r="Y5895">
        <v>0</v>
      </c>
      <c r="Z5895">
        <v>0</v>
      </c>
      <c r="AA5895">
        <v>0</v>
      </c>
      <c r="AB5895">
        <v>0</v>
      </c>
      <c r="AC5895">
        <v>0</v>
      </c>
      <c r="AD5895">
        <v>0</v>
      </c>
      <c r="AE5895">
        <v>0</v>
      </c>
      <c r="AF5895">
        <v>0</v>
      </c>
      <c r="AG5895">
        <v>6500000</v>
      </c>
      <c r="AH5895">
        <v>0</v>
      </c>
      <c r="AI5895">
        <v>0</v>
      </c>
      <c r="AJ5895">
        <v>0</v>
      </c>
      <c r="AK5895">
        <v>0</v>
      </c>
      <c r="AL5895">
        <v>0</v>
      </c>
      <c r="AM5895">
        <v>0</v>
      </c>
      <c r="AN5895">
        <v>1</v>
      </c>
    </row>
    <row r="5896" spans="1:40" x14ac:dyDescent="0.45">
      <c r="A5896" t="s">
        <v>76920</v>
      </c>
      <c r="B5896" t="s">
        <v>76921</v>
      </c>
      <c r="C5896" t="s">
        <v>76922</v>
      </c>
      <c r="D5896" t="s">
        <v>76923</v>
      </c>
      <c r="E5896" t="s">
        <v>850</v>
      </c>
      <c r="F5896">
        <v>0</v>
      </c>
      <c r="G5896" t="s">
        <v>51</v>
      </c>
      <c r="H5896" t="s">
        <v>44</v>
      </c>
      <c r="I5896" t="s">
        <v>204</v>
      </c>
      <c r="J5896" t="s">
        <v>205</v>
      </c>
      <c r="K5896" t="s">
        <v>205</v>
      </c>
      <c r="L5896">
        <v>2</v>
      </c>
      <c r="M5896" s="1">
        <v>41122</v>
      </c>
      <c r="N5896" s="3">
        <v>44055</v>
      </c>
      <c r="O5896" t="s">
        <v>342</v>
      </c>
      <c r="P5896">
        <v>2012</v>
      </c>
      <c r="Q5896" s="1">
        <v>41131</v>
      </c>
      <c r="R5896" s="1">
        <v>41588</v>
      </c>
      <c r="S5896">
        <v>100000</v>
      </c>
      <c r="T5896">
        <v>0</v>
      </c>
      <c r="U5896">
        <v>0</v>
      </c>
      <c r="V5896">
        <v>0</v>
      </c>
      <c r="W5896">
        <v>0</v>
      </c>
      <c r="X5896">
        <v>0</v>
      </c>
      <c r="Y5896">
        <v>32000</v>
      </c>
      <c r="Z5896">
        <v>0</v>
      </c>
      <c r="AA5896">
        <v>0</v>
      </c>
      <c r="AB5896">
        <v>0</v>
      </c>
      <c r="AC5896">
        <v>0</v>
      </c>
      <c r="AD5896">
        <v>0</v>
      </c>
      <c r="AE5896">
        <v>0</v>
      </c>
      <c r="AF5896">
        <v>0</v>
      </c>
      <c r="AG5896">
        <v>0</v>
      </c>
      <c r="AH5896">
        <v>0</v>
      </c>
      <c r="AI5896">
        <v>0</v>
      </c>
      <c r="AJ5896">
        <v>0</v>
      </c>
      <c r="AK5896">
        <v>0</v>
      </c>
      <c r="AL5896">
        <v>0</v>
      </c>
      <c r="AM5896">
        <v>0</v>
      </c>
      <c r="AN5896">
        <v>1</v>
      </c>
    </row>
    <row r="5897" spans="1:40" x14ac:dyDescent="0.45">
      <c r="A5897" t="s">
        <v>59308</v>
      </c>
      <c r="B5897" t="s">
        <v>59309</v>
      </c>
      <c r="C5897" t="s">
        <v>59310</v>
      </c>
      <c r="D5897" t="s">
        <v>209</v>
      </c>
      <c r="E5897" t="s">
        <v>210</v>
      </c>
      <c r="F5897">
        <v>0</v>
      </c>
      <c r="G5897" t="s">
        <v>51</v>
      </c>
      <c r="H5897" t="s">
        <v>44</v>
      </c>
      <c r="I5897" t="s">
        <v>204</v>
      </c>
      <c r="J5897" t="s">
        <v>205</v>
      </c>
      <c r="K5897" t="s">
        <v>205</v>
      </c>
      <c r="L5897">
        <v>2</v>
      </c>
      <c r="M5897" s="1">
        <v>40909</v>
      </c>
      <c r="N5897" s="3">
        <v>43842</v>
      </c>
      <c r="O5897" t="s">
        <v>94</v>
      </c>
      <c r="P5897">
        <v>2012</v>
      </c>
      <c r="Q5897" s="1">
        <v>41123</v>
      </c>
      <c r="R5897" s="1">
        <v>41436</v>
      </c>
      <c r="S5897">
        <v>0</v>
      </c>
      <c r="T5897">
        <v>13201789</v>
      </c>
      <c r="U5897">
        <v>0</v>
      </c>
      <c r="V5897">
        <v>0</v>
      </c>
      <c r="W5897">
        <v>0</v>
      </c>
      <c r="X5897">
        <v>0</v>
      </c>
      <c r="Y5897">
        <v>0</v>
      </c>
      <c r="Z5897">
        <v>0</v>
      </c>
      <c r="AA5897">
        <v>0</v>
      </c>
      <c r="AB5897">
        <v>0</v>
      </c>
      <c r="AC5897">
        <v>0</v>
      </c>
      <c r="AD5897">
        <v>0</v>
      </c>
      <c r="AE5897">
        <v>0</v>
      </c>
      <c r="AF5897">
        <v>3201789</v>
      </c>
      <c r="AG5897">
        <v>10000000</v>
      </c>
      <c r="AH5897">
        <v>0</v>
      </c>
      <c r="AI5897">
        <v>0</v>
      </c>
      <c r="AJ5897">
        <v>0</v>
      </c>
      <c r="AK5897">
        <v>0</v>
      </c>
      <c r="AL5897">
        <v>0</v>
      </c>
      <c r="AM5897">
        <v>0</v>
      </c>
      <c r="AN5897">
        <v>1</v>
      </c>
    </row>
    <row r="5898" spans="1:40" x14ac:dyDescent="0.45">
      <c r="A5898" t="s">
        <v>18530</v>
      </c>
      <c r="B5898" t="s">
        <v>18531</v>
      </c>
      <c r="C5898" t="s">
        <v>18532</v>
      </c>
      <c r="D5898" t="s">
        <v>706</v>
      </c>
      <c r="E5898" t="s">
        <v>707</v>
      </c>
      <c r="F5898">
        <v>0</v>
      </c>
      <c r="G5898" t="s">
        <v>43</v>
      </c>
      <c r="H5898" t="s">
        <v>44</v>
      </c>
      <c r="I5898" t="s">
        <v>52</v>
      </c>
      <c r="J5898" t="s">
        <v>141</v>
      </c>
      <c r="K5898" t="s">
        <v>401</v>
      </c>
      <c r="L5898">
        <v>2</v>
      </c>
      <c r="M5898" s="1">
        <v>37622</v>
      </c>
      <c r="N5898" s="3">
        <v>43833</v>
      </c>
      <c r="O5898" t="s">
        <v>469</v>
      </c>
      <c r="P5898">
        <v>2003</v>
      </c>
      <c r="Q5898" s="1">
        <v>39573</v>
      </c>
      <c r="R5898" s="1">
        <v>40386</v>
      </c>
      <c r="S5898">
        <v>0</v>
      </c>
      <c r="T5898">
        <v>13205000</v>
      </c>
      <c r="U5898">
        <v>0</v>
      </c>
      <c r="V5898">
        <v>0</v>
      </c>
      <c r="W5898">
        <v>0</v>
      </c>
      <c r="X5898">
        <v>0</v>
      </c>
      <c r="Y5898">
        <v>0</v>
      </c>
      <c r="Z5898">
        <v>0</v>
      </c>
      <c r="AA5898">
        <v>0</v>
      </c>
      <c r="AB5898">
        <v>0</v>
      </c>
      <c r="AC5898">
        <v>0</v>
      </c>
      <c r="AD5898">
        <v>0</v>
      </c>
      <c r="AE5898">
        <v>0</v>
      </c>
      <c r="AF5898">
        <v>6000000</v>
      </c>
      <c r="AG5898">
        <v>7205000</v>
      </c>
      <c r="AH5898">
        <v>0</v>
      </c>
      <c r="AI5898">
        <v>0</v>
      </c>
      <c r="AJ5898">
        <v>0</v>
      </c>
      <c r="AK5898">
        <v>0</v>
      </c>
      <c r="AL5898">
        <v>0</v>
      </c>
      <c r="AM5898">
        <v>0</v>
      </c>
      <c r="AN5898">
        <v>1</v>
      </c>
    </row>
    <row r="5899" spans="1:40" x14ac:dyDescent="0.45">
      <c r="A5899" t="s">
        <v>68013</v>
      </c>
      <c r="B5899" t="s">
        <v>68014</v>
      </c>
      <c r="C5899" t="s">
        <v>68015</v>
      </c>
      <c r="D5899" t="s">
        <v>68</v>
      </c>
      <c r="E5899" t="s">
        <v>69</v>
      </c>
      <c r="F5899">
        <v>0</v>
      </c>
      <c r="G5899" t="s">
        <v>51</v>
      </c>
      <c r="H5899" t="s">
        <v>44</v>
      </c>
      <c r="I5899" t="s">
        <v>164</v>
      </c>
      <c r="J5899" t="s">
        <v>165</v>
      </c>
      <c r="K5899" t="s">
        <v>165</v>
      </c>
      <c r="L5899">
        <v>1</v>
      </c>
      <c r="M5899" s="1">
        <v>38353</v>
      </c>
      <c r="N5899" s="3">
        <v>43835</v>
      </c>
      <c r="O5899" t="s">
        <v>277</v>
      </c>
      <c r="P5899">
        <v>2005</v>
      </c>
      <c r="Q5899" s="1">
        <v>41123</v>
      </c>
      <c r="R5899" s="1">
        <v>41123</v>
      </c>
      <c r="S5899">
        <v>0</v>
      </c>
      <c r="T5899">
        <v>0</v>
      </c>
      <c r="U5899">
        <v>0</v>
      </c>
      <c r="V5899">
        <v>0</v>
      </c>
      <c r="W5899">
        <v>0</v>
      </c>
      <c r="X5899">
        <v>0</v>
      </c>
      <c r="Y5899">
        <v>0</v>
      </c>
      <c r="Z5899">
        <v>0</v>
      </c>
      <c r="AA5899">
        <v>13205112</v>
      </c>
      <c r="AB5899">
        <v>0</v>
      </c>
      <c r="AC5899">
        <v>0</v>
      </c>
      <c r="AD5899">
        <v>0</v>
      </c>
      <c r="AE5899">
        <v>0</v>
      </c>
      <c r="AF5899">
        <v>0</v>
      </c>
      <c r="AG5899">
        <v>0</v>
      </c>
      <c r="AH5899">
        <v>0</v>
      </c>
      <c r="AI5899">
        <v>0</v>
      </c>
      <c r="AJ5899">
        <v>0</v>
      </c>
      <c r="AK5899">
        <v>0</v>
      </c>
      <c r="AL5899">
        <v>0</v>
      </c>
      <c r="AM5899">
        <v>0</v>
      </c>
      <c r="AN5899">
        <v>1</v>
      </c>
    </row>
    <row r="5900" spans="1:40" x14ac:dyDescent="0.45">
      <c r="A5900" t="s">
        <v>26438</v>
      </c>
      <c r="B5900" t="s">
        <v>26439</v>
      </c>
      <c r="C5900" t="s">
        <v>26440</v>
      </c>
      <c r="D5900" t="s">
        <v>26441</v>
      </c>
      <c r="E5900" t="s">
        <v>59</v>
      </c>
      <c r="F5900">
        <v>0</v>
      </c>
      <c r="G5900" t="s">
        <v>51</v>
      </c>
      <c r="H5900" t="s">
        <v>44</v>
      </c>
      <c r="I5900" t="s">
        <v>186</v>
      </c>
      <c r="J5900" t="s">
        <v>187</v>
      </c>
      <c r="K5900" t="s">
        <v>187</v>
      </c>
      <c r="L5900">
        <v>3</v>
      </c>
      <c r="M5900" s="1">
        <v>36161</v>
      </c>
      <c r="N5900" s="2">
        <v>36161</v>
      </c>
      <c r="O5900" t="s">
        <v>597</v>
      </c>
      <c r="P5900">
        <v>1999</v>
      </c>
      <c r="Q5900" s="1">
        <v>39051</v>
      </c>
      <c r="R5900" s="1">
        <v>40141</v>
      </c>
      <c r="S5900">
        <v>0</v>
      </c>
      <c r="T5900">
        <v>13222860</v>
      </c>
      <c r="U5900">
        <v>0</v>
      </c>
      <c r="V5900">
        <v>0</v>
      </c>
      <c r="W5900">
        <v>0</v>
      </c>
      <c r="X5900">
        <v>0</v>
      </c>
      <c r="Y5900">
        <v>0</v>
      </c>
      <c r="Z5900">
        <v>0</v>
      </c>
      <c r="AA5900">
        <v>0</v>
      </c>
      <c r="AB5900">
        <v>0</v>
      </c>
      <c r="AC5900">
        <v>0</v>
      </c>
      <c r="AD5900">
        <v>0</v>
      </c>
      <c r="AE5900">
        <v>0</v>
      </c>
      <c r="AF5900">
        <v>0</v>
      </c>
      <c r="AG5900">
        <v>0</v>
      </c>
      <c r="AH5900">
        <v>0</v>
      </c>
      <c r="AI5900">
        <v>0</v>
      </c>
      <c r="AJ5900">
        <v>0</v>
      </c>
      <c r="AK5900">
        <v>0</v>
      </c>
      <c r="AL5900">
        <v>0</v>
      </c>
      <c r="AM5900">
        <v>0</v>
      </c>
      <c r="AN5900">
        <v>1</v>
      </c>
    </row>
    <row r="5901" spans="1:40" x14ac:dyDescent="0.45">
      <c r="A5901" t="s">
        <v>72094</v>
      </c>
      <c r="B5901" t="s">
        <v>72095</v>
      </c>
      <c r="C5901" t="s">
        <v>72096</v>
      </c>
      <c r="D5901" t="s">
        <v>72097</v>
      </c>
      <c r="E5901" t="s">
        <v>1791</v>
      </c>
      <c r="F5901">
        <v>0</v>
      </c>
      <c r="G5901" t="s">
        <v>51</v>
      </c>
      <c r="H5901" t="s">
        <v>44</v>
      </c>
      <c r="I5901" t="s">
        <v>52</v>
      </c>
      <c r="J5901" t="s">
        <v>53</v>
      </c>
      <c r="K5901" t="s">
        <v>53</v>
      </c>
      <c r="L5901">
        <v>4</v>
      </c>
      <c r="M5901" s="1">
        <v>40544</v>
      </c>
      <c r="N5901" s="3">
        <v>43841</v>
      </c>
      <c r="O5901" t="s">
        <v>311</v>
      </c>
      <c r="P5901">
        <v>2011</v>
      </c>
      <c r="Q5901" s="1">
        <v>41100</v>
      </c>
      <c r="R5901" s="1">
        <v>41942</v>
      </c>
      <c r="S5901">
        <v>2250000</v>
      </c>
      <c r="T5901">
        <v>10000000</v>
      </c>
      <c r="U5901">
        <v>0</v>
      </c>
      <c r="V5901">
        <v>0</v>
      </c>
      <c r="W5901">
        <v>0</v>
      </c>
      <c r="X5901">
        <v>985000</v>
      </c>
      <c r="Y5901">
        <v>0</v>
      </c>
      <c r="Z5901">
        <v>0</v>
      </c>
      <c r="AA5901">
        <v>0</v>
      </c>
      <c r="AB5901">
        <v>0</v>
      </c>
      <c r="AC5901">
        <v>0</v>
      </c>
      <c r="AD5901">
        <v>0</v>
      </c>
      <c r="AE5901">
        <v>0</v>
      </c>
      <c r="AF5901">
        <v>10000000</v>
      </c>
      <c r="AG5901">
        <v>0</v>
      </c>
      <c r="AH5901">
        <v>0</v>
      </c>
      <c r="AI5901">
        <v>0</v>
      </c>
      <c r="AJ5901">
        <v>0</v>
      </c>
      <c r="AK5901">
        <v>0</v>
      </c>
      <c r="AL5901">
        <v>0</v>
      </c>
      <c r="AM5901">
        <v>0</v>
      </c>
      <c r="AN5901">
        <v>1</v>
      </c>
    </row>
    <row r="5902" spans="1:40" x14ac:dyDescent="0.45">
      <c r="A5902" t="s">
        <v>34852</v>
      </c>
      <c r="B5902" t="s">
        <v>34853</v>
      </c>
      <c r="C5902" t="s">
        <v>34854</v>
      </c>
      <c r="D5902" t="s">
        <v>2392</v>
      </c>
      <c r="E5902" t="s">
        <v>74</v>
      </c>
      <c r="F5902">
        <v>0</v>
      </c>
      <c r="G5902" t="s">
        <v>43</v>
      </c>
      <c r="H5902" t="s">
        <v>44</v>
      </c>
      <c r="I5902" t="s">
        <v>451</v>
      </c>
      <c r="J5902" t="s">
        <v>452</v>
      </c>
      <c r="K5902" t="s">
        <v>453</v>
      </c>
      <c r="L5902">
        <v>2</v>
      </c>
      <c r="M5902" s="1">
        <v>38750</v>
      </c>
      <c r="N5902" s="3">
        <v>43867</v>
      </c>
      <c r="O5902" t="s">
        <v>260</v>
      </c>
      <c r="P5902">
        <v>2006</v>
      </c>
      <c r="Q5902" s="1">
        <v>40196</v>
      </c>
      <c r="R5902" s="1">
        <v>41130</v>
      </c>
      <c r="S5902">
        <v>0</v>
      </c>
      <c r="T5902">
        <v>7250000</v>
      </c>
      <c r="U5902">
        <v>0</v>
      </c>
      <c r="V5902">
        <v>0</v>
      </c>
      <c r="W5902">
        <v>0</v>
      </c>
      <c r="X5902">
        <v>6000000</v>
      </c>
      <c r="Y5902">
        <v>0</v>
      </c>
      <c r="Z5902">
        <v>0</v>
      </c>
      <c r="AA5902">
        <v>0</v>
      </c>
      <c r="AB5902">
        <v>0</v>
      </c>
      <c r="AC5902">
        <v>0</v>
      </c>
      <c r="AD5902">
        <v>0</v>
      </c>
      <c r="AE5902">
        <v>0</v>
      </c>
      <c r="AF5902">
        <v>0</v>
      </c>
      <c r="AG5902">
        <v>0</v>
      </c>
      <c r="AH5902">
        <v>0</v>
      </c>
      <c r="AI5902">
        <v>0</v>
      </c>
      <c r="AJ5902">
        <v>0</v>
      </c>
      <c r="AK5902">
        <v>0</v>
      </c>
      <c r="AL5902">
        <v>0</v>
      </c>
      <c r="AM5902">
        <v>0</v>
      </c>
      <c r="AN5902">
        <v>1</v>
      </c>
    </row>
    <row r="5903" spans="1:40" x14ac:dyDescent="0.45">
      <c r="A5903" t="s">
        <v>1998</v>
      </c>
      <c r="B5903" t="s">
        <v>1999</v>
      </c>
      <c r="C5903" t="s">
        <v>2000</v>
      </c>
      <c r="D5903" t="s">
        <v>275</v>
      </c>
      <c r="E5903" t="s">
        <v>276</v>
      </c>
      <c r="F5903">
        <v>0</v>
      </c>
      <c r="G5903" t="s">
        <v>51</v>
      </c>
      <c r="H5903" t="s">
        <v>44</v>
      </c>
      <c r="I5903" t="s">
        <v>45</v>
      </c>
      <c r="J5903" t="s">
        <v>46</v>
      </c>
      <c r="K5903" t="s">
        <v>47</v>
      </c>
      <c r="L5903">
        <v>2</v>
      </c>
      <c r="M5903" s="1">
        <v>39083</v>
      </c>
      <c r="N5903" s="3">
        <v>43837</v>
      </c>
      <c r="O5903" t="s">
        <v>80</v>
      </c>
      <c r="P5903">
        <v>2007</v>
      </c>
      <c r="Q5903" s="1">
        <v>40805</v>
      </c>
      <c r="R5903" s="1">
        <v>41243</v>
      </c>
      <c r="S5903">
        <v>0</v>
      </c>
      <c r="T5903">
        <v>10000000</v>
      </c>
      <c r="U5903">
        <v>0</v>
      </c>
      <c r="V5903">
        <v>0</v>
      </c>
      <c r="W5903">
        <v>0</v>
      </c>
      <c r="X5903">
        <v>0</v>
      </c>
      <c r="Y5903">
        <v>0</v>
      </c>
      <c r="Z5903">
        <v>0</v>
      </c>
      <c r="AA5903">
        <v>3250001</v>
      </c>
      <c r="AB5903">
        <v>0</v>
      </c>
      <c r="AC5903">
        <v>0</v>
      </c>
      <c r="AD5903">
        <v>0</v>
      </c>
      <c r="AE5903">
        <v>0</v>
      </c>
      <c r="AF5903">
        <v>0</v>
      </c>
      <c r="AG5903">
        <v>10000000</v>
      </c>
      <c r="AH5903">
        <v>0</v>
      </c>
      <c r="AI5903">
        <v>0</v>
      </c>
      <c r="AJ5903">
        <v>0</v>
      </c>
      <c r="AK5903">
        <v>0</v>
      </c>
      <c r="AL5903">
        <v>0</v>
      </c>
      <c r="AM5903">
        <v>0</v>
      </c>
      <c r="AN5903">
        <v>1</v>
      </c>
    </row>
    <row r="5904" spans="1:40" x14ac:dyDescent="0.45">
      <c r="A5904" t="s">
        <v>1361</v>
      </c>
      <c r="B5904" t="s">
        <v>1362</v>
      </c>
      <c r="C5904" t="s">
        <v>1363</v>
      </c>
      <c r="D5904" t="s">
        <v>899</v>
      </c>
      <c r="E5904" t="s">
        <v>900</v>
      </c>
      <c r="F5904">
        <v>0</v>
      </c>
      <c r="G5904" t="s">
        <v>51</v>
      </c>
      <c r="H5904" t="s">
        <v>44</v>
      </c>
      <c r="I5904" t="s">
        <v>655</v>
      </c>
      <c r="J5904" t="s">
        <v>656</v>
      </c>
      <c r="K5904" t="s">
        <v>1142</v>
      </c>
      <c r="L5904">
        <v>1</v>
      </c>
      <c r="M5904" s="1">
        <v>39814</v>
      </c>
      <c r="N5904" s="3">
        <v>43839</v>
      </c>
      <c r="O5904" t="s">
        <v>135</v>
      </c>
      <c r="P5904">
        <v>2009</v>
      </c>
      <c r="Q5904" s="1">
        <v>41171</v>
      </c>
      <c r="R5904" s="1">
        <v>41171</v>
      </c>
      <c r="S5904">
        <v>0</v>
      </c>
      <c r="T5904">
        <v>132500</v>
      </c>
      <c r="U5904">
        <v>0</v>
      </c>
      <c r="V5904">
        <v>0</v>
      </c>
      <c r="W5904">
        <v>0</v>
      </c>
      <c r="X5904">
        <v>0</v>
      </c>
      <c r="Y5904">
        <v>0</v>
      </c>
      <c r="Z5904">
        <v>0</v>
      </c>
      <c r="AA5904">
        <v>0</v>
      </c>
      <c r="AB5904">
        <v>0</v>
      </c>
      <c r="AC5904">
        <v>0</v>
      </c>
      <c r="AD5904">
        <v>0</v>
      </c>
      <c r="AE5904">
        <v>0</v>
      </c>
      <c r="AF5904">
        <v>0</v>
      </c>
      <c r="AG5904">
        <v>0</v>
      </c>
      <c r="AH5904">
        <v>0</v>
      </c>
      <c r="AI5904">
        <v>0</v>
      </c>
      <c r="AJ5904">
        <v>0</v>
      </c>
      <c r="AK5904">
        <v>0</v>
      </c>
      <c r="AL5904">
        <v>0</v>
      </c>
      <c r="AM5904">
        <v>0</v>
      </c>
      <c r="AN5904">
        <v>1</v>
      </c>
    </row>
    <row r="5905" spans="1:40" x14ac:dyDescent="0.45">
      <c r="A5905" t="s">
        <v>4987</v>
      </c>
      <c r="B5905" t="s">
        <v>4988</v>
      </c>
      <c r="C5905" t="s">
        <v>4989</v>
      </c>
      <c r="D5905" t="s">
        <v>198</v>
      </c>
      <c r="E5905" t="s">
        <v>199</v>
      </c>
      <c r="F5905">
        <v>0</v>
      </c>
      <c r="G5905" t="s">
        <v>51</v>
      </c>
      <c r="H5905" t="s">
        <v>44</v>
      </c>
      <c r="I5905" t="s">
        <v>52</v>
      </c>
      <c r="J5905" t="s">
        <v>301</v>
      </c>
      <c r="K5905" t="s">
        <v>4552</v>
      </c>
      <c r="L5905">
        <v>2</v>
      </c>
      <c r="M5905" s="1">
        <v>39083</v>
      </c>
      <c r="N5905" s="3">
        <v>43837</v>
      </c>
      <c r="O5905" t="s">
        <v>80</v>
      </c>
      <c r="P5905">
        <v>2007</v>
      </c>
      <c r="Q5905" s="1">
        <v>40626</v>
      </c>
      <c r="R5905" s="1">
        <v>41424</v>
      </c>
      <c r="S5905">
        <v>0</v>
      </c>
      <c r="T5905">
        <v>13261453</v>
      </c>
      <c r="U5905">
        <v>0</v>
      </c>
      <c r="V5905">
        <v>0</v>
      </c>
      <c r="W5905">
        <v>0</v>
      </c>
      <c r="X5905">
        <v>0</v>
      </c>
      <c r="Y5905">
        <v>0</v>
      </c>
      <c r="Z5905">
        <v>0</v>
      </c>
      <c r="AA5905">
        <v>0</v>
      </c>
      <c r="AB5905">
        <v>0</v>
      </c>
      <c r="AC5905">
        <v>0</v>
      </c>
      <c r="AD5905">
        <v>0</v>
      </c>
      <c r="AE5905">
        <v>0</v>
      </c>
      <c r="AF5905">
        <v>0</v>
      </c>
      <c r="AG5905">
        <v>0</v>
      </c>
      <c r="AH5905">
        <v>6999684</v>
      </c>
      <c r="AI5905">
        <v>6261769</v>
      </c>
      <c r="AJ5905">
        <v>0</v>
      </c>
      <c r="AK5905">
        <v>0</v>
      </c>
      <c r="AL5905">
        <v>0</v>
      </c>
      <c r="AM5905">
        <v>0</v>
      </c>
      <c r="AN5905">
        <v>1</v>
      </c>
    </row>
    <row r="5906" spans="1:40" x14ac:dyDescent="0.45">
      <c r="A5906" t="s">
        <v>46726</v>
      </c>
      <c r="B5906" t="s">
        <v>46727</v>
      </c>
      <c r="C5906" t="s">
        <v>46728</v>
      </c>
      <c r="D5906" t="s">
        <v>46729</v>
      </c>
      <c r="E5906" t="s">
        <v>50</v>
      </c>
      <c r="F5906">
        <v>0</v>
      </c>
      <c r="G5906" t="s">
        <v>75</v>
      </c>
      <c r="H5906" t="s">
        <v>44</v>
      </c>
      <c r="I5906" t="s">
        <v>84</v>
      </c>
      <c r="J5906" t="s">
        <v>219</v>
      </c>
      <c r="K5906" t="s">
        <v>219</v>
      </c>
      <c r="L5906">
        <v>3</v>
      </c>
      <c r="M5906" s="1">
        <v>40445</v>
      </c>
      <c r="N5906" s="3">
        <v>44084</v>
      </c>
      <c r="O5906" t="s">
        <v>143</v>
      </c>
      <c r="P5906">
        <v>2010</v>
      </c>
      <c r="Q5906" s="1">
        <v>40831</v>
      </c>
      <c r="R5906" s="1">
        <v>41091</v>
      </c>
      <c r="S5906">
        <v>18885</v>
      </c>
      <c r="T5906">
        <v>0</v>
      </c>
      <c r="U5906">
        <v>0</v>
      </c>
      <c r="V5906">
        <v>0</v>
      </c>
      <c r="W5906">
        <v>0</v>
      </c>
      <c r="X5906">
        <v>0</v>
      </c>
      <c r="Y5906">
        <v>114000</v>
      </c>
      <c r="Z5906">
        <v>0</v>
      </c>
      <c r="AA5906">
        <v>0</v>
      </c>
      <c r="AB5906">
        <v>0</v>
      </c>
      <c r="AC5906">
        <v>0</v>
      </c>
      <c r="AD5906">
        <v>0</v>
      </c>
      <c r="AE5906">
        <v>0</v>
      </c>
      <c r="AF5906">
        <v>0</v>
      </c>
      <c r="AG5906">
        <v>0</v>
      </c>
      <c r="AH5906">
        <v>0</v>
      </c>
      <c r="AI5906">
        <v>0</v>
      </c>
      <c r="AJ5906">
        <v>0</v>
      </c>
      <c r="AK5906">
        <v>0</v>
      </c>
      <c r="AL5906">
        <v>0</v>
      </c>
      <c r="AM5906">
        <v>0</v>
      </c>
      <c r="AN5906">
        <v>0</v>
      </c>
    </row>
    <row r="5907" spans="1:40" x14ac:dyDescent="0.45">
      <c r="A5907" t="s">
        <v>6006</v>
      </c>
      <c r="B5907" t="s">
        <v>6007</v>
      </c>
      <c r="C5907" t="s">
        <v>6008</v>
      </c>
      <c r="D5907" t="s">
        <v>6009</v>
      </c>
      <c r="E5907" t="s">
        <v>69</v>
      </c>
      <c r="F5907">
        <v>0</v>
      </c>
      <c r="G5907" t="s">
        <v>43</v>
      </c>
      <c r="H5907" t="s">
        <v>44</v>
      </c>
      <c r="I5907" t="s">
        <v>52</v>
      </c>
      <c r="J5907" t="s">
        <v>141</v>
      </c>
      <c r="K5907" t="s">
        <v>855</v>
      </c>
      <c r="L5907">
        <v>2</v>
      </c>
      <c r="M5907" s="1">
        <v>39083</v>
      </c>
      <c r="N5907" s="3">
        <v>43837</v>
      </c>
      <c r="O5907" t="s">
        <v>80</v>
      </c>
      <c r="P5907">
        <v>2007</v>
      </c>
      <c r="Q5907" s="1">
        <v>39871</v>
      </c>
      <c r="R5907" s="1">
        <v>40008</v>
      </c>
      <c r="S5907">
        <v>0</v>
      </c>
      <c r="T5907">
        <v>13292327</v>
      </c>
      <c r="U5907">
        <v>0</v>
      </c>
      <c r="V5907">
        <v>0</v>
      </c>
      <c r="W5907">
        <v>0</v>
      </c>
      <c r="X5907">
        <v>0</v>
      </c>
      <c r="Y5907">
        <v>0</v>
      </c>
      <c r="Z5907">
        <v>0</v>
      </c>
      <c r="AA5907">
        <v>0</v>
      </c>
      <c r="AB5907">
        <v>0</v>
      </c>
      <c r="AC5907">
        <v>0</v>
      </c>
      <c r="AD5907">
        <v>0</v>
      </c>
      <c r="AE5907">
        <v>0</v>
      </c>
      <c r="AF5907">
        <v>0</v>
      </c>
      <c r="AG5907">
        <v>5492327</v>
      </c>
      <c r="AH5907">
        <v>0</v>
      </c>
      <c r="AI5907">
        <v>0</v>
      </c>
      <c r="AJ5907">
        <v>0</v>
      </c>
      <c r="AK5907">
        <v>0</v>
      </c>
      <c r="AL5907">
        <v>0</v>
      </c>
      <c r="AM5907">
        <v>0</v>
      </c>
      <c r="AN5907">
        <v>1</v>
      </c>
    </row>
    <row r="5908" spans="1:40" x14ac:dyDescent="0.45">
      <c r="A5908" t="s">
        <v>10154</v>
      </c>
      <c r="B5908" t="s">
        <v>10155</v>
      </c>
      <c r="C5908" t="s">
        <v>10156</v>
      </c>
      <c r="D5908" t="s">
        <v>78</v>
      </c>
      <c r="E5908" t="s">
        <v>79</v>
      </c>
      <c r="F5908">
        <v>0</v>
      </c>
      <c r="G5908" t="s">
        <v>75</v>
      </c>
      <c r="H5908" t="s">
        <v>44</v>
      </c>
      <c r="I5908" t="s">
        <v>52</v>
      </c>
      <c r="J5908" t="s">
        <v>141</v>
      </c>
      <c r="K5908" t="s">
        <v>401</v>
      </c>
      <c r="L5908">
        <v>2</v>
      </c>
      <c r="M5908" s="1">
        <v>37591</v>
      </c>
      <c r="N5908" s="3">
        <v>44167</v>
      </c>
      <c r="O5908" t="s">
        <v>898</v>
      </c>
      <c r="P5908">
        <v>2002</v>
      </c>
      <c r="Q5908" s="1">
        <v>37803</v>
      </c>
      <c r="R5908" s="1">
        <v>38231</v>
      </c>
      <c r="S5908">
        <v>0</v>
      </c>
      <c r="T5908">
        <v>13300000</v>
      </c>
      <c r="U5908">
        <v>0</v>
      </c>
      <c r="V5908">
        <v>0</v>
      </c>
      <c r="W5908">
        <v>0</v>
      </c>
      <c r="X5908">
        <v>0</v>
      </c>
      <c r="Y5908">
        <v>0</v>
      </c>
      <c r="Z5908">
        <v>0</v>
      </c>
      <c r="AA5908">
        <v>0</v>
      </c>
      <c r="AB5908">
        <v>0</v>
      </c>
      <c r="AC5908">
        <v>0</v>
      </c>
      <c r="AD5908">
        <v>0</v>
      </c>
      <c r="AE5908">
        <v>0</v>
      </c>
      <c r="AF5908">
        <v>1500000</v>
      </c>
      <c r="AG5908">
        <v>11800000</v>
      </c>
      <c r="AH5908">
        <v>0</v>
      </c>
      <c r="AI5908">
        <v>0</v>
      </c>
      <c r="AJ5908">
        <v>0</v>
      </c>
      <c r="AK5908">
        <v>0</v>
      </c>
      <c r="AL5908">
        <v>0</v>
      </c>
      <c r="AM5908">
        <v>0</v>
      </c>
      <c r="AN5908">
        <v>0</v>
      </c>
    </row>
    <row r="5909" spans="1:40" x14ac:dyDescent="0.45">
      <c r="A5909" t="s">
        <v>41132</v>
      </c>
      <c r="B5909" t="s">
        <v>41133</v>
      </c>
      <c r="C5909" t="s">
        <v>41134</v>
      </c>
      <c r="D5909" t="s">
        <v>41135</v>
      </c>
      <c r="E5909" t="s">
        <v>50</v>
      </c>
      <c r="F5909">
        <v>0</v>
      </c>
      <c r="G5909" t="s">
        <v>51</v>
      </c>
      <c r="H5909" t="s">
        <v>44</v>
      </c>
      <c r="I5909" t="s">
        <v>52</v>
      </c>
      <c r="J5909" t="s">
        <v>141</v>
      </c>
      <c r="K5909" t="s">
        <v>459</v>
      </c>
      <c r="L5909">
        <v>3</v>
      </c>
      <c r="M5909" s="1">
        <v>39448</v>
      </c>
      <c r="N5909" s="3">
        <v>43838</v>
      </c>
      <c r="O5909" t="s">
        <v>133</v>
      </c>
      <c r="P5909">
        <v>2008</v>
      </c>
      <c r="Q5909" s="1">
        <v>39448</v>
      </c>
      <c r="R5909" s="1">
        <v>40909</v>
      </c>
      <c r="S5909">
        <v>0</v>
      </c>
      <c r="T5909">
        <v>13300000</v>
      </c>
      <c r="U5909">
        <v>0</v>
      </c>
      <c r="V5909">
        <v>0</v>
      </c>
      <c r="W5909">
        <v>0</v>
      </c>
      <c r="X5909">
        <v>0</v>
      </c>
      <c r="Y5909">
        <v>0</v>
      </c>
      <c r="Z5909">
        <v>0</v>
      </c>
      <c r="AA5909">
        <v>0</v>
      </c>
      <c r="AB5909">
        <v>0</v>
      </c>
      <c r="AC5909">
        <v>0</v>
      </c>
      <c r="AD5909">
        <v>0</v>
      </c>
      <c r="AE5909">
        <v>0</v>
      </c>
      <c r="AF5909">
        <v>5300000</v>
      </c>
      <c r="AG5909">
        <v>8000000</v>
      </c>
      <c r="AH5909">
        <v>0</v>
      </c>
      <c r="AI5909">
        <v>0</v>
      </c>
      <c r="AJ5909">
        <v>0</v>
      </c>
      <c r="AK5909">
        <v>0</v>
      </c>
      <c r="AL5909">
        <v>0</v>
      </c>
      <c r="AM5909">
        <v>0</v>
      </c>
      <c r="AN5909">
        <v>1</v>
      </c>
    </row>
    <row r="5910" spans="1:40" x14ac:dyDescent="0.45">
      <c r="A5910" t="s">
        <v>71347</v>
      </c>
      <c r="B5910" t="s">
        <v>71348</v>
      </c>
      <c r="C5910" t="s">
        <v>71349</v>
      </c>
      <c r="D5910" t="s">
        <v>71350</v>
      </c>
      <c r="E5910" t="s">
        <v>3225</v>
      </c>
      <c r="F5910">
        <v>0</v>
      </c>
      <c r="G5910" t="s">
        <v>51</v>
      </c>
      <c r="H5910" t="s">
        <v>44</v>
      </c>
      <c r="I5910" t="s">
        <v>52</v>
      </c>
      <c r="J5910" t="s">
        <v>141</v>
      </c>
      <c r="K5910" t="s">
        <v>1127</v>
      </c>
      <c r="L5910">
        <v>3</v>
      </c>
      <c r="M5910" s="1">
        <v>40909</v>
      </c>
      <c r="N5910" s="3">
        <v>43842</v>
      </c>
      <c r="O5910" t="s">
        <v>94</v>
      </c>
      <c r="P5910">
        <v>2012</v>
      </c>
      <c r="Q5910" s="1">
        <v>41099</v>
      </c>
      <c r="R5910" s="1">
        <v>41852</v>
      </c>
      <c r="S5910">
        <v>0</v>
      </c>
      <c r="T5910">
        <v>13300000</v>
      </c>
      <c r="U5910">
        <v>0</v>
      </c>
      <c r="V5910">
        <v>0</v>
      </c>
      <c r="W5910">
        <v>0</v>
      </c>
      <c r="X5910">
        <v>0</v>
      </c>
      <c r="Y5910">
        <v>0</v>
      </c>
      <c r="Z5910">
        <v>0</v>
      </c>
      <c r="AA5910">
        <v>0</v>
      </c>
      <c r="AB5910">
        <v>0</v>
      </c>
      <c r="AC5910">
        <v>0</v>
      </c>
      <c r="AD5910">
        <v>0</v>
      </c>
      <c r="AE5910">
        <v>0</v>
      </c>
      <c r="AF5910">
        <v>3000000</v>
      </c>
      <c r="AG5910">
        <v>10300000</v>
      </c>
      <c r="AH5910">
        <v>0</v>
      </c>
      <c r="AI5910">
        <v>0</v>
      </c>
      <c r="AJ5910">
        <v>0</v>
      </c>
      <c r="AK5910">
        <v>0</v>
      </c>
      <c r="AL5910">
        <v>0</v>
      </c>
      <c r="AM5910">
        <v>0</v>
      </c>
      <c r="AN5910">
        <v>1</v>
      </c>
    </row>
    <row r="5911" spans="1:40" x14ac:dyDescent="0.45">
      <c r="A5911" t="s">
        <v>33051</v>
      </c>
      <c r="B5911" t="s">
        <v>33052</v>
      </c>
      <c r="C5911" t="s">
        <v>33053</v>
      </c>
      <c r="D5911" t="s">
        <v>33054</v>
      </c>
      <c r="E5911" t="s">
        <v>909</v>
      </c>
      <c r="F5911">
        <v>0</v>
      </c>
      <c r="G5911" t="s">
        <v>51</v>
      </c>
      <c r="H5911" t="s">
        <v>44</v>
      </c>
      <c r="I5911" t="s">
        <v>204</v>
      </c>
      <c r="J5911" t="s">
        <v>205</v>
      </c>
      <c r="K5911" t="s">
        <v>232</v>
      </c>
      <c r="L5911">
        <v>3</v>
      </c>
      <c r="M5911" s="1">
        <v>39448</v>
      </c>
      <c r="N5911" s="3">
        <v>43838</v>
      </c>
      <c r="O5911" t="s">
        <v>133</v>
      </c>
      <c r="P5911">
        <v>2008</v>
      </c>
      <c r="Q5911" s="1">
        <v>39764</v>
      </c>
      <c r="R5911" s="1">
        <v>40660</v>
      </c>
      <c r="S5911">
        <v>0</v>
      </c>
      <c r="T5911">
        <v>13300000</v>
      </c>
      <c r="U5911">
        <v>0</v>
      </c>
      <c r="V5911">
        <v>0</v>
      </c>
      <c r="W5911">
        <v>0</v>
      </c>
      <c r="X5911">
        <v>0</v>
      </c>
      <c r="Y5911">
        <v>0</v>
      </c>
      <c r="Z5911">
        <v>0</v>
      </c>
      <c r="AA5911">
        <v>0</v>
      </c>
      <c r="AB5911">
        <v>0</v>
      </c>
      <c r="AC5911">
        <v>0</v>
      </c>
      <c r="AD5911">
        <v>0</v>
      </c>
      <c r="AE5911">
        <v>0</v>
      </c>
      <c r="AF5911">
        <v>5000000</v>
      </c>
      <c r="AG5911">
        <v>0</v>
      </c>
      <c r="AH5911">
        <v>5000000</v>
      </c>
      <c r="AI5911">
        <v>0</v>
      </c>
      <c r="AJ5911">
        <v>0</v>
      </c>
      <c r="AK5911">
        <v>0</v>
      </c>
      <c r="AL5911">
        <v>0</v>
      </c>
      <c r="AM5911">
        <v>0</v>
      </c>
      <c r="AN5911">
        <v>1</v>
      </c>
    </row>
    <row r="5912" spans="1:40" x14ac:dyDescent="0.45">
      <c r="A5912" t="s">
        <v>13774</v>
      </c>
      <c r="B5912" t="s">
        <v>13775</v>
      </c>
      <c r="C5912" t="s">
        <v>13776</v>
      </c>
      <c r="D5912" t="s">
        <v>13777</v>
      </c>
      <c r="E5912" t="s">
        <v>79</v>
      </c>
      <c r="F5912">
        <v>0</v>
      </c>
      <c r="G5912" t="s">
        <v>43</v>
      </c>
      <c r="H5912" t="s">
        <v>179</v>
      </c>
      <c r="I5912" t="s">
        <v>180</v>
      </c>
      <c r="J5912" t="s">
        <v>181</v>
      </c>
      <c r="K5912" t="s">
        <v>181</v>
      </c>
      <c r="L5912">
        <v>2</v>
      </c>
      <c r="M5912" s="1">
        <v>37257</v>
      </c>
      <c r="N5912" s="3">
        <v>43832</v>
      </c>
      <c r="O5912" t="s">
        <v>321</v>
      </c>
      <c r="P5912">
        <v>2002</v>
      </c>
      <c r="Q5912" s="1">
        <v>38337</v>
      </c>
      <c r="R5912" s="1">
        <v>39371</v>
      </c>
      <c r="S5912">
        <v>0</v>
      </c>
      <c r="T5912">
        <v>13300000</v>
      </c>
      <c r="U5912">
        <v>0</v>
      </c>
      <c r="V5912">
        <v>0</v>
      </c>
      <c r="W5912">
        <v>0</v>
      </c>
      <c r="X5912">
        <v>0</v>
      </c>
      <c r="Y5912">
        <v>0</v>
      </c>
      <c r="Z5912">
        <v>0</v>
      </c>
      <c r="AA5912">
        <v>0</v>
      </c>
      <c r="AB5912">
        <v>0</v>
      </c>
      <c r="AC5912">
        <v>0</v>
      </c>
      <c r="AD5912">
        <v>0</v>
      </c>
      <c r="AE5912">
        <v>0</v>
      </c>
      <c r="AF5912">
        <v>7500000</v>
      </c>
      <c r="AG5912">
        <v>5800000</v>
      </c>
      <c r="AH5912">
        <v>0</v>
      </c>
      <c r="AI5912">
        <v>0</v>
      </c>
      <c r="AJ5912">
        <v>0</v>
      </c>
      <c r="AK5912">
        <v>0</v>
      </c>
      <c r="AL5912">
        <v>0</v>
      </c>
      <c r="AM5912">
        <v>0</v>
      </c>
      <c r="AN5912">
        <v>1</v>
      </c>
    </row>
    <row r="5913" spans="1:40" x14ac:dyDescent="0.45">
      <c r="A5913" t="s">
        <v>23235</v>
      </c>
      <c r="B5913" t="s">
        <v>23236</v>
      </c>
      <c r="C5913" t="s">
        <v>23237</v>
      </c>
      <c r="D5913" t="s">
        <v>68</v>
      </c>
      <c r="E5913" t="s">
        <v>69</v>
      </c>
      <c r="F5913">
        <v>0</v>
      </c>
      <c r="G5913" t="s">
        <v>51</v>
      </c>
      <c r="H5913" t="s">
        <v>44</v>
      </c>
      <c r="I5913" t="s">
        <v>1068</v>
      </c>
      <c r="J5913" t="s">
        <v>1139</v>
      </c>
      <c r="K5913" t="s">
        <v>1139</v>
      </c>
      <c r="L5913">
        <v>1</v>
      </c>
      <c r="M5913" s="1">
        <v>36161</v>
      </c>
      <c r="N5913" s="2">
        <v>36161</v>
      </c>
      <c r="O5913" t="s">
        <v>597</v>
      </c>
      <c r="P5913">
        <v>1999</v>
      </c>
      <c r="Q5913" s="1">
        <v>41614</v>
      </c>
      <c r="R5913" s="1">
        <v>41614</v>
      </c>
      <c r="S5913">
        <v>0</v>
      </c>
      <c r="T5913">
        <v>13300000</v>
      </c>
      <c r="U5913">
        <v>0</v>
      </c>
      <c r="V5913">
        <v>0</v>
      </c>
      <c r="W5913">
        <v>0</v>
      </c>
      <c r="X5913">
        <v>0</v>
      </c>
      <c r="Y5913">
        <v>0</v>
      </c>
      <c r="Z5913">
        <v>0</v>
      </c>
      <c r="AA5913">
        <v>0</v>
      </c>
      <c r="AB5913">
        <v>0</v>
      </c>
      <c r="AC5913">
        <v>0</v>
      </c>
      <c r="AD5913">
        <v>0</v>
      </c>
      <c r="AE5913">
        <v>0</v>
      </c>
      <c r="AF5913">
        <v>0</v>
      </c>
      <c r="AG5913">
        <v>0</v>
      </c>
      <c r="AH5913">
        <v>0</v>
      </c>
      <c r="AI5913">
        <v>0</v>
      </c>
      <c r="AJ5913">
        <v>0</v>
      </c>
      <c r="AK5913">
        <v>0</v>
      </c>
      <c r="AL5913">
        <v>0</v>
      </c>
      <c r="AM5913">
        <v>0</v>
      </c>
      <c r="AN5913">
        <v>1</v>
      </c>
    </row>
    <row r="5914" spans="1:40" x14ac:dyDescent="0.45">
      <c r="A5914" t="s">
        <v>54748</v>
      </c>
      <c r="B5914" t="s">
        <v>54749</v>
      </c>
      <c r="C5914" t="s">
        <v>54750</v>
      </c>
      <c r="D5914" t="s">
        <v>54751</v>
      </c>
      <c r="E5914" t="s">
        <v>134</v>
      </c>
      <c r="F5914">
        <v>0</v>
      </c>
      <c r="G5914" t="s">
        <v>51</v>
      </c>
      <c r="H5914" t="s">
        <v>44</v>
      </c>
      <c r="I5914" t="s">
        <v>64</v>
      </c>
      <c r="J5914" t="s">
        <v>749</v>
      </c>
      <c r="K5914" t="s">
        <v>749</v>
      </c>
      <c r="L5914">
        <v>2</v>
      </c>
      <c r="M5914" s="1">
        <v>41194</v>
      </c>
      <c r="N5914" s="3">
        <v>44116</v>
      </c>
      <c r="O5914" t="s">
        <v>58</v>
      </c>
      <c r="P5914">
        <v>2012</v>
      </c>
      <c r="Q5914" s="1">
        <v>41414</v>
      </c>
      <c r="R5914" s="1">
        <v>41492</v>
      </c>
      <c r="S5914">
        <v>118000</v>
      </c>
      <c r="T5914">
        <v>0</v>
      </c>
      <c r="U5914">
        <v>0</v>
      </c>
      <c r="V5914">
        <v>0</v>
      </c>
      <c r="W5914">
        <v>0</v>
      </c>
      <c r="X5914">
        <v>0</v>
      </c>
      <c r="Y5914">
        <v>0</v>
      </c>
      <c r="Z5914">
        <v>15000</v>
      </c>
      <c r="AA5914">
        <v>0</v>
      </c>
      <c r="AB5914">
        <v>0</v>
      </c>
      <c r="AC5914">
        <v>0</v>
      </c>
      <c r="AD5914">
        <v>0</v>
      </c>
      <c r="AE5914">
        <v>0</v>
      </c>
      <c r="AF5914">
        <v>0</v>
      </c>
      <c r="AG5914">
        <v>0</v>
      </c>
      <c r="AH5914">
        <v>0</v>
      </c>
      <c r="AI5914">
        <v>0</v>
      </c>
      <c r="AJ5914">
        <v>0</v>
      </c>
      <c r="AK5914">
        <v>0</v>
      </c>
      <c r="AL5914">
        <v>0</v>
      </c>
      <c r="AM5914">
        <v>0</v>
      </c>
      <c r="AN5914">
        <v>1</v>
      </c>
    </row>
    <row r="5915" spans="1:40" x14ac:dyDescent="0.45">
      <c r="A5915" t="s">
        <v>14540</v>
      </c>
      <c r="B5915" t="s">
        <v>14541</v>
      </c>
      <c r="C5915" t="s">
        <v>14542</v>
      </c>
      <c r="D5915" t="s">
        <v>4540</v>
      </c>
      <c r="E5915" t="s">
        <v>210</v>
      </c>
      <c r="F5915">
        <v>0</v>
      </c>
      <c r="G5915" t="s">
        <v>51</v>
      </c>
      <c r="H5915" t="s">
        <v>44</v>
      </c>
      <c r="I5915" t="s">
        <v>451</v>
      </c>
      <c r="J5915" t="s">
        <v>452</v>
      </c>
      <c r="K5915" t="s">
        <v>452</v>
      </c>
      <c r="L5915">
        <v>2</v>
      </c>
      <c r="M5915" s="1">
        <v>39814</v>
      </c>
      <c r="N5915" s="3">
        <v>43839</v>
      </c>
      <c r="O5915" t="s">
        <v>135</v>
      </c>
      <c r="P5915">
        <v>2009</v>
      </c>
      <c r="Q5915" s="1">
        <v>40653</v>
      </c>
      <c r="R5915" s="1">
        <v>41003</v>
      </c>
      <c r="S5915">
        <v>0</v>
      </c>
      <c r="T5915">
        <v>13304657</v>
      </c>
      <c r="U5915">
        <v>0</v>
      </c>
      <c r="V5915">
        <v>0</v>
      </c>
      <c r="W5915">
        <v>0</v>
      </c>
      <c r="X5915">
        <v>0</v>
      </c>
      <c r="Y5915">
        <v>0</v>
      </c>
      <c r="Z5915">
        <v>0</v>
      </c>
      <c r="AA5915">
        <v>0</v>
      </c>
      <c r="AB5915">
        <v>0</v>
      </c>
      <c r="AC5915">
        <v>0</v>
      </c>
      <c r="AD5915">
        <v>0</v>
      </c>
      <c r="AE5915">
        <v>0</v>
      </c>
      <c r="AF5915">
        <v>0</v>
      </c>
      <c r="AG5915">
        <v>0</v>
      </c>
      <c r="AH5915">
        <v>10000000</v>
      </c>
      <c r="AI5915">
        <v>3304657</v>
      </c>
      <c r="AJ5915">
        <v>0</v>
      </c>
      <c r="AK5915">
        <v>0</v>
      </c>
      <c r="AL5915">
        <v>0</v>
      </c>
      <c r="AM5915">
        <v>0</v>
      </c>
      <c r="AN5915">
        <v>1</v>
      </c>
    </row>
    <row r="5916" spans="1:40" x14ac:dyDescent="0.45">
      <c r="A5916" t="s">
        <v>5849</v>
      </c>
      <c r="B5916" t="s">
        <v>5850</v>
      </c>
      <c r="C5916" t="s">
        <v>5851</v>
      </c>
      <c r="D5916" t="s">
        <v>73</v>
      </c>
      <c r="E5916" t="s">
        <v>74</v>
      </c>
      <c r="F5916">
        <v>0</v>
      </c>
      <c r="G5916" t="s">
        <v>51</v>
      </c>
      <c r="H5916" t="s">
        <v>44</v>
      </c>
      <c r="I5916" t="s">
        <v>45</v>
      </c>
      <c r="J5916" t="s">
        <v>46</v>
      </c>
      <c r="K5916" t="s">
        <v>47</v>
      </c>
      <c r="L5916">
        <v>4</v>
      </c>
      <c r="M5916" s="1">
        <v>39448</v>
      </c>
      <c r="N5916" s="3">
        <v>43838</v>
      </c>
      <c r="O5916" t="s">
        <v>133</v>
      </c>
      <c r="P5916">
        <v>2008</v>
      </c>
      <c r="Q5916" s="1">
        <v>39728</v>
      </c>
      <c r="R5916" s="1">
        <v>41122</v>
      </c>
      <c r="S5916">
        <v>0</v>
      </c>
      <c r="T5916">
        <v>13304915</v>
      </c>
      <c r="U5916">
        <v>0</v>
      </c>
      <c r="V5916">
        <v>0</v>
      </c>
      <c r="W5916">
        <v>0</v>
      </c>
      <c r="X5916">
        <v>0</v>
      </c>
      <c r="Y5916">
        <v>0</v>
      </c>
      <c r="Z5916">
        <v>0</v>
      </c>
      <c r="AA5916">
        <v>0</v>
      </c>
      <c r="AB5916">
        <v>0</v>
      </c>
      <c r="AC5916">
        <v>0</v>
      </c>
      <c r="AD5916">
        <v>0</v>
      </c>
      <c r="AE5916">
        <v>0</v>
      </c>
      <c r="AF5916">
        <v>13304915</v>
      </c>
      <c r="AG5916">
        <v>0</v>
      </c>
      <c r="AH5916">
        <v>0</v>
      </c>
      <c r="AI5916">
        <v>0</v>
      </c>
      <c r="AJ5916">
        <v>0</v>
      </c>
      <c r="AK5916">
        <v>0</v>
      </c>
      <c r="AL5916">
        <v>0</v>
      </c>
      <c r="AM5916">
        <v>0</v>
      </c>
      <c r="AN5916">
        <v>1</v>
      </c>
    </row>
    <row r="5917" spans="1:40" x14ac:dyDescent="0.45">
      <c r="A5917" t="s">
        <v>78284</v>
      </c>
      <c r="B5917" t="s">
        <v>78285</v>
      </c>
      <c r="C5917" t="s">
        <v>78286</v>
      </c>
      <c r="D5917" t="s">
        <v>198</v>
      </c>
      <c r="E5917" t="s">
        <v>199</v>
      </c>
      <c r="F5917">
        <v>0</v>
      </c>
      <c r="G5917" t="s">
        <v>51</v>
      </c>
      <c r="H5917" t="s">
        <v>44</v>
      </c>
      <c r="I5917" t="s">
        <v>121</v>
      </c>
      <c r="J5917" t="s">
        <v>122</v>
      </c>
      <c r="K5917" t="s">
        <v>7016</v>
      </c>
      <c r="L5917">
        <v>3</v>
      </c>
      <c r="M5917" s="1">
        <v>37622</v>
      </c>
      <c r="N5917" s="3">
        <v>43833</v>
      </c>
      <c r="O5917" t="s">
        <v>469</v>
      </c>
      <c r="P5917">
        <v>2003</v>
      </c>
      <c r="Q5917" s="1">
        <v>40001</v>
      </c>
      <c r="R5917" s="1">
        <v>41402</v>
      </c>
      <c r="S5917">
        <v>0</v>
      </c>
      <c r="T5917">
        <v>13304965</v>
      </c>
      <c r="U5917">
        <v>0</v>
      </c>
      <c r="V5917">
        <v>0</v>
      </c>
      <c r="W5917">
        <v>0</v>
      </c>
      <c r="X5917">
        <v>0</v>
      </c>
      <c r="Y5917">
        <v>0</v>
      </c>
      <c r="Z5917">
        <v>0</v>
      </c>
      <c r="AA5917">
        <v>0</v>
      </c>
      <c r="AB5917">
        <v>0</v>
      </c>
      <c r="AC5917">
        <v>0</v>
      </c>
      <c r="AD5917">
        <v>0</v>
      </c>
      <c r="AE5917">
        <v>0</v>
      </c>
      <c r="AF5917">
        <v>0</v>
      </c>
      <c r="AG5917">
        <v>2000000</v>
      </c>
      <c r="AH5917">
        <v>8864965</v>
      </c>
      <c r="AI5917">
        <v>0</v>
      </c>
      <c r="AJ5917">
        <v>0</v>
      </c>
      <c r="AK5917">
        <v>0</v>
      </c>
      <c r="AL5917">
        <v>0</v>
      </c>
      <c r="AM5917">
        <v>0</v>
      </c>
      <c r="AN5917">
        <v>1</v>
      </c>
    </row>
    <row r="5918" spans="1:40" x14ac:dyDescent="0.45">
      <c r="A5918" t="s">
        <v>30860</v>
      </c>
      <c r="B5918" t="s">
        <v>30861</v>
      </c>
      <c r="C5918" t="s">
        <v>30862</v>
      </c>
      <c r="D5918" t="s">
        <v>30863</v>
      </c>
      <c r="E5918" t="s">
        <v>1028</v>
      </c>
      <c r="F5918">
        <v>0</v>
      </c>
      <c r="G5918" t="s">
        <v>51</v>
      </c>
      <c r="H5918" t="s">
        <v>44</v>
      </c>
      <c r="I5918" t="s">
        <v>52</v>
      </c>
      <c r="J5918" t="s">
        <v>141</v>
      </c>
      <c r="K5918" t="s">
        <v>142</v>
      </c>
      <c r="L5918">
        <v>5</v>
      </c>
      <c r="M5918" s="1">
        <v>40687</v>
      </c>
      <c r="N5918" s="3">
        <v>43962</v>
      </c>
      <c r="O5918" t="s">
        <v>62</v>
      </c>
      <c r="P5918">
        <v>2011</v>
      </c>
      <c r="Q5918" s="1">
        <v>40848</v>
      </c>
      <c r="R5918" s="1">
        <v>41892</v>
      </c>
      <c r="S5918">
        <v>4600000</v>
      </c>
      <c r="T5918">
        <v>6500000</v>
      </c>
      <c r="U5918">
        <v>0</v>
      </c>
      <c r="V5918">
        <v>0</v>
      </c>
      <c r="W5918">
        <v>0</v>
      </c>
      <c r="X5918">
        <v>2210000</v>
      </c>
      <c r="Y5918">
        <v>0</v>
      </c>
      <c r="Z5918">
        <v>0</v>
      </c>
      <c r="AA5918">
        <v>0</v>
      </c>
      <c r="AB5918">
        <v>0</v>
      </c>
      <c r="AC5918">
        <v>0</v>
      </c>
      <c r="AD5918">
        <v>0</v>
      </c>
      <c r="AE5918">
        <v>0</v>
      </c>
      <c r="AF5918">
        <v>6500000</v>
      </c>
      <c r="AG5918">
        <v>0</v>
      </c>
      <c r="AH5918">
        <v>0</v>
      </c>
      <c r="AI5918">
        <v>0</v>
      </c>
      <c r="AJ5918">
        <v>0</v>
      </c>
      <c r="AK5918">
        <v>0</v>
      </c>
      <c r="AL5918">
        <v>0</v>
      </c>
      <c r="AM5918">
        <v>0</v>
      </c>
      <c r="AN5918">
        <v>1</v>
      </c>
    </row>
    <row r="5919" spans="1:40" x14ac:dyDescent="0.45">
      <c r="A5919" t="s">
        <v>15678</v>
      </c>
      <c r="B5919" t="s">
        <v>15679</v>
      </c>
      <c r="C5919" t="s">
        <v>15680</v>
      </c>
      <c r="D5919" t="s">
        <v>15681</v>
      </c>
      <c r="E5919" t="s">
        <v>385</v>
      </c>
      <c r="F5919">
        <v>0</v>
      </c>
      <c r="G5919" t="s">
        <v>51</v>
      </c>
      <c r="H5919" t="s">
        <v>44</v>
      </c>
      <c r="I5919" t="s">
        <v>52</v>
      </c>
      <c r="J5919" t="s">
        <v>141</v>
      </c>
      <c r="K5919" t="s">
        <v>142</v>
      </c>
      <c r="L5919">
        <v>3</v>
      </c>
      <c r="M5919" s="1">
        <v>40909</v>
      </c>
      <c r="N5919" s="3">
        <v>43842</v>
      </c>
      <c r="O5919" t="s">
        <v>94</v>
      </c>
      <c r="P5919">
        <v>2012</v>
      </c>
      <c r="Q5919" s="1">
        <v>41061</v>
      </c>
      <c r="R5919" s="1">
        <v>41723</v>
      </c>
      <c r="S5919">
        <v>3020000</v>
      </c>
      <c r="T5919">
        <v>10300000</v>
      </c>
      <c r="U5919">
        <v>0</v>
      </c>
      <c r="V5919">
        <v>0</v>
      </c>
      <c r="W5919">
        <v>0</v>
      </c>
      <c r="X5919">
        <v>0</v>
      </c>
      <c r="Y5919">
        <v>0</v>
      </c>
      <c r="Z5919">
        <v>0</v>
      </c>
      <c r="AA5919">
        <v>0</v>
      </c>
      <c r="AB5919">
        <v>0</v>
      </c>
      <c r="AC5919">
        <v>0</v>
      </c>
      <c r="AD5919">
        <v>0</v>
      </c>
      <c r="AE5919">
        <v>0</v>
      </c>
      <c r="AF5919">
        <v>10300000</v>
      </c>
      <c r="AG5919">
        <v>0</v>
      </c>
      <c r="AH5919">
        <v>0</v>
      </c>
      <c r="AI5919">
        <v>0</v>
      </c>
      <c r="AJ5919">
        <v>0</v>
      </c>
      <c r="AK5919">
        <v>0</v>
      </c>
      <c r="AL5919">
        <v>0</v>
      </c>
      <c r="AM5919">
        <v>0</v>
      </c>
      <c r="AN5919">
        <v>1</v>
      </c>
    </row>
    <row r="5920" spans="1:40" x14ac:dyDescent="0.45">
      <c r="A5920" t="s">
        <v>39399</v>
      </c>
      <c r="B5920" t="s">
        <v>39400</v>
      </c>
      <c r="C5920" t="s">
        <v>39401</v>
      </c>
      <c r="D5920" t="s">
        <v>424</v>
      </c>
      <c r="E5920" t="s">
        <v>425</v>
      </c>
      <c r="F5920">
        <v>0</v>
      </c>
      <c r="G5920" t="s">
        <v>51</v>
      </c>
      <c r="H5920" t="s">
        <v>44</v>
      </c>
      <c r="I5920" t="s">
        <v>52</v>
      </c>
      <c r="J5920" t="s">
        <v>141</v>
      </c>
      <c r="K5920" t="s">
        <v>142</v>
      </c>
      <c r="L5920">
        <v>3</v>
      </c>
      <c r="M5920" s="1">
        <v>40909</v>
      </c>
      <c r="N5920" s="3">
        <v>43842</v>
      </c>
      <c r="O5920" t="s">
        <v>94</v>
      </c>
      <c r="P5920">
        <v>2012</v>
      </c>
      <c r="Q5920" s="1">
        <v>41153</v>
      </c>
      <c r="R5920" s="1">
        <v>41813</v>
      </c>
      <c r="S5920">
        <v>20000</v>
      </c>
      <c r="T5920">
        <v>12000000</v>
      </c>
      <c r="U5920">
        <v>0</v>
      </c>
      <c r="V5920">
        <v>0</v>
      </c>
      <c r="W5920">
        <v>0</v>
      </c>
      <c r="X5920">
        <v>0</v>
      </c>
      <c r="Y5920">
        <v>0</v>
      </c>
      <c r="Z5920">
        <v>0</v>
      </c>
      <c r="AA5920">
        <v>0</v>
      </c>
      <c r="AB5920">
        <v>0</v>
      </c>
      <c r="AC5920">
        <v>0</v>
      </c>
      <c r="AD5920">
        <v>0</v>
      </c>
      <c r="AE5920">
        <v>1300000</v>
      </c>
      <c r="AF5920">
        <v>12000000</v>
      </c>
      <c r="AG5920">
        <v>0</v>
      </c>
      <c r="AH5920">
        <v>0</v>
      </c>
      <c r="AI5920">
        <v>0</v>
      </c>
      <c r="AJ5920">
        <v>0</v>
      </c>
      <c r="AK5920">
        <v>0</v>
      </c>
      <c r="AL5920">
        <v>0</v>
      </c>
      <c r="AM5920">
        <v>0</v>
      </c>
      <c r="AN5920">
        <v>1</v>
      </c>
    </row>
    <row r="5921" spans="1:40" x14ac:dyDescent="0.45">
      <c r="A5921" t="s">
        <v>31738</v>
      </c>
      <c r="B5921" t="s">
        <v>31739</v>
      </c>
      <c r="C5921" t="s">
        <v>31740</v>
      </c>
      <c r="D5921" t="s">
        <v>31741</v>
      </c>
      <c r="E5921" t="s">
        <v>11038</v>
      </c>
      <c r="F5921">
        <v>0</v>
      </c>
      <c r="G5921" t="s">
        <v>51</v>
      </c>
      <c r="H5921" t="s">
        <v>44</v>
      </c>
      <c r="I5921" t="s">
        <v>204</v>
      </c>
      <c r="J5921" t="s">
        <v>205</v>
      </c>
      <c r="K5921" t="s">
        <v>232</v>
      </c>
      <c r="L5921">
        <v>1</v>
      </c>
      <c r="M5921" s="1">
        <v>40448</v>
      </c>
      <c r="N5921" s="3">
        <v>44084</v>
      </c>
      <c r="O5921" t="s">
        <v>143</v>
      </c>
      <c r="P5921">
        <v>2010</v>
      </c>
      <c r="Q5921" s="1">
        <v>40477</v>
      </c>
      <c r="R5921" s="1">
        <v>40477</v>
      </c>
      <c r="S5921">
        <v>0</v>
      </c>
      <c r="T5921">
        <v>13329064</v>
      </c>
      <c r="U5921">
        <v>0</v>
      </c>
      <c r="V5921">
        <v>0</v>
      </c>
      <c r="W5921">
        <v>0</v>
      </c>
      <c r="X5921">
        <v>0</v>
      </c>
      <c r="Y5921">
        <v>0</v>
      </c>
      <c r="Z5921">
        <v>0</v>
      </c>
      <c r="AA5921">
        <v>0</v>
      </c>
      <c r="AB5921">
        <v>0</v>
      </c>
      <c r="AC5921">
        <v>0</v>
      </c>
      <c r="AD5921">
        <v>0</v>
      </c>
      <c r="AE5921">
        <v>0</v>
      </c>
      <c r="AF5921">
        <v>0</v>
      </c>
      <c r="AG5921">
        <v>0</v>
      </c>
      <c r="AH5921">
        <v>0</v>
      </c>
      <c r="AI5921">
        <v>0</v>
      </c>
      <c r="AJ5921">
        <v>0</v>
      </c>
      <c r="AK5921">
        <v>0</v>
      </c>
      <c r="AL5921">
        <v>0</v>
      </c>
      <c r="AM5921">
        <v>0</v>
      </c>
      <c r="AN5921">
        <v>1</v>
      </c>
    </row>
    <row r="5922" spans="1:40" x14ac:dyDescent="0.45">
      <c r="A5922" t="s">
        <v>29456</v>
      </c>
      <c r="B5922" t="s">
        <v>29457</v>
      </c>
      <c r="C5922" t="s">
        <v>29458</v>
      </c>
      <c r="D5922" t="s">
        <v>29459</v>
      </c>
      <c r="E5922" t="s">
        <v>210</v>
      </c>
      <c r="F5922">
        <v>0</v>
      </c>
      <c r="G5922" t="s">
        <v>51</v>
      </c>
      <c r="H5922" t="s">
        <v>179</v>
      </c>
      <c r="I5922" t="s">
        <v>527</v>
      </c>
      <c r="J5922" t="s">
        <v>2947</v>
      </c>
      <c r="K5922" t="s">
        <v>2947</v>
      </c>
      <c r="L5922">
        <v>1</v>
      </c>
      <c r="M5922" s="1">
        <v>39644</v>
      </c>
      <c r="N5922" s="3">
        <v>44020</v>
      </c>
      <c r="O5922" t="s">
        <v>1052</v>
      </c>
      <c r="P5922">
        <v>2008</v>
      </c>
      <c r="Q5922" s="1">
        <v>40179</v>
      </c>
      <c r="R5922" s="1">
        <v>40179</v>
      </c>
      <c r="S5922">
        <v>0</v>
      </c>
      <c r="T5922">
        <v>0</v>
      </c>
      <c r="U5922">
        <v>0</v>
      </c>
      <c r="V5922">
        <v>0</v>
      </c>
      <c r="W5922">
        <v>0</v>
      </c>
      <c r="X5922">
        <v>0</v>
      </c>
      <c r="Y5922">
        <v>133318</v>
      </c>
      <c r="Z5922">
        <v>0</v>
      </c>
      <c r="AA5922">
        <v>0</v>
      </c>
      <c r="AB5922">
        <v>0</v>
      </c>
      <c r="AC5922">
        <v>0</v>
      </c>
      <c r="AD5922">
        <v>0</v>
      </c>
      <c r="AE5922">
        <v>0</v>
      </c>
      <c r="AF5922">
        <v>0</v>
      </c>
      <c r="AG5922">
        <v>0</v>
      </c>
      <c r="AH5922">
        <v>0</v>
      </c>
      <c r="AI5922">
        <v>0</v>
      </c>
      <c r="AJ5922">
        <v>0</v>
      </c>
      <c r="AK5922">
        <v>0</v>
      </c>
      <c r="AL5922">
        <v>0</v>
      </c>
      <c r="AM5922">
        <v>0</v>
      </c>
      <c r="AN5922">
        <v>1</v>
      </c>
    </row>
    <row r="5923" spans="1:40" x14ac:dyDescent="0.45">
      <c r="A5923" t="s">
        <v>10664</v>
      </c>
      <c r="B5923" t="s">
        <v>10665</v>
      </c>
      <c r="C5923" t="s">
        <v>10666</v>
      </c>
      <c r="D5923" t="s">
        <v>10667</v>
      </c>
      <c r="E5923" t="s">
        <v>413</v>
      </c>
      <c r="F5923">
        <v>0</v>
      </c>
      <c r="G5923" t="s">
        <v>51</v>
      </c>
      <c r="H5923" t="s">
        <v>44</v>
      </c>
      <c r="I5923" t="s">
        <v>52</v>
      </c>
      <c r="J5923" t="s">
        <v>141</v>
      </c>
      <c r="K5923" t="s">
        <v>603</v>
      </c>
      <c r="L5923">
        <v>3</v>
      </c>
      <c r="M5923" s="1">
        <v>40544</v>
      </c>
      <c r="N5923" s="3">
        <v>43841</v>
      </c>
      <c r="O5923" t="s">
        <v>311</v>
      </c>
      <c r="P5923">
        <v>2011</v>
      </c>
      <c r="Q5923" s="1">
        <v>41162</v>
      </c>
      <c r="R5923" s="1">
        <v>41717</v>
      </c>
      <c r="S5923">
        <v>0</v>
      </c>
      <c r="T5923">
        <v>13345000</v>
      </c>
      <c r="U5923">
        <v>0</v>
      </c>
      <c r="V5923">
        <v>0</v>
      </c>
      <c r="W5923">
        <v>0</v>
      </c>
      <c r="X5923">
        <v>0</v>
      </c>
      <c r="Y5923">
        <v>0</v>
      </c>
      <c r="Z5923">
        <v>0</v>
      </c>
      <c r="AA5923">
        <v>0</v>
      </c>
      <c r="AB5923">
        <v>0</v>
      </c>
      <c r="AC5923">
        <v>0</v>
      </c>
      <c r="AD5923">
        <v>0</v>
      </c>
      <c r="AE5923">
        <v>0</v>
      </c>
      <c r="AF5923">
        <v>13100000</v>
      </c>
      <c r="AG5923">
        <v>0</v>
      </c>
      <c r="AH5923">
        <v>0</v>
      </c>
      <c r="AI5923">
        <v>0</v>
      </c>
      <c r="AJ5923">
        <v>0</v>
      </c>
      <c r="AK5923">
        <v>0</v>
      </c>
      <c r="AL5923">
        <v>0</v>
      </c>
      <c r="AM5923">
        <v>0</v>
      </c>
      <c r="AN5923">
        <v>1</v>
      </c>
    </row>
    <row r="5924" spans="1:40" x14ac:dyDescent="0.45">
      <c r="A5924" t="s">
        <v>44747</v>
      </c>
      <c r="B5924" t="s">
        <v>44748</v>
      </c>
      <c r="C5924" t="s">
        <v>44749</v>
      </c>
      <c r="D5924" t="s">
        <v>209</v>
      </c>
      <c r="E5924" t="s">
        <v>210</v>
      </c>
      <c r="F5924">
        <v>0</v>
      </c>
      <c r="G5924" t="s">
        <v>51</v>
      </c>
      <c r="H5924" t="s">
        <v>44</v>
      </c>
      <c r="I5924" t="s">
        <v>164</v>
      </c>
      <c r="J5924" t="s">
        <v>1010</v>
      </c>
      <c r="K5924" t="s">
        <v>23103</v>
      </c>
      <c r="L5924">
        <v>4</v>
      </c>
      <c r="M5924" s="1">
        <v>39083</v>
      </c>
      <c r="N5924" s="3">
        <v>43837</v>
      </c>
      <c r="O5924" t="s">
        <v>80</v>
      </c>
      <c r="P5924">
        <v>2007</v>
      </c>
      <c r="Q5924" s="1">
        <v>40309</v>
      </c>
      <c r="R5924" s="1">
        <v>41795</v>
      </c>
      <c r="S5924">
        <v>0</v>
      </c>
      <c r="T5924">
        <v>13349500</v>
      </c>
      <c r="U5924">
        <v>0</v>
      </c>
      <c r="V5924">
        <v>0</v>
      </c>
      <c r="W5924">
        <v>0</v>
      </c>
      <c r="X5924">
        <v>0</v>
      </c>
      <c r="Y5924">
        <v>0</v>
      </c>
      <c r="Z5924">
        <v>0</v>
      </c>
      <c r="AA5924">
        <v>0</v>
      </c>
      <c r="AB5924">
        <v>0</v>
      </c>
      <c r="AC5924">
        <v>0</v>
      </c>
      <c r="AD5924">
        <v>0</v>
      </c>
      <c r="AE5924">
        <v>0</v>
      </c>
      <c r="AF5924">
        <v>0</v>
      </c>
      <c r="AG5924">
        <v>0</v>
      </c>
      <c r="AH5924">
        <v>6000000</v>
      </c>
      <c r="AI5924">
        <v>0</v>
      </c>
      <c r="AJ5924">
        <v>0</v>
      </c>
      <c r="AK5924">
        <v>0</v>
      </c>
      <c r="AL5924">
        <v>0</v>
      </c>
      <c r="AM5924">
        <v>0</v>
      </c>
      <c r="AN5924">
        <v>1</v>
      </c>
    </row>
    <row r="5925" spans="1:40" x14ac:dyDescent="0.45">
      <c r="A5925" t="s">
        <v>43069</v>
      </c>
      <c r="B5925" t="s">
        <v>43070</v>
      </c>
      <c r="C5925" t="s">
        <v>43071</v>
      </c>
      <c r="D5925" t="s">
        <v>43072</v>
      </c>
      <c r="E5925" t="s">
        <v>290</v>
      </c>
      <c r="F5925">
        <v>0</v>
      </c>
      <c r="G5925" t="s">
        <v>43</v>
      </c>
      <c r="H5925" t="s">
        <v>44</v>
      </c>
      <c r="I5925" t="s">
        <v>52</v>
      </c>
      <c r="J5925" t="s">
        <v>141</v>
      </c>
      <c r="K5925" t="s">
        <v>142</v>
      </c>
      <c r="L5925">
        <v>3</v>
      </c>
      <c r="M5925" s="1">
        <v>40909</v>
      </c>
      <c r="N5925" s="3">
        <v>43842</v>
      </c>
      <c r="O5925" t="s">
        <v>94</v>
      </c>
      <c r="P5925">
        <v>2012</v>
      </c>
      <c r="Q5925" s="1">
        <v>41091</v>
      </c>
      <c r="R5925" s="1">
        <v>41410</v>
      </c>
      <c r="S5925">
        <v>3375000</v>
      </c>
      <c r="T5925">
        <v>10000000</v>
      </c>
      <c r="U5925">
        <v>0</v>
      </c>
      <c r="V5925">
        <v>0</v>
      </c>
      <c r="W5925">
        <v>0</v>
      </c>
      <c r="X5925">
        <v>0</v>
      </c>
      <c r="Y5925">
        <v>0</v>
      </c>
      <c r="Z5925">
        <v>0</v>
      </c>
      <c r="AA5925">
        <v>0</v>
      </c>
      <c r="AB5925">
        <v>0</v>
      </c>
      <c r="AC5925">
        <v>0</v>
      </c>
      <c r="AD5925">
        <v>0</v>
      </c>
      <c r="AE5925">
        <v>0</v>
      </c>
      <c r="AF5925">
        <v>10000000</v>
      </c>
      <c r="AG5925">
        <v>0</v>
      </c>
      <c r="AH5925">
        <v>0</v>
      </c>
      <c r="AI5925">
        <v>0</v>
      </c>
      <c r="AJ5925">
        <v>0</v>
      </c>
      <c r="AK5925">
        <v>0</v>
      </c>
      <c r="AL5925">
        <v>0</v>
      </c>
      <c r="AM5925">
        <v>0</v>
      </c>
      <c r="AN5925">
        <v>1</v>
      </c>
    </row>
    <row r="5926" spans="1:40" x14ac:dyDescent="0.45">
      <c r="A5926" t="s">
        <v>10641</v>
      </c>
      <c r="B5926" t="s">
        <v>10642</v>
      </c>
      <c r="C5926" t="s">
        <v>10643</v>
      </c>
      <c r="D5926" t="s">
        <v>721</v>
      </c>
      <c r="E5926" t="s">
        <v>722</v>
      </c>
      <c r="F5926">
        <v>0</v>
      </c>
      <c r="G5926" t="s">
        <v>43</v>
      </c>
      <c r="H5926" t="s">
        <v>44</v>
      </c>
      <c r="I5926" t="s">
        <v>52</v>
      </c>
      <c r="J5926" t="s">
        <v>141</v>
      </c>
      <c r="K5926" t="s">
        <v>2578</v>
      </c>
      <c r="L5926">
        <v>1</v>
      </c>
      <c r="M5926" s="1">
        <v>37257</v>
      </c>
      <c r="N5926" s="3">
        <v>43832</v>
      </c>
      <c r="O5926" t="s">
        <v>321</v>
      </c>
      <c r="P5926">
        <v>2002</v>
      </c>
      <c r="Q5926" s="1">
        <v>38384</v>
      </c>
      <c r="R5926" s="1">
        <v>38384</v>
      </c>
      <c r="S5926">
        <v>0</v>
      </c>
      <c r="T5926">
        <v>13400000</v>
      </c>
      <c r="U5926">
        <v>0</v>
      </c>
      <c r="V5926">
        <v>0</v>
      </c>
      <c r="W5926">
        <v>0</v>
      </c>
      <c r="X5926">
        <v>0</v>
      </c>
      <c r="Y5926">
        <v>0</v>
      </c>
      <c r="Z5926">
        <v>0</v>
      </c>
      <c r="AA5926">
        <v>0</v>
      </c>
      <c r="AB5926">
        <v>0</v>
      </c>
      <c r="AC5926">
        <v>0</v>
      </c>
      <c r="AD5926">
        <v>0</v>
      </c>
      <c r="AE5926">
        <v>0</v>
      </c>
      <c r="AF5926">
        <v>0</v>
      </c>
      <c r="AG5926">
        <v>13400000</v>
      </c>
      <c r="AH5926">
        <v>0</v>
      </c>
      <c r="AI5926">
        <v>0</v>
      </c>
      <c r="AJ5926">
        <v>0</v>
      </c>
      <c r="AK5926">
        <v>0</v>
      </c>
      <c r="AL5926">
        <v>0</v>
      </c>
      <c r="AM5926">
        <v>0</v>
      </c>
      <c r="AN5926">
        <v>1</v>
      </c>
    </row>
    <row r="5927" spans="1:40" x14ac:dyDescent="0.45">
      <c r="A5927" t="s">
        <v>31817</v>
      </c>
      <c r="B5927" t="s">
        <v>31818</v>
      </c>
      <c r="C5927" t="s">
        <v>31819</v>
      </c>
      <c r="D5927" t="s">
        <v>31820</v>
      </c>
      <c r="E5927" t="s">
        <v>210</v>
      </c>
      <c r="F5927">
        <v>0</v>
      </c>
      <c r="G5927" t="s">
        <v>51</v>
      </c>
      <c r="H5927" t="s">
        <v>44</v>
      </c>
      <c r="I5927" t="s">
        <v>52</v>
      </c>
      <c r="J5927" t="s">
        <v>141</v>
      </c>
      <c r="K5927" t="s">
        <v>667</v>
      </c>
      <c r="L5927">
        <v>2</v>
      </c>
      <c r="M5927" s="1">
        <v>40949</v>
      </c>
      <c r="N5927" s="3">
        <v>43873</v>
      </c>
      <c r="O5927" t="s">
        <v>94</v>
      </c>
      <c r="P5927">
        <v>2012</v>
      </c>
      <c r="Q5927" s="1">
        <v>41101</v>
      </c>
      <c r="R5927" s="1">
        <v>41571</v>
      </c>
      <c r="S5927">
        <v>0</v>
      </c>
      <c r="T5927">
        <v>13400000</v>
      </c>
      <c r="U5927">
        <v>0</v>
      </c>
      <c r="V5927">
        <v>0</v>
      </c>
      <c r="W5927">
        <v>0</v>
      </c>
      <c r="X5927">
        <v>0</v>
      </c>
      <c r="Y5927">
        <v>0</v>
      </c>
      <c r="Z5927">
        <v>0</v>
      </c>
      <c r="AA5927">
        <v>0</v>
      </c>
      <c r="AB5927">
        <v>0</v>
      </c>
      <c r="AC5927">
        <v>0</v>
      </c>
      <c r="AD5927">
        <v>0</v>
      </c>
      <c r="AE5927">
        <v>0</v>
      </c>
      <c r="AF5927">
        <v>13400000</v>
      </c>
      <c r="AG5927">
        <v>0</v>
      </c>
      <c r="AH5927">
        <v>0</v>
      </c>
      <c r="AI5927">
        <v>0</v>
      </c>
      <c r="AJ5927">
        <v>0</v>
      </c>
      <c r="AK5927">
        <v>0</v>
      </c>
      <c r="AL5927">
        <v>0</v>
      </c>
      <c r="AM5927">
        <v>0</v>
      </c>
      <c r="AN5927">
        <v>1</v>
      </c>
    </row>
    <row r="5928" spans="1:40" x14ac:dyDescent="0.45">
      <c r="A5928" t="s">
        <v>24316</v>
      </c>
      <c r="B5928" t="s">
        <v>24317</v>
      </c>
      <c r="C5928" t="s">
        <v>24318</v>
      </c>
      <c r="D5928" t="s">
        <v>24319</v>
      </c>
      <c r="E5928" t="s">
        <v>4101</v>
      </c>
      <c r="F5928">
        <v>0</v>
      </c>
      <c r="G5928" t="s">
        <v>51</v>
      </c>
      <c r="H5928" t="s">
        <v>44</v>
      </c>
      <c r="I5928" t="s">
        <v>3185</v>
      </c>
      <c r="J5928" t="s">
        <v>365</v>
      </c>
      <c r="K5928" t="s">
        <v>3186</v>
      </c>
      <c r="L5928">
        <v>2</v>
      </c>
      <c r="M5928" s="1">
        <v>40849</v>
      </c>
      <c r="N5928" s="3">
        <v>44146</v>
      </c>
      <c r="O5928" t="s">
        <v>72</v>
      </c>
      <c r="P5928">
        <v>2011</v>
      </c>
      <c r="Q5928" s="1">
        <v>41257</v>
      </c>
      <c r="R5928" s="1">
        <v>41646</v>
      </c>
      <c r="S5928">
        <v>0</v>
      </c>
      <c r="T5928">
        <v>11000000</v>
      </c>
      <c r="U5928">
        <v>0</v>
      </c>
      <c r="V5928">
        <v>0</v>
      </c>
      <c r="W5928">
        <v>0</v>
      </c>
      <c r="X5928">
        <v>0</v>
      </c>
      <c r="Y5928">
        <v>2400000</v>
      </c>
      <c r="Z5928">
        <v>0</v>
      </c>
      <c r="AA5928">
        <v>0</v>
      </c>
      <c r="AB5928">
        <v>0</v>
      </c>
      <c r="AC5928">
        <v>0</v>
      </c>
      <c r="AD5928">
        <v>0</v>
      </c>
      <c r="AE5928">
        <v>0</v>
      </c>
      <c r="AF5928">
        <v>11000000</v>
      </c>
      <c r="AG5928">
        <v>0</v>
      </c>
      <c r="AH5928">
        <v>0</v>
      </c>
      <c r="AI5928">
        <v>0</v>
      </c>
      <c r="AJ5928">
        <v>0</v>
      </c>
      <c r="AK5928">
        <v>0</v>
      </c>
      <c r="AL5928">
        <v>0</v>
      </c>
      <c r="AM5928">
        <v>0</v>
      </c>
      <c r="AN5928">
        <v>1</v>
      </c>
    </row>
    <row r="5929" spans="1:40" x14ac:dyDescent="0.45">
      <c r="A5929" t="s">
        <v>20881</v>
      </c>
      <c r="B5929" t="s">
        <v>20882</v>
      </c>
      <c r="C5929" t="s">
        <v>20883</v>
      </c>
      <c r="D5929" t="s">
        <v>198</v>
      </c>
      <c r="E5929" t="s">
        <v>199</v>
      </c>
      <c r="F5929">
        <v>0</v>
      </c>
      <c r="G5929" t="s">
        <v>51</v>
      </c>
      <c r="H5929" t="s">
        <v>44</v>
      </c>
      <c r="I5929" t="s">
        <v>1723</v>
      </c>
      <c r="J5929" t="s">
        <v>5061</v>
      </c>
      <c r="K5929" t="s">
        <v>1869</v>
      </c>
      <c r="L5929">
        <v>2</v>
      </c>
      <c r="M5929" s="1">
        <v>36526</v>
      </c>
      <c r="N5929" s="2">
        <v>36526</v>
      </c>
      <c r="O5929" t="s">
        <v>176</v>
      </c>
      <c r="P5929">
        <v>2000</v>
      </c>
      <c r="Q5929" s="1">
        <v>40042</v>
      </c>
      <c r="R5929" s="1">
        <v>40483</v>
      </c>
      <c r="S5929">
        <v>0</v>
      </c>
      <c r="T5929">
        <v>13400000</v>
      </c>
      <c r="U5929">
        <v>0</v>
      </c>
      <c r="V5929">
        <v>0</v>
      </c>
      <c r="W5929">
        <v>0</v>
      </c>
      <c r="X5929">
        <v>0</v>
      </c>
      <c r="Y5929">
        <v>0</v>
      </c>
      <c r="Z5929">
        <v>0</v>
      </c>
      <c r="AA5929">
        <v>0</v>
      </c>
      <c r="AB5929">
        <v>0</v>
      </c>
      <c r="AC5929">
        <v>0</v>
      </c>
      <c r="AD5929">
        <v>0</v>
      </c>
      <c r="AE5929">
        <v>0</v>
      </c>
      <c r="AF5929">
        <v>0</v>
      </c>
      <c r="AG5929">
        <v>0</v>
      </c>
      <c r="AH5929">
        <v>0</v>
      </c>
      <c r="AI5929">
        <v>0</v>
      </c>
      <c r="AJ5929">
        <v>0</v>
      </c>
      <c r="AK5929">
        <v>0</v>
      </c>
      <c r="AL5929">
        <v>0</v>
      </c>
      <c r="AM5929">
        <v>0</v>
      </c>
      <c r="AN5929">
        <v>1</v>
      </c>
    </row>
    <row r="5930" spans="1:40" x14ac:dyDescent="0.45">
      <c r="A5930" t="s">
        <v>46204</v>
      </c>
      <c r="B5930" t="s">
        <v>46205</v>
      </c>
      <c r="C5930" t="s">
        <v>46206</v>
      </c>
      <c r="D5930" t="s">
        <v>68</v>
      </c>
      <c r="E5930" t="s">
        <v>69</v>
      </c>
      <c r="F5930">
        <v>0</v>
      </c>
      <c r="G5930" t="s">
        <v>75</v>
      </c>
      <c r="H5930" t="s">
        <v>44</v>
      </c>
      <c r="I5930" t="s">
        <v>64</v>
      </c>
      <c r="J5930" t="s">
        <v>749</v>
      </c>
      <c r="K5930" t="s">
        <v>749</v>
      </c>
      <c r="L5930">
        <v>2</v>
      </c>
      <c r="M5930" s="1">
        <v>37622</v>
      </c>
      <c r="N5930" s="3">
        <v>43833</v>
      </c>
      <c r="O5930" t="s">
        <v>469</v>
      </c>
      <c r="P5930">
        <v>2003</v>
      </c>
      <c r="Q5930" s="1">
        <v>38884</v>
      </c>
      <c r="R5930" s="1">
        <v>39337</v>
      </c>
      <c r="S5930">
        <v>0</v>
      </c>
      <c r="T5930">
        <v>13400000</v>
      </c>
      <c r="U5930">
        <v>0</v>
      </c>
      <c r="V5930">
        <v>0</v>
      </c>
      <c r="W5930">
        <v>0</v>
      </c>
      <c r="X5930">
        <v>0</v>
      </c>
      <c r="Y5930">
        <v>0</v>
      </c>
      <c r="Z5930">
        <v>0</v>
      </c>
      <c r="AA5930">
        <v>0</v>
      </c>
      <c r="AB5930">
        <v>0</v>
      </c>
      <c r="AC5930">
        <v>0</v>
      </c>
      <c r="AD5930">
        <v>0</v>
      </c>
      <c r="AE5930">
        <v>0</v>
      </c>
      <c r="AF5930">
        <v>0</v>
      </c>
      <c r="AG5930">
        <v>6200000</v>
      </c>
      <c r="AH5930">
        <v>7200000</v>
      </c>
      <c r="AI5930">
        <v>0</v>
      </c>
      <c r="AJ5930">
        <v>0</v>
      </c>
      <c r="AK5930">
        <v>0</v>
      </c>
      <c r="AL5930">
        <v>0</v>
      </c>
      <c r="AM5930">
        <v>0</v>
      </c>
      <c r="AN5930">
        <v>0</v>
      </c>
    </row>
    <row r="5931" spans="1:40" x14ac:dyDescent="0.45">
      <c r="A5931" t="s">
        <v>52765</v>
      </c>
      <c r="B5931" t="s">
        <v>52766</v>
      </c>
      <c r="C5931" t="s">
        <v>52767</v>
      </c>
      <c r="D5931" t="s">
        <v>371</v>
      </c>
      <c r="E5931" t="s">
        <v>222</v>
      </c>
      <c r="F5931">
        <v>0</v>
      </c>
      <c r="G5931" t="s">
        <v>51</v>
      </c>
      <c r="H5931" t="s">
        <v>44</v>
      </c>
      <c r="I5931" t="s">
        <v>147</v>
      </c>
      <c r="J5931" t="s">
        <v>148</v>
      </c>
      <c r="K5931" t="s">
        <v>148</v>
      </c>
      <c r="L5931">
        <v>3</v>
      </c>
      <c r="M5931" s="1">
        <v>40562</v>
      </c>
      <c r="N5931" s="3">
        <v>43841</v>
      </c>
      <c r="O5931" t="s">
        <v>311</v>
      </c>
      <c r="P5931">
        <v>2011</v>
      </c>
      <c r="Q5931" s="1">
        <v>40659</v>
      </c>
      <c r="R5931" s="1">
        <v>41800</v>
      </c>
      <c r="S5931">
        <v>0</v>
      </c>
      <c r="T5931">
        <v>13400000</v>
      </c>
      <c r="U5931">
        <v>0</v>
      </c>
      <c r="V5931">
        <v>0</v>
      </c>
      <c r="W5931">
        <v>0</v>
      </c>
      <c r="X5931">
        <v>0</v>
      </c>
      <c r="Y5931">
        <v>0</v>
      </c>
      <c r="Z5931">
        <v>0</v>
      </c>
      <c r="AA5931">
        <v>0</v>
      </c>
      <c r="AB5931">
        <v>0</v>
      </c>
      <c r="AC5931">
        <v>0</v>
      </c>
      <c r="AD5931">
        <v>0</v>
      </c>
      <c r="AE5931">
        <v>0</v>
      </c>
      <c r="AF5931">
        <v>3400000</v>
      </c>
      <c r="AG5931">
        <v>10000000</v>
      </c>
      <c r="AH5931">
        <v>0</v>
      </c>
      <c r="AI5931">
        <v>0</v>
      </c>
      <c r="AJ5931">
        <v>0</v>
      </c>
      <c r="AK5931">
        <v>0</v>
      </c>
      <c r="AL5931">
        <v>0</v>
      </c>
      <c r="AM5931">
        <v>0</v>
      </c>
      <c r="AN5931">
        <v>1</v>
      </c>
    </row>
    <row r="5932" spans="1:40" x14ac:dyDescent="0.45">
      <c r="A5932" t="s">
        <v>1498</v>
      </c>
      <c r="B5932" t="s">
        <v>1499</v>
      </c>
      <c r="C5932" t="s">
        <v>1500</v>
      </c>
      <c r="D5932" t="s">
        <v>1501</v>
      </c>
      <c r="E5932" t="s">
        <v>210</v>
      </c>
      <c r="F5932">
        <v>0</v>
      </c>
      <c r="G5932" t="s">
        <v>51</v>
      </c>
      <c r="H5932" t="s">
        <v>44</v>
      </c>
      <c r="I5932" t="s">
        <v>52</v>
      </c>
      <c r="J5932" t="s">
        <v>141</v>
      </c>
      <c r="K5932" t="s">
        <v>459</v>
      </c>
      <c r="L5932">
        <v>2</v>
      </c>
      <c r="M5932" s="1">
        <v>36161</v>
      </c>
      <c r="N5932" s="2">
        <v>36161</v>
      </c>
      <c r="O5932" t="s">
        <v>597</v>
      </c>
      <c r="P5932">
        <v>1999</v>
      </c>
      <c r="Q5932" s="1">
        <v>40912</v>
      </c>
      <c r="R5932" s="1">
        <v>40977</v>
      </c>
      <c r="S5932">
        <v>1410901</v>
      </c>
      <c r="T5932">
        <v>12000000</v>
      </c>
      <c r="U5932">
        <v>0</v>
      </c>
      <c r="V5932">
        <v>0</v>
      </c>
      <c r="W5932">
        <v>0</v>
      </c>
      <c r="X5932">
        <v>0</v>
      </c>
      <c r="Y5932">
        <v>0</v>
      </c>
      <c r="Z5932">
        <v>0</v>
      </c>
      <c r="AA5932">
        <v>0</v>
      </c>
      <c r="AB5932">
        <v>0</v>
      </c>
      <c r="AC5932">
        <v>0</v>
      </c>
      <c r="AD5932">
        <v>0</v>
      </c>
      <c r="AE5932">
        <v>0</v>
      </c>
      <c r="AF5932">
        <v>0</v>
      </c>
      <c r="AG5932">
        <v>0</v>
      </c>
      <c r="AH5932">
        <v>12000000</v>
      </c>
      <c r="AI5932">
        <v>0</v>
      </c>
      <c r="AJ5932">
        <v>0</v>
      </c>
      <c r="AK5932">
        <v>0</v>
      </c>
      <c r="AL5932">
        <v>0</v>
      </c>
      <c r="AM5932">
        <v>0</v>
      </c>
      <c r="AN5932">
        <v>1</v>
      </c>
    </row>
    <row r="5933" spans="1:40" x14ac:dyDescent="0.45">
      <c r="A5933" t="s">
        <v>48050</v>
      </c>
      <c r="B5933" t="s">
        <v>48051</v>
      </c>
      <c r="C5933" t="s">
        <v>48052</v>
      </c>
      <c r="D5933" t="s">
        <v>412</v>
      </c>
      <c r="E5933" t="s">
        <v>413</v>
      </c>
      <c r="F5933">
        <v>0</v>
      </c>
      <c r="G5933" t="s">
        <v>51</v>
      </c>
      <c r="H5933" t="s">
        <v>44</v>
      </c>
      <c r="I5933" t="s">
        <v>52</v>
      </c>
      <c r="J5933" t="s">
        <v>141</v>
      </c>
      <c r="K5933" t="s">
        <v>5347</v>
      </c>
      <c r="L5933">
        <v>2</v>
      </c>
      <c r="M5933" s="1">
        <v>38718</v>
      </c>
      <c r="N5933" s="3">
        <v>43836</v>
      </c>
      <c r="O5933" t="s">
        <v>260</v>
      </c>
      <c r="P5933">
        <v>2006</v>
      </c>
      <c r="Q5933" s="1">
        <v>39448</v>
      </c>
      <c r="R5933" s="1">
        <v>41808</v>
      </c>
      <c r="S5933">
        <v>0</v>
      </c>
      <c r="T5933">
        <v>13412177</v>
      </c>
      <c r="U5933">
        <v>0</v>
      </c>
      <c r="V5933">
        <v>0</v>
      </c>
      <c r="W5933">
        <v>0</v>
      </c>
      <c r="X5933">
        <v>0</v>
      </c>
      <c r="Y5933">
        <v>0</v>
      </c>
      <c r="Z5933">
        <v>0</v>
      </c>
      <c r="AA5933">
        <v>0</v>
      </c>
      <c r="AB5933">
        <v>0</v>
      </c>
      <c r="AC5933">
        <v>0</v>
      </c>
      <c r="AD5933">
        <v>0</v>
      </c>
      <c r="AE5933">
        <v>0</v>
      </c>
      <c r="AF5933">
        <v>3000000</v>
      </c>
      <c r="AG5933">
        <v>10412177</v>
      </c>
      <c r="AH5933">
        <v>0</v>
      </c>
      <c r="AI5933">
        <v>0</v>
      </c>
      <c r="AJ5933">
        <v>0</v>
      </c>
      <c r="AK5933">
        <v>0</v>
      </c>
      <c r="AL5933">
        <v>0</v>
      </c>
      <c r="AM5933">
        <v>0</v>
      </c>
      <c r="AN5933">
        <v>1</v>
      </c>
    </row>
    <row r="5934" spans="1:40" x14ac:dyDescent="0.45">
      <c r="A5934" t="s">
        <v>6529</v>
      </c>
      <c r="B5934" t="s">
        <v>6530</v>
      </c>
      <c r="C5934" t="s">
        <v>6531</v>
      </c>
      <c r="D5934" t="s">
        <v>209</v>
      </c>
      <c r="E5934" t="s">
        <v>210</v>
      </c>
      <c r="F5934">
        <v>0</v>
      </c>
      <c r="G5934" t="s">
        <v>51</v>
      </c>
      <c r="H5934" t="s">
        <v>44</v>
      </c>
      <c r="I5934" t="s">
        <v>147</v>
      </c>
      <c r="J5934" t="s">
        <v>148</v>
      </c>
      <c r="K5934" t="s">
        <v>148</v>
      </c>
      <c r="L5934">
        <v>5</v>
      </c>
      <c r="M5934" s="1">
        <v>38718</v>
      </c>
      <c r="N5934" s="3">
        <v>43836</v>
      </c>
      <c r="O5934" t="s">
        <v>260</v>
      </c>
      <c r="P5934">
        <v>2006</v>
      </c>
      <c r="Q5934" s="1">
        <v>39661</v>
      </c>
      <c r="R5934" s="1">
        <v>41907</v>
      </c>
      <c r="S5934">
        <v>75000</v>
      </c>
      <c r="T5934">
        <v>13000000</v>
      </c>
      <c r="U5934">
        <v>0</v>
      </c>
      <c r="V5934">
        <v>0</v>
      </c>
      <c r="W5934">
        <v>0</v>
      </c>
      <c r="X5934">
        <v>350000</v>
      </c>
      <c r="Y5934">
        <v>0</v>
      </c>
      <c r="Z5934">
        <v>0</v>
      </c>
      <c r="AA5934">
        <v>0</v>
      </c>
      <c r="AB5934">
        <v>0</v>
      </c>
      <c r="AC5934">
        <v>0</v>
      </c>
      <c r="AD5934">
        <v>0</v>
      </c>
      <c r="AE5934">
        <v>0</v>
      </c>
      <c r="AF5934">
        <v>13000000</v>
      </c>
      <c r="AG5934">
        <v>0</v>
      </c>
      <c r="AH5934">
        <v>0</v>
      </c>
      <c r="AI5934">
        <v>0</v>
      </c>
      <c r="AJ5934">
        <v>0</v>
      </c>
      <c r="AK5934">
        <v>0</v>
      </c>
      <c r="AL5934">
        <v>0</v>
      </c>
      <c r="AM5934">
        <v>0</v>
      </c>
      <c r="AN5934">
        <v>1</v>
      </c>
    </row>
    <row r="5935" spans="1:40" x14ac:dyDescent="0.45">
      <c r="A5935" t="s">
        <v>59399</v>
      </c>
      <c r="B5935" t="s">
        <v>59400</v>
      </c>
      <c r="C5935" t="s">
        <v>59401</v>
      </c>
      <c r="D5935" t="s">
        <v>68</v>
      </c>
      <c r="E5935" t="s">
        <v>69</v>
      </c>
      <c r="F5935">
        <v>0</v>
      </c>
      <c r="G5935" t="s">
        <v>51</v>
      </c>
      <c r="H5935" t="s">
        <v>44</v>
      </c>
      <c r="I5935" t="s">
        <v>369</v>
      </c>
      <c r="J5935" t="s">
        <v>370</v>
      </c>
      <c r="K5935" t="s">
        <v>370</v>
      </c>
      <c r="L5935">
        <v>4</v>
      </c>
      <c r="M5935" s="1">
        <v>39083</v>
      </c>
      <c r="N5935" s="3">
        <v>43837</v>
      </c>
      <c r="O5935" t="s">
        <v>80</v>
      </c>
      <c r="P5935">
        <v>2007</v>
      </c>
      <c r="Q5935" s="1">
        <v>41340</v>
      </c>
      <c r="R5935" s="1">
        <v>41737</v>
      </c>
      <c r="S5935">
        <v>0</v>
      </c>
      <c r="T5935">
        <v>13450000</v>
      </c>
      <c r="U5935">
        <v>0</v>
      </c>
      <c r="V5935">
        <v>0</v>
      </c>
      <c r="W5935">
        <v>0</v>
      </c>
      <c r="X5935">
        <v>0</v>
      </c>
      <c r="Y5935">
        <v>0</v>
      </c>
      <c r="Z5935">
        <v>0</v>
      </c>
      <c r="AA5935">
        <v>0</v>
      </c>
      <c r="AB5935">
        <v>0</v>
      </c>
      <c r="AC5935">
        <v>0</v>
      </c>
      <c r="AD5935">
        <v>0</v>
      </c>
      <c r="AE5935">
        <v>0</v>
      </c>
      <c r="AF5935">
        <v>1000000</v>
      </c>
      <c r="AG5935">
        <v>9050000</v>
      </c>
      <c r="AH5935">
        <v>0</v>
      </c>
      <c r="AI5935">
        <v>0</v>
      </c>
      <c r="AJ5935">
        <v>0</v>
      </c>
      <c r="AK5935">
        <v>0</v>
      </c>
      <c r="AL5935">
        <v>0</v>
      </c>
      <c r="AM5935">
        <v>0</v>
      </c>
      <c r="AN5935">
        <v>1</v>
      </c>
    </row>
    <row r="5936" spans="1:40" x14ac:dyDescent="0.45">
      <c r="A5936" t="s">
        <v>23602</v>
      </c>
      <c r="B5936" t="s">
        <v>23603</v>
      </c>
      <c r="C5936" t="s">
        <v>23604</v>
      </c>
      <c r="D5936" t="s">
        <v>198</v>
      </c>
      <c r="E5936" t="s">
        <v>199</v>
      </c>
      <c r="F5936">
        <v>0</v>
      </c>
      <c r="G5936" t="s">
        <v>51</v>
      </c>
      <c r="H5936" t="s">
        <v>44</v>
      </c>
      <c r="I5936" t="s">
        <v>52</v>
      </c>
      <c r="J5936" t="s">
        <v>141</v>
      </c>
      <c r="K5936" t="s">
        <v>603</v>
      </c>
      <c r="L5936">
        <v>5</v>
      </c>
      <c r="M5936" s="1">
        <v>36526</v>
      </c>
      <c r="N5936" s="2">
        <v>36526</v>
      </c>
      <c r="O5936" t="s">
        <v>176</v>
      </c>
      <c r="P5936">
        <v>2000</v>
      </c>
      <c r="Q5936" s="1">
        <v>41506</v>
      </c>
      <c r="R5936" s="1">
        <v>41879</v>
      </c>
      <c r="S5936">
        <v>3224999</v>
      </c>
      <c r="T5936">
        <v>8578236</v>
      </c>
      <c r="U5936">
        <v>0</v>
      </c>
      <c r="V5936">
        <v>0</v>
      </c>
      <c r="W5936">
        <v>0</v>
      </c>
      <c r="X5936">
        <v>1674000</v>
      </c>
      <c r="Y5936">
        <v>0</v>
      </c>
      <c r="Z5936">
        <v>0</v>
      </c>
      <c r="AA5936">
        <v>0</v>
      </c>
      <c r="AB5936">
        <v>0</v>
      </c>
      <c r="AC5936">
        <v>0</v>
      </c>
      <c r="AD5936">
        <v>0</v>
      </c>
      <c r="AE5936">
        <v>0</v>
      </c>
      <c r="AF5936">
        <v>0</v>
      </c>
      <c r="AG5936">
        <v>0</v>
      </c>
      <c r="AH5936">
        <v>0</v>
      </c>
      <c r="AI5936">
        <v>0</v>
      </c>
      <c r="AJ5936">
        <v>0</v>
      </c>
      <c r="AK5936">
        <v>0</v>
      </c>
      <c r="AL5936">
        <v>0</v>
      </c>
      <c r="AM5936">
        <v>0</v>
      </c>
      <c r="AN5936">
        <v>1</v>
      </c>
    </row>
    <row r="5937" spans="1:40" x14ac:dyDescent="0.45">
      <c r="A5937" t="s">
        <v>13904</v>
      </c>
      <c r="B5937" t="s">
        <v>13905</v>
      </c>
      <c r="C5937" t="s">
        <v>13906</v>
      </c>
      <c r="D5937" t="s">
        <v>198</v>
      </c>
      <c r="E5937" t="s">
        <v>199</v>
      </c>
      <c r="F5937">
        <v>0</v>
      </c>
      <c r="G5937" t="s">
        <v>51</v>
      </c>
      <c r="H5937" t="s">
        <v>44</v>
      </c>
      <c r="I5937" t="s">
        <v>52</v>
      </c>
      <c r="J5937" t="s">
        <v>53</v>
      </c>
      <c r="K5937" t="s">
        <v>53</v>
      </c>
      <c r="L5937">
        <v>10</v>
      </c>
      <c r="M5937" s="1">
        <v>39814</v>
      </c>
      <c r="N5937" s="3">
        <v>43839</v>
      </c>
      <c r="O5937" t="s">
        <v>135</v>
      </c>
      <c r="P5937">
        <v>2009</v>
      </c>
      <c r="Q5937" s="1">
        <v>40742</v>
      </c>
      <c r="R5937" s="1">
        <v>41913</v>
      </c>
      <c r="S5937">
        <v>5186000</v>
      </c>
      <c r="T5937">
        <v>6639000</v>
      </c>
      <c r="U5937">
        <v>0</v>
      </c>
      <c r="V5937">
        <v>0</v>
      </c>
      <c r="W5937">
        <v>0</v>
      </c>
      <c r="X5937">
        <v>1655000</v>
      </c>
      <c r="Y5937">
        <v>0</v>
      </c>
      <c r="Z5937">
        <v>0</v>
      </c>
      <c r="AA5937">
        <v>0</v>
      </c>
      <c r="AB5937">
        <v>0</v>
      </c>
      <c r="AC5937">
        <v>0</v>
      </c>
      <c r="AD5937">
        <v>0</v>
      </c>
      <c r="AE5937">
        <v>0</v>
      </c>
      <c r="AF5937">
        <v>0</v>
      </c>
      <c r="AG5937">
        <v>0</v>
      </c>
      <c r="AH5937">
        <v>0</v>
      </c>
      <c r="AI5937">
        <v>0</v>
      </c>
      <c r="AJ5937">
        <v>0</v>
      </c>
      <c r="AK5937">
        <v>0</v>
      </c>
      <c r="AL5937">
        <v>0</v>
      </c>
      <c r="AM5937">
        <v>0</v>
      </c>
      <c r="AN5937">
        <v>1</v>
      </c>
    </row>
    <row r="5938" spans="1:40" x14ac:dyDescent="0.45">
      <c r="A5938" t="s">
        <v>54978</v>
      </c>
      <c r="B5938" t="s">
        <v>54979</v>
      </c>
      <c r="C5938" t="s">
        <v>54980</v>
      </c>
      <c r="D5938" t="s">
        <v>54981</v>
      </c>
      <c r="E5938" t="s">
        <v>54982</v>
      </c>
      <c r="F5938">
        <v>0</v>
      </c>
      <c r="G5938" t="s">
        <v>51</v>
      </c>
      <c r="H5938" t="s">
        <v>44</v>
      </c>
      <c r="I5938" t="s">
        <v>45</v>
      </c>
      <c r="J5938" t="s">
        <v>46</v>
      </c>
      <c r="K5938" t="s">
        <v>47</v>
      </c>
      <c r="L5938">
        <v>3</v>
      </c>
      <c r="M5938" s="1">
        <v>40787</v>
      </c>
      <c r="N5938" s="3">
        <v>44085</v>
      </c>
      <c r="O5938" t="s">
        <v>172</v>
      </c>
      <c r="P5938">
        <v>2011</v>
      </c>
      <c r="Q5938" s="1">
        <v>40305</v>
      </c>
      <c r="R5938" s="1">
        <v>41275</v>
      </c>
      <c r="S5938">
        <v>0</v>
      </c>
      <c r="T5938">
        <v>12477054</v>
      </c>
      <c r="U5938">
        <v>0</v>
      </c>
      <c r="V5938">
        <v>0</v>
      </c>
      <c r="W5938">
        <v>0</v>
      </c>
      <c r="X5938">
        <v>1008401</v>
      </c>
      <c r="Y5938">
        <v>0</v>
      </c>
      <c r="Z5938">
        <v>0</v>
      </c>
      <c r="AA5938">
        <v>0</v>
      </c>
      <c r="AB5938">
        <v>0</v>
      </c>
      <c r="AC5938">
        <v>0</v>
      </c>
      <c r="AD5938">
        <v>0</v>
      </c>
      <c r="AE5938">
        <v>0</v>
      </c>
      <c r="AF5938">
        <v>0</v>
      </c>
      <c r="AG5938">
        <v>0</v>
      </c>
      <c r="AH5938">
        <v>0</v>
      </c>
      <c r="AI5938">
        <v>0</v>
      </c>
      <c r="AJ5938">
        <v>0</v>
      </c>
      <c r="AK5938">
        <v>0</v>
      </c>
      <c r="AL5938">
        <v>0</v>
      </c>
      <c r="AM5938">
        <v>0</v>
      </c>
      <c r="AN5938">
        <v>1</v>
      </c>
    </row>
    <row r="5939" spans="1:40" x14ac:dyDescent="0.45">
      <c r="A5939" t="s">
        <v>31370</v>
      </c>
      <c r="B5939" t="s">
        <v>31371</v>
      </c>
      <c r="C5939" t="s">
        <v>31372</v>
      </c>
      <c r="D5939" t="s">
        <v>31373</v>
      </c>
      <c r="E5939" t="s">
        <v>31374</v>
      </c>
      <c r="F5939">
        <v>0</v>
      </c>
      <c r="G5939" t="s">
        <v>51</v>
      </c>
      <c r="H5939" t="s">
        <v>44</v>
      </c>
      <c r="I5939" t="s">
        <v>52</v>
      </c>
      <c r="J5939" t="s">
        <v>141</v>
      </c>
      <c r="K5939" t="s">
        <v>1127</v>
      </c>
      <c r="L5939">
        <v>2</v>
      </c>
      <c r="M5939" s="1">
        <v>40179</v>
      </c>
      <c r="N5939" s="3">
        <v>43840</v>
      </c>
      <c r="O5939" t="s">
        <v>87</v>
      </c>
      <c r="P5939">
        <v>2010</v>
      </c>
      <c r="Q5939" s="1">
        <v>41506</v>
      </c>
      <c r="R5939" s="1">
        <v>41803</v>
      </c>
      <c r="S5939">
        <v>0</v>
      </c>
      <c r="T5939">
        <v>9486929</v>
      </c>
      <c r="U5939">
        <v>0</v>
      </c>
      <c r="V5939">
        <v>0</v>
      </c>
      <c r="W5939">
        <v>0</v>
      </c>
      <c r="X5939">
        <v>4000000</v>
      </c>
      <c r="Y5939">
        <v>0</v>
      </c>
      <c r="Z5939">
        <v>0</v>
      </c>
      <c r="AA5939">
        <v>0</v>
      </c>
      <c r="AB5939">
        <v>0</v>
      </c>
      <c r="AC5939">
        <v>0</v>
      </c>
      <c r="AD5939">
        <v>0</v>
      </c>
      <c r="AE5939">
        <v>0</v>
      </c>
      <c r="AF5939">
        <v>9486929</v>
      </c>
      <c r="AG5939">
        <v>0</v>
      </c>
      <c r="AH5939">
        <v>0</v>
      </c>
      <c r="AI5939">
        <v>0</v>
      </c>
      <c r="AJ5939">
        <v>0</v>
      </c>
      <c r="AK5939">
        <v>0</v>
      </c>
      <c r="AL5939">
        <v>0</v>
      </c>
      <c r="AM5939">
        <v>0</v>
      </c>
      <c r="AN5939">
        <v>1</v>
      </c>
    </row>
    <row r="5940" spans="1:40" x14ac:dyDescent="0.45">
      <c r="A5940" t="s">
        <v>31620</v>
      </c>
      <c r="B5940" t="s">
        <v>31621</v>
      </c>
      <c r="C5940" t="s">
        <v>31622</v>
      </c>
      <c r="D5940" t="s">
        <v>198</v>
      </c>
      <c r="E5940" t="s">
        <v>199</v>
      </c>
      <c r="F5940">
        <v>0</v>
      </c>
      <c r="G5940" t="s">
        <v>51</v>
      </c>
      <c r="H5940" t="s">
        <v>44</v>
      </c>
      <c r="I5940" t="s">
        <v>694</v>
      </c>
      <c r="J5940" t="s">
        <v>695</v>
      </c>
      <c r="K5940" t="s">
        <v>31623</v>
      </c>
      <c r="L5940">
        <v>1</v>
      </c>
      <c r="M5940" s="1">
        <v>35796</v>
      </c>
      <c r="N5940" s="2">
        <v>35796</v>
      </c>
      <c r="O5940" t="s">
        <v>393</v>
      </c>
      <c r="P5940">
        <v>1998</v>
      </c>
      <c r="Q5940" s="1">
        <v>40227</v>
      </c>
      <c r="R5940" s="1">
        <v>40227</v>
      </c>
      <c r="S5940">
        <v>0</v>
      </c>
      <c r="T5940">
        <v>13488000</v>
      </c>
      <c r="U5940">
        <v>0</v>
      </c>
      <c r="V5940">
        <v>0</v>
      </c>
      <c r="W5940">
        <v>0</v>
      </c>
      <c r="X5940">
        <v>0</v>
      </c>
      <c r="Y5940">
        <v>0</v>
      </c>
      <c r="Z5940">
        <v>0</v>
      </c>
      <c r="AA5940">
        <v>0</v>
      </c>
      <c r="AB5940">
        <v>0</v>
      </c>
      <c r="AC5940">
        <v>0</v>
      </c>
      <c r="AD5940">
        <v>0</v>
      </c>
      <c r="AE5940">
        <v>0</v>
      </c>
      <c r="AF5940">
        <v>0</v>
      </c>
      <c r="AG5940">
        <v>0</v>
      </c>
      <c r="AH5940">
        <v>0</v>
      </c>
      <c r="AI5940">
        <v>0</v>
      </c>
      <c r="AJ5940">
        <v>0</v>
      </c>
      <c r="AK5940">
        <v>0</v>
      </c>
      <c r="AL5940">
        <v>0</v>
      </c>
      <c r="AM5940">
        <v>0</v>
      </c>
      <c r="AN5940">
        <v>1</v>
      </c>
    </row>
    <row r="5941" spans="1:40" x14ac:dyDescent="0.45">
      <c r="A5941" t="s">
        <v>18211</v>
      </c>
      <c r="B5941" t="s">
        <v>18212</v>
      </c>
      <c r="C5941" t="s">
        <v>18213</v>
      </c>
      <c r="D5941" t="s">
        <v>78</v>
      </c>
      <c r="E5941" t="s">
        <v>79</v>
      </c>
      <c r="F5941">
        <v>0</v>
      </c>
      <c r="G5941" t="s">
        <v>51</v>
      </c>
      <c r="H5941" t="s">
        <v>44</v>
      </c>
      <c r="I5941" t="s">
        <v>52</v>
      </c>
      <c r="J5941" t="s">
        <v>141</v>
      </c>
      <c r="K5941" t="s">
        <v>142</v>
      </c>
      <c r="L5941">
        <v>1</v>
      </c>
      <c r="M5941" s="1">
        <v>34759</v>
      </c>
      <c r="N5941" s="2">
        <v>34759</v>
      </c>
      <c r="O5941" t="s">
        <v>1638</v>
      </c>
      <c r="P5941">
        <v>1995</v>
      </c>
      <c r="Q5941" s="1">
        <v>38213</v>
      </c>
      <c r="R5941" s="1">
        <v>38213</v>
      </c>
      <c r="S5941">
        <v>0</v>
      </c>
      <c r="T5941">
        <v>13500000</v>
      </c>
      <c r="U5941">
        <v>0</v>
      </c>
      <c r="V5941">
        <v>0</v>
      </c>
      <c r="W5941">
        <v>0</v>
      </c>
      <c r="X5941">
        <v>0</v>
      </c>
      <c r="Y5941">
        <v>0</v>
      </c>
      <c r="Z5941">
        <v>0</v>
      </c>
      <c r="AA5941">
        <v>0</v>
      </c>
      <c r="AB5941">
        <v>0</v>
      </c>
      <c r="AC5941">
        <v>0</v>
      </c>
      <c r="AD5941">
        <v>0</v>
      </c>
      <c r="AE5941">
        <v>0</v>
      </c>
      <c r="AF5941">
        <v>0</v>
      </c>
      <c r="AG5941">
        <v>0</v>
      </c>
      <c r="AH5941">
        <v>0</v>
      </c>
      <c r="AI5941">
        <v>0</v>
      </c>
      <c r="AJ5941">
        <v>0</v>
      </c>
      <c r="AK5941">
        <v>0</v>
      </c>
      <c r="AL5941">
        <v>0</v>
      </c>
      <c r="AM5941">
        <v>0</v>
      </c>
      <c r="AN5941">
        <v>1</v>
      </c>
    </row>
    <row r="5942" spans="1:40" x14ac:dyDescent="0.45">
      <c r="A5942" t="s">
        <v>31102</v>
      </c>
      <c r="B5942" t="s">
        <v>31103</v>
      </c>
      <c r="C5942" t="s">
        <v>31104</v>
      </c>
      <c r="D5942" t="s">
        <v>31105</v>
      </c>
      <c r="E5942" t="s">
        <v>850</v>
      </c>
      <c r="F5942">
        <v>0</v>
      </c>
      <c r="G5942" t="s">
        <v>51</v>
      </c>
      <c r="H5942" t="s">
        <v>44</v>
      </c>
      <c r="I5942" t="s">
        <v>52</v>
      </c>
      <c r="J5942" t="s">
        <v>141</v>
      </c>
      <c r="K5942" t="s">
        <v>459</v>
      </c>
      <c r="L5942">
        <v>2</v>
      </c>
      <c r="M5942" s="1">
        <v>39802</v>
      </c>
      <c r="N5942" s="3">
        <v>44173</v>
      </c>
      <c r="O5942" t="s">
        <v>472</v>
      </c>
      <c r="P5942">
        <v>2008</v>
      </c>
      <c r="Q5942" s="1">
        <v>41536</v>
      </c>
      <c r="R5942" s="1">
        <v>41900</v>
      </c>
      <c r="S5942">
        <v>0</v>
      </c>
      <c r="T5942">
        <v>13500000</v>
      </c>
      <c r="U5942">
        <v>0</v>
      </c>
      <c r="V5942">
        <v>0</v>
      </c>
      <c r="W5942">
        <v>0</v>
      </c>
      <c r="X5942">
        <v>0</v>
      </c>
      <c r="Y5942">
        <v>0</v>
      </c>
      <c r="Z5942">
        <v>0</v>
      </c>
      <c r="AA5942">
        <v>0</v>
      </c>
      <c r="AB5942">
        <v>0</v>
      </c>
      <c r="AC5942">
        <v>0</v>
      </c>
      <c r="AD5942">
        <v>0</v>
      </c>
      <c r="AE5942">
        <v>0</v>
      </c>
      <c r="AF5942">
        <v>2500000</v>
      </c>
      <c r="AG5942">
        <v>11000000</v>
      </c>
      <c r="AH5942">
        <v>0</v>
      </c>
      <c r="AI5942">
        <v>0</v>
      </c>
      <c r="AJ5942">
        <v>0</v>
      </c>
      <c r="AK5942">
        <v>0</v>
      </c>
      <c r="AL5942">
        <v>0</v>
      </c>
      <c r="AM5942">
        <v>0</v>
      </c>
      <c r="AN5942">
        <v>1</v>
      </c>
    </row>
    <row r="5943" spans="1:40" x14ac:dyDescent="0.45">
      <c r="A5943" t="s">
        <v>46327</v>
      </c>
      <c r="B5943" t="s">
        <v>46328</v>
      </c>
      <c r="C5943" t="s">
        <v>46329</v>
      </c>
      <c r="D5943" t="s">
        <v>1062</v>
      </c>
      <c r="E5943" t="s">
        <v>1063</v>
      </c>
      <c r="F5943">
        <v>0</v>
      </c>
      <c r="G5943" t="s">
        <v>51</v>
      </c>
      <c r="H5943" t="s">
        <v>44</v>
      </c>
      <c r="I5943" t="s">
        <v>52</v>
      </c>
      <c r="J5943" t="s">
        <v>141</v>
      </c>
      <c r="K5943" t="s">
        <v>142</v>
      </c>
      <c r="L5943">
        <v>5</v>
      </c>
      <c r="M5943" s="1">
        <v>39814</v>
      </c>
      <c r="N5943" s="3">
        <v>43839</v>
      </c>
      <c r="O5943" t="s">
        <v>135</v>
      </c>
      <c r="P5943">
        <v>2009</v>
      </c>
      <c r="Q5943" s="1">
        <v>40667</v>
      </c>
      <c r="R5943" s="1">
        <v>41933</v>
      </c>
      <c r="S5943">
        <v>0</v>
      </c>
      <c r="T5943">
        <v>13500000</v>
      </c>
      <c r="U5943">
        <v>0</v>
      </c>
      <c r="V5943">
        <v>0</v>
      </c>
      <c r="W5943">
        <v>0</v>
      </c>
      <c r="X5943">
        <v>0</v>
      </c>
      <c r="Y5943">
        <v>0</v>
      </c>
      <c r="Z5943">
        <v>0</v>
      </c>
      <c r="AA5943">
        <v>0</v>
      </c>
      <c r="AB5943">
        <v>0</v>
      </c>
      <c r="AC5943">
        <v>0</v>
      </c>
      <c r="AD5943">
        <v>0</v>
      </c>
      <c r="AE5943">
        <v>0</v>
      </c>
      <c r="AF5943">
        <v>0</v>
      </c>
      <c r="AG5943">
        <v>8000000</v>
      </c>
      <c r="AH5943">
        <v>0</v>
      </c>
      <c r="AI5943">
        <v>0</v>
      </c>
      <c r="AJ5943">
        <v>0</v>
      </c>
      <c r="AK5943">
        <v>0</v>
      </c>
      <c r="AL5943">
        <v>0</v>
      </c>
      <c r="AM5943">
        <v>0</v>
      </c>
      <c r="AN5943">
        <v>1</v>
      </c>
    </row>
    <row r="5944" spans="1:40" x14ac:dyDescent="0.45">
      <c r="A5944" t="s">
        <v>53197</v>
      </c>
      <c r="B5944" t="s">
        <v>53198</v>
      </c>
      <c r="C5944" t="s">
        <v>53199</v>
      </c>
      <c r="D5944" t="s">
        <v>53200</v>
      </c>
      <c r="E5944" t="s">
        <v>24065</v>
      </c>
      <c r="F5944">
        <v>0</v>
      </c>
      <c r="G5944" t="s">
        <v>51</v>
      </c>
      <c r="H5944" t="s">
        <v>44</v>
      </c>
      <c r="I5944" t="s">
        <v>52</v>
      </c>
      <c r="J5944" t="s">
        <v>53</v>
      </c>
      <c r="K5944" t="s">
        <v>53</v>
      </c>
      <c r="L5944">
        <v>2</v>
      </c>
      <c r="M5944" s="1">
        <v>41275</v>
      </c>
      <c r="N5944" s="3">
        <v>43843</v>
      </c>
      <c r="O5944" t="s">
        <v>117</v>
      </c>
      <c r="P5944">
        <v>2013</v>
      </c>
      <c r="Q5944" s="1">
        <v>41925</v>
      </c>
      <c r="R5944" s="1">
        <v>41963</v>
      </c>
      <c r="S5944">
        <v>500000</v>
      </c>
      <c r="T5944">
        <v>13000000</v>
      </c>
      <c r="U5944">
        <v>0</v>
      </c>
      <c r="V5944">
        <v>0</v>
      </c>
      <c r="W5944">
        <v>0</v>
      </c>
      <c r="X5944">
        <v>0</v>
      </c>
      <c r="Y5944">
        <v>0</v>
      </c>
      <c r="Z5944">
        <v>0</v>
      </c>
      <c r="AA5944">
        <v>0</v>
      </c>
      <c r="AB5944">
        <v>0</v>
      </c>
      <c r="AC5944">
        <v>0</v>
      </c>
      <c r="AD5944">
        <v>0</v>
      </c>
      <c r="AE5944">
        <v>0</v>
      </c>
      <c r="AF5944">
        <v>13000000</v>
      </c>
      <c r="AG5944">
        <v>0</v>
      </c>
      <c r="AH5944">
        <v>0</v>
      </c>
      <c r="AI5944">
        <v>0</v>
      </c>
      <c r="AJ5944">
        <v>0</v>
      </c>
      <c r="AK5944">
        <v>0</v>
      </c>
      <c r="AL5944">
        <v>0</v>
      </c>
      <c r="AM5944">
        <v>0</v>
      </c>
      <c r="AN5944">
        <v>1</v>
      </c>
    </row>
    <row r="5945" spans="1:40" x14ac:dyDescent="0.45">
      <c r="A5945" t="s">
        <v>58806</v>
      </c>
      <c r="B5945" t="s">
        <v>58799</v>
      </c>
      <c r="C5945" t="s">
        <v>58807</v>
      </c>
      <c r="D5945" t="s">
        <v>111</v>
      </c>
      <c r="E5945" t="s">
        <v>112</v>
      </c>
      <c r="F5945">
        <v>0</v>
      </c>
      <c r="G5945" t="s">
        <v>43</v>
      </c>
      <c r="H5945" t="s">
        <v>44</v>
      </c>
      <c r="I5945" t="s">
        <v>52</v>
      </c>
      <c r="J5945" t="s">
        <v>141</v>
      </c>
      <c r="K5945" t="s">
        <v>142</v>
      </c>
      <c r="L5945">
        <v>2</v>
      </c>
      <c r="M5945" s="1">
        <v>39203</v>
      </c>
      <c r="N5945" s="3">
        <v>43958</v>
      </c>
      <c r="O5945" t="s">
        <v>1360</v>
      </c>
      <c r="P5945">
        <v>2007</v>
      </c>
      <c r="Q5945" s="1">
        <v>39083</v>
      </c>
      <c r="R5945" s="1">
        <v>39791</v>
      </c>
      <c r="S5945">
        <v>0</v>
      </c>
      <c r="T5945">
        <v>13500000</v>
      </c>
      <c r="U5945">
        <v>0</v>
      </c>
      <c r="V5945">
        <v>0</v>
      </c>
      <c r="W5945">
        <v>0</v>
      </c>
      <c r="X5945">
        <v>0</v>
      </c>
      <c r="Y5945">
        <v>0</v>
      </c>
      <c r="Z5945">
        <v>0</v>
      </c>
      <c r="AA5945">
        <v>0</v>
      </c>
      <c r="AB5945">
        <v>0</v>
      </c>
      <c r="AC5945">
        <v>0</v>
      </c>
      <c r="AD5945">
        <v>0</v>
      </c>
      <c r="AE5945">
        <v>0</v>
      </c>
      <c r="AF5945">
        <v>5500000</v>
      </c>
      <c r="AG5945">
        <v>8000000</v>
      </c>
      <c r="AH5945">
        <v>0</v>
      </c>
      <c r="AI5945">
        <v>0</v>
      </c>
      <c r="AJ5945">
        <v>0</v>
      </c>
      <c r="AK5945">
        <v>0</v>
      </c>
      <c r="AL5945">
        <v>0</v>
      </c>
      <c r="AM5945">
        <v>0</v>
      </c>
      <c r="AN5945">
        <v>1</v>
      </c>
    </row>
    <row r="5946" spans="1:40" x14ac:dyDescent="0.45">
      <c r="A5946" t="s">
        <v>61837</v>
      </c>
      <c r="B5946" t="s">
        <v>61838</v>
      </c>
      <c r="C5946" t="s">
        <v>61839</v>
      </c>
      <c r="D5946" t="s">
        <v>61840</v>
      </c>
      <c r="E5946" t="s">
        <v>50</v>
      </c>
      <c r="F5946">
        <v>0</v>
      </c>
      <c r="G5946" t="s">
        <v>43</v>
      </c>
      <c r="H5946" t="s">
        <v>44</v>
      </c>
      <c r="I5946" t="s">
        <v>52</v>
      </c>
      <c r="J5946" t="s">
        <v>141</v>
      </c>
      <c r="K5946" t="s">
        <v>142</v>
      </c>
      <c r="L5946">
        <v>3</v>
      </c>
      <c r="M5946" s="1">
        <v>39814</v>
      </c>
      <c r="N5946" s="3">
        <v>43839</v>
      </c>
      <c r="O5946" t="s">
        <v>135</v>
      </c>
      <c r="P5946">
        <v>2009</v>
      </c>
      <c r="Q5946" s="1">
        <v>39995</v>
      </c>
      <c r="R5946" s="1">
        <v>40422</v>
      </c>
      <c r="S5946">
        <v>0</v>
      </c>
      <c r="T5946">
        <v>13000000</v>
      </c>
      <c r="U5946">
        <v>0</v>
      </c>
      <c r="V5946">
        <v>0</v>
      </c>
      <c r="W5946">
        <v>0</v>
      </c>
      <c r="X5946">
        <v>0</v>
      </c>
      <c r="Y5946">
        <v>0</v>
      </c>
      <c r="Z5946">
        <v>500000</v>
      </c>
      <c r="AA5946">
        <v>0</v>
      </c>
      <c r="AB5946">
        <v>0</v>
      </c>
      <c r="AC5946">
        <v>0</v>
      </c>
      <c r="AD5946">
        <v>0</v>
      </c>
      <c r="AE5946">
        <v>0</v>
      </c>
      <c r="AF5946">
        <v>1000000</v>
      </c>
      <c r="AG5946">
        <v>12000000</v>
      </c>
      <c r="AH5946">
        <v>0</v>
      </c>
      <c r="AI5946">
        <v>0</v>
      </c>
      <c r="AJ5946">
        <v>0</v>
      </c>
      <c r="AK5946">
        <v>0</v>
      </c>
      <c r="AL5946">
        <v>0</v>
      </c>
      <c r="AM5946">
        <v>0</v>
      </c>
      <c r="AN5946">
        <v>1</v>
      </c>
    </row>
    <row r="5947" spans="1:40" x14ac:dyDescent="0.45">
      <c r="A5947" t="s">
        <v>64976</v>
      </c>
      <c r="B5947" t="s">
        <v>64977</v>
      </c>
      <c r="C5947" t="s">
        <v>64978</v>
      </c>
      <c r="D5947" t="s">
        <v>157</v>
      </c>
      <c r="E5947" t="s">
        <v>158</v>
      </c>
      <c r="F5947">
        <v>0</v>
      </c>
      <c r="G5947" t="s">
        <v>51</v>
      </c>
      <c r="H5947" t="s">
        <v>44</v>
      </c>
      <c r="I5947" t="s">
        <v>52</v>
      </c>
      <c r="J5947" t="s">
        <v>141</v>
      </c>
      <c r="K5947" t="s">
        <v>2696</v>
      </c>
      <c r="L5947">
        <v>2</v>
      </c>
      <c r="M5947" s="1">
        <v>41275</v>
      </c>
      <c r="N5947" s="3">
        <v>43843</v>
      </c>
      <c r="O5947" t="s">
        <v>117</v>
      </c>
      <c r="P5947">
        <v>2013</v>
      </c>
      <c r="Q5947" s="1">
        <v>41538</v>
      </c>
      <c r="R5947" s="1">
        <v>41774</v>
      </c>
      <c r="S5947">
        <v>2500000</v>
      </c>
      <c r="T5947">
        <v>11000000</v>
      </c>
      <c r="U5947">
        <v>0</v>
      </c>
      <c r="V5947">
        <v>0</v>
      </c>
      <c r="W5947">
        <v>0</v>
      </c>
      <c r="X5947">
        <v>0</v>
      </c>
      <c r="Y5947">
        <v>0</v>
      </c>
      <c r="Z5947">
        <v>0</v>
      </c>
      <c r="AA5947">
        <v>0</v>
      </c>
      <c r="AB5947">
        <v>0</v>
      </c>
      <c r="AC5947">
        <v>0</v>
      </c>
      <c r="AD5947">
        <v>0</v>
      </c>
      <c r="AE5947">
        <v>0</v>
      </c>
      <c r="AF5947">
        <v>11000000</v>
      </c>
      <c r="AG5947">
        <v>0</v>
      </c>
      <c r="AH5947">
        <v>0</v>
      </c>
      <c r="AI5947">
        <v>0</v>
      </c>
      <c r="AJ5947">
        <v>0</v>
      </c>
      <c r="AK5947">
        <v>0</v>
      </c>
      <c r="AL5947">
        <v>0</v>
      </c>
      <c r="AM5947">
        <v>0</v>
      </c>
      <c r="AN5947">
        <v>1</v>
      </c>
    </row>
    <row r="5948" spans="1:40" x14ac:dyDescent="0.45">
      <c r="A5948" t="s">
        <v>10617</v>
      </c>
      <c r="B5948" t="s">
        <v>10618</v>
      </c>
      <c r="C5948" t="s">
        <v>10619</v>
      </c>
      <c r="D5948" t="s">
        <v>68</v>
      </c>
      <c r="E5948" t="s">
        <v>69</v>
      </c>
      <c r="F5948">
        <v>0</v>
      </c>
      <c r="G5948" t="s">
        <v>51</v>
      </c>
      <c r="H5948" t="s">
        <v>44</v>
      </c>
      <c r="I5948" t="s">
        <v>204</v>
      </c>
      <c r="J5948" t="s">
        <v>205</v>
      </c>
      <c r="K5948" t="s">
        <v>1561</v>
      </c>
      <c r="L5948">
        <v>5</v>
      </c>
      <c r="M5948" s="1">
        <v>36526</v>
      </c>
      <c r="N5948" s="2">
        <v>36526</v>
      </c>
      <c r="O5948" t="s">
        <v>176</v>
      </c>
      <c r="P5948">
        <v>2000</v>
      </c>
      <c r="Q5948" s="1">
        <v>40394</v>
      </c>
      <c r="R5948" s="1">
        <v>41513</v>
      </c>
      <c r="S5948">
        <v>0</v>
      </c>
      <c r="T5948">
        <v>13500000</v>
      </c>
      <c r="U5948">
        <v>0</v>
      </c>
      <c r="V5948">
        <v>0</v>
      </c>
      <c r="W5948">
        <v>0</v>
      </c>
      <c r="X5948">
        <v>0</v>
      </c>
      <c r="Y5948">
        <v>0</v>
      </c>
      <c r="Z5948">
        <v>0</v>
      </c>
      <c r="AA5948">
        <v>0</v>
      </c>
      <c r="AB5948">
        <v>0</v>
      </c>
      <c r="AC5948">
        <v>0</v>
      </c>
      <c r="AD5948">
        <v>0</v>
      </c>
      <c r="AE5948">
        <v>0</v>
      </c>
      <c r="AF5948">
        <v>0</v>
      </c>
      <c r="AG5948">
        <v>0</v>
      </c>
      <c r="AH5948">
        <v>0</v>
      </c>
      <c r="AI5948">
        <v>1750000</v>
      </c>
      <c r="AJ5948">
        <v>0</v>
      </c>
      <c r="AK5948">
        <v>0</v>
      </c>
      <c r="AL5948">
        <v>0</v>
      </c>
      <c r="AM5948">
        <v>0</v>
      </c>
      <c r="AN5948">
        <v>1</v>
      </c>
    </row>
    <row r="5949" spans="1:40" x14ac:dyDescent="0.45">
      <c r="A5949" t="s">
        <v>28020</v>
      </c>
      <c r="B5949" t="s">
        <v>28021</v>
      </c>
      <c r="C5949" t="s">
        <v>28022</v>
      </c>
      <c r="D5949" t="s">
        <v>198</v>
      </c>
      <c r="E5949" t="s">
        <v>199</v>
      </c>
      <c r="F5949">
        <v>0</v>
      </c>
      <c r="G5949" t="s">
        <v>51</v>
      </c>
      <c r="H5949" t="s">
        <v>44</v>
      </c>
      <c r="I5949" t="s">
        <v>204</v>
      </c>
      <c r="J5949" t="s">
        <v>205</v>
      </c>
      <c r="K5949" t="s">
        <v>232</v>
      </c>
      <c r="L5949">
        <v>3</v>
      </c>
      <c r="M5949" s="1">
        <v>37987</v>
      </c>
      <c r="N5949" s="3">
        <v>43834</v>
      </c>
      <c r="O5949" t="s">
        <v>273</v>
      </c>
      <c r="P5949">
        <v>2004</v>
      </c>
      <c r="Q5949" s="1">
        <v>40465</v>
      </c>
      <c r="R5949" s="1">
        <v>41158</v>
      </c>
      <c r="S5949">
        <v>0</v>
      </c>
      <c r="T5949">
        <v>6000000</v>
      </c>
      <c r="U5949">
        <v>0</v>
      </c>
      <c r="V5949">
        <v>0</v>
      </c>
      <c r="W5949">
        <v>0</v>
      </c>
      <c r="X5949">
        <v>0</v>
      </c>
      <c r="Y5949">
        <v>0</v>
      </c>
      <c r="Z5949">
        <v>7500000</v>
      </c>
      <c r="AA5949">
        <v>0</v>
      </c>
      <c r="AB5949">
        <v>0</v>
      </c>
      <c r="AC5949">
        <v>0</v>
      </c>
      <c r="AD5949">
        <v>0</v>
      </c>
      <c r="AE5949">
        <v>0</v>
      </c>
      <c r="AF5949">
        <v>0</v>
      </c>
      <c r="AG5949">
        <v>0</v>
      </c>
      <c r="AH5949">
        <v>0</v>
      </c>
      <c r="AI5949">
        <v>0</v>
      </c>
      <c r="AJ5949">
        <v>0</v>
      </c>
      <c r="AK5949">
        <v>0</v>
      </c>
      <c r="AL5949">
        <v>0</v>
      </c>
      <c r="AM5949">
        <v>0</v>
      </c>
      <c r="AN5949">
        <v>1</v>
      </c>
    </row>
    <row r="5950" spans="1:40" x14ac:dyDescent="0.45">
      <c r="A5950" t="s">
        <v>50222</v>
      </c>
      <c r="B5950" t="s">
        <v>50223</v>
      </c>
      <c r="C5950" t="s">
        <v>50224</v>
      </c>
      <c r="D5950" t="s">
        <v>68</v>
      </c>
      <c r="E5950" t="s">
        <v>69</v>
      </c>
      <c r="F5950">
        <v>0</v>
      </c>
      <c r="G5950" t="s">
        <v>43</v>
      </c>
      <c r="H5950" t="s">
        <v>44</v>
      </c>
      <c r="I5950" t="s">
        <v>204</v>
      </c>
      <c r="J5950" t="s">
        <v>205</v>
      </c>
      <c r="K5950" t="s">
        <v>865</v>
      </c>
      <c r="L5950">
        <v>2</v>
      </c>
      <c r="M5950" s="1">
        <v>37530</v>
      </c>
      <c r="N5950" s="3">
        <v>44106</v>
      </c>
      <c r="O5950" t="s">
        <v>898</v>
      </c>
      <c r="P5950">
        <v>2002</v>
      </c>
      <c r="Q5950" s="1">
        <v>38876</v>
      </c>
      <c r="R5950" s="1">
        <v>39707</v>
      </c>
      <c r="S5950">
        <v>0</v>
      </c>
      <c r="T5950">
        <v>13500000</v>
      </c>
      <c r="U5950">
        <v>0</v>
      </c>
      <c r="V5950">
        <v>0</v>
      </c>
      <c r="W5950">
        <v>0</v>
      </c>
      <c r="X5950">
        <v>0</v>
      </c>
      <c r="Y5950">
        <v>0</v>
      </c>
      <c r="Z5950">
        <v>0</v>
      </c>
      <c r="AA5950">
        <v>0</v>
      </c>
      <c r="AB5950">
        <v>0</v>
      </c>
      <c r="AC5950">
        <v>0</v>
      </c>
      <c r="AD5950">
        <v>0</v>
      </c>
      <c r="AE5950">
        <v>0</v>
      </c>
      <c r="AF5950">
        <v>0</v>
      </c>
      <c r="AG5950">
        <v>0</v>
      </c>
      <c r="AH5950">
        <v>6000000</v>
      </c>
      <c r="AI5950">
        <v>0</v>
      </c>
      <c r="AJ5950">
        <v>0</v>
      </c>
      <c r="AK5950">
        <v>0</v>
      </c>
      <c r="AL5950">
        <v>0</v>
      </c>
      <c r="AM5950">
        <v>0</v>
      </c>
      <c r="AN5950">
        <v>1</v>
      </c>
    </row>
    <row r="5951" spans="1:40" x14ac:dyDescent="0.45">
      <c r="A5951" t="s">
        <v>72977</v>
      </c>
      <c r="B5951" t="s">
        <v>72978</v>
      </c>
      <c r="C5951" t="s">
        <v>72979</v>
      </c>
      <c r="D5951" t="s">
        <v>412</v>
      </c>
      <c r="E5951" t="s">
        <v>413</v>
      </c>
      <c r="F5951">
        <v>0</v>
      </c>
      <c r="G5951" t="s">
        <v>51</v>
      </c>
      <c r="H5951" t="s">
        <v>44</v>
      </c>
      <c r="I5951" t="s">
        <v>96</v>
      </c>
      <c r="J5951" t="s">
        <v>874</v>
      </c>
      <c r="K5951" t="s">
        <v>874</v>
      </c>
      <c r="L5951">
        <v>3</v>
      </c>
      <c r="M5951" s="1">
        <v>38718</v>
      </c>
      <c r="N5951" s="3">
        <v>43836</v>
      </c>
      <c r="O5951" t="s">
        <v>260</v>
      </c>
      <c r="P5951">
        <v>2006</v>
      </c>
      <c r="Q5951" s="1">
        <v>40130</v>
      </c>
      <c r="R5951" s="1">
        <v>41806</v>
      </c>
      <c r="S5951">
        <v>0</v>
      </c>
      <c r="T5951">
        <v>13500000</v>
      </c>
      <c r="U5951">
        <v>0</v>
      </c>
      <c r="V5951">
        <v>0</v>
      </c>
      <c r="W5951">
        <v>0</v>
      </c>
      <c r="X5951">
        <v>0</v>
      </c>
      <c r="Y5951">
        <v>0</v>
      </c>
      <c r="Z5951">
        <v>0</v>
      </c>
      <c r="AA5951">
        <v>0</v>
      </c>
      <c r="AB5951">
        <v>0</v>
      </c>
      <c r="AC5951">
        <v>0</v>
      </c>
      <c r="AD5951">
        <v>0</v>
      </c>
      <c r="AE5951">
        <v>0</v>
      </c>
      <c r="AF5951">
        <v>0</v>
      </c>
      <c r="AG5951">
        <v>5500000</v>
      </c>
      <c r="AH5951">
        <v>7000000</v>
      </c>
      <c r="AI5951">
        <v>0</v>
      </c>
      <c r="AJ5951">
        <v>0</v>
      </c>
      <c r="AK5951">
        <v>0</v>
      </c>
      <c r="AL5951">
        <v>0</v>
      </c>
      <c r="AM5951">
        <v>0</v>
      </c>
      <c r="AN5951">
        <v>1</v>
      </c>
    </row>
    <row r="5952" spans="1:40" x14ac:dyDescent="0.45">
      <c r="A5952" t="s">
        <v>37235</v>
      </c>
      <c r="B5952" t="s">
        <v>37236</v>
      </c>
      <c r="C5952" t="s">
        <v>37237</v>
      </c>
      <c r="D5952" t="s">
        <v>198</v>
      </c>
      <c r="E5952" t="s">
        <v>199</v>
      </c>
      <c r="F5952">
        <v>0</v>
      </c>
      <c r="G5952" t="s">
        <v>51</v>
      </c>
      <c r="H5952" t="s">
        <v>44</v>
      </c>
      <c r="I5952" t="s">
        <v>45</v>
      </c>
      <c r="J5952" t="s">
        <v>825</v>
      </c>
      <c r="K5952" t="s">
        <v>37238</v>
      </c>
      <c r="L5952">
        <v>3</v>
      </c>
      <c r="M5952" s="1">
        <v>40179</v>
      </c>
      <c r="N5952" s="3">
        <v>43840</v>
      </c>
      <c r="O5952" t="s">
        <v>87</v>
      </c>
      <c r="P5952">
        <v>2010</v>
      </c>
      <c r="Q5952" s="1">
        <v>40654</v>
      </c>
      <c r="R5952" s="1">
        <v>41484</v>
      </c>
      <c r="S5952">
        <v>0</v>
      </c>
      <c r="T5952">
        <v>13500000</v>
      </c>
      <c r="U5952">
        <v>0</v>
      </c>
      <c r="V5952">
        <v>0</v>
      </c>
      <c r="W5952">
        <v>0</v>
      </c>
      <c r="X5952">
        <v>0</v>
      </c>
      <c r="Y5952">
        <v>0</v>
      </c>
      <c r="Z5952">
        <v>0</v>
      </c>
      <c r="AA5952">
        <v>0</v>
      </c>
      <c r="AB5952">
        <v>0</v>
      </c>
      <c r="AC5952">
        <v>0</v>
      </c>
      <c r="AD5952">
        <v>0</v>
      </c>
      <c r="AE5952">
        <v>0</v>
      </c>
      <c r="AF5952">
        <v>0</v>
      </c>
      <c r="AG5952">
        <v>0</v>
      </c>
      <c r="AH5952">
        <v>10000000</v>
      </c>
      <c r="AI5952">
        <v>0</v>
      </c>
      <c r="AJ5952">
        <v>0</v>
      </c>
      <c r="AK5952">
        <v>0</v>
      </c>
      <c r="AL5952">
        <v>0</v>
      </c>
      <c r="AM5952">
        <v>0</v>
      </c>
      <c r="AN5952">
        <v>1</v>
      </c>
    </row>
    <row r="5953" spans="1:40" x14ac:dyDescent="0.45">
      <c r="A5953" t="s">
        <v>66453</v>
      </c>
      <c r="B5953" t="s">
        <v>66454</v>
      </c>
      <c r="C5953" t="s">
        <v>66455</v>
      </c>
      <c r="D5953" t="s">
        <v>66456</v>
      </c>
      <c r="E5953" t="s">
        <v>171</v>
      </c>
      <c r="F5953">
        <v>0</v>
      </c>
      <c r="G5953" t="s">
        <v>51</v>
      </c>
      <c r="H5953" t="s">
        <v>44</v>
      </c>
      <c r="I5953" t="s">
        <v>45</v>
      </c>
      <c r="J5953" t="s">
        <v>46</v>
      </c>
      <c r="K5953" t="s">
        <v>47</v>
      </c>
      <c r="L5953">
        <v>4</v>
      </c>
      <c r="M5953" s="1">
        <v>40669</v>
      </c>
      <c r="N5953" s="3">
        <v>43962</v>
      </c>
      <c r="O5953" t="s">
        <v>62</v>
      </c>
      <c r="P5953">
        <v>2011</v>
      </c>
      <c r="Q5953" s="1">
        <v>41061</v>
      </c>
      <c r="R5953" s="1">
        <v>41611</v>
      </c>
      <c r="S5953">
        <v>0</v>
      </c>
      <c r="T5953">
        <v>11500000</v>
      </c>
      <c r="U5953">
        <v>0</v>
      </c>
      <c r="V5953">
        <v>0</v>
      </c>
      <c r="W5953">
        <v>0</v>
      </c>
      <c r="X5953">
        <v>2000000</v>
      </c>
      <c r="Y5953">
        <v>0</v>
      </c>
      <c r="Z5953">
        <v>0</v>
      </c>
      <c r="AA5953">
        <v>0</v>
      </c>
      <c r="AB5953">
        <v>0</v>
      </c>
      <c r="AC5953">
        <v>0</v>
      </c>
      <c r="AD5953">
        <v>0</v>
      </c>
      <c r="AE5953">
        <v>0</v>
      </c>
      <c r="AF5953">
        <v>10000000</v>
      </c>
      <c r="AG5953">
        <v>0</v>
      </c>
      <c r="AH5953">
        <v>0</v>
      </c>
      <c r="AI5953">
        <v>0</v>
      </c>
      <c r="AJ5953">
        <v>0</v>
      </c>
      <c r="AK5953">
        <v>0</v>
      </c>
      <c r="AL5953">
        <v>0</v>
      </c>
      <c r="AM5953">
        <v>0</v>
      </c>
      <c r="AN5953">
        <v>1</v>
      </c>
    </row>
    <row r="5954" spans="1:40" x14ac:dyDescent="0.45">
      <c r="A5954" t="s">
        <v>71774</v>
      </c>
      <c r="B5954" t="s">
        <v>71775</v>
      </c>
      <c r="C5954" t="s">
        <v>71776</v>
      </c>
      <c r="D5954" t="s">
        <v>115</v>
      </c>
      <c r="E5954" t="s">
        <v>116</v>
      </c>
      <c r="F5954">
        <v>0</v>
      </c>
      <c r="G5954" t="s">
        <v>43</v>
      </c>
      <c r="H5954" t="s">
        <v>44</v>
      </c>
      <c r="I5954" t="s">
        <v>45</v>
      </c>
      <c r="J5954" t="s">
        <v>46</v>
      </c>
      <c r="K5954" t="s">
        <v>47</v>
      </c>
      <c r="L5954">
        <v>1</v>
      </c>
      <c r="M5954" s="1">
        <v>36107</v>
      </c>
      <c r="N5954" s="2">
        <v>36100</v>
      </c>
      <c r="O5954" t="s">
        <v>2159</v>
      </c>
      <c r="P5954">
        <v>1998</v>
      </c>
      <c r="Q5954" s="1">
        <v>39203</v>
      </c>
      <c r="R5954" s="1">
        <v>39203</v>
      </c>
      <c r="S5954">
        <v>0</v>
      </c>
      <c r="T5954">
        <v>13500000</v>
      </c>
      <c r="U5954">
        <v>0</v>
      </c>
      <c r="V5954">
        <v>0</v>
      </c>
      <c r="W5954">
        <v>0</v>
      </c>
      <c r="X5954">
        <v>0</v>
      </c>
      <c r="Y5954">
        <v>0</v>
      </c>
      <c r="Z5954">
        <v>0</v>
      </c>
      <c r="AA5954">
        <v>0</v>
      </c>
      <c r="AB5954">
        <v>0</v>
      </c>
      <c r="AC5954">
        <v>0</v>
      </c>
      <c r="AD5954">
        <v>0</v>
      </c>
      <c r="AE5954">
        <v>0</v>
      </c>
      <c r="AF5954">
        <v>0</v>
      </c>
      <c r="AG5954">
        <v>13500000</v>
      </c>
      <c r="AH5954">
        <v>0</v>
      </c>
      <c r="AI5954">
        <v>0</v>
      </c>
      <c r="AJ5954">
        <v>0</v>
      </c>
      <c r="AK5954">
        <v>0</v>
      </c>
      <c r="AL5954">
        <v>0</v>
      </c>
      <c r="AM5954">
        <v>0</v>
      </c>
      <c r="AN5954">
        <v>1</v>
      </c>
    </row>
    <row r="5955" spans="1:40" x14ac:dyDescent="0.45">
      <c r="A5955" t="s">
        <v>9375</v>
      </c>
      <c r="B5955" t="s">
        <v>9376</v>
      </c>
      <c r="C5955" t="s">
        <v>9377</v>
      </c>
      <c r="D5955" t="s">
        <v>1062</v>
      </c>
      <c r="E5955" t="s">
        <v>1063</v>
      </c>
      <c r="F5955">
        <v>0</v>
      </c>
      <c r="G5955" t="s">
        <v>51</v>
      </c>
      <c r="H5955" t="s">
        <v>44</v>
      </c>
      <c r="I5955" t="s">
        <v>309</v>
      </c>
      <c r="J5955" t="s">
        <v>310</v>
      </c>
      <c r="K5955" t="s">
        <v>6888</v>
      </c>
      <c r="L5955">
        <v>2</v>
      </c>
      <c r="M5955" s="1">
        <v>35796</v>
      </c>
      <c r="N5955" s="2">
        <v>35796</v>
      </c>
      <c r="O5955" t="s">
        <v>393</v>
      </c>
      <c r="P5955">
        <v>1998</v>
      </c>
      <c r="Q5955" s="1">
        <v>35703</v>
      </c>
      <c r="R5955" s="1">
        <v>39168</v>
      </c>
      <c r="S5955">
        <v>0</v>
      </c>
      <c r="T5955">
        <v>13500000</v>
      </c>
      <c r="U5955">
        <v>0</v>
      </c>
      <c r="V5955">
        <v>0</v>
      </c>
      <c r="W5955">
        <v>0</v>
      </c>
      <c r="X5955">
        <v>0</v>
      </c>
      <c r="Y5955">
        <v>0</v>
      </c>
      <c r="Z5955">
        <v>0</v>
      </c>
      <c r="AA5955">
        <v>0</v>
      </c>
      <c r="AB5955">
        <v>0</v>
      </c>
      <c r="AC5955">
        <v>0</v>
      </c>
      <c r="AD5955">
        <v>0</v>
      </c>
      <c r="AE5955">
        <v>0</v>
      </c>
      <c r="AF5955">
        <v>13500000</v>
      </c>
      <c r="AG5955">
        <v>0</v>
      </c>
      <c r="AH5955">
        <v>0</v>
      </c>
      <c r="AI5955">
        <v>0</v>
      </c>
      <c r="AJ5955">
        <v>0</v>
      </c>
      <c r="AK5955">
        <v>0</v>
      </c>
      <c r="AL5955">
        <v>0</v>
      </c>
      <c r="AM5955">
        <v>0</v>
      </c>
      <c r="AN5955">
        <v>1</v>
      </c>
    </row>
    <row r="5956" spans="1:40" x14ac:dyDescent="0.45">
      <c r="A5956" t="s">
        <v>43087</v>
      </c>
      <c r="B5956" t="s">
        <v>43088</v>
      </c>
      <c r="C5956" t="s">
        <v>43089</v>
      </c>
      <c r="D5956" t="s">
        <v>209</v>
      </c>
      <c r="E5956" t="s">
        <v>210</v>
      </c>
      <c r="F5956">
        <v>0</v>
      </c>
      <c r="G5956" t="s">
        <v>51</v>
      </c>
      <c r="H5956" t="s">
        <v>44</v>
      </c>
      <c r="I5956" t="s">
        <v>309</v>
      </c>
      <c r="J5956" t="s">
        <v>310</v>
      </c>
      <c r="K5956" t="s">
        <v>17768</v>
      </c>
      <c r="L5956">
        <v>2</v>
      </c>
      <c r="M5956" s="1">
        <v>36526</v>
      </c>
      <c r="N5956" s="2">
        <v>36526</v>
      </c>
      <c r="O5956" t="s">
        <v>176</v>
      </c>
      <c r="P5956">
        <v>2000</v>
      </c>
      <c r="Q5956" s="1">
        <v>40451</v>
      </c>
      <c r="R5956" s="1">
        <v>41463</v>
      </c>
      <c r="S5956">
        <v>0</v>
      </c>
      <c r="T5956">
        <v>0</v>
      </c>
      <c r="U5956">
        <v>0</v>
      </c>
      <c r="V5956">
        <v>0</v>
      </c>
      <c r="W5956">
        <v>0</v>
      </c>
      <c r="X5956">
        <v>13500000</v>
      </c>
      <c r="Y5956">
        <v>0</v>
      </c>
      <c r="Z5956">
        <v>0</v>
      </c>
      <c r="AA5956">
        <v>0</v>
      </c>
      <c r="AB5956">
        <v>0</v>
      </c>
      <c r="AC5956">
        <v>0</v>
      </c>
      <c r="AD5956">
        <v>0</v>
      </c>
      <c r="AE5956">
        <v>0</v>
      </c>
      <c r="AF5956">
        <v>0</v>
      </c>
      <c r="AG5956">
        <v>0</v>
      </c>
      <c r="AH5956">
        <v>0</v>
      </c>
      <c r="AI5956">
        <v>0</v>
      </c>
      <c r="AJ5956">
        <v>0</v>
      </c>
      <c r="AK5956">
        <v>0</v>
      </c>
      <c r="AL5956">
        <v>0</v>
      </c>
      <c r="AM5956">
        <v>0</v>
      </c>
      <c r="AN5956">
        <v>1</v>
      </c>
    </row>
    <row r="5957" spans="1:40" x14ac:dyDescent="0.45">
      <c r="A5957" t="s">
        <v>5244</v>
      </c>
      <c r="B5957" t="s">
        <v>5245</v>
      </c>
      <c r="C5957" t="s">
        <v>5246</v>
      </c>
      <c r="D5957" t="s">
        <v>5247</v>
      </c>
      <c r="E5957" t="s">
        <v>5248</v>
      </c>
      <c r="F5957">
        <v>0</v>
      </c>
      <c r="G5957" t="s">
        <v>51</v>
      </c>
      <c r="H5957" t="s">
        <v>44</v>
      </c>
      <c r="I5957" t="s">
        <v>730</v>
      </c>
      <c r="J5957" t="s">
        <v>365</v>
      </c>
      <c r="K5957" t="s">
        <v>1570</v>
      </c>
      <c r="L5957">
        <v>3</v>
      </c>
      <c r="M5957" s="1">
        <v>40544</v>
      </c>
      <c r="N5957" s="3">
        <v>43841</v>
      </c>
      <c r="O5957" t="s">
        <v>311</v>
      </c>
      <c r="P5957">
        <v>2011</v>
      </c>
      <c r="Q5957" s="1">
        <v>40725</v>
      </c>
      <c r="R5957" s="1">
        <v>41912</v>
      </c>
      <c r="S5957">
        <v>2000000</v>
      </c>
      <c r="T5957">
        <v>11500000</v>
      </c>
      <c r="U5957">
        <v>0</v>
      </c>
      <c r="V5957">
        <v>0</v>
      </c>
      <c r="W5957">
        <v>0</v>
      </c>
      <c r="X5957">
        <v>0</v>
      </c>
      <c r="Y5957">
        <v>0</v>
      </c>
      <c r="Z5957">
        <v>0</v>
      </c>
      <c r="AA5957">
        <v>0</v>
      </c>
      <c r="AB5957">
        <v>0</v>
      </c>
      <c r="AC5957">
        <v>0</v>
      </c>
      <c r="AD5957">
        <v>0</v>
      </c>
      <c r="AE5957">
        <v>0</v>
      </c>
      <c r="AF5957">
        <v>5500000</v>
      </c>
      <c r="AG5957">
        <v>6000000</v>
      </c>
      <c r="AH5957">
        <v>0</v>
      </c>
      <c r="AI5957">
        <v>0</v>
      </c>
      <c r="AJ5957">
        <v>0</v>
      </c>
      <c r="AK5957">
        <v>0</v>
      </c>
      <c r="AL5957">
        <v>0</v>
      </c>
      <c r="AM5957">
        <v>0</v>
      </c>
      <c r="AN5957">
        <v>1</v>
      </c>
    </row>
    <row r="5958" spans="1:40" x14ac:dyDescent="0.45">
      <c r="A5958" t="s">
        <v>10975</v>
      </c>
      <c r="B5958" t="s">
        <v>10976</v>
      </c>
      <c r="C5958" t="s">
        <v>10977</v>
      </c>
      <c r="D5958" t="s">
        <v>68</v>
      </c>
      <c r="E5958" t="s">
        <v>69</v>
      </c>
      <c r="F5958">
        <v>0</v>
      </c>
      <c r="G5958" t="s">
        <v>51</v>
      </c>
      <c r="H5958" t="s">
        <v>44</v>
      </c>
      <c r="I5958" t="s">
        <v>147</v>
      </c>
      <c r="J5958" t="s">
        <v>148</v>
      </c>
      <c r="K5958" t="s">
        <v>288</v>
      </c>
      <c r="L5958">
        <v>2</v>
      </c>
      <c r="M5958" s="1">
        <v>36161</v>
      </c>
      <c r="N5958" s="2">
        <v>36161</v>
      </c>
      <c r="O5958" t="s">
        <v>597</v>
      </c>
      <c r="P5958">
        <v>1999</v>
      </c>
      <c r="Q5958" s="1">
        <v>38365</v>
      </c>
      <c r="R5958" s="1">
        <v>38899</v>
      </c>
      <c r="S5958">
        <v>0</v>
      </c>
      <c r="T5958">
        <v>13500000</v>
      </c>
      <c r="U5958">
        <v>0</v>
      </c>
      <c r="V5958">
        <v>0</v>
      </c>
      <c r="W5958">
        <v>0</v>
      </c>
      <c r="X5958">
        <v>0</v>
      </c>
      <c r="Y5958">
        <v>0</v>
      </c>
      <c r="Z5958">
        <v>0</v>
      </c>
      <c r="AA5958">
        <v>0</v>
      </c>
      <c r="AB5958">
        <v>0</v>
      </c>
      <c r="AC5958">
        <v>0</v>
      </c>
      <c r="AD5958">
        <v>0</v>
      </c>
      <c r="AE5958">
        <v>0</v>
      </c>
      <c r="AF5958">
        <v>0</v>
      </c>
      <c r="AG5958">
        <v>0</v>
      </c>
      <c r="AH5958">
        <v>9500000</v>
      </c>
      <c r="AI5958">
        <v>0</v>
      </c>
      <c r="AJ5958">
        <v>0</v>
      </c>
      <c r="AK5958">
        <v>0</v>
      </c>
      <c r="AL5958">
        <v>0</v>
      </c>
      <c r="AM5958">
        <v>0</v>
      </c>
      <c r="AN5958">
        <v>1</v>
      </c>
    </row>
    <row r="5959" spans="1:40" x14ac:dyDescent="0.45">
      <c r="A5959" t="s">
        <v>64839</v>
      </c>
      <c r="B5959" t="s">
        <v>64840</v>
      </c>
      <c r="C5959" t="s">
        <v>64841</v>
      </c>
      <c r="D5959" t="s">
        <v>412</v>
      </c>
      <c r="E5959" t="s">
        <v>413</v>
      </c>
      <c r="F5959">
        <v>0</v>
      </c>
      <c r="G5959" t="s">
        <v>51</v>
      </c>
      <c r="H5959" t="s">
        <v>44</v>
      </c>
      <c r="I5959" t="s">
        <v>147</v>
      </c>
      <c r="J5959" t="s">
        <v>148</v>
      </c>
      <c r="K5959" t="s">
        <v>1096</v>
      </c>
      <c r="L5959">
        <v>2</v>
      </c>
      <c r="M5959" s="1">
        <v>36161</v>
      </c>
      <c r="N5959" s="2">
        <v>36161</v>
      </c>
      <c r="O5959" t="s">
        <v>597</v>
      </c>
      <c r="P5959">
        <v>1999</v>
      </c>
      <c r="Q5959" s="1">
        <v>40084</v>
      </c>
      <c r="R5959" s="1">
        <v>40297</v>
      </c>
      <c r="S5959">
        <v>0</v>
      </c>
      <c r="T5959">
        <v>0</v>
      </c>
      <c r="U5959">
        <v>0</v>
      </c>
      <c r="V5959">
        <v>0</v>
      </c>
      <c r="W5959">
        <v>0</v>
      </c>
      <c r="X5959">
        <v>13500000</v>
      </c>
      <c r="Y5959">
        <v>0</v>
      </c>
      <c r="Z5959">
        <v>0</v>
      </c>
      <c r="AA5959">
        <v>0</v>
      </c>
      <c r="AB5959">
        <v>0</v>
      </c>
      <c r="AC5959">
        <v>0</v>
      </c>
      <c r="AD5959">
        <v>0</v>
      </c>
      <c r="AE5959">
        <v>0</v>
      </c>
      <c r="AF5959">
        <v>0</v>
      </c>
      <c r="AG5959">
        <v>0</v>
      </c>
      <c r="AH5959">
        <v>0</v>
      </c>
      <c r="AI5959">
        <v>0</v>
      </c>
      <c r="AJ5959">
        <v>0</v>
      </c>
      <c r="AK5959">
        <v>0</v>
      </c>
      <c r="AL5959">
        <v>0</v>
      </c>
      <c r="AM5959">
        <v>0</v>
      </c>
      <c r="AN5959">
        <v>1</v>
      </c>
    </row>
    <row r="5960" spans="1:40" x14ac:dyDescent="0.45">
      <c r="A5960" t="s">
        <v>12414</v>
      </c>
      <c r="B5960" t="s">
        <v>12415</v>
      </c>
      <c r="C5960" t="s">
        <v>12416</v>
      </c>
      <c r="D5960" t="s">
        <v>12417</v>
      </c>
      <c r="E5960" t="s">
        <v>79</v>
      </c>
      <c r="F5960">
        <v>0</v>
      </c>
      <c r="G5960" t="s">
        <v>51</v>
      </c>
      <c r="H5960" t="s">
        <v>44</v>
      </c>
      <c r="I5960" t="s">
        <v>52</v>
      </c>
      <c r="J5960" t="s">
        <v>141</v>
      </c>
      <c r="K5960" t="s">
        <v>459</v>
      </c>
      <c r="L5960">
        <v>1</v>
      </c>
      <c r="M5960" s="1">
        <v>41255</v>
      </c>
      <c r="N5960" s="3">
        <v>44177</v>
      </c>
      <c r="O5960" t="s">
        <v>58</v>
      </c>
      <c r="P5960">
        <v>2012</v>
      </c>
      <c r="Q5960" s="1">
        <v>41611</v>
      </c>
      <c r="R5960" s="1">
        <v>41611</v>
      </c>
      <c r="S5960">
        <v>135000</v>
      </c>
      <c r="T5960">
        <v>0</v>
      </c>
      <c r="U5960">
        <v>0</v>
      </c>
      <c r="V5960">
        <v>0</v>
      </c>
      <c r="W5960">
        <v>0</v>
      </c>
      <c r="X5960">
        <v>0</v>
      </c>
      <c r="Y5960">
        <v>0</v>
      </c>
      <c r="Z5960">
        <v>0</v>
      </c>
      <c r="AA5960">
        <v>0</v>
      </c>
      <c r="AB5960">
        <v>0</v>
      </c>
      <c r="AC5960">
        <v>0</v>
      </c>
      <c r="AD5960">
        <v>0</v>
      </c>
      <c r="AE5960">
        <v>0</v>
      </c>
      <c r="AF5960">
        <v>0</v>
      </c>
      <c r="AG5960">
        <v>0</v>
      </c>
      <c r="AH5960">
        <v>0</v>
      </c>
      <c r="AI5960">
        <v>0</v>
      </c>
      <c r="AJ5960">
        <v>0</v>
      </c>
      <c r="AK5960">
        <v>0</v>
      </c>
      <c r="AL5960">
        <v>0</v>
      </c>
      <c r="AM5960">
        <v>0</v>
      </c>
      <c r="AN5960">
        <v>1</v>
      </c>
    </row>
    <row r="5961" spans="1:40" x14ac:dyDescent="0.45">
      <c r="A5961" t="s">
        <v>46554</v>
      </c>
      <c r="B5961" t="s">
        <v>46555</v>
      </c>
      <c r="C5961" t="s">
        <v>46556</v>
      </c>
      <c r="D5961" t="s">
        <v>46557</v>
      </c>
      <c r="E5961" t="s">
        <v>69</v>
      </c>
      <c r="F5961">
        <v>0</v>
      </c>
      <c r="G5961" t="s">
        <v>75</v>
      </c>
      <c r="H5961" t="s">
        <v>44</v>
      </c>
      <c r="I5961" t="s">
        <v>52</v>
      </c>
      <c r="J5961" t="s">
        <v>141</v>
      </c>
      <c r="K5961" t="s">
        <v>2578</v>
      </c>
      <c r="L5961">
        <v>1</v>
      </c>
      <c r="M5961" s="1">
        <v>41426</v>
      </c>
      <c r="N5961" s="3">
        <v>43995</v>
      </c>
      <c r="O5961" t="s">
        <v>266</v>
      </c>
      <c r="P5961">
        <v>2013</v>
      </c>
      <c r="Q5961" s="1">
        <v>41426</v>
      </c>
      <c r="R5961" s="1">
        <v>41426</v>
      </c>
      <c r="S5961">
        <v>0</v>
      </c>
      <c r="T5961">
        <v>0</v>
      </c>
      <c r="U5961">
        <v>0</v>
      </c>
      <c r="V5961">
        <v>0</v>
      </c>
      <c r="W5961">
        <v>0</v>
      </c>
      <c r="X5961">
        <v>0</v>
      </c>
      <c r="Y5961">
        <v>135000</v>
      </c>
      <c r="Z5961">
        <v>0</v>
      </c>
      <c r="AA5961">
        <v>0</v>
      </c>
      <c r="AB5961">
        <v>0</v>
      </c>
      <c r="AC5961">
        <v>0</v>
      </c>
      <c r="AD5961">
        <v>0</v>
      </c>
      <c r="AE5961">
        <v>0</v>
      </c>
      <c r="AF5961">
        <v>0</v>
      </c>
      <c r="AG5961">
        <v>0</v>
      </c>
      <c r="AH5961">
        <v>0</v>
      </c>
      <c r="AI5961">
        <v>0</v>
      </c>
      <c r="AJ5961">
        <v>0</v>
      </c>
      <c r="AK5961">
        <v>0</v>
      </c>
      <c r="AL5961">
        <v>0</v>
      </c>
      <c r="AM5961">
        <v>0</v>
      </c>
      <c r="AN5961">
        <v>0</v>
      </c>
    </row>
    <row r="5962" spans="1:40" x14ac:dyDescent="0.45">
      <c r="A5962" t="s">
        <v>58210</v>
      </c>
      <c r="B5962" t="s">
        <v>58211</v>
      </c>
      <c r="C5962" t="s">
        <v>58212</v>
      </c>
      <c r="D5962" t="s">
        <v>58213</v>
      </c>
      <c r="E5962" t="s">
        <v>134</v>
      </c>
      <c r="F5962">
        <v>0</v>
      </c>
      <c r="G5962" t="s">
        <v>51</v>
      </c>
      <c r="H5962" t="s">
        <v>44</v>
      </c>
      <c r="I5962" t="s">
        <v>52</v>
      </c>
      <c r="J5962" t="s">
        <v>141</v>
      </c>
      <c r="K5962" t="s">
        <v>142</v>
      </c>
      <c r="L5962">
        <v>1</v>
      </c>
      <c r="M5962" s="1">
        <v>41639</v>
      </c>
      <c r="N5962" s="3">
        <v>44178</v>
      </c>
      <c r="O5962" t="s">
        <v>114</v>
      </c>
      <c r="P5962">
        <v>2013</v>
      </c>
      <c r="Q5962" s="1">
        <v>41760</v>
      </c>
      <c r="R5962" s="1">
        <v>41760</v>
      </c>
      <c r="S5962">
        <v>0</v>
      </c>
      <c r="T5962">
        <v>0</v>
      </c>
      <c r="U5962">
        <v>0</v>
      </c>
      <c r="V5962">
        <v>0</v>
      </c>
      <c r="W5962">
        <v>0</v>
      </c>
      <c r="X5962">
        <v>0</v>
      </c>
      <c r="Y5962">
        <v>135000</v>
      </c>
      <c r="Z5962">
        <v>0</v>
      </c>
      <c r="AA5962">
        <v>0</v>
      </c>
      <c r="AB5962">
        <v>0</v>
      </c>
      <c r="AC5962">
        <v>0</v>
      </c>
      <c r="AD5962">
        <v>0</v>
      </c>
      <c r="AE5962">
        <v>0</v>
      </c>
      <c r="AF5962">
        <v>0</v>
      </c>
      <c r="AG5962">
        <v>0</v>
      </c>
      <c r="AH5962">
        <v>0</v>
      </c>
      <c r="AI5962">
        <v>0</v>
      </c>
      <c r="AJ5962">
        <v>0</v>
      </c>
      <c r="AK5962">
        <v>0</v>
      </c>
      <c r="AL5962">
        <v>0</v>
      </c>
      <c r="AM5962">
        <v>0</v>
      </c>
      <c r="AN5962">
        <v>1</v>
      </c>
    </row>
    <row r="5963" spans="1:40" x14ac:dyDescent="0.45">
      <c r="A5963" t="s">
        <v>66423</v>
      </c>
      <c r="B5963" t="s">
        <v>66424</v>
      </c>
      <c r="C5963" t="s">
        <v>66425</v>
      </c>
      <c r="D5963" t="s">
        <v>3142</v>
      </c>
      <c r="E5963" t="s">
        <v>79</v>
      </c>
      <c r="F5963">
        <v>0</v>
      </c>
      <c r="G5963" t="s">
        <v>51</v>
      </c>
      <c r="H5963" t="s">
        <v>44</v>
      </c>
      <c r="I5963" t="s">
        <v>52</v>
      </c>
      <c r="J5963" t="s">
        <v>141</v>
      </c>
      <c r="K5963" t="s">
        <v>401</v>
      </c>
      <c r="L5963">
        <v>3</v>
      </c>
      <c r="M5963" s="1">
        <v>39200</v>
      </c>
      <c r="N5963" s="3">
        <v>43928</v>
      </c>
      <c r="O5963" t="s">
        <v>1360</v>
      </c>
      <c r="P5963">
        <v>2007</v>
      </c>
      <c r="Q5963" s="1">
        <v>39295</v>
      </c>
      <c r="R5963" s="1">
        <v>39753</v>
      </c>
      <c r="S5963">
        <v>15000</v>
      </c>
      <c r="T5963">
        <v>0</v>
      </c>
      <c r="U5963">
        <v>0</v>
      </c>
      <c r="V5963">
        <v>0</v>
      </c>
      <c r="W5963">
        <v>0</v>
      </c>
      <c r="X5963">
        <v>0</v>
      </c>
      <c r="Y5963">
        <v>120000</v>
      </c>
      <c r="Z5963">
        <v>0</v>
      </c>
      <c r="AA5963">
        <v>0</v>
      </c>
      <c r="AB5963">
        <v>0</v>
      </c>
      <c r="AC5963">
        <v>0</v>
      </c>
      <c r="AD5963">
        <v>0</v>
      </c>
      <c r="AE5963">
        <v>0</v>
      </c>
      <c r="AF5963">
        <v>0</v>
      </c>
      <c r="AG5963">
        <v>0</v>
      </c>
      <c r="AH5963">
        <v>0</v>
      </c>
      <c r="AI5963">
        <v>0</v>
      </c>
      <c r="AJ5963">
        <v>0</v>
      </c>
      <c r="AK5963">
        <v>0</v>
      </c>
      <c r="AL5963">
        <v>0</v>
      </c>
      <c r="AM5963">
        <v>0</v>
      </c>
      <c r="AN5963">
        <v>1</v>
      </c>
    </row>
    <row r="5964" spans="1:40" x14ac:dyDescent="0.45">
      <c r="A5964" t="s">
        <v>18386</v>
      </c>
      <c r="B5964" t="s">
        <v>18387</v>
      </c>
      <c r="C5964" t="s">
        <v>18388</v>
      </c>
      <c r="D5964" t="s">
        <v>371</v>
      </c>
      <c r="E5964" t="s">
        <v>222</v>
      </c>
      <c r="F5964">
        <v>0</v>
      </c>
      <c r="G5964" t="s">
        <v>51</v>
      </c>
      <c r="H5964" t="s">
        <v>44</v>
      </c>
      <c r="I5964" t="s">
        <v>451</v>
      </c>
      <c r="J5964" t="s">
        <v>1324</v>
      </c>
      <c r="K5964" t="s">
        <v>14450</v>
      </c>
      <c r="L5964">
        <v>1</v>
      </c>
      <c r="M5964" s="1">
        <v>40544</v>
      </c>
      <c r="N5964" s="3">
        <v>43841</v>
      </c>
      <c r="O5964" t="s">
        <v>311</v>
      </c>
      <c r="P5964">
        <v>2011</v>
      </c>
      <c r="Q5964" s="1">
        <v>41274</v>
      </c>
      <c r="R5964" s="1">
        <v>41274</v>
      </c>
      <c r="S5964">
        <v>135000</v>
      </c>
      <c r="T5964">
        <v>0</v>
      </c>
      <c r="U5964">
        <v>0</v>
      </c>
      <c r="V5964">
        <v>0</v>
      </c>
      <c r="W5964">
        <v>0</v>
      </c>
      <c r="X5964">
        <v>0</v>
      </c>
      <c r="Y5964">
        <v>0</v>
      </c>
      <c r="Z5964">
        <v>0</v>
      </c>
      <c r="AA5964">
        <v>0</v>
      </c>
      <c r="AB5964">
        <v>0</v>
      </c>
      <c r="AC5964">
        <v>0</v>
      </c>
      <c r="AD5964">
        <v>0</v>
      </c>
      <c r="AE5964">
        <v>0</v>
      </c>
      <c r="AF5964">
        <v>0</v>
      </c>
      <c r="AG5964">
        <v>0</v>
      </c>
      <c r="AH5964">
        <v>0</v>
      </c>
      <c r="AI5964">
        <v>0</v>
      </c>
      <c r="AJ5964">
        <v>0</v>
      </c>
      <c r="AK5964">
        <v>0</v>
      </c>
      <c r="AL5964">
        <v>0</v>
      </c>
      <c r="AM5964">
        <v>0</v>
      </c>
      <c r="AN5964">
        <v>1</v>
      </c>
    </row>
    <row r="5965" spans="1:40" x14ac:dyDescent="0.45">
      <c r="A5965" t="s">
        <v>40120</v>
      </c>
      <c r="B5965" t="s">
        <v>40121</v>
      </c>
      <c r="C5965" t="s">
        <v>40122</v>
      </c>
      <c r="D5965" t="s">
        <v>90</v>
      </c>
      <c r="E5965" t="s">
        <v>91</v>
      </c>
      <c r="F5965">
        <v>0</v>
      </c>
      <c r="G5965" t="s">
        <v>51</v>
      </c>
      <c r="H5965" t="s">
        <v>44</v>
      </c>
      <c r="I5965" t="s">
        <v>70</v>
      </c>
      <c r="J5965" t="s">
        <v>345</v>
      </c>
      <c r="K5965" t="s">
        <v>345</v>
      </c>
      <c r="L5965">
        <v>1</v>
      </c>
      <c r="M5965" s="1">
        <v>40544</v>
      </c>
      <c r="N5965" s="3">
        <v>43841</v>
      </c>
      <c r="O5965" t="s">
        <v>311</v>
      </c>
      <c r="P5965">
        <v>2011</v>
      </c>
      <c r="Q5965" s="1">
        <v>40575</v>
      </c>
      <c r="R5965" s="1">
        <v>40575</v>
      </c>
      <c r="S5965">
        <v>0</v>
      </c>
      <c r="T5965">
        <v>0</v>
      </c>
      <c r="U5965">
        <v>0</v>
      </c>
      <c r="V5965">
        <v>0</v>
      </c>
      <c r="W5965">
        <v>0</v>
      </c>
      <c r="X5965">
        <v>0</v>
      </c>
      <c r="Y5965">
        <v>135000</v>
      </c>
      <c r="Z5965">
        <v>0</v>
      </c>
      <c r="AA5965">
        <v>0</v>
      </c>
      <c r="AB5965">
        <v>0</v>
      </c>
      <c r="AC5965">
        <v>0</v>
      </c>
      <c r="AD5965">
        <v>0</v>
      </c>
      <c r="AE5965">
        <v>0</v>
      </c>
      <c r="AF5965">
        <v>0</v>
      </c>
      <c r="AG5965">
        <v>0</v>
      </c>
      <c r="AH5965">
        <v>0</v>
      </c>
      <c r="AI5965">
        <v>0</v>
      </c>
      <c r="AJ5965">
        <v>0</v>
      </c>
      <c r="AK5965">
        <v>0</v>
      </c>
      <c r="AL5965">
        <v>0</v>
      </c>
      <c r="AM5965">
        <v>0</v>
      </c>
      <c r="AN5965">
        <v>1</v>
      </c>
    </row>
    <row r="5966" spans="1:40" x14ac:dyDescent="0.45">
      <c r="A5966" t="s">
        <v>66216</v>
      </c>
      <c r="B5966" t="s">
        <v>66217</v>
      </c>
      <c r="C5966" t="s">
        <v>66218</v>
      </c>
      <c r="D5966" t="s">
        <v>66219</v>
      </c>
      <c r="E5966" t="s">
        <v>2692</v>
      </c>
      <c r="F5966">
        <v>0</v>
      </c>
      <c r="G5966" t="s">
        <v>51</v>
      </c>
      <c r="H5966" t="s">
        <v>44</v>
      </c>
      <c r="I5966" t="s">
        <v>369</v>
      </c>
      <c r="J5966" t="s">
        <v>370</v>
      </c>
      <c r="K5966" t="s">
        <v>370</v>
      </c>
      <c r="L5966">
        <v>2</v>
      </c>
      <c r="M5966" s="1">
        <v>40944</v>
      </c>
      <c r="N5966" s="3">
        <v>43873</v>
      </c>
      <c r="O5966" t="s">
        <v>94</v>
      </c>
      <c r="P5966">
        <v>2012</v>
      </c>
      <c r="Q5966" s="1">
        <v>41228</v>
      </c>
      <c r="R5966" s="1">
        <v>41228</v>
      </c>
      <c r="S5966">
        <v>135000</v>
      </c>
      <c r="T5966">
        <v>0</v>
      </c>
      <c r="U5966">
        <v>0</v>
      </c>
      <c r="V5966">
        <v>0</v>
      </c>
      <c r="W5966">
        <v>0</v>
      </c>
      <c r="X5966">
        <v>0</v>
      </c>
      <c r="Y5966">
        <v>0</v>
      </c>
      <c r="Z5966">
        <v>0</v>
      </c>
      <c r="AA5966">
        <v>0</v>
      </c>
      <c r="AB5966">
        <v>0</v>
      </c>
      <c r="AC5966">
        <v>0</v>
      </c>
      <c r="AD5966">
        <v>0</v>
      </c>
      <c r="AE5966">
        <v>0</v>
      </c>
      <c r="AF5966">
        <v>0</v>
      </c>
      <c r="AG5966">
        <v>0</v>
      </c>
      <c r="AH5966">
        <v>0</v>
      </c>
      <c r="AI5966">
        <v>0</v>
      </c>
      <c r="AJ5966">
        <v>0</v>
      </c>
      <c r="AK5966">
        <v>0</v>
      </c>
      <c r="AL5966">
        <v>0</v>
      </c>
      <c r="AM5966">
        <v>0</v>
      </c>
      <c r="AN5966">
        <v>1</v>
      </c>
    </row>
    <row r="5967" spans="1:40" x14ac:dyDescent="0.45">
      <c r="A5967" t="s">
        <v>54460</v>
      </c>
      <c r="B5967" t="s">
        <v>54461</v>
      </c>
      <c r="C5967" t="s">
        <v>54462</v>
      </c>
      <c r="D5967" t="s">
        <v>68</v>
      </c>
      <c r="E5967" t="s">
        <v>69</v>
      </c>
      <c r="F5967">
        <v>0</v>
      </c>
      <c r="G5967" t="s">
        <v>51</v>
      </c>
      <c r="H5967" t="s">
        <v>44</v>
      </c>
      <c r="I5967" t="s">
        <v>84</v>
      </c>
      <c r="J5967" t="s">
        <v>85</v>
      </c>
      <c r="K5967" t="s">
        <v>86</v>
      </c>
      <c r="L5967">
        <v>1</v>
      </c>
      <c r="M5967" s="1">
        <v>41275</v>
      </c>
      <c r="N5967" s="3">
        <v>43843</v>
      </c>
      <c r="O5967" t="s">
        <v>117</v>
      </c>
      <c r="P5967">
        <v>2013</v>
      </c>
      <c r="Q5967" s="1">
        <v>41752</v>
      </c>
      <c r="R5967" s="1">
        <v>41752</v>
      </c>
      <c r="S5967">
        <v>0</v>
      </c>
      <c r="T5967">
        <v>0</v>
      </c>
      <c r="U5967">
        <v>0</v>
      </c>
      <c r="V5967">
        <v>0</v>
      </c>
      <c r="W5967">
        <v>0</v>
      </c>
      <c r="X5967">
        <v>135000</v>
      </c>
      <c r="Y5967">
        <v>0</v>
      </c>
      <c r="Z5967">
        <v>0</v>
      </c>
      <c r="AA5967">
        <v>0</v>
      </c>
      <c r="AB5967">
        <v>0</v>
      </c>
      <c r="AC5967">
        <v>0</v>
      </c>
      <c r="AD5967">
        <v>0</v>
      </c>
      <c r="AE5967">
        <v>0</v>
      </c>
      <c r="AF5967">
        <v>0</v>
      </c>
      <c r="AG5967">
        <v>0</v>
      </c>
      <c r="AH5967">
        <v>0</v>
      </c>
      <c r="AI5967">
        <v>0</v>
      </c>
      <c r="AJ5967">
        <v>0</v>
      </c>
      <c r="AK5967">
        <v>0</v>
      </c>
      <c r="AL5967">
        <v>0</v>
      </c>
      <c r="AM5967">
        <v>0</v>
      </c>
      <c r="AN5967">
        <v>1</v>
      </c>
    </row>
    <row r="5968" spans="1:40" x14ac:dyDescent="0.45">
      <c r="A5968" t="s">
        <v>6182</v>
      </c>
      <c r="B5968" t="s">
        <v>6183</v>
      </c>
      <c r="C5968" t="s">
        <v>6184</v>
      </c>
      <c r="D5968" t="s">
        <v>78</v>
      </c>
      <c r="E5968" t="s">
        <v>79</v>
      </c>
      <c r="F5968">
        <v>0</v>
      </c>
      <c r="G5968" t="s">
        <v>51</v>
      </c>
      <c r="H5968" t="s">
        <v>44</v>
      </c>
      <c r="I5968" t="s">
        <v>204</v>
      </c>
      <c r="J5968" t="s">
        <v>205</v>
      </c>
      <c r="K5968" t="s">
        <v>232</v>
      </c>
      <c r="L5968">
        <v>2</v>
      </c>
      <c r="M5968" s="1">
        <v>40179</v>
      </c>
      <c r="N5968" s="3">
        <v>43840</v>
      </c>
      <c r="O5968" t="s">
        <v>87</v>
      </c>
      <c r="P5968">
        <v>2010</v>
      </c>
      <c r="Q5968" s="1">
        <v>41208</v>
      </c>
      <c r="R5968" s="1">
        <v>41442</v>
      </c>
      <c r="S5968">
        <v>135000</v>
      </c>
      <c r="T5968">
        <v>0</v>
      </c>
      <c r="U5968">
        <v>0</v>
      </c>
      <c r="V5968">
        <v>0</v>
      </c>
      <c r="W5968">
        <v>0</v>
      </c>
      <c r="X5968">
        <v>0</v>
      </c>
      <c r="Y5968">
        <v>0</v>
      </c>
      <c r="Z5968">
        <v>0</v>
      </c>
      <c r="AA5968">
        <v>0</v>
      </c>
      <c r="AB5968">
        <v>0</v>
      </c>
      <c r="AC5968">
        <v>0</v>
      </c>
      <c r="AD5968">
        <v>0</v>
      </c>
      <c r="AE5968">
        <v>0</v>
      </c>
      <c r="AF5968">
        <v>0</v>
      </c>
      <c r="AG5968">
        <v>0</v>
      </c>
      <c r="AH5968">
        <v>0</v>
      </c>
      <c r="AI5968">
        <v>0</v>
      </c>
      <c r="AJ5968">
        <v>0</v>
      </c>
      <c r="AK5968">
        <v>0</v>
      </c>
      <c r="AL5968">
        <v>0</v>
      </c>
      <c r="AM5968">
        <v>0</v>
      </c>
      <c r="AN5968">
        <v>1</v>
      </c>
    </row>
    <row r="5969" spans="1:40" x14ac:dyDescent="0.45">
      <c r="A5969" t="s">
        <v>6206</v>
      </c>
      <c r="B5969" t="s">
        <v>6207</v>
      </c>
      <c r="C5969" t="s">
        <v>6208</v>
      </c>
      <c r="D5969" t="s">
        <v>68</v>
      </c>
      <c r="E5969" t="s">
        <v>69</v>
      </c>
      <c r="F5969">
        <v>0</v>
      </c>
      <c r="G5969" t="s">
        <v>51</v>
      </c>
      <c r="H5969" t="s">
        <v>44</v>
      </c>
      <c r="I5969" t="s">
        <v>204</v>
      </c>
      <c r="J5969" t="s">
        <v>205</v>
      </c>
      <c r="K5969" t="s">
        <v>232</v>
      </c>
      <c r="L5969">
        <v>1</v>
      </c>
      <c r="M5969" s="1">
        <v>39083</v>
      </c>
      <c r="N5969" s="3">
        <v>43837</v>
      </c>
      <c r="O5969" t="s">
        <v>80</v>
      </c>
      <c r="P5969">
        <v>2007</v>
      </c>
      <c r="Q5969" s="1">
        <v>40921</v>
      </c>
      <c r="R5969" s="1">
        <v>40921</v>
      </c>
      <c r="S5969">
        <v>0</v>
      </c>
      <c r="T5969">
        <v>135000</v>
      </c>
      <c r="U5969">
        <v>0</v>
      </c>
      <c r="V5969">
        <v>0</v>
      </c>
      <c r="W5969">
        <v>0</v>
      </c>
      <c r="X5969">
        <v>0</v>
      </c>
      <c r="Y5969">
        <v>0</v>
      </c>
      <c r="Z5969">
        <v>0</v>
      </c>
      <c r="AA5969">
        <v>0</v>
      </c>
      <c r="AB5969">
        <v>0</v>
      </c>
      <c r="AC5969">
        <v>0</v>
      </c>
      <c r="AD5969">
        <v>0</v>
      </c>
      <c r="AE5969">
        <v>0</v>
      </c>
      <c r="AF5969">
        <v>0</v>
      </c>
      <c r="AG5969">
        <v>0</v>
      </c>
      <c r="AH5969">
        <v>0</v>
      </c>
      <c r="AI5969">
        <v>0</v>
      </c>
      <c r="AJ5969">
        <v>0</v>
      </c>
      <c r="AK5969">
        <v>0</v>
      </c>
      <c r="AL5969">
        <v>0</v>
      </c>
      <c r="AM5969">
        <v>0</v>
      </c>
      <c r="AN5969">
        <v>1</v>
      </c>
    </row>
    <row r="5970" spans="1:40" x14ac:dyDescent="0.45">
      <c r="A5970" t="s">
        <v>29280</v>
      </c>
      <c r="B5970" t="s">
        <v>29281</v>
      </c>
      <c r="C5970" t="s">
        <v>29282</v>
      </c>
      <c r="D5970" t="s">
        <v>209</v>
      </c>
      <c r="E5970" t="s">
        <v>210</v>
      </c>
      <c r="F5970">
        <v>0</v>
      </c>
      <c r="G5970" t="s">
        <v>51</v>
      </c>
      <c r="H5970" t="s">
        <v>44</v>
      </c>
      <c r="I5970" t="s">
        <v>186</v>
      </c>
      <c r="J5970" t="s">
        <v>643</v>
      </c>
      <c r="K5970" t="s">
        <v>643</v>
      </c>
      <c r="L5970">
        <v>1</v>
      </c>
      <c r="M5970" s="1">
        <v>40544</v>
      </c>
      <c r="N5970" s="3">
        <v>43841</v>
      </c>
      <c r="O5970" t="s">
        <v>311</v>
      </c>
      <c r="P5970">
        <v>2011</v>
      </c>
      <c r="Q5970" s="1">
        <v>41199</v>
      </c>
      <c r="R5970" s="1">
        <v>41199</v>
      </c>
      <c r="S5970">
        <v>0</v>
      </c>
      <c r="T5970">
        <v>135000</v>
      </c>
      <c r="U5970">
        <v>0</v>
      </c>
      <c r="V5970">
        <v>0</v>
      </c>
      <c r="W5970">
        <v>0</v>
      </c>
      <c r="X5970">
        <v>0</v>
      </c>
      <c r="Y5970">
        <v>0</v>
      </c>
      <c r="Z5970">
        <v>0</v>
      </c>
      <c r="AA5970">
        <v>0</v>
      </c>
      <c r="AB5970">
        <v>0</v>
      </c>
      <c r="AC5970">
        <v>0</v>
      </c>
      <c r="AD5970">
        <v>0</v>
      </c>
      <c r="AE5970">
        <v>0</v>
      </c>
      <c r="AF5970">
        <v>0</v>
      </c>
      <c r="AG5970">
        <v>0</v>
      </c>
      <c r="AH5970">
        <v>0</v>
      </c>
      <c r="AI5970">
        <v>0</v>
      </c>
      <c r="AJ5970">
        <v>0</v>
      </c>
      <c r="AK5970">
        <v>0</v>
      </c>
      <c r="AL5970">
        <v>0</v>
      </c>
      <c r="AM5970">
        <v>0</v>
      </c>
      <c r="AN5970">
        <v>1</v>
      </c>
    </row>
    <row r="5971" spans="1:40" x14ac:dyDescent="0.45">
      <c r="A5971" t="s">
        <v>50571</v>
      </c>
      <c r="B5971" t="s">
        <v>50572</v>
      </c>
      <c r="C5971" t="s">
        <v>50573</v>
      </c>
      <c r="D5971" t="s">
        <v>776</v>
      </c>
      <c r="E5971" t="s">
        <v>777</v>
      </c>
      <c r="F5971">
        <v>0</v>
      </c>
      <c r="G5971" t="s">
        <v>51</v>
      </c>
      <c r="H5971" t="s">
        <v>179</v>
      </c>
      <c r="I5971" t="s">
        <v>180</v>
      </c>
      <c r="J5971" t="s">
        <v>12678</v>
      </c>
      <c r="K5971" t="s">
        <v>50574</v>
      </c>
      <c r="L5971">
        <v>1</v>
      </c>
      <c r="M5971" s="1">
        <v>40534</v>
      </c>
      <c r="N5971" s="3">
        <v>44175</v>
      </c>
      <c r="O5971" t="s">
        <v>153</v>
      </c>
      <c r="P5971">
        <v>2010</v>
      </c>
      <c r="Q5971" s="1">
        <v>41826</v>
      </c>
      <c r="R5971" s="1">
        <v>41826</v>
      </c>
      <c r="S5971">
        <v>0</v>
      </c>
      <c r="T5971">
        <v>0</v>
      </c>
      <c r="U5971">
        <v>135000</v>
      </c>
      <c r="V5971">
        <v>0</v>
      </c>
      <c r="W5971">
        <v>0</v>
      </c>
      <c r="X5971">
        <v>0</v>
      </c>
      <c r="Y5971">
        <v>0</v>
      </c>
      <c r="Z5971">
        <v>0</v>
      </c>
      <c r="AA5971">
        <v>0</v>
      </c>
      <c r="AB5971">
        <v>0</v>
      </c>
      <c r="AC5971">
        <v>0</v>
      </c>
      <c r="AD5971">
        <v>0</v>
      </c>
      <c r="AE5971">
        <v>0</v>
      </c>
      <c r="AF5971">
        <v>0</v>
      </c>
      <c r="AG5971">
        <v>0</v>
      </c>
      <c r="AH5971">
        <v>0</v>
      </c>
      <c r="AI5971">
        <v>0</v>
      </c>
      <c r="AJ5971">
        <v>0</v>
      </c>
      <c r="AK5971">
        <v>0</v>
      </c>
      <c r="AL5971">
        <v>0</v>
      </c>
      <c r="AM5971">
        <v>0</v>
      </c>
      <c r="AN5971">
        <v>1</v>
      </c>
    </row>
    <row r="5972" spans="1:40" x14ac:dyDescent="0.45">
      <c r="A5972" t="s">
        <v>54769</v>
      </c>
      <c r="B5972" t="s">
        <v>54770</v>
      </c>
      <c r="C5972" t="s">
        <v>54771</v>
      </c>
      <c r="D5972" t="s">
        <v>54772</v>
      </c>
      <c r="E5972" t="s">
        <v>3275</v>
      </c>
      <c r="F5972">
        <v>0</v>
      </c>
      <c r="G5972" t="s">
        <v>51</v>
      </c>
      <c r="H5972" t="s">
        <v>44</v>
      </c>
      <c r="I5972" t="s">
        <v>309</v>
      </c>
      <c r="J5972" t="s">
        <v>2836</v>
      </c>
      <c r="K5972" t="s">
        <v>6881</v>
      </c>
      <c r="L5972">
        <v>3</v>
      </c>
      <c r="M5972" s="1">
        <v>40344</v>
      </c>
      <c r="N5972" s="3">
        <v>43992</v>
      </c>
      <c r="O5972" t="s">
        <v>619</v>
      </c>
      <c r="P5972">
        <v>2010</v>
      </c>
      <c r="Q5972" s="1">
        <v>40544</v>
      </c>
      <c r="R5972" s="1">
        <v>41185</v>
      </c>
      <c r="S5972">
        <v>0</v>
      </c>
      <c r="T5972">
        <v>0</v>
      </c>
      <c r="U5972">
        <v>0</v>
      </c>
      <c r="V5972">
        <v>0</v>
      </c>
      <c r="W5972">
        <v>0</v>
      </c>
      <c r="X5972">
        <v>135000</v>
      </c>
      <c r="Y5972">
        <v>0</v>
      </c>
      <c r="Z5972">
        <v>0</v>
      </c>
      <c r="AA5972">
        <v>0</v>
      </c>
      <c r="AB5972">
        <v>0</v>
      </c>
      <c r="AC5972">
        <v>0</v>
      </c>
      <c r="AD5972">
        <v>0</v>
      </c>
      <c r="AE5972">
        <v>0</v>
      </c>
      <c r="AF5972">
        <v>0</v>
      </c>
      <c r="AG5972">
        <v>0</v>
      </c>
      <c r="AH5972">
        <v>0</v>
      </c>
      <c r="AI5972">
        <v>0</v>
      </c>
      <c r="AJ5972">
        <v>0</v>
      </c>
      <c r="AK5972">
        <v>0</v>
      </c>
      <c r="AL5972">
        <v>0</v>
      </c>
      <c r="AM5972">
        <v>0</v>
      </c>
      <c r="AN5972">
        <v>1</v>
      </c>
    </row>
    <row r="5973" spans="1:40" x14ac:dyDescent="0.45">
      <c r="A5973" t="s">
        <v>25857</v>
      </c>
      <c r="B5973" t="s">
        <v>25858</v>
      </c>
      <c r="C5973" t="s">
        <v>25859</v>
      </c>
      <c r="D5973" t="s">
        <v>73</v>
      </c>
      <c r="E5973" t="s">
        <v>74</v>
      </c>
      <c r="F5973">
        <v>0</v>
      </c>
      <c r="G5973" t="s">
        <v>51</v>
      </c>
      <c r="H5973" t="s">
        <v>44</v>
      </c>
      <c r="I5973" t="s">
        <v>694</v>
      </c>
      <c r="J5973" t="s">
        <v>695</v>
      </c>
      <c r="K5973" t="s">
        <v>1440</v>
      </c>
      <c r="L5973">
        <v>3</v>
      </c>
      <c r="M5973" s="1">
        <v>40909</v>
      </c>
      <c r="N5973" s="3">
        <v>43842</v>
      </c>
      <c r="O5973" t="s">
        <v>94</v>
      </c>
      <c r="P5973">
        <v>2012</v>
      </c>
      <c r="Q5973" s="1">
        <v>41365</v>
      </c>
      <c r="R5973" s="1">
        <v>41857</v>
      </c>
      <c r="S5973">
        <v>0</v>
      </c>
      <c r="T5973">
        <v>0</v>
      </c>
      <c r="U5973">
        <v>0</v>
      </c>
      <c r="V5973">
        <v>0</v>
      </c>
      <c r="W5973">
        <v>0</v>
      </c>
      <c r="X5973">
        <v>135000</v>
      </c>
      <c r="Y5973">
        <v>0</v>
      </c>
      <c r="Z5973">
        <v>0</v>
      </c>
      <c r="AA5973">
        <v>0</v>
      </c>
      <c r="AB5973">
        <v>0</v>
      </c>
      <c r="AC5973">
        <v>0</v>
      </c>
      <c r="AD5973">
        <v>0</v>
      </c>
      <c r="AE5973">
        <v>0</v>
      </c>
      <c r="AF5973">
        <v>0</v>
      </c>
      <c r="AG5973">
        <v>0</v>
      </c>
      <c r="AH5973">
        <v>0</v>
      </c>
      <c r="AI5973">
        <v>0</v>
      </c>
      <c r="AJ5973">
        <v>0</v>
      </c>
      <c r="AK5973">
        <v>0</v>
      </c>
      <c r="AL5973">
        <v>0</v>
      </c>
      <c r="AM5973">
        <v>0</v>
      </c>
      <c r="AN5973">
        <v>1</v>
      </c>
    </row>
    <row r="5974" spans="1:40" x14ac:dyDescent="0.45">
      <c r="A5974" t="s">
        <v>25779</v>
      </c>
      <c r="B5974" t="s">
        <v>25780</v>
      </c>
      <c r="C5974" t="s">
        <v>25781</v>
      </c>
      <c r="D5974" t="s">
        <v>25782</v>
      </c>
      <c r="E5974" t="s">
        <v>8356</v>
      </c>
      <c r="F5974">
        <v>0</v>
      </c>
      <c r="G5974" t="s">
        <v>51</v>
      </c>
      <c r="H5974" t="s">
        <v>44</v>
      </c>
      <c r="I5974" t="s">
        <v>147</v>
      </c>
      <c r="J5974" t="s">
        <v>148</v>
      </c>
      <c r="K5974" t="s">
        <v>2539</v>
      </c>
      <c r="L5974">
        <v>1</v>
      </c>
      <c r="M5974" s="1">
        <v>39630</v>
      </c>
      <c r="N5974" s="3">
        <v>44020</v>
      </c>
      <c r="O5974" t="s">
        <v>1052</v>
      </c>
      <c r="P5974">
        <v>2008</v>
      </c>
      <c r="Q5974" s="1">
        <v>40905</v>
      </c>
      <c r="R5974" s="1">
        <v>40905</v>
      </c>
      <c r="S5974">
        <v>0</v>
      </c>
      <c r="T5974">
        <v>135000</v>
      </c>
      <c r="U5974">
        <v>0</v>
      </c>
      <c r="V5974">
        <v>0</v>
      </c>
      <c r="W5974">
        <v>0</v>
      </c>
      <c r="X5974">
        <v>0</v>
      </c>
      <c r="Y5974">
        <v>0</v>
      </c>
      <c r="Z5974">
        <v>0</v>
      </c>
      <c r="AA5974">
        <v>0</v>
      </c>
      <c r="AB5974">
        <v>0</v>
      </c>
      <c r="AC5974">
        <v>0</v>
      </c>
      <c r="AD5974">
        <v>0</v>
      </c>
      <c r="AE5974">
        <v>0</v>
      </c>
      <c r="AF5974">
        <v>0</v>
      </c>
      <c r="AG5974">
        <v>0</v>
      </c>
      <c r="AH5974">
        <v>0</v>
      </c>
      <c r="AI5974">
        <v>0</v>
      </c>
      <c r="AJ5974">
        <v>0</v>
      </c>
      <c r="AK5974">
        <v>0</v>
      </c>
      <c r="AL5974">
        <v>0</v>
      </c>
      <c r="AM5974">
        <v>0</v>
      </c>
      <c r="AN5974">
        <v>1</v>
      </c>
    </row>
    <row r="5975" spans="1:40" x14ac:dyDescent="0.45">
      <c r="A5975" t="s">
        <v>49548</v>
      </c>
      <c r="B5975" t="s">
        <v>49549</v>
      </c>
      <c r="C5975" t="s">
        <v>49550</v>
      </c>
      <c r="D5975" t="s">
        <v>49551</v>
      </c>
      <c r="E5975" t="s">
        <v>222</v>
      </c>
      <c r="F5975">
        <v>0</v>
      </c>
      <c r="G5975" t="s">
        <v>51</v>
      </c>
      <c r="H5975" t="s">
        <v>44</v>
      </c>
      <c r="I5975" t="s">
        <v>147</v>
      </c>
      <c r="J5975" t="s">
        <v>148</v>
      </c>
      <c r="K5975" t="s">
        <v>4744</v>
      </c>
      <c r="L5975">
        <v>1</v>
      </c>
      <c r="M5975" s="1">
        <v>40210</v>
      </c>
      <c r="N5975" s="3">
        <v>43871</v>
      </c>
      <c r="O5975" t="s">
        <v>87</v>
      </c>
      <c r="P5975">
        <v>2010</v>
      </c>
      <c r="Q5975" s="1">
        <v>41032</v>
      </c>
      <c r="R5975" s="1">
        <v>41032</v>
      </c>
      <c r="S5975">
        <v>0</v>
      </c>
      <c r="T5975">
        <v>0</v>
      </c>
      <c r="U5975">
        <v>0</v>
      </c>
      <c r="V5975">
        <v>0</v>
      </c>
      <c r="W5975">
        <v>135000</v>
      </c>
      <c r="X5975">
        <v>0</v>
      </c>
      <c r="Y5975">
        <v>0</v>
      </c>
      <c r="Z5975">
        <v>0</v>
      </c>
      <c r="AA5975">
        <v>0</v>
      </c>
      <c r="AB5975">
        <v>0</v>
      </c>
      <c r="AC5975">
        <v>0</v>
      </c>
      <c r="AD5975">
        <v>0</v>
      </c>
      <c r="AE5975">
        <v>0</v>
      </c>
      <c r="AF5975">
        <v>0</v>
      </c>
      <c r="AG5975">
        <v>0</v>
      </c>
      <c r="AH5975">
        <v>0</v>
      </c>
      <c r="AI5975">
        <v>0</v>
      </c>
      <c r="AJ5975">
        <v>0</v>
      </c>
      <c r="AK5975">
        <v>0</v>
      </c>
      <c r="AL5975">
        <v>0</v>
      </c>
      <c r="AM5975">
        <v>0</v>
      </c>
      <c r="AN5975">
        <v>1</v>
      </c>
    </row>
    <row r="5976" spans="1:40" x14ac:dyDescent="0.45">
      <c r="A5976" t="s">
        <v>52289</v>
      </c>
      <c r="B5976" t="s">
        <v>52290</v>
      </c>
      <c r="C5976" t="s">
        <v>52291</v>
      </c>
      <c r="D5976" t="s">
        <v>198</v>
      </c>
      <c r="E5976" t="s">
        <v>199</v>
      </c>
      <c r="F5976">
        <v>0</v>
      </c>
      <c r="G5976" t="s">
        <v>51</v>
      </c>
      <c r="H5976" t="s">
        <v>44</v>
      </c>
      <c r="I5976" t="s">
        <v>147</v>
      </c>
      <c r="J5976" t="s">
        <v>148</v>
      </c>
      <c r="K5976" t="s">
        <v>149</v>
      </c>
      <c r="L5976">
        <v>1</v>
      </c>
      <c r="M5976" s="1">
        <v>40909</v>
      </c>
      <c r="N5976" s="3">
        <v>43842</v>
      </c>
      <c r="O5976" t="s">
        <v>94</v>
      </c>
      <c r="P5976">
        <v>2012</v>
      </c>
      <c r="Q5976" s="1">
        <v>41730</v>
      </c>
      <c r="R5976" s="1">
        <v>41730</v>
      </c>
      <c r="S5976">
        <v>0</v>
      </c>
      <c r="T5976">
        <v>135000</v>
      </c>
      <c r="U5976">
        <v>0</v>
      </c>
      <c r="V5976">
        <v>0</v>
      </c>
      <c r="W5976">
        <v>0</v>
      </c>
      <c r="X5976">
        <v>0</v>
      </c>
      <c r="Y5976">
        <v>0</v>
      </c>
      <c r="Z5976">
        <v>0</v>
      </c>
      <c r="AA5976">
        <v>0</v>
      </c>
      <c r="AB5976">
        <v>0</v>
      </c>
      <c r="AC5976">
        <v>0</v>
      </c>
      <c r="AD5976">
        <v>0</v>
      </c>
      <c r="AE5976">
        <v>0</v>
      </c>
      <c r="AF5976">
        <v>0</v>
      </c>
      <c r="AG5976">
        <v>0</v>
      </c>
      <c r="AH5976">
        <v>0</v>
      </c>
      <c r="AI5976">
        <v>0</v>
      </c>
      <c r="AJ5976">
        <v>0</v>
      </c>
      <c r="AK5976">
        <v>0</v>
      </c>
      <c r="AL5976">
        <v>0</v>
      </c>
      <c r="AM5976">
        <v>0</v>
      </c>
      <c r="AN5976">
        <v>1</v>
      </c>
    </row>
    <row r="5977" spans="1:40" x14ac:dyDescent="0.45">
      <c r="A5977" t="s">
        <v>11473</v>
      </c>
      <c r="B5977" t="s">
        <v>11474</v>
      </c>
      <c r="C5977" t="s">
        <v>11475</v>
      </c>
      <c r="D5977" t="s">
        <v>11476</v>
      </c>
      <c r="E5977" t="s">
        <v>724</v>
      </c>
      <c r="F5977">
        <v>0</v>
      </c>
      <c r="G5977" t="s">
        <v>43</v>
      </c>
      <c r="H5977" t="s">
        <v>44</v>
      </c>
      <c r="I5977" t="s">
        <v>121</v>
      </c>
      <c r="J5977" t="s">
        <v>122</v>
      </c>
      <c r="K5977" t="s">
        <v>1137</v>
      </c>
      <c r="L5977">
        <v>4</v>
      </c>
      <c r="M5977" s="1">
        <v>38353</v>
      </c>
      <c r="N5977" s="3">
        <v>43835</v>
      </c>
      <c r="O5977" t="s">
        <v>277</v>
      </c>
      <c r="P5977">
        <v>2005</v>
      </c>
      <c r="Q5977" s="1">
        <v>40056</v>
      </c>
      <c r="R5977" s="1">
        <v>40996</v>
      </c>
      <c r="S5977">
        <v>0</v>
      </c>
      <c r="T5977">
        <v>13514000</v>
      </c>
      <c r="U5977">
        <v>0</v>
      </c>
      <c r="V5977">
        <v>0</v>
      </c>
      <c r="W5977">
        <v>0</v>
      </c>
      <c r="X5977">
        <v>0</v>
      </c>
      <c r="Y5977">
        <v>0</v>
      </c>
      <c r="Z5977">
        <v>0</v>
      </c>
      <c r="AA5977">
        <v>0</v>
      </c>
      <c r="AB5977">
        <v>0</v>
      </c>
      <c r="AC5977">
        <v>0</v>
      </c>
      <c r="AD5977">
        <v>0</v>
      </c>
      <c r="AE5977">
        <v>0</v>
      </c>
      <c r="AF5977">
        <v>0</v>
      </c>
      <c r="AG5977">
        <v>7500000</v>
      </c>
      <c r="AH5977">
        <v>0</v>
      </c>
      <c r="AI5977">
        <v>0</v>
      </c>
      <c r="AJ5977">
        <v>0</v>
      </c>
      <c r="AK5977">
        <v>0</v>
      </c>
      <c r="AL5977">
        <v>0</v>
      </c>
      <c r="AM5977">
        <v>0</v>
      </c>
      <c r="AN5977">
        <v>1</v>
      </c>
    </row>
    <row r="5978" spans="1:40" x14ac:dyDescent="0.45">
      <c r="A5978" t="s">
        <v>77776</v>
      </c>
      <c r="B5978" t="s">
        <v>77777</v>
      </c>
      <c r="C5978" t="s">
        <v>77761</v>
      </c>
      <c r="D5978" t="s">
        <v>101</v>
      </c>
      <c r="E5978" t="s">
        <v>102</v>
      </c>
      <c r="F5978">
        <v>0</v>
      </c>
      <c r="G5978" t="s">
        <v>51</v>
      </c>
      <c r="H5978" t="s">
        <v>44</v>
      </c>
      <c r="I5978" t="s">
        <v>45</v>
      </c>
      <c r="J5978" t="s">
        <v>46</v>
      </c>
      <c r="K5978" t="s">
        <v>47</v>
      </c>
      <c r="L5978">
        <v>3</v>
      </c>
      <c r="M5978" s="1">
        <v>40179</v>
      </c>
      <c r="N5978" s="3">
        <v>43840</v>
      </c>
      <c r="O5978" t="s">
        <v>87</v>
      </c>
      <c r="P5978">
        <v>2010</v>
      </c>
      <c r="Q5978" s="1">
        <v>40532</v>
      </c>
      <c r="R5978" s="1">
        <v>41674</v>
      </c>
      <c r="S5978">
        <v>0</v>
      </c>
      <c r="T5978">
        <v>11794213</v>
      </c>
      <c r="U5978">
        <v>0</v>
      </c>
      <c r="V5978">
        <v>0</v>
      </c>
      <c r="W5978">
        <v>1725000</v>
      </c>
      <c r="X5978">
        <v>0</v>
      </c>
      <c r="Y5978">
        <v>0</v>
      </c>
      <c r="Z5978">
        <v>0</v>
      </c>
      <c r="AA5978">
        <v>0</v>
      </c>
      <c r="AB5978">
        <v>0</v>
      </c>
      <c r="AC5978">
        <v>0</v>
      </c>
      <c r="AD5978">
        <v>0</v>
      </c>
      <c r="AE5978">
        <v>0</v>
      </c>
      <c r="AF5978">
        <v>0</v>
      </c>
      <c r="AG5978">
        <v>0</v>
      </c>
      <c r="AH5978">
        <v>0</v>
      </c>
      <c r="AI5978">
        <v>0</v>
      </c>
      <c r="AJ5978">
        <v>0</v>
      </c>
      <c r="AK5978">
        <v>0</v>
      </c>
      <c r="AL5978">
        <v>0</v>
      </c>
      <c r="AM5978">
        <v>0</v>
      </c>
      <c r="AN5978">
        <v>1</v>
      </c>
    </row>
    <row r="5979" spans="1:40" x14ac:dyDescent="0.45">
      <c r="A5979" t="s">
        <v>36998</v>
      </c>
      <c r="B5979" t="s">
        <v>36999</v>
      </c>
      <c r="C5979" t="s">
        <v>37000</v>
      </c>
      <c r="D5979" t="s">
        <v>170</v>
      </c>
      <c r="E5979" t="s">
        <v>171</v>
      </c>
      <c r="F5979">
        <v>0</v>
      </c>
      <c r="G5979" t="s">
        <v>51</v>
      </c>
      <c r="H5979" t="s">
        <v>44</v>
      </c>
      <c r="I5979" t="s">
        <v>52</v>
      </c>
      <c r="J5979" t="s">
        <v>141</v>
      </c>
      <c r="K5979" t="s">
        <v>142</v>
      </c>
      <c r="L5979">
        <v>6</v>
      </c>
      <c r="M5979" s="1">
        <v>38718</v>
      </c>
      <c r="N5979" s="3">
        <v>43836</v>
      </c>
      <c r="O5979" t="s">
        <v>260</v>
      </c>
      <c r="P5979">
        <v>2006</v>
      </c>
      <c r="Q5979" s="1">
        <v>39128</v>
      </c>
      <c r="R5979" s="1">
        <v>41583</v>
      </c>
      <c r="S5979">
        <v>0</v>
      </c>
      <c r="T5979">
        <v>13523540</v>
      </c>
      <c r="U5979">
        <v>0</v>
      </c>
      <c r="V5979">
        <v>0</v>
      </c>
      <c r="W5979">
        <v>0</v>
      </c>
      <c r="X5979">
        <v>0</v>
      </c>
      <c r="Y5979">
        <v>0</v>
      </c>
      <c r="Z5979">
        <v>0</v>
      </c>
      <c r="AA5979">
        <v>0</v>
      </c>
      <c r="AB5979">
        <v>0</v>
      </c>
      <c r="AC5979">
        <v>0</v>
      </c>
      <c r="AD5979">
        <v>0</v>
      </c>
      <c r="AE5979">
        <v>0</v>
      </c>
      <c r="AF5979">
        <v>902545</v>
      </c>
      <c r="AG5979">
        <v>3000000</v>
      </c>
      <c r="AH5979">
        <v>5574993</v>
      </c>
      <c r="AI5979">
        <v>4046002</v>
      </c>
      <c r="AJ5979">
        <v>0</v>
      </c>
      <c r="AK5979">
        <v>0</v>
      </c>
      <c r="AL5979">
        <v>0</v>
      </c>
      <c r="AM5979">
        <v>0</v>
      </c>
      <c r="AN5979">
        <v>1</v>
      </c>
    </row>
    <row r="5980" spans="1:40" x14ac:dyDescent="0.45">
      <c r="A5980" t="s">
        <v>10852</v>
      </c>
      <c r="B5980" t="s">
        <v>10853</v>
      </c>
      <c r="C5980" t="s">
        <v>10854</v>
      </c>
      <c r="D5980" t="s">
        <v>10855</v>
      </c>
      <c r="E5980" t="s">
        <v>69</v>
      </c>
      <c r="F5980">
        <v>0</v>
      </c>
      <c r="G5980" t="s">
        <v>51</v>
      </c>
      <c r="H5980" t="s">
        <v>44</v>
      </c>
      <c r="I5980" t="s">
        <v>96</v>
      </c>
      <c r="J5980" t="s">
        <v>874</v>
      </c>
      <c r="K5980" t="s">
        <v>875</v>
      </c>
      <c r="L5980">
        <v>3</v>
      </c>
      <c r="M5980" s="1">
        <v>39083</v>
      </c>
      <c r="N5980" s="3">
        <v>43837</v>
      </c>
      <c r="O5980" t="s">
        <v>80</v>
      </c>
      <c r="P5980">
        <v>2007</v>
      </c>
      <c r="Q5980" s="1">
        <v>39083</v>
      </c>
      <c r="R5980" s="1">
        <v>41837</v>
      </c>
      <c r="S5980">
        <v>0</v>
      </c>
      <c r="T5980">
        <v>13000000</v>
      </c>
      <c r="U5980">
        <v>0</v>
      </c>
      <c r="V5980">
        <v>0</v>
      </c>
      <c r="W5980">
        <v>0</v>
      </c>
      <c r="X5980">
        <v>525000</v>
      </c>
      <c r="Y5980">
        <v>0</v>
      </c>
      <c r="Z5980">
        <v>0</v>
      </c>
      <c r="AA5980">
        <v>0</v>
      </c>
      <c r="AB5980">
        <v>0</v>
      </c>
      <c r="AC5980">
        <v>0</v>
      </c>
      <c r="AD5980">
        <v>0</v>
      </c>
      <c r="AE5980">
        <v>0</v>
      </c>
      <c r="AF5980">
        <v>5000000</v>
      </c>
      <c r="AG5980">
        <v>8000000</v>
      </c>
      <c r="AH5980">
        <v>0</v>
      </c>
      <c r="AI5980">
        <v>0</v>
      </c>
      <c r="AJ5980">
        <v>0</v>
      </c>
      <c r="AK5980">
        <v>0</v>
      </c>
      <c r="AL5980">
        <v>0</v>
      </c>
      <c r="AM5980">
        <v>0</v>
      </c>
      <c r="AN5980">
        <v>1</v>
      </c>
    </row>
    <row r="5981" spans="1:40" x14ac:dyDescent="0.45">
      <c r="A5981" t="s">
        <v>74751</v>
      </c>
      <c r="B5981" t="s">
        <v>74752</v>
      </c>
      <c r="C5981" t="s">
        <v>74753</v>
      </c>
      <c r="D5981" t="s">
        <v>68</v>
      </c>
      <c r="E5981" t="s">
        <v>69</v>
      </c>
      <c r="F5981">
        <v>0</v>
      </c>
      <c r="G5981" t="s">
        <v>51</v>
      </c>
      <c r="H5981" t="s">
        <v>44</v>
      </c>
      <c r="I5981" t="s">
        <v>147</v>
      </c>
      <c r="J5981" t="s">
        <v>148</v>
      </c>
      <c r="K5981" t="s">
        <v>149</v>
      </c>
      <c r="L5981">
        <v>2</v>
      </c>
      <c r="M5981" s="1">
        <v>36892</v>
      </c>
      <c r="N5981" s="3">
        <v>43831</v>
      </c>
      <c r="O5981" t="s">
        <v>124</v>
      </c>
      <c r="P5981">
        <v>2001</v>
      </c>
      <c r="Q5981" s="1">
        <v>40161</v>
      </c>
      <c r="R5981" s="1">
        <v>40542</v>
      </c>
      <c r="S5981">
        <v>0</v>
      </c>
      <c r="T5981">
        <v>13536110</v>
      </c>
      <c r="U5981">
        <v>0</v>
      </c>
      <c r="V5981">
        <v>0</v>
      </c>
      <c r="W5981">
        <v>0</v>
      </c>
      <c r="X5981">
        <v>0</v>
      </c>
      <c r="Y5981">
        <v>0</v>
      </c>
      <c r="Z5981">
        <v>0</v>
      </c>
      <c r="AA5981">
        <v>0</v>
      </c>
      <c r="AB5981">
        <v>0</v>
      </c>
      <c r="AC5981">
        <v>0</v>
      </c>
      <c r="AD5981">
        <v>0</v>
      </c>
      <c r="AE5981">
        <v>0</v>
      </c>
      <c r="AF5981">
        <v>0</v>
      </c>
      <c r="AG5981">
        <v>0</v>
      </c>
      <c r="AH5981">
        <v>5268902</v>
      </c>
      <c r="AI5981">
        <v>0</v>
      </c>
      <c r="AJ5981">
        <v>0</v>
      </c>
      <c r="AK5981">
        <v>0</v>
      </c>
      <c r="AL5981">
        <v>0</v>
      </c>
      <c r="AM5981">
        <v>0</v>
      </c>
      <c r="AN5981">
        <v>1</v>
      </c>
    </row>
    <row r="5982" spans="1:40" x14ac:dyDescent="0.45">
      <c r="A5982" t="s">
        <v>20372</v>
      </c>
      <c r="B5982" t="s">
        <v>20373</v>
      </c>
      <c r="C5982" t="s">
        <v>20374</v>
      </c>
      <c r="D5982" t="s">
        <v>20375</v>
      </c>
      <c r="E5982" t="s">
        <v>79</v>
      </c>
      <c r="F5982">
        <v>0</v>
      </c>
      <c r="G5982" t="s">
        <v>51</v>
      </c>
      <c r="H5982" t="s">
        <v>44</v>
      </c>
      <c r="I5982" t="s">
        <v>52</v>
      </c>
      <c r="J5982" t="s">
        <v>53</v>
      </c>
      <c r="K5982" t="s">
        <v>237</v>
      </c>
      <c r="L5982">
        <v>2</v>
      </c>
      <c r="M5982" s="1">
        <v>36745</v>
      </c>
      <c r="N5982" s="2">
        <v>36739</v>
      </c>
      <c r="O5982" t="s">
        <v>3644</v>
      </c>
      <c r="P5982">
        <v>2000</v>
      </c>
      <c r="Q5982" s="1">
        <v>39254</v>
      </c>
      <c r="R5982" s="1">
        <v>41543</v>
      </c>
      <c r="S5982">
        <v>0</v>
      </c>
      <c r="T5982">
        <v>13537704</v>
      </c>
      <c r="U5982">
        <v>0</v>
      </c>
      <c r="V5982">
        <v>0</v>
      </c>
      <c r="W5982">
        <v>0</v>
      </c>
      <c r="X5982">
        <v>0</v>
      </c>
      <c r="Y5982">
        <v>0</v>
      </c>
      <c r="Z5982">
        <v>0</v>
      </c>
      <c r="AA5982">
        <v>0</v>
      </c>
      <c r="AB5982">
        <v>0</v>
      </c>
      <c r="AC5982">
        <v>0</v>
      </c>
      <c r="AD5982">
        <v>0</v>
      </c>
      <c r="AE5982">
        <v>0</v>
      </c>
      <c r="AF5982">
        <v>3500000</v>
      </c>
      <c r="AG5982">
        <v>10037704</v>
      </c>
      <c r="AH5982">
        <v>0</v>
      </c>
      <c r="AI5982">
        <v>0</v>
      </c>
      <c r="AJ5982">
        <v>0</v>
      </c>
      <c r="AK5982">
        <v>0</v>
      </c>
      <c r="AL5982">
        <v>0</v>
      </c>
      <c r="AM5982">
        <v>0</v>
      </c>
      <c r="AN5982">
        <v>1</v>
      </c>
    </row>
    <row r="5983" spans="1:40" x14ac:dyDescent="0.45">
      <c r="A5983" t="s">
        <v>47889</v>
      </c>
      <c r="B5983" t="s">
        <v>47890</v>
      </c>
      <c r="C5983" t="s">
        <v>47891</v>
      </c>
      <c r="D5983" t="s">
        <v>47892</v>
      </c>
      <c r="E5983" t="s">
        <v>9613</v>
      </c>
      <c r="F5983">
        <v>0</v>
      </c>
      <c r="G5983" t="s">
        <v>51</v>
      </c>
      <c r="H5983" t="s">
        <v>44</v>
      </c>
      <c r="I5983" t="s">
        <v>52</v>
      </c>
      <c r="J5983" t="s">
        <v>141</v>
      </c>
      <c r="K5983" t="s">
        <v>855</v>
      </c>
      <c r="L5983">
        <v>3</v>
      </c>
      <c r="M5983" s="1">
        <v>40278</v>
      </c>
      <c r="N5983" s="3">
        <v>43931</v>
      </c>
      <c r="O5983" t="s">
        <v>619</v>
      </c>
      <c r="P5983">
        <v>2010</v>
      </c>
      <c r="Q5983" s="1">
        <v>40787</v>
      </c>
      <c r="R5983" s="1">
        <v>41620</v>
      </c>
      <c r="S5983">
        <v>50000</v>
      </c>
      <c r="T5983">
        <v>10000000</v>
      </c>
      <c r="U5983">
        <v>0</v>
      </c>
      <c r="V5983">
        <v>0</v>
      </c>
      <c r="W5983">
        <v>0</v>
      </c>
      <c r="X5983">
        <v>3500000</v>
      </c>
      <c r="Y5983">
        <v>0</v>
      </c>
      <c r="Z5983">
        <v>0</v>
      </c>
      <c r="AA5983">
        <v>0</v>
      </c>
      <c r="AB5983">
        <v>0</v>
      </c>
      <c r="AC5983">
        <v>0</v>
      </c>
      <c r="AD5983">
        <v>0</v>
      </c>
      <c r="AE5983">
        <v>0</v>
      </c>
      <c r="AF5983">
        <v>10000000</v>
      </c>
      <c r="AG5983">
        <v>0</v>
      </c>
      <c r="AH5983">
        <v>0</v>
      </c>
      <c r="AI5983">
        <v>0</v>
      </c>
      <c r="AJ5983">
        <v>0</v>
      </c>
      <c r="AK5983">
        <v>0</v>
      </c>
      <c r="AL5983">
        <v>0</v>
      </c>
      <c r="AM5983">
        <v>0</v>
      </c>
      <c r="AN5983">
        <v>1</v>
      </c>
    </row>
    <row r="5984" spans="1:40" x14ac:dyDescent="0.45">
      <c r="A5984" t="s">
        <v>67562</v>
      </c>
      <c r="B5984" t="s">
        <v>67563</v>
      </c>
      <c r="C5984" t="s">
        <v>67564</v>
      </c>
      <c r="D5984" t="s">
        <v>2060</v>
      </c>
      <c r="E5984" t="s">
        <v>74</v>
      </c>
      <c r="F5984">
        <v>0</v>
      </c>
      <c r="G5984" t="s">
        <v>43</v>
      </c>
      <c r="H5984" t="s">
        <v>44</v>
      </c>
      <c r="I5984" t="s">
        <v>45</v>
      </c>
      <c r="J5984" t="s">
        <v>46</v>
      </c>
      <c r="K5984" t="s">
        <v>47</v>
      </c>
      <c r="L5984">
        <v>4</v>
      </c>
      <c r="M5984" s="1">
        <v>39387</v>
      </c>
      <c r="N5984" s="3">
        <v>44142</v>
      </c>
      <c r="O5984" t="s">
        <v>742</v>
      </c>
      <c r="P5984">
        <v>2007</v>
      </c>
      <c r="Q5984" s="1">
        <v>40224</v>
      </c>
      <c r="R5984" s="1">
        <v>41508</v>
      </c>
      <c r="S5984">
        <v>0</v>
      </c>
      <c r="T5984">
        <v>12250000</v>
      </c>
      <c r="U5984">
        <v>0</v>
      </c>
      <c r="V5984">
        <v>0</v>
      </c>
      <c r="W5984">
        <v>0</v>
      </c>
      <c r="X5984">
        <v>0</v>
      </c>
      <c r="Y5984">
        <v>1300000</v>
      </c>
      <c r="Z5984">
        <v>0</v>
      </c>
      <c r="AA5984">
        <v>0</v>
      </c>
      <c r="AB5984">
        <v>0</v>
      </c>
      <c r="AC5984">
        <v>0</v>
      </c>
      <c r="AD5984">
        <v>0</v>
      </c>
      <c r="AE5984">
        <v>0</v>
      </c>
      <c r="AF5984">
        <v>2250000</v>
      </c>
      <c r="AG5984">
        <v>5000000</v>
      </c>
      <c r="AH5984">
        <v>0</v>
      </c>
      <c r="AI5984">
        <v>0</v>
      </c>
      <c r="AJ5984">
        <v>0</v>
      </c>
      <c r="AK5984">
        <v>0</v>
      </c>
      <c r="AL5984">
        <v>0</v>
      </c>
      <c r="AM5984">
        <v>0</v>
      </c>
      <c r="AN5984">
        <v>1</v>
      </c>
    </row>
    <row r="5985" spans="1:40" x14ac:dyDescent="0.45">
      <c r="A5985" t="s">
        <v>27129</v>
      </c>
      <c r="B5985" t="s">
        <v>27130</v>
      </c>
      <c r="C5985" t="s">
        <v>27131</v>
      </c>
      <c r="D5985" t="s">
        <v>27132</v>
      </c>
      <c r="E5985" t="s">
        <v>215</v>
      </c>
      <c r="F5985">
        <v>0</v>
      </c>
      <c r="G5985" t="s">
        <v>51</v>
      </c>
      <c r="H5985" t="s">
        <v>44</v>
      </c>
      <c r="I5985" t="s">
        <v>52</v>
      </c>
      <c r="J5985" t="s">
        <v>53</v>
      </c>
      <c r="K5985" t="s">
        <v>4708</v>
      </c>
      <c r="L5985">
        <v>5</v>
      </c>
      <c r="M5985" s="1">
        <v>41334</v>
      </c>
      <c r="N5985" s="3">
        <v>43903</v>
      </c>
      <c r="O5985" t="s">
        <v>117</v>
      </c>
      <c r="P5985">
        <v>2013</v>
      </c>
      <c r="Q5985" s="1">
        <v>41487</v>
      </c>
      <c r="R5985" s="1">
        <v>41834</v>
      </c>
      <c r="S5985">
        <v>100000</v>
      </c>
      <c r="T5985">
        <v>0</v>
      </c>
      <c r="U5985">
        <v>0</v>
      </c>
      <c r="V5985">
        <v>0</v>
      </c>
      <c r="W5985">
        <v>0</v>
      </c>
      <c r="X5985">
        <v>0</v>
      </c>
      <c r="Y5985">
        <v>0</v>
      </c>
      <c r="Z5985">
        <v>35500</v>
      </c>
      <c r="AA5985">
        <v>0</v>
      </c>
      <c r="AB5985">
        <v>0</v>
      </c>
      <c r="AC5985">
        <v>0</v>
      </c>
      <c r="AD5985">
        <v>0</v>
      </c>
      <c r="AE5985">
        <v>0</v>
      </c>
      <c r="AF5985">
        <v>0</v>
      </c>
      <c r="AG5985">
        <v>0</v>
      </c>
      <c r="AH5985">
        <v>0</v>
      </c>
      <c r="AI5985">
        <v>0</v>
      </c>
      <c r="AJ5985">
        <v>0</v>
      </c>
      <c r="AK5985">
        <v>0</v>
      </c>
      <c r="AL5985">
        <v>0</v>
      </c>
      <c r="AM5985">
        <v>0</v>
      </c>
      <c r="AN5985">
        <v>1</v>
      </c>
    </row>
    <row r="5986" spans="1:40" x14ac:dyDescent="0.45">
      <c r="A5986" t="s">
        <v>53998</v>
      </c>
      <c r="B5986" t="s">
        <v>53999</v>
      </c>
      <c r="C5986" t="s">
        <v>54000</v>
      </c>
      <c r="D5986" t="s">
        <v>198</v>
      </c>
      <c r="E5986" t="s">
        <v>199</v>
      </c>
      <c r="F5986">
        <v>0</v>
      </c>
      <c r="G5986" t="s">
        <v>51</v>
      </c>
      <c r="H5986" t="s">
        <v>44</v>
      </c>
      <c r="I5986" t="s">
        <v>147</v>
      </c>
      <c r="J5986" t="s">
        <v>148</v>
      </c>
      <c r="K5986" t="s">
        <v>148</v>
      </c>
      <c r="L5986">
        <v>4</v>
      </c>
      <c r="M5986" s="1">
        <v>39753</v>
      </c>
      <c r="N5986" s="3">
        <v>44143</v>
      </c>
      <c r="O5986" t="s">
        <v>472</v>
      </c>
      <c r="P5986">
        <v>2008</v>
      </c>
      <c r="Q5986" s="1">
        <v>40118</v>
      </c>
      <c r="R5986" s="1">
        <v>41346</v>
      </c>
      <c r="S5986">
        <v>0</v>
      </c>
      <c r="T5986">
        <v>13566295</v>
      </c>
      <c r="U5986">
        <v>0</v>
      </c>
      <c r="V5986">
        <v>0</v>
      </c>
      <c r="W5986">
        <v>0</v>
      </c>
      <c r="X5986">
        <v>0</v>
      </c>
      <c r="Y5986">
        <v>0</v>
      </c>
      <c r="Z5986">
        <v>0</v>
      </c>
      <c r="AA5986">
        <v>0</v>
      </c>
      <c r="AB5986">
        <v>0</v>
      </c>
      <c r="AC5986">
        <v>0</v>
      </c>
      <c r="AD5986">
        <v>0</v>
      </c>
      <c r="AE5986">
        <v>0</v>
      </c>
      <c r="AF5986">
        <v>4000000</v>
      </c>
      <c r="AG5986">
        <v>0</v>
      </c>
      <c r="AH5986">
        <v>0</v>
      </c>
      <c r="AI5986">
        <v>0</v>
      </c>
      <c r="AJ5986">
        <v>0</v>
      </c>
      <c r="AK5986">
        <v>0</v>
      </c>
      <c r="AL5986">
        <v>0</v>
      </c>
      <c r="AM5986">
        <v>0</v>
      </c>
      <c r="AN5986">
        <v>1</v>
      </c>
    </row>
    <row r="5987" spans="1:40" x14ac:dyDescent="0.45">
      <c r="A5987" t="s">
        <v>74682</v>
      </c>
      <c r="B5987" t="s">
        <v>74683</v>
      </c>
      <c r="C5987" t="s">
        <v>74684</v>
      </c>
      <c r="D5987" t="s">
        <v>198</v>
      </c>
      <c r="E5987" t="s">
        <v>199</v>
      </c>
      <c r="F5987">
        <v>0</v>
      </c>
      <c r="G5987" t="s">
        <v>51</v>
      </c>
      <c r="H5987" t="s">
        <v>44</v>
      </c>
      <c r="I5987" t="s">
        <v>52</v>
      </c>
      <c r="J5987" t="s">
        <v>141</v>
      </c>
      <c r="K5987" t="s">
        <v>1869</v>
      </c>
      <c r="L5987">
        <v>2</v>
      </c>
      <c r="M5987" s="1">
        <v>36892</v>
      </c>
      <c r="N5987" s="3">
        <v>43831</v>
      </c>
      <c r="O5987" t="s">
        <v>124</v>
      </c>
      <c r="P5987">
        <v>2001</v>
      </c>
      <c r="Q5987" s="1">
        <v>38720</v>
      </c>
      <c r="R5987" s="1">
        <v>41843</v>
      </c>
      <c r="S5987">
        <v>0</v>
      </c>
      <c r="T5987">
        <v>13570000</v>
      </c>
      <c r="U5987">
        <v>0</v>
      </c>
      <c r="V5987">
        <v>0</v>
      </c>
      <c r="W5987">
        <v>0</v>
      </c>
      <c r="X5987">
        <v>0</v>
      </c>
      <c r="Y5987">
        <v>0</v>
      </c>
      <c r="Z5987">
        <v>0</v>
      </c>
      <c r="AA5987">
        <v>0</v>
      </c>
      <c r="AB5987">
        <v>0</v>
      </c>
      <c r="AC5987">
        <v>0</v>
      </c>
      <c r="AD5987">
        <v>0</v>
      </c>
      <c r="AE5987">
        <v>0</v>
      </c>
      <c r="AF5987">
        <v>0</v>
      </c>
      <c r="AG5987">
        <v>970000</v>
      </c>
      <c r="AH5987">
        <v>12600000</v>
      </c>
      <c r="AI5987">
        <v>0</v>
      </c>
      <c r="AJ5987">
        <v>0</v>
      </c>
      <c r="AK5987">
        <v>0</v>
      </c>
      <c r="AL5987">
        <v>0</v>
      </c>
      <c r="AM5987">
        <v>0</v>
      </c>
      <c r="AN5987">
        <v>1</v>
      </c>
    </row>
    <row r="5988" spans="1:40" x14ac:dyDescent="0.45">
      <c r="A5988" t="s">
        <v>74837</v>
      </c>
      <c r="B5988" t="s">
        <v>74838</v>
      </c>
      <c r="C5988" t="s">
        <v>74839</v>
      </c>
      <c r="D5988" t="s">
        <v>74840</v>
      </c>
      <c r="E5988" t="s">
        <v>385</v>
      </c>
      <c r="F5988">
        <v>0</v>
      </c>
      <c r="G5988" t="s">
        <v>51</v>
      </c>
      <c r="H5988" t="s">
        <v>44</v>
      </c>
      <c r="I5988" t="s">
        <v>204</v>
      </c>
      <c r="J5988" t="s">
        <v>205</v>
      </c>
      <c r="K5988" t="s">
        <v>243</v>
      </c>
      <c r="L5988">
        <v>3</v>
      </c>
      <c r="M5988" s="1">
        <v>39904</v>
      </c>
      <c r="N5988" s="3">
        <v>43930</v>
      </c>
      <c r="O5988" t="s">
        <v>188</v>
      </c>
      <c r="P5988">
        <v>2009</v>
      </c>
      <c r="Q5988" s="1">
        <v>40428</v>
      </c>
      <c r="R5988" s="1">
        <v>41712</v>
      </c>
      <c r="S5988">
        <v>0</v>
      </c>
      <c r="T5988">
        <v>13590000</v>
      </c>
      <c r="U5988">
        <v>0</v>
      </c>
      <c r="V5988">
        <v>0</v>
      </c>
      <c r="W5988">
        <v>0</v>
      </c>
      <c r="X5988">
        <v>0</v>
      </c>
      <c r="Y5988">
        <v>0</v>
      </c>
      <c r="Z5988">
        <v>0</v>
      </c>
      <c r="AA5988">
        <v>0</v>
      </c>
      <c r="AB5988">
        <v>0</v>
      </c>
      <c r="AC5988">
        <v>0</v>
      </c>
      <c r="AD5988">
        <v>0</v>
      </c>
      <c r="AE5988">
        <v>0</v>
      </c>
      <c r="AF5988">
        <v>5590000</v>
      </c>
      <c r="AG5988">
        <v>8000000</v>
      </c>
      <c r="AH5988">
        <v>0</v>
      </c>
      <c r="AI5988">
        <v>0</v>
      </c>
      <c r="AJ5988">
        <v>0</v>
      </c>
      <c r="AK5988">
        <v>0</v>
      </c>
      <c r="AL5988">
        <v>0</v>
      </c>
      <c r="AM5988">
        <v>0</v>
      </c>
      <c r="AN5988">
        <v>1</v>
      </c>
    </row>
    <row r="5989" spans="1:40" x14ac:dyDescent="0.45">
      <c r="A5989" t="s">
        <v>20579</v>
      </c>
      <c r="B5989" t="s">
        <v>20580</v>
      </c>
      <c r="C5989" t="s">
        <v>20581</v>
      </c>
      <c r="D5989" t="s">
        <v>20582</v>
      </c>
      <c r="E5989" t="s">
        <v>2579</v>
      </c>
      <c r="F5989">
        <v>0</v>
      </c>
      <c r="G5989" t="s">
        <v>51</v>
      </c>
      <c r="H5989" t="s">
        <v>44</v>
      </c>
      <c r="I5989" t="s">
        <v>1264</v>
      </c>
      <c r="J5989" t="s">
        <v>1265</v>
      </c>
      <c r="K5989" t="s">
        <v>1404</v>
      </c>
      <c r="L5989">
        <v>2</v>
      </c>
      <c r="M5989" s="1">
        <v>39083</v>
      </c>
      <c r="N5989" s="3">
        <v>43837</v>
      </c>
      <c r="O5989" t="s">
        <v>80</v>
      </c>
      <c r="P5989">
        <v>2007</v>
      </c>
      <c r="Q5989" s="1">
        <v>39470</v>
      </c>
      <c r="R5989" s="1">
        <v>40112</v>
      </c>
      <c r="S5989">
        <v>0</v>
      </c>
      <c r="T5989">
        <v>13600000</v>
      </c>
      <c r="U5989">
        <v>0</v>
      </c>
      <c r="V5989">
        <v>0</v>
      </c>
      <c r="W5989">
        <v>0</v>
      </c>
      <c r="X5989">
        <v>0</v>
      </c>
      <c r="Y5989">
        <v>0</v>
      </c>
      <c r="Z5989">
        <v>0</v>
      </c>
      <c r="AA5989">
        <v>0</v>
      </c>
      <c r="AB5989">
        <v>0</v>
      </c>
      <c r="AC5989">
        <v>0</v>
      </c>
      <c r="AD5989">
        <v>0</v>
      </c>
      <c r="AE5989">
        <v>0</v>
      </c>
      <c r="AF5989">
        <v>8000000</v>
      </c>
      <c r="AG5989">
        <v>0</v>
      </c>
      <c r="AH5989">
        <v>0</v>
      </c>
      <c r="AI5989">
        <v>0</v>
      </c>
      <c r="AJ5989">
        <v>0</v>
      </c>
      <c r="AK5989">
        <v>0</v>
      </c>
      <c r="AL5989">
        <v>0</v>
      </c>
      <c r="AM5989">
        <v>0</v>
      </c>
      <c r="AN5989">
        <v>1</v>
      </c>
    </row>
    <row r="5990" spans="1:40" x14ac:dyDescent="0.45">
      <c r="A5990" t="s">
        <v>14421</v>
      </c>
      <c r="B5990" t="s">
        <v>14422</v>
      </c>
      <c r="C5990" t="s">
        <v>14423</v>
      </c>
      <c r="D5990" t="s">
        <v>14424</v>
      </c>
      <c r="E5990" t="s">
        <v>272</v>
      </c>
      <c r="F5990">
        <v>0</v>
      </c>
      <c r="G5990" t="s">
        <v>51</v>
      </c>
      <c r="H5990" t="s">
        <v>44</v>
      </c>
      <c r="I5990" t="s">
        <v>52</v>
      </c>
      <c r="J5990" t="s">
        <v>141</v>
      </c>
      <c r="K5990" t="s">
        <v>667</v>
      </c>
      <c r="L5990">
        <v>3</v>
      </c>
      <c r="M5990" s="1">
        <v>38353</v>
      </c>
      <c r="N5990" s="3">
        <v>43835</v>
      </c>
      <c r="O5990" t="s">
        <v>277</v>
      </c>
      <c r="P5990">
        <v>2005</v>
      </c>
      <c r="Q5990" s="1">
        <v>38718</v>
      </c>
      <c r="R5990" s="1">
        <v>39766</v>
      </c>
      <c r="S5990">
        <v>0</v>
      </c>
      <c r="T5990">
        <v>13600000</v>
      </c>
      <c r="U5990">
        <v>0</v>
      </c>
      <c r="V5990">
        <v>0</v>
      </c>
      <c r="W5990">
        <v>0</v>
      </c>
      <c r="X5990">
        <v>0</v>
      </c>
      <c r="Y5990">
        <v>0</v>
      </c>
      <c r="Z5990">
        <v>0</v>
      </c>
      <c r="AA5990">
        <v>0</v>
      </c>
      <c r="AB5990">
        <v>0</v>
      </c>
      <c r="AC5990">
        <v>0</v>
      </c>
      <c r="AD5990">
        <v>0</v>
      </c>
      <c r="AE5990">
        <v>0</v>
      </c>
      <c r="AF5990">
        <v>4500000</v>
      </c>
      <c r="AG5990">
        <v>7600000</v>
      </c>
      <c r="AH5990">
        <v>0</v>
      </c>
      <c r="AI5990">
        <v>0</v>
      </c>
      <c r="AJ5990">
        <v>0</v>
      </c>
      <c r="AK5990">
        <v>0</v>
      </c>
      <c r="AL5990">
        <v>0</v>
      </c>
      <c r="AM5990">
        <v>0</v>
      </c>
      <c r="AN5990">
        <v>1</v>
      </c>
    </row>
    <row r="5991" spans="1:40" x14ac:dyDescent="0.45">
      <c r="A5991" t="s">
        <v>17769</v>
      </c>
      <c r="B5991" t="s">
        <v>17770</v>
      </c>
      <c r="C5991" t="s">
        <v>17771</v>
      </c>
      <c r="D5991" t="s">
        <v>68</v>
      </c>
      <c r="E5991" t="s">
        <v>69</v>
      </c>
      <c r="F5991">
        <v>0</v>
      </c>
      <c r="G5991" t="s">
        <v>51</v>
      </c>
      <c r="H5991" t="s">
        <v>44</v>
      </c>
      <c r="I5991" t="s">
        <v>52</v>
      </c>
      <c r="J5991" t="s">
        <v>141</v>
      </c>
      <c r="K5991" t="s">
        <v>603</v>
      </c>
      <c r="L5991">
        <v>1</v>
      </c>
      <c r="M5991" s="1">
        <v>37987</v>
      </c>
      <c r="N5991" s="3">
        <v>43834</v>
      </c>
      <c r="O5991" t="s">
        <v>273</v>
      </c>
      <c r="P5991">
        <v>2004</v>
      </c>
      <c r="Q5991" s="1">
        <v>39637</v>
      </c>
      <c r="R5991" s="1">
        <v>39637</v>
      </c>
      <c r="S5991">
        <v>0</v>
      </c>
      <c r="T5991">
        <v>13600000</v>
      </c>
      <c r="U5991">
        <v>0</v>
      </c>
      <c r="V5991">
        <v>0</v>
      </c>
      <c r="W5991">
        <v>0</v>
      </c>
      <c r="X5991">
        <v>0</v>
      </c>
      <c r="Y5991">
        <v>0</v>
      </c>
      <c r="Z5991">
        <v>0</v>
      </c>
      <c r="AA5991">
        <v>0</v>
      </c>
      <c r="AB5991">
        <v>0</v>
      </c>
      <c r="AC5991">
        <v>0</v>
      </c>
      <c r="AD5991">
        <v>0</v>
      </c>
      <c r="AE5991">
        <v>0</v>
      </c>
      <c r="AF5991">
        <v>13600000</v>
      </c>
      <c r="AG5991">
        <v>0</v>
      </c>
      <c r="AH5991">
        <v>0</v>
      </c>
      <c r="AI5991">
        <v>0</v>
      </c>
      <c r="AJ5991">
        <v>0</v>
      </c>
      <c r="AK5991">
        <v>0</v>
      </c>
      <c r="AL5991">
        <v>0</v>
      </c>
      <c r="AM5991">
        <v>0</v>
      </c>
      <c r="AN5991">
        <v>1</v>
      </c>
    </row>
    <row r="5992" spans="1:40" x14ac:dyDescent="0.45">
      <c r="A5992" t="s">
        <v>22914</v>
      </c>
      <c r="B5992" t="s">
        <v>22915</v>
      </c>
      <c r="C5992" t="s">
        <v>22916</v>
      </c>
      <c r="D5992" t="s">
        <v>22917</v>
      </c>
      <c r="E5992" t="s">
        <v>5544</v>
      </c>
      <c r="F5992">
        <v>0</v>
      </c>
      <c r="G5992" t="s">
        <v>51</v>
      </c>
      <c r="H5992" t="s">
        <v>44</v>
      </c>
      <c r="I5992" t="s">
        <v>52</v>
      </c>
      <c r="J5992" t="s">
        <v>141</v>
      </c>
      <c r="K5992" t="s">
        <v>142</v>
      </c>
      <c r="L5992">
        <v>3</v>
      </c>
      <c r="M5992" s="1">
        <v>40788</v>
      </c>
      <c r="N5992" s="3">
        <v>44085</v>
      </c>
      <c r="O5992" t="s">
        <v>172</v>
      </c>
      <c r="P5992">
        <v>2011</v>
      </c>
      <c r="Q5992" s="1">
        <v>41039</v>
      </c>
      <c r="R5992" s="1">
        <v>41731</v>
      </c>
      <c r="S5992">
        <v>4600000</v>
      </c>
      <c r="T5992">
        <v>9000000</v>
      </c>
      <c r="U5992">
        <v>0</v>
      </c>
      <c r="V5992">
        <v>0</v>
      </c>
      <c r="W5992">
        <v>0</v>
      </c>
      <c r="X5992">
        <v>0</v>
      </c>
      <c r="Y5992">
        <v>0</v>
      </c>
      <c r="Z5992">
        <v>0</v>
      </c>
      <c r="AA5992">
        <v>0</v>
      </c>
      <c r="AB5992">
        <v>0</v>
      </c>
      <c r="AC5992">
        <v>0</v>
      </c>
      <c r="AD5992">
        <v>0</v>
      </c>
      <c r="AE5992">
        <v>0</v>
      </c>
      <c r="AF5992">
        <v>9000000</v>
      </c>
      <c r="AG5992">
        <v>0</v>
      </c>
      <c r="AH5992">
        <v>0</v>
      </c>
      <c r="AI5992">
        <v>0</v>
      </c>
      <c r="AJ5992">
        <v>0</v>
      </c>
      <c r="AK5992">
        <v>0</v>
      </c>
      <c r="AL5992">
        <v>0</v>
      </c>
      <c r="AM5992">
        <v>0</v>
      </c>
      <c r="AN5992">
        <v>1</v>
      </c>
    </row>
    <row r="5993" spans="1:40" x14ac:dyDescent="0.45">
      <c r="A5993" t="s">
        <v>51033</v>
      </c>
      <c r="B5993" t="s">
        <v>51034</v>
      </c>
      <c r="C5993" t="s">
        <v>51035</v>
      </c>
      <c r="D5993" t="s">
        <v>51036</v>
      </c>
      <c r="E5993" t="s">
        <v>2546</v>
      </c>
      <c r="F5993">
        <v>0</v>
      </c>
      <c r="G5993" t="s">
        <v>51</v>
      </c>
      <c r="H5993" t="s">
        <v>44</v>
      </c>
      <c r="I5993" t="s">
        <v>52</v>
      </c>
      <c r="J5993" t="s">
        <v>141</v>
      </c>
      <c r="K5993" t="s">
        <v>2578</v>
      </c>
      <c r="L5993">
        <v>2</v>
      </c>
      <c r="M5993" s="1">
        <v>39448</v>
      </c>
      <c r="N5993" s="3">
        <v>43838</v>
      </c>
      <c r="O5993" t="s">
        <v>133</v>
      </c>
      <c r="P5993">
        <v>2008</v>
      </c>
      <c r="Q5993" s="1">
        <v>41135</v>
      </c>
      <c r="R5993" s="1">
        <v>41564</v>
      </c>
      <c r="S5993">
        <v>0</v>
      </c>
      <c r="T5993">
        <v>13600000</v>
      </c>
      <c r="U5993">
        <v>0</v>
      </c>
      <c r="V5993">
        <v>0</v>
      </c>
      <c r="W5993">
        <v>0</v>
      </c>
      <c r="X5993">
        <v>0</v>
      </c>
      <c r="Y5993">
        <v>0</v>
      </c>
      <c r="Z5993">
        <v>0</v>
      </c>
      <c r="AA5993">
        <v>0</v>
      </c>
      <c r="AB5993">
        <v>0</v>
      </c>
      <c r="AC5993">
        <v>0</v>
      </c>
      <c r="AD5993">
        <v>0</v>
      </c>
      <c r="AE5993">
        <v>0</v>
      </c>
      <c r="AF5993">
        <v>5600000</v>
      </c>
      <c r="AG5993">
        <v>8000000</v>
      </c>
      <c r="AH5993">
        <v>0</v>
      </c>
      <c r="AI5993">
        <v>0</v>
      </c>
      <c r="AJ5993">
        <v>0</v>
      </c>
      <c r="AK5993">
        <v>0</v>
      </c>
      <c r="AL5993">
        <v>0</v>
      </c>
      <c r="AM5993">
        <v>0</v>
      </c>
      <c r="AN5993">
        <v>1</v>
      </c>
    </row>
    <row r="5994" spans="1:40" x14ac:dyDescent="0.45">
      <c r="A5994" t="s">
        <v>9777</v>
      </c>
      <c r="B5994" t="s">
        <v>9778</v>
      </c>
      <c r="C5994" t="s">
        <v>9779</v>
      </c>
      <c r="D5994" t="s">
        <v>198</v>
      </c>
      <c r="E5994" t="s">
        <v>199</v>
      </c>
      <c r="F5994">
        <v>0</v>
      </c>
      <c r="G5994" t="s">
        <v>51</v>
      </c>
      <c r="H5994" t="s">
        <v>44</v>
      </c>
      <c r="I5994" t="s">
        <v>186</v>
      </c>
      <c r="J5994" t="s">
        <v>643</v>
      </c>
      <c r="K5994" t="s">
        <v>643</v>
      </c>
      <c r="L5994">
        <v>1</v>
      </c>
      <c r="M5994" s="1">
        <v>39814</v>
      </c>
      <c r="N5994" s="3">
        <v>43839</v>
      </c>
      <c r="O5994" t="s">
        <v>135</v>
      </c>
      <c r="P5994">
        <v>2009</v>
      </c>
      <c r="Q5994" s="1">
        <v>40981</v>
      </c>
      <c r="R5994" s="1">
        <v>40981</v>
      </c>
      <c r="S5994">
        <v>0</v>
      </c>
      <c r="T5994">
        <v>13600000</v>
      </c>
      <c r="U5994">
        <v>0</v>
      </c>
      <c r="V5994">
        <v>0</v>
      </c>
      <c r="W5994">
        <v>0</v>
      </c>
      <c r="X5994">
        <v>0</v>
      </c>
      <c r="Y5994">
        <v>0</v>
      </c>
      <c r="Z5994">
        <v>0</v>
      </c>
      <c r="AA5994">
        <v>0</v>
      </c>
      <c r="AB5994">
        <v>0</v>
      </c>
      <c r="AC5994">
        <v>0</v>
      </c>
      <c r="AD5994">
        <v>0</v>
      </c>
      <c r="AE5994">
        <v>0</v>
      </c>
      <c r="AF5994">
        <v>13600000</v>
      </c>
      <c r="AG5994">
        <v>0</v>
      </c>
      <c r="AH5994">
        <v>0</v>
      </c>
      <c r="AI5994">
        <v>0</v>
      </c>
      <c r="AJ5994">
        <v>0</v>
      </c>
      <c r="AK5994">
        <v>0</v>
      </c>
      <c r="AL5994">
        <v>0</v>
      </c>
      <c r="AM5994">
        <v>0</v>
      </c>
      <c r="AN5994">
        <v>1</v>
      </c>
    </row>
    <row r="5995" spans="1:40" x14ac:dyDescent="0.45">
      <c r="A5995" t="s">
        <v>45760</v>
      </c>
      <c r="B5995" t="s">
        <v>45761</v>
      </c>
      <c r="C5995" t="s">
        <v>45762</v>
      </c>
      <c r="D5995" t="s">
        <v>25160</v>
      </c>
      <c r="E5995" t="s">
        <v>2612</v>
      </c>
      <c r="F5995">
        <v>0</v>
      </c>
      <c r="G5995" t="s">
        <v>51</v>
      </c>
      <c r="H5995" t="s">
        <v>44</v>
      </c>
      <c r="I5995" t="s">
        <v>1068</v>
      </c>
      <c r="J5995" t="s">
        <v>1139</v>
      </c>
      <c r="K5995" t="s">
        <v>2291</v>
      </c>
      <c r="L5995">
        <v>1</v>
      </c>
      <c r="M5995" s="1">
        <v>41640</v>
      </c>
      <c r="N5995" s="3">
        <v>43844</v>
      </c>
      <c r="O5995" t="s">
        <v>67</v>
      </c>
      <c r="P5995">
        <v>2014</v>
      </c>
      <c r="Q5995" s="1">
        <v>41942</v>
      </c>
      <c r="R5995" s="1">
        <v>41942</v>
      </c>
      <c r="S5995">
        <v>0</v>
      </c>
      <c r="T5995">
        <v>13600000</v>
      </c>
      <c r="U5995">
        <v>0</v>
      </c>
      <c r="V5995">
        <v>0</v>
      </c>
      <c r="W5995">
        <v>0</v>
      </c>
      <c r="X5995">
        <v>0</v>
      </c>
      <c r="Y5995">
        <v>0</v>
      </c>
      <c r="Z5995">
        <v>0</v>
      </c>
      <c r="AA5995">
        <v>0</v>
      </c>
      <c r="AB5995">
        <v>0</v>
      </c>
      <c r="AC5995">
        <v>0</v>
      </c>
      <c r="AD5995">
        <v>0</v>
      </c>
      <c r="AE5995">
        <v>0</v>
      </c>
      <c r="AF5995">
        <v>0</v>
      </c>
      <c r="AG5995">
        <v>0</v>
      </c>
      <c r="AH5995">
        <v>0</v>
      </c>
      <c r="AI5995">
        <v>0</v>
      </c>
      <c r="AJ5995">
        <v>0</v>
      </c>
      <c r="AK5995">
        <v>0</v>
      </c>
      <c r="AL5995">
        <v>0</v>
      </c>
      <c r="AM5995">
        <v>0</v>
      </c>
      <c r="AN5995">
        <v>1</v>
      </c>
    </row>
    <row r="5996" spans="1:40" x14ac:dyDescent="0.45">
      <c r="A5996" t="s">
        <v>5344</v>
      </c>
      <c r="B5996" t="s">
        <v>5345</v>
      </c>
      <c r="C5996" t="s">
        <v>5346</v>
      </c>
      <c r="D5996" t="s">
        <v>412</v>
      </c>
      <c r="E5996" t="s">
        <v>413</v>
      </c>
      <c r="F5996">
        <v>0</v>
      </c>
      <c r="G5996" t="s">
        <v>51</v>
      </c>
      <c r="H5996" t="s">
        <v>44</v>
      </c>
      <c r="I5996" t="s">
        <v>52</v>
      </c>
      <c r="J5996" t="s">
        <v>141</v>
      </c>
      <c r="K5996" t="s">
        <v>5347</v>
      </c>
      <c r="L5996">
        <v>4</v>
      </c>
      <c r="M5996" s="1">
        <v>40179</v>
      </c>
      <c r="N5996" s="3">
        <v>43840</v>
      </c>
      <c r="O5996" t="s">
        <v>87</v>
      </c>
      <c r="P5996">
        <v>2010</v>
      </c>
      <c r="Q5996" s="1">
        <v>40750</v>
      </c>
      <c r="R5996" s="1">
        <v>41823</v>
      </c>
      <c r="S5996">
        <v>0</v>
      </c>
      <c r="T5996">
        <v>7200000</v>
      </c>
      <c r="U5996">
        <v>0</v>
      </c>
      <c r="V5996">
        <v>0</v>
      </c>
      <c r="W5996">
        <v>0</v>
      </c>
      <c r="X5996">
        <v>700000</v>
      </c>
      <c r="Y5996">
        <v>0</v>
      </c>
      <c r="Z5996">
        <v>0</v>
      </c>
      <c r="AA5996">
        <v>5701363</v>
      </c>
      <c r="AB5996">
        <v>0</v>
      </c>
      <c r="AC5996">
        <v>0</v>
      </c>
      <c r="AD5996">
        <v>0</v>
      </c>
      <c r="AE5996">
        <v>0</v>
      </c>
      <c r="AF5996">
        <v>0</v>
      </c>
      <c r="AG5996">
        <v>0</v>
      </c>
      <c r="AH5996">
        <v>0</v>
      </c>
      <c r="AI5996">
        <v>0</v>
      </c>
      <c r="AJ5996">
        <v>0</v>
      </c>
      <c r="AK5996">
        <v>0</v>
      </c>
      <c r="AL5996">
        <v>0</v>
      </c>
      <c r="AM5996">
        <v>0</v>
      </c>
      <c r="AN5996">
        <v>1</v>
      </c>
    </row>
    <row r="5997" spans="1:40" x14ac:dyDescent="0.45">
      <c r="A5997" t="s">
        <v>29792</v>
      </c>
      <c r="B5997" t="s">
        <v>29793</v>
      </c>
      <c r="C5997" t="s">
        <v>29794</v>
      </c>
      <c r="D5997" t="s">
        <v>29795</v>
      </c>
      <c r="E5997" t="s">
        <v>276</v>
      </c>
      <c r="F5997">
        <v>0</v>
      </c>
      <c r="G5997" t="s">
        <v>43</v>
      </c>
      <c r="H5997" t="s">
        <v>44</v>
      </c>
      <c r="I5997" t="s">
        <v>204</v>
      </c>
      <c r="J5997" t="s">
        <v>205</v>
      </c>
      <c r="K5997" t="s">
        <v>232</v>
      </c>
      <c r="L5997">
        <v>6</v>
      </c>
      <c r="M5997" s="1">
        <v>39814</v>
      </c>
      <c r="N5997" s="3">
        <v>43839</v>
      </c>
      <c r="O5997" t="s">
        <v>135</v>
      </c>
      <c r="P5997">
        <v>2009</v>
      </c>
      <c r="Q5997" s="1">
        <v>40179</v>
      </c>
      <c r="R5997" s="1">
        <v>41198</v>
      </c>
      <c r="S5997">
        <v>1468793</v>
      </c>
      <c r="T5997">
        <v>12150000</v>
      </c>
      <c r="U5997">
        <v>0</v>
      </c>
      <c r="V5997">
        <v>0</v>
      </c>
      <c r="W5997">
        <v>0</v>
      </c>
      <c r="X5997">
        <v>0</v>
      </c>
      <c r="Y5997">
        <v>0</v>
      </c>
      <c r="Z5997">
        <v>0</v>
      </c>
      <c r="AA5997">
        <v>0</v>
      </c>
      <c r="AB5997">
        <v>0</v>
      </c>
      <c r="AC5997">
        <v>0</v>
      </c>
      <c r="AD5997">
        <v>0</v>
      </c>
      <c r="AE5997">
        <v>0</v>
      </c>
      <c r="AF5997">
        <v>4000000</v>
      </c>
      <c r="AG5997">
        <v>8150000</v>
      </c>
      <c r="AH5997">
        <v>0</v>
      </c>
      <c r="AI5997">
        <v>0</v>
      </c>
      <c r="AJ5997">
        <v>0</v>
      </c>
      <c r="AK5997">
        <v>0</v>
      </c>
      <c r="AL5997">
        <v>0</v>
      </c>
      <c r="AM5997">
        <v>0</v>
      </c>
      <c r="AN5997">
        <v>1</v>
      </c>
    </row>
    <row r="5998" spans="1:40" x14ac:dyDescent="0.45">
      <c r="A5998" t="s">
        <v>34986</v>
      </c>
      <c r="B5998" t="s">
        <v>34987</v>
      </c>
      <c r="C5998" t="s">
        <v>34988</v>
      </c>
      <c r="D5998" t="s">
        <v>68</v>
      </c>
      <c r="E5998" t="s">
        <v>69</v>
      </c>
      <c r="F5998">
        <v>0</v>
      </c>
      <c r="G5998" t="s">
        <v>43</v>
      </c>
      <c r="H5998" t="s">
        <v>44</v>
      </c>
      <c r="I5998" t="s">
        <v>107</v>
      </c>
      <c r="J5998" t="s">
        <v>2597</v>
      </c>
      <c r="K5998" t="s">
        <v>8067</v>
      </c>
      <c r="L5998">
        <v>5</v>
      </c>
      <c r="M5998" s="1">
        <v>36892</v>
      </c>
      <c r="N5998" s="3">
        <v>43831</v>
      </c>
      <c r="O5998" t="s">
        <v>124</v>
      </c>
      <c r="P5998">
        <v>2001</v>
      </c>
      <c r="Q5998" s="1">
        <v>39794</v>
      </c>
      <c r="R5998" s="1">
        <v>40724</v>
      </c>
      <c r="S5998">
        <v>0</v>
      </c>
      <c r="T5998">
        <v>12621199</v>
      </c>
      <c r="U5998">
        <v>0</v>
      </c>
      <c r="V5998">
        <v>0</v>
      </c>
      <c r="W5998">
        <v>0</v>
      </c>
      <c r="X5998">
        <v>1000000</v>
      </c>
      <c r="Y5998">
        <v>0</v>
      </c>
      <c r="Z5998">
        <v>0</v>
      </c>
      <c r="AA5998">
        <v>0</v>
      </c>
      <c r="AB5998">
        <v>0</v>
      </c>
      <c r="AC5998">
        <v>0</v>
      </c>
      <c r="AD5998">
        <v>0</v>
      </c>
      <c r="AE5998">
        <v>0</v>
      </c>
      <c r="AF5998">
        <v>0</v>
      </c>
      <c r="AG5998">
        <v>5000000</v>
      </c>
      <c r="AH5998">
        <v>0</v>
      </c>
      <c r="AI5998">
        <v>0</v>
      </c>
      <c r="AJ5998">
        <v>0</v>
      </c>
      <c r="AK5998">
        <v>0</v>
      </c>
      <c r="AL5998">
        <v>0</v>
      </c>
      <c r="AM5998">
        <v>0</v>
      </c>
      <c r="AN5998">
        <v>1</v>
      </c>
    </row>
    <row r="5999" spans="1:40" x14ac:dyDescent="0.45">
      <c r="A5999" t="s">
        <v>75289</v>
      </c>
      <c r="B5999" t="s">
        <v>75290</v>
      </c>
      <c r="C5999" t="s">
        <v>75291</v>
      </c>
      <c r="D5999" t="s">
        <v>170</v>
      </c>
      <c r="E5999" t="s">
        <v>171</v>
      </c>
      <c r="F5999">
        <v>0</v>
      </c>
      <c r="G5999" t="s">
        <v>51</v>
      </c>
      <c r="H5999" t="s">
        <v>44</v>
      </c>
      <c r="I5999" t="s">
        <v>45</v>
      </c>
      <c r="J5999" t="s">
        <v>46</v>
      </c>
      <c r="K5999" t="s">
        <v>47</v>
      </c>
      <c r="L5999">
        <v>6</v>
      </c>
      <c r="M5999" s="1">
        <v>35555</v>
      </c>
      <c r="N5999" s="2">
        <v>35551</v>
      </c>
      <c r="O5999" t="s">
        <v>672</v>
      </c>
      <c r="P5999">
        <v>1997</v>
      </c>
      <c r="Q5999" s="1">
        <v>36161</v>
      </c>
      <c r="R5999" s="1">
        <v>41726</v>
      </c>
      <c r="S5999">
        <v>0</v>
      </c>
      <c r="T5999">
        <v>2036189</v>
      </c>
      <c r="U5999">
        <v>0</v>
      </c>
      <c r="V5999">
        <v>0</v>
      </c>
      <c r="W5999">
        <v>0</v>
      </c>
      <c r="X5999">
        <v>0</v>
      </c>
      <c r="Y5999">
        <v>400000</v>
      </c>
      <c r="Z5999">
        <v>0</v>
      </c>
      <c r="AA5999">
        <v>0</v>
      </c>
      <c r="AB5999">
        <v>3467747</v>
      </c>
      <c r="AC5999">
        <v>0</v>
      </c>
      <c r="AD5999">
        <v>7718867</v>
      </c>
      <c r="AE5999">
        <v>0</v>
      </c>
      <c r="AF5999">
        <v>2036189</v>
      </c>
      <c r="AG5999">
        <v>0</v>
      </c>
      <c r="AH5999">
        <v>0</v>
      </c>
      <c r="AI5999">
        <v>0</v>
      </c>
      <c r="AJ5999">
        <v>0</v>
      </c>
      <c r="AK5999">
        <v>0</v>
      </c>
      <c r="AL5999">
        <v>0</v>
      </c>
      <c r="AM5999">
        <v>0</v>
      </c>
      <c r="AN5999">
        <v>1</v>
      </c>
    </row>
    <row r="6000" spans="1:40" x14ac:dyDescent="0.45">
      <c r="A6000" t="s">
        <v>64578</v>
      </c>
      <c r="B6000" t="s">
        <v>64579</v>
      </c>
      <c r="C6000" t="s">
        <v>64580</v>
      </c>
      <c r="D6000" t="s">
        <v>424</v>
      </c>
      <c r="E6000" t="s">
        <v>425</v>
      </c>
      <c r="F6000">
        <v>0</v>
      </c>
      <c r="G6000" t="s">
        <v>51</v>
      </c>
      <c r="H6000" t="s">
        <v>179</v>
      </c>
      <c r="I6000" t="s">
        <v>1913</v>
      </c>
      <c r="J6000" t="s">
        <v>3725</v>
      </c>
      <c r="K6000" t="s">
        <v>3725</v>
      </c>
      <c r="L6000">
        <v>1</v>
      </c>
      <c r="M6000" s="1">
        <v>36892</v>
      </c>
      <c r="N6000" s="3">
        <v>43831</v>
      </c>
      <c r="O6000" t="s">
        <v>124</v>
      </c>
      <c r="P6000">
        <v>2001</v>
      </c>
      <c r="Q6000" s="1">
        <v>41536</v>
      </c>
      <c r="R6000" s="1">
        <v>41536</v>
      </c>
      <c r="S6000">
        <v>0</v>
      </c>
      <c r="T6000">
        <v>0</v>
      </c>
      <c r="U6000">
        <v>0</v>
      </c>
      <c r="V6000">
        <v>13633363</v>
      </c>
      <c r="W6000">
        <v>0</v>
      </c>
      <c r="X6000">
        <v>0</v>
      </c>
      <c r="Y6000">
        <v>0</v>
      </c>
      <c r="Z6000">
        <v>0</v>
      </c>
      <c r="AA6000">
        <v>0</v>
      </c>
      <c r="AB6000">
        <v>0</v>
      </c>
      <c r="AC6000">
        <v>0</v>
      </c>
      <c r="AD6000">
        <v>0</v>
      </c>
      <c r="AE6000">
        <v>0</v>
      </c>
      <c r="AF6000">
        <v>0</v>
      </c>
      <c r="AG6000">
        <v>0</v>
      </c>
      <c r="AH6000">
        <v>0</v>
      </c>
      <c r="AI6000">
        <v>0</v>
      </c>
      <c r="AJ6000">
        <v>0</v>
      </c>
      <c r="AK6000">
        <v>0</v>
      </c>
      <c r="AL6000">
        <v>0</v>
      </c>
      <c r="AM6000">
        <v>0</v>
      </c>
      <c r="AN6000">
        <v>1</v>
      </c>
    </row>
    <row r="6001" spans="1:40" x14ac:dyDescent="0.45">
      <c r="A6001" t="s">
        <v>48688</v>
      </c>
      <c r="B6001" t="s">
        <v>48689</v>
      </c>
      <c r="C6001" t="s">
        <v>48690</v>
      </c>
      <c r="D6001" t="s">
        <v>48691</v>
      </c>
      <c r="E6001" t="s">
        <v>909</v>
      </c>
      <c r="F6001">
        <v>0</v>
      </c>
      <c r="G6001" t="s">
        <v>51</v>
      </c>
      <c r="H6001" t="s">
        <v>44</v>
      </c>
      <c r="I6001" t="s">
        <v>52</v>
      </c>
      <c r="J6001" t="s">
        <v>53</v>
      </c>
      <c r="K6001" t="s">
        <v>53</v>
      </c>
      <c r="L6001">
        <v>2</v>
      </c>
      <c r="M6001" s="1">
        <v>40909</v>
      </c>
      <c r="N6001" s="3">
        <v>43842</v>
      </c>
      <c r="O6001" t="s">
        <v>94</v>
      </c>
      <c r="P6001">
        <v>2012</v>
      </c>
      <c r="Q6001" s="1">
        <v>41579</v>
      </c>
      <c r="R6001" s="1">
        <v>41906</v>
      </c>
      <c r="S6001">
        <v>0</v>
      </c>
      <c r="T6001">
        <v>6175000</v>
      </c>
      <c r="U6001">
        <v>0</v>
      </c>
      <c r="V6001">
        <v>0</v>
      </c>
      <c r="W6001">
        <v>7500000</v>
      </c>
      <c r="X6001">
        <v>0</v>
      </c>
      <c r="Y6001">
        <v>0</v>
      </c>
      <c r="Z6001">
        <v>0</v>
      </c>
      <c r="AA6001">
        <v>0</v>
      </c>
      <c r="AB6001">
        <v>0</v>
      </c>
      <c r="AC6001">
        <v>0</v>
      </c>
      <c r="AD6001">
        <v>0</v>
      </c>
      <c r="AE6001">
        <v>0</v>
      </c>
      <c r="AF6001">
        <v>0</v>
      </c>
      <c r="AG6001">
        <v>0</v>
      </c>
      <c r="AH6001">
        <v>0</v>
      </c>
      <c r="AI6001">
        <v>0</v>
      </c>
      <c r="AJ6001">
        <v>0</v>
      </c>
      <c r="AK6001">
        <v>0</v>
      </c>
      <c r="AL6001">
        <v>0</v>
      </c>
      <c r="AM6001">
        <v>0</v>
      </c>
      <c r="AN6001">
        <v>1</v>
      </c>
    </row>
    <row r="6002" spans="1:40" x14ac:dyDescent="0.45">
      <c r="A6002" t="s">
        <v>31218</v>
      </c>
      <c r="B6002" t="s">
        <v>31219</v>
      </c>
      <c r="C6002" t="s">
        <v>31220</v>
      </c>
      <c r="D6002" t="s">
        <v>170</v>
      </c>
      <c r="E6002" t="s">
        <v>171</v>
      </c>
      <c r="F6002">
        <v>0</v>
      </c>
      <c r="G6002" t="s">
        <v>51</v>
      </c>
      <c r="H6002" t="s">
        <v>44</v>
      </c>
      <c r="I6002" t="s">
        <v>309</v>
      </c>
      <c r="J6002" t="s">
        <v>310</v>
      </c>
      <c r="K6002" t="s">
        <v>6888</v>
      </c>
      <c r="L6002">
        <v>3</v>
      </c>
      <c r="M6002" s="1">
        <v>36161</v>
      </c>
      <c r="N6002" s="2">
        <v>36161</v>
      </c>
      <c r="O6002" t="s">
        <v>597</v>
      </c>
      <c r="P6002">
        <v>1999</v>
      </c>
      <c r="Q6002" s="1">
        <v>39932</v>
      </c>
      <c r="R6002" s="1">
        <v>40413</v>
      </c>
      <c r="S6002">
        <v>0</v>
      </c>
      <c r="T6002">
        <v>11689377</v>
      </c>
      <c r="U6002">
        <v>0</v>
      </c>
      <c r="V6002">
        <v>0</v>
      </c>
      <c r="W6002">
        <v>0</v>
      </c>
      <c r="X6002">
        <v>2000000</v>
      </c>
      <c r="Y6002">
        <v>0</v>
      </c>
      <c r="Z6002">
        <v>0</v>
      </c>
      <c r="AA6002">
        <v>0</v>
      </c>
      <c r="AB6002">
        <v>0</v>
      </c>
      <c r="AC6002">
        <v>0</v>
      </c>
      <c r="AD6002">
        <v>0</v>
      </c>
      <c r="AE6002">
        <v>0</v>
      </c>
      <c r="AF6002">
        <v>0</v>
      </c>
      <c r="AG6002">
        <v>6100000</v>
      </c>
      <c r="AH6002">
        <v>0</v>
      </c>
      <c r="AI6002">
        <v>0</v>
      </c>
      <c r="AJ6002">
        <v>0</v>
      </c>
      <c r="AK6002">
        <v>0</v>
      </c>
      <c r="AL6002">
        <v>0</v>
      </c>
      <c r="AM6002">
        <v>0</v>
      </c>
      <c r="AN6002">
        <v>1</v>
      </c>
    </row>
    <row r="6003" spans="1:40" x14ac:dyDescent="0.45">
      <c r="A6003" t="s">
        <v>19666</v>
      </c>
      <c r="B6003" t="s">
        <v>19667</v>
      </c>
      <c r="C6003" t="s">
        <v>19668</v>
      </c>
      <c r="D6003" t="s">
        <v>19669</v>
      </c>
      <c r="E6003" t="s">
        <v>2546</v>
      </c>
      <c r="F6003">
        <v>0</v>
      </c>
      <c r="G6003" t="s">
        <v>51</v>
      </c>
      <c r="H6003" t="s">
        <v>44</v>
      </c>
      <c r="I6003" t="s">
        <v>451</v>
      </c>
      <c r="J6003" t="s">
        <v>452</v>
      </c>
      <c r="K6003" t="s">
        <v>1528</v>
      </c>
      <c r="L6003">
        <v>4</v>
      </c>
      <c r="M6003" s="1">
        <v>39083</v>
      </c>
      <c r="N6003" s="3">
        <v>43837</v>
      </c>
      <c r="O6003" t="s">
        <v>80</v>
      </c>
      <c r="P6003">
        <v>2007</v>
      </c>
      <c r="Q6003" s="1">
        <v>39472</v>
      </c>
      <c r="R6003" s="1">
        <v>41724</v>
      </c>
      <c r="S6003">
        <v>0</v>
      </c>
      <c r="T6003">
        <v>13690000</v>
      </c>
      <c r="U6003">
        <v>0</v>
      </c>
      <c r="V6003">
        <v>0</v>
      </c>
      <c r="W6003">
        <v>0</v>
      </c>
      <c r="X6003">
        <v>0</v>
      </c>
      <c r="Y6003">
        <v>0</v>
      </c>
      <c r="Z6003">
        <v>0</v>
      </c>
      <c r="AA6003">
        <v>0</v>
      </c>
      <c r="AB6003">
        <v>0</v>
      </c>
      <c r="AC6003">
        <v>0</v>
      </c>
      <c r="AD6003">
        <v>0</v>
      </c>
      <c r="AE6003">
        <v>0</v>
      </c>
      <c r="AF6003">
        <v>5825000</v>
      </c>
      <c r="AG6003">
        <v>1500000</v>
      </c>
      <c r="AH6003">
        <v>4250000</v>
      </c>
      <c r="AI6003">
        <v>0</v>
      </c>
      <c r="AJ6003">
        <v>0</v>
      </c>
      <c r="AK6003">
        <v>0</v>
      </c>
      <c r="AL6003">
        <v>0</v>
      </c>
      <c r="AM6003">
        <v>0</v>
      </c>
      <c r="AN6003">
        <v>1</v>
      </c>
    </row>
    <row r="6004" spans="1:40" x14ac:dyDescent="0.45">
      <c r="A6004" t="s">
        <v>14455</v>
      </c>
      <c r="B6004" t="s">
        <v>14456</v>
      </c>
      <c r="C6004" t="s">
        <v>14457</v>
      </c>
      <c r="D6004" t="s">
        <v>14458</v>
      </c>
      <c r="E6004" t="s">
        <v>602</v>
      </c>
      <c r="F6004">
        <v>0</v>
      </c>
      <c r="G6004" t="s">
        <v>51</v>
      </c>
      <c r="H6004" t="s">
        <v>44</v>
      </c>
      <c r="I6004" t="s">
        <v>52</v>
      </c>
      <c r="J6004" t="s">
        <v>141</v>
      </c>
      <c r="K6004" t="s">
        <v>142</v>
      </c>
      <c r="L6004">
        <v>2</v>
      </c>
      <c r="M6004" s="1">
        <v>41671</v>
      </c>
      <c r="N6004" s="3">
        <v>43875</v>
      </c>
      <c r="O6004" t="s">
        <v>67</v>
      </c>
      <c r="P6004">
        <v>2014</v>
      </c>
      <c r="Q6004" s="1">
        <v>41640</v>
      </c>
      <c r="R6004" s="1">
        <v>41871</v>
      </c>
      <c r="S6004">
        <v>4200000</v>
      </c>
      <c r="T6004">
        <v>9500000</v>
      </c>
      <c r="U6004">
        <v>0</v>
      </c>
      <c r="V6004">
        <v>0</v>
      </c>
      <c r="W6004">
        <v>0</v>
      </c>
      <c r="X6004">
        <v>0</v>
      </c>
      <c r="Y6004">
        <v>0</v>
      </c>
      <c r="Z6004">
        <v>0</v>
      </c>
      <c r="AA6004">
        <v>0</v>
      </c>
      <c r="AB6004">
        <v>0</v>
      </c>
      <c r="AC6004">
        <v>0</v>
      </c>
      <c r="AD6004">
        <v>0</v>
      </c>
      <c r="AE6004">
        <v>0</v>
      </c>
      <c r="AF6004">
        <v>9500000</v>
      </c>
      <c r="AG6004">
        <v>0</v>
      </c>
      <c r="AH6004">
        <v>0</v>
      </c>
      <c r="AI6004">
        <v>0</v>
      </c>
      <c r="AJ6004">
        <v>0</v>
      </c>
      <c r="AK6004">
        <v>0</v>
      </c>
      <c r="AL6004">
        <v>0</v>
      </c>
      <c r="AM6004">
        <v>0</v>
      </c>
      <c r="AN6004">
        <v>1</v>
      </c>
    </row>
    <row r="6005" spans="1:40" x14ac:dyDescent="0.45">
      <c r="A6005" t="s">
        <v>22393</v>
      </c>
      <c r="B6005" t="s">
        <v>22394</v>
      </c>
      <c r="C6005" t="s">
        <v>22395</v>
      </c>
      <c r="D6005" t="s">
        <v>424</v>
      </c>
      <c r="E6005" t="s">
        <v>425</v>
      </c>
      <c r="F6005">
        <v>0</v>
      </c>
      <c r="G6005" t="s">
        <v>43</v>
      </c>
      <c r="H6005" t="s">
        <v>44</v>
      </c>
      <c r="I6005" t="s">
        <v>52</v>
      </c>
      <c r="J6005" t="s">
        <v>141</v>
      </c>
      <c r="K6005" t="s">
        <v>1869</v>
      </c>
      <c r="L6005">
        <v>1</v>
      </c>
      <c r="M6005" s="1">
        <v>39083</v>
      </c>
      <c r="N6005" s="3">
        <v>43837</v>
      </c>
      <c r="O6005" t="s">
        <v>80</v>
      </c>
      <c r="P6005">
        <v>2007</v>
      </c>
      <c r="Q6005" s="1">
        <v>40449</v>
      </c>
      <c r="R6005" s="1">
        <v>40449</v>
      </c>
      <c r="S6005">
        <v>0</v>
      </c>
      <c r="T6005">
        <v>13700000</v>
      </c>
      <c r="U6005">
        <v>0</v>
      </c>
      <c r="V6005">
        <v>0</v>
      </c>
      <c r="W6005">
        <v>0</v>
      </c>
      <c r="X6005">
        <v>0</v>
      </c>
      <c r="Y6005">
        <v>0</v>
      </c>
      <c r="Z6005">
        <v>0</v>
      </c>
      <c r="AA6005">
        <v>0</v>
      </c>
      <c r="AB6005">
        <v>0</v>
      </c>
      <c r="AC6005">
        <v>0</v>
      </c>
      <c r="AD6005">
        <v>0</v>
      </c>
      <c r="AE6005">
        <v>0</v>
      </c>
      <c r="AF6005">
        <v>0</v>
      </c>
      <c r="AG6005">
        <v>13700000</v>
      </c>
      <c r="AH6005">
        <v>0</v>
      </c>
      <c r="AI6005">
        <v>0</v>
      </c>
      <c r="AJ6005">
        <v>0</v>
      </c>
      <c r="AK6005">
        <v>0</v>
      </c>
      <c r="AL6005">
        <v>0</v>
      </c>
      <c r="AM6005">
        <v>0</v>
      </c>
      <c r="AN6005">
        <v>1</v>
      </c>
    </row>
    <row r="6006" spans="1:40" x14ac:dyDescent="0.45">
      <c r="A6006" t="s">
        <v>36138</v>
      </c>
      <c r="B6006" t="s">
        <v>36139</v>
      </c>
      <c r="C6006" t="s">
        <v>36140</v>
      </c>
      <c r="D6006" t="s">
        <v>68</v>
      </c>
      <c r="E6006" t="s">
        <v>69</v>
      </c>
      <c r="F6006">
        <v>0</v>
      </c>
      <c r="G6006" t="s">
        <v>75</v>
      </c>
      <c r="H6006" t="s">
        <v>44</v>
      </c>
      <c r="I6006" t="s">
        <v>52</v>
      </c>
      <c r="J6006" t="s">
        <v>141</v>
      </c>
      <c r="K6006" t="s">
        <v>723</v>
      </c>
      <c r="L6006">
        <v>2</v>
      </c>
      <c r="M6006" s="1">
        <v>36892</v>
      </c>
      <c r="N6006" s="3">
        <v>43831</v>
      </c>
      <c r="O6006" t="s">
        <v>124</v>
      </c>
      <c r="P6006">
        <v>2001</v>
      </c>
      <c r="Q6006" s="1">
        <v>38518</v>
      </c>
      <c r="R6006" s="1">
        <v>39160</v>
      </c>
      <c r="S6006">
        <v>0</v>
      </c>
      <c r="T6006">
        <v>13700000</v>
      </c>
      <c r="U6006">
        <v>0</v>
      </c>
      <c r="V6006">
        <v>0</v>
      </c>
      <c r="W6006">
        <v>0</v>
      </c>
      <c r="X6006">
        <v>0</v>
      </c>
      <c r="Y6006">
        <v>0</v>
      </c>
      <c r="Z6006">
        <v>0</v>
      </c>
      <c r="AA6006">
        <v>0</v>
      </c>
      <c r="AB6006">
        <v>0</v>
      </c>
      <c r="AC6006">
        <v>0</v>
      </c>
      <c r="AD6006">
        <v>0</v>
      </c>
      <c r="AE6006">
        <v>0</v>
      </c>
      <c r="AF6006">
        <v>0</v>
      </c>
      <c r="AG6006">
        <v>6700000</v>
      </c>
      <c r="AH6006">
        <v>0</v>
      </c>
      <c r="AI6006">
        <v>0</v>
      </c>
      <c r="AJ6006">
        <v>0</v>
      </c>
      <c r="AK6006">
        <v>0</v>
      </c>
      <c r="AL6006">
        <v>0</v>
      </c>
      <c r="AM6006">
        <v>0</v>
      </c>
      <c r="AN6006">
        <v>0</v>
      </c>
    </row>
    <row r="6007" spans="1:40" x14ac:dyDescent="0.45">
      <c r="A6007" t="s">
        <v>39154</v>
      </c>
      <c r="B6007" t="s">
        <v>39155</v>
      </c>
      <c r="C6007" t="s">
        <v>39156</v>
      </c>
      <c r="D6007" t="s">
        <v>39157</v>
      </c>
      <c r="E6007" t="s">
        <v>7279</v>
      </c>
      <c r="F6007">
        <v>0</v>
      </c>
      <c r="G6007" t="s">
        <v>51</v>
      </c>
      <c r="H6007" t="s">
        <v>44</v>
      </c>
      <c r="I6007" t="s">
        <v>451</v>
      </c>
      <c r="J6007" t="s">
        <v>452</v>
      </c>
      <c r="K6007" t="s">
        <v>1528</v>
      </c>
      <c r="L6007">
        <v>1</v>
      </c>
      <c r="M6007" s="1">
        <v>31048</v>
      </c>
      <c r="N6007" s="2">
        <v>31048</v>
      </c>
      <c r="O6007" t="s">
        <v>2014</v>
      </c>
      <c r="P6007">
        <v>1985</v>
      </c>
      <c r="Q6007" s="1">
        <v>40239</v>
      </c>
      <c r="R6007" s="1">
        <v>40239</v>
      </c>
      <c r="S6007">
        <v>0</v>
      </c>
      <c r="T6007">
        <v>0</v>
      </c>
      <c r="U6007">
        <v>0</v>
      </c>
      <c r="V6007">
        <v>0</v>
      </c>
      <c r="W6007">
        <v>0</v>
      </c>
      <c r="X6007">
        <v>0</v>
      </c>
      <c r="Y6007">
        <v>0</v>
      </c>
      <c r="Z6007">
        <v>13700000</v>
      </c>
      <c r="AA6007">
        <v>0</v>
      </c>
      <c r="AB6007">
        <v>0</v>
      </c>
      <c r="AC6007">
        <v>0</v>
      </c>
      <c r="AD6007">
        <v>0</v>
      </c>
      <c r="AE6007">
        <v>0</v>
      </c>
      <c r="AF6007">
        <v>0</v>
      </c>
      <c r="AG6007">
        <v>0</v>
      </c>
      <c r="AH6007">
        <v>0</v>
      </c>
      <c r="AI6007">
        <v>0</v>
      </c>
      <c r="AJ6007">
        <v>0</v>
      </c>
      <c r="AK6007">
        <v>0</v>
      </c>
      <c r="AL6007">
        <v>0</v>
      </c>
      <c r="AM6007">
        <v>0</v>
      </c>
      <c r="AN6007">
        <v>1</v>
      </c>
    </row>
    <row r="6008" spans="1:40" x14ac:dyDescent="0.45">
      <c r="A6008" t="s">
        <v>48322</v>
      </c>
      <c r="B6008" t="s">
        <v>48323</v>
      </c>
      <c r="C6008" t="s">
        <v>48324</v>
      </c>
      <c r="D6008" t="s">
        <v>198</v>
      </c>
      <c r="E6008" t="s">
        <v>199</v>
      </c>
      <c r="F6008">
        <v>0</v>
      </c>
      <c r="G6008" t="s">
        <v>51</v>
      </c>
      <c r="H6008" t="s">
        <v>44</v>
      </c>
      <c r="I6008" t="s">
        <v>52</v>
      </c>
      <c r="J6008" t="s">
        <v>141</v>
      </c>
      <c r="K6008" t="s">
        <v>2454</v>
      </c>
      <c r="L6008">
        <v>2</v>
      </c>
      <c r="M6008" s="1">
        <v>39159</v>
      </c>
      <c r="N6008" s="3">
        <v>43897</v>
      </c>
      <c r="O6008" t="s">
        <v>80</v>
      </c>
      <c r="P6008">
        <v>2007</v>
      </c>
      <c r="Q6008" s="1">
        <v>39873</v>
      </c>
      <c r="R6008" s="1">
        <v>41796</v>
      </c>
      <c r="S6008">
        <v>0</v>
      </c>
      <c r="T6008">
        <v>13740487</v>
      </c>
      <c r="U6008">
        <v>0</v>
      </c>
      <c r="V6008">
        <v>0</v>
      </c>
      <c r="W6008">
        <v>0</v>
      </c>
      <c r="X6008">
        <v>0</v>
      </c>
      <c r="Y6008">
        <v>0</v>
      </c>
      <c r="Z6008">
        <v>0</v>
      </c>
      <c r="AA6008">
        <v>0</v>
      </c>
      <c r="AB6008">
        <v>0</v>
      </c>
      <c r="AC6008">
        <v>0</v>
      </c>
      <c r="AD6008">
        <v>0</v>
      </c>
      <c r="AE6008">
        <v>0</v>
      </c>
      <c r="AF6008">
        <v>0</v>
      </c>
      <c r="AG6008">
        <v>5500000</v>
      </c>
      <c r="AH6008">
        <v>8240487</v>
      </c>
      <c r="AI6008">
        <v>0</v>
      </c>
      <c r="AJ6008">
        <v>0</v>
      </c>
      <c r="AK6008">
        <v>0</v>
      </c>
      <c r="AL6008">
        <v>0</v>
      </c>
      <c r="AM6008">
        <v>0</v>
      </c>
      <c r="AN6008">
        <v>1</v>
      </c>
    </row>
    <row r="6009" spans="1:40" x14ac:dyDescent="0.45">
      <c r="A6009" t="s">
        <v>41630</v>
      </c>
      <c r="B6009" t="s">
        <v>41631</v>
      </c>
      <c r="C6009" t="s">
        <v>41632</v>
      </c>
      <c r="D6009" t="s">
        <v>209</v>
      </c>
      <c r="E6009" t="s">
        <v>210</v>
      </c>
      <c r="F6009">
        <v>0</v>
      </c>
      <c r="G6009" t="s">
        <v>51</v>
      </c>
      <c r="H6009" t="s">
        <v>44</v>
      </c>
      <c r="I6009" t="s">
        <v>52</v>
      </c>
      <c r="J6009" t="s">
        <v>530</v>
      </c>
      <c r="K6009" t="s">
        <v>7715</v>
      </c>
      <c r="L6009">
        <v>1</v>
      </c>
      <c r="M6009" s="1">
        <v>36161</v>
      </c>
      <c r="N6009" s="2">
        <v>36161</v>
      </c>
      <c r="O6009" t="s">
        <v>597</v>
      </c>
      <c r="P6009">
        <v>1999</v>
      </c>
      <c r="Q6009" s="1">
        <v>38748</v>
      </c>
      <c r="R6009" s="1">
        <v>38748</v>
      </c>
      <c r="S6009">
        <v>0</v>
      </c>
      <c r="T6009">
        <v>13750000</v>
      </c>
      <c r="U6009">
        <v>0</v>
      </c>
      <c r="V6009">
        <v>0</v>
      </c>
      <c r="W6009">
        <v>0</v>
      </c>
      <c r="X6009">
        <v>0</v>
      </c>
      <c r="Y6009">
        <v>0</v>
      </c>
      <c r="Z6009">
        <v>0</v>
      </c>
      <c r="AA6009">
        <v>0</v>
      </c>
      <c r="AB6009">
        <v>0</v>
      </c>
      <c r="AC6009">
        <v>0</v>
      </c>
      <c r="AD6009">
        <v>0</v>
      </c>
      <c r="AE6009">
        <v>0</v>
      </c>
      <c r="AF6009">
        <v>0</v>
      </c>
      <c r="AG6009">
        <v>0</v>
      </c>
      <c r="AH6009">
        <v>0</v>
      </c>
      <c r="AI6009">
        <v>0</v>
      </c>
      <c r="AJ6009">
        <v>13750000</v>
      </c>
      <c r="AK6009">
        <v>0</v>
      </c>
      <c r="AL6009">
        <v>0</v>
      </c>
      <c r="AM6009">
        <v>0</v>
      </c>
      <c r="AN6009">
        <v>1</v>
      </c>
    </row>
    <row r="6010" spans="1:40" x14ac:dyDescent="0.45">
      <c r="A6010" t="s">
        <v>8014</v>
      </c>
      <c r="B6010" t="s">
        <v>8015</v>
      </c>
      <c r="C6010" t="s">
        <v>8016</v>
      </c>
      <c r="D6010" t="s">
        <v>68</v>
      </c>
      <c r="E6010" t="s">
        <v>69</v>
      </c>
      <c r="F6010">
        <v>0</v>
      </c>
      <c r="G6010" t="s">
        <v>51</v>
      </c>
      <c r="H6010" t="s">
        <v>44</v>
      </c>
      <c r="I6010" t="s">
        <v>451</v>
      </c>
      <c r="J6010" t="s">
        <v>452</v>
      </c>
      <c r="K6010" t="s">
        <v>4822</v>
      </c>
      <c r="L6010">
        <v>3</v>
      </c>
      <c r="M6010" s="1">
        <v>39083</v>
      </c>
      <c r="N6010" s="3">
        <v>43837</v>
      </c>
      <c r="O6010" t="s">
        <v>80</v>
      </c>
      <c r="P6010">
        <v>2007</v>
      </c>
      <c r="Q6010" s="1">
        <v>40253</v>
      </c>
      <c r="R6010" s="1">
        <v>41890</v>
      </c>
      <c r="S6010">
        <v>0</v>
      </c>
      <c r="T6010">
        <v>6750000</v>
      </c>
      <c r="U6010">
        <v>7000000</v>
      </c>
      <c r="V6010">
        <v>0</v>
      </c>
      <c r="W6010">
        <v>0</v>
      </c>
      <c r="X6010">
        <v>0</v>
      </c>
      <c r="Y6010">
        <v>0</v>
      </c>
      <c r="Z6010">
        <v>0</v>
      </c>
      <c r="AA6010">
        <v>0</v>
      </c>
      <c r="AB6010">
        <v>0</v>
      </c>
      <c r="AC6010">
        <v>0</v>
      </c>
      <c r="AD6010">
        <v>0</v>
      </c>
      <c r="AE6010">
        <v>0</v>
      </c>
      <c r="AF6010">
        <v>6300000</v>
      </c>
      <c r="AG6010">
        <v>0</v>
      </c>
      <c r="AH6010">
        <v>0</v>
      </c>
      <c r="AI6010">
        <v>0</v>
      </c>
      <c r="AJ6010">
        <v>0</v>
      </c>
      <c r="AK6010">
        <v>0</v>
      </c>
      <c r="AL6010">
        <v>0</v>
      </c>
      <c r="AM6010">
        <v>0</v>
      </c>
      <c r="AN6010">
        <v>1</v>
      </c>
    </row>
    <row r="6011" spans="1:40" x14ac:dyDescent="0.45">
      <c r="A6011" t="s">
        <v>77016</v>
      </c>
      <c r="B6011" t="s">
        <v>77017</v>
      </c>
      <c r="C6011" t="s">
        <v>77018</v>
      </c>
      <c r="D6011" t="s">
        <v>68</v>
      </c>
      <c r="E6011" t="s">
        <v>69</v>
      </c>
      <c r="F6011">
        <v>0</v>
      </c>
      <c r="G6011" t="s">
        <v>51</v>
      </c>
      <c r="H6011" t="s">
        <v>44</v>
      </c>
      <c r="I6011" t="s">
        <v>107</v>
      </c>
      <c r="J6011" t="s">
        <v>108</v>
      </c>
      <c r="K6011" t="s">
        <v>30124</v>
      </c>
      <c r="L6011">
        <v>4</v>
      </c>
      <c r="M6011" s="1">
        <v>37622</v>
      </c>
      <c r="N6011" s="3">
        <v>43833</v>
      </c>
      <c r="O6011" t="s">
        <v>469</v>
      </c>
      <c r="P6011">
        <v>2003</v>
      </c>
      <c r="Q6011" s="1">
        <v>41054</v>
      </c>
      <c r="R6011" s="1">
        <v>41654</v>
      </c>
      <c r="S6011">
        <v>0</v>
      </c>
      <c r="T6011">
        <v>13350000</v>
      </c>
      <c r="U6011">
        <v>0</v>
      </c>
      <c r="V6011">
        <v>0</v>
      </c>
      <c r="W6011">
        <v>0</v>
      </c>
      <c r="X6011">
        <v>400000</v>
      </c>
      <c r="Y6011">
        <v>0</v>
      </c>
      <c r="Z6011">
        <v>0</v>
      </c>
      <c r="AA6011">
        <v>0</v>
      </c>
      <c r="AB6011">
        <v>0</v>
      </c>
      <c r="AC6011">
        <v>0</v>
      </c>
      <c r="AD6011">
        <v>0</v>
      </c>
      <c r="AE6011">
        <v>0</v>
      </c>
      <c r="AF6011">
        <v>12500000</v>
      </c>
      <c r="AG6011">
        <v>0</v>
      </c>
      <c r="AH6011">
        <v>0</v>
      </c>
      <c r="AI6011">
        <v>0</v>
      </c>
      <c r="AJ6011">
        <v>0</v>
      </c>
      <c r="AK6011">
        <v>0</v>
      </c>
      <c r="AL6011">
        <v>0</v>
      </c>
      <c r="AM6011">
        <v>0</v>
      </c>
      <c r="AN6011">
        <v>1</v>
      </c>
    </row>
    <row r="6012" spans="1:40" x14ac:dyDescent="0.45">
      <c r="A6012" t="s">
        <v>54858</v>
      </c>
      <c r="B6012" t="s">
        <v>54859</v>
      </c>
      <c r="C6012" t="s">
        <v>54860</v>
      </c>
      <c r="D6012" t="s">
        <v>241</v>
      </c>
      <c r="E6012" t="s">
        <v>242</v>
      </c>
      <c r="F6012">
        <v>0</v>
      </c>
      <c r="G6012" t="s">
        <v>51</v>
      </c>
      <c r="H6012" t="s">
        <v>44</v>
      </c>
      <c r="I6012" t="s">
        <v>70</v>
      </c>
      <c r="J6012" t="s">
        <v>113</v>
      </c>
      <c r="K6012" t="s">
        <v>6766</v>
      </c>
      <c r="L6012">
        <v>1</v>
      </c>
      <c r="M6012" s="1">
        <v>31778</v>
      </c>
      <c r="N6012" s="2">
        <v>31778</v>
      </c>
      <c r="O6012" t="s">
        <v>1058</v>
      </c>
      <c r="P6012">
        <v>1987</v>
      </c>
      <c r="Q6012" s="1">
        <v>41520</v>
      </c>
      <c r="R6012" s="1">
        <v>41520</v>
      </c>
      <c r="S6012">
        <v>0</v>
      </c>
      <c r="T6012">
        <v>137500</v>
      </c>
      <c r="U6012">
        <v>0</v>
      </c>
      <c r="V6012">
        <v>0</v>
      </c>
      <c r="W6012">
        <v>0</v>
      </c>
      <c r="X6012">
        <v>0</v>
      </c>
      <c r="Y6012">
        <v>0</v>
      </c>
      <c r="Z6012">
        <v>0</v>
      </c>
      <c r="AA6012">
        <v>0</v>
      </c>
      <c r="AB6012">
        <v>0</v>
      </c>
      <c r="AC6012">
        <v>0</v>
      </c>
      <c r="AD6012">
        <v>0</v>
      </c>
      <c r="AE6012">
        <v>0</v>
      </c>
      <c r="AF6012">
        <v>0</v>
      </c>
      <c r="AG6012">
        <v>0</v>
      </c>
      <c r="AH6012">
        <v>0</v>
      </c>
      <c r="AI6012">
        <v>0</v>
      </c>
      <c r="AJ6012">
        <v>0</v>
      </c>
      <c r="AK6012">
        <v>0</v>
      </c>
      <c r="AL6012">
        <v>0</v>
      </c>
      <c r="AM6012">
        <v>0</v>
      </c>
      <c r="AN6012">
        <v>1</v>
      </c>
    </row>
    <row r="6013" spans="1:40" x14ac:dyDescent="0.45">
      <c r="A6013" t="s">
        <v>1875</v>
      </c>
      <c r="B6013" t="s">
        <v>1876</v>
      </c>
      <c r="C6013" t="s">
        <v>1877</v>
      </c>
      <c r="D6013" t="s">
        <v>1062</v>
      </c>
      <c r="E6013" t="s">
        <v>1063</v>
      </c>
      <c r="F6013">
        <v>0</v>
      </c>
      <c r="G6013" t="s">
        <v>51</v>
      </c>
      <c r="H6013" t="s">
        <v>44</v>
      </c>
      <c r="I6013" t="s">
        <v>655</v>
      </c>
      <c r="J6013" t="s">
        <v>656</v>
      </c>
      <c r="K6013" t="s">
        <v>735</v>
      </c>
      <c r="L6013">
        <v>1</v>
      </c>
      <c r="M6013" s="1">
        <v>37622</v>
      </c>
      <c r="N6013" s="3">
        <v>43833</v>
      </c>
      <c r="O6013" t="s">
        <v>469</v>
      </c>
      <c r="P6013">
        <v>2003</v>
      </c>
      <c r="Q6013" s="1">
        <v>40780</v>
      </c>
      <c r="R6013" s="1">
        <v>40780</v>
      </c>
      <c r="S6013">
        <v>0</v>
      </c>
      <c r="T6013">
        <v>137500</v>
      </c>
      <c r="U6013">
        <v>0</v>
      </c>
      <c r="V6013">
        <v>0</v>
      </c>
      <c r="W6013">
        <v>0</v>
      </c>
      <c r="X6013">
        <v>0</v>
      </c>
      <c r="Y6013">
        <v>0</v>
      </c>
      <c r="Z6013">
        <v>0</v>
      </c>
      <c r="AA6013">
        <v>0</v>
      </c>
      <c r="AB6013">
        <v>0</v>
      </c>
      <c r="AC6013">
        <v>0</v>
      </c>
      <c r="AD6013">
        <v>0</v>
      </c>
      <c r="AE6013">
        <v>0</v>
      </c>
      <c r="AF6013">
        <v>0</v>
      </c>
      <c r="AG6013">
        <v>0</v>
      </c>
      <c r="AH6013">
        <v>0</v>
      </c>
      <c r="AI6013">
        <v>0</v>
      </c>
      <c r="AJ6013">
        <v>0</v>
      </c>
      <c r="AK6013">
        <v>0</v>
      </c>
      <c r="AL6013">
        <v>0</v>
      </c>
      <c r="AM6013">
        <v>0</v>
      </c>
      <c r="AN6013">
        <v>1</v>
      </c>
    </row>
    <row r="6014" spans="1:40" x14ac:dyDescent="0.45">
      <c r="A6014" t="s">
        <v>32970</v>
      </c>
      <c r="B6014" t="s">
        <v>32971</v>
      </c>
      <c r="C6014" t="s">
        <v>32972</v>
      </c>
      <c r="D6014" t="s">
        <v>68</v>
      </c>
      <c r="E6014" t="s">
        <v>69</v>
      </c>
      <c r="F6014">
        <v>0</v>
      </c>
      <c r="G6014" t="s">
        <v>51</v>
      </c>
      <c r="H6014" t="s">
        <v>44</v>
      </c>
      <c r="I6014" t="s">
        <v>64</v>
      </c>
      <c r="J6014" t="s">
        <v>749</v>
      </c>
      <c r="K6014" t="s">
        <v>749</v>
      </c>
      <c r="L6014">
        <v>3</v>
      </c>
      <c r="M6014" s="1">
        <v>40179</v>
      </c>
      <c r="N6014" s="3">
        <v>43840</v>
      </c>
      <c r="O6014" t="s">
        <v>87</v>
      </c>
      <c r="P6014">
        <v>2010</v>
      </c>
      <c r="Q6014" s="1">
        <v>41271</v>
      </c>
      <c r="R6014" s="1">
        <v>41649</v>
      </c>
      <c r="S6014">
        <v>4764900</v>
      </c>
      <c r="T6014">
        <v>9000000</v>
      </c>
      <c r="U6014">
        <v>0</v>
      </c>
      <c r="V6014">
        <v>0</v>
      </c>
      <c r="W6014">
        <v>0</v>
      </c>
      <c r="X6014">
        <v>0</v>
      </c>
      <c r="Y6014">
        <v>0</v>
      </c>
      <c r="Z6014">
        <v>0</v>
      </c>
      <c r="AA6014">
        <v>0</v>
      </c>
      <c r="AB6014">
        <v>0</v>
      </c>
      <c r="AC6014">
        <v>0</v>
      </c>
      <c r="AD6014">
        <v>0</v>
      </c>
      <c r="AE6014">
        <v>0</v>
      </c>
      <c r="AF6014">
        <v>0</v>
      </c>
      <c r="AG6014">
        <v>4500000</v>
      </c>
      <c r="AH6014">
        <v>0</v>
      </c>
      <c r="AI6014">
        <v>0</v>
      </c>
      <c r="AJ6014">
        <v>0</v>
      </c>
      <c r="AK6014">
        <v>0</v>
      </c>
      <c r="AL6014">
        <v>0</v>
      </c>
      <c r="AM6014">
        <v>0</v>
      </c>
      <c r="AN6014">
        <v>1</v>
      </c>
    </row>
    <row r="6015" spans="1:40" x14ac:dyDescent="0.45">
      <c r="A6015" t="s">
        <v>77857</v>
      </c>
      <c r="B6015" t="s">
        <v>77858</v>
      </c>
      <c r="C6015" t="s">
        <v>77859</v>
      </c>
      <c r="D6015" t="s">
        <v>90</v>
      </c>
      <c r="E6015" t="s">
        <v>91</v>
      </c>
      <c r="F6015">
        <v>0</v>
      </c>
      <c r="G6015" t="s">
        <v>51</v>
      </c>
      <c r="H6015" t="s">
        <v>44</v>
      </c>
      <c r="I6015" t="s">
        <v>1068</v>
      </c>
      <c r="J6015" t="s">
        <v>1139</v>
      </c>
      <c r="K6015" t="s">
        <v>2291</v>
      </c>
      <c r="L6015">
        <v>2</v>
      </c>
      <c r="M6015" s="1">
        <v>40909</v>
      </c>
      <c r="N6015" s="3">
        <v>43842</v>
      </c>
      <c r="O6015" t="s">
        <v>94</v>
      </c>
      <c r="P6015">
        <v>2012</v>
      </c>
      <c r="Q6015" s="1">
        <v>41479</v>
      </c>
      <c r="R6015" s="1">
        <v>41801</v>
      </c>
      <c r="S6015">
        <v>8500000</v>
      </c>
      <c r="T6015">
        <v>0</v>
      </c>
      <c r="U6015">
        <v>0</v>
      </c>
      <c r="V6015">
        <v>0</v>
      </c>
      <c r="W6015">
        <v>0</v>
      </c>
      <c r="X6015">
        <v>0</v>
      </c>
      <c r="Y6015">
        <v>0</v>
      </c>
      <c r="Z6015">
        <v>0</v>
      </c>
      <c r="AA6015">
        <v>5266667</v>
      </c>
      <c r="AB6015">
        <v>0</v>
      </c>
      <c r="AC6015">
        <v>0</v>
      </c>
      <c r="AD6015">
        <v>0</v>
      </c>
      <c r="AE6015">
        <v>0</v>
      </c>
      <c r="AF6015">
        <v>0</v>
      </c>
      <c r="AG6015">
        <v>0</v>
      </c>
      <c r="AH6015">
        <v>0</v>
      </c>
      <c r="AI6015">
        <v>0</v>
      </c>
      <c r="AJ6015">
        <v>0</v>
      </c>
      <c r="AK6015">
        <v>0</v>
      </c>
      <c r="AL6015">
        <v>0</v>
      </c>
      <c r="AM6015">
        <v>0</v>
      </c>
      <c r="AN6015">
        <v>1</v>
      </c>
    </row>
    <row r="6016" spans="1:40" x14ac:dyDescent="0.45">
      <c r="A6016" t="s">
        <v>61661</v>
      </c>
      <c r="B6016" t="s">
        <v>61662</v>
      </c>
      <c r="C6016" t="s">
        <v>61663</v>
      </c>
      <c r="D6016" t="s">
        <v>767</v>
      </c>
      <c r="E6016" t="s">
        <v>768</v>
      </c>
      <c r="F6016">
        <v>0</v>
      </c>
      <c r="G6016" t="s">
        <v>51</v>
      </c>
      <c r="H6016" t="s">
        <v>44</v>
      </c>
      <c r="I6016" t="s">
        <v>52</v>
      </c>
      <c r="J6016" t="s">
        <v>141</v>
      </c>
      <c r="K6016" t="s">
        <v>401</v>
      </c>
      <c r="L6016">
        <v>2</v>
      </c>
      <c r="M6016" s="1">
        <v>34700</v>
      </c>
      <c r="N6016" s="2">
        <v>34700</v>
      </c>
      <c r="O6016" t="s">
        <v>1638</v>
      </c>
      <c r="P6016">
        <v>1995</v>
      </c>
      <c r="Q6016" s="1">
        <v>40680</v>
      </c>
      <c r="R6016" s="1">
        <v>41117</v>
      </c>
      <c r="S6016">
        <v>0</v>
      </c>
      <c r="T6016">
        <v>13789142</v>
      </c>
      <c r="U6016">
        <v>0</v>
      </c>
      <c r="V6016">
        <v>0</v>
      </c>
      <c r="W6016">
        <v>0</v>
      </c>
      <c r="X6016">
        <v>0</v>
      </c>
      <c r="Y6016">
        <v>0</v>
      </c>
      <c r="Z6016">
        <v>0</v>
      </c>
      <c r="AA6016">
        <v>0</v>
      </c>
      <c r="AB6016">
        <v>0</v>
      </c>
      <c r="AC6016">
        <v>0</v>
      </c>
      <c r="AD6016">
        <v>0</v>
      </c>
      <c r="AE6016">
        <v>0</v>
      </c>
      <c r="AF6016">
        <v>0</v>
      </c>
      <c r="AG6016">
        <v>6851223</v>
      </c>
      <c r="AH6016">
        <v>0</v>
      </c>
      <c r="AI6016">
        <v>0</v>
      </c>
      <c r="AJ6016">
        <v>0</v>
      </c>
      <c r="AK6016">
        <v>0</v>
      </c>
      <c r="AL6016">
        <v>6937919</v>
      </c>
      <c r="AM6016">
        <v>0</v>
      </c>
      <c r="AN6016">
        <v>1</v>
      </c>
    </row>
    <row r="6017" spans="1:40" x14ac:dyDescent="0.45">
      <c r="A6017" t="s">
        <v>1539</v>
      </c>
      <c r="B6017" t="s">
        <v>1540</v>
      </c>
      <c r="C6017" t="s">
        <v>1541</v>
      </c>
      <c r="D6017" t="s">
        <v>899</v>
      </c>
      <c r="E6017" t="s">
        <v>900</v>
      </c>
      <c r="F6017">
        <v>0</v>
      </c>
      <c r="G6017" t="s">
        <v>43</v>
      </c>
      <c r="H6017" t="s">
        <v>44</v>
      </c>
      <c r="I6017" t="s">
        <v>52</v>
      </c>
      <c r="J6017" t="s">
        <v>141</v>
      </c>
      <c r="K6017" t="s">
        <v>401</v>
      </c>
      <c r="L6017">
        <v>3</v>
      </c>
      <c r="M6017" s="1">
        <v>37257</v>
      </c>
      <c r="N6017" s="3">
        <v>43832</v>
      </c>
      <c r="O6017" t="s">
        <v>321</v>
      </c>
      <c r="P6017">
        <v>2002</v>
      </c>
      <c r="Q6017" s="1">
        <v>40240</v>
      </c>
      <c r="R6017" s="1">
        <v>41183</v>
      </c>
      <c r="S6017">
        <v>0</v>
      </c>
      <c r="T6017">
        <v>13793098</v>
      </c>
      <c r="U6017">
        <v>0</v>
      </c>
      <c r="V6017">
        <v>0</v>
      </c>
      <c r="W6017">
        <v>0</v>
      </c>
      <c r="X6017">
        <v>0</v>
      </c>
      <c r="Y6017">
        <v>0</v>
      </c>
      <c r="Z6017">
        <v>0</v>
      </c>
      <c r="AA6017">
        <v>0</v>
      </c>
      <c r="AB6017">
        <v>0</v>
      </c>
      <c r="AC6017">
        <v>0</v>
      </c>
      <c r="AD6017">
        <v>0</v>
      </c>
      <c r="AE6017">
        <v>0</v>
      </c>
      <c r="AF6017">
        <v>0</v>
      </c>
      <c r="AG6017">
        <v>0</v>
      </c>
      <c r="AH6017">
        <v>0</v>
      </c>
      <c r="AI6017">
        <v>0</v>
      </c>
      <c r="AJ6017">
        <v>0</v>
      </c>
      <c r="AK6017">
        <v>0</v>
      </c>
      <c r="AL6017">
        <v>0</v>
      </c>
      <c r="AM6017">
        <v>0</v>
      </c>
      <c r="AN6017">
        <v>1</v>
      </c>
    </row>
    <row r="6018" spans="1:40" x14ac:dyDescent="0.45">
      <c r="A6018" t="s">
        <v>13359</v>
      </c>
      <c r="B6018" t="s">
        <v>13360</v>
      </c>
      <c r="C6018" t="s">
        <v>13361</v>
      </c>
      <c r="D6018" t="s">
        <v>13362</v>
      </c>
      <c r="E6018" t="s">
        <v>900</v>
      </c>
      <c r="F6018">
        <v>0</v>
      </c>
      <c r="G6018" t="s">
        <v>51</v>
      </c>
      <c r="H6018" t="s">
        <v>44</v>
      </c>
      <c r="I6018" t="s">
        <v>52</v>
      </c>
      <c r="J6018" t="s">
        <v>141</v>
      </c>
      <c r="K6018" t="s">
        <v>667</v>
      </c>
      <c r="L6018">
        <v>3</v>
      </c>
      <c r="M6018" s="1">
        <v>35431</v>
      </c>
      <c r="N6018" s="2">
        <v>35431</v>
      </c>
      <c r="O6018" t="s">
        <v>783</v>
      </c>
      <c r="P6018">
        <v>1997</v>
      </c>
      <c r="Q6018" s="1">
        <v>40087</v>
      </c>
      <c r="R6018" s="1">
        <v>40534</v>
      </c>
      <c r="S6018">
        <v>0</v>
      </c>
      <c r="T6018">
        <v>13797958</v>
      </c>
      <c r="U6018">
        <v>0</v>
      </c>
      <c r="V6018">
        <v>0</v>
      </c>
      <c r="W6018">
        <v>0</v>
      </c>
      <c r="X6018">
        <v>0</v>
      </c>
      <c r="Y6018">
        <v>0</v>
      </c>
      <c r="Z6018">
        <v>0</v>
      </c>
      <c r="AA6018">
        <v>0</v>
      </c>
      <c r="AB6018">
        <v>0</v>
      </c>
      <c r="AC6018">
        <v>0</v>
      </c>
      <c r="AD6018">
        <v>0</v>
      </c>
      <c r="AE6018">
        <v>0</v>
      </c>
      <c r="AF6018">
        <v>0</v>
      </c>
      <c r="AG6018">
        <v>0</v>
      </c>
      <c r="AH6018">
        <v>0</v>
      </c>
      <c r="AI6018">
        <v>0</v>
      </c>
      <c r="AJ6018">
        <v>0</v>
      </c>
      <c r="AK6018">
        <v>0</v>
      </c>
      <c r="AL6018">
        <v>0</v>
      </c>
      <c r="AM6018">
        <v>0</v>
      </c>
      <c r="AN6018">
        <v>1</v>
      </c>
    </row>
    <row r="6019" spans="1:40" x14ac:dyDescent="0.45">
      <c r="A6019" t="s">
        <v>20714</v>
      </c>
      <c r="B6019" t="s">
        <v>20715</v>
      </c>
      <c r="C6019" t="s">
        <v>20716</v>
      </c>
      <c r="D6019" t="s">
        <v>20717</v>
      </c>
      <c r="E6019" t="s">
        <v>1158</v>
      </c>
      <c r="F6019">
        <v>0</v>
      </c>
      <c r="G6019" t="s">
        <v>51</v>
      </c>
      <c r="H6019" t="s">
        <v>44</v>
      </c>
      <c r="I6019" t="s">
        <v>211</v>
      </c>
      <c r="J6019" t="s">
        <v>212</v>
      </c>
      <c r="K6019" t="s">
        <v>212</v>
      </c>
      <c r="L6019">
        <v>1</v>
      </c>
      <c r="M6019" s="1">
        <v>36161</v>
      </c>
      <c r="N6019" s="2">
        <v>36161</v>
      </c>
      <c r="O6019" t="s">
        <v>597</v>
      </c>
      <c r="P6019">
        <v>1999</v>
      </c>
      <c r="Q6019" s="1">
        <v>38938</v>
      </c>
      <c r="R6019" s="1">
        <v>38938</v>
      </c>
      <c r="S6019">
        <v>0</v>
      </c>
      <c r="T6019">
        <v>13800000</v>
      </c>
      <c r="U6019">
        <v>0</v>
      </c>
      <c r="V6019">
        <v>0</v>
      </c>
      <c r="W6019">
        <v>0</v>
      </c>
      <c r="X6019">
        <v>0</v>
      </c>
      <c r="Y6019">
        <v>0</v>
      </c>
      <c r="Z6019">
        <v>0</v>
      </c>
      <c r="AA6019">
        <v>0</v>
      </c>
      <c r="AB6019">
        <v>0</v>
      </c>
      <c r="AC6019">
        <v>0</v>
      </c>
      <c r="AD6019">
        <v>0</v>
      </c>
      <c r="AE6019">
        <v>0</v>
      </c>
      <c r="AF6019">
        <v>13800000</v>
      </c>
      <c r="AG6019">
        <v>0</v>
      </c>
      <c r="AH6019">
        <v>0</v>
      </c>
      <c r="AI6019">
        <v>0</v>
      </c>
      <c r="AJ6019">
        <v>0</v>
      </c>
      <c r="AK6019">
        <v>0</v>
      </c>
      <c r="AL6019">
        <v>0</v>
      </c>
      <c r="AM6019">
        <v>0</v>
      </c>
      <c r="AN6019">
        <v>1</v>
      </c>
    </row>
    <row r="6020" spans="1:40" x14ac:dyDescent="0.45">
      <c r="A6020" t="s">
        <v>61030</v>
      </c>
      <c r="B6020" t="s">
        <v>61031</v>
      </c>
      <c r="C6020" t="s">
        <v>61032</v>
      </c>
      <c r="D6020" t="s">
        <v>209</v>
      </c>
      <c r="E6020" t="s">
        <v>210</v>
      </c>
      <c r="F6020">
        <v>0</v>
      </c>
      <c r="G6020" t="s">
        <v>43</v>
      </c>
      <c r="H6020" t="s">
        <v>44</v>
      </c>
      <c r="I6020" t="s">
        <v>52</v>
      </c>
      <c r="J6020" t="s">
        <v>141</v>
      </c>
      <c r="K6020" t="s">
        <v>603</v>
      </c>
      <c r="L6020">
        <v>2</v>
      </c>
      <c r="M6020" s="1">
        <v>36526</v>
      </c>
      <c r="N6020" s="2">
        <v>36526</v>
      </c>
      <c r="O6020" t="s">
        <v>176</v>
      </c>
      <c r="P6020">
        <v>2000</v>
      </c>
      <c r="Q6020" s="1">
        <v>39274</v>
      </c>
      <c r="R6020" s="1">
        <v>39448</v>
      </c>
      <c r="S6020">
        <v>0</v>
      </c>
      <c r="T6020">
        <v>13800000</v>
      </c>
      <c r="U6020">
        <v>0</v>
      </c>
      <c r="V6020">
        <v>0</v>
      </c>
      <c r="W6020">
        <v>0</v>
      </c>
      <c r="X6020">
        <v>0</v>
      </c>
      <c r="Y6020">
        <v>0</v>
      </c>
      <c r="Z6020">
        <v>0</v>
      </c>
      <c r="AA6020">
        <v>0</v>
      </c>
      <c r="AB6020">
        <v>0</v>
      </c>
      <c r="AC6020">
        <v>0</v>
      </c>
      <c r="AD6020">
        <v>0</v>
      </c>
      <c r="AE6020">
        <v>0</v>
      </c>
      <c r="AF6020">
        <v>0</v>
      </c>
      <c r="AG6020">
        <v>0</v>
      </c>
      <c r="AH6020">
        <v>8000000</v>
      </c>
      <c r="AI6020">
        <v>0</v>
      </c>
      <c r="AJ6020">
        <v>0</v>
      </c>
      <c r="AK6020">
        <v>0</v>
      </c>
      <c r="AL6020">
        <v>0</v>
      </c>
      <c r="AM6020">
        <v>0</v>
      </c>
      <c r="AN6020">
        <v>1</v>
      </c>
    </row>
    <row r="6021" spans="1:40" x14ac:dyDescent="0.45">
      <c r="A6021" t="s">
        <v>40890</v>
      </c>
      <c r="B6021" t="s">
        <v>40891</v>
      </c>
      <c r="C6021" t="s">
        <v>40892</v>
      </c>
      <c r="D6021" t="s">
        <v>40893</v>
      </c>
      <c r="E6021" t="s">
        <v>69</v>
      </c>
      <c r="F6021">
        <v>0</v>
      </c>
      <c r="G6021" t="s">
        <v>51</v>
      </c>
      <c r="H6021" t="s">
        <v>44</v>
      </c>
      <c r="I6021" t="s">
        <v>121</v>
      </c>
      <c r="J6021" t="s">
        <v>3674</v>
      </c>
      <c r="K6021" t="s">
        <v>3675</v>
      </c>
      <c r="L6021">
        <v>3</v>
      </c>
      <c r="M6021" s="1">
        <v>40909</v>
      </c>
      <c r="N6021" s="3">
        <v>43842</v>
      </c>
      <c r="O6021" t="s">
        <v>94</v>
      </c>
      <c r="P6021">
        <v>2012</v>
      </c>
      <c r="Q6021" s="1">
        <v>41512</v>
      </c>
      <c r="R6021" s="1">
        <v>41865</v>
      </c>
      <c r="S6021">
        <v>0</v>
      </c>
      <c r="T6021">
        <v>12700000</v>
      </c>
      <c r="U6021">
        <v>0</v>
      </c>
      <c r="V6021">
        <v>0</v>
      </c>
      <c r="W6021">
        <v>1100000</v>
      </c>
      <c r="X6021">
        <v>0</v>
      </c>
      <c r="Y6021">
        <v>0</v>
      </c>
      <c r="Z6021">
        <v>0</v>
      </c>
      <c r="AA6021">
        <v>0</v>
      </c>
      <c r="AB6021">
        <v>0</v>
      </c>
      <c r="AC6021">
        <v>0</v>
      </c>
      <c r="AD6021">
        <v>0</v>
      </c>
      <c r="AE6021">
        <v>0</v>
      </c>
      <c r="AF6021">
        <v>2700000</v>
      </c>
      <c r="AG6021">
        <v>10000000</v>
      </c>
      <c r="AH6021">
        <v>0</v>
      </c>
      <c r="AI6021">
        <v>0</v>
      </c>
      <c r="AJ6021">
        <v>0</v>
      </c>
      <c r="AK6021">
        <v>0</v>
      </c>
      <c r="AL6021">
        <v>0</v>
      </c>
      <c r="AM6021">
        <v>0</v>
      </c>
      <c r="AN6021">
        <v>1</v>
      </c>
    </row>
    <row r="6022" spans="1:40" x14ac:dyDescent="0.45">
      <c r="A6022" t="s">
        <v>75501</v>
      </c>
      <c r="B6022" t="s">
        <v>75502</v>
      </c>
      <c r="C6022" t="s">
        <v>75503</v>
      </c>
      <c r="D6022" t="s">
        <v>170</v>
      </c>
      <c r="E6022" t="s">
        <v>171</v>
      </c>
      <c r="F6022">
        <v>0</v>
      </c>
      <c r="G6022" t="s">
        <v>51</v>
      </c>
      <c r="H6022" t="s">
        <v>44</v>
      </c>
      <c r="I6022" t="s">
        <v>121</v>
      </c>
      <c r="J6022" t="s">
        <v>365</v>
      </c>
      <c r="K6022" t="s">
        <v>2016</v>
      </c>
      <c r="L6022">
        <v>4</v>
      </c>
      <c r="M6022" s="1">
        <v>33239</v>
      </c>
      <c r="N6022" s="2">
        <v>33239</v>
      </c>
      <c r="O6022" t="s">
        <v>280</v>
      </c>
      <c r="P6022">
        <v>1991</v>
      </c>
      <c r="Q6022" s="1">
        <v>40238</v>
      </c>
      <c r="R6022" s="1">
        <v>41779</v>
      </c>
      <c r="S6022">
        <v>0</v>
      </c>
      <c r="T6022">
        <v>12600000</v>
      </c>
      <c r="U6022">
        <v>0</v>
      </c>
      <c r="V6022">
        <v>0</v>
      </c>
      <c r="W6022">
        <v>0</v>
      </c>
      <c r="X6022">
        <v>1200001</v>
      </c>
      <c r="Y6022">
        <v>0</v>
      </c>
      <c r="Z6022">
        <v>0</v>
      </c>
      <c r="AA6022">
        <v>0</v>
      </c>
      <c r="AB6022">
        <v>0</v>
      </c>
      <c r="AC6022">
        <v>0</v>
      </c>
      <c r="AD6022">
        <v>0</v>
      </c>
      <c r="AE6022">
        <v>0</v>
      </c>
      <c r="AF6022">
        <v>5000000</v>
      </c>
      <c r="AG6022">
        <v>5100000</v>
      </c>
      <c r="AH6022">
        <v>0</v>
      </c>
      <c r="AI6022">
        <v>0</v>
      </c>
      <c r="AJ6022">
        <v>0</v>
      </c>
      <c r="AK6022">
        <v>0</v>
      </c>
      <c r="AL6022">
        <v>0</v>
      </c>
      <c r="AM6022">
        <v>0</v>
      </c>
      <c r="AN6022">
        <v>1</v>
      </c>
    </row>
    <row r="6023" spans="1:40" x14ac:dyDescent="0.45">
      <c r="A6023" t="s">
        <v>30816</v>
      </c>
      <c r="B6023" t="s">
        <v>30817</v>
      </c>
      <c r="C6023" t="s">
        <v>30818</v>
      </c>
      <c r="D6023" t="s">
        <v>198</v>
      </c>
      <c r="E6023" t="s">
        <v>199</v>
      </c>
      <c r="F6023">
        <v>0</v>
      </c>
      <c r="G6023" t="s">
        <v>51</v>
      </c>
      <c r="H6023" t="s">
        <v>44</v>
      </c>
      <c r="I6023" t="s">
        <v>369</v>
      </c>
      <c r="J6023" t="s">
        <v>370</v>
      </c>
      <c r="K6023" t="s">
        <v>9776</v>
      </c>
      <c r="L6023">
        <v>3</v>
      </c>
      <c r="M6023" s="1">
        <v>38353</v>
      </c>
      <c r="N6023" s="3">
        <v>43835</v>
      </c>
      <c r="O6023" t="s">
        <v>277</v>
      </c>
      <c r="P6023">
        <v>2005</v>
      </c>
      <c r="Q6023" s="1">
        <v>40109</v>
      </c>
      <c r="R6023" s="1">
        <v>41088</v>
      </c>
      <c r="S6023">
        <v>0</v>
      </c>
      <c r="T6023">
        <v>9500002</v>
      </c>
      <c r="U6023">
        <v>0</v>
      </c>
      <c r="V6023">
        <v>0</v>
      </c>
      <c r="W6023">
        <v>0</v>
      </c>
      <c r="X6023">
        <v>4300000</v>
      </c>
      <c r="Y6023">
        <v>0</v>
      </c>
      <c r="Z6023">
        <v>0</v>
      </c>
      <c r="AA6023">
        <v>0</v>
      </c>
      <c r="AB6023">
        <v>0</v>
      </c>
      <c r="AC6023">
        <v>0</v>
      </c>
      <c r="AD6023">
        <v>0</v>
      </c>
      <c r="AE6023">
        <v>0</v>
      </c>
      <c r="AF6023">
        <v>0</v>
      </c>
      <c r="AG6023">
        <v>0</v>
      </c>
      <c r="AH6023">
        <v>0</v>
      </c>
      <c r="AI6023">
        <v>0</v>
      </c>
      <c r="AJ6023">
        <v>0</v>
      </c>
      <c r="AK6023">
        <v>0</v>
      </c>
      <c r="AL6023">
        <v>0</v>
      </c>
      <c r="AM6023">
        <v>0</v>
      </c>
      <c r="AN6023">
        <v>1</v>
      </c>
    </row>
    <row r="6024" spans="1:40" x14ac:dyDescent="0.45">
      <c r="A6024" t="s">
        <v>23038</v>
      </c>
      <c r="B6024" t="s">
        <v>23039</v>
      </c>
      <c r="C6024" t="s">
        <v>23040</v>
      </c>
      <c r="D6024" t="s">
        <v>412</v>
      </c>
      <c r="E6024" t="s">
        <v>413</v>
      </c>
      <c r="F6024">
        <v>0</v>
      </c>
      <c r="G6024" t="s">
        <v>51</v>
      </c>
      <c r="H6024" t="s">
        <v>44</v>
      </c>
      <c r="I6024" t="s">
        <v>84</v>
      </c>
      <c r="J6024" t="s">
        <v>219</v>
      </c>
      <c r="K6024" t="s">
        <v>219</v>
      </c>
      <c r="L6024">
        <v>1</v>
      </c>
      <c r="M6024" s="1">
        <v>40179</v>
      </c>
      <c r="N6024" s="3">
        <v>43840</v>
      </c>
      <c r="O6024" t="s">
        <v>87</v>
      </c>
      <c r="P6024">
        <v>2010</v>
      </c>
      <c r="Q6024" s="1">
        <v>41541</v>
      </c>
      <c r="R6024" s="1">
        <v>41541</v>
      </c>
      <c r="S6024">
        <v>0</v>
      </c>
      <c r="T6024">
        <v>0</v>
      </c>
      <c r="U6024">
        <v>0</v>
      </c>
      <c r="V6024">
        <v>0</v>
      </c>
      <c r="W6024">
        <v>0</v>
      </c>
      <c r="X6024">
        <v>0</v>
      </c>
      <c r="Y6024">
        <v>0</v>
      </c>
      <c r="Z6024">
        <v>0</v>
      </c>
      <c r="AA6024">
        <v>0</v>
      </c>
      <c r="AB6024">
        <v>0</v>
      </c>
      <c r="AC6024">
        <v>0</v>
      </c>
      <c r="AD6024">
        <v>0</v>
      </c>
      <c r="AE6024">
        <v>138000</v>
      </c>
      <c r="AF6024">
        <v>0</v>
      </c>
      <c r="AG6024">
        <v>0</v>
      </c>
      <c r="AH6024">
        <v>0</v>
      </c>
      <c r="AI6024">
        <v>0</v>
      </c>
      <c r="AJ6024">
        <v>0</v>
      </c>
      <c r="AK6024">
        <v>0</v>
      </c>
      <c r="AL6024">
        <v>0</v>
      </c>
      <c r="AM6024">
        <v>0</v>
      </c>
      <c r="AN6024">
        <v>1</v>
      </c>
    </row>
    <row r="6025" spans="1:40" x14ac:dyDescent="0.45">
      <c r="A6025" t="s">
        <v>18764</v>
      </c>
      <c r="B6025" t="s">
        <v>18765</v>
      </c>
      <c r="C6025" t="s">
        <v>18766</v>
      </c>
      <c r="D6025" t="s">
        <v>18767</v>
      </c>
      <c r="E6025" t="s">
        <v>11678</v>
      </c>
      <c r="F6025">
        <v>0</v>
      </c>
      <c r="G6025" t="s">
        <v>51</v>
      </c>
      <c r="H6025" t="s">
        <v>44</v>
      </c>
      <c r="I6025" t="s">
        <v>147</v>
      </c>
      <c r="J6025" t="s">
        <v>148</v>
      </c>
      <c r="K6025" t="s">
        <v>148</v>
      </c>
      <c r="L6025">
        <v>2</v>
      </c>
      <c r="M6025" s="1">
        <v>41654</v>
      </c>
      <c r="N6025" s="3">
        <v>43844</v>
      </c>
      <c r="O6025" t="s">
        <v>67</v>
      </c>
      <c r="P6025">
        <v>2014</v>
      </c>
      <c r="Q6025" s="1">
        <v>41640</v>
      </c>
      <c r="R6025" s="1">
        <v>41957</v>
      </c>
      <c r="S6025">
        <v>138000</v>
      </c>
      <c r="T6025">
        <v>0</v>
      </c>
      <c r="U6025">
        <v>0</v>
      </c>
      <c r="V6025">
        <v>0</v>
      </c>
      <c r="W6025">
        <v>0</v>
      </c>
      <c r="X6025">
        <v>0</v>
      </c>
      <c r="Y6025">
        <v>0</v>
      </c>
      <c r="Z6025">
        <v>0</v>
      </c>
      <c r="AA6025">
        <v>0</v>
      </c>
      <c r="AB6025">
        <v>0</v>
      </c>
      <c r="AC6025">
        <v>0</v>
      </c>
      <c r="AD6025">
        <v>0</v>
      </c>
      <c r="AE6025">
        <v>0</v>
      </c>
      <c r="AF6025">
        <v>0</v>
      </c>
      <c r="AG6025">
        <v>0</v>
      </c>
      <c r="AH6025">
        <v>0</v>
      </c>
      <c r="AI6025">
        <v>0</v>
      </c>
      <c r="AJ6025">
        <v>0</v>
      </c>
      <c r="AK6025">
        <v>0</v>
      </c>
      <c r="AL6025">
        <v>0</v>
      </c>
      <c r="AM6025">
        <v>0</v>
      </c>
      <c r="AN6025">
        <v>1</v>
      </c>
    </row>
    <row r="6026" spans="1:40" x14ac:dyDescent="0.45">
      <c r="A6026" t="s">
        <v>44275</v>
      </c>
      <c r="B6026" t="s">
        <v>44276</v>
      </c>
      <c r="C6026" t="s">
        <v>44277</v>
      </c>
      <c r="D6026" t="s">
        <v>325</v>
      </c>
      <c r="E6026" t="s">
        <v>326</v>
      </c>
      <c r="F6026">
        <v>0</v>
      </c>
      <c r="G6026" t="s">
        <v>51</v>
      </c>
      <c r="H6026" t="s">
        <v>179</v>
      </c>
      <c r="I6026" t="s">
        <v>527</v>
      </c>
      <c r="J6026" t="s">
        <v>528</v>
      </c>
      <c r="K6026" t="s">
        <v>528</v>
      </c>
      <c r="L6026">
        <v>6</v>
      </c>
      <c r="M6026" s="1">
        <v>39814</v>
      </c>
      <c r="N6026" s="3">
        <v>43839</v>
      </c>
      <c r="O6026" t="s">
        <v>135</v>
      </c>
      <c r="P6026">
        <v>2009</v>
      </c>
      <c r="Q6026" s="1">
        <v>40525</v>
      </c>
      <c r="R6026" s="1">
        <v>41712</v>
      </c>
      <c r="S6026">
        <v>0</v>
      </c>
      <c r="T6026">
        <v>9965926</v>
      </c>
      <c r="U6026">
        <v>0</v>
      </c>
      <c r="V6026">
        <v>0</v>
      </c>
      <c r="W6026">
        <v>0</v>
      </c>
      <c r="X6026">
        <v>3868608</v>
      </c>
      <c r="Y6026">
        <v>0</v>
      </c>
      <c r="Z6026">
        <v>0</v>
      </c>
      <c r="AA6026">
        <v>0</v>
      </c>
      <c r="AB6026">
        <v>0</v>
      </c>
      <c r="AC6026">
        <v>0</v>
      </c>
      <c r="AD6026">
        <v>0</v>
      </c>
      <c r="AE6026">
        <v>0</v>
      </c>
      <c r="AF6026">
        <v>3900000</v>
      </c>
      <c r="AG6026">
        <v>0</v>
      </c>
      <c r="AH6026">
        <v>0</v>
      </c>
      <c r="AI6026">
        <v>0</v>
      </c>
      <c r="AJ6026">
        <v>0</v>
      </c>
      <c r="AK6026">
        <v>0</v>
      </c>
      <c r="AL6026">
        <v>0</v>
      </c>
      <c r="AM6026">
        <v>0</v>
      </c>
      <c r="AN6026">
        <v>1</v>
      </c>
    </row>
    <row r="6027" spans="1:40" x14ac:dyDescent="0.45">
      <c r="A6027" t="s">
        <v>38139</v>
      </c>
      <c r="B6027" t="s">
        <v>38140</v>
      </c>
      <c r="C6027" t="s">
        <v>38141</v>
      </c>
      <c r="D6027" t="s">
        <v>68</v>
      </c>
      <c r="E6027" t="s">
        <v>69</v>
      </c>
      <c r="F6027">
        <v>0</v>
      </c>
      <c r="G6027" t="s">
        <v>51</v>
      </c>
      <c r="H6027" t="s">
        <v>44</v>
      </c>
      <c r="I6027" t="s">
        <v>64</v>
      </c>
      <c r="J6027" t="s">
        <v>749</v>
      </c>
      <c r="K6027" t="s">
        <v>749</v>
      </c>
      <c r="L6027">
        <v>3</v>
      </c>
      <c r="M6027" s="1">
        <v>39083</v>
      </c>
      <c r="N6027" s="3">
        <v>43837</v>
      </c>
      <c r="O6027" t="s">
        <v>80</v>
      </c>
      <c r="P6027">
        <v>2007</v>
      </c>
      <c r="Q6027" s="1">
        <v>41096</v>
      </c>
      <c r="R6027" s="1">
        <v>41941</v>
      </c>
      <c r="S6027">
        <v>0</v>
      </c>
      <c r="T6027">
        <v>12900000</v>
      </c>
      <c r="U6027">
        <v>0</v>
      </c>
      <c r="V6027">
        <v>0</v>
      </c>
      <c r="W6027">
        <v>0</v>
      </c>
      <c r="X6027">
        <v>950000</v>
      </c>
      <c r="Y6027">
        <v>0</v>
      </c>
      <c r="Z6027">
        <v>0</v>
      </c>
      <c r="AA6027">
        <v>0</v>
      </c>
      <c r="AB6027">
        <v>0</v>
      </c>
      <c r="AC6027">
        <v>0</v>
      </c>
      <c r="AD6027">
        <v>0</v>
      </c>
      <c r="AE6027">
        <v>0</v>
      </c>
      <c r="AF6027">
        <v>11700000</v>
      </c>
      <c r="AG6027">
        <v>0</v>
      </c>
      <c r="AH6027">
        <v>0</v>
      </c>
      <c r="AI6027">
        <v>0</v>
      </c>
      <c r="AJ6027">
        <v>0</v>
      </c>
      <c r="AK6027">
        <v>0</v>
      </c>
      <c r="AL6027">
        <v>0</v>
      </c>
      <c r="AM6027">
        <v>0</v>
      </c>
      <c r="AN6027">
        <v>1</v>
      </c>
    </row>
    <row r="6028" spans="1:40" x14ac:dyDescent="0.45">
      <c r="A6028" t="s">
        <v>50334</v>
      </c>
      <c r="B6028" t="s">
        <v>50335</v>
      </c>
      <c r="C6028" t="s">
        <v>50336</v>
      </c>
      <c r="D6028" t="s">
        <v>49</v>
      </c>
      <c r="E6028" t="s">
        <v>50</v>
      </c>
      <c r="F6028">
        <v>0</v>
      </c>
      <c r="G6028" t="s">
        <v>51</v>
      </c>
      <c r="H6028" t="s">
        <v>179</v>
      </c>
      <c r="I6028" t="s">
        <v>527</v>
      </c>
      <c r="J6028" t="s">
        <v>528</v>
      </c>
      <c r="K6028" t="s">
        <v>528</v>
      </c>
      <c r="L6028">
        <v>1</v>
      </c>
      <c r="M6028" s="1">
        <v>39448</v>
      </c>
      <c r="N6028" s="3">
        <v>43838</v>
      </c>
      <c r="O6028" t="s">
        <v>133</v>
      </c>
      <c r="P6028">
        <v>2008</v>
      </c>
      <c r="Q6028" s="1">
        <v>39965</v>
      </c>
      <c r="R6028" s="1">
        <v>39965</v>
      </c>
      <c r="S6028">
        <v>138533</v>
      </c>
      <c r="T6028">
        <v>0</v>
      </c>
      <c r="U6028">
        <v>0</v>
      </c>
      <c r="V6028">
        <v>0</v>
      </c>
      <c r="W6028">
        <v>0</v>
      </c>
      <c r="X6028">
        <v>0</v>
      </c>
      <c r="Y6028">
        <v>0</v>
      </c>
      <c r="Z6028">
        <v>0</v>
      </c>
      <c r="AA6028">
        <v>0</v>
      </c>
      <c r="AB6028">
        <v>0</v>
      </c>
      <c r="AC6028">
        <v>0</v>
      </c>
      <c r="AD6028">
        <v>0</v>
      </c>
      <c r="AE6028">
        <v>0</v>
      </c>
      <c r="AF6028">
        <v>0</v>
      </c>
      <c r="AG6028">
        <v>0</v>
      </c>
      <c r="AH6028">
        <v>0</v>
      </c>
      <c r="AI6028">
        <v>0</v>
      </c>
      <c r="AJ6028">
        <v>0</v>
      </c>
      <c r="AK6028">
        <v>0</v>
      </c>
      <c r="AL6028">
        <v>0</v>
      </c>
      <c r="AM6028">
        <v>0</v>
      </c>
      <c r="AN6028">
        <v>1</v>
      </c>
    </row>
    <row r="6029" spans="1:40" x14ac:dyDescent="0.45">
      <c r="A6029" t="s">
        <v>64505</v>
      </c>
      <c r="B6029" t="s">
        <v>64506</v>
      </c>
      <c r="C6029" t="s">
        <v>64507</v>
      </c>
      <c r="D6029" t="s">
        <v>68</v>
      </c>
      <c r="E6029" t="s">
        <v>69</v>
      </c>
      <c r="F6029">
        <v>0</v>
      </c>
      <c r="G6029" t="s">
        <v>51</v>
      </c>
      <c r="H6029" t="s">
        <v>179</v>
      </c>
      <c r="I6029" t="s">
        <v>180</v>
      </c>
      <c r="J6029" t="s">
        <v>181</v>
      </c>
      <c r="K6029" t="s">
        <v>181</v>
      </c>
      <c r="L6029">
        <v>3</v>
      </c>
      <c r="M6029" s="1">
        <v>39814</v>
      </c>
      <c r="N6029" s="3">
        <v>43839</v>
      </c>
      <c r="O6029" t="s">
        <v>135</v>
      </c>
      <c r="P6029">
        <v>2009</v>
      </c>
      <c r="Q6029" s="1">
        <v>40723</v>
      </c>
      <c r="R6029" s="1">
        <v>41932</v>
      </c>
      <c r="S6029">
        <v>2750000</v>
      </c>
      <c r="T6029">
        <v>11124027</v>
      </c>
      <c r="U6029">
        <v>0</v>
      </c>
      <c r="V6029">
        <v>0</v>
      </c>
      <c r="W6029">
        <v>0</v>
      </c>
      <c r="X6029">
        <v>0</v>
      </c>
      <c r="Y6029">
        <v>0</v>
      </c>
      <c r="Z6029">
        <v>0</v>
      </c>
      <c r="AA6029">
        <v>0</v>
      </c>
      <c r="AB6029">
        <v>0</v>
      </c>
      <c r="AC6029">
        <v>0</v>
      </c>
      <c r="AD6029">
        <v>0</v>
      </c>
      <c r="AE6029">
        <v>0</v>
      </c>
      <c r="AF6029">
        <v>0</v>
      </c>
      <c r="AG6029">
        <v>0</v>
      </c>
      <c r="AH6029">
        <v>0</v>
      </c>
      <c r="AI6029">
        <v>0</v>
      </c>
      <c r="AJ6029">
        <v>0</v>
      </c>
      <c r="AK6029">
        <v>0</v>
      </c>
      <c r="AL6029">
        <v>0</v>
      </c>
      <c r="AM6029">
        <v>0</v>
      </c>
      <c r="AN6029">
        <v>1</v>
      </c>
    </row>
    <row r="6030" spans="1:40" x14ac:dyDescent="0.45">
      <c r="A6030" t="s">
        <v>24678</v>
      </c>
      <c r="B6030" t="s">
        <v>24679</v>
      </c>
      <c r="C6030" t="s">
        <v>24680</v>
      </c>
      <c r="D6030" t="s">
        <v>68</v>
      </c>
      <c r="E6030" t="s">
        <v>69</v>
      </c>
      <c r="F6030">
        <v>0</v>
      </c>
      <c r="G6030" t="s">
        <v>43</v>
      </c>
      <c r="H6030" t="s">
        <v>44</v>
      </c>
      <c r="I6030" t="s">
        <v>52</v>
      </c>
      <c r="J6030" t="s">
        <v>53</v>
      </c>
      <c r="K6030" t="s">
        <v>2167</v>
      </c>
      <c r="L6030">
        <v>1</v>
      </c>
      <c r="M6030" s="1">
        <v>36892</v>
      </c>
      <c r="N6030" s="3">
        <v>43831</v>
      </c>
      <c r="O6030" t="s">
        <v>124</v>
      </c>
      <c r="P6030">
        <v>2001</v>
      </c>
      <c r="Q6030" s="1">
        <v>39762</v>
      </c>
      <c r="R6030" s="1">
        <v>39762</v>
      </c>
      <c r="S6030">
        <v>0</v>
      </c>
      <c r="T6030">
        <v>13880000</v>
      </c>
      <c r="U6030">
        <v>0</v>
      </c>
      <c r="V6030">
        <v>0</v>
      </c>
      <c r="W6030">
        <v>0</v>
      </c>
      <c r="X6030">
        <v>0</v>
      </c>
      <c r="Y6030">
        <v>0</v>
      </c>
      <c r="Z6030">
        <v>0</v>
      </c>
      <c r="AA6030">
        <v>0</v>
      </c>
      <c r="AB6030">
        <v>0</v>
      </c>
      <c r="AC6030">
        <v>0</v>
      </c>
      <c r="AD6030">
        <v>0</v>
      </c>
      <c r="AE6030">
        <v>0</v>
      </c>
      <c r="AF6030">
        <v>0</v>
      </c>
      <c r="AG6030">
        <v>13880000</v>
      </c>
      <c r="AH6030">
        <v>0</v>
      </c>
      <c r="AI6030">
        <v>0</v>
      </c>
      <c r="AJ6030">
        <v>0</v>
      </c>
      <c r="AK6030">
        <v>0</v>
      </c>
      <c r="AL6030">
        <v>0</v>
      </c>
      <c r="AM6030">
        <v>0</v>
      </c>
      <c r="AN6030">
        <v>1</v>
      </c>
    </row>
    <row r="6031" spans="1:40" x14ac:dyDescent="0.45">
      <c r="A6031" t="s">
        <v>18393</v>
      </c>
      <c r="B6031" t="s">
        <v>18394</v>
      </c>
      <c r="C6031" t="s">
        <v>18395</v>
      </c>
      <c r="D6031" t="s">
        <v>412</v>
      </c>
      <c r="E6031" t="s">
        <v>413</v>
      </c>
      <c r="F6031">
        <v>0</v>
      </c>
      <c r="G6031" t="s">
        <v>51</v>
      </c>
      <c r="H6031" t="s">
        <v>179</v>
      </c>
      <c r="I6031" t="s">
        <v>527</v>
      </c>
      <c r="J6031" t="s">
        <v>528</v>
      </c>
      <c r="K6031" t="s">
        <v>528</v>
      </c>
      <c r="L6031">
        <v>1</v>
      </c>
      <c r="M6031" s="1">
        <v>36526</v>
      </c>
      <c r="N6031" s="2">
        <v>36526</v>
      </c>
      <c r="O6031" t="s">
        <v>176</v>
      </c>
      <c r="P6031">
        <v>2000</v>
      </c>
      <c r="Q6031" s="1">
        <v>39912</v>
      </c>
      <c r="R6031" s="1">
        <v>39912</v>
      </c>
      <c r="S6031">
        <v>0</v>
      </c>
      <c r="T6031">
        <v>138902</v>
      </c>
      <c r="U6031">
        <v>0</v>
      </c>
      <c r="V6031">
        <v>0</v>
      </c>
      <c r="W6031">
        <v>0</v>
      </c>
      <c r="X6031">
        <v>0</v>
      </c>
      <c r="Y6031">
        <v>0</v>
      </c>
      <c r="Z6031">
        <v>0</v>
      </c>
      <c r="AA6031">
        <v>0</v>
      </c>
      <c r="AB6031">
        <v>0</v>
      </c>
      <c r="AC6031">
        <v>0</v>
      </c>
      <c r="AD6031">
        <v>0</v>
      </c>
      <c r="AE6031">
        <v>0</v>
      </c>
      <c r="AF6031">
        <v>0</v>
      </c>
      <c r="AG6031">
        <v>0</v>
      </c>
      <c r="AH6031">
        <v>0</v>
      </c>
      <c r="AI6031">
        <v>0</v>
      </c>
      <c r="AJ6031">
        <v>0</v>
      </c>
      <c r="AK6031">
        <v>0</v>
      </c>
      <c r="AL6031">
        <v>0</v>
      </c>
      <c r="AM6031">
        <v>0</v>
      </c>
      <c r="AN6031">
        <v>1</v>
      </c>
    </row>
    <row r="6032" spans="1:40" x14ac:dyDescent="0.45">
      <c r="A6032" t="s">
        <v>8344</v>
      </c>
      <c r="B6032" t="s">
        <v>8345</v>
      </c>
      <c r="C6032" t="s">
        <v>8346</v>
      </c>
      <c r="D6032" t="s">
        <v>78</v>
      </c>
      <c r="E6032" t="s">
        <v>79</v>
      </c>
      <c r="F6032">
        <v>0</v>
      </c>
      <c r="G6032" t="s">
        <v>51</v>
      </c>
      <c r="H6032" t="s">
        <v>44</v>
      </c>
      <c r="I6032" t="s">
        <v>52</v>
      </c>
      <c r="J6032" t="s">
        <v>141</v>
      </c>
      <c r="K6032" t="s">
        <v>459</v>
      </c>
      <c r="L6032">
        <v>2</v>
      </c>
      <c r="M6032" s="1">
        <v>40569</v>
      </c>
      <c r="N6032" s="3">
        <v>43841</v>
      </c>
      <c r="O6032" t="s">
        <v>311</v>
      </c>
      <c r="P6032">
        <v>2011</v>
      </c>
      <c r="Q6032" s="1">
        <v>40771</v>
      </c>
      <c r="R6032" s="1">
        <v>40955</v>
      </c>
      <c r="S6032">
        <v>0</v>
      </c>
      <c r="T6032">
        <v>12100000</v>
      </c>
      <c r="U6032">
        <v>0</v>
      </c>
      <c r="V6032">
        <v>0</v>
      </c>
      <c r="W6032">
        <v>0</v>
      </c>
      <c r="X6032">
        <v>0</v>
      </c>
      <c r="Y6032">
        <v>1800000</v>
      </c>
      <c r="Z6032">
        <v>0</v>
      </c>
      <c r="AA6032">
        <v>0</v>
      </c>
      <c r="AB6032">
        <v>0</v>
      </c>
      <c r="AC6032">
        <v>0</v>
      </c>
      <c r="AD6032">
        <v>0</v>
      </c>
      <c r="AE6032">
        <v>0</v>
      </c>
      <c r="AF6032">
        <v>12100000</v>
      </c>
      <c r="AG6032">
        <v>0</v>
      </c>
      <c r="AH6032">
        <v>0</v>
      </c>
      <c r="AI6032">
        <v>0</v>
      </c>
      <c r="AJ6032">
        <v>0</v>
      </c>
      <c r="AK6032">
        <v>0</v>
      </c>
      <c r="AL6032">
        <v>0</v>
      </c>
      <c r="AM6032">
        <v>0</v>
      </c>
      <c r="AN6032">
        <v>1</v>
      </c>
    </row>
    <row r="6033" spans="1:40" x14ac:dyDescent="0.45">
      <c r="A6033" t="s">
        <v>3838</v>
      </c>
      <c r="B6033" t="s">
        <v>3839</v>
      </c>
      <c r="C6033" t="s">
        <v>3840</v>
      </c>
      <c r="D6033" t="s">
        <v>198</v>
      </c>
      <c r="E6033" t="s">
        <v>199</v>
      </c>
      <c r="F6033">
        <v>0</v>
      </c>
      <c r="G6033" t="s">
        <v>51</v>
      </c>
      <c r="H6033" t="s">
        <v>179</v>
      </c>
      <c r="I6033" t="s">
        <v>1412</v>
      </c>
      <c r="J6033" t="s">
        <v>1413</v>
      </c>
      <c r="K6033" t="s">
        <v>1414</v>
      </c>
      <c r="L6033">
        <v>2</v>
      </c>
      <c r="M6033" s="1">
        <v>37257</v>
      </c>
      <c r="N6033" s="3">
        <v>43832</v>
      </c>
      <c r="O6033" t="s">
        <v>321</v>
      </c>
      <c r="P6033">
        <v>2002</v>
      </c>
      <c r="Q6033" s="1">
        <v>40428</v>
      </c>
      <c r="R6033" s="1">
        <v>41215</v>
      </c>
      <c r="S6033">
        <v>0</v>
      </c>
      <c r="T6033">
        <v>13900000</v>
      </c>
      <c r="U6033">
        <v>0</v>
      </c>
      <c r="V6033">
        <v>0</v>
      </c>
      <c r="W6033">
        <v>0</v>
      </c>
      <c r="X6033">
        <v>0</v>
      </c>
      <c r="Y6033">
        <v>0</v>
      </c>
      <c r="Z6033">
        <v>0</v>
      </c>
      <c r="AA6033">
        <v>0</v>
      </c>
      <c r="AB6033">
        <v>0</v>
      </c>
      <c r="AC6033">
        <v>0</v>
      </c>
      <c r="AD6033">
        <v>0</v>
      </c>
      <c r="AE6033">
        <v>0</v>
      </c>
      <c r="AF6033">
        <v>9200000</v>
      </c>
      <c r="AG6033">
        <v>4700000</v>
      </c>
      <c r="AH6033">
        <v>0</v>
      </c>
      <c r="AI6033">
        <v>0</v>
      </c>
      <c r="AJ6033">
        <v>0</v>
      </c>
      <c r="AK6033">
        <v>0</v>
      </c>
      <c r="AL6033">
        <v>0</v>
      </c>
      <c r="AM6033">
        <v>0</v>
      </c>
      <c r="AN6033">
        <v>1</v>
      </c>
    </row>
    <row r="6034" spans="1:40" x14ac:dyDescent="0.45">
      <c r="A6034" t="s">
        <v>71478</v>
      </c>
      <c r="B6034" t="s">
        <v>71479</v>
      </c>
      <c r="C6034" t="s">
        <v>71480</v>
      </c>
      <c r="D6034" t="s">
        <v>903</v>
      </c>
      <c r="E6034" t="s">
        <v>330</v>
      </c>
      <c r="F6034">
        <v>0</v>
      </c>
      <c r="G6034" t="s">
        <v>51</v>
      </c>
      <c r="H6034" t="s">
        <v>44</v>
      </c>
      <c r="I6034" t="s">
        <v>45</v>
      </c>
      <c r="J6034" t="s">
        <v>46</v>
      </c>
      <c r="K6034" t="s">
        <v>47</v>
      </c>
      <c r="L6034">
        <v>1</v>
      </c>
      <c r="M6034" s="1">
        <v>37987</v>
      </c>
      <c r="N6034" s="3">
        <v>43834</v>
      </c>
      <c r="O6034" t="s">
        <v>273</v>
      </c>
      <c r="P6034">
        <v>2004</v>
      </c>
      <c r="Q6034" s="1">
        <v>40689</v>
      </c>
      <c r="R6034" s="1">
        <v>40689</v>
      </c>
      <c r="S6034">
        <v>0</v>
      </c>
      <c r="T6034">
        <v>139051</v>
      </c>
      <c r="U6034">
        <v>0</v>
      </c>
      <c r="V6034">
        <v>0</v>
      </c>
      <c r="W6034">
        <v>0</v>
      </c>
      <c r="X6034">
        <v>0</v>
      </c>
      <c r="Y6034">
        <v>0</v>
      </c>
      <c r="Z6034">
        <v>0</v>
      </c>
      <c r="AA6034">
        <v>0</v>
      </c>
      <c r="AB6034">
        <v>0</v>
      </c>
      <c r="AC6034">
        <v>0</v>
      </c>
      <c r="AD6034">
        <v>0</v>
      </c>
      <c r="AE6034">
        <v>0</v>
      </c>
      <c r="AF6034">
        <v>0</v>
      </c>
      <c r="AG6034">
        <v>0</v>
      </c>
      <c r="AH6034">
        <v>0</v>
      </c>
      <c r="AI6034">
        <v>0</v>
      </c>
      <c r="AJ6034">
        <v>0</v>
      </c>
      <c r="AK6034">
        <v>0</v>
      </c>
      <c r="AL6034">
        <v>0</v>
      </c>
      <c r="AM6034">
        <v>0</v>
      </c>
      <c r="AN6034">
        <v>1</v>
      </c>
    </row>
    <row r="6035" spans="1:40" x14ac:dyDescent="0.45">
      <c r="A6035" t="s">
        <v>70168</v>
      </c>
      <c r="B6035" t="s">
        <v>70169</v>
      </c>
      <c r="C6035" t="s">
        <v>70170</v>
      </c>
      <c r="D6035" t="s">
        <v>198</v>
      </c>
      <c r="E6035" t="s">
        <v>199</v>
      </c>
      <c r="F6035">
        <v>0</v>
      </c>
      <c r="G6035" t="s">
        <v>51</v>
      </c>
      <c r="H6035" t="s">
        <v>44</v>
      </c>
      <c r="I6035" t="s">
        <v>2144</v>
      </c>
      <c r="J6035" t="s">
        <v>2145</v>
      </c>
      <c r="K6035" t="s">
        <v>2145</v>
      </c>
      <c r="L6035">
        <v>4</v>
      </c>
      <c r="M6035" s="1">
        <v>36892</v>
      </c>
      <c r="N6035" s="3">
        <v>43831</v>
      </c>
      <c r="O6035" t="s">
        <v>124</v>
      </c>
      <c r="P6035">
        <v>2001</v>
      </c>
      <c r="Q6035" s="1">
        <v>40290</v>
      </c>
      <c r="R6035" s="1">
        <v>41885</v>
      </c>
      <c r="S6035">
        <v>0</v>
      </c>
      <c r="T6035">
        <v>13939309</v>
      </c>
      <c r="U6035">
        <v>0</v>
      </c>
      <c r="V6035">
        <v>0</v>
      </c>
      <c r="W6035">
        <v>0</v>
      </c>
      <c r="X6035">
        <v>0</v>
      </c>
      <c r="Y6035">
        <v>0</v>
      </c>
      <c r="Z6035">
        <v>0</v>
      </c>
      <c r="AA6035">
        <v>0</v>
      </c>
      <c r="AB6035">
        <v>0</v>
      </c>
      <c r="AC6035">
        <v>0</v>
      </c>
      <c r="AD6035">
        <v>0</v>
      </c>
      <c r="AE6035">
        <v>0</v>
      </c>
      <c r="AF6035">
        <v>0</v>
      </c>
      <c r="AG6035">
        <v>0</v>
      </c>
      <c r="AH6035">
        <v>0</v>
      </c>
      <c r="AI6035">
        <v>0</v>
      </c>
      <c r="AJ6035">
        <v>0</v>
      </c>
      <c r="AK6035">
        <v>0</v>
      </c>
      <c r="AL6035">
        <v>0</v>
      </c>
      <c r="AM6035">
        <v>0</v>
      </c>
      <c r="AN6035">
        <v>1</v>
      </c>
    </row>
    <row r="6036" spans="1:40" x14ac:dyDescent="0.45">
      <c r="A6036" t="s">
        <v>9994</v>
      </c>
      <c r="B6036" t="s">
        <v>9995</v>
      </c>
      <c r="C6036" t="s">
        <v>9996</v>
      </c>
      <c r="D6036" t="s">
        <v>198</v>
      </c>
      <c r="E6036" t="s">
        <v>199</v>
      </c>
      <c r="F6036">
        <v>0</v>
      </c>
      <c r="G6036" t="s">
        <v>51</v>
      </c>
      <c r="H6036" t="s">
        <v>44</v>
      </c>
      <c r="I6036" t="s">
        <v>84</v>
      </c>
      <c r="J6036" t="s">
        <v>219</v>
      </c>
      <c r="K6036" t="s">
        <v>219</v>
      </c>
      <c r="L6036">
        <v>2</v>
      </c>
      <c r="M6036" s="1">
        <v>39083</v>
      </c>
      <c r="N6036" s="3">
        <v>43837</v>
      </c>
      <c r="O6036" t="s">
        <v>80</v>
      </c>
      <c r="P6036">
        <v>2007</v>
      </c>
      <c r="Q6036" s="1">
        <v>41012</v>
      </c>
      <c r="R6036" s="1">
        <v>41466</v>
      </c>
      <c r="S6036">
        <v>0</v>
      </c>
      <c r="T6036">
        <v>11739454</v>
      </c>
      <c r="U6036">
        <v>0</v>
      </c>
      <c r="V6036">
        <v>0</v>
      </c>
      <c r="W6036">
        <v>0</v>
      </c>
      <c r="X6036">
        <v>2210000</v>
      </c>
      <c r="Y6036">
        <v>0</v>
      </c>
      <c r="Z6036">
        <v>0</v>
      </c>
      <c r="AA6036">
        <v>0</v>
      </c>
      <c r="AB6036">
        <v>0</v>
      </c>
      <c r="AC6036">
        <v>0</v>
      </c>
      <c r="AD6036">
        <v>0</v>
      </c>
      <c r="AE6036">
        <v>0</v>
      </c>
      <c r="AF6036">
        <v>0</v>
      </c>
      <c r="AG6036">
        <v>0</v>
      </c>
      <c r="AH6036">
        <v>0</v>
      </c>
      <c r="AI6036">
        <v>0</v>
      </c>
      <c r="AJ6036">
        <v>0</v>
      </c>
      <c r="AK6036">
        <v>0</v>
      </c>
      <c r="AL6036">
        <v>0</v>
      </c>
      <c r="AM6036">
        <v>0</v>
      </c>
      <c r="AN6036">
        <v>1</v>
      </c>
    </row>
    <row r="6037" spans="1:40" x14ac:dyDescent="0.45">
      <c r="A6037" t="s">
        <v>19034</v>
      </c>
      <c r="B6037" t="s">
        <v>19035</v>
      </c>
      <c r="C6037" t="s">
        <v>19036</v>
      </c>
      <c r="D6037" t="s">
        <v>19037</v>
      </c>
      <c r="E6037" t="s">
        <v>413</v>
      </c>
      <c r="F6037">
        <v>0</v>
      </c>
      <c r="G6037" t="s">
        <v>51</v>
      </c>
      <c r="H6037" t="s">
        <v>44</v>
      </c>
      <c r="I6037" t="s">
        <v>52</v>
      </c>
      <c r="J6037" t="s">
        <v>1968</v>
      </c>
      <c r="K6037" t="s">
        <v>1968</v>
      </c>
      <c r="L6037">
        <v>2</v>
      </c>
      <c r="M6037" s="1">
        <v>31413</v>
      </c>
      <c r="N6037" s="2">
        <v>31413</v>
      </c>
      <c r="O6037" t="s">
        <v>103</v>
      </c>
      <c r="P6037">
        <v>1986</v>
      </c>
      <c r="Q6037" s="1">
        <v>38699</v>
      </c>
      <c r="R6037" s="1">
        <v>41129</v>
      </c>
      <c r="S6037">
        <v>1950000</v>
      </c>
      <c r="T6037">
        <v>12000000</v>
      </c>
      <c r="U6037">
        <v>0</v>
      </c>
      <c r="V6037">
        <v>0</v>
      </c>
      <c r="W6037">
        <v>0</v>
      </c>
      <c r="X6037">
        <v>0</v>
      </c>
      <c r="Y6037">
        <v>0</v>
      </c>
      <c r="Z6037">
        <v>0</v>
      </c>
      <c r="AA6037">
        <v>0</v>
      </c>
      <c r="AB6037">
        <v>0</v>
      </c>
      <c r="AC6037">
        <v>0</v>
      </c>
      <c r="AD6037">
        <v>0</v>
      </c>
      <c r="AE6037">
        <v>0</v>
      </c>
      <c r="AF6037">
        <v>0</v>
      </c>
      <c r="AG6037">
        <v>0</v>
      </c>
      <c r="AH6037">
        <v>0</v>
      </c>
      <c r="AI6037">
        <v>0</v>
      </c>
      <c r="AJ6037">
        <v>0</v>
      </c>
      <c r="AK6037">
        <v>0</v>
      </c>
      <c r="AL6037">
        <v>0</v>
      </c>
      <c r="AM6037">
        <v>0</v>
      </c>
      <c r="AN6037">
        <v>1</v>
      </c>
    </row>
    <row r="6038" spans="1:40" x14ac:dyDescent="0.45">
      <c r="A6038" t="s">
        <v>23268</v>
      </c>
      <c r="B6038" t="s">
        <v>23269</v>
      </c>
      <c r="C6038" t="s">
        <v>23270</v>
      </c>
      <c r="D6038" t="s">
        <v>209</v>
      </c>
      <c r="E6038" t="s">
        <v>210</v>
      </c>
      <c r="F6038">
        <v>0</v>
      </c>
      <c r="G6038" t="s">
        <v>51</v>
      </c>
      <c r="H6038" t="s">
        <v>44</v>
      </c>
      <c r="I6038" t="s">
        <v>52</v>
      </c>
      <c r="J6038" t="s">
        <v>141</v>
      </c>
      <c r="K6038" t="s">
        <v>142</v>
      </c>
      <c r="L6038">
        <v>2</v>
      </c>
      <c r="M6038" s="1">
        <v>40725</v>
      </c>
      <c r="N6038" s="3">
        <v>44023</v>
      </c>
      <c r="O6038" t="s">
        <v>172</v>
      </c>
      <c r="P6038">
        <v>2011</v>
      </c>
      <c r="Q6038" s="1">
        <v>39190</v>
      </c>
      <c r="R6038" s="1">
        <v>39792</v>
      </c>
      <c r="S6038">
        <v>0</v>
      </c>
      <c r="T6038">
        <v>13950000</v>
      </c>
      <c r="U6038">
        <v>0</v>
      </c>
      <c r="V6038">
        <v>0</v>
      </c>
      <c r="W6038">
        <v>0</v>
      </c>
      <c r="X6038">
        <v>0</v>
      </c>
      <c r="Y6038">
        <v>0</v>
      </c>
      <c r="Z6038">
        <v>0</v>
      </c>
      <c r="AA6038">
        <v>0</v>
      </c>
      <c r="AB6038">
        <v>0</v>
      </c>
      <c r="AC6038">
        <v>0</v>
      </c>
      <c r="AD6038">
        <v>0</v>
      </c>
      <c r="AE6038">
        <v>0</v>
      </c>
      <c r="AF6038">
        <v>7700000</v>
      </c>
      <c r="AG6038">
        <v>6250000</v>
      </c>
      <c r="AH6038">
        <v>0</v>
      </c>
      <c r="AI6038">
        <v>0</v>
      </c>
      <c r="AJ6038">
        <v>0</v>
      </c>
      <c r="AK6038">
        <v>0</v>
      </c>
      <c r="AL6038">
        <v>0</v>
      </c>
      <c r="AM6038">
        <v>0</v>
      </c>
      <c r="AN6038">
        <v>1</v>
      </c>
    </row>
    <row r="6039" spans="1:40" x14ac:dyDescent="0.45">
      <c r="A6039" t="s">
        <v>74355</v>
      </c>
      <c r="B6039" t="s">
        <v>74356</v>
      </c>
      <c r="C6039" t="s">
        <v>74357</v>
      </c>
      <c r="D6039" t="s">
        <v>209</v>
      </c>
      <c r="E6039" t="s">
        <v>210</v>
      </c>
      <c r="F6039">
        <v>0</v>
      </c>
      <c r="G6039" t="s">
        <v>51</v>
      </c>
      <c r="H6039" t="s">
        <v>44</v>
      </c>
      <c r="I6039" t="s">
        <v>52</v>
      </c>
      <c r="J6039" t="s">
        <v>141</v>
      </c>
      <c r="K6039" t="s">
        <v>1622</v>
      </c>
      <c r="L6039">
        <v>4</v>
      </c>
      <c r="M6039" s="1">
        <v>36892</v>
      </c>
      <c r="N6039" s="3">
        <v>43831</v>
      </c>
      <c r="O6039" t="s">
        <v>124</v>
      </c>
      <c r="P6039">
        <v>2001</v>
      </c>
      <c r="Q6039" s="1">
        <v>39934</v>
      </c>
      <c r="R6039" s="1">
        <v>41536</v>
      </c>
      <c r="S6039">
        <v>0</v>
      </c>
      <c r="T6039">
        <v>12500000</v>
      </c>
      <c r="U6039">
        <v>0</v>
      </c>
      <c r="V6039">
        <v>0</v>
      </c>
      <c r="W6039">
        <v>0</v>
      </c>
      <c r="X6039">
        <v>1450000</v>
      </c>
      <c r="Y6039">
        <v>0</v>
      </c>
      <c r="Z6039">
        <v>0</v>
      </c>
      <c r="AA6039">
        <v>0</v>
      </c>
      <c r="AB6039">
        <v>0</v>
      </c>
      <c r="AC6039">
        <v>0</v>
      </c>
      <c r="AD6039">
        <v>0</v>
      </c>
      <c r="AE6039">
        <v>0</v>
      </c>
      <c r="AF6039">
        <v>0</v>
      </c>
      <c r="AG6039">
        <v>4500000</v>
      </c>
      <c r="AH6039">
        <v>8000000</v>
      </c>
      <c r="AI6039">
        <v>0</v>
      </c>
      <c r="AJ6039">
        <v>0</v>
      </c>
      <c r="AK6039">
        <v>0</v>
      </c>
      <c r="AL6039">
        <v>0</v>
      </c>
      <c r="AM6039">
        <v>0</v>
      </c>
      <c r="AN6039">
        <v>1</v>
      </c>
    </row>
    <row r="6040" spans="1:40" x14ac:dyDescent="0.45">
      <c r="A6040" t="s">
        <v>57981</v>
      </c>
      <c r="B6040" t="s">
        <v>57982</v>
      </c>
      <c r="C6040" t="s">
        <v>57983</v>
      </c>
      <c r="D6040" t="s">
        <v>704</v>
      </c>
      <c r="E6040" t="s">
        <v>705</v>
      </c>
      <c r="F6040">
        <v>0</v>
      </c>
      <c r="G6040" t="s">
        <v>51</v>
      </c>
      <c r="H6040" t="s">
        <v>44</v>
      </c>
      <c r="I6040" t="s">
        <v>96</v>
      </c>
      <c r="J6040" t="s">
        <v>1675</v>
      </c>
      <c r="K6040" t="s">
        <v>1675</v>
      </c>
      <c r="L6040">
        <v>1</v>
      </c>
      <c r="M6040" s="1">
        <v>37987</v>
      </c>
      <c r="N6040" s="3">
        <v>43834</v>
      </c>
      <c r="O6040" t="s">
        <v>273</v>
      </c>
      <c r="P6040">
        <v>2004</v>
      </c>
      <c r="Q6040" s="1">
        <v>40119</v>
      </c>
      <c r="R6040" s="1">
        <v>40119</v>
      </c>
      <c r="S6040">
        <v>0</v>
      </c>
      <c r="T6040">
        <v>139500</v>
      </c>
      <c r="U6040">
        <v>0</v>
      </c>
      <c r="V6040">
        <v>0</v>
      </c>
      <c r="W6040">
        <v>0</v>
      </c>
      <c r="X6040">
        <v>0</v>
      </c>
      <c r="Y6040">
        <v>0</v>
      </c>
      <c r="Z6040">
        <v>0</v>
      </c>
      <c r="AA6040">
        <v>0</v>
      </c>
      <c r="AB6040">
        <v>0</v>
      </c>
      <c r="AC6040">
        <v>0</v>
      </c>
      <c r="AD6040">
        <v>0</v>
      </c>
      <c r="AE6040">
        <v>0</v>
      </c>
      <c r="AF6040">
        <v>0</v>
      </c>
      <c r="AG6040">
        <v>0</v>
      </c>
      <c r="AH6040">
        <v>0</v>
      </c>
      <c r="AI6040">
        <v>0</v>
      </c>
      <c r="AJ6040">
        <v>0</v>
      </c>
      <c r="AK6040">
        <v>0</v>
      </c>
      <c r="AL6040">
        <v>0</v>
      </c>
      <c r="AM6040">
        <v>0</v>
      </c>
      <c r="AN6040">
        <v>1</v>
      </c>
    </row>
    <row r="6041" spans="1:40" x14ac:dyDescent="0.45">
      <c r="A6041" t="s">
        <v>23660</v>
      </c>
      <c r="B6041" t="s">
        <v>23661</v>
      </c>
      <c r="C6041" t="s">
        <v>23662</v>
      </c>
      <c r="D6041" t="s">
        <v>115</v>
      </c>
      <c r="E6041" t="s">
        <v>116</v>
      </c>
      <c r="F6041">
        <v>0</v>
      </c>
      <c r="G6041" t="s">
        <v>51</v>
      </c>
      <c r="H6041" t="s">
        <v>44</v>
      </c>
      <c r="I6041" t="s">
        <v>204</v>
      </c>
      <c r="J6041" t="s">
        <v>205</v>
      </c>
      <c r="K6041" t="s">
        <v>3538</v>
      </c>
      <c r="L6041">
        <v>4</v>
      </c>
      <c r="M6041" s="1">
        <v>39448</v>
      </c>
      <c r="N6041" s="3">
        <v>43838</v>
      </c>
      <c r="O6041" t="s">
        <v>133</v>
      </c>
      <c r="P6041">
        <v>2008</v>
      </c>
      <c r="Q6041" s="1">
        <v>40088</v>
      </c>
      <c r="R6041" s="1">
        <v>41275</v>
      </c>
      <c r="S6041">
        <v>1377000</v>
      </c>
      <c r="T6041">
        <v>5477577</v>
      </c>
      <c r="U6041">
        <v>0</v>
      </c>
      <c r="V6041">
        <v>7100000</v>
      </c>
      <c r="W6041">
        <v>0</v>
      </c>
      <c r="X6041">
        <v>0</v>
      </c>
      <c r="Y6041">
        <v>0</v>
      </c>
      <c r="Z6041">
        <v>0</v>
      </c>
      <c r="AA6041">
        <v>0</v>
      </c>
      <c r="AB6041">
        <v>0</v>
      </c>
      <c r="AC6041">
        <v>0</v>
      </c>
      <c r="AD6041">
        <v>0</v>
      </c>
      <c r="AE6041">
        <v>0</v>
      </c>
      <c r="AF6041">
        <v>3477577</v>
      </c>
      <c r="AG6041">
        <v>0</v>
      </c>
      <c r="AH6041">
        <v>0</v>
      </c>
      <c r="AI6041">
        <v>0</v>
      </c>
      <c r="AJ6041">
        <v>0</v>
      </c>
      <c r="AK6041">
        <v>0</v>
      </c>
      <c r="AL6041">
        <v>0</v>
      </c>
      <c r="AM6041">
        <v>0</v>
      </c>
      <c r="AN6041">
        <v>1</v>
      </c>
    </row>
    <row r="6042" spans="1:40" x14ac:dyDescent="0.45">
      <c r="A6042" t="s">
        <v>74525</v>
      </c>
      <c r="B6042" t="s">
        <v>74526</v>
      </c>
      <c r="C6042" t="s">
        <v>74527</v>
      </c>
      <c r="D6042" t="s">
        <v>198</v>
      </c>
      <c r="E6042" t="s">
        <v>199</v>
      </c>
      <c r="F6042">
        <v>0</v>
      </c>
      <c r="G6042" t="s">
        <v>51</v>
      </c>
      <c r="H6042" t="s">
        <v>44</v>
      </c>
      <c r="I6042" t="s">
        <v>52</v>
      </c>
      <c r="J6042" t="s">
        <v>141</v>
      </c>
      <c r="K6042" t="s">
        <v>1224</v>
      </c>
      <c r="L6042">
        <v>2</v>
      </c>
      <c r="M6042" s="1">
        <v>40544</v>
      </c>
      <c r="N6042" s="3">
        <v>43841</v>
      </c>
      <c r="O6042" t="s">
        <v>311</v>
      </c>
      <c r="P6042">
        <v>2011</v>
      </c>
      <c r="Q6042" s="1">
        <v>40862</v>
      </c>
      <c r="R6042" s="1">
        <v>41387</v>
      </c>
      <c r="S6042">
        <v>0</v>
      </c>
      <c r="T6042">
        <v>3200000</v>
      </c>
      <c r="U6042">
        <v>0</v>
      </c>
      <c r="V6042">
        <v>0</v>
      </c>
      <c r="W6042">
        <v>0</v>
      </c>
      <c r="X6042">
        <v>0</v>
      </c>
      <c r="Y6042">
        <v>0</v>
      </c>
      <c r="Z6042">
        <v>0</v>
      </c>
      <c r="AA6042">
        <v>10759116</v>
      </c>
      <c r="AB6042">
        <v>0</v>
      </c>
      <c r="AC6042">
        <v>0</v>
      </c>
      <c r="AD6042">
        <v>0</v>
      </c>
      <c r="AE6042">
        <v>0</v>
      </c>
      <c r="AF6042">
        <v>0</v>
      </c>
      <c r="AG6042">
        <v>3200000</v>
      </c>
      <c r="AH6042">
        <v>0</v>
      </c>
      <c r="AI6042">
        <v>0</v>
      </c>
      <c r="AJ6042">
        <v>0</v>
      </c>
      <c r="AK6042">
        <v>0</v>
      </c>
      <c r="AL6042">
        <v>0</v>
      </c>
      <c r="AM6042">
        <v>0</v>
      </c>
      <c r="AN6042">
        <v>1</v>
      </c>
    </row>
    <row r="6043" spans="1:40" x14ac:dyDescent="0.45">
      <c r="A6043" t="s">
        <v>19718</v>
      </c>
      <c r="B6043" t="s">
        <v>19719</v>
      </c>
      <c r="C6043" t="s">
        <v>19720</v>
      </c>
      <c r="D6043" t="s">
        <v>90</v>
      </c>
      <c r="E6043" t="s">
        <v>91</v>
      </c>
      <c r="F6043">
        <v>0</v>
      </c>
      <c r="G6043" t="s">
        <v>51</v>
      </c>
      <c r="H6043" t="s">
        <v>179</v>
      </c>
      <c r="I6043" t="s">
        <v>1412</v>
      </c>
      <c r="J6043" t="s">
        <v>8047</v>
      </c>
      <c r="K6043" t="s">
        <v>8048</v>
      </c>
      <c r="L6043">
        <v>1</v>
      </c>
      <c r="M6043" s="1">
        <v>39539</v>
      </c>
      <c r="N6043" s="3">
        <v>43929</v>
      </c>
      <c r="O6043" t="s">
        <v>303</v>
      </c>
      <c r="P6043">
        <v>2008</v>
      </c>
      <c r="Q6043" s="1">
        <v>41010</v>
      </c>
      <c r="R6043" s="1">
        <v>41010</v>
      </c>
      <c r="S6043">
        <v>0</v>
      </c>
      <c r="T6043">
        <v>0</v>
      </c>
      <c r="U6043">
        <v>0</v>
      </c>
      <c r="V6043">
        <v>13962782</v>
      </c>
      <c r="W6043">
        <v>0</v>
      </c>
      <c r="X6043">
        <v>0</v>
      </c>
      <c r="Y6043">
        <v>0</v>
      </c>
      <c r="Z6043">
        <v>0</v>
      </c>
      <c r="AA6043">
        <v>0</v>
      </c>
      <c r="AB6043">
        <v>0</v>
      </c>
      <c r="AC6043">
        <v>0</v>
      </c>
      <c r="AD6043">
        <v>0</v>
      </c>
      <c r="AE6043">
        <v>0</v>
      </c>
      <c r="AF6043">
        <v>0</v>
      </c>
      <c r="AG6043">
        <v>0</v>
      </c>
      <c r="AH6043">
        <v>0</v>
      </c>
      <c r="AI6043">
        <v>0</v>
      </c>
      <c r="AJ6043">
        <v>0</v>
      </c>
      <c r="AK6043">
        <v>0</v>
      </c>
      <c r="AL6043">
        <v>0</v>
      </c>
      <c r="AM6043">
        <v>0</v>
      </c>
      <c r="AN6043">
        <v>1</v>
      </c>
    </row>
    <row r="6044" spans="1:40" x14ac:dyDescent="0.45">
      <c r="A6044" t="s">
        <v>44542</v>
      </c>
      <c r="B6044" t="s">
        <v>44543</v>
      </c>
      <c r="C6044" t="s">
        <v>44544</v>
      </c>
      <c r="D6044" t="s">
        <v>44545</v>
      </c>
      <c r="E6044" t="s">
        <v>74</v>
      </c>
      <c r="F6044">
        <v>0</v>
      </c>
      <c r="G6044" t="s">
        <v>43</v>
      </c>
      <c r="H6044" t="s">
        <v>44</v>
      </c>
      <c r="I6044" t="s">
        <v>52</v>
      </c>
      <c r="J6044" t="s">
        <v>53</v>
      </c>
      <c r="K6044" t="s">
        <v>3071</v>
      </c>
      <c r="L6044">
        <v>4</v>
      </c>
      <c r="M6044" s="1">
        <v>38718</v>
      </c>
      <c r="N6044" s="3">
        <v>43836</v>
      </c>
      <c r="O6044" t="s">
        <v>260</v>
      </c>
      <c r="P6044">
        <v>2006</v>
      </c>
      <c r="Q6044" s="1">
        <v>39295</v>
      </c>
      <c r="R6044" s="1">
        <v>41003</v>
      </c>
      <c r="S6044">
        <v>0</v>
      </c>
      <c r="T6044">
        <v>13988210</v>
      </c>
      <c r="U6044">
        <v>0</v>
      </c>
      <c r="V6044">
        <v>0</v>
      </c>
      <c r="W6044">
        <v>0</v>
      </c>
      <c r="X6044">
        <v>0</v>
      </c>
      <c r="Y6044">
        <v>0</v>
      </c>
      <c r="Z6044">
        <v>0</v>
      </c>
      <c r="AA6044">
        <v>0</v>
      </c>
      <c r="AB6044">
        <v>0</v>
      </c>
      <c r="AC6044">
        <v>0</v>
      </c>
      <c r="AD6044">
        <v>0</v>
      </c>
      <c r="AE6044">
        <v>0</v>
      </c>
      <c r="AF6044">
        <v>2100000</v>
      </c>
      <c r="AG6044">
        <v>5000000</v>
      </c>
      <c r="AH6044">
        <v>2788210</v>
      </c>
      <c r="AI6044">
        <v>0</v>
      </c>
      <c r="AJ6044">
        <v>0</v>
      </c>
      <c r="AK6044">
        <v>0</v>
      </c>
      <c r="AL6044">
        <v>0</v>
      </c>
      <c r="AM6044">
        <v>0</v>
      </c>
      <c r="AN6044">
        <v>1</v>
      </c>
    </row>
    <row r="6045" spans="1:40" x14ac:dyDescent="0.45">
      <c r="A6045" t="s">
        <v>72338</v>
      </c>
      <c r="B6045" t="s">
        <v>72339</v>
      </c>
      <c r="C6045" t="s">
        <v>72340</v>
      </c>
      <c r="D6045" t="s">
        <v>209</v>
      </c>
      <c r="E6045" t="s">
        <v>210</v>
      </c>
      <c r="F6045">
        <v>0</v>
      </c>
      <c r="G6045" t="s">
        <v>51</v>
      </c>
      <c r="H6045" t="s">
        <v>44</v>
      </c>
      <c r="I6045" t="s">
        <v>147</v>
      </c>
      <c r="J6045" t="s">
        <v>148</v>
      </c>
      <c r="K6045" t="s">
        <v>149</v>
      </c>
      <c r="L6045">
        <v>3</v>
      </c>
      <c r="M6045" s="1">
        <v>39479</v>
      </c>
      <c r="N6045" s="3">
        <v>43869</v>
      </c>
      <c r="O6045" t="s">
        <v>133</v>
      </c>
      <c r="P6045">
        <v>2008</v>
      </c>
      <c r="Q6045" s="1">
        <v>41075</v>
      </c>
      <c r="R6045" s="1">
        <v>41736</v>
      </c>
      <c r="S6045">
        <v>0</v>
      </c>
      <c r="T6045">
        <v>12947160</v>
      </c>
      <c r="U6045">
        <v>0</v>
      </c>
      <c r="V6045">
        <v>0</v>
      </c>
      <c r="W6045">
        <v>0</v>
      </c>
      <c r="X6045">
        <v>1050000</v>
      </c>
      <c r="Y6045">
        <v>0</v>
      </c>
      <c r="Z6045">
        <v>0</v>
      </c>
      <c r="AA6045">
        <v>0</v>
      </c>
      <c r="AB6045">
        <v>0</v>
      </c>
      <c r="AC6045">
        <v>0</v>
      </c>
      <c r="AD6045">
        <v>0</v>
      </c>
      <c r="AE6045">
        <v>0</v>
      </c>
      <c r="AF6045">
        <v>9322160</v>
      </c>
      <c r="AG6045">
        <v>0</v>
      </c>
      <c r="AH6045">
        <v>0</v>
      </c>
      <c r="AI6045">
        <v>0</v>
      </c>
      <c r="AJ6045">
        <v>0</v>
      </c>
      <c r="AK6045">
        <v>0</v>
      </c>
      <c r="AL6045">
        <v>0</v>
      </c>
      <c r="AM6045">
        <v>0</v>
      </c>
      <c r="AN6045">
        <v>1</v>
      </c>
    </row>
    <row r="6046" spans="1:40" x14ac:dyDescent="0.45">
      <c r="A6046" t="s">
        <v>6541</v>
      </c>
      <c r="B6046" t="s">
        <v>6542</v>
      </c>
      <c r="C6046" t="s">
        <v>6543</v>
      </c>
      <c r="D6046" t="s">
        <v>424</v>
      </c>
      <c r="E6046" t="s">
        <v>425</v>
      </c>
      <c r="F6046">
        <v>0</v>
      </c>
      <c r="G6046" t="s">
        <v>51</v>
      </c>
      <c r="H6046" t="s">
        <v>44</v>
      </c>
      <c r="I6046" t="s">
        <v>52</v>
      </c>
      <c r="J6046" t="s">
        <v>141</v>
      </c>
      <c r="K6046" t="s">
        <v>603</v>
      </c>
      <c r="L6046">
        <v>1</v>
      </c>
      <c r="M6046" s="1">
        <v>39448</v>
      </c>
      <c r="N6046" s="3">
        <v>43838</v>
      </c>
      <c r="O6046" t="s">
        <v>133</v>
      </c>
      <c r="P6046">
        <v>2008</v>
      </c>
      <c r="Q6046" s="1">
        <v>40415</v>
      </c>
      <c r="R6046" s="1">
        <v>40415</v>
      </c>
      <c r="S6046">
        <v>0</v>
      </c>
      <c r="T6046">
        <v>14000000</v>
      </c>
      <c r="U6046">
        <v>0</v>
      </c>
      <c r="V6046">
        <v>0</v>
      </c>
      <c r="W6046">
        <v>0</v>
      </c>
      <c r="X6046">
        <v>0</v>
      </c>
      <c r="Y6046">
        <v>0</v>
      </c>
      <c r="Z6046">
        <v>0</v>
      </c>
      <c r="AA6046">
        <v>0</v>
      </c>
      <c r="AB6046">
        <v>0</v>
      </c>
      <c r="AC6046">
        <v>0</v>
      </c>
      <c r="AD6046">
        <v>0</v>
      </c>
      <c r="AE6046">
        <v>0</v>
      </c>
      <c r="AF6046">
        <v>0</v>
      </c>
      <c r="AG6046">
        <v>0</v>
      </c>
      <c r="AH6046">
        <v>0</v>
      </c>
      <c r="AI6046">
        <v>0</v>
      </c>
      <c r="AJ6046">
        <v>0</v>
      </c>
      <c r="AK6046">
        <v>0</v>
      </c>
      <c r="AL6046">
        <v>0</v>
      </c>
      <c r="AM6046">
        <v>0</v>
      </c>
      <c r="AN6046">
        <v>1</v>
      </c>
    </row>
    <row r="6047" spans="1:40" x14ac:dyDescent="0.45">
      <c r="A6047" t="s">
        <v>9893</v>
      </c>
      <c r="B6047" t="s">
        <v>9894</v>
      </c>
      <c r="C6047" t="s">
        <v>9895</v>
      </c>
      <c r="D6047" t="s">
        <v>198</v>
      </c>
      <c r="E6047" t="s">
        <v>199</v>
      </c>
      <c r="F6047">
        <v>0</v>
      </c>
      <c r="G6047" t="s">
        <v>51</v>
      </c>
      <c r="H6047" t="s">
        <v>44</v>
      </c>
      <c r="I6047" t="s">
        <v>52</v>
      </c>
      <c r="J6047" t="s">
        <v>141</v>
      </c>
      <c r="K6047" t="s">
        <v>537</v>
      </c>
      <c r="L6047">
        <v>3</v>
      </c>
      <c r="M6047" s="1">
        <v>40544</v>
      </c>
      <c r="N6047" s="3">
        <v>43841</v>
      </c>
      <c r="O6047" t="s">
        <v>311</v>
      </c>
      <c r="P6047">
        <v>2011</v>
      </c>
      <c r="Q6047" s="1">
        <v>41642</v>
      </c>
      <c r="R6047" s="1">
        <v>41953</v>
      </c>
      <c r="S6047">
        <v>0</v>
      </c>
      <c r="T6047">
        <v>13500000</v>
      </c>
      <c r="U6047">
        <v>0</v>
      </c>
      <c r="V6047">
        <v>0</v>
      </c>
      <c r="W6047">
        <v>0</v>
      </c>
      <c r="X6047">
        <v>500000</v>
      </c>
      <c r="Y6047">
        <v>0</v>
      </c>
      <c r="Z6047">
        <v>0</v>
      </c>
      <c r="AA6047">
        <v>0</v>
      </c>
      <c r="AB6047">
        <v>0</v>
      </c>
      <c r="AC6047">
        <v>0</v>
      </c>
      <c r="AD6047">
        <v>0</v>
      </c>
      <c r="AE6047">
        <v>0</v>
      </c>
      <c r="AF6047">
        <v>12000000</v>
      </c>
      <c r="AG6047">
        <v>0</v>
      </c>
      <c r="AH6047">
        <v>0</v>
      </c>
      <c r="AI6047">
        <v>0</v>
      </c>
      <c r="AJ6047">
        <v>0</v>
      </c>
      <c r="AK6047">
        <v>0</v>
      </c>
      <c r="AL6047">
        <v>0</v>
      </c>
      <c r="AM6047">
        <v>0</v>
      </c>
      <c r="AN6047">
        <v>1</v>
      </c>
    </row>
    <row r="6048" spans="1:40" x14ac:dyDescent="0.45">
      <c r="A6048" t="s">
        <v>16173</v>
      </c>
      <c r="B6048" t="s">
        <v>16174</v>
      </c>
      <c r="C6048" t="s">
        <v>16175</v>
      </c>
      <c r="D6048" t="s">
        <v>16176</v>
      </c>
      <c r="E6048" t="s">
        <v>231</v>
      </c>
      <c r="F6048">
        <v>0</v>
      </c>
      <c r="G6048" t="s">
        <v>43</v>
      </c>
      <c r="H6048" t="s">
        <v>44</v>
      </c>
      <c r="I6048" t="s">
        <v>52</v>
      </c>
      <c r="J6048" t="s">
        <v>141</v>
      </c>
      <c r="K6048" t="s">
        <v>142</v>
      </c>
      <c r="L6048">
        <v>2</v>
      </c>
      <c r="M6048" s="1">
        <v>38718</v>
      </c>
      <c r="N6048" s="3">
        <v>43836</v>
      </c>
      <c r="O6048" t="s">
        <v>260</v>
      </c>
      <c r="P6048">
        <v>2006</v>
      </c>
      <c r="Q6048" s="1">
        <v>40807</v>
      </c>
      <c r="R6048" s="1">
        <v>41416</v>
      </c>
      <c r="S6048">
        <v>0</v>
      </c>
      <c r="T6048">
        <v>14000000</v>
      </c>
      <c r="U6048">
        <v>0</v>
      </c>
      <c r="V6048">
        <v>0</v>
      </c>
      <c r="W6048">
        <v>0</v>
      </c>
      <c r="X6048">
        <v>0</v>
      </c>
      <c r="Y6048">
        <v>0</v>
      </c>
      <c r="Z6048">
        <v>0</v>
      </c>
      <c r="AA6048">
        <v>0</v>
      </c>
      <c r="AB6048">
        <v>0</v>
      </c>
      <c r="AC6048">
        <v>0</v>
      </c>
      <c r="AD6048">
        <v>0</v>
      </c>
      <c r="AE6048">
        <v>0</v>
      </c>
      <c r="AF6048">
        <v>4000000</v>
      </c>
      <c r="AG6048">
        <v>10000000</v>
      </c>
      <c r="AH6048">
        <v>0</v>
      </c>
      <c r="AI6048">
        <v>0</v>
      </c>
      <c r="AJ6048">
        <v>0</v>
      </c>
      <c r="AK6048">
        <v>0</v>
      </c>
      <c r="AL6048">
        <v>0</v>
      </c>
      <c r="AM6048">
        <v>0</v>
      </c>
      <c r="AN6048">
        <v>1</v>
      </c>
    </row>
    <row r="6049" spans="1:40" x14ac:dyDescent="0.45">
      <c r="A6049" t="s">
        <v>22846</v>
      </c>
      <c r="B6049" t="s">
        <v>22847</v>
      </c>
      <c r="C6049" t="s">
        <v>22848</v>
      </c>
      <c r="D6049" t="s">
        <v>424</v>
      </c>
      <c r="E6049" t="s">
        <v>425</v>
      </c>
      <c r="F6049">
        <v>0</v>
      </c>
      <c r="G6049" t="s">
        <v>51</v>
      </c>
      <c r="H6049" t="s">
        <v>44</v>
      </c>
      <c r="I6049" t="s">
        <v>52</v>
      </c>
      <c r="J6049" t="s">
        <v>141</v>
      </c>
      <c r="K6049" t="s">
        <v>359</v>
      </c>
      <c r="L6049">
        <v>2</v>
      </c>
      <c r="M6049" s="1">
        <v>39083</v>
      </c>
      <c r="N6049" s="3">
        <v>43837</v>
      </c>
      <c r="O6049" t="s">
        <v>80</v>
      </c>
      <c r="P6049">
        <v>2007</v>
      </c>
      <c r="Q6049" s="1">
        <v>40056</v>
      </c>
      <c r="R6049" s="1">
        <v>40312</v>
      </c>
      <c r="S6049">
        <v>0</v>
      </c>
      <c r="T6049">
        <v>14000000</v>
      </c>
      <c r="U6049">
        <v>0</v>
      </c>
      <c r="V6049">
        <v>0</v>
      </c>
      <c r="W6049">
        <v>0</v>
      </c>
      <c r="X6049">
        <v>0</v>
      </c>
      <c r="Y6049">
        <v>0</v>
      </c>
      <c r="Z6049">
        <v>0</v>
      </c>
      <c r="AA6049">
        <v>0</v>
      </c>
      <c r="AB6049">
        <v>0</v>
      </c>
      <c r="AC6049">
        <v>0</v>
      </c>
      <c r="AD6049">
        <v>0</v>
      </c>
      <c r="AE6049">
        <v>0</v>
      </c>
      <c r="AF6049">
        <v>0</v>
      </c>
      <c r="AG6049">
        <v>0</v>
      </c>
      <c r="AH6049">
        <v>0</v>
      </c>
      <c r="AI6049">
        <v>0</v>
      </c>
      <c r="AJ6049">
        <v>0</v>
      </c>
      <c r="AK6049">
        <v>0</v>
      </c>
      <c r="AL6049">
        <v>0</v>
      </c>
      <c r="AM6049">
        <v>0</v>
      </c>
      <c r="AN6049">
        <v>1</v>
      </c>
    </row>
    <row r="6050" spans="1:40" x14ac:dyDescent="0.45">
      <c r="A6050" t="s">
        <v>23376</v>
      </c>
      <c r="B6050" t="s">
        <v>23377</v>
      </c>
      <c r="C6050" t="s">
        <v>23378</v>
      </c>
      <c r="D6050" t="s">
        <v>23379</v>
      </c>
      <c r="E6050" t="s">
        <v>69</v>
      </c>
      <c r="F6050">
        <v>0</v>
      </c>
      <c r="G6050" t="s">
        <v>51</v>
      </c>
      <c r="H6050" t="s">
        <v>44</v>
      </c>
      <c r="I6050" t="s">
        <v>52</v>
      </c>
      <c r="J6050" t="s">
        <v>141</v>
      </c>
      <c r="K6050" t="s">
        <v>5347</v>
      </c>
      <c r="L6050">
        <v>1</v>
      </c>
      <c r="M6050" s="1">
        <v>35796</v>
      </c>
      <c r="N6050" s="2">
        <v>35796</v>
      </c>
      <c r="O6050" t="s">
        <v>393</v>
      </c>
      <c r="P6050">
        <v>1998</v>
      </c>
      <c r="Q6050" s="1">
        <v>38726</v>
      </c>
      <c r="R6050" s="1">
        <v>38726</v>
      </c>
      <c r="S6050">
        <v>0</v>
      </c>
      <c r="T6050">
        <v>14000000</v>
      </c>
      <c r="U6050">
        <v>0</v>
      </c>
      <c r="V6050">
        <v>0</v>
      </c>
      <c r="W6050">
        <v>0</v>
      </c>
      <c r="X6050">
        <v>0</v>
      </c>
      <c r="Y6050">
        <v>0</v>
      </c>
      <c r="Z6050">
        <v>0</v>
      </c>
      <c r="AA6050">
        <v>0</v>
      </c>
      <c r="AB6050">
        <v>0</v>
      </c>
      <c r="AC6050">
        <v>0</v>
      </c>
      <c r="AD6050">
        <v>0</v>
      </c>
      <c r="AE6050">
        <v>0</v>
      </c>
      <c r="AF6050">
        <v>0</v>
      </c>
      <c r="AG6050">
        <v>14000000</v>
      </c>
      <c r="AH6050">
        <v>0</v>
      </c>
      <c r="AI6050">
        <v>0</v>
      </c>
      <c r="AJ6050">
        <v>0</v>
      </c>
      <c r="AK6050">
        <v>0</v>
      </c>
      <c r="AL6050">
        <v>0</v>
      </c>
      <c r="AM6050">
        <v>0</v>
      </c>
      <c r="AN6050">
        <v>1</v>
      </c>
    </row>
    <row r="6051" spans="1:40" x14ac:dyDescent="0.45">
      <c r="A6051" t="s">
        <v>26685</v>
      </c>
      <c r="B6051" t="s">
        <v>26686</v>
      </c>
      <c r="C6051" t="s">
        <v>26687</v>
      </c>
      <c r="D6051" t="s">
        <v>26688</v>
      </c>
      <c r="E6051" t="s">
        <v>3407</v>
      </c>
      <c r="F6051">
        <v>0</v>
      </c>
      <c r="G6051" t="s">
        <v>43</v>
      </c>
      <c r="H6051" t="s">
        <v>44</v>
      </c>
      <c r="I6051" t="s">
        <v>52</v>
      </c>
      <c r="J6051" t="s">
        <v>53</v>
      </c>
      <c r="K6051" t="s">
        <v>1976</v>
      </c>
      <c r="L6051">
        <v>1</v>
      </c>
      <c r="M6051" s="1">
        <v>38353</v>
      </c>
      <c r="N6051" s="3">
        <v>43835</v>
      </c>
      <c r="O6051" t="s">
        <v>277</v>
      </c>
      <c r="P6051">
        <v>2005</v>
      </c>
      <c r="Q6051" s="1">
        <v>39764</v>
      </c>
      <c r="R6051" s="1">
        <v>39764</v>
      </c>
      <c r="S6051">
        <v>0</v>
      </c>
      <c r="T6051">
        <v>14000000</v>
      </c>
      <c r="U6051">
        <v>0</v>
      </c>
      <c r="V6051">
        <v>0</v>
      </c>
      <c r="W6051">
        <v>0</v>
      </c>
      <c r="X6051">
        <v>0</v>
      </c>
      <c r="Y6051">
        <v>0</v>
      </c>
      <c r="Z6051">
        <v>0</v>
      </c>
      <c r="AA6051">
        <v>0</v>
      </c>
      <c r="AB6051">
        <v>0</v>
      </c>
      <c r="AC6051">
        <v>0</v>
      </c>
      <c r="AD6051">
        <v>0</v>
      </c>
      <c r="AE6051">
        <v>0</v>
      </c>
      <c r="AF6051">
        <v>0</v>
      </c>
      <c r="AG6051">
        <v>14000000</v>
      </c>
      <c r="AH6051">
        <v>0</v>
      </c>
      <c r="AI6051">
        <v>0</v>
      </c>
      <c r="AJ6051">
        <v>0</v>
      </c>
      <c r="AK6051">
        <v>0</v>
      </c>
      <c r="AL6051">
        <v>0</v>
      </c>
      <c r="AM6051">
        <v>0</v>
      </c>
      <c r="AN6051">
        <v>1</v>
      </c>
    </row>
    <row r="6052" spans="1:40" x14ac:dyDescent="0.45">
      <c r="A6052" t="s">
        <v>34296</v>
      </c>
      <c r="B6052" t="s">
        <v>34297</v>
      </c>
      <c r="C6052" t="s">
        <v>34298</v>
      </c>
      <c r="D6052" t="s">
        <v>34299</v>
      </c>
      <c r="E6052" t="s">
        <v>74</v>
      </c>
      <c r="F6052">
        <v>0</v>
      </c>
      <c r="G6052" t="s">
        <v>51</v>
      </c>
      <c r="H6052" t="s">
        <v>44</v>
      </c>
      <c r="I6052" t="s">
        <v>52</v>
      </c>
      <c r="J6052" t="s">
        <v>141</v>
      </c>
      <c r="K6052" t="s">
        <v>855</v>
      </c>
      <c r="L6052">
        <v>3</v>
      </c>
      <c r="M6052" s="1">
        <v>39203</v>
      </c>
      <c r="N6052" s="3">
        <v>43958</v>
      </c>
      <c r="O6052" t="s">
        <v>1360</v>
      </c>
      <c r="P6052">
        <v>2007</v>
      </c>
      <c r="Q6052" s="1">
        <v>40412</v>
      </c>
      <c r="R6052" s="1">
        <v>41668</v>
      </c>
      <c r="S6052">
        <v>0</v>
      </c>
      <c r="T6052">
        <v>14000000</v>
      </c>
      <c r="U6052">
        <v>0</v>
      </c>
      <c r="V6052">
        <v>0</v>
      </c>
      <c r="W6052">
        <v>0</v>
      </c>
      <c r="X6052">
        <v>0</v>
      </c>
      <c r="Y6052">
        <v>0</v>
      </c>
      <c r="Z6052">
        <v>0</v>
      </c>
      <c r="AA6052">
        <v>0</v>
      </c>
      <c r="AB6052">
        <v>0</v>
      </c>
      <c r="AC6052">
        <v>0</v>
      </c>
      <c r="AD6052">
        <v>0</v>
      </c>
      <c r="AE6052">
        <v>0</v>
      </c>
      <c r="AF6052">
        <v>0</v>
      </c>
      <c r="AG6052">
        <v>5000000</v>
      </c>
      <c r="AH6052">
        <v>6000000</v>
      </c>
      <c r="AI6052">
        <v>0</v>
      </c>
      <c r="AJ6052">
        <v>0</v>
      </c>
      <c r="AK6052">
        <v>0</v>
      </c>
      <c r="AL6052">
        <v>0</v>
      </c>
      <c r="AM6052">
        <v>0</v>
      </c>
      <c r="AN6052">
        <v>1</v>
      </c>
    </row>
    <row r="6053" spans="1:40" x14ac:dyDescent="0.45">
      <c r="A6053" t="s">
        <v>37295</v>
      </c>
      <c r="B6053" t="s">
        <v>37296</v>
      </c>
      <c r="C6053" t="s">
        <v>37297</v>
      </c>
      <c r="D6053" t="s">
        <v>209</v>
      </c>
      <c r="E6053" t="s">
        <v>210</v>
      </c>
      <c r="F6053">
        <v>0</v>
      </c>
      <c r="G6053" t="s">
        <v>43</v>
      </c>
      <c r="H6053" t="s">
        <v>44</v>
      </c>
      <c r="I6053" t="s">
        <v>52</v>
      </c>
      <c r="J6053" t="s">
        <v>141</v>
      </c>
      <c r="K6053" t="s">
        <v>359</v>
      </c>
      <c r="L6053">
        <v>1</v>
      </c>
      <c r="M6053" s="1">
        <v>30317</v>
      </c>
      <c r="N6053" s="2">
        <v>30317</v>
      </c>
      <c r="O6053" t="s">
        <v>1711</v>
      </c>
      <c r="P6053">
        <v>1983</v>
      </c>
      <c r="Q6053" s="1">
        <v>39090</v>
      </c>
      <c r="R6053" s="1">
        <v>39090</v>
      </c>
      <c r="S6053">
        <v>0</v>
      </c>
      <c r="T6053">
        <v>14000000</v>
      </c>
      <c r="U6053">
        <v>0</v>
      </c>
      <c r="V6053">
        <v>0</v>
      </c>
      <c r="W6053">
        <v>0</v>
      </c>
      <c r="X6053">
        <v>0</v>
      </c>
      <c r="Y6053">
        <v>0</v>
      </c>
      <c r="Z6053">
        <v>0</v>
      </c>
      <c r="AA6053">
        <v>0</v>
      </c>
      <c r="AB6053">
        <v>0</v>
      </c>
      <c r="AC6053">
        <v>0</v>
      </c>
      <c r="AD6053">
        <v>0</v>
      </c>
      <c r="AE6053">
        <v>0</v>
      </c>
      <c r="AF6053">
        <v>0</v>
      </c>
      <c r="AG6053">
        <v>0</v>
      </c>
      <c r="AH6053">
        <v>0</v>
      </c>
      <c r="AI6053">
        <v>0</v>
      </c>
      <c r="AJ6053">
        <v>0</v>
      </c>
      <c r="AK6053">
        <v>0</v>
      </c>
      <c r="AL6053">
        <v>0</v>
      </c>
      <c r="AM6053">
        <v>0</v>
      </c>
      <c r="AN6053">
        <v>1</v>
      </c>
    </row>
    <row r="6054" spans="1:40" x14ac:dyDescent="0.45">
      <c r="A6054" t="s">
        <v>40382</v>
      </c>
      <c r="B6054" t="s">
        <v>40383</v>
      </c>
      <c r="C6054" t="s">
        <v>40384</v>
      </c>
      <c r="D6054" t="s">
        <v>68</v>
      </c>
      <c r="E6054" t="s">
        <v>69</v>
      </c>
      <c r="F6054">
        <v>0</v>
      </c>
      <c r="G6054" t="s">
        <v>51</v>
      </c>
      <c r="H6054" t="s">
        <v>44</v>
      </c>
      <c r="I6054" t="s">
        <v>52</v>
      </c>
      <c r="J6054" t="s">
        <v>530</v>
      </c>
      <c r="K6054" t="s">
        <v>531</v>
      </c>
      <c r="L6054">
        <v>1</v>
      </c>
      <c r="M6054" s="1">
        <v>36526</v>
      </c>
      <c r="N6054" s="2">
        <v>36526</v>
      </c>
      <c r="O6054" t="s">
        <v>176</v>
      </c>
      <c r="P6054">
        <v>2000</v>
      </c>
      <c r="Q6054" s="1">
        <v>38636</v>
      </c>
      <c r="R6054" s="1">
        <v>38636</v>
      </c>
      <c r="S6054">
        <v>0</v>
      </c>
      <c r="T6054">
        <v>14000000</v>
      </c>
      <c r="U6054">
        <v>0</v>
      </c>
      <c r="V6054">
        <v>0</v>
      </c>
      <c r="W6054">
        <v>0</v>
      </c>
      <c r="X6054">
        <v>0</v>
      </c>
      <c r="Y6054">
        <v>0</v>
      </c>
      <c r="Z6054">
        <v>0</v>
      </c>
      <c r="AA6054">
        <v>0</v>
      </c>
      <c r="AB6054">
        <v>0</v>
      </c>
      <c r="AC6054">
        <v>0</v>
      </c>
      <c r="AD6054">
        <v>0</v>
      </c>
      <c r="AE6054">
        <v>0</v>
      </c>
      <c r="AF6054">
        <v>14000000</v>
      </c>
      <c r="AG6054">
        <v>0</v>
      </c>
      <c r="AH6054">
        <v>0</v>
      </c>
      <c r="AI6054">
        <v>0</v>
      </c>
      <c r="AJ6054">
        <v>0</v>
      </c>
      <c r="AK6054">
        <v>0</v>
      </c>
      <c r="AL6054">
        <v>0</v>
      </c>
      <c r="AM6054">
        <v>0</v>
      </c>
      <c r="AN6054">
        <v>1</v>
      </c>
    </row>
    <row r="6055" spans="1:40" x14ac:dyDescent="0.45">
      <c r="A6055" t="s">
        <v>43253</v>
      </c>
      <c r="B6055" t="s">
        <v>43254</v>
      </c>
      <c r="C6055" t="s">
        <v>43255</v>
      </c>
      <c r="D6055" t="s">
        <v>43256</v>
      </c>
      <c r="E6055" t="s">
        <v>909</v>
      </c>
      <c r="F6055">
        <v>0</v>
      </c>
      <c r="G6055" t="s">
        <v>51</v>
      </c>
      <c r="H6055" t="s">
        <v>44</v>
      </c>
      <c r="I6055" t="s">
        <v>52</v>
      </c>
      <c r="J6055" t="s">
        <v>141</v>
      </c>
      <c r="K6055" t="s">
        <v>142</v>
      </c>
      <c r="L6055">
        <v>2</v>
      </c>
      <c r="M6055" s="1">
        <v>40695</v>
      </c>
      <c r="N6055" s="3">
        <v>43993</v>
      </c>
      <c r="O6055" t="s">
        <v>62</v>
      </c>
      <c r="P6055">
        <v>2011</v>
      </c>
      <c r="Q6055" s="1">
        <v>41248</v>
      </c>
      <c r="R6055" s="1">
        <v>41394</v>
      </c>
      <c r="S6055">
        <v>0</v>
      </c>
      <c r="T6055">
        <v>14000000</v>
      </c>
      <c r="U6055">
        <v>0</v>
      </c>
      <c r="V6055">
        <v>0</v>
      </c>
      <c r="W6055">
        <v>0</v>
      </c>
      <c r="X6055">
        <v>0</v>
      </c>
      <c r="Y6055">
        <v>0</v>
      </c>
      <c r="Z6055">
        <v>0</v>
      </c>
      <c r="AA6055">
        <v>0</v>
      </c>
      <c r="AB6055">
        <v>0</v>
      </c>
      <c r="AC6055">
        <v>0</v>
      </c>
      <c r="AD6055">
        <v>0</v>
      </c>
      <c r="AE6055">
        <v>0</v>
      </c>
      <c r="AF6055">
        <v>4000000</v>
      </c>
      <c r="AG6055">
        <v>10000000</v>
      </c>
      <c r="AH6055">
        <v>0</v>
      </c>
      <c r="AI6055">
        <v>0</v>
      </c>
      <c r="AJ6055">
        <v>0</v>
      </c>
      <c r="AK6055">
        <v>0</v>
      </c>
      <c r="AL6055">
        <v>0</v>
      </c>
      <c r="AM6055">
        <v>0</v>
      </c>
      <c r="AN6055">
        <v>1</v>
      </c>
    </row>
    <row r="6056" spans="1:40" x14ac:dyDescent="0.45">
      <c r="A6056" t="s">
        <v>44235</v>
      </c>
      <c r="B6056" t="s">
        <v>44236</v>
      </c>
      <c r="C6056" t="s">
        <v>44237</v>
      </c>
      <c r="D6056" t="s">
        <v>371</v>
      </c>
      <c r="E6056" t="s">
        <v>222</v>
      </c>
      <c r="F6056">
        <v>0</v>
      </c>
      <c r="G6056" t="s">
        <v>51</v>
      </c>
      <c r="H6056" t="s">
        <v>44</v>
      </c>
      <c r="I6056" t="s">
        <v>52</v>
      </c>
      <c r="J6056" t="s">
        <v>141</v>
      </c>
      <c r="K6056" t="s">
        <v>359</v>
      </c>
      <c r="L6056">
        <v>2</v>
      </c>
      <c r="M6056" s="1">
        <v>37257</v>
      </c>
      <c r="N6056" s="3">
        <v>43832</v>
      </c>
      <c r="O6056" t="s">
        <v>321</v>
      </c>
      <c r="P6056">
        <v>2002</v>
      </c>
      <c r="Q6056" s="1">
        <v>38640</v>
      </c>
      <c r="R6056" s="1">
        <v>39608</v>
      </c>
      <c r="S6056">
        <v>0</v>
      </c>
      <c r="T6056">
        <v>14000000</v>
      </c>
      <c r="U6056">
        <v>0</v>
      </c>
      <c r="V6056">
        <v>0</v>
      </c>
      <c r="W6056">
        <v>0</v>
      </c>
      <c r="X6056">
        <v>0</v>
      </c>
      <c r="Y6056">
        <v>0</v>
      </c>
      <c r="Z6056">
        <v>0</v>
      </c>
      <c r="AA6056">
        <v>0</v>
      </c>
      <c r="AB6056">
        <v>0</v>
      </c>
      <c r="AC6056">
        <v>0</v>
      </c>
      <c r="AD6056">
        <v>0</v>
      </c>
      <c r="AE6056">
        <v>0</v>
      </c>
      <c r="AF6056">
        <v>0</v>
      </c>
      <c r="AG6056">
        <v>0</v>
      </c>
      <c r="AH6056">
        <v>14000000</v>
      </c>
      <c r="AI6056">
        <v>0</v>
      </c>
      <c r="AJ6056">
        <v>0</v>
      </c>
      <c r="AK6056">
        <v>0</v>
      </c>
      <c r="AL6056">
        <v>0</v>
      </c>
      <c r="AM6056">
        <v>0</v>
      </c>
      <c r="AN6056">
        <v>1</v>
      </c>
    </row>
    <row r="6057" spans="1:40" x14ac:dyDescent="0.45">
      <c r="A6057" t="s">
        <v>44369</v>
      </c>
      <c r="B6057" t="s">
        <v>44370</v>
      </c>
      <c r="C6057" t="s">
        <v>44371</v>
      </c>
      <c r="D6057" t="s">
        <v>23819</v>
      </c>
      <c r="E6057" t="s">
        <v>74</v>
      </c>
      <c r="F6057">
        <v>0</v>
      </c>
      <c r="G6057" t="s">
        <v>43</v>
      </c>
      <c r="H6057" t="s">
        <v>44</v>
      </c>
      <c r="I6057" t="s">
        <v>52</v>
      </c>
      <c r="J6057" t="s">
        <v>141</v>
      </c>
      <c r="K6057" t="s">
        <v>142</v>
      </c>
      <c r="L6057">
        <v>2</v>
      </c>
      <c r="M6057" s="1">
        <v>38353</v>
      </c>
      <c r="N6057" s="3">
        <v>43835</v>
      </c>
      <c r="O6057" t="s">
        <v>277</v>
      </c>
      <c r="P6057">
        <v>2005</v>
      </c>
      <c r="Q6057" s="1">
        <v>39519</v>
      </c>
      <c r="R6057" s="1">
        <v>39617</v>
      </c>
      <c r="S6057">
        <v>0</v>
      </c>
      <c r="T6057">
        <v>14000000</v>
      </c>
      <c r="U6057">
        <v>0</v>
      </c>
      <c r="V6057">
        <v>0</v>
      </c>
      <c r="W6057">
        <v>0</v>
      </c>
      <c r="X6057">
        <v>0</v>
      </c>
      <c r="Y6057">
        <v>0</v>
      </c>
      <c r="Z6057">
        <v>0</v>
      </c>
      <c r="AA6057">
        <v>0</v>
      </c>
      <c r="AB6057">
        <v>0</v>
      </c>
      <c r="AC6057">
        <v>0</v>
      </c>
      <c r="AD6057">
        <v>0</v>
      </c>
      <c r="AE6057">
        <v>0</v>
      </c>
      <c r="AF6057">
        <v>4000000</v>
      </c>
      <c r="AG6057">
        <v>10000000</v>
      </c>
      <c r="AH6057">
        <v>0</v>
      </c>
      <c r="AI6057">
        <v>0</v>
      </c>
      <c r="AJ6057">
        <v>0</v>
      </c>
      <c r="AK6057">
        <v>0</v>
      </c>
      <c r="AL6057">
        <v>0</v>
      </c>
      <c r="AM6057">
        <v>0</v>
      </c>
      <c r="AN6057">
        <v>1</v>
      </c>
    </row>
    <row r="6058" spans="1:40" x14ac:dyDescent="0.45">
      <c r="A6058" t="s">
        <v>46233</v>
      </c>
      <c r="B6058" t="s">
        <v>46234</v>
      </c>
      <c r="C6058" t="s">
        <v>46235</v>
      </c>
      <c r="D6058" t="s">
        <v>1062</v>
      </c>
      <c r="E6058" t="s">
        <v>1063</v>
      </c>
      <c r="F6058">
        <v>0</v>
      </c>
      <c r="G6058" t="s">
        <v>51</v>
      </c>
      <c r="H6058" t="s">
        <v>44</v>
      </c>
      <c r="I6058" t="s">
        <v>52</v>
      </c>
      <c r="J6058" t="s">
        <v>53</v>
      </c>
      <c r="K6058" t="s">
        <v>12667</v>
      </c>
      <c r="L6058">
        <v>1</v>
      </c>
      <c r="M6058" s="1">
        <v>22282</v>
      </c>
      <c r="N6058" s="2">
        <v>22282</v>
      </c>
      <c r="O6058" t="s">
        <v>1588</v>
      </c>
      <c r="P6058">
        <v>1961</v>
      </c>
      <c r="Q6058" s="1">
        <v>40722</v>
      </c>
      <c r="R6058" s="1">
        <v>40722</v>
      </c>
      <c r="S6058">
        <v>0</v>
      </c>
      <c r="T6058">
        <v>14000000</v>
      </c>
      <c r="U6058">
        <v>0</v>
      </c>
      <c r="V6058">
        <v>0</v>
      </c>
      <c r="W6058">
        <v>0</v>
      </c>
      <c r="X6058">
        <v>0</v>
      </c>
      <c r="Y6058">
        <v>0</v>
      </c>
      <c r="Z6058">
        <v>0</v>
      </c>
      <c r="AA6058">
        <v>0</v>
      </c>
      <c r="AB6058">
        <v>0</v>
      </c>
      <c r="AC6058">
        <v>0</v>
      </c>
      <c r="AD6058">
        <v>0</v>
      </c>
      <c r="AE6058">
        <v>0</v>
      </c>
      <c r="AF6058">
        <v>0</v>
      </c>
      <c r="AG6058">
        <v>0</v>
      </c>
      <c r="AH6058">
        <v>0</v>
      </c>
      <c r="AI6058">
        <v>0</v>
      </c>
      <c r="AJ6058">
        <v>0</v>
      </c>
      <c r="AK6058">
        <v>0</v>
      </c>
      <c r="AL6058">
        <v>0</v>
      </c>
      <c r="AM6058">
        <v>0</v>
      </c>
      <c r="AN6058">
        <v>1</v>
      </c>
    </row>
    <row r="6059" spans="1:40" x14ac:dyDescent="0.45">
      <c r="A6059" t="s">
        <v>46737</v>
      </c>
      <c r="B6059" t="s">
        <v>46738</v>
      </c>
      <c r="C6059" t="s">
        <v>46739</v>
      </c>
      <c r="D6059" t="s">
        <v>706</v>
      </c>
      <c r="E6059" t="s">
        <v>707</v>
      </c>
      <c r="F6059">
        <v>0</v>
      </c>
      <c r="G6059" t="s">
        <v>75</v>
      </c>
      <c r="H6059" t="s">
        <v>44</v>
      </c>
      <c r="I6059" t="s">
        <v>52</v>
      </c>
      <c r="J6059" t="s">
        <v>141</v>
      </c>
      <c r="K6059" t="s">
        <v>723</v>
      </c>
      <c r="L6059">
        <v>1</v>
      </c>
      <c r="M6059" s="1">
        <v>37622</v>
      </c>
      <c r="N6059" s="3">
        <v>43833</v>
      </c>
      <c r="O6059" t="s">
        <v>469</v>
      </c>
      <c r="P6059">
        <v>2003</v>
      </c>
      <c r="Q6059" s="1">
        <v>39024</v>
      </c>
      <c r="R6059" s="1">
        <v>39024</v>
      </c>
      <c r="S6059">
        <v>0</v>
      </c>
      <c r="T6059">
        <v>14000000</v>
      </c>
      <c r="U6059">
        <v>0</v>
      </c>
      <c r="V6059">
        <v>0</v>
      </c>
      <c r="W6059">
        <v>0</v>
      </c>
      <c r="X6059">
        <v>0</v>
      </c>
      <c r="Y6059">
        <v>0</v>
      </c>
      <c r="Z6059">
        <v>0</v>
      </c>
      <c r="AA6059">
        <v>0</v>
      </c>
      <c r="AB6059">
        <v>0</v>
      </c>
      <c r="AC6059">
        <v>0</v>
      </c>
      <c r="AD6059">
        <v>0</v>
      </c>
      <c r="AE6059">
        <v>0</v>
      </c>
      <c r="AF6059">
        <v>0</v>
      </c>
      <c r="AG6059">
        <v>0</v>
      </c>
      <c r="AH6059">
        <v>14000000</v>
      </c>
      <c r="AI6059">
        <v>0</v>
      </c>
      <c r="AJ6059">
        <v>0</v>
      </c>
      <c r="AK6059">
        <v>0</v>
      </c>
      <c r="AL6059">
        <v>0</v>
      </c>
      <c r="AM6059">
        <v>0</v>
      </c>
      <c r="AN6059">
        <v>0</v>
      </c>
    </row>
    <row r="6060" spans="1:40" x14ac:dyDescent="0.45">
      <c r="A6060" t="s">
        <v>48065</v>
      </c>
      <c r="B6060" t="s">
        <v>48066</v>
      </c>
      <c r="C6060" t="s">
        <v>48067</v>
      </c>
      <c r="D6060" t="s">
        <v>241</v>
      </c>
      <c r="E6060" t="s">
        <v>242</v>
      </c>
      <c r="F6060">
        <v>0</v>
      </c>
      <c r="G6060" t="s">
        <v>51</v>
      </c>
      <c r="H6060" t="s">
        <v>44</v>
      </c>
      <c r="I6060" t="s">
        <v>52</v>
      </c>
      <c r="J6060" t="s">
        <v>141</v>
      </c>
      <c r="K6060" t="s">
        <v>1869</v>
      </c>
      <c r="L6060">
        <v>1</v>
      </c>
      <c r="M6060" s="1">
        <v>38353</v>
      </c>
      <c r="N6060" s="3">
        <v>43835</v>
      </c>
      <c r="O6060" t="s">
        <v>277</v>
      </c>
      <c r="P6060">
        <v>2005</v>
      </c>
      <c r="Q6060" s="1">
        <v>41311</v>
      </c>
      <c r="R6060" s="1">
        <v>41311</v>
      </c>
      <c r="S6060">
        <v>0</v>
      </c>
      <c r="T6060">
        <v>14000000</v>
      </c>
      <c r="U6060">
        <v>0</v>
      </c>
      <c r="V6060">
        <v>0</v>
      </c>
      <c r="W6060">
        <v>0</v>
      </c>
      <c r="X6060">
        <v>0</v>
      </c>
      <c r="Y6060">
        <v>0</v>
      </c>
      <c r="Z6060">
        <v>0</v>
      </c>
      <c r="AA6060">
        <v>0</v>
      </c>
      <c r="AB6060">
        <v>0</v>
      </c>
      <c r="AC6060">
        <v>0</v>
      </c>
      <c r="AD6060">
        <v>0</v>
      </c>
      <c r="AE6060">
        <v>0</v>
      </c>
      <c r="AF6060">
        <v>14000000</v>
      </c>
      <c r="AG6060">
        <v>0</v>
      </c>
      <c r="AH6060">
        <v>0</v>
      </c>
      <c r="AI6060">
        <v>0</v>
      </c>
      <c r="AJ6060">
        <v>0</v>
      </c>
      <c r="AK6060">
        <v>0</v>
      </c>
      <c r="AL6060">
        <v>0</v>
      </c>
      <c r="AM6060">
        <v>0</v>
      </c>
      <c r="AN6060">
        <v>1</v>
      </c>
    </row>
    <row r="6061" spans="1:40" x14ac:dyDescent="0.45">
      <c r="A6061" t="s">
        <v>49205</v>
      </c>
      <c r="B6061" t="s">
        <v>49206</v>
      </c>
      <c r="C6061" t="s">
        <v>49207</v>
      </c>
      <c r="D6061" t="s">
        <v>49208</v>
      </c>
      <c r="E6061" t="s">
        <v>79</v>
      </c>
      <c r="F6061">
        <v>0</v>
      </c>
      <c r="G6061" t="s">
        <v>51</v>
      </c>
      <c r="H6061" t="s">
        <v>44</v>
      </c>
      <c r="I6061" t="s">
        <v>52</v>
      </c>
      <c r="J6061" t="s">
        <v>141</v>
      </c>
      <c r="K6061" t="s">
        <v>667</v>
      </c>
      <c r="L6061">
        <v>2</v>
      </c>
      <c r="M6061" s="1">
        <v>38353</v>
      </c>
      <c r="N6061" s="3">
        <v>43835</v>
      </c>
      <c r="O6061" t="s">
        <v>277</v>
      </c>
      <c r="P6061">
        <v>2005</v>
      </c>
      <c r="Q6061" s="1">
        <v>38880</v>
      </c>
      <c r="R6061" s="1">
        <v>39819</v>
      </c>
      <c r="S6061">
        <v>0</v>
      </c>
      <c r="T6061">
        <v>14000000</v>
      </c>
      <c r="U6061">
        <v>0</v>
      </c>
      <c r="V6061">
        <v>0</v>
      </c>
      <c r="W6061">
        <v>0</v>
      </c>
      <c r="X6061">
        <v>0</v>
      </c>
      <c r="Y6061">
        <v>0</v>
      </c>
      <c r="Z6061">
        <v>0</v>
      </c>
      <c r="AA6061">
        <v>0</v>
      </c>
      <c r="AB6061">
        <v>0</v>
      </c>
      <c r="AC6061">
        <v>0</v>
      </c>
      <c r="AD6061">
        <v>0</v>
      </c>
      <c r="AE6061">
        <v>0</v>
      </c>
      <c r="AF6061">
        <v>5000000</v>
      </c>
      <c r="AG6061">
        <v>9000000</v>
      </c>
      <c r="AH6061">
        <v>0</v>
      </c>
      <c r="AI6061">
        <v>0</v>
      </c>
      <c r="AJ6061">
        <v>0</v>
      </c>
      <c r="AK6061">
        <v>0</v>
      </c>
      <c r="AL6061">
        <v>0</v>
      </c>
      <c r="AM6061">
        <v>0</v>
      </c>
      <c r="AN6061">
        <v>1</v>
      </c>
    </row>
    <row r="6062" spans="1:40" x14ac:dyDescent="0.45">
      <c r="A6062" t="s">
        <v>52632</v>
      </c>
      <c r="B6062" t="s">
        <v>52633</v>
      </c>
      <c r="C6062" t="s">
        <v>52634</v>
      </c>
      <c r="D6062" t="s">
        <v>52635</v>
      </c>
      <c r="E6062" t="s">
        <v>69</v>
      </c>
      <c r="F6062">
        <v>0</v>
      </c>
      <c r="G6062" t="s">
        <v>51</v>
      </c>
      <c r="H6062" t="s">
        <v>44</v>
      </c>
      <c r="I6062" t="s">
        <v>52</v>
      </c>
      <c r="J6062" t="s">
        <v>141</v>
      </c>
      <c r="K6062" t="s">
        <v>142</v>
      </c>
      <c r="L6062">
        <v>4</v>
      </c>
      <c r="M6062" s="1">
        <v>40544</v>
      </c>
      <c r="N6062" s="3">
        <v>43841</v>
      </c>
      <c r="O6062" t="s">
        <v>311</v>
      </c>
      <c r="P6062">
        <v>2011</v>
      </c>
      <c r="Q6062" s="1">
        <v>40630</v>
      </c>
      <c r="R6062" s="1">
        <v>41309</v>
      </c>
      <c r="S6062">
        <v>0</v>
      </c>
      <c r="T6062">
        <v>12500000</v>
      </c>
      <c r="U6062">
        <v>0</v>
      </c>
      <c r="V6062">
        <v>0</v>
      </c>
      <c r="W6062">
        <v>0</v>
      </c>
      <c r="X6062">
        <v>1500000</v>
      </c>
      <c r="Y6062">
        <v>0</v>
      </c>
      <c r="Z6062">
        <v>0</v>
      </c>
      <c r="AA6062">
        <v>0</v>
      </c>
      <c r="AB6062">
        <v>0</v>
      </c>
      <c r="AC6062">
        <v>0</v>
      </c>
      <c r="AD6062">
        <v>0</v>
      </c>
      <c r="AE6062">
        <v>0</v>
      </c>
      <c r="AF6062">
        <v>4500000</v>
      </c>
      <c r="AG6062">
        <v>8000000</v>
      </c>
      <c r="AH6062">
        <v>0</v>
      </c>
      <c r="AI6062">
        <v>0</v>
      </c>
      <c r="AJ6062">
        <v>0</v>
      </c>
      <c r="AK6062">
        <v>0</v>
      </c>
      <c r="AL6062">
        <v>0</v>
      </c>
      <c r="AM6062">
        <v>0</v>
      </c>
      <c r="AN6062">
        <v>1</v>
      </c>
    </row>
    <row r="6063" spans="1:40" x14ac:dyDescent="0.45">
      <c r="A6063" t="s">
        <v>56766</v>
      </c>
      <c r="B6063" t="s">
        <v>56767</v>
      </c>
      <c r="C6063" t="s">
        <v>56768</v>
      </c>
      <c r="D6063" t="s">
        <v>52838</v>
      </c>
      <c r="E6063" t="s">
        <v>425</v>
      </c>
      <c r="F6063">
        <v>0</v>
      </c>
      <c r="G6063" t="s">
        <v>43</v>
      </c>
      <c r="H6063" t="s">
        <v>44</v>
      </c>
      <c r="I6063" t="s">
        <v>52</v>
      </c>
      <c r="J6063" t="s">
        <v>141</v>
      </c>
      <c r="K6063" t="s">
        <v>142</v>
      </c>
      <c r="L6063">
        <v>2</v>
      </c>
      <c r="M6063" s="1">
        <v>38565</v>
      </c>
      <c r="N6063" s="3">
        <v>44048</v>
      </c>
      <c r="O6063" t="s">
        <v>396</v>
      </c>
      <c r="P6063">
        <v>2005</v>
      </c>
      <c r="Q6063" s="1">
        <v>39714</v>
      </c>
      <c r="R6063" s="1">
        <v>40346</v>
      </c>
      <c r="S6063">
        <v>0</v>
      </c>
      <c r="T6063">
        <v>14000000</v>
      </c>
      <c r="U6063">
        <v>0</v>
      </c>
      <c r="V6063">
        <v>0</v>
      </c>
      <c r="W6063">
        <v>0</v>
      </c>
      <c r="X6063">
        <v>0</v>
      </c>
      <c r="Y6063">
        <v>0</v>
      </c>
      <c r="Z6063">
        <v>0</v>
      </c>
      <c r="AA6063">
        <v>0</v>
      </c>
      <c r="AB6063">
        <v>0</v>
      </c>
      <c r="AC6063">
        <v>0</v>
      </c>
      <c r="AD6063">
        <v>0</v>
      </c>
      <c r="AE6063">
        <v>0</v>
      </c>
      <c r="AF6063">
        <v>6000000</v>
      </c>
      <c r="AG6063">
        <v>0</v>
      </c>
      <c r="AH6063">
        <v>0</v>
      </c>
      <c r="AI6063">
        <v>0</v>
      </c>
      <c r="AJ6063">
        <v>0</v>
      </c>
      <c r="AK6063">
        <v>0</v>
      </c>
      <c r="AL6063">
        <v>0</v>
      </c>
      <c r="AM6063">
        <v>0</v>
      </c>
      <c r="AN6063">
        <v>1</v>
      </c>
    </row>
    <row r="6064" spans="1:40" x14ac:dyDescent="0.45">
      <c r="A6064" t="s">
        <v>59536</v>
      </c>
      <c r="B6064" t="s">
        <v>59537</v>
      </c>
      <c r="C6064" t="s">
        <v>59538</v>
      </c>
      <c r="D6064" t="s">
        <v>1062</v>
      </c>
      <c r="E6064" t="s">
        <v>1063</v>
      </c>
      <c r="F6064">
        <v>0</v>
      </c>
      <c r="G6064" t="s">
        <v>51</v>
      </c>
      <c r="H6064" t="s">
        <v>44</v>
      </c>
      <c r="I6064" t="s">
        <v>52</v>
      </c>
      <c r="J6064" t="s">
        <v>651</v>
      </c>
      <c r="K6064" t="s">
        <v>651</v>
      </c>
      <c r="L6064">
        <v>1</v>
      </c>
      <c r="M6064" s="1">
        <v>24108</v>
      </c>
      <c r="N6064" s="2">
        <v>24108</v>
      </c>
      <c r="O6064" t="s">
        <v>6135</v>
      </c>
      <c r="P6064">
        <v>1966</v>
      </c>
      <c r="Q6064" s="1">
        <v>41529</v>
      </c>
      <c r="R6064" s="1">
        <v>41529</v>
      </c>
      <c r="S6064">
        <v>0</v>
      </c>
      <c r="T6064">
        <v>0</v>
      </c>
      <c r="U6064">
        <v>0</v>
      </c>
      <c r="V6064">
        <v>0</v>
      </c>
      <c r="W6064">
        <v>0</v>
      </c>
      <c r="X6064">
        <v>0</v>
      </c>
      <c r="Y6064">
        <v>0</v>
      </c>
      <c r="Z6064">
        <v>14000000</v>
      </c>
      <c r="AA6064">
        <v>0</v>
      </c>
      <c r="AB6064">
        <v>0</v>
      </c>
      <c r="AC6064">
        <v>0</v>
      </c>
      <c r="AD6064">
        <v>0</v>
      </c>
      <c r="AE6064">
        <v>0</v>
      </c>
      <c r="AF6064">
        <v>0</v>
      </c>
      <c r="AG6064">
        <v>0</v>
      </c>
      <c r="AH6064">
        <v>0</v>
      </c>
      <c r="AI6064">
        <v>0</v>
      </c>
      <c r="AJ6064">
        <v>0</v>
      </c>
      <c r="AK6064">
        <v>0</v>
      </c>
      <c r="AL6064">
        <v>0</v>
      </c>
      <c r="AM6064">
        <v>0</v>
      </c>
      <c r="AN6064">
        <v>1</v>
      </c>
    </row>
    <row r="6065" spans="1:40" x14ac:dyDescent="0.45">
      <c r="A6065" t="s">
        <v>61382</v>
      </c>
      <c r="B6065" t="s">
        <v>61383</v>
      </c>
      <c r="C6065" t="s">
        <v>61384</v>
      </c>
      <c r="D6065" t="s">
        <v>61385</v>
      </c>
      <c r="E6065" t="s">
        <v>3979</v>
      </c>
      <c r="F6065">
        <v>0</v>
      </c>
      <c r="G6065" t="s">
        <v>51</v>
      </c>
      <c r="H6065" t="s">
        <v>44</v>
      </c>
      <c r="I6065" t="s">
        <v>52</v>
      </c>
      <c r="J6065" t="s">
        <v>53</v>
      </c>
      <c r="K6065" t="s">
        <v>256</v>
      </c>
      <c r="L6065">
        <v>4</v>
      </c>
      <c r="M6065" s="1">
        <v>40179</v>
      </c>
      <c r="N6065" s="3">
        <v>43840</v>
      </c>
      <c r="O6065" t="s">
        <v>87</v>
      </c>
      <c r="P6065">
        <v>2010</v>
      </c>
      <c r="Q6065" s="1">
        <v>40575</v>
      </c>
      <c r="R6065" s="1">
        <v>41618</v>
      </c>
      <c r="S6065">
        <v>6000000</v>
      </c>
      <c r="T6065">
        <v>8000000</v>
      </c>
      <c r="U6065">
        <v>0</v>
      </c>
      <c r="V6065">
        <v>0</v>
      </c>
      <c r="W6065">
        <v>0</v>
      </c>
      <c r="X6065">
        <v>0</v>
      </c>
      <c r="Y6065">
        <v>0</v>
      </c>
      <c r="Z6065">
        <v>0</v>
      </c>
      <c r="AA6065">
        <v>0</v>
      </c>
      <c r="AB6065">
        <v>0</v>
      </c>
      <c r="AC6065">
        <v>0</v>
      </c>
      <c r="AD6065">
        <v>0</v>
      </c>
      <c r="AE6065">
        <v>0</v>
      </c>
      <c r="AF6065">
        <v>2000000</v>
      </c>
      <c r="AG6065">
        <v>0</v>
      </c>
      <c r="AH6065">
        <v>0</v>
      </c>
      <c r="AI6065">
        <v>0</v>
      </c>
      <c r="AJ6065">
        <v>0</v>
      </c>
      <c r="AK6065">
        <v>0</v>
      </c>
      <c r="AL6065">
        <v>0</v>
      </c>
      <c r="AM6065">
        <v>0</v>
      </c>
      <c r="AN6065">
        <v>1</v>
      </c>
    </row>
    <row r="6066" spans="1:40" x14ac:dyDescent="0.45">
      <c r="A6066" t="s">
        <v>75278</v>
      </c>
      <c r="B6066" t="s">
        <v>75279</v>
      </c>
      <c r="C6066" t="s">
        <v>75280</v>
      </c>
      <c r="D6066" t="s">
        <v>75281</v>
      </c>
      <c r="E6066" t="s">
        <v>688</v>
      </c>
      <c r="F6066">
        <v>0</v>
      </c>
      <c r="G6066" t="s">
        <v>51</v>
      </c>
      <c r="H6066" t="s">
        <v>44</v>
      </c>
      <c r="I6066" t="s">
        <v>52</v>
      </c>
      <c r="J6066" t="s">
        <v>141</v>
      </c>
      <c r="K6066" t="s">
        <v>142</v>
      </c>
      <c r="L6066">
        <v>2</v>
      </c>
      <c r="M6066" s="1">
        <v>40544</v>
      </c>
      <c r="N6066" s="3">
        <v>43841</v>
      </c>
      <c r="O6066" t="s">
        <v>311</v>
      </c>
      <c r="P6066">
        <v>2011</v>
      </c>
      <c r="Q6066" s="1">
        <v>41066</v>
      </c>
      <c r="R6066" s="1">
        <v>41355</v>
      </c>
      <c r="S6066">
        <v>0</v>
      </c>
      <c r="T6066">
        <v>14000000</v>
      </c>
      <c r="U6066">
        <v>0</v>
      </c>
      <c r="V6066">
        <v>0</v>
      </c>
      <c r="W6066">
        <v>0</v>
      </c>
      <c r="X6066">
        <v>0</v>
      </c>
      <c r="Y6066">
        <v>0</v>
      </c>
      <c r="Z6066">
        <v>0</v>
      </c>
      <c r="AA6066">
        <v>0</v>
      </c>
      <c r="AB6066">
        <v>0</v>
      </c>
      <c r="AC6066">
        <v>0</v>
      </c>
      <c r="AD6066">
        <v>0</v>
      </c>
      <c r="AE6066">
        <v>0</v>
      </c>
      <c r="AF6066">
        <v>0</v>
      </c>
      <c r="AG6066">
        <v>0</v>
      </c>
      <c r="AH6066">
        <v>0</v>
      </c>
      <c r="AI6066">
        <v>0</v>
      </c>
      <c r="AJ6066">
        <v>0</v>
      </c>
      <c r="AK6066">
        <v>0</v>
      </c>
      <c r="AL6066">
        <v>0</v>
      </c>
      <c r="AM6066">
        <v>0</v>
      </c>
      <c r="AN6066">
        <v>1</v>
      </c>
    </row>
    <row r="6067" spans="1:40" x14ac:dyDescent="0.45">
      <c r="A6067" t="s">
        <v>48903</v>
      </c>
      <c r="B6067" t="s">
        <v>48904</v>
      </c>
      <c r="C6067" t="s">
        <v>48905</v>
      </c>
      <c r="D6067" t="s">
        <v>68</v>
      </c>
      <c r="E6067" t="s">
        <v>69</v>
      </c>
      <c r="F6067">
        <v>0</v>
      </c>
      <c r="G6067" t="s">
        <v>51</v>
      </c>
      <c r="H6067" t="s">
        <v>44</v>
      </c>
      <c r="I6067" t="s">
        <v>451</v>
      </c>
      <c r="J6067" t="s">
        <v>452</v>
      </c>
      <c r="K6067" t="s">
        <v>1189</v>
      </c>
      <c r="L6067">
        <v>2</v>
      </c>
      <c r="M6067" s="1">
        <v>36526</v>
      </c>
      <c r="N6067" s="2">
        <v>36526</v>
      </c>
      <c r="O6067" t="s">
        <v>176</v>
      </c>
      <c r="P6067">
        <v>2000</v>
      </c>
      <c r="Q6067" s="1">
        <v>38662</v>
      </c>
      <c r="R6067" s="1">
        <v>39211</v>
      </c>
      <c r="S6067">
        <v>0</v>
      </c>
      <c r="T6067">
        <v>9000000</v>
      </c>
      <c r="U6067">
        <v>0</v>
      </c>
      <c r="V6067">
        <v>0</v>
      </c>
      <c r="W6067">
        <v>0</v>
      </c>
      <c r="X6067">
        <v>5000000</v>
      </c>
      <c r="Y6067">
        <v>0</v>
      </c>
      <c r="Z6067">
        <v>0</v>
      </c>
      <c r="AA6067">
        <v>0</v>
      </c>
      <c r="AB6067">
        <v>0</v>
      </c>
      <c r="AC6067">
        <v>0</v>
      </c>
      <c r="AD6067">
        <v>0</v>
      </c>
      <c r="AE6067">
        <v>0</v>
      </c>
      <c r="AF6067">
        <v>0</v>
      </c>
      <c r="AG6067">
        <v>0</v>
      </c>
      <c r="AH6067">
        <v>9000000</v>
      </c>
      <c r="AI6067">
        <v>0</v>
      </c>
      <c r="AJ6067">
        <v>0</v>
      </c>
      <c r="AK6067">
        <v>0</v>
      </c>
      <c r="AL6067">
        <v>0</v>
      </c>
      <c r="AM6067">
        <v>0</v>
      </c>
      <c r="AN6067">
        <v>1</v>
      </c>
    </row>
    <row r="6068" spans="1:40" x14ac:dyDescent="0.45">
      <c r="A6068" t="s">
        <v>11995</v>
      </c>
      <c r="B6068" t="s">
        <v>11996</v>
      </c>
      <c r="C6068" t="s">
        <v>11997</v>
      </c>
      <c r="D6068" t="s">
        <v>68</v>
      </c>
      <c r="E6068" t="s">
        <v>69</v>
      </c>
      <c r="F6068">
        <v>0</v>
      </c>
      <c r="G6068" t="s">
        <v>43</v>
      </c>
      <c r="H6068" t="s">
        <v>44</v>
      </c>
      <c r="I6068" t="s">
        <v>70</v>
      </c>
      <c r="J6068" t="s">
        <v>113</v>
      </c>
      <c r="K6068" t="s">
        <v>265</v>
      </c>
      <c r="L6068">
        <v>1</v>
      </c>
      <c r="M6068" s="1">
        <v>37257</v>
      </c>
      <c r="N6068" s="3">
        <v>43832</v>
      </c>
      <c r="O6068" t="s">
        <v>321</v>
      </c>
      <c r="P6068">
        <v>2002</v>
      </c>
      <c r="Q6068" s="1">
        <v>39314</v>
      </c>
      <c r="R6068" s="1">
        <v>39314</v>
      </c>
      <c r="S6068">
        <v>0</v>
      </c>
      <c r="T6068">
        <v>14000000</v>
      </c>
      <c r="U6068">
        <v>0</v>
      </c>
      <c r="V6068">
        <v>0</v>
      </c>
      <c r="W6068">
        <v>0</v>
      </c>
      <c r="X6068">
        <v>0</v>
      </c>
      <c r="Y6068">
        <v>0</v>
      </c>
      <c r="Z6068">
        <v>0</v>
      </c>
      <c r="AA6068">
        <v>0</v>
      </c>
      <c r="AB6068">
        <v>0</v>
      </c>
      <c r="AC6068">
        <v>0</v>
      </c>
      <c r="AD6068">
        <v>0</v>
      </c>
      <c r="AE6068">
        <v>0</v>
      </c>
      <c r="AF6068">
        <v>0</v>
      </c>
      <c r="AG6068">
        <v>0</v>
      </c>
      <c r="AH6068">
        <v>0</v>
      </c>
      <c r="AI6068">
        <v>0</v>
      </c>
      <c r="AJ6068">
        <v>0</v>
      </c>
      <c r="AK6068">
        <v>0</v>
      </c>
      <c r="AL6068">
        <v>0</v>
      </c>
      <c r="AM6068">
        <v>0</v>
      </c>
      <c r="AN6068">
        <v>1</v>
      </c>
    </row>
    <row r="6069" spans="1:40" x14ac:dyDescent="0.45">
      <c r="A6069" t="s">
        <v>68281</v>
      </c>
      <c r="B6069" t="s">
        <v>68282</v>
      </c>
      <c r="C6069" t="s">
        <v>68283</v>
      </c>
      <c r="D6069" t="s">
        <v>68</v>
      </c>
      <c r="E6069" t="s">
        <v>69</v>
      </c>
      <c r="F6069">
        <v>0</v>
      </c>
      <c r="G6069" t="s">
        <v>51</v>
      </c>
      <c r="H6069" t="s">
        <v>44</v>
      </c>
      <c r="I6069" t="s">
        <v>70</v>
      </c>
      <c r="J6069" t="s">
        <v>345</v>
      </c>
      <c r="K6069" t="s">
        <v>345</v>
      </c>
      <c r="L6069">
        <v>2</v>
      </c>
      <c r="M6069" s="1">
        <v>36220</v>
      </c>
      <c r="N6069" s="2">
        <v>36220</v>
      </c>
      <c r="O6069" t="s">
        <v>597</v>
      </c>
      <c r="P6069">
        <v>1999</v>
      </c>
      <c r="Q6069" s="1">
        <v>39452</v>
      </c>
      <c r="R6069" s="1">
        <v>41929</v>
      </c>
      <c r="S6069">
        <v>0</v>
      </c>
      <c r="T6069">
        <v>14000000</v>
      </c>
      <c r="U6069">
        <v>0</v>
      </c>
      <c r="V6069">
        <v>0</v>
      </c>
      <c r="W6069">
        <v>0</v>
      </c>
      <c r="X6069">
        <v>0</v>
      </c>
      <c r="Y6069">
        <v>0</v>
      </c>
      <c r="Z6069">
        <v>0</v>
      </c>
      <c r="AA6069">
        <v>0</v>
      </c>
      <c r="AB6069">
        <v>0</v>
      </c>
      <c r="AC6069">
        <v>0</v>
      </c>
      <c r="AD6069">
        <v>0</v>
      </c>
      <c r="AE6069">
        <v>0</v>
      </c>
      <c r="AF6069">
        <v>1000000</v>
      </c>
      <c r="AG6069">
        <v>13000000</v>
      </c>
      <c r="AH6069">
        <v>0</v>
      </c>
      <c r="AI6069">
        <v>0</v>
      </c>
      <c r="AJ6069">
        <v>0</v>
      </c>
      <c r="AK6069">
        <v>0</v>
      </c>
      <c r="AL6069">
        <v>0</v>
      </c>
      <c r="AM6069">
        <v>0</v>
      </c>
      <c r="AN6069">
        <v>1</v>
      </c>
    </row>
    <row r="6070" spans="1:40" x14ac:dyDescent="0.45">
      <c r="A6070" t="s">
        <v>61235</v>
      </c>
      <c r="B6070" t="s">
        <v>61236</v>
      </c>
      <c r="C6070" t="s">
        <v>61237</v>
      </c>
      <c r="D6070" t="s">
        <v>101</v>
      </c>
      <c r="E6070" t="s">
        <v>102</v>
      </c>
      <c r="F6070">
        <v>0</v>
      </c>
      <c r="G6070" t="s">
        <v>51</v>
      </c>
      <c r="H6070" t="s">
        <v>44</v>
      </c>
      <c r="I6070" t="s">
        <v>369</v>
      </c>
      <c r="J6070" t="s">
        <v>370</v>
      </c>
      <c r="K6070" t="s">
        <v>370</v>
      </c>
      <c r="L6070">
        <v>3</v>
      </c>
      <c r="M6070" s="1">
        <v>40119</v>
      </c>
      <c r="N6070" s="3">
        <v>44144</v>
      </c>
      <c r="O6070" t="s">
        <v>387</v>
      </c>
      <c r="P6070">
        <v>2009</v>
      </c>
      <c r="Q6070" s="1">
        <v>40709</v>
      </c>
      <c r="R6070" s="1">
        <v>41543</v>
      </c>
      <c r="S6070">
        <v>0</v>
      </c>
      <c r="T6070">
        <v>14000000</v>
      </c>
      <c r="U6070">
        <v>0</v>
      </c>
      <c r="V6070">
        <v>0</v>
      </c>
      <c r="W6070">
        <v>0</v>
      </c>
      <c r="X6070">
        <v>0</v>
      </c>
      <c r="Y6070">
        <v>0</v>
      </c>
      <c r="Z6070">
        <v>0</v>
      </c>
      <c r="AA6070">
        <v>0</v>
      </c>
      <c r="AB6070">
        <v>0</v>
      </c>
      <c r="AC6070">
        <v>0</v>
      </c>
      <c r="AD6070">
        <v>0</v>
      </c>
      <c r="AE6070">
        <v>0</v>
      </c>
      <c r="AF6070">
        <v>0</v>
      </c>
      <c r="AG6070">
        <v>0</v>
      </c>
      <c r="AH6070">
        <v>0</v>
      </c>
      <c r="AI6070">
        <v>0</v>
      </c>
      <c r="AJ6070">
        <v>0</v>
      </c>
      <c r="AK6070">
        <v>0</v>
      </c>
      <c r="AL6070">
        <v>0</v>
      </c>
      <c r="AM6070">
        <v>0</v>
      </c>
      <c r="AN6070">
        <v>1</v>
      </c>
    </row>
    <row r="6071" spans="1:40" x14ac:dyDescent="0.45">
      <c r="A6071" t="s">
        <v>33159</v>
      </c>
      <c r="B6071" t="s">
        <v>33160</v>
      </c>
      <c r="C6071" t="s">
        <v>33161</v>
      </c>
      <c r="D6071" t="s">
        <v>1114</v>
      </c>
      <c r="E6071" t="s">
        <v>1115</v>
      </c>
      <c r="F6071">
        <v>0</v>
      </c>
      <c r="G6071" t="s">
        <v>43</v>
      </c>
      <c r="H6071" t="s">
        <v>44</v>
      </c>
      <c r="I6071" t="s">
        <v>84</v>
      </c>
      <c r="J6071" t="s">
        <v>219</v>
      </c>
      <c r="K6071" t="s">
        <v>219</v>
      </c>
      <c r="L6071">
        <v>4</v>
      </c>
      <c r="M6071" s="1">
        <v>36161</v>
      </c>
      <c r="N6071" s="2">
        <v>36161</v>
      </c>
      <c r="O6071" t="s">
        <v>597</v>
      </c>
      <c r="P6071">
        <v>1999</v>
      </c>
      <c r="Q6071" s="1">
        <v>36433</v>
      </c>
      <c r="R6071" s="1">
        <v>37256</v>
      </c>
      <c r="S6071">
        <v>0</v>
      </c>
      <c r="T6071">
        <v>0</v>
      </c>
      <c r="U6071">
        <v>0</v>
      </c>
      <c r="V6071">
        <v>14000000</v>
      </c>
      <c r="W6071">
        <v>0</v>
      </c>
      <c r="X6071">
        <v>0</v>
      </c>
      <c r="Y6071">
        <v>0</v>
      </c>
      <c r="Z6071">
        <v>0</v>
      </c>
      <c r="AA6071">
        <v>0</v>
      </c>
      <c r="AB6071">
        <v>0</v>
      </c>
      <c r="AC6071">
        <v>0</v>
      </c>
      <c r="AD6071">
        <v>0</v>
      </c>
      <c r="AE6071">
        <v>0</v>
      </c>
      <c r="AF6071">
        <v>0</v>
      </c>
      <c r="AG6071">
        <v>0</v>
      </c>
      <c r="AH6071">
        <v>0</v>
      </c>
      <c r="AI6071">
        <v>0</v>
      </c>
      <c r="AJ6071">
        <v>0</v>
      </c>
      <c r="AK6071">
        <v>0</v>
      </c>
      <c r="AL6071">
        <v>0</v>
      </c>
      <c r="AM6071">
        <v>0</v>
      </c>
      <c r="AN6071">
        <v>1</v>
      </c>
    </row>
    <row r="6072" spans="1:40" x14ac:dyDescent="0.45">
      <c r="A6072" t="s">
        <v>267</v>
      </c>
      <c r="B6072" t="s">
        <v>268</v>
      </c>
      <c r="C6072" t="s">
        <v>269</v>
      </c>
      <c r="D6072" t="s">
        <v>68</v>
      </c>
      <c r="E6072" t="s">
        <v>69</v>
      </c>
      <c r="F6072">
        <v>0</v>
      </c>
      <c r="G6072" t="s">
        <v>43</v>
      </c>
      <c r="H6072" t="s">
        <v>44</v>
      </c>
      <c r="I6072" t="s">
        <v>204</v>
      </c>
      <c r="J6072" t="s">
        <v>205</v>
      </c>
      <c r="K6072" t="s">
        <v>243</v>
      </c>
      <c r="L6072">
        <v>1</v>
      </c>
      <c r="M6072" s="1">
        <v>32874</v>
      </c>
      <c r="N6072" s="2">
        <v>32874</v>
      </c>
      <c r="O6072" t="s">
        <v>270</v>
      </c>
      <c r="P6072">
        <v>1990</v>
      </c>
      <c r="Q6072" s="1">
        <v>37362</v>
      </c>
      <c r="R6072" s="1">
        <v>37362</v>
      </c>
      <c r="S6072">
        <v>0</v>
      </c>
      <c r="T6072">
        <v>14000000</v>
      </c>
      <c r="U6072">
        <v>0</v>
      </c>
      <c r="V6072">
        <v>0</v>
      </c>
      <c r="W6072">
        <v>0</v>
      </c>
      <c r="X6072">
        <v>0</v>
      </c>
      <c r="Y6072">
        <v>0</v>
      </c>
      <c r="Z6072">
        <v>0</v>
      </c>
      <c r="AA6072">
        <v>0</v>
      </c>
      <c r="AB6072">
        <v>0</v>
      </c>
      <c r="AC6072">
        <v>0</v>
      </c>
      <c r="AD6072">
        <v>0</v>
      </c>
      <c r="AE6072">
        <v>0</v>
      </c>
      <c r="AF6072">
        <v>14000000</v>
      </c>
      <c r="AG6072">
        <v>0</v>
      </c>
      <c r="AH6072">
        <v>0</v>
      </c>
      <c r="AI6072">
        <v>0</v>
      </c>
      <c r="AJ6072">
        <v>0</v>
      </c>
      <c r="AK6072">
        <v>0</v>
      </c>
      <c r="AL6072">
        <v>0</v>
      </c>
      <c r="AM6072">
        <v>0</v>
      </c>
      <c r="AN6072">
        <v>1</v>
      </c>
    </row>
    <row r="6073" spans="1:40" x14ac:dyDescent="0.45">
      <c r="A6073" t="s">
        <v>32053</v>
      </c>
      <c r="B6073" t="s">
        <v>32054</v>
      </c>
      <c r="C6073" t="s">
        <v>32055</v>
      </c>
      <c r="D6073" t="s">
        <v>68</v>
      </c>
      <c r="E6073" t="s">
        <v>69</v>
      </c>
      <c r="F6073">
        <v>0</v>
      </c>
      <c r="G6073" t="s">
        <v>43</v>
      </c>
      <c r="H6073" t="s">
        <v>44</v>
      </c>
      <c r="I6073" t="s">
        <v>204</v>
      </c>
      <c r="J6073" t="s">
        <v>205</v>
      </c>
      <c r="K6073" t="s">
        <v>6904</v>
      </c>
      <c r="L6073">
        <v>2</v>
      </c>
      <c r="M6073" s="1">
        <v>37987</v>
      </c>
      <c r="N6073" s="3">
        <v>43834</v>
      </c>
      <c r="O6073" t="s">
        <v>273</v>
      </c>
      <c r="P6073">
        <v>2004</v>
      </c>
      <c r="Q6073" s="1">
        <v>39448</v>
      </c>
      <c r="R6073" s="1">
        <v>39449</v>
      </c>
      <c r="S6073">
        <v>0</v>
      </c>
      <c r="T6073">
        <v>14000000</v>
      </c>
      <c r="U6073">
        <v>0</v>
      </c>
      <c r="V6073">
        <v>0</v>
      </c>
      <c r="W6073">
        <v>0</v>
      </c>
      <c r="X6073">
        <v>0</v>
      </c>
      <c r="Y6073">
        <v>0</v>
      </c>
      <c r="Z6073">
        <v>0</v>
      </c>
      <c r="AA6073">
        <v>0</v>
      </c>
      <c r="AB6073">
        <v>0</v>
      </c>
      <c r="AC6073">
        <v>0</v>
      </c>
      <c r="AD6073">
        <v>0</v>
      </c>
      <c r="AE6073">
        <v>0</v>
      </c>
      <c r="AF6073">
        <v>0</v>
      </c>
      <c r="AG6073">
        <v>9000000</v>
      </c>
      <c r="AH6073">
        <v>0</v>
      </c>
      <c r="AI6073">
        <v>0</v>
      </c>
      <c r="AJ6073">
        <v>0</v>
      </c>
      <c r="AK6073">
        <v>0</v>
      </c>
      <c r="AL6073">
        <v>0</v>
      </c>
      <c r="AM6073">
        <v>0</v>
      </c>
      <c r="AN6073">
        <v>1</v>
      </c>
    </row>
    <row r="6074" spans="1:40" x14ac:dyDescent="0.45">
      <c r="A6074" t="s">
        <v>67065</v>
      </c>
      <c r="B6074" t="s">
        <v>67066</v>
      </c>
      <c r="C6074" t="s">
        <v>67067</v>
      </c>
      <c r="D6074" t="s">
        <v>67068</v>
      </c>
      <c r="E6074" t="s">
        <v>688</v>
      </c>
      <c r="F6074">
        <v>0</v>
      </c>
      <c r="G6074" t="s">
        <v>51</v>
      </c>
      <c r="H6074" t="s">
        <v>44</v>
      </c>
      <c r="I6074" t="s">
        <v>204</v>
      </c>
      <c r="J6074" t="s">
        <v>205</v>
      </c>
      <c r="K6074" t="s">
        <v>205</v>
      </c>
      <c r="L6074">
        <v>2</v>
      </c>
      <c r="M6074" s="1">
        <v>40544</v>
      </c>
      <c r="N6074" s="3">
        <v>43841</v>
      </c>
      <c r="O6074" t="s">
        <v>311</v>
      </c>
      <c r="P6074">
        <v>2011</v>
      </c>
      <c r="Q6074" s="1">
        <v>41122</v>
      </c>
      <c r="R6074" s="1">
        <v>41555</v>
      </c>
      <c r="S6074">
        <v>0</v>
      </c>
      <c r="T6074">
        <v>14000000</v>
      </c>
      <c r="U6074">
        <v>0</v>
      </c>
      <c r="V6074">
        <v>0</v>
      </c>
      <c r="W6074">
        <v>0</v>
      </c>
      <c r="X6074">
        <v>0</v>
      </c>
      <c r="Y6074">
        <v>0</v>
      </c>
      <c r="Z6074">
        <v>0</v>
      </c>
      <c r="AA6074">
        <v>0</v>
      </c>
      <c r="AB6074">
        <v>0</v>
      </c>
      <c r="AC6074">
        <v>0</v>
      </c>
      <c r="AD6074">
        <v>0</v>
      </c>
      <c r="AE6074">
        <v>0</v>
      </c>
      <c r="AF6074">
        <v>6000000</v>
      </c>
      <c r="AG6074">
        <v>8000000</v>
      </c>
      <c r="AH6074">
        <v>0</v>
      </c>
      <c r="AI6074">
        <v>0</v>
      </c>
      <c r="AJ6074">
        <v>0</v>
      </c>
      <c r="AK6074">
        <v>0</v>
      </c>
      <c r="AL6074">
        <v>0</v>
      </c>
      <c r="AM6074">
        <v>0</v>
      </c>
      <c r="AN6074">
        <v>1</v>
      </c>
    </row>
    <row r="6075" spans="1:40" x14ac:dyDescent="0.45">
      <c r="A6075" t="s">
        <v>50173</v>
      </c>
      <c r="B6075" t="s">
        <v>50174</v>
      </c>
      <c r="C6075" t="s">
        <v>50175</v>
      </c>
      <c r="D6075" t="s">
        <v>899</v>
      </c>
      <c r="E6075" t="s">
        <v>900</v>
      </c>
      <c r="F6075">
        <v>0</v>
      </c>
      <c r="G6075" t="s">
        <v>51</v>
      </c>
      <c r="H6075" t="s">
        <v>44</v>
      </c>
      <c r="I6075" t="s">
        <v>655</v>
      </c>
      <c r="J6075" t="s">
        <v>656</v>
      </c>
      <c r="K6075" t="s">
        <v>1142</v>
      </c>
      <c r="L6075">
        <v>1</v>
      </c>
      <c r="M6075" s="1">
        <v>38353</v>
      </c>
      <c r="N6075" s="3">
        <v>43835</v>
      </c>
      <c r="O6075" t="s">
        <v>277</v>
      </c>
      <c r="P6075">
        <v>2005</v>
      </c>
      <c r="Q6075" s="1">
        <v>41563</v>
      </c>
      <c r="R6075" s="1">
        <v>41563</v>
      </c>
      <c r="S6075">
        <v>0</v>
      </c>
      <c r="T6075">
        <v>14000000</v>
      </c>
      <c r="U6075">
        <v>0</v>
      </c>
      <c r="V6075">
        <v>0</v>
      </c>
      <c r="W6075">
        <v>0</v>
      </c>
      <c r="X6075">
        <v>0</v>
      </c>
      <c r="Y6075">
        <v>0</v>
      </c>
      <c r="Z6075">
        <v>0</v>
      </c>
      <c r="AA6075">
        <v>0</v>
      </c>
      <c r="AB6075">
        <v>0</v>
      </c>
      <c r="AC6075">
        <v>0</v>
      </c>
      <c r="AD6075">
        <v>0</v>
      </c>
      <c r="AE6075">
        <v>0</v>
      </c>
      <c r="AF6075">
        <v>0</v>
      </c>
      <c r="AG6075">
        <v>0</v>
      </c>
      <c r="AH6075">
        <v>0</v>
      </c>
      <c r="AI6075">
        <v>0</v>
      </c>
      <c r="AJ6075">
        <v>0</v>
      </c>
      <c r="AK6075">
        <v>0</v>
      </c>
      <c r="AL6075">
        <v>0</v>
      </c>
      <c r="AM6075">
        <v>0</v>
      </c>
      <c r="AN6075">
        <v>1</v>
      </c>
    </row>
    <row r="6076" spans="1:40" x14ac:dyDescent="0.45">
      <c r="A6076" t="s">
        <v>46359</v>
      </c>
      <c r="B6076" t="s">
        <v>46360</v>
      </c>
      <c r="C6076" t="s">
        <v>46361</v>
      </c>
      <c r="D6076" t="s">
        <v>68</v>
      </c>
      <c r="E6076" t="s">
        <v>69</v>
      </c>
      <c r="F6076">
        <v>0</v>
      </c>
      <c r="G6076" t="s">
        <v>51</v>
      </c>
      <c r="H6076" t="s">
        <v>44</v>
      </c>
      <c r="I6076" t="s">
        <v>96</v>
      </c>
      <c r="J6076" t="s">
        <v>97</v>
      </c>
      <c r="K6076" t="s">
        <v>46362</v>
      </c>
      <c r="L6076">
        <v>3</v>
      </c>
      <c r="M6076" s="1">
        <v>37987</v>
      </c>
      <c r="N6076" s="3">
        <v>43834</v>
      </c>
      <c r="O6076" t="s">
        <v>273</v>
      </c>
      <c r="P6076">
        <v>2004</v>
      </c>
      <c r="Q6076" s="1">
        <v>40288</v>
      </c>
      <c r="R6076" s="1">
        <v>41796</v>
      </c>
      <c r="S6076">
        <v>0</v>
      </c>
      <c r="T6076">
        <v>9100000</v>
      </c>
      <c r="U6076">
        <v>0</v>
      </c>
      <c r="V6076">
        <v>0</v>
      </c>
      <c r="W6076">
        <v>0</v>
      </c>
      <c r="X6076">
        <v>0</v>
      </c>
      <c r="Y6076">
        <v>0</v>
      </c>
      <c r="Z6076">
        <v>0</v>
      </c>
      <c r="AA6076">
        <v>4900000</v>
      </c>
      <c r="AB6076">
        <v>0</v>
      </c>
      <c r="AC6076">
        <v>0</v>
      </c>
      <c r="AD6076">
        <v>0</v>
      </c>
      <c r="AE6076">
        <v>0</v>
      </c>
      <c r="AF6076">
        <v>0</v>
      </c>
      <c r="AG6076">
        <v>0</v>
      </c>
      <c r="AH6076">
        <v>0</v>
      </c>
      <c r="AI6076">
        <v>0</v>
      </c>
      <c r="AJ6076">
        <v>0</v>
      </c>
      <c r="AK6076">
        <v>0</v>
      </c>
      <c r="AL6076">
        <v>0</v>
      </c>
      <c r="AM6076">
        <v>0</v>
      </c>
      <c r="AN6076">
        <v>1</v>
      </c>
    </row>
    <row r="6077" spans="1:40" x14ac:dyDescent="0.45">
      <c r="A6077" t="s">
        <v>19280</v>
      </c>
      <c r="B6077" t="s">
        <v>19281</v>
      </c>
      <c r="C6077" t="s">
        <v>19282</v>
      </c>
      <c r="D6077" t="s">
        <v>3974</v>
      </c>
      <c r="E6077" t="s">
        <v>344</v>
      </c>
      <c r="F6077">
        <v>0</v>
      </c>
      <c r="G6077" t="s">
        <v>51</v>
      </c>
      <c r="H6077" t="s">
        <v>44</v>
      </c>
      <c r="I6077" t="s">
        <v>4141</v>
      </c>
      <c r="J6077" t="s">
        <v>4415</v>
      </c>
      <c r="K6077" t="s">
        <v>4415</v>
      </c>
      <c r="L6077">
        <v>2</v>
      </c>
      <c r="M6077" s="1">
        <v>39083</v>
      </c>
      <c r="N6077" s="3">
        <v>43837</v>
      </c>
      <c r="O6077" t="s">
        <v>80</v>
      </c>
      <c r="P6077">
        <v>2007</v>
      </c>
      <c r="Q6077" s="1">
        <v>41935</v>
      </c>
      <c r="R6077" s="1">
        <v>41936</v>
      </c>
      <c r="S6077">
        <v>0</v>
      </c>
      <c r="T6077">
        <v>7000000</v>
      </c>
      <c r="U6077">
        <v>0</v>
      </c>
      <c r="V6077">
        <v>0</v>
      </c>
      <c r="W6077">
        <v>0</v>
      </c>
      <c r="X6077">
        <v>0</v>
      </c>
      <c r="Y6077">
        <v>0</v>
      </c>
      <c r="Z6077">
        <v>0</v>
      </c>
      <c r="AA6077">
        <v>7000000</v>
      </c>
      <c r="AB6077">
        <v>0</v>
      </c>
      <c r="AC6077">
        <v>0</v>
      </c>
      <c r="AD6077">
        <v>0</v>
      </c>
      <c r="AE6077">
        <v>0</v>
      </c>
      <c r="AF6077">
        <v>0</v>
      </c>
      <c r="AG6077">
        <v>0</v>
      </c>
      <c r="AH6077">
        <v>0</v>
      </c>
      <c r="AI6077">
        <v>0</v>
      </c>
      <c r="AJ6077">
        <v>0</v>
      </c>
      <c r="AK6077">
        <v>0</v>
      </c>
      <c r="AL6077">
        <v>0</v>
      </c>
      <c r="AM6077">
        <v>0</v>
      </c>
      <c r="AN6077">
        <v>1</v>
      </c>
    </row>
    <row r="6078" spans="1:40" x14ac:dyDescent="0.45">
      <c r="A6078" t="s">
        <v>11500</v>
      </c>
      <c r="B6078" t="s">
        <v>11501</v>
      </c>
      <c r="C6078" t="s">
        <v>11502</v>
      </c>
      <c r="D6078" t="s">
        <v>767</v>
      </c>
      <c r="E6078" t="s">
        <v>768</v>
      </c>
      <c r="F6078">
        <v>0</v>
      </c>
      <c r="G6078" t="s">
        <v>51</v>
      </c>
      <c r="H6078" t="s">
        <v>44</v>
      </c>
      <c r="I6078" t="s">
        <v>327</v>
      </c>
      <c r="J6078" t="s">
        <v>328</v>
      </c>
      <c r="K6078" t="s">
        <v>1683</v>
      </c>
      <c r="L6078">
        <v>4</v>
      </c>
      <c r="M6078" s="1">
        <v>36161</v>
      </c>
      <c r="N6078" s="2">
        <v>36161</v>
      </c>
      <c r="O6078" t="s">
        <v>597</v>
      </c>
      <c r="P6078">
        <v>1999</v>
      </c>
      <c r="Q6078" s="1">
        <v>38950</v>
      </c>
      <c r="R6078" s="1">
        <v>41043</v>
      </c>
      <c r="S6078">
        <v>0</v>
      </c>
      <c r="T6078">
        <v>14000000</v>
      </c>
      <c r="U6078">
        <v>0</v>
      </c>
      <c r="V6078">
        <v>0</v>
      </c>
      <c r="W6078">
        <v>0</v>
      </c>
      <c r="X6078">
        <v>0</v>
      </c>
      <c r="Y6078">
        <v>0</v>
      </c>
      <c r="Z6078">
        <v>0</v>
      </c>
      <c r="AA6078">
        <v>0</v>
      </c>
      <c r="AB6078">
        <v>0</v>
      </c>
      <c r="AC6078">
        <v>0</v>
      </c>
      <c r="AD6078">
        <v>0</v>
      </c>
      <c r="AE6078">
        <v>0</v>
      </c>
      <c r="AF6078">
        <v>2000000</v>
      </c>
      <c r="AG6078">
        <v>8000000</v>
      </c>
      <c r="AH6078">
        <v>0</v>
      </c>
      <c r="AI6078">
        <v>0</v>
      </c>
      <c r="AJ6078">
        <v>0</v>
      </c>
      <c r="AK6078">
        <v>0</v>
      </c>
      <c r="AL6078">
        <v>0</v>
      </c>
      <c r="AM6078">
        <v>0</v>
      </c>
      <c r="AN6078">
        <v>1</v>
      </c>
    </row>
    <row r="6079" spans="1:40" x14ac:dyDescent="0.45">
      <c r="A6079" t="s">
        <v>41932</v>
      </c>
      <c r="B6079" t="s">
        <v>41933</v>
      </c>
      <c r="C6079" t="s">
        <v>41934</v>
      </c>
      <c r="D6079" t="s">
        <v>128</v>
      </c>
      <c r="E6079" t="s">
        <v>129</v>
      </c>
      <c r="F6079">
        <v>0</v>
      </c>
      <c r="G6079" t="s">
        <v>51</v>
      </c>
      <c r="H6079" t="s">
        <v>44</v>
      </c>
      <c r="I6079" t="s">
        <v>532</v>
      </c>
      <c r="J6079" t="s">
        <v>9466</v>
      </c>
      <c r="K6079" t="s">
        <v>15759</v>
      </c>
      <c r="L6079">
        <v>2</v>
      </c>
      <c r="M6079" s="1">
        <v>36210</v>
      </c>
      <c r="N6079" s="2">
        <v>36192</v>
      </c>
      <c r="O6079" t="s">
        <v>597</v>
      </c>
      <c r="P6079">
        <v>1999</v>
      </c>
      <c r="Q6079" s="1">
        <v>36647</v>
      </c>
      <c r="R6079" s="1">
        <v>39203</v>
      </c>
      <c r="S6079">
        <v>0</v>
      </c>
      <c r="T6079">
        <v>12000000</v>
      </c>
      <c r="U6079">
        <v>0</v>
      </c>
      <c r="V6079">
        <v>0</v>
      </c>
      <c r="W6079">
        <v>0</v>
      </c>
      <c r="X6079">
        <v>0</v>
      </c>
      <c r="Y6079">
        <v>2000000</v>
      </c>
      <c r="Z6079">
        <v>0</v>
      </c>
      <c r="AA6079">
        <v>0</v>
      </c>
      <c r="AB6079">
        <v>0</v>
      </c>
      <c r="AC6079">
        <v>0</v>
      </c>
      <c r="AD6079">
        <v>0</v>
      </c>
      <c r="AE6079">
        <v>0</v>
      </c>
      <c r="AF6079">
        <v>12000000</v>
      </c>
      <c r="AG6079">
        <v>0</v>
      </c>
      <c r="AH6079">
        <v>0</v>
      </c>
      <c r="AI6079">
        <v>0</v>
      </c>
      <c r="AJ6079">
        <v>0</v>
      </c>
      <c r="AK6079">
        <v>0</v>
      </c>
      <c r="AL6079">
        <v>0</v>
      </c>
      <c r="AM6079">
        <v>0</v>
      </c>
      <c r="AN6079">
        <v>1</v>
      </c>
    </row>
    <row r="6080" spans="1:40" x14ac:dyDescent="0.45">
      <c r="A6080" t="s">
        <v>3775</v>
      </c>
      <c r="B6080" t="s">
        <v>3776</v>
      </c>
      <c r="C6080" t="s">
        <v>3777</v>
      </c>
      <c r="D6080" t="s">
        <v>3778</v>
      </c>
      <c r="E6080" t="s">
        <v>900</v>
      </c>
      <c r="F6080">
        <v>0</v>
      </c>
      <c r="G6080" t="s">
        <v>51</v>
      </c>
      <c r="H6080" t="s">
        <v>44</v>
      </c>
      <c r="I6080" t="s">
        <v>45</v>
      </c>
      <c r="J6080" t="s">
        <v>391</v>
      </c>
      <c r="K6080" t="s">
        <v>3779</v>
      </c>
      <c r="L6080">
        <v>1</v>
      </c>
      <c r="M6080" s="1">
        <v>37257</v>
      </c>
      <c r="N6080" s="3">
        <v>43832</v>
      </c>
      <c r="O6080" t="s">
        <v>321</v>
      </c>
      <c r="P6080">
        <v>2002</v>
      </c>
      <c r="Q6080" s="1">
        <v>41430</v>
      </c>
      <c r="R6080" s="1">
        <v>41430</v>
      </c>
      <c r="S6080">
        <v>0</v>
      </c>
      <c r="T6080">
        <v>14000000</v>
      </c>
      <c r="U6080">
        <v>0</v>
      </c>
      <c r="V6080">
        <v>0</v>
      </c>
      <c r="W6080">
        <v>0</v>
      </c>
      <c r="X6080">
        <v>0</v>
      </c>
      <c r="Y6080">
        <v>0</v>
      </c>
      <c r="Z6080">
        <v>0</v>
      </c>
      <c r="AA6080">
        <v>0</v>
      </c>
      <c r="AB6080">
        <v>0</v>
      </c>
      <c r="AC6080">
        <v>0</v>
      </c>
      <c r="AD6080">
        <v>0</v>
      </c>
      <c r="AE6080">
        <v>0</v>
      </c>
      <c r="AF6080">
        <v>0</v>
      </c>
      <c r="AG6080">
        <v>14000000</v>
      </c>
      <c r="AH6080">
        <v>0</v>
      </c>
      <c r="AI6080">
        <v>0</v>
      </c>
      <c r="AJ6080">
        <v>0</v>
      </c>
      <c r="AK6080">
        <v>0</v>
      </c>
      <c r="AL6080">
        <v>0</v>
      </c>
      <c r="AM6080">
        <v>0</v>
      </c>
      <c r="AN6080">
        <v>1</v>
      </c>
    </row>
    <row r="6081" spans="1:40" x14ac:dyDescent="0.45">
      <c r="A6081" t="s">
        <v>15486</v>
      </c>
      <c r="B6081" t="s">
        <v>15487</v>
      </c>
      <c r="C6081" t="s">
        <v>15488</v>
      </c>
      <c r="D6081" t="s">
        <v>101</v>
      </c>
      <c r="E6081" t="s">
        <v>102</v>
      </c>
      <c r="F6081">
        <v>0</v>
      </c>
      <c r="G6081" t="s">
        <v>51</v>
      </c>
      <c r="H6081" t="s">
        <v>44</v>
      </c>
      <c r="I6081" t="s">
        <v>45</v>
      </c>
      <c r="J6081" t="s">
        <v>46</v>
      </c>
      <c r="K6081" t="s">
        <v>47</v>
      </c>
      <c r="L6081">
        <v>3</v>
      </c>
      <c r="M6081" s="1">
        <v>41426</v>
      </c>
      <c r="N6081" s="3">
        <v>43995</v>
      </c>
      <c r="O6081" t="s">
        <v>266</v>
      </c>
      <c r="P6081">
        <v>2013</v>
      </c>
      <c r="Q6081" s="1">
        <v>40969</v>
      </c>
      <c r="R6081" s="1">
        <v>41899</v>
      </c>
      <c r="S6081">
        <v>2000000</v>
      </c>
      <c r="T6081">
        <v>12000000</v>
      </c>
      <c r="U6081">
        <v>0</v>
      </c>
      <c r="V6081">
        <v>0</v>
      </c>
      <c r="W6081">
        <v>0</v>
      </c>
      <c r="X6081">
        <v>0</v>
      </c>
      <c r="Y6081">
        <v>0</v>
      </c>
      <c r="Z6081">
        <v>0</v>
      </c>
      <c r="AA6081">
        <v>0</v>
      </c>
      <c r="AB6081">
        <v>0</v>
      </c>
      <c r="AC6081">
        <v>0</v>
      </c>
      <c r="AD6081">
        <v>0</v>
      </c>
      <c r="AE6081">
        <v>0</v>
      </c>
      <c r="AF6081">
        <v>12000000</v>
      </c>
      <c r="AG6081">
        <v>0</v>
      </c>
      <c r="AH6081">
        <v>0</v>
      </c>
      <c r="AI6081">
        <v>0</v>
      </c>
      <c r="AJ6081">
        <v>0</v>
      </c>
      <c r="AK6081">
        <v>0</v>
      </c>
      <c r="AL6081">
        <v>0</v>
      </c>
      <c r="AM6081">
        <v>0</v>
      </c>
      <c r="AN6081">
        <v>1</v>
      </c>
    </row>
    <row r="6082" spans="1:40" x14ac:dyDescent="0.45">
      <c r="A6082" t="s">
        <v>22532</v>
      </c>
      <c r="B6082" t="s">
        <v>22533</v>
      </c>
      <c r="C6082" t="s">
        <v>22534</v>
      </c>
      <c r="D6082" t="s">
        <v>22535</v>
      </c>
      <c r="E6082" t="s">
        <v>425</v>
      </c>
      <c r="F6082">
        <v>0</v>
      </c>
      <c r="G6082" t="s">
        <v>51</v>
      </c>
      <c r="H6082" t="s">
        <v>44</v>
      </c>
      <c r="I6082" t="s">
        <v>45</v>
      </c>
      <c r="J6082" t="s">
        <v>352</v>
      </c>
      <c r="K6082" t="s">
        <v>594</v>
      </c>
      <c r="L6082">
        <v>2</v>
      </c>
      <c r="M6082" s="1">
        <v>39083</v>
      </c>
      <c r="N6082" s="3">
        <v>43837</v>
      </c>
      <c r="O6082" t="s">
        <v>80</v>
      </c>
      <c r="P6082">
        <v>2007</v>
      </c>
      <c r="Q6082" s="1">
        <v>40687</v>
      </c>
      <c r="R6082" s="1">
        <v>41586</v>
      </c>
      <c r="S6082">
        <v>0</v>
      </c>
      <c r="T6082">
        <v>14000000</v>
      </c>
      <c r="U6082">
        <v>0</v>
      </c>
      <c r="V6082">
        <v>0</v>
      </c>
      <c r="W6082">
        <v>0</v>
      </c>
      <c r="X6082">
        <v>0</v>
      </c>
      <c r="Y6082">
        <v>0</v>
      </c>
      <c r="Z6082">
        <v>0</v>
      </c>
      <c r="AA6082">
        <v>0</v>
      </c>
      <c r="AB6082">
        <v>0</v>
      </c>
      <c r="AC6082">
        <v>0</v>
      </c>
      <c r="AD6082">
        <v>0</v>
      </c>
      <c r="AE6082">
        <v>0</v>
      </c>
      <c r="AF6082">
        <v>0</v>
      </c>
      <c r="AG6082">
        <v>0</v>
      </c>
      <c r="AH6082">
        <v>0</v>
      </c>
      <c r="AI6082">
        <v>0</v>
      </c>
      <c r="AJ6082">
        <v>0</v>
      </c>
      <c r="AK6082">
        <v>0</v>
      </c>
      <c r="AL6082">
        <v>0</v>
      </c>
      <c r="AM6082">
        <v>0</v>
      </c>
      <c r="AN6082">
        <v>1</v>
      </c>
    </row>
    <row r="6083" spans="1:40" x14ac:dyDescent="0.45">
      <c r="A6083" t="s">
        <v>41830</v>
      </c>
      <c r="B6083" t="s">
        <v>41831</v>
      </c>
      <c r="C6083" t="s">
        <v>41832</v>
      </c>
      <c r="D6083" t="s">
        <v>41833</v>
      </c>
      <c r="E6083" t="s">
        <v>909</v>
      </c>
      <c r="F6083">
        <v>0</v>
      </c>
      <c r="G6083" t="s">
        <v>51</v>
      </c>
      <c r="H6083" t="s">
        <v>44</v>
      </c>
      <c r="I6083" t="s">
        <v>45</v>
      </c>
      <c r="J6083" t="s">
        <v>46</v>
      </c>
      <c r="K6083" t="s">
        <v>47</v>
      </c>
      <c r="L6083">
        <v>1</v>
      </c>
      <c r="M6083" s="1">
        <v>38353</v>
      </c>
      <c r="N6083" s="3">
        <v>43835</v>
      </c>
      <c r="O6083" t="s">
        <v>277</v>
      </c>
      <c r="P6083">
        <v>2005</v>
      </c>
      <c r="Q6083" s="1">
        <v>41700</v>
      </c>
      <c r="R6083" s="1">
        <v>41700</v>
      </c>
      <c r="S6083">
        <v>0</v>
      </c>
      <c r="T6083">
        <v>14000000</v>
      </c>
      <c r="U6083">
        <v>0</v>
      </c>
      <c r="V6083">
        <v>0</v>
      </c>
      <c r="W6083">
        <v>0</v>
      </c>
      <c r="X6083">
        <v>0</v>
      </c>
      <c r="Y6083">
        <v>0</v>
      </c>
      <c r="Z6083">
        <v>0</v>
      </c>
      <c r="AA6083">
        <v>0</v>
      </c>
      <c r="AB6083">
        <v>0</v>
      </c>
      <c r="AC6083">
        <v>0</v>
      </c>
      <c r="AD6083">
        <v>0</v>
      </c>
      <c r="AE6083">
        <v>0</v>
      </c>
      <c r="AF6083">
        <v>14000000</v>
      </c>
      <c r="AG6083">
        <v>0</v>
      </c>
      <c r="AH6083">
        <v>0</v>
      </c>
      <c r="AI6083">
        <v>0</v>
      </c>
      <c r="AJ6083">
        <v>0</v>
      </c>
      <c r="AK6083">
        <v>0</v>
      </c>
      <c r="AL6083">
        <v>0</v>
      </c>
      <c r="AM6083">
        <v>0</v>
      </c>
      <c r="AN6083">
        <v>1</v>
      </c>
    </row>
    <row r="6084" spans="1:40" x14ac:dyDescent="0.45">
      <c r="A6084" t="s">
        <v>75621</v>
      </c>
      <c r="B6084" t="s">
        <v>75622</v>
      </c>
      <c r="C6084" t="s">
        <v>75623</v>
      </c>
      <c r="D6084" t="s">
        <v>17085</v>
      </c>
      <c r="E6084" t="s">
        <v>881</v>
      </c>
      <c r="F6084">
        <v>0</v>
      </c>
      <c r="G6084" t="s">
        <v>51</v>
      </c>
      <c r="H6084" t="s">
        <v>44</v>
      </c>
      <c r="I6084" t="s">
        <v>45</v>
      </c>
      <c r="J6084" t="s">
        <v>46</v>
      </c>
      <c r="K6084" t="s">
        <v>47</v>
      </c>
      <c r="L6084">
        <v>1</v>
      </c>
      <c r="M6084" s="1">
        <v>35065</v>
      </c>
      <c r="N6084" s="2">
        <v>35065</v>
      </c>
      <c r="O6084" t="s">
        <v>1664</v>
      </c>
      <c r="P6084">
        <v>1996</v>
      </c>
      <c r="Q6084" s="1">
        <v>41908</v>
      </c>
      <c r="R6084" s="1">
        <v>41908</v>
      </c>
      <c r="S6084">
        <v>0</v>
      </c>
      <c r="T6084">
        <v>0</v>
      </c>
      <c r="U6084">
        <v>0</v>
      </c>
      <c r="V6084">
        <v>0</v>
      </c>
      <c r="W6084">
        <v>0</v>
      </c>
      <c r="X6084">
        <v>0</v>
      </c>
      <c r="Y6084">
        <v>0</v>
      </c>
      <c r="Z6084">
        <v>14000000</v>
      </c>
      <c r="AA6084">
        <v>0</v>
      </c>
      <c r="AB6084">
        <v>0</v>
      </c>
      <c r="AC6084">
        <v>0</v>
      </c>
      <c r="AD6084">
        <v>0</v>
      </c>
      <c r="AE6084">
        <v>0</v>
      </c>
      <c r="AF6084">
        <v>0</v>
      </c>
      <c r="AG6084">
        <v>0</v>
      </c>
      <c r="AH6084">
        <v>0</v>
      </c>
      <c r="AI6084">
        <v>0</v>
      </c>
      <c r="AJ6084">
        <v>0</v>
      </c>
      <c r="AK6084">
        <v>0</v>
      </c>
      <c r="AL6084">
        <v>0</v>
      </c>
      <c r="AM6084">
        <v>0</v>
      </c>
      <c r="AN6084">
        <v>1</v>
      </c>
    </row>
    <row r="6085" spans="1:40" x14ac:dyDescent="0.45">
      <c r="A6085" t="s">
        <v>41456</v>
      </c>
      <c r="B6085" t="s">
        <v>41457</v>
      </c>
      <c r="C6085" t="s">
        <v>41458</v>
      </c>
      <c r="D6085" t="s">
        <v>241</v>
      </c>
      <c r="E6085" t="s">
        <v>242</v>
      </c>
      <c r="F6085">
        <v>0</v>
      </c>
      <c r="G6085" t="s">
        <v>51</v>
      </c>
      <c r="H6085" t="s">
        <v>44</v>
      </c>
      <c r="I6085" t="s">
        <v>186</v>
      </c>
      <c r="J6085" t="s">
        <v>643</v>
      </c>
      <c r="K6085" t="s">
        <v>643</v>
      </c>
      <c r="L6085">
        <v>1</v>
      </c>
      <c r="M6085" s="1">
        <v>21551</v>
      </c>
      <c r="N6085" s="2">
        <v>21551</v>
      </c>
      <c r="O6085" t="s">
        <v>35140</v>
      </c>
      <c r="P6085">
        <v>1959</v>
      </c>
      <c r="Q6085" s="1">
        <v>40367</v>
      </c>
      <c r="R6085" s="1">
        <v>40367</v>
      </c>
      <c r="S6085">
        <v>0</v>
      </c>
      <c r="T6085">
        <v>14000000</v>
      </c>
      <c r="U6085">
        <v>0</v>
      </c>
      <c r="V6085">
        <v>0</v>
      </c>
      <c r="W6085">
        <v>0</v>
      </c>
      <c r="X6085">
        <v>0</v>
      </c>
      <c r="Y6085">
        <v>0</v>
      </c>
      <c r="Z6085">
        <v>0</v>
      </c>
      <c r="AA6085">
        <v>0</v>
      </c>
      <c r="AB6085">
        <v>0</v>
      </c>
      <c r="AC6085">
        <v>0</v>
      </c>
      <c r="AD6085">
        <v>0</v>
      </c>
      <c r="AE6085">
        <v>0</v>
      </c>
      <c r="AF6085">
        <v>0</v>
      </c>
      <c r="AG6085">
        <v>0</v>
      </c>
      <c r="AH6085">
        <v>0</v>
      </c>
      <c r="AI6085">
        <v>0</v>
      </c>
      <c r="AJ6085">
        <v>0</v>
      </c>
      <c r="AK6085">
        <v>0</v>
      </c>
      <c r="AL6085">
        <v>0</v>
      </c>
      <c r="AM6085">
        <v>0</v>
      </c>
      <c r="AN6085">
        <v>1</v>
      </c>
    </row>
    <row r="6086" spans="1:40" x14ac:dyDescent="0.45">
      <c r="A6086" t="s">
        <v>71556</v>
      </c>
      <c r="B6086" t="s">
        <v>71557</v>
      </c>
      <c r="C6086" t="s">
        <v>71558</v>
      </c>
      <c r="D6086" t="s">
        <v>767</v>
      </c>
      <c r="E6086" t="s">
        <v>768</v>
      </c>
      <c r="F6086">
        <v>0</v>
      </c>
      <c r="G6086" t="s">
        <v>51</v>
      </c>
      <c r="H6086" t="s">
        <v>44</v>
      </c>
      <c r="I6086" t="s">
        <v>130</v>
      </c>
      <c r="J6086" t="s">
        <v>131</v>
      </c>
      <c r="K6086" t="s">
        <v>1343</v>
      </c>
      <c r="L6086">
        <v>3</v>
      </c>
      <c r="M6086" s="1">
        <v>39083</v>
      </c>
      <c r="N6086" s="3">
        <v>43837</v>
      </c>
      <c r="O6086" t="s">
        <v>80</v>
      </c>
      <c r="P6086">
        <v>2007</v>
      </c>
      <c r="Q6086" s="1">
        <v>40192</v>
      </c>
      <c r="R6086" s="1">
        <v>41319</v>
      </c>
      <c r="S6086">
        <v>3000000</v>
      </c>
      <c r="T6086">
        <v>4000000</v>
      </c>
      <c r="U6086">
        <v>0</v>
      </c>
      <c r="V6086">
        <v>0</v>
      </c>
      <c r="W6086">
        <v>0</v>
      </c>
      <c r="X6086">
        <v>0</v>
      </c>
      <c r="Y6086">
        <v>0</v>
      </c>
      <c r="Z6086">
        <v>0</v>
      </c>
      <c r="AA6086">
        <v>7000000</v>
      </c>
      <c r="AB6086">
        <v>0</v>
      </c>
      <c r="AC6086">
        <v>0</v>
      </c>
      <c r="AD6086">
        <v>0</v>
      </c>
      <c r="AE6086">
        <v>0</v>
      </c>
      <c r="AF6086">
        <v>0</v>
      </c>
      <c r="AG6086">
        <v>0</v>
      </c>
      <c r="AH6086">
        <v>0</v>
      </c>
      <c r="AI6086">
        <v>0</v>
      </c>
      <c r="AJ6086">
        <v>0</v>
      </c>
      <c r="AK6086">
        <v>0</v>
      </c>
      <c r="AL6086">
        <v>0</v>
      </c>
      <c r="AM6086">
        <v>0</v>
      </c>
      <c r="AN6086">
        <v>1</v>
      </c>
    </row>
    <row r="6087" spans="1:40" x14ac:dyDescent="0.45">
      <c r="A6087" t="s">
        <v>53412</v>
      </c>
      <c r="B6087" t="s">
        <v>53413</v>
      </c>
      <c r="C6087" t="s">
        <v>53414</v>
      </c>
      <c r="D6087" t="s">
        <v>198</v>
      </c>
      <c r="E6087" t="s">
        <v>199</v>
      </c>
      <c r="F6087">
        <v>0</v>
      </c>
      <c r="G6087" t="s">
        <v>51</v>
      </c>
      <c r="H6087" t="s">
        <v>44</v>
      </c>
      <c r="I6087" t="s">
        <v>309</v>
      </c>
      <c r="J6087" t="s">
        <v>310</v>
      </c>
      <c r="K6087" t="s">
        <v>14554</v>
      </c>
      <c r="L6087">
        <v>1</v>
      </c>
      <c r="M6087" s="1">
        <v>37257</v>
      </c>
      <c r="N6087" s="3">
        <v>43832</v>
      </c>
      <c r="O6087" t="s">
        <v>321</v>
      </c>
      <c r="P6087">
        <v>2002</v>
      </c>
      <c r="Q6087" s="1">
        <v>40269</v>
      </c>
      <c r="R6087" s="1">
        <v>40269</v>
      </c>
      <c r="S6087">
        <v>0</v>
      </c>
      <c r="T6087">
        <v>14000000</v>
      </c>
      <c r="U6087">
        <v>0</v>
      </c>
      <c r="V6087">
        <v>0</v>
      </c>
      <c r="W6087">
        <v>0</v>
      </c>
      <c r="X6087">
        <v>0</v>
      </c>
      <c r="Y6087">
        <v>0</v>
      </c>
      <c r="Z6087">
        <v>0</v>
      </c>
      <c r="AA6087">
        <v>0</v>
      </c>
      <c r="AB6087">
        <v>0</v>
      </c>
      <c r="AC6087">
        <v>0</v>
      </c>
      <c r="AD6087">
        <v>0</v>
      </c>
      <c r="AE6087">
        <v>0</v>
      </c>
      <c r="AF6087">
        <v>0</v>
      </c>
      <c r="AG6087">
        <v>0</v>
      </c>
      <c r="AH6087">
        <v>0</v>
      </c>
      <c r="AI6087">
        <v>0</v>
      </c>
      <c r="AJ6087">
        <v>0</v>
      </c>
      <c r="AK6087">
        <v>0</v>
      </c>
      <c r="AL6087">
        <v>0</v>
      </c>
      <c r="AM6087">
        <v>0</v>
      </c>
      <c r="AN6087">
        <v>1</v>
      </c>
    </row>
    <row r="6088" spans="1:40" x14ac:dyDescent="0.45">
      <c r="A6088" t="s">
        <v>72831</v>
      </c>
      <c r="B6088" t="s">
        <v>72832</v>
      </c>
      <c r="C6088" t="s">
        <v>72833</v>
      </c>
      <c r="D6088" t="s">
        <v>371</v>
      </c>
      <c r="E6088" t="s">
        <v>222</v>
      </c>
      <c r="F6088">
        <v>0</v>
      </c>
      <c r="G6088" t="s">
        <v>51</v>
      </c>
      <c r="H6088" t="s">
        <v>44</v>
      </c>
      <c r="I6088" t="s">
        <v>660</v>
      </c>
      <c r="J6088" t="s">
        <v>838</v>
      </c>
      <c r="K6088" t="s">
        <v>72834</v>
      </c>
      <c r="L6088">
        <v>1</v>
      </c>
      <c r="M6088" s="1">
        <v>41334</v>
      </c>
      <c r="N6088" s="3">
        <v>43903</v>
      </c>
      <c r="O6088" t="s">
        <v>117</v>
      </c>
      <c r="P6088">
        <v>2013</v>
      </c>
      <c r="Q6088" s="1">
        <v>41632</v>
      </c>
      <c r="R6088" s="1">
        <v>41632</v>
      </c>
      <c r="S6088">
        <v>0</v>
      </c>
      <c r="T6088">
        <v>14000000</v>
      </c>
      <c r="U6088">
        <v>0</v>
      </c>
      <c r="V6088">
        <v>0</v>
      </c>
      <c r="W6088">
        <v>0</v>
      </c>
      <c r="X6088">
        <v>0</v>
      </c>
      <c r="Y6088">
        <v>0</v>
      </c>
      <c r="Z6088">
        <v>0</v>
      </c>
      <c r="AA6088">
        <v>0</v>
      </c>
      <c r="AB6088">
        <v>0</v>
      </c>
      <c r="AC6088">
        <v>0</v>
      </c>
      <c r="AD6088">
        <v>0</v>
      </c>
      <c r="AE6088">
        <v>0</v>
      </c>
      <c r="AF6088">
        <v>0</v>
      </c>
      <c r="AG6088">
        <v>0</v>
      </c>
      <c r="AH6088">
        <v>0</v>
      </c>
      <c r="AI6088">
        <v>0</v>
      </c>
      <c r="AJ6088">
        <v>0</v>
      </c>
      <c r="AK6088">
        <v>0</v>
      </c>
      <c r="AL6088">
        <v>0</v>
      </c>
      <c r="AM6088">
        <v>0</v>
      </c>
      <c r="AN6088">
        <v>1</v>
      </c>
    </row>
    <row r="6089" spans="1:40" x14ac:dyDescent="0.45">
      <c r="A6089" t="s">
        <v>58751</v>
      </c>
      <c r="B6089" t="s">
        <v>58752</v>
      </c>
      <c r="C6089" t="s">
        <v>58753</v>
      </c>
      <c r="D6089" t="s">
        <v>68</v>
      </c>
      <c r="E6089" t="s">
        <v>69</v>
      </c>
      <c r="F6089">
        <v>0</v>
      </c>
      <c r="G6089" t="s">
        <v>43</v>
      </c>
      <c r="H6089" t="s">
        <v>44</v>
      </c>
      <c r="I6089" t="s">
        <v>64</v>
      </c>
      <c r="J6089" t="s">
        <v>749</v>
      </c>
      <c r="K6089" t="s">
        <v>749</v>
      </c>
      <c r="L6089">
        <v>1</v>
      </c>
      <c r="M6089" s="1">
        <v>36892</v>
      </c>
      <c r="N6089" s="3">
        <v>43831</v>
      </c>
      <c r="O6089" t="s">
        <v>124</v>
      </c>
      <c r="P6089">
        <v>2001</v>
      </c>
      <c r="Q6089" s="1">
        <v>38799</v>
      </c>
      <c r="R6089" s="1">
        <v>38799</v>
      </c>
      <c r="S6089">
        <v>0</v>
      </c>
      <c r="T6089">
        <v>14000000</v>
      </c>
      <c r="U6089">
        <v>0</v>
      </c>
      <c r="V6089">
        <v>0</v>
      </c>
      <c r="W6089">
        <v>0</v>
      </c>
      <c r="X6089">
        <v>0</v>
      </c>
      <c r="Y6089">
        <v>0</v>
      </c>
      <c r="Z6089">
        <v>0</v>
      </c>
      <c r="AA6089">
        <v>0</v>
      </c>
      <c r="AB6089">
        <v>0</v>
      </c>
      <c r="AC6089">
        <v>0</v>
      </c>
      <c r="AD6089">
        <v>0</v>
      </c>
      <c r="AE6089">
        <v>0</v>
      </c>
      <c r="AF6089">
        <v>0</v>
      </c>
      <c r="AG6089">
        <v>14000000</v>
      </c>
      <c r="AH6089">
        <v>0</v>
      </c>
      <c r="AI6089">
        <v>0</v>
      </c>
      <c r="AJ6089">
        <v>0</v>
      </c>
      <c r="AK6089">
        <v>0</v>
      </c>
      <c r="AL6089">
        <v>0</v>
      </c>
      <c r="AM6089">
        <v>0</v>
      </c>
      <c r="AN6089">
        <v>1</v>
      </c>
    </row>
    <row r="6090" spans="1:40" x14ac:dyDescent="0.45">
      <c r="A6090" t="s">
        <v>76137</v>
      </c>
      <c r="B6090" t="s">
        <v>76138</v>
      </c>
      <c r="C6090" t="s">
        <v>76139</v>
      </c>
      <c r="D6090" t="s">
        <v>76140</v>
      </c>
      <c r="E6090" t="s">
        <v>79</v>
      </c>
      <c r="F6090">
        <v>0</v>
      </c>
      <c r="G6090" t="s">
        <v>51</v>
      </c>
      <c r="H6090" t="s">
        <v>44</v>
      </c>
      <c r="I6090" t="s">
        <v>64</v>
      </c>
      <c r="J6090" t="s">
        <v>338</v>
      </c>
      <c r="K6090" t="s">
        <v>338</v>
      </c>
      <c r="L6090">
        <v>1</v>
      </c>
      <c r="M6090" s="1">
        <v>36526</v>
      </c>
      <c r="N6090" s="2">
        <v>36526</v>
      </c>
      <c r="O6090" t="s">
        <v>176</v>
      </c>
      <c r="P6090">
        <v>2000</v>
      </c>
      <c r="Q6090" s="1">
        <v>39156</v>
      </c>
      <c r="R6090" s="1">
        <v>39156</v>
      </c>
      <c r="S6090">
        <v>0</v>
      </c>
      <c r="T6090">
        <v>14000000</v>
      </c>
      <c r="U6090">
        <v>0</v>
      </c>
      <c r="V6090">
        <v>0</v>
      </c>
      <c r="W6090">
        <v>0</v>
      </c>
      <c r="X6090">
        <v>0</v>
      </c>
      <c r="Y6090">
        <v>0</v>
      </c>
      <c r="Z6090">
        <v>0</v>
      </c>
      <c r="AA6090">
        <v>0</v>
      </c>
      <c r="AB6090">
        <v>0</v>
      </c>
      <c r="AC6090">
        <v>0</v>
      </c>
      <c r="AD6090">
        <v>0</v>
      </c>
      <c r="AE6090">
        <v>0</v>
      </c>
      <c r="AF6090">
        <v>0</v>
      </c>
      <c r="AG6090">
        <v>14000000</v>
      </c>
      <c r="AH6090">
        <v>0</v>
      </c>
      <c r="AI6090">
        <v>0</v>
      </c>
      <c r="AJ6090">
        <v>0</v>
      </c>
      <c r="AK6090">
        <v>0</v>
      </c>
      <c r="AL6090">
        <v>0</v>
      </c>
      <c r="AM6090">
        <v>0</v>
      </c>
      <c r="AN6090">
        <v>1</v>
      </c>
    </row>
    <row r="6091" spans="1:40" x14ac:dyDescent="0.45">
      <c r="A6091" t="s">
        <v>46330</v>
      </c>
      <c r="B6091" t="s">
        <v>46331</v>
      </c>
      <c r="C6091" t="s">
        <v>46332</v>
      </c>
      <c r="D6091" t="s">
        <v>3475</v>
      </c>
      <c r="E6091" t="s">
        <v>3476</v>
      </c>
      <c r="F6091">
        <v>0</v>
      </c>
      <c r="G6091" t="s">
        <v>43</v>
      </c>
      <c r="H6091" t="s">
        <v>44</v>
      </c>
      <c r="I6091" t="s">
        <v>147</v>
      </c>
      <c r="J6091" t="s">
        <v>148</v>
      </c>
      <c r="K6091" t="s">
        <v>4974</v>
      </c>
      <c r="L6091">
        <v>2</v>
      </c>
      <c r="M6091" s="1">
        <v>37622</v>
      </c>
      <c r="N6091" s="3">
        <v>43833</v>
      </c>
      <c r="O6091" t="s">
        <v>469</v>
      </c>
      <c r="P6091">
        <v>2003</v>
      </c>
      <c r="Q6091" s="1">
        <v>39506</v>
      </c>
      <c r="R6091" s="1">
        <v>39920</v>
      </c>
      <c r="S6091">
        <v>0</v>
      </c>
      <c r="T6091">
        <v>14000000</v>
      </c>
      <c r="U6091">
        <v>0</v>
      </c>
      <c r="V6091">
        <v>0</v>
      </c>
      <c r="W6091">
        <v>0</v>
      </c>
      <c r="X6091">
        <v>0</v>
      </c>
      <c r="Y6091">
        <v>0</v>
      </c>
      <c r="Z6091">
        <v>0</v>
      </c>
      <c r="AA6091">
        <v>0</v>
      </c>
      <c r="AB6091">
        <v>0</v>
      </c>
      <c r="AC6091">
        <v>0</v>
      </c>
      <c r="AD6091">
        <v>0</v>
      </c>
      <c r="AE6091">
        <v>0</v>
      </c>
      <c r="AF6091">
        <v>0</v>
      </c>
      <c r="AG6091">
        <v>0</v>
      </c>
      <c r="AH6091">
        <v>10000000</v>
      </c>
      <c r="AI6091">
        <v>4000000</v>
      </c>
      <c r="AJ6091">
        <v>0</v>
      </c>
      <c r="AK6091">
        <v>0</v>
      </c>
      <c r="AL6091">
        <v>0</v>
      </c>
      <c r="AM6091">
        <v>0</v>
      </c>
      <c r="AN6091">
        <v>1</v>
      </c>
    </row>
    <row r="6092" spans="1:40" x14ac:dyDescent="0.45">
      <c r="A6092" t="s">
        <v>76383</v>
      </c>
      <c r="B6092" t="s">
        <v>76384</v>
      </c>
      <c r="C6092" t="s">
        <v>76385</v>
      </c>
      <c r="D6092" t="s">
        <v>76386</v>
      </c>
      <c r="E6092" t="s">
        <v>76387</v>
      </c>
      <c r="F6092">
        <v>0</v>
      </c>
      <c r="G6092" t="s">
        <v>51</v>
      </c>
      <c r="H6092" t="s">
        <v>44</v>
      </c>
      <c r="I6092" t="s">
        <v>147</v>
      </c>
      <c r="J6092" t="s">
        <v>663</v>
      </c>
      <c r="K6092" t="s">
        <v>23682</v>
      </c>
      <c r="L6092">
        <v>2</v>
      </c>
      <c r="M6092" s="1">
        <v>39264</v>
      </c>
      <c r="N6092" s="3">
        <v>44019</v>
      </c>
      <c r="O6092" t="s">
        <v>382</v>
      </c>
      <c r="P6092">
        <v>2007</v>
      </c>
      <c r="Q6092" s="1">
        <v>39264</v>
      </c>
      <c r="R6092" s="1">
        <v>40026</v>
      </c>
      <c r="S6092">
        <v>0</v>
      </c>
      <c r="T6092">
        <v>14000000</v>
      </c>
      <c r="U6092">
        <v>0</v>
      </c>
      <c r="V6092">
        <v>0</v>
      </c>
      <c r="W6092">
        <v>0</v>
      </c>
      <c r="X6092">
        <v>0</v>
      </c>
      <c r="Y6092">
        <v>0</v>
      </c>
      <c r="Z6092">
        <v>0</v>
      </c>
      <c r="AA6092">
        <v>0</v>
      </c>
      <c r="AB6092">
        <v>0</v>
      </c>
      <c r="AC6092">
        <v>0</v>
      </c>
      <c r="AD6092">
        <v>0</v>
      </c>
      <c r="AE6092">
        <v>0</v>
      </c>
      <c r="AF6092">
        <v>4000000</v>
      </c>
      <c r="AG6092">
        <v>0</v>
      </c>
      <c r="AH6092">
        <v>0</v>
      </c>
      <c r="AI6092">
        <v>0</v>
      </c>
      <c r="AJ6092">
        <v>0</v>
      </c>
      <c r="AK6092">
        <v>0</v>
      </c>
      <c r="AL6092">
        <v>0</v>
      </c>
      <c r="AM6092">
        <v>0</v>
      </c>
      <c r="AN6092">
        <v>1</v>
      </c>
    </row>
    <row r="6093" spans="1:40" x14ac:dyDescent="0.45">
      <c r="A6093" t="s">
        <v>17027</v>
      </c>
      <c r="B6093" t="s">
        <v>17028</v>
      </c>
      <c r="C6093" t="s">
        <v>17029</v>
      </c>
      <c r="D6093" t="s">
        <v>17030</v>
      </c>
      <c r="E6093" t="s">
        <v>210</v>
      </c>
      <c r="F6093">
        <v>0</v>
      </c>
      <c r="G6093" t="s">
        <v>51</v>
      </c>
      <c r="H6093" t="s">
        <v>44</v>
      </c>
      <c r="I6093" t="s">
        <v>164</v>
      </c>
      <c r="J6093" t="s">
        <v>1010</v>
      </c>
      <c r="K6093" t="s">
        <v>17031</v>
      </c>
      <c r="L6093">
        <v>2</v>
      </c>
      <c r="M6093" s="1">
        <v>39356</v>
      </c>
      <c r="N6093" s="3">
        <v>44111</v>
      </c>
      <c r="O6093" t="s">
        <v>742</v>
      </c>
      <c r="P6093">
        <v>2007</v>
      </c>
      <c r="Q6093" s="1">
        <v>40787</v>
      </c>
      <c r="R6093" s="1">
        <v>41919</v>
      </c>
      <c r="S6093">
        <v>0</v>
      </c>
      <c r="T6093">
        <v>12000000</v>
      </c>
      <c r="U6093">
        <v>0</v>
      </c>
      <c r="V6093">
        <v>0</v>
      </c>
      <c r="W6093">
        <v>0</v>
      </c>
      <c r="X6093">
        <v>0</v>
      </c>
      <c r="Y6093">
        <v>2000000</v>
      </c>
      <c r="Z6093">
        <v>0</v>
      </c>
      <c r="AA6093">
        <v>0</v>
      </c>
      <c r="AB6093">
        <v>0</v>
      </c>
      <c r="AC6093">
        <v>0</v>
      </c>
      <c r="AD6093">
        <v>0</v>
      </c>
      <c r="AE6093">
        <v>0</v>
      </c>
      <c r="AF6093">
        <v>12000000</v>
      </c>
      <c r="AG6093">
        <v>0</v>
      </c>
      <c r="AH6093">
        <v>0</v>
      </c>
      <c r="AI6093">
        <v>0</v>
      </c>
      <c r="AJ6093">
        <v>0</v>
      </c>
      <c r="AK6093">
        <v>0</v>
      </c>
      <c r="AL6093">
        <v>0</v>
      </c>
      <c r="AM6093">
        <v>0</v>
      </c>
      <c r="AN6093">
        <v>1</v>
      </c>
    </row>
    <row r="6094" spans="1:40" x14ac:dyDescent="0.45">
      <c r="A6094" t="s">
        <v>39126</v>
      </c>
      <c r="B6094" t="s">
        <v>39127</v>
      </c>
      <c r="C6094" t="s">
        <v>39128</v>
      </c>
      <c r="D6094" t="s">
        <v>39129</v>
      </c>
      <c r="E6094" t="s">
        <v>158</v>
      </c>
      <c r="F6094">
        <v>0</v>
      </c>
      <c r="G6094" t="s">
        <v>51</v>
      </c>
      <c r="H6094" t="s">
        <v>179</v>
      </c>
      <c r="I6094" t="s">
        <v>527</v>
      </c>
      <c r="J6094" t="s">
        <v>528</v>
      </c>
      <c r="K6094" t="s">
        <v>528</v>
      </c>
      <c r="L6094">
        <v>1</v>
      </c>
      <c r="M6094" s="1">
        <v>39387</v>
      </c>
      <c r="N6094" s="3">
        <v>44142</v>
      </c>
      <c r="O6094" t="s">
        <v>742</v>
      </c>
      <c r="P6094">
        <v>2007</v>
      </c>
      <c r="Q6094" s="1">
        <v>40057</v>
      </c>
      <c r="R6094" s="1">
        <v>40057</v>
      </c>
      <c r="S6094">
        <v>140000</v>
      </c>
      <c r="T6094">
        <v>0</v>
      </c>
      <c r="U6094">
        <v>0</v>
      </c>
      <c r="V6094">
        <v>0</v>
      </c>
      <c r="W6094">
        <v>0</v>
      </c>
      <c r="X6094">
        <v>0</v>
      </c>
      <c r="Y6094">
        <v>0</v>
      </c>
      <c r="Z6094">
        <v>0</v>
      </c>
      <c r="AA6094">
        <v>0</v>
      </c>
      <c r="AB6094">
        <v>0</v>
      </c>
      <c r="AC6094">
        <v>0</v>
      </c>
      <c r="AD6094">
        <v>0</v>
      </c>
      <c r="AE6094">
        <v>0</v>
      </c>
      <c r="AF6094">
        <v>0</v>
      </c>
      <c r="AG6094">
        <v>0</v>
      </c>
      <c r="AH6094">
        <v>0</v>
      </c>
      <c r="AI6094">
        <v>0</v>
      </c>
      <c r="AJ6094">
        <v>0</v>
      </c>
      <c r="AK6094">
        <v>0</v>
      </c>
      <c r="AL6094">
        <v>0</v>
      </c>
      <c r="AM6094">
        <v>0</v>
      </c>
      <c r="AN6094">
        <v>1</v>
      </c>
    </row>
    <row r="6095" spans="1:40" x14ac:dyDescent="0.45">
      <c r="A6095" t="s">
        <v>28211</v>
      </c>
      <c r="B6095" t="s">
        <v>28212</v>
      </c>
      <c r="C6095" t="s">
        <v>28213</v>
      </c>
      <c r="D6095" t="s">
        <v>28214</v>
      </c>
      <c r="E6095" t="s">
        <v>326</v>
      </c>
      <c r="F6095">
        <v>0</v>
      </c>
      <c r="G6095" t="s">
        <v>51</v>
      </c>
      <c r="H6095" t="s">
        <v>44</v>
      </c>
      <c r="I6095" t="s">
        <v>52</v>
      </c>
      <c r="J6095" t="s">
        <v>141</v>
      </c>
      <c r="K6095" t="s">
        <v>401</v>
      </c>
      <c r="L6095">
        <v>2</v>
      </c>
      <c r="M6095" s="1">
        <v>40909</v>
      </c>
      <c r="N6095" s="3">
        <v>43842</v>
      </c>
      <c r="O6095" t="s">
        <v>94</v>
      </c>
      <c r="P6095">
        <v>2012</v>
      </c>
      <c r="Q6095" s="1">
        <v>41105</v>
      </c>
      <c r="R6095" s="1">
        <v>41183</v>
      </c>
      <c r="S6095">
        <v>140000</v>
      </c>
      <c r="T6095">
        <v>0</v>
      </c>
      <c r="U6095">
        <v>0</v>
      </c>
      <c r="V6095">
        <v>0</v>
      </c>
      <c r="W6095">
        <v>0</v>
      </c>
      <c r="X6095">
        <v>0</v>
      </c>
      <c r="Y6095">
        <v>0</v>
      </c>
      <c r="Z6095">
        <v>0</v>
      </c>
      <c r="AA6095">
        <v>0</v>
      </c>
      <c r="AB6095">
        <v>0</v>
      </c>
      <c r="AC6095">
        <v>0</v>
      </c>
      <c r="AD6095">
        <v>0</v>
      </c>
      <c r="AE6095">
        <v>0</v>
      </c>
      <c r="AF6095">
        <v>0</v>
      </c>
      <c r="AG6095">
        <v>0</v>
      </c>
      <c r="AH6095">
        <v>0</v>
      </c>
      <c r="AI6095">
        <v>0</v>
      </c>
      <c r="AJ6095">
        <v>0</v>
      </c>
      <c r="AK6095">
        <v>0</v>
      </c>
      <c r="AL6095">
        <v>0</v>
      </c>
      <c r="AM6095">
        <v>0</v>
      </c>
      <c r="AN6095">
        <v>1</v>
      </c>
    </row>
    <row r="6096" spans="1:40" x14ac:dyDescent="0.45">
      <c r="A6096" t="s">
        <v>29919</v>
      </c>
      <c r="B6096" t="s">
        <v>29920</v>
      </c>
      <c r="C6096" t="s">
        <v>29921</v>
      </c>
      <c r="D6096" t="s">
        <v>29922</v>
      </c>
      <c r="E6096" t="s">
        <v>19878</v>
      </c>
      <c r="F6096">
        <v>0</v>
      </c>
      <c r="G6096" t="s">
        <v>51</v>
      </c>
      <c r="H6096" t="s">
        <v>44</v>
      </c>
      <c r="I6096" t="s">
        <v>369</v>
      </c>
      <c r="J6096" t="s">
        <v>370</v>
      </c>
      <c r="K6096" t="s">
        <v>370</v>
      </c>
      <c r="L6096">
        <v>1</v>
      </c>
      <c r="M6096" s="1">
        <v>40634</v>
      </c>
      <c r="N6096" s="3">
        <v>43932</v>
      </c>
      <c r="O6096" t="s">
        <v>62</v>
      </c>
      <c r="P6096">
        <v>2011</v>
      </c>
      <c r="Q6096" s="1">
        <v>41244</v>
      </c>
      <c r="R6096" s="1">
        <v>41244</v>
      </c>
      <c r="S6096">
        <v>140000</v>
      </c>
      <c r="T6096">
        <v>0</v>
      </c>
      <c r="U6096">
        <v>0</v>
      </c>
      <c r="V6096">
        <v>0</v>
      </c>
      <c r="W6096">
        <v>0</v>
      </c>
      <c r="X6096">
        <v>0</v>
      </c>
      <c r="Y6096">
        <v>0</v>
      </c>
      <c r="Z6096">
        <v>0</v>
      </c>
      <c r="AA6096">
        <v>0</v>
      </c>
      <c r="AB6096">
        <v>0</v>
      </c>
      <c r="AC6096">
        <v>0</v>
      </c>
      <c r="AD6096">
        <v>0</v>
      </c>
      <c r="AE6096">
        <v>0</v>
      </c>
      <c r="AF6096">
        <v>0</v>
      </c>
      <c r="AG6096">
        <v>0</v>
      </c>
      <c r="AH6096">
        <v>0</v>
      </c>
      <c r="AI6096">
        <v>0</v>
      </c>
      <c r="AJ6096">
        <v>0</v>
      </c>
      <c r="AK6096">
        <v>0</v>
      </c>
      <c r="AL6096">
        <v>0</v>
      </c>
      <c r="AM6096">
        <v>0</v>
      </c>
      <c r="AN6096">
        <v>1</v>
      </c>
    </row>
    <row r="6097" spans="1:40" x14ac:dyDescent="0.45">
      <c r="A6097" t="s">
        <v>55157</v>
      </c>
      <c r="B6097" t="s">
        <v>55158</v>
      </c>
      <c r="C6097" t="s">
        <v>55159</v>
      </c>
      <c r="D6097" t="s">
        <v>55160</v>
      </c>
      <c r="E6097" t="s">
        <v>1107</v>
      </c>
      <c r="F6097">
        <v>0</v>
      </c>
      <c r="G6097" t="s">
        <v>51</v>
      </c>
      <c r="H6097" t="s">
        <v>44</v>
      </c>
      <c r="I6097" t="s">
        <v>84</v>
      </c>
      <c r="J6097" t="s">
        <v>219</v>
      </c>
      <c r="K6097" t="s">
        <v>610</v>
      </c>
      <c r="L6097">
        <v>1</v>
      </c>
      <c r="M6097" s="1">
        <v>41030</v>
      </c>
      <c r="N6097" s="3">
        <v>43963</v>
      </c>
      <c r="O6097" t="s">
        <v>48</v>
      </c>
      <c r="P6097">
        <v>2012</v>
      </c>
      <c r="Q6097" s="1">
        <v>41030</v>
      </c>
      <c r="R6097" s="1">
        <v>41030</v>
      </c>
      <c r="S6097">
        <v>0</v>
      </c>
      <c r="T6097">
        <v>0</v>
      </c>
      <c r="U6097">
        <v>0</v>
      </c>
      <c r="V6097">
        <v>0</v>
      </c>
      <c r="W6097">
        <v>0</v>
      </c>
      <c r="X6097">
        <v>0</v>
      </c>
      <c r="Y6097">
        <v>140000</v>
      </c>
      <c r="Z6097">
        <v>0</v>
      </c>
      <c r="AA6097">
        <v>0</v>
      </c>
      <c r="AB6097">
        <v>0</v>
      </c>
      <c r="AC6097">
        <v>0</v>
      </c>
      <c r="AD6097">
        <v>0</v>
      </c>
      <c r="AE6097">
        <v>0</v>
      </c>
      <c r="AF6097">
        <v>0</v>
      </c>
      <c r="AG6097">
        <v>0</v>
      </c>
      <c r="AH6097">
        <v>0</v>
      </c>
      <c r="AI6097">
        <v>0</v>
      </c>
      <c r="AJ6097">
        <v>0</v>
      </c>
      <c r="AK6097">
        <v>0</v>
      </c>
      <c r="AL6097">
        <v>0</v>
      </c>
      <c r="AM6097">
        <v>0</v>
      </c>
      <c r="AN6097">
        <v>1</v>
      </c>
    </row>
    <row r="6098" spans="1:40" x14ac:dyDescent="0.45">
      <c r="A6098" t="s">
        <v>64258</v>
      </c>
      <c r="B6098" t="s">
        <v>64259</v>
      </c>
      <c r="C6098" t="s">
        <v>64260</v>
      </c>
      <c r="D6098" t="s">
        <v>90</v>
      </c>
      <c r="E6098" t="s">
        <v>91</v>
      </c>
      <c r="F6098">
        <v>0</v>
      </c>
      <c r="G6098" t="s">
        <v>51</v>
      </c>
      <c r="H6098" t="s">
        <v>44</v>
      </c>
      <c r="I6098" t="s">
        <v>84</v>
      </c>
      <c r="J6098" t="s">
        <v>219</v>
      </c>
      <c r="K6098" t="s">
        <v>219</v>
      </c>
      <c r="L6098">
        <v>1</v>
      </c>
      <c r="M6098" s="1">
        <v>41275</v>
      </c>
      <c r="N6098" s="3">
        <v>43843</v>
      </c>
      <c r="O6098" t="s">
        <v>117</v>
      </c>
      <c r="P6098">
        <v>2013</v>
      </c>
      <c r="Q6098" s="1">
        <v>41362</v>
      </c>
      <c r="R6098" s="1">
        <v>41362</v>
      </c>
      <c r="S6098">
        <v>140000</v>
      </c>
      <c r="T6098">
        <v>0</v>
      </c>
      <c r="U6098">
        <v>0</v>
      </c>
      <c r="V6098">
        <v>0</v>
      </c>
      <c r="W6098">
        <v>0</v>
      </c>
      <c r="X6098">
        <v>0</v>
      </c>
      <c r="Y6098">
        <v>0</v>
      </c>
      <c r="Z6098">
        <v>0</v>
      </c>
      <c r="AA6098">
        <v>0</v>
      </c>
      <c r="AB6098">
        <v>0</v>
      </c>
      <c r="AC6098">
        <v>0</v>
      </c>
      <c r="AD6098">
        <v>0</v>
      </c>
      <c r="AE6098">
        <v>0</v>
      </c>
      <c r="AF6098">
        <v>0</v>
      </c>
      <c r="AG6098">
        <v>0</v>
      </c>
      <c r="AH6098">
        <v>0</v>
      </c>
      <c r="AI6098">
        <v>0</v>
      </c>
      <c r="AJ6098">
        <v>0</v>
      </c>
      <c r="AK6098">
        <v>0</v>
      </c>
      <c r="AL6098">
        <v>0</v>
      </c>
      <c r="AM6098">
        <v>0</v>
      </c>
      <c r="AN6098">
        <v>1</v>
      </c>
    </row>
    <row r="6099" spans="1:40" x14ac:dyDescent="0.45">
      <c r="A6099" t="s">
        <v>49036</v>
      </c>
      <c r="B6099" t="s">
        <v>49037</v>
      </c>
      <c r="C6099" t="s">
        <v>49038</v>
      </c>
      <c r="D6099" t="s">
        <v>49039</v>
      </c>
      <c r="E6099" t="s">
        <v>8658</v>
      </c>
      <c r="F6099">
        <v>0</v>
      </c>
      <c r="G6099" t="s">
        <v>51</v>
      </c>
      <c r="H6099" t="s">
        <v>44</v>
      </c>
      <c r="I6099" t="s">
        <v>204</v>
      </c>
      <c r="J6099" t="s">
        <v>205</v>
      </c>
      <c r="K6099" t="s">
        <v>205</v>
      </c>
      <c r="L6099">
        <v>1</v>
      </c>
      <c r="M6099" s="1">
        <v>40226</v>
      </c>
      <c r="N6099" s="3">
        <v>43871</v>
      </c>
      <c r="O6099" t="s">
        <v>87</v>
      </c>
      <c r="P6099">
        <v>2010</v>
      </c>
      <c r="Q6099" s="1">
        <v>40603</v>
      </c>
      <c r="R6099" s="1">
        <v>40603</v>
      </c>
      <c r="S6099">
        <v>140000</v>
      </c>
      <c r="T6099">
        <v>0</v>
      </c>
      <c r="U6099">
        <v>0</v>
      </c>
      <c r="V6099">
        <v>0</v>
      </c>
      <c r="W6099">
        <v>0</v>
      </c>
      <c r="X6099">
        <v>0</v>
      </c>
      <c r="Y6099">
        <v>0</v>
      </c>
      <c r="Z6099">
        <v>0</v>
      </c>
      <c r="AA6099">
        <v>0</v>
      </c>
      <c r="AB6099">
        <v>0</v>
      </c>
      <c r="AC6099">
        <v>0</v>
      </c>
      <c r="AD6099">
        <v>0</v>
      </c>
      <c r="AE6099">
        <v>0</v>
      </c>
      <c r="AF6099">
        <v>0</v>
      </c>
      <c r="AG6099">
        <v>0</v>
      </c>
      <c r="AH6099">
        <v>0</v>
      </c>
      <c r="AI6099">
        <v>0</v>
      </c>
      <c r="AJ6099">
        <v>0</v>
      </c>
      <c r="AK6099">
        <v>0</v>
      </c>
      <c r="AL6099">
        <v>0</v>
      </c>
      <c r="AM6099">
        <v>0</v>
      </c>
      <c r="AN6099">
        <v>1</v>
      </c>
    </row>
    <row r="6100" spans="1:40" x14ac:dyDescent="0.45">
      <c r="A6100" t="s">
        <v>60203</v>
      </c>
      <c r="B6100" t="s">
        <v>60204</v>
      </c>
      <c r="C6100" t="s">
        <v>60205</v>
      </c>
      <c r="D6100" t="s">
        <v>177</v>
      </c>
      <c r="E6100" t="s">
        <v>178</v>
      </c>
      <c r="F6100">
        <v>0</v>
      </c>
      <c r="G6100" t="s">
        <v>51</v>
      </c>
      <c r="H6100" t="s">
        <v>44</v>
      </c>
      <c r="I6100" t="s">
        <v>1198</v>
      </c>
      <c r="J6100" t="s">
        <v>3411</v>
      </c>
      <c r="K6100" t="s">
        <v>1343</v>
      </c>
      <c r="L6100">
        <v>1</v>
      </c>
      <c r="M6100" s="1">
        <v>36161</v>
      </c>
      <c r="N6100" s="2">
        <v>36161</v>
      </c>
      <c r="O6100" t="s">
        <v>597</v>
      </c>
      <c r="P6100">
        <v>1999</v>
      </c>
      <c r="Q6100" s="1">
        <v>40302</v>
      </c>
      <c r="R6100" s="1">
        <v>40302</v>
      </c>
      <c r="S6100">
        <v>0</v>
      </c>
      <c r="T6100">
        <v>140000</v>
      </c>
      <c r="U6100">
        <v>0</v>
      </c>
      <c r="V6100">
        <v>0</v>
      </c>
      <c r="W6100">
        <v>0</v>
      </c>
      <c r="X6100">
        <v>0</v>
      </c>
      <c r="Y6100">
        <v>0</v>
      </c>
      <c r="Z6100">
        <v>0</v>
      </c>
      <c r="AA6100">
        <v>0</v>
      </c>
      <c r="AB6100">
        <v>0</v>
      </c>
      <c r="AC6100">
        <v>0</v>
      </c>
      <c r="AD6100">
        <v>0</v>
      </c>
      <c r="AE6100">
        <v>0</v>
      </c>
      <c r="AF6100">
        <v>0</v>
      </c>
      <c r="AG6100">
        <v>0</v>
      </c>
      <c r="AH6100">
        <v>0</v>
      </c>
      <c r="AI6100">
        <v>0</v>
      </c>
      <c r="AJ6100">
        <v>0</v>
      </c>
      <c r="AK6100">
        <v>0</v>
      </c>
      <c r="AL6100">
        <v>0</v>
      </c>
      <c r="AM6100">
        <v>0</v>
      </c>
      <c r="AN6100">
        <v>1</v>
      </c>
    </row>
    <row r="6101" spans="1:40" x14ac:dyDescent="0.45">
      <c r="A6101" t="s">
        <v>27074</v>
      </c>
      <c r="B6101" t="s">
        <v>27075</v>
      </c>
      <c r="C6101" t="s">
        <v>27076</v>
      </c>
      <c r="D6101" t="s">
        <v>27077</v>
      </c>
      <c r="E6101" t="s">
        <v>158</v>
      </c>
      <c r="F6101">
        <v>0</v>
      </c>
      <c r="G6101" t="s">
        <v>51</v>
      </c>
      <c r="H6101" t="s">
        <v>44</v>
      </c>
      <c r="I6101" t="s">
        <v>592</v>
      </c>
      <c r="J6101" t="s">
        <v>593</v>
      </c>
      <c r="K6101" t="s">
        <v>593</v>
      </c>
      <c r="L6101">
        <v>2</v>
      </c>
      <c r="M6101" s="1">
        <v>40761</v>
      </c>
      <c r="N6101" s="3">
        <v>44054</v>
      </c>
      <c r="O6101" t="s">
        <v>172</v>
      </c>
      <c r="P6101">
        <v>2011</v>
      </c>
      <c r="Q6101" s="1">
        <v>40909</v>
      </c>
      <c r="R6101" s="1">
        <v>41604</v>
      </c>
      <c r="S6101">
        <v>40000</v>
      </c>
      <c r="T6101">
        <v>0</v>
      </c>
      <c r="U6101">
        <v>0</v>
      </c>
      <c r="V6101">
        <v>0</v>
      </c>
      <c r="W6101">
        <v>0</v>
      </c>
      <c r="X6101">
        <v>100000</v>
      </c>
      <c r="Y6101">
        <v>0</v>
      </c>
      <c r="Z6101">
        <v>0</v>
      </c>
      <c r="AA6101">
        <v>0</v>
      </c>
      <c r="AB6101">
        <v>0</v>
      </c>
      <c r="AC6101">
        <v>0</v>
      </c>
      <c r="AD6101">
        <v>0</v>
      </c>
      <c r="AE6101">
        <v>0</v>
      </c>
      <c r="AF6101">
        <v>0</v>
      </c>
      <c r="AG6101">
        <v>0</v>
      </c>
      <c r="AH6101">
        <v>0</v>
      </c>
      <c r="AI6101">
        <v>0</v>
      </c>
      <c r="AJ6101">
        <v>0</v>
      </c>
      <c r="AK6101">
        <v>0</v>
      </c>
      <c r="AL6101">
        <v>0</v>
      </c>
      <c r="AM6101">
        <v>0</v>
      </c>
      <c r="AN6101">
        <v>1</v>
      </c>
    </row>
    <row r="6102" spans="1:40" x14ac:dyDescent="0.45">
      <c r="A6102" t="s">
        <v>28852</v>
      </c>
      <c r="B6102" t="s">
        <v>28853</v>
      </c>
      <c r="C6102" t="s">
        <v>28854</v>
      </c>
      <c r="D6102" t="s">
        <v>28855</v>
      </c>
      <c r="E6102" t="s">
        <v>3003</v>
      </c>
      <c r="F6102">
        <v>0</v>
      </c>
      <c r="G6102" t="s">
        <v>51</v>
      </c>
      <c r="H6102" t="s">
        <v>44</v>
      </c>
      <c r="I6102" t="s">
        <v>592</v>
      </c>
      <c r="J6102" t="s">
        <v>593</v>
      </c>
      <c r="K6102" t="s">
        <v>594</v>
      </c>
      <c r="L6102">
        <v>1</v>
      </c>
      <c r="M6102" s="1">
        <v>41153</v>
      </c>
      <c r="N6102" s="3">
        <v>44086</v>
      </c>
      <c r="O6102" t="s">
        <v>342</v>
      </c>
      <c r="P6102">
        <v>2012</v>
      </c>
      <c r="Q6102" s="1">
        <v>41837</v>
      </c>
      <c r="R6102" s="1">
        <v>41837</v>
      </c>
      <c r="S6102">
        <v>0</v>
      </c>
      <c r="T6102">
        <v>0</v>
      </c>
      <c r="U6102">
        <v>140000</v>
      </c>
      <c r="V6102">
        <v>0</v>
      </c>
      <c r="W6102">
        <v>0</v>
      </c>
      <c r="X6102">
        <v>0</v>
      </c>
      <c r="Y6102">
        <v>0</v>
      </c>
      <c r="Z6102">
        <v>0</v>
      </c>
      <c r="AA6102">
        <v>0</v>
      </c>
      <c r="AB6102">
        <v>0</v>
      </c>
      <c r="AC6102">
        <v>0</v>
      </c>
      <c r="AD6102">
        <v>0</v>
      </c>
      <c r="AE6102">
        <v>0</v>
      </c>
      <c r="AF6102">
        <v>0</v>
      </c>
      <c r="AG6102">
        <v>0</v>
      </c>
      <c r="AH6102">
        <v>0</v>
      </c>
      <c r="AI6102">
        <v>0</v>
      </c>
      <c r="AJ6102">
        <v>0</v>
      </c>
      <c r="AK6102">
        <v>0</v>
      </c>
      <c r="AL6102">
        <v>0</v>
      </c>
      <c r="AM6102">
        <v>0</v>
      </c>
      <c r="AN6102">
        <v>1</v>
      </c>
    </row>
    <row r="6103" spans="1:40" x14ac:dyDescent="0.45">
      <c r="A6103" t="s">
        <v>41990</v>
      </c>
      <c r="B6103" t="s">
        <v>41991</v>
      </c>
      <c r="C6103" t="s">
        <v>41992</v>
      </c>
      <c r="D6103" t="s">
        <v>41993</v>
      </c>
      <c r="E6103" t="s">
        <v>425</v>
      </c>
      <c r="F6103">
        <v>0</v>
      </c>
      <c r="G6103" t="s">
        <v>51</v>
      </c>
      <c r="H6103" t="s">
        <v>44</v>
      </c>
      <c r="I6103" t="s">
        <v>1723</v>
      </c>
      <c r="J6103" t="s">
        <v>1724</v>
      </c>
      <c r="K6103" t="s">
        <v>5162</v>
      </c>
      <c r="L6103">
        <v>3</v>
      </c>
      <c r="M6103" s="1">
        <v>40575</v>
      </c>
      <c r="N6103" s="3">
        <v>43872</v>
      </c>
      <c r="O6103" t="s">
        <v>311</v>
      </c>
      <c r="P6103">
        <v>2011</v>
      </c>
      <c r="Q6103" s="1">
        <v>40973</v>
      </c>
      <c r="R6103" s="1">
        <v>41508</v>
      </c>
      <c r="S6103">
        <v>140000</v>
      </c>
      <c r="T6103">
        <v>0</v>
      </c>
      <c r="U6103">
        <v>0</v>
      </c>
      <c r="V6103">
        <v>0</v>
      </c>
      <c r="W6103">
        <v>0</v>
      </c>
      <c r="X6103">
        <v>0</v>
      </c>
      <c r="Y6103">
        <v>0</v>
      </c>
      <c r="Z6103">
        <v>0</v>
      </c>
      <c r="AA6103">
        <v>0</v>
      </c>
      <c r="AB6103">
        <v>0</v>
      </c>
      <c r="AC6103">
        <v>0</v>
      </c>
      <c r="AD6103">
        <v>0</v>
      </c>
      <c r="AE6103">
        <v>0</v>
      </c>
      <c r="AF6103">
        <v>0</v>
      </c>
      <c r="AG6103">
        <v>0</v>
      </c>
      <c r="AH6103">
        <v>0</v>
      </c>
      <c r="AI6103">
        <v>0</v>
      </c>
      <c r="AJ6103">
        <v>0</v>
      </c>
      <c r="AK6103">
        <v>0</v>
      </c>
      <c r="AL6103">
        <v>0</v>
      </c>
      <c r="AM6103">
        <v>0</v>
      </c>
      <c r="AN6103">
        <v>1</v>
      </c>
    </row>
    <row r="6104" spans="1:40" x14ac:dyDescent="0.45">
      <c r="A6104" t="s">
        <v>47543</v>
      </c>
      <c r="B6104" t="s">
        <v>47544</v>
      </c>
      <c r="C6104" t="s">
        <v>47545</v>
      </c>
      <c r="D6104" t="s">
        <v>368</v>
      </c>
      <c r="E6104" t="s">
        <v>42</v>
      </c>
      <c r="F6104">
        <v>0</v>
      </c>
      <c r="G6104" t="s">
        <v>51</v>
      </c>
      <c r="H6104" t="s">
        <v>44</v>
      </c>
      <c r="I6104" t="s">
        <v>1723</v>
      </c>
      <c r="J6104" t="s">
        <v>1354</v>
      </c>
      <c r="K6104" t="s">
        <v>47546</v>
      </c>
      <c r="L6104">
        <v>1</v>
      </c>
      <c r="M6104" s="1">
        <v>40179</v>
      </c>
      <c r="N6104" s="3">
        <v>43840</v>
      </c>
      <c r="O6104" t="s">
        <v>87</v>
      </c>
      <c r="P6104">
        <v>2010</v>
      </c>
      <c r="Q6104" s="1">
        <v>40428</v>
      </c>
      <c r="R6104" s="1">
        <v>40428</v>
      </c>
      <c r="S6104">
        <v>0</v>
      </c>
      <c r="T6104">
        <v>140000</v>
      </c>
      <c r="U6104">
        <v>0</v>
      </c>
      <c r="V6104">
        <v>0</v>
      </c>
      <c r="W6104">
        <v>0</v>
      </c>
      <c r="X6104">
        <v>0</v>
      </c>
      <c r="Y6104">
        <v>0</v>
      </c>
      <c r="Z6104">
        <v>0</v>
      </c>
      <c r="AA6104">
        <v>0</v>
      </c>
      <c r="AB6104">
        <v>0</v>
      </c>
      <c r="AC6104">
        <v>0</v>
      </c>
      <c r="AD6104">
        <v>0</v>
      </c>
      <c r="AE6104">
        <v>0</v>
      </c>
      <c r="AF6104">
        <v>0</v>
      </c>
      <c r="AG6104">
        <v>0</v>
      </c>
      <c r="AH6104">
        <v>0</v>
      </c>
      <c r="AI6104">
        <v>0</v>
      </c>
      <c r="AJ6104">
        <v>0</v>
      </c>
      <c r="AK6104">
        <v>0</v>
      </c>
      <c r="AL6104">
        <v>0</v>
      </c>
      <c r="AM6104">
        <v>0</v>
      </c>
      <c r="AN6104">
        <v>1</v>
      </c>
    </row>
    <row r="6105" spans="1:40" x14ac:dyDescent="0.45">
      <c r="A6105" t="s">
        <v>31713</v>
      </c>
      <c r="B6105" t="s">
        <v>31714</v>
      </c>
      <c r="C6105" t="s">
        <v>31715</v>
      </c>
      <c r="D6105" t="s">
        <v>31716</v>
      </c>
      <c r="E6105" t="s">
        <v>134</v>
      </c>
      <c r="F6105">
        <v>0</v>
      </c>
      <c r="G6105" t="s">
        <v>75</v>
      </c>
      <c r="H6105" t="s">
        <v>44</v>
      </c>
      <c r="I6105" t="s">
        <v>45</v>
      </c>
      <c r="J6105" t="s">
        <v>46</v>
      </c>
      <c r="K6105" t="s">
        <v>47</v>
      </c>
      <c r="L6105">
        <v>1</v>
      </c>
      <c r="M6105" s="1">
        <v>40179</v>
      </c>
      <c r="N6105" s="3">
        <v>43840</v>
      </c>
      <c r="O6105" t="s">
        <v>87</v>
      </c>
      <c r="P6105">
        <v>2010</v>
      </c>
      <c r="Q6105" s="1">
        <v>40544</v>
      </c>
      <c r="R6105" s="1">
        <v>40544</v>
      </c>
      <c r="S6105">
        <v>140000</v>
      </c>
      <c r="T6105">
        <v>0</v>
      </c>
      <c r="U6105">
        <v>0</v>
      </c>
      <c r="V6105">
        <v>0</v>
      </c>
      <c r="W6105">
        <v>0</v>
      </c>
      <c r="X6105">
        <v>0</v>
      </c>
      <c r="Y6105">
        <v>0</v>
      </c>
      <c r="Z6105">
        <v>0</v>
      </c>
      <c r="AA6105">
        <v>0</v>
      </c>
      <c r="AB6105">
        <v>0</v>
      </c>
      <c r="AC6105">
        <v>0</v>
      </c>
      <c r="AD6105">
        <v>0</v>
      </c>
      <c r="AE6105">
        <v>0</v>
      </c>
      <c r="AF6105">
        <v>0</v>
      </c>
      <c r="AG6105">
        <v>0</v>
      </c>
      <c r="AH6105">
        <v>0</v>
      </c>
      <c r="AI6105">
        <v>0</v>
      </c>
      <c r="AJ6105">
        <v>0</v>
      </c>
      <c r="AK6105">
        <v>0</v>
      </c>
      <c r="AL6105">
        <v>0</v>
      </c>
      <c r="AM6105">
        <v>0</v>
      </c>
      <c r="AN6105">
        <v>0</v>
      </c>
    </row>
    <row r="6106" spans="1:40" x14ac:dyDescent="0.45">
      <c r="A6106" t="s">
        <v>61564</v>
      </c>
      <c r="B6106" t="s">
        <v>61565</v>
      </c>
      <c r="C6106" t="s">
        <v>61566</v>
      </c>
      <c r="D6106" t="s">
        <v>61567</v>
      </c>
      <c r="E6106" t="s">
        <v>2406</v>
      </c>
      <c r="F6106">
        <v>0</v>
      </c>
      <c r="G6106" t="s">
        <v>51</v>
      </c>
      <c r="H6106" t="s">
        <v>44</v>
      </c>
      <c r="I6106" t="s">
        <v>45</v>
      </c>
      <c r="J6106" t="s">
        <v>46</v>
      </c>
      <c r="K6106" t="s">
        <v>47</v>
      </c>
      <c r="L6106">
        <v>1</v>
      </c>
      <c r="M6106" s="1">
        <v>40926</v>
      </c>
      <c r="N6106" s="3">
        <v>43842</v>
      </c>
      <c r="O6106" t="s">
        <v>94</v>
      </c>
      <c r="P6106">
        <v>2012</v>
      </c>
      <c r="Q6106" s="1">
        <v>41809</v>
      </c>
      <c r="R6106" s="1">
        <v>41809</v>
      </c>
      <c r="S6106">
        <v>0</v>
      </c>
      <c r="T6106">
        <v>0</v>
      </c>
      <c r="U6106">
        <v>0</v>
      </c>
      <c r="V6106">
        <v>0</v>
      </c>
      <c r="W6106">
        <v>140000</v>
      </c>
      <c r="X6106">
        <v>0</v>
      </c>
      <c r="Y6106">
        <v>0</v>
      </c>
      <c r="Z6106">
        <v>0</v>
      </c>
      <c r="AA6106">
        <v>0</v>
      </c>
      <c r="AB6106">
        <v>0</v>
      </c>
      <c r="AC6106">
        <v>0</v>
      </c>
      <c r="AD6106">
        <v>0</v>
      </c>
      <c r="AE6106">
        <v>0</v>
      </c>
      <c r="AF6106">
        <v>0</v>
      </c>
      <c r="AG6106">
        <v>0</v>
      </c>
      <c r="AH6106">
        <v>0</v>
      </c>
      <c r="AI6106">
        <v>0</v>
      </c>
      <c r="AJ6106">
        <v>0</v>
      </c>
      <c r="AK6106">
        <v>0</v>
      </c>
      <c r="AL6106">
        <v>0</v>
      </c>
      <c r="AM6106">
        <v>0</v>
      </c>
      <c r="AN6106">
        <v>1</v>
      </c>
    </row>
    <row r="6107" spans="1:40" x14ac:dyDescent="0.45">
      <c r="A6107" t="s">
        <v>41470</v>
      </c>
      <c r="B6107" t="s">
        <v>41471</v>
      </c>
      <c r="C6107" t="s">
        <v>41472</v>
      </c>
      <c r="D6107" t="s">
        <v>41473</v>
      </c>
      <c r="E6107" t="s">
        <v>163</v>
      </c>
      <c r="F6107">
        <v>0</v>
      </c>
      <c r="G6107" t="s">
        <v>51</v>
      </c>
      <c r="H6107" t="s">
        <v>179</v>
      </c>
      <c r="I6107" t="s">
        <v>180</v>
      </c>
      <c r="J6107" t="s">
        <v>181</v>
      </c>
      <c r="K6107" t="s">
        <v>181</v>
      </c>
      <c r="L6107">
        <v>2</v>
      </c>
      <c r="M6107" s="1">
        <v>40988</v>
      </c>
      <c r="N6107" s="3">
        <v>43902</v>
      </c>
      <c r="O6107" t="s">
        <v>94</v>
      </c>
      <c r="P6107">
        <v>2012</v>
      </c>
      <c r="Q6107" s="1">
        <v>40695</v>
      </c>
      <c r="R6107" s="1">
        <v>41333</v>
      </c>
      <c r="S6107">
        <v>140000</v>
      </c>
      <c r="T6107">
        <v>0</v>
      </c>
      <c r="U6107">
        <v>0</v>
      </c>
      <c r="V6107">
        <v>0</v>
      </c>
      <c r="W6107">
        <v>0</v>
      </c>
      <c r="X6107">
        <v>0</v>
      </c>
      <c r="Y6107">
        <v>0</v>
      </c>
      <c r="Z6107">
        <v>0</v>
      </c>
      <c r="AA6107">
        <v>0</v>
      </c>
      <c r="AB6107">
        <v>0</v>
      </c>
      <c r="AC6107">
        <v>0</v>
      </c>
      <c r="AD6107">
        <v>0</v>
      </c>
      <c r="AE6107">
        <v>0</v>
      </c>
      <c r="AF6107">
        <v>0</v>
      </c>
      <c r="AG6107">
        <v>0</v>
      </c>
      <c r="AH6107">
        <v>0</v>
      </c>
      <c r="AI6107">
        <v>0</v>
      </c>
      <c r="AJ6107">
        <v>0</v>
      </c>
      <c r="AK6107">
        <v>0</v>
      </c>
      <c r="AL6107">
        <v>0</v>
      </c>
      <c r="AM6107">
        <v>0</v>
      </c>
      <c r="AN6107">
        <v>1</v>
      </c>
    </row>
    <row r="6108" spans="1:40" x14ac:dyDescent="0.45">
      <c r="A6108" t="s">
        <v>76316</v>
      </c>
      <c r="B6108" t="s">
        <v>76317</v>
      </c>
      <c r="C6108" t="s">
        <v>76318</v>
      </c>
      <c r="D6108" t="s">
        <v>76319</v>
      </c>
      <c r="E6108" t="s">
        <v>69</v>
      </c>
      <c r="F6108">
        <v>0</v>
      </c>
      <c r="G6108" t="s">
        <v>51</v>
      </c>
      <c r="H6108" t="s">
        <v>44</v>
      </c>
      <c r="I6108" t="s">
        <v>130</v>
      </c>
      <c r="J6108" t="s">
        <v>131</v>
      </c>
      <c r="K6108" t="s">
        <v>1343</v>
      </c>
      <c r="L6108">
        <v>1</v>
      </c>
      <c r="M6108" s="1">
        <v>40725</v>
      </c>
      <c r="N6108" s="3">
        <v>44023</v>
      </c>
      <c r="O6108" t="s">
        <v>172</v>
      </c>
      <c r="P6108">
        <v>2011</v>
      </c>
      <c r="Q6108" s="1">
        <v>41162</v>
      </c>
      <c r="R6108" s="1">
        <v>41162</v>
      </c>
      <c r="S6108">
        <v>140000</v>
      </c>
      <c r="T6108">
        <v>0</v>
      </c>
      <c r="U6108">
        <v>0</v>
      </c>
      <c r="V6108">
        <v>0</v>
      </c>
      <c r="W6108">
        <v>0</v>
      </c>
      <c r="X6108">
        <v>0</v>
      </c>
      <c r="Y6108">
        <v>0</v>
      </c>
      <c r="Z6108">
        <v>0</v>
      </c>
      <c r="AA6108">
        <v>0</v>
      </c>
      <c r="AB6108">
        <v>0</v>
      </c>
      <c r="AC6108">
        <v>0</v>
      </c>
      <c r="AD6108">
        <v>0</v>
      </c>
      <c r="AE6108">
        <v>0</v>
      </c>
      <c r="AF6108">
        <v>0</v>
      </c>
      <c r="AG6108">
        <v>0</v>
      </c>
      <c r="AH6108">
        <v>0</v>
      </c>
      <c r="AI6108">
        <v>0</v>
      </c>
      <c r="AJ6108">
        <v>0</v>
      </c>
      <c r="AK6108">
        <v>0</v>
      </c>
      <c r="AL6108">
        <v>0</v>
      </c>
      <c r="AM6108">
        <v>0</v>
      </c>
      <c r="AN6108">
        <v>1</v>
      </c>
    </row>
    <row r="6109" spans="1:40" x14ac:dyDescent="0.45">
      <c r="A6109" t="s">
        <v>49277</v>
      </c>
      <c r="B6109" t="s">
        <v>49278</v>
      </c>
      <c r="C6109" t="s">
        <v>49279</v>
      </c>
      <c r="D6109" t="s">
        <v>9581</v>
      </c>
      <c r="E6109" t="s">
        <v>722</v>
      </c>
      <c r="F6109">
        <v>0</v>
      </c>
      <c r="G6109" t="s">
        <v>51</v>
      </c>
      <c r="H6109" t="s">
        <v>179</v>
      </c>
      <c r="I6109" t="s">
        <v>1412</v>
      </c>
      <c r="J6109" t="s">
        <v>1413</v>
      </c>
      <c r="K6109" t="s">
        <v>3485</v>
      </c>
      <c r="L6109">
        <v>2</v>
      </c>
      <c r="M6109" s="1">
        <v>40989</v>
      </c>
      <c r="N6109" s="3">
        <v>43902</v>
      </c>
      <c r="O6109" t="s">
        <v>94</v>
      </c>
      <c r="P6109">
        <v>2012</v>
      </c>
      <c r="Q6109" s="1">
        <v>41382</v>
      </c>
      <c r="R6109" s="1">
        <v>41595</v>
      </c>
      <c r="S6109">
        <v>140000</v>
      </c>
      <c r="T6109">
        <v>0</v>
      </c>
      <c r="U6109">
        <v>0</v>
      </c>
      <c r="V6109">
        <v>0</v>
      </c>
      <c r="W6109">
        <v>0</v>
      </c>
      <c r="X6109">
        <v>0</v>
      </c>
      <c r="Y6109">
        <v>0</v>
      </c>
      <c r="Z6109">
        <v>0</v>
      </c>
      <c r="AA6109">
        <v>0</v>
      </c>
      <c r="AB6109">
        <v>0</v>
      </c>
      <c r="AC6109">
        <v>0</v>
      </c>
      <c r="AD6109">
        <v>0</v>
      </c>
      <c r="AE6109">
        <v>0</v>
      </c>
      <c r="AF6109">
        <v>0</v>
      </c>
      <c r="AG6109">
        <v>0</v>
      </c>
      <c r="AH6109">
        <v>0</v>
      </c>
      <c r="AI6109">
        <v>0</v>
      </c>
      <c r="AJ6109">
        <v>0</v>
      </c>
      <c r="AK6109">
        <v>0</v>
      </c>
      <c r="AL6109">
        <v>0</v>
      </c>
      <c r="AM6109">
        <v>0</v>
      </c>
      <c r="AN6109">
        <v>1</v>
      </c>
    </row>
    <row r="6110" spans="1:40" x14ac:dyDescent="0.45">
      <c r="A6110" t="s">
        <v>9865</v>
      </c>
      <c r="B6110" t="s">
        <v>9866</v>
      </c>
      <c r="C6110" t="s">
        <v>9867</v>
      </c>
      <c r="D6110" t="s">
        <v>899</v>
      </c>
      <c r="E6110" t="s">
        <v>900</v>
      </c>
      <c r="F6110">
        <v>0</v>
      </c>
      <c r="G6110" t="s">
        <v>51</v>
      </c>
      <c r="H6110" t="s">
        <v>44</v>
      </c>
      <c r="I6110" t="s">
        <v>1068</v>
      </c>
      <c r="J6110" t="s">
        <v>1956</v>
      </c>
      <c r="K6110" t="s">
        <v>1956</v>
      </c>
      <c r="L6110">
        <v>2</v>
      </c>
      <c r="M6110" s="1">
        <v>41043</v>
      </c>
      <c r="N6110" s="3">
        <v>43963</v>
      </c>
      <c r="O6110" t="s">
        <v>48</v>
      </c>
      <c r="P6110">
        <v>2012</v>
      </c>
      <c r="Q6110" s="1">
        <v>41137</v>
      </c>
      <c r="R6110" s="1">
        <v>41518</v>
      </c>
      <c r="S6110">
        <v>140000</v>
      </c>
      <c r="T6110">
        <v>0</v>
      </c>
      <c r="U6110">
        <v>0</v>
      </c>
      <c r="V6110">
        <v>0</v>
      </c>
      <c r="W6110">
        <v>0</v>
      </c>
      <c r="X6110">
        <v>0</v>
      </c>
      <c r="Y6110">
        <v>0</v>
      </c>
      <c r="Z6110">
        <v>0</v>
      </c>
      <c r="AA6110">
        <v>0</v>
      </c>
      <c r="AB6110">
        <v>0</v>
      </c>
      <c r="AC6110">
        <v>0</v>
      </c>
      <c r="AD6110">
        <v>0</v>
      </c>
      <c r="AE6110">
        <v>0</v>
      </c>
      <c r="AF6110">
        <v>0</v>
      </c>
      <c r="AG6110">
        <v>0</v>
      </c>
      <c r="AH6110">
        <v>0</v>
      </c>
      <c r="AI6110">
        <v>0</v>
      </c>
      <c r="AJ6110">
        <v>0</v>
      </c>
      <c r="AK6110">
        <v>0</v>
      </c>
      <c r="AL6110">
        <v>0</v>
      </c>
      <c r="AM6110">
        <v>0</v>
      </c>
      <c r="AN6110">
        <v>1</v>
      </c>
    </row>
    <row r="6111" spans="1:40" x14ac:dyDescent="0.45">
      <c r="A6111" t="s">
        <v>48269</v>
      </c>
      <c r="B6111" t="s">
        <v>48270</v>
      </c>
      <c r="C6111" t="s">
        <v>48271</v>
      </c>
      <c r="D6111" t="s">
        <v>101</v>
      </c>
      <c r="E6111" t="s">
        <v>102</v>
      </c>
      <c r="F6111">
        <v>0</v>
      </c>
      <c r="G6111" t="s">
        <v>51</v>
      </c>
      <c r="H6111" t="s">
        <v>44</v>
      </c>
      <c r="I6111" t="s">
        <v>1068</v>
      </c>
      <c r="J6111" t="s">
        <v>1069</v>
      </c>
      <c r="K6111" t="s">
        <v>1069</v>
      </c>
      <c r="L6111">
        <v>1</v>
      </c>
      <c r="M6111" s="1">
        <v>40664</v>
      </c>
      <c r="N6111" s="3">
        <v>43962</v>
      </c>
      <c r="O6111" t="s">
        <v>62</v>
      </c>
      <c r="P6111">
        <v>2011</v>
      </c>
      <c r="Q6111" s="1">
        <v>41064</v>
      </c>
      <c r="R6111" s="1">
        <v>41064</v>
      </c>
      <c r="S6111">
        <v>0</v>
      </c>
      <c r="T6111">
        <v>0</v>
      </c>
      <c r="U6111">
        <v>0</v>
      </c>
      <c r="V6111">
        <v>0</v>
      </c>
      <c r="W6111">
        <v>0</v>
      </c>
      <c r="X6111">
        <v>140000</v>
      </c>
      <c r="Y6111">
        <v>0</v>
      </c>
      <c r="Z6111">
        <v>0</v>
      </c>
      <c r="AA6111">
        <v>0</v>
      </c>
      <c r="AB6111">
        <v>0</v>
      </c>
      <c r="AC6111">
        <v>0</v>
      </c>
      <c r="AD6111">
        <v>0</v>
      </c>
      <c r="AE6111">
        <v>0</v>
      </c>
      <c r="AF6111">
        <v>0</v>
      </c>
      <c r="AG6111">
        <v>0</v>
      </c>
      <c r="AH6111">
        <v>0</v>
      </c>
      <c r="AI6111">
        <v>0</v>
      </c>
      <c r="AJ6111">
        <v>0</v>
      </c>
      <c r="AK6111">
        <v>0</v>
      </c>
      <c r="AL6111">
        <v>0</v>
      </c>
      <c r="AM6111">
        <v>0</v>
      </c>
      <c r="AN6111">
        <v>1</v>
      </c>
    </row>
    <row r="6112" spans="1:40" x14ac:dyDescent="0.45">
      <c r="A6112" t="s">
        <v>45620</v>
      </c>
      <c r="B6112" t="s">
        <v>45621</v>
      </c>
      <c r="C6112" t="s">
        <v>45622</v>
      </c>
      <c r="D6112" t="s">
        <v>45623</v>
      </c>
      <c r="E6112" t="s">
        <v>11863</v>
      </c>
      <c r="F6112">
        <v>0</v>
      </c>
      <c r="G6112" t="s">
        <v>51</v>
      </c>
      <c r="H6112" t="s">
        <v>44</v>
      </c>
      <c r="I6112" t="s">
        <v>730</v>
      </c>
      <c r="J6112" t="s">
        <v>365</v>
      </c>
      <c r="K6112" t="s">
        <v>3538</v>
      </c>
      <c r="L6112">
        <v>1</v>
      </c>
      <c r="M6112" s="1">
        <v>40969</v>
      </c>
      <c r="N6112" s="3">
        <v>43902</v>
      </c>
      <c r="O6112" t="s">
        <v>94</v>
      </c>
      <c r="P6112">
        <v>2012</v>
      </c>
      <c r="Q6112" s="1">
        <v>41153</v>
      </c>
      <c r="R6112" s="1">
        <v>41153</v>
      </c>
      <c r="S6112">
        <v>140000</v>
      </c>
      <c r="T6112">
        <v>0</v>
      </c>
      <c r="U6112">
        <v>0</v>
      </c>
      <c r="V6112">
        <v>0</v>
      </c>
      <c r="W6112">
        <v>0</v>
      </c>
      <c r="X6112">
        <v>0</v>
      </c>
      <c r="Y6112">
        <v>0</v>
      </c>
      <c r="Z6112">
        <v>0</v>
      </c>
      <c r="AA6112">
        <v>0</v>
      </c>
      <c r="AB6112">
        <v>0</v>
      </c>
      <c r="AC6112">
        <v>0</v>
      </c>
      <c r="AD6112">
        <v>0</v>
      </c>
      <c r="AE6112">
        <v>0</v>
      </c>
      <c r="AF6112">
        <v>0</v>
      </c>
      <c r="AG6112">
        <v>0</v>
      </c>
      <c r="AH6112">
        <v>0</v>
      </c>
      <c r="AI6112">
        <v>0</v>
      </c>
      <c r="AJ6112">
        <v>0</v>
      </c>
      <c r="AK6112">
        <v>0</v>
      </c>
      <c r="AL6112">
        <v>0</v>
      </c>
      <c r="AM6112">
        <v>0</v>
      </c>
      <c r="AN6112">
        <v>1</v>
      </c>
    </row>
    <row r="6113" spans="1:40" x14ac:dyDescent="0.45">
      <c r="A6113" t="s">
        <v>27649</v>
      </c>
      <c r="B6113" t="s">
        <v>27650</v>
      </c>
      <c r="C6113" t="s">
        <v>27651</v>
      </c>
      <c r="D6113" t="s">
        <v>78</v>
      </c>
      <c r="E6113" t="s">
        <v>79</v>
      </c>
      <c r="F6113">
        <v>0</v>
      </c>
      <c r="G6113" t="s">
        <v>43</v>
      </c>
      <c r="H6113" t="s">
        <v>44</v>
      </c>
      <c r="I6113" t="s">
        <v>147</v>
      </c>
      <c r="J6113" t="s">
        <v>148</v>
      </c>
      <c r="K6113" t="s">
        <v>149</v>
      </c>
      <c r="L6113">
        <v>1</v>
      </c>
      <c r="M6113" s="1">
        <v>40695</v>
      </c>
      <c r="N6113" s="3">
        <v>43993</v>
      </c>
      <c r="O6113" t="s">
        <v>62</v>
      </c>
      <c r="P6113">
        <v>2011</v>
      </c>
      <c r="Q6113" s="1">
        <v>40817</v>
      </c>
      <c r="R6113" s="1">
        <v>40817</v>
      </c>
      <c r="S6113">
        <v>140000</v>
      </c>
      <c r="T6113">
        <v>0</v>
      </c>
      <c r="U6113">
        <v>0</v>
      </c>
      <c r="V6113">
        <v>0</v>
      </c>
      <c r="W6113">
        <v>0</v>
      </c>
      <c r="X6113">
        <v>0</v>
      </c>
      <c r="Y6113">
        <v>0</v>
      </c>
      <c r="Z6113">
        <v>0</v>
      </c>
      <c r="AA6113">
        <v>0</v>
      </c>
      <c r="AB6113">
        <v>0</v>
      </c>
      <c r="AC6113">
        <v>0</v>
      </c>
      <c r="AD6113">
        <v>0</v>
      </c>
      <c r="AE6113">
        <v>0</v>
      </c>
      <c r="AF6113">
        <v>0</v>
      </c>
      <c r="AG6113">
        <v>0</v>
      </c>
      <c r="AH6113">
        <v>0</v>
      </c>
      <c r="AI6113">
        <v>0</v>
      </c>
      <c r="AJ6113">
        <v>0</v>
      </c>
      <c r="AK6113">
        <v>0</v>
      </c>
      <c r="AL6113">
        <v>0</v>
      </c>
      <c r="AM6113">
        <v>0</v>
      </c>
      <c r="AN6113">
        <v>1</v>
      </c>
    </row>
    <row r="6114" spans="1:40" x14ac:dyDescent="0.45">
      <c r="A6114" t="s">
        <v>41607</v>
      </c>
      <c r="B6114" t="s">
        <v>41608</v>
      </c>
      <c r="C6114" t="s">
        <v>41609</v>
      </c>
      <c r="D6114" t="s">
        <v>41610</v>
      </c>
      <c r="E6114" t="s">
        <v>276</v>
      </c>
      <c r="F6114">
        <v>0</v>
      </c>
      <c r="G6114" t="s">
        <v>51</v>
      </c>
      <c r="H6114" t="s">
        <v>44</v>
      </c>
      <c r="I6114" t="s">
        <v>147</v>
      </c>
      <c r="J6114" t="s">
        <v>148</v>
      </c>
      <c r="K6114" t="s">
        <v>148</v>
      </c>
      <c r="L6114">
        <v>3</v>
      </c>
      <c r="M6114" s="1">
        <v>40909</v>
      </c>
      <c r="N6114" s="3">
        <v>43842</v>
      </c>
      <c r="O6114" t="s">
        <v>94</v>
      </c>
      <c r="P6114">
        <v>2012</v>
      </c>
      <c r="Q6114" s="1">
        <v>40945</v>
      </c>
      <c r="R6114" s="1">
        <v>41122</v>
      </c>
      <c r="S6114">
        <v>140000</v>
      </c>
      <c r="T6114">
        <v>0</v>
      </c>
      <c r="U6114">
        <v>0</v>
      </c>
      <c r="V6114">
        <v>0</v>
      </c>
      <c r="W6114">
        <v>0</v>
      </c>
      <c r="X6114">
        <v>0</v>
      </c>
      <c r="Y6114">
        <v>0</v>
      </c>
      <c r="Z6114">
        <v>0</v>
      </c>
      <c r="AA6114">
        <v>0</v>
      </c>
      <c r="AB6114">
        <v>0</v>
      </c>
      <c r="AC6114">
        <v>0</v>
      </c>
      <c r="AD6114">
        <v>0</v>
      </c>
      <c r="AE6114">
        <v>0</v>
      </c>
      <c r="AF6114">
        <v>0</v>
      </c>
      <c r="AG6114">
        <v>0</v>
      </c>
      <c r="AH6114">
        <v>0</v>
      </c>
      <c r="AI6114">
        <v>0</v>
      </c>
      <c r="AJ6114">
        <v>0</v>
      </c>
      <c r="AK6114">
        <v>0</v>
      </c>
      <c r="AL6114">
        <v>0</v>
      </c>
      <c r="AM6114">
        <v>0</v>
      </c>
      <c r="AN6114">
        <v>1</v>
      </c>
    </row>
    <row r="6115" spans="1:40" x14ac:dyDescent="0.45">
      <c r="A6115" t="s">
        <v>78546</v>
      </c>
      <c r="B6115" t="s">
        <v>78547</v>
      </c>
      <c r="C6115" t="s">
        <v>78548</v>
      </c>
      <c r="D6115" t="s">
        <v>78549</v>
      </c>
      <c r="E6115" t="s">
        <v>129</v>
      </c>
      <c r="F6115">
        <v>0</v>
      </c>
      <c r="G6115" t="s">
        <v>43</v>
      </c>
      <c r="H6115" t="s">
        <v>179</v>
      </c>
      <c r="I6115" t="s">
        <v>180</v>
      </c>
      <c r="J6115" t="s">
        <v>181</v>
      </c>
      <c r="K6115" t="s">
        <v>181</v>
      </c>
      <c r="L6115">
        <v>2</v>
      </c>
      <c r="M6115" s="1">
        <v>38718</v>
      </c>
      <c r="N6115" s="3">
        <v>43836</v>
      </c>
      <c r="O6115" t="s">
        <v>260</v>
      </c>
      <c r="P6115">
        <v>2006</v>
      </c>
      <c r="Q6115" s="1">
        <v>38991</v>
      </c>
      <c r="R6115" s="1">
        <v>39264</v>
      </c>
      <c r="S6115">
        <v>0</v>
      </c>
      <c r="T6115">
        <v>14003543</v>
      </c>
      <c r="U6115">
        <v>0</v>
      </c>
      <c r="V6115">
        <v>0</v>
      </c>
      <c r="W6115">
        <v>0</v>
      </c>
      <c r="X6115">
        <v>0</v>
      </c>
      <c r="Y6115">
        <v>0</v>
      </c>
      <c r="Z6115">
        <v>0</v>
      </c>
      <c r="AA6115">
        <v>0</v>
      </c>
      <c r="AB6115">
        <v>0</v>
      </c>
      <c r="AC6115">
        <v>0</v>
      </c>
      <c r="AD6115">
        <v>0</v>
      </c>
      <c r="AE6115">
        <v>0</v>
      </c>
      <c r="AF6115">
        <v>8239388</v>
      </c>
      <c r="AG6115">
        <v>5764155</v>
      </c>
      <c r="AH6115">
        <v>0</v>
      </c>
      <c r="AI6115">
        <v>0</v>
      </c>
      <c r="AJ6115">
        <v>0</v>
      </c>
      <c r="AK6115">
        <v>0</v>
      </c>
      <c r="AL6115">
        <v>0</v>
      </c>
      <c r="AM6115">
        <v>0</v>
      </c>
      <c r="AN6115">
        <v>1</v>
      </c>
    </row>
    <row r="6116" spans="1:40" x14ac:dyDescent="0.45">
      <c r="A6116" t="s">
        <v>22600</v>
      </c>
      <c r="B6116" t="s">
        <v>22601</v>
      </c>
      <c r="C6116" t="s">
        <v>22602</v>
      </c>
      <c r="D6116" t="s">
        <v>22603</v>
      </c>
      <c r="E6116" t="s">
        <v>722</v>
      </c>
      <c r="F6116">
        <v>0</v>
      </c>
      <c r="G6116" t="s">
        <v>51</v>
      </c>
      <c r="H6116" t="s">
        <v>44</v>
      </c>
      <c r="I6116" t="s">
        <v>730</v>
      </c>
      <c r="J6116" t="s">
        <v>365</v>
      </c>
      <c r="K6116" t="s">
        <v>843</v>
      </c>
      <c r="L6116">
        <v>4</v>
      </c>
      <c r="M6116" s="1">
        <v>39814</v>
      </c>
      <c r="N6116" s="3">
        <v>43839</v>
      </c>
      <c r="O6116" t="s">
        <v>135</v>
      </c>
      <c r="P6116">
        <v>2009</v>
      </c>
      <c r="Q6116" s="1">
        <v>40337</v>
      </c>
      <c r="R6116" s="1">
        <v>41537</v>
      </c>
      <c r="S6116">
        <v>0</v>
      </c>
      <c r="T6116">
        <v>14008001</v>
      </c>
      <c r="U6116">
        <v>0</v>
      </c>
      <c r="V6116">
        <v>0</v>
      </c>
      <c r="W6116">
        <v>0</v>
      </c>
      <c r="X6116">
        <v>0</v>
      </c>
      <c r="Y6116">
        <v>0</v>
      </c>
      <c r="Z6116">
        <v>0</v>
      </c>
      <c r="AA6116">
        <v>0</v>
      </c>
      <c r="AB6116">
        <v>0</v>
      </c>
      <c r="AC6116">
        <v>0</v>
      </c>
      <c r="AD6116">
        <v>0</v>
      </c>
      <c r="AE6116">
        <v>0</v>
      </c>
      <c r="AF6116">
        <v>4010000</v>
      </c>
      <c r="AG6116">
        <v>9998001</v>
      </c>
      <c r="AH6116">
        <v>0</v>
      </c>
      <c r="AI6116">
        <v>0</v>
      </c>
      <c r="AJ6116">
        <v>0</v>
      </c>
      <c r="AK6116">
        <v>0</v>
      </c>
      <c r="AL6116">
        <v>0</v>
      </c>
      <c r="AM6116">
        <v>0</v>
      </c>
      <c r="AN6116">
        <v>1</v>
      </c>
    </row>
    <row r="6117" spans="1:40" x14ac:dyDescent="0.45">
      <c r="A6117" t="s">
        <v>55602</v>
      </c>
      <c r="B6117" t="s">
        <v>55603</v>
      </c>
      <c r="C6117" t="s">
        <v>55604</v>
      </c>
      <c r="D6117" t="s">
        <v>198</v>
      </c>
      <c r="E6117" t="s">
        <v>199</v>
      </c>
      <c r="F6117">
        <v>0</v>
      </c>
      <c r="G6117" t="s">
        <v>51</v>
      </c>
      <c r="H6117" t="s">
        <v>44</v>
      </c>
      <c r="I6117" t="s">
        <v>592</v>
      </c>
      <c r="J6117" t="s">
        <v>593</v>
      </c>
      <c r="K6117" t="s">
        <v>628</v>
      </c>
      <c r="L6117">
        <v>1</v>
      </c>
      <c r="M6117" s="1">
        <v>36526</v>
      </c>
      <c r="N6117" s="2">
        <v>36526</v>
      </c>
      <c r="O6117" t="s">
        <v>176</v>
      </c>
      <c r="P6117">
        <v>2000</v>
      </c>
      <c r="Q6117" s="1">
        <v>39927</v>
      </c>
      <c r="R6117" s="1">
        <v>39927</v>
      </c>
      <c r="S6117">
        <v>0</v>
      </c>
      <c r="T6117">
        <v>0</v>
      </c>
      <c r="U6117">
        <v>0</v>
      </c>
      <c r="V6117">
        <v>0</v>
      </c>
      <c r="W6117">
        <v>14025045</v>
      </c>
      <c r="X6117">
        <v>0</v>
      </c>
      <c r="Y6117">
        <v>0</v>
      </c>
      <c r="Z6117">
        <v>0</v>
      </c>
      <c r="AA6117">
        <v>0</v>
      </c>
      <c r="AB6117">
        <v>0</v>
      </c>
      <c r="AC6117">
        <v>0</v>
      </c>
      <c r="AD6117">
        <v>0</v>
      </c>
      <c r="AE6117">
        <v>0</v>
      </c>
      <c r="AF6117">
        <v>0</v>
      </c>
      <c r="AG6117">
        <v>0</v>
      </c>
      <c r="AH6117">
        <v>0</v>
      </c>
      <c r="AI6117">
        <v>0</v>
      </c>
      <c r="AJ6117">
        <v>0</v>
      </c>
      <c r="AK6117">
        <v>0</v>
      </c>
      <c r="AL6117">
        <v>0</v>
      </c>
      <c r="AM6117">
        <v>0</v>
      </c>
      <c r="AN6117">
        <v>1</v>
      </c>
    </row>
    <row r="6118" spans="1:40" x14ac:dyDescent="0.45">
      <c r="A6118" t="s">
        <v>33219</v>
      </c>
      <c r="B6118" t="s">
        <v>33220</v>
      </c>
      <c r="C6118" t="s">
        <v>33221</v>
      </c>
      <c r="D6118" t="s">
        <v>49</v>
      </c>
      <c r="E6118" t="s">
        <v>50</v>
      </c>
      <c r="F6118">
        <v>0</v>
      </c>
      <c r="G6118" t="s">
        <v>51</v>
      </c>
      <c r="H6118" t="s">
        <v>44</v>
      </c>
      <c r="I6118" t="s">
        <v>52</v>
      </c>
      <c r="J6118" t="s">
        <v>141</v>
      </c>
      <c r="K6118" t="s">
        <v>142</v>
      </c>
      <c r="L6118">
        <v>4</v>
      </c>
      <c r="M6118" s="1">
        <v>39508</v>
      </c>
      <c r="N6118" s="3">
        <v>43898</v>
      </c>
      <c r="O6118" t="s">
        <v>133</v>
      </c>
      <c r="P6118">
        <v>2008</v>
      </c>
      <c r="Q6118" s="1">
        <v>40590</v>
      </c>
      <c r="R6118" s="1">
        <v>40946</v>
      </c>
      <c r="S6118">
        <v>525457</v>
      </c>
      <c r="T6118">
        <v>12500000</v>
      </c>
      <c r="U6118">
        <v>0</v>
      </c>
      <c r="V6118">
        <v>0</v>
      </c>
      <c r="W6118">
        <v>0</v>
      </c>
      <c r="X6118">
        <v>1000000</v>
      </c>
      <c r="Y6118">
        <v>0</v>
      </c>
      <c r="Z6118">
        <v>0</v>
      </c>
      <c r="AA6118">
        <v>0</v>
      </c>
      <c r="AB6118">
        <v>0</v>
      </c>
      <c r="AC6118">
        <v>0</v>
      </c>
      <c r="AD6118">
        <v>0</v>
      </c>
      <c r="AE6118">
        <v>0</v>
      </c>
      <c r="AF6118">
        <v>0</v>
      </c>
      <c r="AG6118">
        <v>7500000</v>
      </c>
      <c r="AH6118">
        <v>5000000</v>
      </c>
      <c r="AI6118">
        <v>0</v>
      </c>
      <c r="AJ6118">
        <v>0</v>
      </c>
      <c r="AK6118">
        <v>0</v>
      </c>
      <c r="AL6118">
        <v>0</v>
      </c>
      <c r="AM6118">
        <v>0</v>
      </c>
      <c r="AN6118">
        <v>1</v>
      </c>
    </row>
    <row r="6119" spans="1:40" x14ac:dyDescent="0.45">
      <c r="A6119" t="s">
        <v>62241</v>
      </c>
      <c r="B6119" t="s">
        <v>62242</v>
      </c>
      <c r="C6119" t="s">
        <v>62243</v>
      </c>
      <c r="D6119" t="s">
        <v>49</v>
      </c>
      <c r="E6119" t="s">
        <v>50</v>
      </c>
      <c r="F6119">
        <v>0</v>
      </c>
      <c r="G6119" t="s">
        <v>51</v>
      </c>
      <c r="H6119" t="s">
        <v>44</v>
      </c>
      <c r="I6119" t="s">
        <v>52</v>
      </c>
      <c r="J6119" t="s">
        <v>141</v>
      </c>
      <c r="K6119" t="s">
        <v>142</v>
      </c>
      <c r="L6119">
        <v>4</v>
      </c>
      <c r="M6119" s="1">
        <v>39508</v>
      </c>
      <c r="N6119" s="3">
        <v>43898</v>
      </c>
      <c r="O6119" t="s">
        <v>133</v>
      </c>
      <c r="P6119">
        <v>2008</v>
      </c>
      <c r="Q6119" s="1">
        <v>40590</v>
      </c>
      <c r="R6119" s="1">
        <v>40946</v>
      </c>
      <c r="S6119">
        <v>0</v>
      </c>
      <c r="T6119">
        <v>12500000</v>
      </c>
      <c r="U6119">
        <v>0</v>
      </c>
      <c r="V6119">
        <v>1525500</v>
      </c>
      <c r="W6119">
        <v>0</v>
      </c>
      <c r="X6119">
        <v>0</v>
      </c>
      <c r="Y6119">
        <v>0</v>
      </c>
      <c r="Z6119">
        <v>0</v>
      </c>
      <c r="AA6119">
        <v>0</v>
      </c>
      <c r="AB6119">
        <v>0</v>
      </c>
      <c r="AC6119">
        <v>0</v>
      </c>
      <c r="AD6119">
        <v>0</v>
      </c>
      <c r="AE6119">
        <v>0</v>
      </c>
      <c r="AF6119">
        <v>0</v>
      </c>
      <c r="AG6119">
        <v>7500000</v>
      </c>
      <c r="AH6119">
        <v>5000000</v>
      </c>
      <c r="AI6119">
        <v>0</v>
      </c>
      <c r="AJ6119">
        <v>0</v>
      </c>
      <c r="AK6119">
        <v>0</v>
      </c>
      <c r="AL6119">
        <v>0</v>
      </c>
      <c r="AM6119">
        <v>0</v>
      </c>
      <c r="AN6119">
        <v>1</v>
      </c>
    </row>
    <row r="6120" spans="1:40" x14ac:dyDescent="0.45">
      <c r="A6120" t="s">
        <v>7966</v>
      </c>
      <c r="B6120" t="s">
        <v>7967</v>
      </c>
      <c r="C6120" t="s">
        <v>7968</v>
      </c>
      <c r="D6120" t="s">
        <v>7969</v>
      </c>
      <c r="E6120" t="s">
        <v>693</v>
      </c>
      <c r="F6120">
        <v>0</v>
      </c>
      <c r="G6120" t="s">
        <v>51</v>
      </c>
      <c r="H6120" t="s">
        <v>179</v>
      </c>
      <c r="I6120" t="s">
        <v>180</v>
      </c>
      <c r="J6120" t="s">
        <v>181</v>
      </c>
      <c r="K6120" t="s">
        <v>3028</v>
      </c>
      <c r="L6120">
        <v>1</v>
      </c>
      <c r="M6120" s="1">
        <v>39494</v>
      </c>
      <c r="N6120" s="3">
        <v>43869</v>
      </c>
      <c r="O6120" t="s">
        <v>133</v>
      </c>
      <c r="P6120">
        <v>2008</v>
      </c>
      <c r="Q6120" s="1">
        <v>40207</v>
      </c>
      <c r="R6120" s="1">
        <v>40207</v>
      </c>
      <c r="S6120">
        <v>0</v>
      </c>
      <c r="T6120">
        <v>14037121</v>
      </c>
      <c r="U6120">
        <v>0</v>
      </c>
      <c r="V6120">
        <v>0</v>
      </c>
      <c r="W6120">
        <v>0</v>
      </c>
      <c r="X6120">
        <v>0</v>
      </c>
      <c r="Y6120">
        <v>0</v>
      </c>
      <c r="Z6120">
        <v>0</v>
      </c>
      <c r="AA6120">
        <v>0</v>
      </c>
      <c r="AB6120">
        <v>0</v>
      </c>
      <c r="AC6120">
        <v>0</v>
      </c>
      <c r="AD6120">
        <v>0</v>
      </c>
      <c r="AE6120">
        <v>0</v>
      </c>
      <c r="AF6120">
        <v>0</v>
      </c>
      <c r="AG6120">
        <v>14037121</v>
      </c>
      <c r="AH6120">
        <v>0</v>
      </c>
      <c r="AI6120">
        <v>0</v>
      </c>
      <c r="AJ6120">
        <v>0</v>
      </c>
      <c r="AK6120">
        <v>0</v>
      </c>
      <c r="AL6120">
        <v>0</v>
      </c>
      <c r="AM6120">
        <v>0</v>
      </c>
      <c r="AN6120">
        <v>1</v>
      </c>
    </row>
    <row r="6121" spans="1:40" x14ac:dyDescent="0.45">
      <c r="A6121" t="s">
        <v>20936</v>
      </c>
      <c r="B6121" t="s">
        <v>20937</v>
      </c>
      <c r="C6121" t="s">
        <v>20938</v>
      </c>
      <c r="D6121" t="s">
        <v>20939</v>
      </c>
      <c r="E6121" t="s">
        <v>74</v>
      </c>
      <c r="F6121">
        <v>0</v>
      </c>
      <c r="G6121" t="s">
        <v>51</v>
      </c>
      <c r="H6121" t="s">
        <v>44</v>
      </c>
      <c r="I6121" t="s">
        <v>730</v>
      </c>
      <c r="J6121" t="s">
        <v>365</v>
      </c>
      <c r="K6121" t="s">
        <v>3538</v>
      </c>
      <c r="L6121">
        <v>7</v>
      </c>
      <c r="M6121" s="1">
        <v>40634</v>
      </c>
      <c r="N6121" s="3">
        <v>43932</v>
      </c>
      <c r="O6121" t="s">
        <v>62</v>
      </c>
      <c r="P6121">
        <v>2011</v>
      </c>
      <c r="Q6121" s="1">
        <v>40909</v>
      </c>
      <c r="R6121" s="1">
        <v>41786</v>
      </c>
      <c r="S6121">
        <v>2000000</v>
      </c>
      <c r="T6121">
        <v>10000000</v>
      </c>
      <c r="U6121">
        <v>0</v>
      </c>
      <c r="V6121">
        <v>0</v>
      </c>
      <c r="W6121">
        <v>0</v>
      </c>
      <c r="X6121">
        <v>2048000</v>
      </c>
      <c r="Y6121">
        <v>0</v>
      </c>
      <c r="Z6121">
        <v>0</v>
      </c>
      <c r="AA6121">
        <v>0</v>
      </c>
      <c r="AB6121">
        <v>0</v>
      </c>
      <c r="AC6121">
        <v>0</v>
      </c>
      <c r="AD6121">
        <v>0</v>
      </c>
      <c r="AE6121">
        <v>0</v>
      </c>
      <c r="AF6121">
        <v>10000000</v>
      </c>
      <c r="AG6121">
        <v>0</v>
      </c>
      <c r="AH6121">
        <v>0</v>
      </c>
      <c r="AI6121">
        <v>0</v>
      </c>
      <c r="AJ6121">
        <v>0</v>
      </c>
      <c r="AK6121">
        <v>0</v>
      </c>
      <c r="AL6121">
        <v>0</v>
      </c>
      <c r="AM6121">
        <v>0</v>
      </c>
      <c r="AN6121">
        <v>1</v>
      </c>
    </row>
    <row r="6122" spans="1:40" x14ac:dyDescent="0.45">
      <c r="A6122" t="s">
        <v>24995</v>
      </c>
      <c r="B6122" t="s">
        <v>24996</v>
      </c>
      <c r="C6122" t="s">
        <v>24997</v>
      </c>
      <c r="D6122" t="s">
        <v>24998</v>
      </c>
      <c r="E6122" t="s">
        <v>900</v>
      </c>
      <c r="F6122">
        <v>0</v>
      </c>
      <c r="G6122" t="s">
        <v>51</v>
      </c>
      <c r="H6122" t="s">
        <v>44</v>
      </c>
      <c r="I6122" t="s">
        <v>186</v>
      </c>
      <c r="J6122" t="s">
        <v>187</v>
      </c>
      <c r="K6122" t="s">
        <v>187</v>
      </c>
      <c r="L6122">
        <v>2</v>
      </c>
      <c r="M6122" s="1">
        <v>39814</v>
      </c>
      <c r="N6122" s="3">
        <v>43839</v>
      </c>
      <c r="O6122" t="s">
        <v>135</v>
      </c>
      <c r="P6122">
        <v>2009</v>
      </c>
      <c r="Q6122" s="1">
        <v>40392</v>
      </c>
      <c r="R6122" s="1">
        <v>40673</v>
      </c>
      <c r="S6122">
        <v>0</v>
      </c>
      <c r="T6122">
        <v>14050000</v>
      </c>
      <c r="U6122">
        <v>0</v>
      </c>
      <c r="V6122">
        <v>0</v>
      </c>
      <c r="W6122">
        <v>0</v>
      </c>
      <c r="X6122">
        <v>0</v>
      </c>
      <c r="Y6122">
        <v>0</v>
      </c>
      <c r="Z6122">
        <v>0</v>
      </c>
      <c r="AA6122">
        <v>0</v>
      </c>
      <c r="AB6122">
        <v>0</v>
      </c>
      <c r="AC6122">
        <v>0</v>
      </c>
      <c r="AD6122">
        <v>0</v>
      </c>
      <c r="AE6122">
        <v>0</v>
      </c>
      <c r="AF6122">
        <v>0</v>
      </c>
      <c r="AG6122">
        <v>2550000</v>
      </c>
      <c r="AH6122">
        <v>11500000</v>
      </c>
      <c r="AI6122">
        <v>0</v>
      </c>
      <c r="AJ6122">
        <v>0</v>
      </c>
      <c r="AK6122">
        <v>0</v>
      </c>
      <c r="AL6122">
        <v>0</v>
      </c>
      <c r="AM6122">
        <v>0</v>
      </c>
      <c r="AN6122">
        <v>1</v>
      </c>
    </row>
    <row r="6123" spans="1:40" x14ac:dyDescent="0.45">
      <c r="A6123" t="s">
        <v>27680</v>
      </c>
      <c r="B6123" t="s">
        <v>27681</v>
      </c>
      <c r="C6123" t="s">
        <v>27682</v>
      </c>
      <c r="D6123" t="s">
        <v>68</v>
      </c>
      <c r="E6123" t="s">
        <v>69</v>
      </c>
      <c r="F6123">
        <v>0</v>
      </c>
      <c r="G6123" t="s">
        <v>51</v>
      </c>
      <c r="H6123" t="s">
        <v>44</v>
      </c>
      <c r="I6123" t="s">
        <v>369</v>
      </c>
      <c r="J6123" t="s">
        <v>370</v>
      </c>
      <c r="K6123" t="s">
        <v>370</v>
      </c>
      <c r="L6123">
        <v>3</v>
      </c>
      <c r="M6123" s="1">
        <v>37622</v>
      </c>
      <c r="N6123" s="3">
        <v>43833</v>
      </c>
      <c r="O6123" t="s">
        <v>469</v>
      </c>
      <c r="P6123">
        <v>2003</v>
      </c>
      <c r="Q6123" s="1">
        <v>39581</v>
      </c>
      <c r="R6123" s="1">
        <v>41474</v>
      </c>
      <c r="S6123">
        <v>0</v>
      </c>
      <c r="T6123">
        <v>14060000</v>
      </c>
      <c r="U6123">
        <v>0</v>
      </c>
      <c r="V6123">
        <v>0</v>
      </c>
      <c r="W6123">
        <v>0</v>
      </c>
      <c r="X6123">
        <v>0</v>
      </c>
      <c r="Y6123">
        <v>0</v>
      </c>
      <c r="Z6123">
        <v>0</v>
      </c>
      <c r="AA6123">
        <v>0</v>
      </c>
      <c r="AB6123">
        <v>0</v>
      </c>
      <c r="AC6123">
        <v>0</v>
      </c>
      <c r="AD6123">
        <v>0</v>
      </c>
      <c r="AE6123">
        <v>0</v>
      </c>
      <c r="AF6123">
        <v>0</v>
      </c>
      <c r="AG6123">
        <v>0</v>
      </c>
      <c r="AH6123">
        <v>0</v>
      </c>
      <c r="AI6123">
        <v>0</v>
      </c>
      <c r="AJ6123">
        <v>0</v>
      </c>
      <c r="AK6123">
        <v>0</v>
      </c>
      <c r="AL6123">
        <v>0</v>
      </c>
      <c r="AM6123">
        <v>0</v>
      </c>
      <c r="AN6123">
        <v>1</v>
      </c>
    </row>
    <row r="6124" spans="1:40" x14ac:dyDescent="0.45">
      <c r="A6124" t="s">
        <v>59841</v>
      </c>
      <c r="B6124" t="s">
        <v>59842</v>
      </c>
      <c r="C6124" t="s">
        <v>59843</v>
      </c>
      <c r="D6124" t="s">
        <v>59844</v>
      </c>
      <c r="E6124" t="s">
        <v>910</v>
      </c>
      <c r="F6124">
        <v>0</v>
      </c>
      <c r="G6124" t="s">
        <v>51</v>
      </c>
      <c r="H6124" t="s">
        <v>44</v>
      </c>
      <c r="I6124" t="s">
        <v>52</v>
      </c>
      <c r="J6124" t="s">
        <v>141</v>
      </c>
      <c r="K6124" t="s">
        <v>401</v>
      </c>
      <c r="L6124">
        <v>3</v>
      </c>
      <c r="M6124" s="1">
        <v>40544</v>
      </c>
      <c r="N6124" s="3">
        <v>43841</v>
      </c>
      <c r="O6124" t="s">
        <v>311</v>
      </c>
      <c r="P6124">
        <v>2011</v>
      </c>
      <c r="Q6124" s="1">
        <v>40855</v>
      </c>
      <c r="R6124" s="1">
        <v>41590</v>
      </c>
      <c r="S6124">
        <v>2000000</v>
      </c>
      <c r="T6124">
        <v>10500000</v>
      </c>
      <c r="U6124">
        <v>0</v>
      </c>
      <c r="V6124">
        <v>0</v>
      </c>
      <c r="W6124">
        <v>0</v>
      </c>
      <c r="X6124">
        <v>0</v>
      </c>
      <c r="Y6124">
        <v>0</v>
      </c>
      <c r="Z6124">
        <v>0</v>
      </c>
      <c r="AA6124">
        <v>0</v>
      </c>
      <c r="AB6124">
        <v>0</v>
      </c>
      <c r="AC6124">
        <v>0</v>
      </c>
      <c r="AD6124">
        <v>0</v>
      </c>
      <c r="AE6124">
        <v>1565113</v>
      </c>
      <c r="AF6124">
        <v>10500000</v>
      </c>
      <c r="AG6124">
        <v>0</v>
      </c>
      <c r="AH6124">
        <v>0</v>
      </c>
      <c r="AI6124">
        <v>0</v>
      </c>
      <c r="AJ6124">
        <v>0</v>
      </c>
      <c r="AK6124">
        <v>0</v>
      </c>
      <c r="AL6124">
        <v>0</v>
      </c>
      <c r="AM6124">
        <v>0</v>
      </c>
      <c r="AN6124">
        <v>1</v>
      </c>
    </row>
    <row r="6125" spans="1:40" x14ac:dyDescent="0.45">
      <c r="A6125" t="s">
        <v>22882</v>
      </c>
      <c r="B6125" t="s">
        <v>22883</v>
      </c>
      <c r="C6125" t="s">
        <v>22884</v>
      </c>
      <c r="D6125" t="s">
        <v>412</v>
      </c>
      <c r="E6125" t="s">
        <v>413</v>
      </c>
      <c r="F6125">
        <v>0</v>
      </c>
      <c r="G6125" t="s">
        <v>51</v>
      </c>
      <c r="H6125" t="s">
        <v>44</v>
      </c>
      <c r="I6125" t="s">
        <v>52</v>
      </c>
      <c r="J6125" t="s">
        <v>141</v>
      </c>
      <c r="K6125" t="s">
        <v>3956</v>
      </c>
      <c r="L6125">
        <v>3</v>
      </c>
      <c r="M6125" s="1">
        <v>38353</v>
      </c>
      <c r="N6125" s="3">
        <v>43835</v>
      </c>
      <c r="O6125" t="s">
        <v>277</v>
      </c>
      <c r="P6125">
        <v>2005</v>
      </c>
      <c r="Q6125" s="1">
        <v>40519</v>
      </c>
      <c r="R6125" s="1">
        <v>41610</v>
      </c>
      <c r="S6125">
        <v>0</v>
      </c>
      <c r="T6125">
        <v>9069222</v>
      </c>
      <c r="U6125">
        <v>0</v>
      </c>
      <c r="V6125">
        <v>0</v>
      </c>
      <c r="W6125">
        <v>0</v>
      </c>
      <c r="X6125">
        <v>5000000</v>
      </c>
      <c r="Y6125">
        <v>0</v>
      </c>
      <c r="Z6125">
        <v>0</v>
      </c>
      <c r="AA6125">
        <v>0</v>
      </c>
      <c r="AB6125">
        <v>0</v>
      </c>
      <c r="AC6125">
        <v>0</v>
      </c>
      <c r="AD6125">
        <v>0</v>
      </c>
      <c r="AE6125">
        <v>0</v>
      </c>
      <c r="AF6125">
        <v>0</v>
      </c>
      <c r="AG6125">
        <v>0</v>
      </c>
      <c r="AH6125">
        <v>0</v>
      </c>
      <c r="AI6125">
        <v>0</v>
      </c>
      <c r="AJ6125">
        <v>0</v>
      </c>
      <c r="AK6125">
        <v>0</v>
      </c>
      <c r="AL6125">
        <v>0</v>
      </c>
      <c r="AM6125">
        <v>0</v>
      </c>
      <c r="AN6125">
        <v>1</v>
      </c>
    </row>
    <row r="6126" spans="1:40" x14ac:dyDescent="0.45">
      <c r="A6126" t="s">
        <v>43896</v>
      </c>
      <c r="B6126" t="s">
        <v>43897</v>
      </c>
      <c r="C6126" t="s">
        <v>43898</v>
      </c>
      <c r="D6126" t="s">
        <v>43899</v>
      </c>
      <c r="E6126" t="s">
        <v>69</v>
      </c>
      <c r="F6126">
        <v>0</v>
      </c>
      <c r="G6126" t="s">
        <v>51</v>
      </c>
      <c r="H6126" t="s">
        <v>44</v>
      </c>
      <c r="I6126" t="s">
        <v>52</v>
      </c>
      <c r="J6126" t="s">
        <v>141</v>
      </c>
      <c r="K6126" t="s">
        <v>142</v>
      </c>
      <c r="L6126">
        <v>3</v>
      </c>
      <c r="M6126" s="1">
        <v>39303</v>
      </c>
      <c r="N6126" s="3">
        <v>44050</v>
      </c>
      <c r="O6126" t="s">
        <v>382</v>
      </c>
      <c r="P6126">
        <v>2007</v>
      </c>
      <c r="Q6126" s="1">
        <v>39722</v>
      </c>
      <c r="R6126" s="1">
        <v>40772</v>
      </c>
      <c r="S6126">
        <v>0</v>
      </c>
      <c r="T6126">
        <v>14069797</v>
      </c>
      <c r="U6126">
        <v>0</v>
      </c>
      <c r="V6126">
        <v>0</v>
      </c>
      <c r="W6126">
        <v>0</v>
      </c>
      <c r="X6126">
        <v>0</v>
      </c>
      <c r="Y6126">
        <v>0</v>
      </c>
      <c r="Z6126">
        <v>0</v>
      </c>
      <c r="AA6126">
        <v>0</v>
      </c>
      <c r="AB6126">
        <v>0</v>
      </c>
      <c r="AC6126">
        <v>0</v>
      </c>
      <c r="AD6126">
        <v>0</v>
      </c>
      <c r="AE6126">
        <v>0</v>
      </c>
      <c r="AF6126">
        <v>0</v>
      </c>
      <c r="AG6126">
        <v>9000000</v>
      </c>
      <c r="AH6126">
        <v>0</v>
      </c>
      <c r="AI6126">
        <v>0</v>
      </c>
      <c r="AJ6126">
        <v>0</v>
      </c>
      <c r="AK6126">
        <v>0</v>
      </c>
      <c r="AL6126">
        <v>0</v>
      </c>
      <c r="AM6126">
        <v>0</v>
      </c>
      <c r="AN6126">
        <v>1</v>
      </c>
    </row>
    <row r="6127" spans="1:40" x14ac:dyDescent="0.45">
      <c r="A6127" t="s">
        <v>22049</v>
      </c>
      <c r="B6127" t="s">
        <v>22050</v>
      </c>
      <c r="C6127" t="s">
        <v>22051</v>
      </c>
      <c r="D6127" t="s">
        <v>22052</v>
      </c>
      <c r="E6127" t="s">
        <v>4197</v>
      </c>
      <c r="F6127">
        <v>0</v>
      </c>
      <c r="G6127" t="s">
        <v>75</v>
      </c>
      <c r="H6127" t="s">
        <v>44</v>
      </c>
      <c r="I6127" t="s">
        <v>52</v>
      </c>
      <c r="J6127" t="s">
        <v>141</v>
      </c>
      <c r="K6127" t="s">
        <v>459</v>
      </c>
      <c r="L6127">
        <v>3</v>
      </c>
      <c r="M6127" s="1">
        <v>39295</v>
      </c>
      <c r="N6127" s="3">
        <v>44050</v>
      </c>
      <c r="O6127" t="s">
        <v>382</v>
      </c>
      <c r="P6127">
        <v>2007</v>
      </c>
      <c r="Q6127" s="1">
        <v>39295</v>
      </c>
      <c r="R6127" s="1">
        <v>40655</v>
      </c>
      <c r="S6127">
        <v>0</v>
      </c>
      <c r="T6127">
        <v>14078664</v>
      </c>
      <c r="U6127">
        <v>0</v>
      </c>
      <c r="V6127">
        <v>0</v>
      </c>
      <c r="W6127">
        <v>0</v>
      </c>
      <c r="X6127">
        <v>0</v>
      </c>
      <c r="Y6127">
        <v>0</v>
      </c>
      <c r="Z6127">
        <v>0</v>
      </c>
      <c r="AA6127">
        <v>0</v>
      </c>
      <c r="AB6127">
        <v>0</v>
      </c>
      <c r="AC6127">
        <v>0</v>
      </c>
      <c r="AD6127">
        <v>0</v>
      </c>
      <c r="AE6127">
        <v>0</v>
      </c>
      <c r="AF6127">
        <v>14078664</v>
      </c>
      <c r="AG6127">
        <v>0</v>
      </c>
      <c r="AH6127">
        <v>0</v>
      </c>
      <c r="AI6127">
        <v>0</v>
      </c>
      <c r="AJ6127">
        <v>0</v>
      </c>
      <c r="AK6127">
        <v>0</v>
      </c>
      <c r="AL6127">
        <v>0</v>
      </c>
      <c r="AM6127">
        <v>0</v>
      </c>
      <c r="AN6127">
        <v>0</v>
      </c>
    </row>
    <row r="6128" spans="1:40" x14ac:dyDescent="0.45">
      <c r="A6128" t="s">
        <v>48148</v>
      </c>
      <c r="B6128" t="s">
        <v>48149</v>
      </c>
      <c r="C6128" t="s">
        <v>48150</v>
      </c>
      <c r="D6128" t="s">
        <v>371</v>
      </c>
      <c r="E6128" t="s">
        <v>222</v>
      </c>
      <c r="F6128">
        <v>0</v>
      </c>
      <c r="G6128" t="s">
        <v>51</v>
      </c>
      <c r="H6128" t="s">
        <v>44</v>
      </c>
      <c r="I6128" t="s">
        <v>309</v>
      </c>
      <c r="J6128" t="s">
        <v>564</v>
      </c>
      <c r="K6128" t="s">
        <v>564</v>
      </c>
      <c r="L6128">
        <v>6</v>
      </c>
      <c r="M6128" s="1">
        <v>40179</v>
      </c>
      <c r="N6128" s="3">
        <v>43840</v>
      </c>
      <c r="O6128" t="s">
        <v>87</v>
      </c>
      <c r="P6128">
        <v>2010</v>
      </c>
      <c r="Q6128" s="1">
        <v>40473</v>
      </c>
      <c r="R6128" s="1">
        <v>41779</v>
      </c>
      <c r="S6128">
        <v>75000</v>
      </c>
      <c r="T6128">
        <v>13965310</v>
      </c>
      <c r="U6128">
        <v>0</v>
      </c>
      <c r="V6128">
        <v>0</v>
      </c>
      <c r="W6128">
        <v>0</v>
      </c>
      <c r="X6128">
        <v>40000</v>
      </c>
      <c r="Y6128">
        <v>0</v>
      </c>
      <c r="Z6128">
        <v>0</v>
      </c>
      <c r="AA6128">
        <v>0</v>
      </c>
      <c r="AB6128">
        <v>0</v>
      </c>
      <c r="AC6128">
        <v>0</v>
      </c>
      <c r="AD6128">
        <v>0</v>
      </c>
      <c r="AE6128">
        <v>0</v>
      </c>
      <c r="AF6128">
        <v>2000000</v>
      </c>
      <c r="AG6128">
        <v>10000000</v>
      </c>
      <c r="AH6128">
        <v>0</v>
      </c>
      <c r="AI6128">
        <v>0</v>
      </c>
      <c r="AJ6128">
        <v>0</v>
      </c>
      <c r="AK6128">
        <v>0</v>
      </c>
      <c r="AL6128">
        <v>0</v>
      </c>
      <c r="AM6128">
        <v>0</v>
      </c>
      <c r="AN6128">
        <v>1</v>
      </c>
    </row>
    <row r="6129" spans="1:40" x14ac:dyDescent="0.45">
      <c r="A6129" t="s">
        <v>76346</v>
      </c>
      <c r="B6129" t="s">
        <v>76347</v>
      </c>
      <c r="C6129" t="s">
        <v>76348</v>
      </c>
      <c r="D6129" t="s">
        <v>76349</v>
      </c>
      <c r="E6129" t="s">
        <v>326</v>
      </c>
      <c r="F6129">
        <v>0</v>
      </c>
      <c r="G6129" t="s">
        <v>43</v>
      </c>
      <c r="H6129" t="s">
        <v>44</v>
      </c>
      <c r="I6129" t="s">
        <v>52</v>
      </c>
      <c r="J6129" t="s">
        <v>141</v>
      </c>
      <c r="K6129" t="s">
        <v>667</v>
      </c>
      <c r="L6129">
        <v>4</v>
      </c>
      <c r="M6129" s="1">
        <v>39630</v>
      </c>
      <c r="N6129" s="3">
        <v>44020</v>
      </c>
      <c r="O6129" t="s">
        <v>1052</v>
      </c>
      <c r="P6129">
        <v>2008</v>
      </c>
      <c r="Q6129" s="1">
        <v>39783</v>
      </c>
      <c r="R6129" s="1">
        <v>40878</v>
      </c>
      <c r="S6129">
        <v>100000</v>
      </c>
      <c r="T6129">
        <v>14000000</v>
      </c>
      <c r="U6129">
        <v>0</v>
      </c>
      <c r="V6129">
        <v>0</v>
      </c>
      <c r="W6129">
        <v>0</v>
      </c>
      <c r="X6129">
        <v>0</v>
      </c>
      <c r="Y6129">
        <v>0</v>
      </c>
      <c r="Z6129">
        <v>0</v>
      </c>
      <c r="AA6129">
        <v>0</v>
      </c>
      <c r="AB6129">
        <v>0</v>
      </c>
      <c r="AC6129">
        <v>0</v>
      </c>
      <c r="AD6129">
        <v>0</v>
      </c>
      <c r="AE6129">
        <v>0</v>
      </c>
      <c r="AF6129">
        <v>4000000</v>
      </c>
      <c r="AG6129">
        <v>10000000</v>
      </c>
      <c r="AH6129">
        <v>0</v>
      </c>
      <c r="AI6129">
        <v>0</v>
      </c>
      <c r="AJ6129">
        <v>0</v>
      </c>
      <c r="AK6129">
        <v>0</v>
      </c>
      <c r="AL6129">
        <v>0</v>
      </c>
      <c r="AM6129">
        <v>0</v>
      </c>
      <c r="AN6129">
        <v>1</v>
      </c>
    </row>
    <row r="6130" spans="1:40" x14ac:dyDescent="0.45">
      <c r="A6130" t="s">
        <v>59282</v>
      </c>
      <c r="B6130" t="s">
        <v>59283</v>
      </c>
      <c r="C6130" t="s">
        <v>59284</v>
      </c>
      <c r="D6130" t="s">
        <v>59285</v>
      </c>
      <c r="E6130" t="s">
        <v>91</v>
      </c>
      <c r="F6130">
        <v>0</v>
      </c>
      <c r="G6130" t="s">
        <v>51</v>
      </c>
      <c r="H6130" t="s">
        <v>44</v>
      </c>
      <c r="I6130" t="s">
        <v>70</v>
      </c>
      <c r="J6130" t="s">
        <v>345</v>
      </c>
      <c r="K6130" t="s">
        <v>2554</v>
      </c>
      <c r="L6130">
        <v>3</v>
      </c>
      <c r="M6130" s="1">
        <v>38718</v>
      </c>
      <c r="N6130" s="3">
        <v>43836</v>
      </c>
      <c r="O6130" t="s">
        <v>260</v>
      </c>
      <c r="P6130">
        <v>2006</v>
      </c>
      <c r="Q6130" s="1">
        <v>39667</v>
      </c>
      <c r="R6130" s="1">
        <v>41470</v>
      </c>
      <c r="S6130">
        <v>0</v>
      </c>
      <c r="T6130">
        <v>13000000</v>
      </c>
      <c r="U6130">
        <v>0</v>
      </c>
      <c r="V6130">
        <v>0</v>
      </c>
      <c r="W6130">
        <v>1100661</v>
      </c>
      <c r="X6130">
        <v>0</v>
      </c>
      <c r="Y6130">
        <v>0</v>
      </c>
      <c r="Z6130">
        <v>0</v>
      </c>
      <c r="AA6130">
        <v>0</v>
      </c>
      <c r="AB6130">
        <v>0</v>
      </c>
      <c r="AC6130">
        <v>0</v>
      </c>
      <c r="AD6130">
        <v>0</v>
      </c>
      <c r="AE6130">
        <v>0</v>
      </c>
      <c r="AF6130">
        <v>13000000</v>
      </c>
      <c r="AG6130">
        <v>0</v>
      </c>
      <c r="AH6130">
        <v>0</v>
      </c>
      <c r="AI6130">
        <v>0</v>
      </c>
      <c r="AJ6130">
        <v>0</v>
      </c>
      <c r="AK6130">
        <v>0</v>
      </c>
      <c r="AL6130">
        <v>0</v>
      </c>
      <c r="AM6130">
        <v>0</v>
      </c>
      <c r="AN6130">
        <v>1</v>
      </c>
    </row>
    <row r="6131" spans="1:40" x14ac:dyDescent="0.45">
      <c r="A6131" t="s">
        <v>70477</v>
      </c>
      <c r="B6131" t="s">
        <v>70478</v>
      </c>
      <c r="C6131" t="s">
        <v>70479</v>
      </c>
      <c r="D6131" t="s">
        <v>70480</v>
      </c>
      <c r="E6131" t="s">
        <v>222</v>
      </c>
      <c r="F6131">
        <v>0</v>
      </c>
      <c r="G6131" t="s">
        <v>51</v>
      </c>
      <c r="H6131" t="s">
        <v>44</v>
      </c>
      <c r="I6131" t="s">
        <v>147</v>
      </c>
      <c r="J6131" t="s">
        <v>148</v>
      </c>
      <c r="K6131" t="s">
        <v>148</v>
      </c>
      <c r="L6131">
        <v>2</v>
      </c>
      <c r="M6131" s="1">
        <v>40909</v>
      </c>
      <c r="N6131" s="3">
        <v>43842</v>
      </c>
      <c r="O6131" t="s">
        <v>94</v>
      </c>
      <c r="P6131">
        <v>2012</v>
      </c>
      <c r="Q6131" s="1">
        <v>41540</v>
      </c>
      <c r="R6131" s="1">
        <v>41848</v>
      </c>
      <c r="S6131">
        <v>0</v>
      </c>
      <c r="T6131">
        <v>0</v>
      </c>
      <c r="U6131">
        <v>0</v>
      </c>
      <c r="V6131">
        <v>0</v>
      </c>
      <c r="W6131">
        <v>0</v>
      </c>
      <c r="X6131">
        <v>141000</v>
      </c>
      <c r="Y6131">
        <v>0</v>
      </c>
      <c r="Z6131">
        <v>0</v>
      </c>
      <c r="AA6131">
        <v>0</v>
      </c>
      <c r="AB6131">
        <v>0</v>
      </c>
      <c r="AC6131">
        <v>0</v>
      </c>
      <c r="AD6131">
        <v>0</v>
      </c>
      <c r="AE6131">
        <v>0</v>
      </c>
      <c r="AF6131">
        <v>0</v>
      </c>
      <c r="AG6131">
        <v>0</v>
      </c>
      <c r="AH6131">
        <v>0</v>
      </c>
      <c r="AI6131">
        <v>0</v>
      </c>
      <c r="AJ6131">
        <v>0</v>
      </c>
      <c r="AK6131">
        <v>0</v>
      </c>
      <c r="AL6131">
        <v>0</v>
      </c>
      <c r="AM6131">
        <v>0</v>
      </c>
      <c r="AN6131">
        <v>1</v>
      </c>
    </row>
    <row r="6132" spans="1:40" x14ac:dyDescent="0.45">
      <c r="A6132" t="s">
        <v>72328</v>
      </c>
      <c r="B6132" t="s">
        <v>72329</v>
      </c>
      <c r="C6132" t="s">
        <v>72330</v>
      </c>
      <c r="D6132" t="s">
        <v>209</v>
      </c>
      <c r="E6132" t="s">
        <v>210</v>
      </c>
      <c r="F6132">
        <v>0</v>
      </c>
      <c r="G6132" t="s">
        <v>51</v>
      </c>
      <c r="H6132" t="s">
        <v>44</v>
      </c>
      <c r="I6132" t="s">
        <v>45</v>
      </c>
      <c r="J6132" t="s">
        <v>46</v>
      </c>
      <c r="K6132" t="s">
        <v>47</v>
      </c>
      <c r="L6132">
        <v>2</v>
      </c>
      <c r="M6132" s="1">
        <v>40634</v>
      </c>
      <c r="N6132" s="3">
        <v>43932</v>
      </c>
      <c r="O6132" t="s">
        <v>62</v>
      </c>
      <c r="P6132">
        <v>2011</v>
      </c>
      <c r="Q6132" s="1">
        <v>41067</v>
      </c>
      <c r="R6132" s="1">
        <v>41316</v>
      </c>
      <c r="S6132">
        <v>112835</v>
      </c>
      <c r="T6132">
        <v>14000000</v>
      </c>
      <c r="U6132">
        <v>0</v>
      </c>
      <c r="V6132">
        <v>0</v>
      </c>
      <c r="W6132">
        <v>0</v>
      </c>
      <c r="X6132">
        <v>0</v>
      </c>
      <c r="Y6132">
        <v>0</v>
      </c>
      <c r="Z6132">
        <v>0</v>
      </c>
      <c r="AA6132">
        <v>0</v>
      </c>
      <c r="AB6132">
        <v>0</v>
      </c>
      <c r="AC6132">
        <v>0</v>
      </c>
      <c r="AD6132">
        <v>0</v>
      </c>
      <c r="AE6132">
        <v>0</v>
      </c>
      <c r="AF6132">
        <v>0</v>
      </c>
      <c r="AG6132">
        <v>0</v>
      </c>
      <c r="AH6132">
        <v>0</v>
      </c>
      <c r="AI6132">
        <v>0</v>
      </c>
      <c r="AJ6132">
        <v>0</v>
      </c>
      <c r="AK6132">
        <v>0</v>
      </c>
      <c r="AL6132">
        <v>0</v>
      </c>
      <c r="AM6132">
        <v>0</v>
      </c>
      <c r="AN6132">
        <v>1</v>
      </c>
    </row>
    <row r="6133" spans="1:40" x14ac:dyDescent="0.45">
      <c r="A6133" t="s">
        <v>22834</v>
      </c>
      <c r="B6133" t="s">
        <v>22835</v>
      </c>
      <c r="C6133" t="s">
        <v>22836</v>
      </c>
      <c r="D6133" t="s">
        <v>198</v>
      </c>
      <c r="E6133" t="s">
        <v>199</v>
      </c>
      <c r="F6133">
        <v>0</v>
      </c>
      <c r="G6133" t="s">
        <v>51</v>
      </c>
      <c r="H6133" t="s">
        <v>44</v>
      </c>
      <c r="I6133" t="s">
        <v>52</v>
      </c>
      <c r="J6133" t="s">
        <v>141</v>
      </c>
      <c r="K6133" t="s">
        <v>4458</v>
      </c>
      <c r="L6133">
        <v>2</v>
      </c>
      <c r="M6133" s="1">
        <v>39448</v>
      </c>
      <c r="N6133" s="3">
        <v>43838</v>
      </c>
      <c r="O6133" t="s">
        <v>133</v>
      </c>
      <c r="P6133">
        <v>2008</v>
      </c>
      <c r="Q6133" s="1">
        <v>39869</v>
      </c>
      <c r="R6133" s="1">
        <v>41740</v>
      </c>
      <c r="S6133">
        <v>0</v>
      </c>
      <c r="T6133">
        <v>14113123</v>
      </c>
      <c r="U6133">
        <v>0</v>
      </c>
      <c r="V6133">
        <v>0</v>
      </c>
      <c r="W6133">
        <v>0</v>
      </c>
      <c r="X6133">
        <v>0</v>
      </c>
      <c r="Y6133">
        <v>0</v>
      </c>
      <c r="Z6133">
        <v>0</v>
      </c>
      <c r="AA6133">
        <v>0</v>
      </c>
      <c r="AB6133">
        <v>0</v>
      </c>
      <c r="AC6133">
        <v>0</v>
      </c>
      <c r="AD6133">
        <v>0</v>
      </c>
      <c r="AE6133">
        <v>0</v>
      </c>
      <c r="AF6133">
        <v>14113123</v>
      </c>
      <c r="AG6133">
        <v>0</v>
      </c>
      <c r="AH6133">
        <v>0</v>
      </c>
      <c r="AI6133">
        <v>0</v>
      </c>
      <c r="AJ6133">
        <v>0</v>
      </c>
      <c r="AK6133">
        <v>0</v>
      </c>
      <c r="AL6133">
        <v>0</v>
      </c>
      <c r="AM6133">
        <v>0</v>
      </c>
      <c r="AN6133">
        <v>1</v>
      </c>
    </row>
    <row r="6134" spans="1:40" x14ac:dyDescent="0.45">
      <c r="A6134" t="s">
        <v>70056</v>
      </c>
      <c r="B6134" t="s">
        <v>70057</v>
      </c>
      <c r="C6134" t="s">
        <v>70058</v>
      </c>
      <c r="D6134" t="s">
        <v>70059</v>
      </c>
      <c r="E6134" t="s">
        <v>330</v>
      </c>
      <c r="F6134">
        <v>0</v>
      </c>
      <c r="G6134" t="s">
        <v>51</v>
      </c>
      <c r="H6134" t="s">
        <v>44</v>
      </c>
      <c r="I6134" t="s">
        <v>45</v>
      </c>
      <c r="J6134" t="s">
        <v>46</v>
      </c>
      <c r="K6134" t="s">
        <v>47</v>
      </c>
      <c r="L6134">
        <v>4</v>
      </c>
      <c r="M6134" s="1">
        <v>40179</v>
      </c>
      <c r="N6134" s="3">
        <v>43840</v>
      </c>
      <c r="O6134" t="s">
        <v>87</v>
      </c>
      <c r="P6134">
        <v>2010</v>
      </c>
      <c r="Q6134" s="1">
        <v>40544</v>
      </c>
      <c r="R6134" s="1">
        <v>41842</v>
      </c>
      <c r="S6134">
        <v>1118000</v>
      </c>
      <c r="T6134">
        <v>13000000</v>
      </c>
      <c r="U6134">
        <v>0</v>
      </c>
      <c r="V6134">
        <v>0</v>
      </c>
      <c r="W6134">
        <v>0</v>
      </c>
      <c r="X6134">
        <v>0</v>
      </c>
      <c r="Y6134">
        <v>0</v>
      </c>
      <c r="Z6134">
        <v>0</v>
      </c>
      <c r="AA6134">
        <v>0</v>
      </c>
      <c r="AB6134">
        <v>0</v>
      </c>
      <c r="AC6134">
        <v>0</v>
      </c>
      <c r="AD6134">
        <v>0</v>
      </c>
      <c r="AE6134">
        <v>0</v>
      </c>
      <c r="AF6134">
        <v>3000000</v>
      </c>
      <c r="AG6134">
        <v>10000000</v>
      </c>
      <c r="AH6134">
        <v>0</v>
      </c>
      <c r="AI6134">
        <v>0</v>
      </c>
      <c r="AJ6134">
        <v>0</v>
      </c>
      <c r="AK6134">
        <v>0</v>
      </c>
      <c r="AL6134">
        <v>0</v>
      </c>
      <c r="AM6134">
        <v>0</v>
      </c>
      <c r="AN6134">
        <v>1</v>
      </c>
    </row>
    <row r="6135" spans="1:40" x14ac:dyDescent="0.45">
      <c r="A6135" t="s">
        <v>17625</v>
      </c>
      <c r="B6135" t="s">
        <v>17626</v>
      </c>
      <c r="C6135" t="s">
        <v>17627</v>
      </c>
      <c r="D6135" t="s">
        <v>424</v>
      </c>
      <c r="E6135" t="s">
        <v>425</v>
      </c>
      <c r="F6135">
        <v>0</v>
      </c>
      <c r="G6135" t="s">
        <v>51</v>
      </c>
      <c r="H6135" t="s">
        <v>44</v>
      </c>
      <c r="I6135" t="s">
        <v>64</v>
      </c>
      <c r="J6135" t="s">
        <v>749</v>
      </c>
      <c r="K6135" t="s">
        <v>749</v>
      </c>
      <c r="L6135">
        <v>5</v>
      </c>
      <c r="M6135" s="1">
        <v>39814</v>
      </c>
      <c r="N6135" s="3">
        <v>43839</v>
      </c>
      <c r="O6135" t="s">
        <v>135</v>
      </c>
      <c r="P6135">
        <v>2009</v>
      </c>
      <c r="Q6135" s="1">
        <v>40052</v>
      </c>
      <c r="R6135" s="1">
        <v>41922</v>
      </c>
      <c r="S6135">
        <v>0</v>
      </c>
      <c r="T6135">
        <v>14119944</v>
      </c>
      <c r="U6135">
        <v>0</v>
      </c>
      <c r="V6135">
        <v>0</v>
      </c>
      <c r="W6135">
        <v>0</v>
      </c>
      <c r="X6135">
        <v>0</v>
      </c>
      <c r="Y6135">
        <v>0</v>
      </c>
      <c r="Z6135">
        <v>0</v>
      </c>
      <c r="AA6135">
        <v>0</v>
      </c>
      <c r="AB6135">
        <v>0</v>
      </c>
      <c r="AC6135">
        <v>0</v>
      </c>
      <c r="AD6135">
        <v>0</v>
      </c>
      <c r="AE6135">
        <v>0</v>
      </c>
      <c r="AF6135">
        <v>1818025</v>
      </c>
      <c r="AG6135">
        <v>0</v>
      </c>
      <c r="AH6135">
        <v>0</v>
      </c>
      <c r="AI6135">
        <v>0</v>
      </c>
      <c r="AJ6135">
        <v>0</v>
      </c>
      <c r="AK6135">
        <v>0</v>
      </c>
      <c r="AL6135">
        <v>0</v>
      </c>
      <c r="AM6135">
        <v>0</v>
      </c>
      <c r="AN6135">
        <v>1</v>
      </c>
    </row>
    <row r="6136" spans="1:40" x14ac:dyDescent="0.45">
      <c r="A6136" t="s">
        <v>46050</v>
      </c>
      <c r="B6136" t="s">
        <v>46051</v>
      </c>
      <c r="C6136" t="s">
        <v>46052</v>
      </c>
      <c r="D6136" t="s">
        <v>963</v>
      </c>
      <c r="E6136" t="s">
        <v>964</v>
      </c>
      <c r="F6136">
        <v>0</v>
      </c>
      <c r="G6136" t="s">
        <v>51</v>
      </c>
      <c r="H6136" t="s">
        <v>44</v>
      </c>
      <c r="I6136" t="s">
        <v>327</v>
      </c>
      <c r="J6136" t="s">
        <v>328</v>
      </c>
      <c r="K6136" t="s">
        <v>1683</v>
      </c>
      <c r="L6136">
        <v>4</v>
      </c>
      <c r="M6136" s="1">
        <v>37987</v>
      </c>
      <c r="N6136" s="3">
        <v>43834</v>
      </c>
      <c r="O6136" t="s">
        <v>273</v>
      </c>
      <c r="P6136">
        <v>2004</v>
      </c>
      <c r="Q6136" s="1">
        <v>40689</v>
      </c>
      <c r="R6136" s="1">
        <v>41578</v>
      </c>
      <c r="S6136">
        <v>0</v>
      </c>
      <c r="T6136">
        <v>7700000</v>
      </c>
      <c r="U6136">
        <v>0</v>
      </c>
      <c r="V6136">
        <v>0</v>
      </c>
      <c r="W6136">
        <v>0</v>
      </c>
      <c r="X6136">
        <v>6420990</v>
      </c>
      <c r="Y6136">
        <v>0</v>
      </c>
      <c r="Z6136">
        <v>0</v>
      </c>
      <c r="AA6136">
        <v>0</v>
      </c>
      <c r="AB6136">
        <v>0</v>
      </c>
      <c r="AC6136">
        <v>0</v>
      </c>
      <c r="AD6136">
        <v>0</v>
      </c>
      <c r="AE6136">
        <v>0</v>
      </c>
      <c r="AF6136">
        <v>0</v>
      </c>
      <c r="AG6136">
        <v>0</v>
      </c>
      <c r="AH6136">
        <v>0</v>
      </c>
      <c r="AI6136">
        <v>0</v>
      </c>
      <c r="AJ6136">
        <v>0</v>
      </c>
      <c r="AK6136">
        <v>0</v>
      </c>
      <c r="AL6136">
        <v>0</v>
      </c>
      <c r="AM6136">
        <v>0</v>
      </c>
      <c r="AN6136">
        <v>1</v>
      </c>
    </row>
    <row r="6137" spans="1:40" x14ac:dyDescent="0.45">
      <c r="A6137" t="s">
        <v>1286</v>
      </c>
      <c r="B6137" t="s">
        <v>1287</v>
      </c>
      <c r="C6137" t="s">
        <v>1284</v>
      </c>
      <c r="D6137" t="s">
        <v>1288</v>
      </c>
      <c r="E6137" t="s">
        <v>1289</v>
      </c>
      <c r="F6137">
        <v>0</v>
      </c>
      <c r="G6137" t="s">
        <v>51</v>
      </c>
      <c r="H6137" t="s">
        <v>44</v>
      </c>
      <c r="I6137" t="s">
        <v>52</v>
      </c>
      <c r="J6137" t="s">
        <v>141</v>
      </c>
      <c r="K6137" t="s">
        <v>667</v>
      </c>
      <c r="L6137">
        <v>4</v>
      </c>
      <c r="M6137" s="1">
        <v>40179</v>
      </c>
      <c r="N6137" s="3">
        <v>43840</v>
      </c>
      <c r="O6137" t="s">
        <v>87</v>
      </c>
      <c r="P6137">
        <v>2010</v>
      </c>
      <c r="Q6137" s="1">
        <v>40521</v>
      </c>
      <c r="R6137" s="1">
        <v>41710</v>
      </c>
      <c r="S6137">
        <v>0</v>
      </c>
      <c r="T6137">
        <v>14130737</v>
      </c>
      <c r="U6137">
        <v>0</v>
      </c>
      <c r="V6137">
        <v>0</v>
      </c>
      <c r="W6137">
        <v>0</v>
      </c>
      <c r="X6137">
        <v>0</v>
      </c>
      <c r="Y6137">
        <v>0</v>
      </c>
      <c r="Z6137">
        <v>0</v>
      </c>
      <c r="AA6137">
        <v>0</v>
      </c>
      <c r="AB6137">
        <v>0</v>
      </c>
      <c r="AC6137">
        <v>0</v>
      </c>
      <c r="AD6137">
        <v>0</v>
      </c>
      <c r="AE6137">
        <v>0</v>
      </c>
      <c r="AF6137">
        <v>0</v>
      </c>
      <c r="AG6137">
        <v>0</v>
      </c>
      <c r="AH6137">
        <v>0</v>
      </c>
      <c r="AI6137">
        <v>0</v>
      </c>
      <c r="AJ6137">
        <v>0</v>
      </c>
      <c r="AK6137">
        <v>0</v>
      </c>
      <c r="AL6137">
        <v>0</v>
      </c>
      <c r="AM6137">
        <v>0</v>
      </c>
      <c r="AN6137">
        <v>1</v>
      </c>
    </row>
    <row r="6138" spans="1:40" x14ac:dyDescent="0.45">
      <c r="A6138" t="s">
        <v>49408</v>
      </c>
      <c r="B6138" t="s">
        <v>49409</v>
      </c>
      <c r="C6138" t="s">
        <v>49410</v>
      </c>
      <c r="D6138" t="s">
        <v>32169</v>
      </c>
      <c r="E6138" t="s">
        <v>900</v>
      </c>
      <c r="F6138">
        <v>0</v>
      </c>
      <c r="G6138" t="s">
        <v>51</v>
      </c>
      <c r="H6138" t="s">
        <v>44</v>
      </c>
      <c r="I6138" t="s">
        <v>186</v>
      </c>
      <c r="J6138" t="s">
        <v>187</v>
      </c>
      <c r="K6138" t="s">
        <v>187</v>
      </c>
      <c r="L6138">
        <v>4</v>
      </c>
      <c r="M6138" s="1">
        <v>39448</v>
      </c>
      <c r="N6138" s="3">
        <v>43838</v>
      </c>
      <c r="O6138" t="s">
        <v>133</v>
      </c>
      <c r="P6138">
        <v>2008</v>
      </c>
      <c r="Q6138" s="1">
        <v>40058</v>
      </c>
      <c r="R6138" s="1">
        <v>41673</v>
      </c>
      <c r="S6138">
        <v>350000</v>
      </c>
      <c r="T6138">
        <v>13783008</v>
      </c>
      <c r="U6138">
        <v>0</v>
      </c>
      <c r="V6138">
        <v>0</v>
      </c>
      <c r="W6138">
        <v>0</v>
      </c>
      <c r="X6138">
        <v>0</v>
      </c>
      <c r="Y6138">
        <v>0</v>
      </c>
      <c r="Z6138">
        <v>0</v>
      </c>
      <c r="AA6138">
        <v>0</v>
      </c>
      <c r="AB6138">
        <v>0</v>
      </c>
      <c r="AC6138">
        <v>0</v>
      </c>
      <c r="AD6138">
        <v>0</v>
      </c>
      <c r="AE6138">
        <v>0</v>
      </c>
      <c r="AF6138">
        <v>0</v>
      </c>
      <c r="AG6138">
        <v>4483008</v>
      </c>
      <c r="AH6138">
        <v>7000000</v>
      </c>
      <c r="AI6138">
        <v>0</v>
      </c>
      <c r="AJ6138">
        <v>0</v>
      </c>
      <c r="AK6138">
        <v>0</v>
      </c>
      <c r="AL6138">
        <v>0</v>
      </c>
      <c r="AM6138">
        <v>0</v>
      </c>
      <c r="AN6138">
        <v>1</v>
      </c>
    </row>
    <row r="6139" spans="1:40" x14ac:dyDescent="0.45">
      <c r="A6139" t="s">
        <v>67970</v>
      </c>
      <c r="B6139" t="s">
        <v>67971</v>
      </c>
      <c r="C6139" t="s">
        <v>67972</v>
      </c>
      <c r="D6139" t="s">
        <v>3529</v>
      </c>
      <c r="E6139" t="s">
        <v>3012</v>
      </c>
      <c r="F6139">
        <v>0</v>
      </c>
      <c r="G6139" t="s">
        <v>51</v>
      </c>
      <c r="H6139" t="s">
        <v>44</v>
      </c>
      <c r="I6139" t="s">
        <v>52</v>
      </c>
      <c r="J6139" t="s">
        <v>141</v>
      </c>
      <c r="K6139" t="s">
        <v>723</v>
      </c>
      <c r="L6139">
        <v>2</v>
      </c>
      <c r="M6139" s="1">
        <v>39814</v>
      </c>
      <c r="N6139" s="3">
        <v>43839</v>
      </c>
      <c r="O6139" t="s">
        <v>135</v>
      </c>
      <c r="P6139">
        <v>2009</v>
      </c>
      <c r="Q6139" s="1">
        <v>40655</v>
      </c>
      <c r="R6139" s="1">
        <v>41109</v>
      </c>
      <c r="S6139">
        <v>0</v>
      </c>
      <c r="T6139">
        <v>14142157</v>
      </c>
      <c r="U6139">
        <v>0</v>
      </c>
      <c r="V6139">
        <v>0</v>
      </c>
      <c r="W6139">
        <v>0</v>
      </c>
      <c r="X6139">
        <v>0</v>
      </c>
      <c r="Y6139">
        <v>0</v>
      </c>
      <c r="Z6139">
        <v>0</v>
      </c>
      <c r="AA6139">
        <v>0</v>
      </c>
      <c r="AB6139">
        <v>0</v>
      </c>
      <c r="AC6139">
        <v>0</v>
      </c>
      <c r="AD6139">
        <v>0</v>
      </c>
      <c r="AE6139">
        <v>0</v>
      </c>
      <c r="AF6139">
        <v>0</v>
      </c>
      <c r="AG6139">
        <v>0</v>
      </c>
      <c r="AH6139">
        <v>0</v>
      </c>
      <c r="AI6139">
        <v>0</v>
      </c>
      <c r="AJ6139">
        <v>0</v>
      </c>
      <c r="AK6139">
        <v>0</v>
      </c>
      <c r="AL6139">
        <v>0</v>
      </c>
      <c r="AM6139">
        <v>0</v>
      </c>
      <c r="AN6139">
        <v>1</v>
      </c>
    </row>
    <row r="6140" spans="1:40" x14ac:dyDescent="0.45">
      <c r="A6140" t="s">
        <v>23562</v>
      </c>
      <c r="B6140" t="s">
        <v>23563</v>
      </c>
      <c r="C6140" t="s">
        <v>23564</v>
      </c>
      <c r="D6140" t="s">
        <v>68</v>
      </c>
      <c r="E6140" t="s">
        <v>69</v>
      </c>
      <c r="F6140">
        <v>0</v>
      </c>
      <c r="G6140" t="s">
        <v>51</v>
      </c>
      <c r="H6140" t="s">
        <v>44</v>
      </c>
      <c r="I6140" t="s">
        <v>147</v>
      </c>
      <c r="J6140" t="s">
        <v>148</v>
      </c>
      <c r="K6140" t="s">
        <v>148</v>
      </c>
      <c r="L6140">
        <v>6</v>
      </c>
      <c r="M6140" s="1">
        <v>39769</v>
      </c>
      <c r="N6140" s="3">
        <v>44143</v>
      </c>
      <c r="O6140" t="s">
        <v>472</v>
      </c>
      <c r="P6140">
        <v>2008</v>
      </c>
      <c r="Q6140" s="1">
        <v>39995</v>
      </c>
      <c r="R6140" s="1">
        <v>41821</v>
      </c>
      <c r="S6140">
        <v>580000</v>
      </c>
      <c r="T6140">
        <v>13613058</v>
      </c>
      <c r="U6140">
        <v>0</v>
      </c>
      <c r="V6140">
        <v>0</v>
      </c>
      <c r="W6140">
        <v>0</v>
      </c>
      <c r="X6140">
        <v>0</v>
      </c>
      <c r="Y6140">
        <v>0</v>
      </c>
      <c r="Z6140">
        <v>0</v>
      </c>
      <c r="AA6140">
        <v>0</v>
      </c>
      <c r="AB6140">
        <v>0</v>
      </c>
      <c r="AC6140">
        <v>0</v>
      </c>
      <c r="AD6140">
        <v>0</v>
      </c>
      <c r="AE6140">
        <v>0</v>
      </c>
      <c r="AF6140">
        <v>1015000</v>
      </c>
      <c r="AG6140">
        <v>3250000</v>
      </c>
      <c r="AH6140">
        <v>8250000</v>
      </c>
      <c r="AI6140">
        <v>0</v>
      </c>
      <c r="AJ6140">
        <v>0</v>
      </c>
      <c r="AK6140">
        <v>0</v>
      </c>
      <c r="AL6140">
        <v>0</v>
      </c>
      <c r="AM6140">
        <v>0</v>
      </c>
      <c r="AN6140">
        <v>1</v>
      </c>
    </row>
    <row r="6141" spans="1:40" x14ac:dyDescent="0.45">
      <c r="A6141" t="s">
        <v>41108</v>
      </c>
      <c r="B6141" t="s">
        <v>41109</v>
      </c>
      <c r="C6141" t="s">
        <v>41110</v>
      </c>
      <c r="D6141" t="s">
        <v>41111</v>
      </c>
      <c r="E6141" t="s">
        <v>4361</v>
      </c>
      <c r="F6141">
        <v>0</v>
      </c>
      <c r="G6141" t="s">
        <v>51</v>
      </c>
      <c r="H6141" t="s">
        <v>44</v>
      </c>
      <c r="I6141" t="s">
        <v>52</v>
      </c>
      <c r="J6141" t="s">
        <v>141</v>
      </c>
      <c r="K6141" t="s">
        <v>459</v>
      </c>
      <c r="L6141">
        <v>3</v>
      </c>
      <c r="M6141" s="1">
        <v>41000</v>
      </c>
      <c r="N6141" s="3">
        <v>43933</v>
      </c>
      <c r="O6141" t="s">
        <v>48</v>
      </c>
      <c r="P6141">
        <v>2012</v>
      </c>
      <c r="Q6141" s="1">
        <v>41183</v>
      </c>
      <c r="R6141" s="1">
        <v>41878</v>
      </c>
      <c r="S6141">
        <v>2610000</v>
      </c>
      <c r="T6141">
        <v>11000000</v>
      </c>
      <c r="U6141">
        <v>0</v>
      </c>
      <c r="V6141">
        <v>0</v>
      </c>
      <c r="W6141">
        <v>0</v>
      </c>
      <c r="X6141">
        <v>0</v>
      </c>
      <c r="Y6141">
        <v>585000</v>
      </c>
      <c r="Z6141">
        <v>0</v>
      </c>
      <c r="AA6141">
        <v>0</v>
      </c>
      <c r="AB6141">
        <v>0</v>
      </c>
      <c r="AC6141">
        <v>0</v>
      </c>
      <c r="AD6141">
        <v>0</v>
      </c>
      <c r="AE6141">
        <v>0</v>
      </c>
      <c r="AF6141">
        <v>11000000</v>
      </c>
      <c r="AG6141">
        <v>0</v>
      </c>
      <c r="AH6141">
        <v>0</v>
      </c>
      <c r="AI6141">
        <v>0</v>
      </c>
      <c r="AJ6141">
        <v>0</v>
      </c>
      <c r="AK6141">
        <v>0</v>
      </c>
      <c r="AL6141">
        <v>0</v>
      </c>
      <c r="AM6141">
        <v>0</v>
      </c>
      <c r="AN6141">
        <v>1</v>
      </c>
    </row>
    <row r="6142" spans="1:40" x14ac:dyDescent="0.45">
      <c r="A6142" t="s">
        <v>15563</v>
      </c>
      <c r="B6142" t="s">
        <v>15564</v>
      </c>
      <c r="C6142" t="s">
        <v>15565</v>
      </c>
      <c r="D6142" t="s">
        <v>209</v>
      </c>
      <c r="E6142" t="s">
        <v>210</v>
      </c>
      <c r="F6142">
        <v>0</v>
      </c>
      <c r="G6142" t="s">
        <v>43</v>
      </c>
      <c r="H6142" t="s">
        <v>44</v>
      </c>
      <c r="I6142" t="s">
        <v>52</v>
      </c>
      <c r="J6142" t="s">
        <v>141</v>
      </c>
      <c r="K6142" t="s">
        <v>401</v>
      </c>
      <c r="L6142">
        <v>1</v>
      </c>
      <c r="M6142" s="1">
        <v>37257</v>
      </c>
      <c r="N6142" s="3">
        <v>43832</v>
      </c>
      <c r="O6142" t="s">
        <v>321</v>
      </c>
      <c r="P6142">
        <v>2002</v>
      </c>
      <c r="Q6142" s="1">
        <v>38882</v>
      </c>
      <c r="R6142" s="1">
        <v>38882</v>
      </c>
      <c r="S6142">
        <v>0</v>
      </c>
      <c r="T6142">
        <v>14200000</v>
      </c>
      <c r="U6142">
        <v>0</v>
      </c>
      <c r="V6142">
        <v>0</v>
      </c>
      <c r="W6142">
        <v>0</v>
      </c>
      <c r="X6142">
        <v>0</v>
      </c>
      <c r="Y6142">
        <v>0</v>
      </c>
      <c r="Z6142">
        <v>0</v>
      </c>
      <c r="AA6142">
        <v>0</v>
      </c>
      <c r="AB6142">
        <v>0</v>
      </c>
      <c r="AC6142">
        <v>0</v>
      </c>
      <c r="AD6142">
        <v>0</v>
      </c>
      <c r="AE6142">
        <v>0</v>
      </c>
      <c r="AF6142">
        <v>0</v>
      </c>
      <c r="AG6142">
        <v>14200000</v>
      </c>
      <c r="AH6142">
        <v>0</v>
      </c>
      <c r="AI6142">
        <v>0</v>
      </c>
      <c r="AJ6142">
        <v>0</v>
      </c>
      <c r="AK6142">
        <v>0</v>
      </c>
      <c r="AL6142">
        <v>0</v>
      </c>
      <c r="AM6142">
        <v>0</v>
      </c>
      <c r="AN6142">
        <v>1</v>
      </c>
    </row>
    <row r="6143" spans="1:40" x14ac:dyDescent="0.45">
      <c r="A6143" t="s">
        <v>43409</v>
      </c>
      <c r="B6143" t="s">
        <v>43410</v>
      </c>
      <c r="C6143" t="s">
        <v>43411</v>
      </c>
      <c r="D6143" t="s">
        <v>767</v>
      </c>
      <c r="E6143" t="s">
        <v>768</v>
      </c>
      <c r="F6143">
        <v>0</v>
      </c>
      <c r="G6143" t="s">
        <v>51</v>
      </c>
      <c r="H6143" t="s">
        <v>44</v>
      </c>
      <c r="I6143" t="s">
        <v>52</v>
      </c>
      <c r="J6143" t="s">
        <v>651</v>
      </c>
      <c r="K6143" t="s">
        <v>651</v>
      </c>
      <c r="L6143">
        <v>3</v>
      </c>
      <c r="M6143" s="1">
        <v>39448</v>
      </c>
      <c r="N6143" s="3">
        <v>43838</v>
      </c>
      <c r="O6143" t="s">
        <v>133</v>
      </c>
      <c r="P6143">
        <v>2008</v>
      </c>
      <c r="Q6143" s="1">
        <v>40917</v>
      </c>
      <c r="R6143" s="1">
        <v>41871</v>
      </c>
      <c r="S6143">
        <v>0</v>
      </c>
      <c r="T6143">
        <v>8500000</v>
      </c>
      <c r="U6143">
        <v>0</v>
      </c>
      <c r="V6143">
        <v>0</v>
      </c>
      <c r="W6143">
        <v>0</v>
      </c>
      <c r="X6143">
        <v>0</v>
      </c>
      <c r="Y6143">
        <v>0</v>
      </c>
      <c r="Z6143">
        <v>0</v>
      </c>
      <c r="AA6143">
        <v>5700000</v>
      </c>
      <c r="AB6143">
        <v>0</v>
      </c>
      <c r="AC6143">
        <v>0</v>
      </c>
      <c r="AD6143">
        <v>0</v>
      </c>
      <c r="AE6143">
        <v>0</v>
      </c>
      <c r="AF6143">
        <v>0</v>
      </c>
      <c r="AG6143">
        <v>0</v>
      </c>
      <c r="AH6143">
        <v>0</v>
      </c>
      <c r="AI6143">
        <v>0</v>
      </c>
      <c r="AJ6143">
        <v>0</v>
      </c>
      <c r="AK6143">
        <v>0</v>
      </c>
      <c r="AL6143">
        <v>0</v>
      </c>
      <c r="AM6143">
        <v>0</v>
      </c>
      <c r="AN6143">
        <v>1</v>
      </c>
    </row>
    <row r="6144" spans="1:40" x14ac:dyDescent="0.45">
      <c r="A6144" t="s">
        <v>56498</v>
      </c>
      <c r="B6144" t="s">
        <v>56499</v>
      </c>
      <c r="C6144" t="s">
        <v>56500</v>
      </c>
      <c r="D6144" t="s">
        <v>78</v>
      </c>
      <c r="E6144" t="s">
        <v>79</v>
      </c>
      <c r="F6144">
        <v>0</v>
      </c>
      <c r="G6144" t="s">
        <v>51</v>
      </c>
      <c r="H6144" t="s">
        <v>44</v>
      </c>
      <c r="I6144" t="s">
        <v>52</v>
      </c>
      <c r="J6144" t="s">
        <v>141</v>
      </c>
      <c r="K6144" t="s">
        <v>142</v>
      </c>
      <c r="L6144">
        <v>2</v>
      </c>
      <c r="M6144" s="1">
        <v>40179</v>
      </c>
      <c r="N6144" s="3">
        <v>43840</v>
      </c>
      <c r="O6144" t="s">
        <v>87</v>
      </c>
      <c r="P6144">
        <v>2010</v>
      </c>
      <c r="Q6144" s="1">
        <v>40266</v>
      </c>
      <c r="R6144" s="1">
        <v>40273</v>
      </c>
      <c r="S6144">
        <v>0</v>
      </c>
      <c r="T6144">
        <v>14200000</v>
      </c>
      <c r="U6144">
        <v>0</v>
      </c>
      <c r="V6144">
        <v>0</v>
      </c>
      <c r="W6144">
        <v>0</v>
      </c>
      <c r="X6144">
        <v>0</v>
      </c>
      <c r="Y6144">
        <v>0</v>
      </c>
      <c r="Z6144">
        <v>0</v>
      </c>
      <c r="AA6144">
        <v>0</v>
      </c>
      <c r="AB6144">
        <v>0</v>
      </c>
      <c r="AC6144">
        <v>0</v>
      </c>
      <c r="AD6144">
        <v>0</v>
      </c>
      <c r="AE6144">
        <v>0</v>
      </c>
      <c r="AF6144">
        <v>14200000</v>
      </c>
      <c r="AG6144">
        <v>0</v>
      </c>
      <c r="AH6144">
        <v>0</v>
      </c>
      <c r="AI6144">
        <v>0</v>
      </c>
      <c r="AJ6144">
        <v>0</v>
      </c>
      <c r="AK6144">
        <v>0</v>
      </c>
      <c r="AL6144">
        <v>0</v>
      </c>
      <c r="AM6144">
        <v>0</v>
      </c>
      <c r="AN6144">
        <v>1</v>
      </c>
    </row>
    <row r="6145" spans="1:40" x14ac:dyDescent="0.45">
      <c r="A6145" t="s">
        <v>59866</v>
      </c>
      <c r="B6145" t="s">
        <v>59867</v>
      </c>
      <c r="C6145" t="s">
        <v>59868</v>
      </c>
      <c r="D6145" t="s">
        <v>371</v>
      </c>
      <c r="E6145" t="s">
        <v>222</v>
      </c>
      <c r="F6145">
        <v>0</v>
      </c>
      <c r="G6145" t="s">
        <v>75</v>
      </c>
      <c r="H6145" t="s">
        <v>44</v>
      </c>
      <c r="I6145" t="s">
        <v>52</v>
      </c>
      <c r="J6145" t="s">
        <v>141</v>
      </c>
      <c r="K6145" t="s">
        <v>459</v>
      </c>
      <c r="L6145">
        <v>2</v>
      </c>
      <c r="M6145" s="1">
        <v>38353</v>
      </c>
      <c r="N6145" s="3">
        <v>43835</v>
      </c>
      <c r="O6145" t="s">
        <v>277</v>
      </c>
      <c r="P6145">
        <v>2005</v>
      </c>
      <c r="Q6145" s="1">
        <v>39163</v>
      </c>
      <c r="R6145" s="1">
        <v>39926</v>
      </c>
      <c r="S6145">
        <v>0</v>
      </c>
      <c r="T6145">
        <v>14200000</v>
      </c>
      <c r="U6145">
        <v>0</v>
      </c>
      <c r="V6145">
        <v>0</v>
      </c>
      <c r="W6145">
        <v>0</v>
      </c>
      <c r="X6145">
        <v>0</v>
      </c>
      <c r="Y6145">
        <v>0</v>
      </c>
      <c r="Z6145">
        <v>0</v>
      </c>
      <c r="AA6145">
        <v>0</v>
      </c>
      <c r="AB6145">
        <v>0</v>
      </c>
      <c r="AC6145">
        <v>0</v>
      </c>
      <c r="AD6145">
        <v>0</v>
      </c>
      <c r="AE6145">
        <v>0</v>
      </c>
      <c r="AF6145">
        <v>0</v>
      </c>
      <c r="AG6145">
        <v>8000000</v>
      </c>
      <c r="AH6145">
        <v>0</v>
      </c>
      <c r="AI6145">
        <v>0</v>
      </c>
      <c r="AJ6145">
        <v>0</v>
      </c>
      <c r="AK6145">
        <v>0</v>
      </c>
      <c r="AL6145">
        <v>0</v>
      </c>
      <c r="AM6145">
        <v>0</v>
      </c>
      <c r="AN6145">
        <v>0</v>
      </c>
    </row>
    <row r="6146" spans="1:40" x14ac:dyDescent="0.45">
      <c r="A6146" t="s">
        <v>22243</v>
      </c>
      <c r="B6146" t="s">
        <v>22244</v>
      </c>
      <c r="C6146" t="s">
        <v>22245</v>
      </c>
      <c r="D6146" t="s">
        <v>767</v>
      </c>
      <c r="E6146" t="s">
        <v>768</v>
      </c>
      <c r="F6146">
        <v>0</v>
      </c>
      <c r="G6146" t="s">
        <v>51</v>
      </c>
      <c r="H6146" t="s">
        <v>44</v>
      </c>
      <c r="I6146" t="s">
        <v>70</v>
      </c>
      <c r="J6146" t="s">
        <v>71</v>
      </c>
      <c r="K6146" t="s">
        <v>883</v>
      </c>
      <c r="L6146">
        <v>2</v>
      </c>
      <c r="M6146" s="1">
        <v>39083</v>
      </c>
      <c r="N6146" s="3">
        <v>43837</v>
      </c>
      <c r="O6146" t="s">
        <v>80</v>
      </c>
      <c r="P6146">
        <v>2007</v>
      </c>
      <c r="Q6146" s="1">
        <v>40314</v>
      </c>
      <c r="R6146" s="1">
        <v>41422</v>
      </c>
      <c r="S6146">
        <v>0</v>
      </c>
      <c r="T6146">
        <v>14200000</v>
      </c>
      <c r="U6146">
        <v>0</v>
      </c>
      <c r="V6146">
        <v>0</v>
      </c>
      <c r="W6146">
        <v>0</v>
      </c>
      <c r="X6146">
        <v>0</v>
      </c>
      <c r="Y6146">
        <v>0</v>
      </c>
      <c r="Z6146">
        <v>0</v>
      </c>
      <c r="AA6146">
        <v>0</v>
      </c>
      <c r="AB6146">
        <v>0</v>
      </c>
      <c r="AC6146">
        <v>0</v>
      </c>
      <c r="AD6146">
        <v>0</v>
      </c>
      <c r="AE6146">
        <v>0</v>
      </c>
      <c r="AF6146">
        <v>0</v>
      </c>
      <c r="AG6146">
        <v>11000000</v>
      </c>
      <c r="AH6146">
        <v>0</v>
      </c>
      <c r="AI6146">
        <v>0</v>
      </c>
      <c r="AJ6146">
        <v>0</v>
      </c>
      <c r="AK6146">
        <v>0</v>
      </c>
      <c r="AL6146">
        <v>0</v>
      </c>
      <c r="AM6146">
        <v>0</v>
      </c>
      <c r="AN6146">
        <v>1</v>
      </c>
    </row>
    <row r="6147" spans="1:40" x14ac:dyDescent="0.45">
      <c r="A6147" t="s">
        <v>2754</v>
      </c>
      <c r="B6147" t="s">
        <v>2755</v>
      </c>
      <c r="C6147" t="s">
        <v>2756</v>
      </c>
      <c r="D6147" t="s">
        <v>424</v>
      </c>
      <c r="E6147" t="s">
        <v>425</v>
      </c>
      <c r="F6147">
        <v>0</v>
      </c>
      <c r="G6147" t="s">
        <v>51</v>
      </c>
      <c r="H6147" t="s">
        <v>44</v>
      </c>
      <c r="I6147" t="s">
        <v>204</v>
      </c>
      <c r="J6147" t="s">
        <v>205</v>
      </c>
      <c r="K6147" t="s">
        <v>1173</v>
      </c>
      <c r="L6147">
        <v>1</v>
      </c>
      <c r="M6147" s="1">
        <v>38353</v>
      </c>
      <c r="N6147" s="3">
        <v>43835</v>
      </c>
      <c r="O6147" t="s">
        <v>277</v>
      </c>
      <c r="P6147">
        <v>2005</v>
      </c>
      <c r="Q6147" s="1">
        <v>40029</v>
      </c>
      <c r="R6147" s="1">
        <v>40029</v>
      </c>
      <c r="S6147">
        <v>0</v>
      </c>
      <c r="T6147">
        <v>14200000</v>
      </c>
      <c r="U6147">
        <v>0</v>
      </c>
      <c r="V6147">
        <v>0</v>
      </c>
      <c r="W6147">
        <v>0</v>
      </c>
      <c r="X6147">
        <v>0</v>
      </c>
      <c r="Y6147">
        <v>0</v>
      </c>
      <c r="Z6147">
        <v>0</v>
      </c>
      <c r="AA6147">
        <v>0</v>
      </c>
      <c r="AB6147">
        <v>0</v>
      </c>
      <c r="AC6147">
        <v>0</v>
      </c>
      <c r="AD6147">
        <v>0</v>
      </c>
      <c r="AE6147">
        <v>0</v>
      </c>
      <c r="AF6147">
        <v>0</v>
      </c>
      <c r="AG6147">
        <v>0</v>
      </c>
      <c r="AH6147">
        <v>14200000</v>
      </c>
      <c r="AI6147">
        <v>0</v>
      </c>
      <c r="AJ6147">
        <v>0</v>
      </c>
      <c r="AK6147">
        <v>0</v>
      </c>
      <c r="AL6147">
        <v>0</v>
      </c>
      <c r="AM6147">
        <v>0</v>
      </c>
      <c r="AN6147">
        <v>1</v>
      </c>
    </row>
    <row r="6148" spans="1:40" x14ac:dyDescent="0.45">
      <c r="A6148" t="s">
        <v>40241</v>
      </c>
      <c r="B6148" t="s">
        <v>40242</v>
      </c>
      <c r="C6148" t="s">
        <v>40243</v>
      </c>
      <c r="D6148" t="s">
        <v>68</v>
      </c>
      <c r="E6148" t="s">
        <v>69</v>
      </c>
      <c r="F6148">
        <v>0</v>
      </c>
      <c r="G6148" t="s">
        <v>51</v>
      </c>
      <c r="H6148" t="s">
        <v>44</v>
      </c>
      <c r="I6148" t="s">
        <v>689</v>
      </c>
      <c r="J6148" t="s">
        <v>690</v>
      </c>
      <c r="K6148" t="s">
        <v>6384</v>
      </c>
      <c r="L6148">
        <v>1</v>
      </c>
      <c r="M6148" s="1">
        <v>40544</v>
      </c>
      <c r="N6148" s="3">
        <v>43841</v>
      </c>
      <c r="O6148" t="s">
        <v>311</v>
      </c>
      <c r="P6148">
        <v>2011</v>
      </c>
      <c r="Q6148" s="1">
        <v>40975</v>
      </c>
      <c r="R6148" s="1">
        <v>40975</v>
      </c>
      <c r="S6148">
        <v>142000</v>
      </c>
      <c r="T6148">
        <v>0</v>
      </c>
      <c r="U6148">
        <v>0</v>
      </c>
      <c r="V6148">
        <v>0</v>
      </c>
      <c r="W6148">
        <v>0</v>
      </c>
      <c r="X6148">
        <v>0</v>
      </c>
      <c r="Y6148">
        <v>0</v>
      </c>
      <c r="Z6148">
        <v>0</v>
      </c>
      <c r="AA6148">
        <v>0</v>
      </c>
      <c r="AB6148">
        <v>0</v>
      </c>
      <c r="AC6148">
        <v>0</v>
      </c>
      <c r="AD6148">
        <v>0</v>
      </c>
      <c r="AE6148">
        <v>0</v>
      </c>
      <c r="AF6148">
        <v>0</v>
      </c>
      <c r="AG6148">
        <v>0</v>
      </c>
      <c r="AH6148">
        <v>0</v>
      </c>
      <c r="AI6148">
        <v>0</v>
      </c>
      <c r="AJ6148">
        <v>0</v>
      </c>
      <c r="AK6148">
        <v>0</v>
      </c>
      <c r="AL6148">
        <v>0</v>
      </c>
      <c r="AM6148">
        <v>0</v>
      </c>
      <c r="AN6148">
        <v>1</v>
      </c>
    </row>
    <row r="6149" spans="1:40" x14ac:dyDescent="0.45">
      <c r="A6149" t="s">
        <v>44312</v>
      </c>
      <c r="B6149" t="s">
        <v>44313</v>
      </c>
      <c r="C6149" t="s">
        <v>44314</v>
      </c>
      <c r="D6149" t="s">
        <v>209</v>
      </c>
      <c r="E6149" t="s">
        <v>210</v>
      </c>
      <c r="F6149">
        <v>0</v>
      </c>
      <c r="G6149" t="s">
        <v>51</v>
      </c>
      <c r="H6149" t="s">
        <v>44</v>
      </c>
      <c r="I6149" t="s">
        <v>52</v>
      </c>
      <c r="J6149" t="s">
        <v>141</v>
      </c>
      <c r="K6149" t="s">
        <v>2799</v>
      </c>
      <c r="L6149">
        <v>2</v>
      </c>
      <c r="M6149" s="1">
        <v>40909</v>
      </c>
      <c r="N6149" s="3">
        <v>43842</v>
      </c>
      <c r="O6149" t="s">
        <v>94</v>
      </c>
      <c r="P6149">
        <v>2012</v>
      </c>
      <c r="Q6149" s="1">
        <v>41338</v>
      </c>
      <c r="R6149" s="1">
        <v>41904</v>
      </c>
      <c r="S6149">
        <v>0</v>
      </c>
      <c r="T6149">
        <v>142188</v>
      </c>
      <c r="U6149">
        <v>0</v>
      </c>
      <c r="V6149">
        <v>0</v>
      </c>
      <c r="W6149">
        <v>0</v>
      </c>
      <c r="X6149">
        <v>0</v>
      </c>
      <c r="Y6149">
        <v>0</v>
      </c>
      <c r="Z6149">
        <v>0</v>
      </c>
      <c r="AA6149">
        <v>0</v>
      </c>
      <c r="AB6149">
        <v>0</v>
      </c>
      <c r="AC6149">
        <v>0</v>
      </c>
      <c r="AD6149">
        <v>0</v>
      </c>
      <c r="AE6149">
        <v>0</v>
      </c>
      <c r="AF6149">
        <v>0</v>
      </c>
      <c r="AG6149">
        <v>0</v>
      </c>
      <c r="AH6149">
        <v>0</v>
      </c>
      <c r="AI6149">
        <v>0</v>
      </c>
      <c r="AJ6149">
        <v>0</v>
      </c>
      <c r="AK6149">
        <v>0</v>
      </c>
      <c r="AL6149">
        <v>0</v>
      </c>
      <c r="AM6149">
        <v>0</v>
      </c>
      <c r="AN6149">
        <v>1</v>
      </c>
    </row>
    <row r="6150" spans="1:40" x14ac:dyDescent="0.45">
      <c r="A6150" t="s">
        <v>3264</v>
      </c>
      <c r="B6150" t="s">
        <v>3265</v>
      </c>
      <c r="C6150" t="s">
        <v>3266</v>
      </c>
      <c r="D6150" t="s">
        <v>3267</v>
      </c>
      <c r="E6150" t="s">
        <v>3268</v>
      </c>
      <c r="F6150">
        <v>0</v>
      </c>
      <c r="G6150" t="s">
        <v>51</v>
      </c>
      <c r="H6150" t="s">
        <v>44</v>
      </c>
      <c r="I6150" t="s">
        <v>107</v>
      </c>
      <c r="J6150" t="s">
        <v>1147</v>
      </c>
      <c r="K6150" t="s">
        <v>3269</v>
      </c>
      <c r="L6150">
        <v>6</v>
      </c>
      <c r="M6150" s="1">
        <v>38718</v>
      </c>
      <c r="N6150" s="3">
        <v>43836</v>
      </c>
      <c r="O6150" t="s">
        <v>260</v>
      </c>
      <c r="P6150">
        <v>2006</v>
      </c>
      <c r="Q6150" s="1">
        <v>39770</v>
      </c>
      <c r="R6150" s="1">
        <v>41901</v>
      </c>
      <c r="S6150">
        <v>0</v>
      </c>
      <c r="T6150">
        <v>10227468</v>
      </c>
      <c r="U6150">
        <v>0</v>
      </c>
      <c r="V6150">
        <v>0</v>
      </c>
      <c r="W6150">
        <v>0</v>
      </c>
      <c r="X6150">
        <v>4000000</v>
      </c>
      <c r="Y6150">
        <v>0</v>
      </c>
      <c r="Z6150">
        <v>0</v>
      </c>
      <c r="AA6150">
        <v>0</v>
      </c>
      <c r="AB6150">
        <v>0</v>
      </c>
      <c r="AC6150">
        <v>0</v>
      </c>
      <c r="AD6150">
        <v>0</v>
      </c>
      <c r="AE6150">
        <v>0</v>
      </c>
      <c r="AF6150">
        <v>0</v>
      </c>
      <c r="AG6150">
        <v>6000000</v>
      </c>
      <c r="AH6150">
        <v>4227468</v>
      </c>
      <c r="AI6150">
        <v>0</v>
      </c>
      <c r="AJ6150">
        <v>0</v>
      </c>
      <c r="AK6150">
        <v>0</v>
      </c>
      <c r="AL6150">
        <v>0</v>
      </c>
      <c r="AM6150">
        <v>0</v>
      </c>
      <c r="AN6150">
        <v>1</v>
      </c>
    </row>
    <row r="6151" spans="1:40" x14ac:dyDescent="0.45">
      <c r="A6151" t="s">
        <v>74637</v>
      </c>
      <c r="B6151" t="s">
        <v>74638</v>
      </c>
      <c r="C6151" t="s">
        <v>74639</v>
      </c>
      <c r="D6151" t="s">
        <v>74640</v>
      </c>
      <c r="E6151" t="s">
        <v>5785</v>
      </c>
      <c r="F6151">
        <v>0</v>
      </c>
      <c r="G6151" t="s">
        <v>51</v>
      </c>
      <c r="H6151" t="s">
        <v>44</v>
      </c>
      <c r="I6151" t="s">
        <v>52</v>
      </c>
      <c r="J6151" t="s">
        <v>53</v>
      </c>
      <c r="K6151" t="s">
        <v>53</v>
      </c>
      <c r="L6151">
        <v>1</v>
      </c>
      <c r="M6151" s="1">
        <v>39814</v>
      </c>
      <c r="N6151" s="3">
        <v>43839</v>
      </c>
      <c r="O6151" t="s">
        <v>135</v>
      </c>
      <c r="P6151">
        <v>2009</v>
      </c>
      <c r="Q6151" s="1">
        <v>41919</v>
      </c>
      <c r="R6151" s="1">
        <v>41919</v>
      </c>
      <c r="S6151">
        <v>0</v>
      </c>
      <c r="T6151">
        <v>14229275</v>
      </c>
      <c r="U6151">
        <v>0</v>
      </c>
      <c r="V6151">
        <v>0</v>
      </c>
      <c r="W6151">
        <v>0</v>
      </c>
      <c r="X6151">
        <v>0</v>
      </c>
      <c r="Y6151">
        <v>0</v>
      </c>
      <c r="Z6151">
        <v>0</v>
      </c>
      <c r="AA6151">
        <v>0</v>
      </c>
      <c r="AB6151">
        <v>0</v>
      </c>
      <c r="AC6151">
        <v>0</v>
      </c>
      <c r="AD6151">
        <v>0</v>
      </c>
      <c r="AE6151">
        <v>0</v>
      </c>
      <c r="AF6151">
        <v>0</v>
      </c>
      <c r="AG6151">
        <v>0</v>
      </c>
      <c r="AH6151">
        <v>0</v>
      </c>
      <c r="AI6151">
        <v>0</v>
      </c>
      <c r="AJ6151">
        <v>0</v>
      </c>
      <c r="AK6151">
        <v>0</v>
      </c>
      <c r="AL6151">
        <v>0</v>
      </c>
      <c r="AM6151">
        <v>0</v>
      </c>
      <c r="AN6151">
        <v>1</v>
      </c>
    </row>
    <row r="6152" spans="1:40" x14ac:dyDescent="0.45">
      <c r="A6152" t="s">
        <v>29633</v>
      </c>
      <c r="B6152" t="s">
        <v>29634</v>
      </c>
      <c r="C6152" t="s">
        <v>29635</v>
      </c>
      <c r="D6152" t="s">
        <v>29636</v>
      </c>
      <c r="E6152" t="s">
        <v>3003</v>
      </c>
      <c r="F6152">
        <v>0</v>
      </c>
      <c r="G6152" t="s">
        <v>43</v>
      </c>
      <c r="H6152" t="s">
        <v>44</v>
      </c>
      <c r="I6152" t="s">
        <v>52</v>
      </c>
      <c r="J6152" t="s">
        <v>141</v>
      </c>
      <c r="K6152" t="s">
        <v>142</v>
      </c>
      <c r="L6152">
        <v>3</v>
      </c>
      <c r="M6152" s="1">
        <v>39417</v>
      </c>
      <c r="N6152" s="3">
        <v>44172</v>
      </c>
      <c r="O6152" t="s">
        <v>742</v>
      </c>
      <c r="P6152">
        <v>2007</v>
      </c>
      <c r="Q6152" s="1">
        <v>39832</v>
      </c>
      <c r="R6152" s="1">
        <v>40781</v>
      </c>
      <c r="S6152">
        <v>0</v>
      </c>
      <c r="T6152">
        <v>9230000</v>
      </c>
      <c r="U6152">
        <v>0</v>
      </c>
      <c r="V6152">
        <v>0</v>
      </c>
      <c r="W6152">
        <v>0</v>
      </c>
      <c r="X6152">
        <v>0</v>
      </c>
      <c r="Y6152">
        <v>0</v>
      </c>
      <c r="Z6152">
        <v>0</v>
      </c>
      <c r="AA6152">
        <v>4999998</v>
      </c>
      <c r="AB6152">
        <v>0</v>
      </c>
      <c r="AC6152">
        <v>0</v>
      </c>
      <c r="AD6152">
        <v>0</v>
      </c>
      <c r="AE6152">
        <v>0</v>
      </c>
      <c r="AF6152">
        <v>3730000</v>
      </c>
      <c r="AG6152">
        <v>5500000</v>
      </c>
      <c r="AH6152">
        <v>0</v>
      </c>
      <c r="AI6152">
        <v>0</v>
      </c>
      <c r="AJ6152">
        <v>0</v>
      </c>
      <c r="AK6152">
        <v>0</v>
      </c>
      <c r="AL6152">
        <v>0</v>
      </c>
      <c r="AM6152">
        <v>0</v>
      </c>
      <c r="AN6152">
        <v>1</v>
      </c>
    </row>
    <row r="6153" spans="1:40" x14ac:dyDescent="0.45">
      <c r="A6153" t="s">
        <v>31529</v>
      </c>
      <c r="B6153" t="s">
        <v>31530</v>
      </c>
      <c r="C6153" t="s">
        <v>31531</v>
      </c>
      <c r="D6153" t="s">
        <v>111</v>
      </c>
      <c r="E6153" t="s">
        <v>112</v>
      </c>
      <c r="F6153">
        <v>0</v>
      </c>
      <c r="G6153" t="s">
        <v>51</v>
      </c>
      <c r="H6153" t="s">
        <v>44</v>
      </c>
      <c r="I6153" t="s">
        <v>52</v>
      </c>
      <c r="J6153" t="s">
        <v>530</v>
      </c>
      <c r="K6153" t="s">
        <v>3220</v>
      </c>
      <c r="L6153">
        <v>1</v>
      </c>
      <c r="M6153" s="1">
        <v>41275</v>
      </c>
      <c r="N6153" s="3">
        <v>43843</v>
      </c>
      <c r="O6153" t="s">
        <v>117</v>
      </c>
      <c r="P6153">
        <v>2013</v>
      </c>
      <c r="Q6153" s="1">
        <v>41583</v>
      </c>
      <c r="R6153" s="1">
        <v>41583</v>
      </c>
      <c r="S6153">
        <v>0</v>
      </c>
      <c r="T6153">
        <v>142500</v>
      </c>
      <c r="U6153">
        <v>0</v>
      </c>
      <c r="V6153">
        <v>0</v>
      </c>
      <c r="W6153">
        <v>0</v>
      </c>
      <c r="X6153">
        <v>0</v>
      </c>
      <c r="Y6153">
        <v>0</v>
      </c>
      <c r="Z6153">
        <v>0</v>
      </c>
      <c r="AA6153">
        <v>0</v>
      </c>
      <c r="AB6153">
        <v>0</v>
      </c>
      <c r="AC6153">
        <v>0</v>
      </c>
      <c r="AD6153">
        <v>0</v>
      </c>
      <c r="AE6153">
        <v>0</v>
      </c>
      <c r="AF6153">
        <v>0</v>
      </c>
      <c r="AG6153">
        <v>0</v>
      </c>
      <c r="AH6153">
        <v>0</v>
      </c>
      <c r="AI6153">
        <v>0</v>
      </c>
      <c r="AJ6153">
        <v>0</v>
      </c>
      <c r="AK6153">
        <v>0</v>
      </c>
      <c r="AL6153">
        <v>0</v>
      </c>
      <c r="AM6153">
        <v>0</v>
      </c>
      <c r="AN6153">
        <v>1</v>
      </c>
    </row>
    <row r="6154" spans="1:40" x14ac:dyDescent="0.45">
      <c r="A6154" t="s">
        <v>58493</v>
      </c>
      <c r="B6154" t="s">
        <v>58494</v>
      </c>
      <c r="C6154" t="s">
        <v>58495</v>
      </c>
      <c r="D6154" t="s">
        <v>68</v>
      </c>
      <c r="E6154" t="s">
        <v>69</v>
      </c>
      <c r="F6154">
        <v>0</v>
      </c>
      <c r="G6154" t="s">
        <v>51</v>
      </c>
      <c r="H6154" t="s">
        <v>44</v>
      </c>
      <c r="I6154" t="s">
        <v>369</v>
      </c>
      <c r="J6154" t="s">
        <v>370</v>
      </c>
      <c r="K6154" t="s">
        <v>370</v>
      </c>
      <c r="L6154">
        <v>1</v>
      </c>
      <c r="M6154" s="1">
        <v>28856</v>
      </c>
      <c r="N6154" s="2">
        <v>28856</v>
      </c>
      <c r="O6154" t="s">
        <v>1174</v>
      </c>
      <c r="P6154">
        <v>1979</v>
      </c>
      <c r="Q6154" s="1">
        <v>39912</v>
      </c>
      <c r="R6154" s="1">
        <v>39912</v>
      </c>
      <c r="S6154">
        <v>0</v>
      </c>
      <c r="T6154">
        <v>142500</v>
      </c>
      <c r="U6154">
        <v>0</v>
      </c>
      <c r="V6154">
        <v>0</v>
      </c>
      <c r="W6154">
        <v>0</v>
      </c>
      <c r="X6154">
        <v>0</v>
      </c>
      <c r="Y6154">
        <v>0</v>
      </c>
      <c r="Z6154">
        <v>0</v>
      </c>
      <c r="AA6154">
        <v>0</v>
      </c>
      <c r="AB6154">
        <v>0</v>
      </c>
      <c r="AC6154">
        <v>0</v>
      </c>
      <c r="AD6154">
        <v>0</v>
      </c>
      <c r="AE6154">
        <v>0</v>
      </c>
      <c r="AF6154">
        <v>0</v>
      </c>
      <c r="AG6154">
        <v>0</v>
      </c>
      <c r="AH6154">
        <v>0</v>
      </c>
      <c r="AI6154">
        <v>0</v>
      </c>
      <c r="AJ6154">
        <v>0</v>
      </c>
      <c r="AK6154">
        <v>0</v>
      </c>
      <c r="AL6154">
        <v>0</v>
      </c>
      <c r="AM6154">
        <v>0</v>
      </c>
      <c r="AN6154">
        <v>1</v>
      </c>
    </row>
    <row r="6155" spans="1:40" x14ac:dyDescent="0.45">
      <c r="A6155" t="s">
        <v>45653</v>
      </c>
      <c r="B6155" t="s">
        <v>45654</v>
      </c>
      <c r="C6155" t="s">
        <v>45655</v>
      </c>
      <c r="D6155" t="s">
        <v>45656</v>
      </c>
      <c r="E6155" t="s">
        <v>7798</v>
      </c>
      <c r="F6155">
        <v>0</v>
      </c>
      <c r="G6155" t="s">
        <v>51</v>
      </c>
      <c r="H6155" t="s">
        <v>44</v>
      </c>
      <c r="I6155" t="s">
        <v>592</v>
      </c>
      <c r="J6155" t="s">
        <v>593</v>
      </c>
      <c r="K6155" t="s">
        <v>628</v>
      </c>
      <c r="L6155">
        <v>3</v>
      </c>
      <c r="M6155" s="1">
        <v>40909</v>
      </c>
      <c r="N6155" s="3">
        <v>43842</v>
      </c>
      <c r="O6155" t="s">
        <v>94</v>
      </c>
      <c r="P6155">
        <v>2012</v>
      </c>
      <c r="Q6155" s="1">
        <v>41183</v>
      </c>
      <c r="R6155" s="1">
        <v>41934</v>
      </c>
      <c r="S6155">
        <v>0</v>
      </c>
      <c r="T6155">
        <v>67500</v>
      </c>
      <c r="U6155">
        <v>0</v>
      </c>
      <c r="V6155">
        <v>0</v>
      </c>
      <c r="W6155">
        <v>0</v>
      </c>
      <c r="X6155">
        <v>75000</v>
      </c>
      <c r="Y6155">
        <v>0</v>
      </c>
      <c r="Z6155">
        <v>0</v>
      </c>
      <c r="AA6155">
        <v>0</v>
      </c>
      <c r="AB6155">
        <v>0</v>
      </c>
      <c r="AC6155">
        <v>0</v>
      </c>
      <c r="AD6155">
        <v>0</v>
      </c>
      <c r="AE6155">
        <v>0</v>
      </c>
      <c r="AF6155">
        <v>0</v>
      </c>
      <c r="AG6155">
        <v>0</v>
      </c>
      <c r="AH6155">
        <v>0</v>
      </c>
      <c r="AI6155">
        <v>0</v>
      </c>
      <c r="AJ6155">
        <v>0</v>
      </c>
      <c r="AK6155">
        <v>0</v>
      </c>
      <c r="AL6155">
        <v>0</v>
      </c>
      <c r="AM6155">
        <v>0</v>
      </c>
      <c r="AN6155">
        <v>1</v>
      </c>
    </row>
    <row r="6156" spans="1:40" x14ac:dyDescent="0.45">
      <c r="A6156" t="s">
        <v>47591</v>
      </c>
      <c r="B6156" t="s">
        <v>47592</v>
      </c>
      <c r="C6156" t="s">
        <v>47593</v>
      </c>
      <c r="D6156" t="s">
        <v>198</v>
      </c>
      <c r="E6156" t="s">
        <v>199</v>
      </c>
      <c r="F6156">
        <v>0</v>
      </c>
      <c r="G6156" t="s">
        <v>51</v>
      </c>
      <c r="H6156" t="s">
        <v>44</v>
      </c>
      <c r="I6156" t="s">
        <v>64</v>
      </c>
      <c r="J6156" t="s">
        <v>749</v>
      </c>
      <c r="K6156" t="s">
        <v>749</v>
      </c>
      <c r="L6156">
        <v>1</v>
      </c>
      <c r="M6156" s="1">
        <v>40544</v>
      </c>
      <c r="N6156" s="3">
        <v>43841</v>
      </c>
      <c r="O6156" t="s">
        <v>311</v>
      </c>
      <c r="P6156">
        <v>2011</v>
      </c>
      <c r="Q6156" s="1">
        <v>40884</v>
      </c>
      <c r="R6156" s="1">
        <v>40884</v>
      </c>
      <c r="S6156">
        <v>0</v>
      </c>
      <c r="T6156">
        <v>142500</v>
      </c>
      <c r="U6156">
        <v>0</v>
      </c>
      <c r="V6156">
        <v>0</v>
      </c>
      <c r="W6156">
        <v>0</v>
      </c>
      <c r="X6156">
        <v>0</v>
      </c>
      <c r="Y6156">
        <v>0</v>
      </c>
      <c r="Z6156">
        <v>0</v>
      </c>
      <c r="AA6156">
        <v>0</v>
      </c>
      <c r="AB6156">
        <v>0</v>
      </c>
      <c r="AC6156">
        <v>0</v>
      </c>
      <c r="AD6156">
        <v>0</v>
      </c>
      <c r="AE6156">
        <v>0</v>
      </c>
      <c r="AF6156">
        <v>0</v>
      </c>
      <c r="AG6156">
        <v>0</v>
      </c>
      <c r="AH6156">
        <v>0</v>
      </c>
      <c r="AI6156">
        <v>0</v>
      </c>
      <c r="AJ6156">
        <v>0</v>
      </c>
      <c r="AK6156">
        <v>0</v>
      </c>
      <c r="AL6156">
        <v>0</v>
      </c>
      <c r="AM6156">
        <v>0</v>
      </c>
      <c r="AN6156">
        <v>1</v>
      </c>
    </row>
    <row r="6157" spans="1:40" x14ac:dyDescent="0.45">
      <c r="A6157" t="s">
        <v>27191</v>
      </c>
      <c r="B6157" t="s">
        <v>27192</v>
      </c>
      <c r="C6157" t="s">
        <v>27193</v>
      </c>
      <c r="D6157" t="s">
        <v>27194</v>
      </c>
      <c r="E6157" t="s">
        <v>1987</v>
      </c>
      <c r="F6157">
        <v>0</v>
      </c>
      <c r="G6157" t="s">
        <v>43</v>
      </c>
      <c r="H6157" t="s">
        <v>44</v>
      </c>
      <c r="I6157" t="s">
        <v>52</v>
      </c>
      <c r="J6157" t="s">
        <v>141</v>
      </c>
      <c r="K6157" t="s">
        <v>142</v>
      </c>
      <c r="L6157">
        <v>3</v>
      </c>
      <c r="M6157" s="1">
        <v>40142</v>
      </c>
      <c r="N6157" s="3">
        <v>44144</v>
      </c>
      <c r="O6157" t="s">
        <v>387</v>
      </c>
      <c r="P6157">
        <v>2009</v>
      </c>
      <c r="Q6157" s="1">
        <v>40193</v>
      </c>
      <c r="R6157" s="1">
        <v>40554</v>
      </c>
      <c r="S6157">
        <v>0</v>
      </c>
      <c r="T6157">
        <v>14255000</v>
      </c>
      <c r="U6157">
        <v>0</v>
      </c>
      <c r="V6157">
        <v>0</v>
      </c>
      <c r="W6157">
        <v>0</v>
      </c>
      <c r="X6157">
        <v>0</v>
      </c>
      <c r="Y6157">
        <v>0</v>
      </c>
      <c r="Z6157">
        <v>0</v>
      </c>
      <c r="AA6157">
        <v>0</v>
      </c>
      <c r="AB6157">
        <v>0</v>
      </c>
      <c r="AC6157">
        <v>0</v>
      </c>
      <c r="AD6157">
        <v>0</v>
      </c>
      <c r="AE6157">
        <v>0</v>
      </c>
      <c r="AF6157">
        <v>2500000</v>
      </c>
      <c r="AG6157">
        <v>0</v>
      </c>
      <c r="AH6157">
        <v>0</v>
      </c>
      <c r="AI6157">
        <v>0</v>
      </c>
      <c r="AJ6157">
        <v>0</v>
      </c>
      <c r="AK6157">
        <v>0</v>
      </c>
      <c r="AL6157">
        <v>0</v>
      </c>
      <c r="AM6157">
        <v>0</v>
      </c>
      <c r="AN6157">
        <v>1</v>
      </c>
    </row>
    <row r="6158" spans="1:40" x14ac:dyDescent="0.45">
      <c r="A6158" t="s">
        <v>49531</v>
      </c>
      <c r="B6158" t="s">
        <v>49532</v>
      </c>
      <c r="C6158" t="s">
        <v>49533</v>
      </c>
      <c r="D6158" t="s">
        <v>10406</v>
      </c>
      <c r="E6158" t="s">
        <v>4247</v>
      </c>
      <c r="F6158">
        <v>0</v>
      </c>
      <c r="G6158" t="s">
        <v>43</v>
      </c>
      <c r="H6158" t="s">
        <v>44</v>
      </c>
      <c r="I6158" t="s">
        <v>84</v>
      </c>
      <c r="J6158" t="s">
        <v>219</v>
      </c>
      <c r="K6158" t="s">
        <v>219</v>
      </c>
      <c r="L6158">
        <v>6</v>
      </c>
      <c r="M6158" s="1">
        <v>38718</v>
      </c>
      <c r="N6158" s="3">
        <v>43836</v>
      </c>
      <c r="O6158" t="s">
        <v>260</v>
      </c>
      <c r="P6158">
        <v>2006</v>
      </c>
      <c r="Q6158" s="1">
        <v>39338</v>
      </c>
      <c r="R6158" s="1">
        <v>41096</v>
      </c>
      <c r="S6158">
        <v>0</v>
      </c>
      <c r="T6158">
        <v>9750000</v>
      </c>
      <c r="U6158">
        <v>0</v>
      </c>
      <c r="V6158">
        <v>0</v>
      </c>
      <c r="W6158">
        <v>0</v>
      </c>
      <c r="X6158">
        <v>4514323</v>
      </c>
      <c r="Y6158">
        <v>0</v>
      </c>
      <c r="Z6158">
        <v>0</v>
      </c>
      <c r="AA6158">
        <v>0</v>
      </c>
      <c r="AB6158">
        <v>0</v>
      </c>
      <c r="AC6158">
        <v>0</v>
      </c>
      <c r="AD6158">
        <v>0</v>
      </c>
      <c r="AE6158">
        <v>0</v>
      </c>
      <c r="AF6158">
        <v>2150000</v>
      </c>
      <c r="AG6158">
        <v>0</v>
      </c>
      <c r="AH6158">
        <v>0</v>
      </c>
      <c r="AI6158">
        <v>0</v>
      </c>
      <c r="AJ6158">
        <v>0</v>
      </c>
      <c r="AK6158">
        <v>0</v>
      </c>
      <c r="AL6158">
        <v>0</v>
      </c>
      <c r="AM6158">
        <v>0</v>
      </c>
      <c r="AN6158">
        <v>1</v>
      </c>
    </row>
    <row r="6159" spans="1:40" x14ac:dyDescent="0.45">
      <c r="A6159" t="s">
        <v>23920</v>
      </c>
      <c r="B6159" t="s">
        <v>23921</v>
      </c>
      <c r="C6159" t="s">
        <v>23922</v>
      </c>
      <c r="D6159" t="s">
        <v>23923</v>
      </c>
      <c r="E6159" t="s">
        <v>69</v>
      </c>
      <c r="F6159">
        <v>0</v>
      </c>
      <c r="G6159" t="s">
        <v>51</v>
      </c>
      <c r="H6159" t="s">
        <v>44</v>
      </c>
      <c r="I6159" t="s">
        <v>451</v>
      </c>
      <c r="J6159" t="s">
        <v>452</v>
      </c>
      <c r="K6159" t="s">
        <v>696</v>
      </c>
      <c r="L6159">
        <v>5</v>
      </c>
      <c r="M6159" s="1">
        <v>38718</v>
      </c>
      <c r="N6159" s="3">
        <v>43836</v>
      </c>
      <c r="O6159" t="s">
        <v>260</v>
      </c>
      <c r="P6159">
        <v>2006</v>
      </c>
      <c r="Q6159" s="1">
        <v>39133</v>
      </c>
      <c r="R6159" s="1">
        <v>41304</v>
      </c>
      <c r="S6159">
        <v>0</v>
      </c>
      <c r="T6159">
        <v>14269616</v>
      </c>
      <c r="U6159">
        <v>0</v>
      </c>
      <c r="V6159">
        <v>0</v>
      </c>
      <c r="W6159">
        <v>0</v>
      </c>
      <c r="X6159">
        <v>0</v>
      </c>
      <c r="Y6159">
        <v>0</v>
      </c>
      <c r="Z6159">
        <v>0</v>
      </c>
      <c r="AA6159">
        <v>0</v>
      </c>
      <c r="AB6159">
        <v>0</v>
      </c>
      <c r="AC6159">
        <v>0</v>
      </c>
      <c r="AD6159">
        <v>0</v>
      </c>
      <c r="AE6159">
        <v>0</v>
      </c>
      <c r="AF6159">
        <v>0</v>
      </c>
      <c r="AG6159">
        <v>6500000</v>
      </c>
      <c r="AH6159">
        <v>3000000</v>
      </c>
      <c r="AI6159">
        <v>3769616</v>
      </c>
      <c r="AJ6159">
        <v>0</v>
      </c>
      <c r="AK6159">
        <v>0</v>
      </c>
      <c r="AL6159">
        <v>0</v>
      </c>
      <c r="AM6159">
        <v>0</v>
      </c>
      <c r="AN6159">
        <v>1</v>
      </c>
    </row>
    <row r="6160" spans="1:40" x14ac:dyDescent="0.45">
      <c r="A6160" t="s">
        <v>18075</v>
      </c>
      <c r="B6160" t="s">
        <v>18076</v>
      </c>
      <c r="C6160" t="s">
        <v>18077</v>
      </c>
      <c r="D6160" t="s">
        <v>198</v>
      </c>
      <c r="E6160" t="s">
        <v>199</v>
      </c>
      <c r="F6160">
        <v>0</v>
      </c>
      <c r="G6160" t="s">
        <v>51</v>
      </c>
      <c r="H6160" t="s">
        <v>44</v>
      </c>
      <c r="I6160" t="s">
        <v>204</v>
      </c>
      <c r="J6160" t="s">
        <v>205</v>
      </c>
      <c r="K6160" t="s">
        <v>1031</v>
      </c>
      <c r="L6160">
        <v>4</v>
      </c>
      <c r="M6160" s="1">
        <v>36161</v>
      </c>
      <c r="N6160" s="2">
        <v>36161</v>
      </c>
      <c r="O6160" t="s">
        <v>597</v>
      </c>
      <c r="P6160">
        <v>1999</v>
      </c>
      <c r="Q6160" s="1">
        <v>40179</v>
      </c>
      <c r="R6160" s="1">
        <v>41813</v>
      </c>
      <c r="S6160">
        <v>6272598</v>
      </c>
      <c r="T6160">
        <v>8000000</v>
      </c>
      <c r="U6160">
        <v>0</v>
      </c>
      <c r="V6160">
        <v>0</v>
      </c>
      <c r="W6160">
        <v>0</v>
      </c>
      <c r="X6160">
        <v>0</v>
      </c>
      <c r="Y6160">
        <v>0</v>
      </c>
      <c r="Z6160">
        <v>0</v>
      </c>
      <c r="AA6160">
        <v>0</v>
      </c>
      <c r="AB6160">
        <v>0</v>
      </c>
      <c r="AC6160">
        <v>0</v>
      </c>
      <c r="AD6160">
        <v>0</v>
      </c>
      <c r="AE6160">
        <v>0</v>
      </c>
      <c r="AF6160">
        <v>0</v>
      </c>
      <c r="AG6160">
        <v>8000000</v>
      </c>
      <c r="AH6160">
        <v>0</v>
      </c>
      <c r="AI6160">
        <v>0</v>
      </c>
      <c r="AJ6160">
        <v>0</v>
      </c>
      <c r="AK6160">
        <v>0</v>
      </c>
      <c r="AL6160">
        <v>0</v>
      </c>
      <c r="AM6160">
        <v>0</v>
      </c>
      <c r="AN6160">
        <v>1</v>
      </c>
    </row>
    <row r="6161" spans="1:40" x14ac:dyDescent="0.45">
      <c r="A6161" t="s">
        <v>65152</v>
      </c>
      <c r="B6161" t="s">
        <v>65153</v>
      </c>
      <c r="C6161" t="s">
        <v>65154</v>
      </c>
      <c r="D6161" t="s">
        <v>44616</v>
      </c>
      <c r="E6161" t="s">
        <v>5324</v>
      </c>
      <c r="F6161">
        <v>0</v>
      </c>
      <c r="G6161" t="s">
        <v>51</v>
      </c>
      <c r="H6161" t="s">
        <v>44</v>
      </c>
      <c r="I6161" t="s">
        <v>186</v>
      </c>
      <c r="J6161" t="s">
        <v>187</v>
      </c>
      <c r="K6161" t="s">
        <v>187</v>
      </c>
      <c r="L6161">
        <v>5</v>
      </c>
      <c r="M6161" s="1">
        <v>40179</v>
      </c>
      <c r="N6161" s="3">
        <v>43840</v>
      </c>
      <c r="O6161" t="s">
        <v>87</v>
      </c>
      <c r="P6161">
        <v>2010</v>
      </c>
      <c r="Q6161" s="1">
        <v>40660</v>
      </c>
      <c r="R6161" s="1">
        <v>41801</v>
      </c>
      <c r="S6161">
        <v>0</v>
      </c>
      <c r="T6161">
        <v>7452566</v>
      </c>
      <c r="U6161">
        <v>0</v>
      </c>
      <c r="V6161">
        <v>0</v>
      </c>
      <c r="W6161">
        <v>0</v>
      </c>
      <c r="X6161">
        <v>3931699</v>
      </c>
      <c r="Y6161">
        <v>0</v>
      </c>
      <c r="Z6161">
        <v>2900000</v>
      </c>
      <c r="AA6161">
        <v>0</v>
      </c>
      <c r="AB6161">
        <v>0</v>
      </c>
      <c r="AC6161">
        <v>0</v>
      </c>
      <c r="AD6161">
        <v>0</v>
      </c>
      <c r="AE6161">
        <v>0</v>
      </c>
      <c r="AF6161">
        <v>5000000</v>
      </c>
      <c r="AG6161">
        <v>0</v>
      </c>
      <c r="AH6161">
        <v>0</v>
      </c>
      <c r="AI6161">
        <v>0</v>
      </c>
      <c r="AJ6161">
        <v>0</v>
      </c>
      <c r="AK6161">
        <v>0</v>
      </c>
      <c r="AL6161">
        <v>0</v>
      </c>
      <c r="AM6161">
        <v>0</v>
      </c>
      <c r="AN6161">
        <v>1</v>
      </c>
    </row>
    <row r="6162" spans="1:40" x14ac:dyDescent="0.45">
      <c r="A6162" t="s">
        <v>42966</v>
      </c>
      <c r="B6162" t="s">
        <v>42967</v>
      </c>
      <c r="C6162" t="s">
        <v>42968</v>
      </c>
      <c r="D6162" t="s">
        <v>42969</v>
      </c>
      <c r="E6162" t="s">
        <v>11739</v>
      </c>
      <c r="F6162">
        <v>0</v>
      </c>
      <c r="G6162" t="s">
        <v>43</v>
      </c>
      <c r="H6162" t="s">
        <v>44</v>
      </c>
      <c r="I6162" t="s">
        <v>52</v>
      </c>
      <c r="J6162" t="s">
        <v>141</v>
      </c>
      <c r="K6162" t="s">
        <v>401</v>
      </c>
      <c r="L6162">
        <v>2</v>
      </c>
      <c r="M6162" s="1">
        <v>38626</v>
      </c>
      <c r="N6162" s="3">
        <v>44109</v>
      </c>
      <c r="O6162" t="s">
        <v>2113</v>
      </c>
      <c r="P6162">
        <v>2005</v>
      </c>
      <c r="Q6162" s="1">
        <v>38873</v>
      </c>
      <c r="R6162" s="1">
        <v>39326</v>
      </c>
      <c r="S6162">
        <v>0</v>
      </c>
      <c r="T6162">
        <v>14300000</v>
      </c>
      <c r="U6162">
        <v>0</v>
      </c>
      <c r="V6162">
        <v>0</v>
      </c>
      <c r="W6162">
        <v>0</v>
      </c>
      <c r="X6162">
        <v>0</v>
      </c>
      <c r="Y6162">
        <v>0</v>
      </c>
      <c r="Z6162">
        <v>0</v>
      </c>
      <c r="AA6162">
        <v>0</v>
      </c>
      <c r="AB6162">
        <v>0</v>
      </c>
      <c r="AC6162">
        <v>0</v>
      </c>
      <c r="AD6162">
        <v>0</v>
      </c>
      <c r="AE6162">
        <v>0</v>
      </c>
      <c r="AF6162">
        <v>4300000</v>
      </c>
      <c r="AG6162">
        <v>10000000</v>
      </c>
      <c r="AH6162">
        <v>0</v>
      </c>
      <c r="AI6162">
        <v>0</v>
      </c>
      <c r="AJ6162">
        <v>0</v>
      </c>
      <c r="AK6162">
        <v>0</v>
      </c>
      <c r="AL6162">
        <v>0</v>
      </c>
      <c r="AM6162">
        <v>0</v>
      </c>
      <c r="AN6162">
        <v>1</v>
      </c>
    </row>
    <row r="6163" spans="1:40" x14ac:dyDescent="0.45">
      <c r="A6163" t="s">
        <v>4111</v>
      </c>
      <c r="B6163" t="s">
        <v>4112</v>
      </c>
      <c r="C6163" t="s">
        <v>4113</v>
      </c>
      <c r="D6163" t="s">
        <v>101</v>
      </c>
      <c r="E6163" t="s">
        <v>102</v>
      </c>
      <c r="F6163">
        <v>0</v>
      </c>
      <c r="G6163" t="s">
        <v>51</v>
      </c>
      <c r="H6163" t="s">
        <v>44</v>
      </c>
      <c r="I6163" t="s">
        <v>694</v>
      </c>
      <c r="J6163" t="s">
        <v>695</v>
      </c>
      <c r="K6163" t="s">
        <v>695</v>
      </c>
      <c r="L6163">
        <v>2</v>
      </c>
      <c r="M6163" s="1">
        <v>37257</v>
      </c>
      <c r="N6163" s="3">
        <v>43832</v>
      </c>
      <c r="O6163" t="s">
        <v>321</v>
      </c>
      <c r="P6163">
        <v>2002</v>
      </c>
      <c r="Q6163" s="1">
        <v>40072</v>
      </c>
      <c r="R6163" s="1">
        <v>40695</v>
      </c>
      <c r="S6163">
        <v>0</v>
      </c>
      <c r="T6163">
        <v>14300000</v>
      </c>
      <c r="U6163">
        <v>0</v>
      </c>
      <c r="V6163">
        <v>0</v>
      </c>
      <c r="W6163">
        <v>0</v>
      </c>
      <c r="X6163">
        <v>0</v>
      </c>
      <c r="Y6163">
        <v>0</v>
      </c>
      <c r="Z6163">
        <v>0</v>
      </c>
      <c r="AA6163">
        <v>0</v>
      </c>
      <c r="AB6163">
        <v>0</v>
      </c>
      <c r="AC6163">
        <v>0</v>
      </c>
      <c r="AD6163">
        <v>0</v>
      </c>
      <c r="AE6163">
        <v>0</v>
      </c>
      <c r="AF6163">
        <v>0</v>
      </c>
      <c r="AG6163">
        <v>0</v>
      </c>
      <c r="AH6163">
        <v>3300000</v>
      </c>
      <c r="AI6163">
        <v>0</v>
      </c>
      <c r="AJ6163">
        <v>0</v>
      </c>
      <c r="AK6163">
        <v>0</v>
      </c>
      <c r="AL6163">
        <v>0</v>
      </c>
      <c r="AM6163">
        <v>0</v>
      </c>
      <c r="AN6163">
        <v>1</v>
      </c>
    </row>
    <row r="6164" spans="1:40" x14ac:dyDescent="0.45">
      <c r="A6164" t="s">
        <v>57182</v>
      </c>
      <c r="B6164" t="s">
        <v>57183</v>
      </c>
      <c r="C6164" t="s">
        <v>57184</v>
      </c>
      <c r="D6164" t="s">
        <v>90</v>
      </c>
      <c r="E6164" t="s">
        <v>91</v>
      </c>
      <c r="F6164">
        <v>0</v>
      </c>
      <c r="G6164" t="s">
        <v>51</v>
      </c>
      <c r="H6164" t="s">
        <v>44</v>
      </c>
      <c r="I6164" t="s">
        <v>730</v>
      </c>
      <c r="J6164" t="s">
        <v>365</v>
      </c>
      <c r="K6164" t="s">
        <v>2442</v>
      </c>
      <c r="L6164">
        <v>4</v>
      </c>
      <c r="M6164" s="1">
        <v>39083</v>
      </c>
      <c r="N6164" s="3">
        <v>43837</v>
      </c>
      <c r="O6164" t="s">
        <v>80</v>
      </c>
      <c r="P6164">
        <v>2007</v>
      </c>
      <c r="Q6164" s="1">
        <v>40626</v>
      </c>
      <c r="R6164" s="1">
        <v>41376</v>
      </c>
      <c r="S6164">
        <v>3100000</v>
      </c>
      <c r="T6164">
        <v>10249056</v>
      </c>
      <c r="U6164">
        <v>0</v>
      </c>
      <c r="V6164">
        <v>0</v>
      </c>
      <c r="W6164">
        <v>0</v>
      </c>
      <c r="X6164">
        <v>959836</v>
      </c>
      <c r="Y6164">
        <v>0</v>
      </c>
      <c r="Z6164">
        <v>0</v>
      </c>
      <c r="AA6164">
        <v>0</v>
      </c>
      <c r="AB6164">
        <v>0</v>
      </c>
      <c r="AC6164">
        <v>0</v>
      </c>
      <c r="AD6164">
        <v>0</v>
      </c>
      <c r="AE6164">
        <v>0</v>
      </c>
      <c r="AF6164">
        <v>8250000</v>
      </c>
      <c r="AG6164">
        <v>0</v>
      </c>
      <c r="AH6164">
        <v>0</v>
      </c>
      <c r="AI6164">
        <v>0</v>
      </c>
      <c r="AJ6164">
        <v>0</v>
      </c>
      <c r="AK6164">
        <v>0</v>
      </c>
      <c r="AL6164">
        <v>0</v>
      </c>
      <c r="AM6164">
        <v>0</v>
      </c>
      <c r="AN6164">
        <v>1</v>
      </c>
    </row>
    <row r="6165" spans="1:40" x14ac:dyDescent="0.45">
      <c r="A6165" t="s">
        <v>73639</v>
      </c>
      <c r="B6165" t="s">
        <v>73640</v>
      </c>
      <c r="C6165" t="s">
        <v>73641</v>
      </c>
      <c r="D6165" t="s">
        <v>68</v>
      </c>
      <c r="E6165" t="s">
        <v>69</v>
      </c>
      <c r="F6165">
        <v>0</v>
      </c>
      <c r="G6165" t="s">
        <v>51</v>
      </c>
      <c r="H6165" t="s">
        <v>44</v>
      </c>
      <c r="I6165" t="s">
        <v>52</v>
      </c>
      <c r="J6165" t="s">
        <v>141</v>
      </c>
      <c r="K6165" t="s">
        <v>723</v>
      </c>
      <c r="L6165">
        <v>1</v>
      </c>
      <c r="M6165" s="1">
        <v>41153</v>
      </c>
      <c r="N6165" s="3">
        <v>44086</v>
      </c>
      <c r="O6165" t="s">
        <v>342</v>
      </c>
      <c r="P6165">
        <v>2012</v>
      </c>
      <c r="Q6165" s="1">
        <v>41240</v>
      </c>
      <c r="R6165" s="1">
        <v>41240</v>
      </c>
      <c r="S6165">
        <v>0</v>
      </c>
      <c r="T6165">
        <v>14350000</v>
      </c>
      <c r="U6165">
        <v>0</v>
      </c>
      <c r="V6165">
        <v>0</v>
      </c>
      <c r="W6165">
        <v>0</v>
      </c>
      <c r="X6165">
        <v>0</v>
      </c>
      <c r="Y6165">
        <v>0</v>
      </c>
      <c r="Z6165">
        <v>0</v>
      </c>
      <c r="AA6165">
        <v>0</v>
      </c>
      <c r="AB6165">
        <v>0</v>
      </c>
      <c r="AC6165">
        <v>0</v>
      </c>
      <c r="AD6165">
        <v>0</v>
      </c>
      <c r="AE6165">
        <v>0</v>
      </c>
      <c r="AF6165">
        <v>14350000</v>
      </c>
      <c r="AG6165">
        <v>0</v>
      </c>
      <c r="AH6165">
        <v>0</v>
      </c>
      <c r="AI6165">
        <v>0</v>
      </c>
      <c r="AJ6165">
        <v>0</v>
      </c>
      <c r="AK6165">
        <v>0</v>
      </c>
      <c r="AL6165">
        <v>0</v>
      </c>
      <c r="AM6165">
        <v>0</v>
      </c>
      <c r="AN6165">
        <v>1</v>
      </c>
    </row>
    <row r="6166" spans="1:40" x14ac:dyDescent="0.45">
      <c r="A6166" t="s">
        <v>23145</v>
      </c>
      <c r="B6166" t="s">
        <v>23146</v>
      </c>
      <c r="C6166" t="s">
        <v>23147</v>
      </c>
      <c r="D6166" t="s">
        <v>101</v>
      </c>
      <c r="E6166" t="s">
        <v>102</v>
      </c>
      <c r="F6166">
        <v>0</v>
      </c>
      <c r="G6166" t="s">
        <v>51</v>
      </c>
      <c r="H6166" t="s">
        <v>44</v>
      </c>
      <c r="I6166" t="s">
        <v>52</v>
      </c>
      <c r="J6166" t="s">
        <v>301</v>
      </c>
      <c r="K6166" t="s">
        <v>6413</v>
      </c>
      <c r="L6166">
        <v>1</v>
      </c>
      <c r="M6166" s="1">
        <v>31048</v>
      </c>
      <c r="N6166" s="2">
        <v>31048</v>
      </c>
      <c r="O6166" t="s">
        <v>2014</v>
      </c>
      <c r="P6166">
        <v>1985</v>
      </c>
      <c r="Q6166" s="1">
        <v>41478</v>
      </c>
      <c r="R6166" s="1">
        <v>41478</v>
      </c>
      <c r="S6166">
        <v>0</v>
      </c>
      <c r="T6166">
        <v>143500</v>
      </c>
      <c r="U6166">
        <v>0</v>
      </c>
      <c r="V6166">
        <v>0</v>
      </c>
      <c r="W6166">
        <v>0</v>
      </c>
      <c r="X6166">
        <v>0</v>
      </c>
      <c r="Y6166">
        <v>0</v>
      </c>
      <c r="Z6166">
        <v>0</v>
      </c>
      <c r="AA6166">
        <v>0</v>
      </c>
      <c r="AB6166">
        <v>0</v>
      </c>
      <c r="AC6166">
        <v>0</v>
      </c>
      <c r="AD6166">
        <v>0</v>
      </c>
      <c r="AE6166">
        <v>0</v>
      </c>
      <c r="AF6166">
        <v>0</v>
      </c>
      <c r="AG6166">
        <v>0</v>
      </c>
      <c r="AH6166">
        <v>0</v>
      </c>
      <c r="AI6166">
        <v>0</v>
      </c>
      <c r="AJ6166">
        <v>0</v>
      </c>
      <c r="AK6166">
        <v>0</v>
      </c>
      <c r="AL6166">
        <v>0</v>
      </c>
      <c r="AM6166">
        <v>0</v>
      </c>
      <c r="AN6166">
        <v>1</v>
      </c>
    </row>
    <row r="6167" spans="1:40" x14ac:dyDescent="0.45">
      <c r="A6167" t="s">
        <v>59505</v>
      </c>
      <c r="B6167" t="s">
        <v>59506</v>
      </c>
      <c r="C6167" t="s">
        <v>59507</v>
      </c>
      <c r="D6167" t="s">
        <v>198</v>
      </c>
      <c r="E6167" t="s">
        <v>199</v>
      </c>
      <c r="F6167">
        <v>0</v>
      </c>
      <c r="G6167" t="s">
        <v>51</v>
      </c>
      <c r="H6167" t="s">
        <v>44</v>
      </c>
      <c r="I6167" t="s">
        <v>678</v>
      </c>
      <c r="J6167" t="s">
        <v>679</v>
      </c>
      <c r="K6167" t="s">
        <v>2717</v>
      </c>
      <c r="L6167">
        <v>1</v>
      </c>
      <c r="M6167" s="1">
        <v>39814</v>
      </c>
      <c r="N6167" s="3">
        <v>43839</v>
      </c>
      <c r="O6167" t="s">
        <v>135</v>
      </c>
      <c r="P6167">
        <v>2009</v>
      </c>
      <c r="Q6167" s="1">
        <v>41186</v>
      </c>
      <c r="R6167" s="1">
        <v>41186</v>
      </c>
      <c r="S6167">
        <v>0</v>
      </c>
      <c r="T6167">
        <v>0</v>
      </c>
      <c r="U6167">
        <v>0</v>
      </c>
      <c r="V6167">
        <v>0</v>
      </c>
      <c r="W6167">
        <v>0</v>
      </c>
      <c r="X6167">
        <v>143578</v>
      </c>
      <c r="Y6167">
        <v>0</v>
      </c>
      <c r="Z6167">
        <v>0</v>
      </c>
      <c r="AA6167">
        <v>0</v>
      </c>
      <c r="AB6167">
        <v>0</v>
      </c>
      <c r="AC6167">
        <v>0</v>
      </c>
      <c r="AD6167">
        <v>0</v>
      </c>
      <c r="AE6167">
        <v>0</v>
      </c>
      <c r="AF6167">
        <v>0</v>
      </c>
      <c r="AG6167">
        <v>0</v>
      </c>
      <c r="AH6167">
        <v>0</v>
      </c>
      <c r="AI6167">
        <v>0</v>
      </c>
      <c r="AJ6167">
        <v>0</v>
      </c>
      <c r="AK6167">
        <v>0</v>
      </c>
      <c r="AL6167">
        <v>0</v>
      </c>
      <c r="AM6167">
        <v>0</v>
      </c>
      <c r="AN6167">
        <v>1</v>
      </c>
    </row>
    <row r="6168" spans="1:40" x14ac:dyDescent="0.45">
      <c r="A6168" t="s">
        <v>72969</v>
      </c>
      <c r="B6168" t="s">
        <v>72970</v>
      </c>
      <c r="C6168" t="s">
        <v>72971</v>
      </c>
      <c r="D6168" t="s">
        <v>72972</v>
      </c>
      <c r="E6168" t="s">
        <v>5156</v>
      </c>
      <c r="F6168">
        <v>0</v>
      </c>
      <c r="G6168" t="s">
        <v>51</v>
      </c>
      <c r="H6168" t="s">
        <v>44</v>
      </c>
      <c r="I6168" t="s">
        <v>147</v>
      </c>
      <c r="J6168" t="s">
        <v>148</v>
      </c>
      <c r="K6168" t="s">
        <v>148</v>
      </c>
      <c r="L6168">
        <v>4</v>
      </c>
      <c r="M6168" s="1">
        <v>38353</v>
      </c>
      <c r="N6168" s="3">
        <v>43835</v>
      </c>
      <c r="O6168" t="s">
        <v>277</v>
      </c>
      <c r="P6168">
        <v>2005</v>
      </c>
      <c r="Q6168" s="1">
        <v>40473</v>
      </c>
      <c r="R6168" s="1">
        <v>41836</v>
      </c>
      <c r="S6168">
        <v>0</v>
      </c>
      <c r="T6168">
        <v>14368869</v>
      </c>
      <c r="U6168">
        <v>0</v>
      </c>
      <c r="V6168">
        <v>0</v>
      </c>
      <c r="W6168">
        <v>0</v>
      </c>
      <c r="X6168">
        <v>0</v>
      </c>
      <c r="Y6168">
        <v>0</v>
      </c>
      <c r="Z6168">
        <v>0</v>
      </c>
      <c r="AA6168">
        <v>0</v>
      </c>
      <c r="AB6168">
        <v>0</v>
      </c>
      <c r="AC6168">
        <v>0</v>
      </c>
      <c r="AD6168">
        <v>0</v>
      </c>
      <c r="AE6168">
        <v>0</v>
      </c>
      <c r="AF6168">
        <v>0</v>
      </c>
      <c r="AG6168">
        <v>0</v>
      </c>
      <c r="AH6168">
        <v>0</v>
      </c>
      <c r="AI6168">
        <v>0</v>
      </c>
      <c r="AJ6168">
        <v>0</v>
      </c>
      <c r="AK6168">
        <v>0</v>
      </c>
      <c r="AL6168">
        <v>0</v>
      </c>
      <c r="AM6168">
        <v>0</v>
      </c>
      <c r="AN6168">
        <v>1</v>
      </c>
    </row>
    <row r="6169" spans="1:40" x14ac:dyDescent="0.45">
      <c r="A6169" t="s">
        <v>65851</v>
      </c>
      <c r="B6169" t="s">
        <v>65852</v>
      </c>
      <c r="C6169" t="s">
        <v>65853</v>
      </c>
      <c r="D6169" t="s">
        <v>65854</v>
      </c>
      <c r="E6169" t="s">
        <v>74</v>
      </c>
      <c r="F6169">
        <v>0</v>
      </c>
      <c r="G6169" t="s">
        <v>51</v>
      </c>
      <c r="H6169" t="s">
        <v>44</v>
      </c>
      <c r="I6169" t="s">
        <v>52</v>
      </c>
      <c r="J6169" t="s">
        <v>141</v>
      </c>
      <c r="K6169" t="s">
        <v>142</v>
      </c>
      <c r="L6169">
        <v>4</v>
      </c>
      <c r="M6169" s="1">
        <v>40179</v>
      </c>
      <c r="N6169" s="3">
        <v>43840</v>
      </c>
      <c r="O6169" t="s">
        <v>87</v>
      </c>
      <c r="P6169">
        <v>2010</v>
      </c>
      <c r="Q6169" s="1">
        <v>40500</v>
      </c>
      <c r="R6169" s="1">
        <v>41257</v>
      </c>
      <c r="S6169">
        <v>2000000</v>
      </c>
      <c r="T6169">
        <v>12379000</v>
      </c>
      <c r="U6169">
        <v>0</v>
      </c>
      <c r="V6169">
        <v>0</v>
      </c>
      <c r="W6169">
        <v>0</v>
      </c>
      <c r="X6169">
        <v>0</v>
      </c>
      <c r="Y6169">
        <v>0</v>
      </c>
      <c r="Z6169">
        <v>0</v>
      </c>
      <c r="AA6169">
        <v>0</v>
      </c>
      <c r="AB6169">
        <v>0</v>
      </c>
      <c r="AC6169">
        <v>0</v>
      </c>
      <c r="AD6169">
        <v>0</v>
      </c>
      <c r="AE6169">
        <v>0</v>
      </c>
      <c r="AF6169">
        <v>5000000</v>
      </c>
      <c r="AG6169">
        <v>0</v>
      </c>
      <c r="AH6169">
        <v>0</v>
      </c>
      <c r="AI6169">
        <v>0</v>
      </c>
      <c r="AJ6169">
        <v>0</v>
      </c>
      <c r="AK6169">
        <v>0</v>
      </c>
      <c r="AL6169">
        <v>0</v>
      </c>
      <c r="AM6169">
        <v>0</v>
      </c>
      <c r="AN6169">
        <v>1</v>
      </c>
    </row>
    <row r="6170" spans="1:40" x14ac:dyDescent="0.45">
      <c r="A6170" t="s">
        <v>12922</v>
      </c>
      <c r="B6170" t="s">
        <v>12923</v>
      </c>
      <c r="C6170" t="s">
        <v>12924</v>
      </c>
      <c r="D6170" t="s">
        <v>412</v>
      </c>
      <c r="E6170" t="s">
        <v>413</v>
      </c>
      <c r="F6170">
        <v>0</v>
      </c>
      <c r="G6170" t="s">
        <v>51</v>
      </c>
      <c r="H6170" t="s">
        <v>44</v>
      </c>
      <c r="I6170" t="s">
        <v>52</v>
      </c>
      <c r="J6170" t="s">
        <v>141</v>
      </c>
      <c r="K6170" t="s">
        <v>723</v>
      </c>
      <c r="L6170">
        <v>2</v>
      </c>
      <c r="M6170" s="1">
        <v>39083</v>
      </c>
      <c r="N6170" s="3">
        <v>43837</v>
      </c>
      <c r="O6170" t="s">
        <v>80</v>
      </c>
      <c r="P6170">
        <v>2007</v>
      </c>
      <c r="Q6170" s="1">
        <v>41221</v>
      </c>
      <c r="R6170" s="1">
        <v>41221</v>
      </c>
      <c r="S6170">
        <v>0</v>
      </c>
      <c r="T6170">
        <v>11200000</v>
      </c>
      <c r="U6170">
        <v>0</v>
      </c>
      <c r="V6170">
        <v>0</v>
      </c>
      <c r="W6170">
        <v>0</v>
      </c>
      <c r="X6170">
        <v>3183777</v>
      </c>
      <c r="Y6170">
        <v>0</v>
      </c>
      <c r="Z6170">
        <v>0</v>
      </c>
      <c r="AA6170">
        <v>0</v>
      </c>
      <c r="AB6170">
        <v>0</v>
      </c>
      <c r="AC6170">
        <v>0</v>
      </c>
      <c r="AD6170">
        <v>0</v>
      </c>
      <c r="AE6170">
        <v>0</v>
      </c>
      <c r="AF6170">
        <v>0</v>
      </c>
      <c r="AG6170">
        <v>11200000</v>
      </c>
      <c r="AH6170">
        <v>0</v>
      </c>
      <c r="AI6170">
        <v>0</v>
      </c>
      <c r="AJ6170">
        <v>0</v>
      </c>
      <c r="AK6170">
        <v>0</v>
      </c>
      <c r="AL6170">
        <v>0</v>
      </c>
      <c r="AM6170">
        <v>0</v>
      </c>
      <c r="AN6170">
        <v>1</v>
      </c>
    </row>
    <row r="6171" spans="1:40" x14ac:dyDescent="0.45">
      <c r="A6171" t="s">
        <v>63125</v>
      </c>
      <c r="B6171" t="s">
        <v>63126</v>
      </c>
      <c r="C6171" t="s">
        <v>63127</v>
      </c>
      <c r="D6171" t="s">
        <v>8807</v>
      </c>
      <c r="E6171" t="s">
        <v>5156</v>
      </c>
      <c r="F6171">
        <v>0</v>
      </c>
      <c r="G6171" t="s">
        <v>43</v>
      </c>
      <c r="H6171" t="s">
        <v>44</v>
      </c>
      <c r="I6171" t="s">
        <v>147</v>
      </c>
      <c r="J6171" t="s">
        <v>148</v>
      </c>
      <c r="K6171" t="s">
        <v>1096</v>
      </c>
      <c r="L6171">
        <v>4</v>
      </c>
      <c r="M6171" s="1">
        <v>38592</v>
      </c>
      <c r="N6171" s="3">
        <v>44048</v>
      </c>
      <c r="O6171" t="s">
        <v>396</v>
      </c>
      <c r="P6171">
        <v>2005</v>
      </c>
      <c r="Q6171" s="1">
        <v>38749</v>
      </c>
      <c r="R6171" s="1">
        <v>40232</v>
      </c>
      <c r="S6171">
        <v>0</v>
      </c>
      <c r="T6171">
        <v>14399999</v>
      </c>
      <c r="U6171">
        <v>0</v>
      </c>
      <c r="V6171">
        <v>0</v>
      </c>
      <c r="W6171">
        <v>0</v>
      </c>
      <c r="X6171">
        <v>0</v>
      </c>
      <c r="Y6171">
        <v>0</v>
      </c>
      <c r="Z6171">
        <v>0</v>
      </c>
      <c r="AA6171">
        <v>0</v>
      </c>
      <c r="AB6171">
        <v>0</v>
      </c>
      <c r="AC6171">
        <v>0</v>
      </c>
      <c r="AD6171">
        <v>0</v>
      </c>
      <c r="AE6171">
        <v>0</v>
      </c>
      <c r="AF6171">
        <v>5000000</v>
      </c>
      <c r="AG6171">
        <v>9000000</v>
      </c>
      <c r="AH6171">
        <v>0</v>
      </c>
      <c r="AI6171">
        <v>0</v>
      </c>
      <c r="AJ6171">
        <v>0</v>
      </c>
      <c r="AK6171">
        <v>0</v>
      </c>
      <c r="AL6171">
        <v>0</v>
      </c>
      <c r="AM6171">
        <v>0</v>
      </c>
      <c r="AN6171">
        <v>1</v>
      </c>
    </row>
    <row r="6172" spans="1:40" x14ac:dyDescent="0.45">
      <c r="A6172" t="s">
        <v>34241</v>
      </c>
      <c r="B6172" t="s">
        <v>34242</v>
      </c>
      <c r="C6172" t="s">
        <v>34243</v>
      </c>
      <c r="D6172" t="s">
        <v>34244</v>
      </c>
      <c r="E6172" t="s">
        <v>210</v>
      </c>
      <c r="F6172">
        <v>0</v>
      </c>
      <c r="G6172" t="s">
        <v>43</v>
      </c>
      <c r="H6172" t="s">
        <v>44</v>
      </c>
      <c r="I6172" t="s">
        <v>52</v>
      </c>
      <c r="J6172" t="s">
        <v>141</v>
      </c>
      <c r="K6172" t="s">
        <v>142</v>
      </c>
      <c r="L6172">
        <v>2</v>
      </c>
      <c r="M6172" s="1">
        <v>41032</v>
      </c>
      <c r="N6172" s="3">
        <v>43963</v>
      </c>
      <c r="O6172" t="s">
        <v>48</v>
      </c>
      <c r="P6172">
        <v>2012</v>
      </c>
      <c r="Q6172" s="1">
        <v>41163</v>
      </c>
      <c r="R6172" s="1">
        <v>41404</v>
      </c>
      <c r="S6172">
        <v>0</v>
      </c>
      <c r="T6172">
        <v>14400000</v>
      </c>
      <c r="U6172">
        <v>0</v>
      </c>
      <c r="V6172">
        <v>0</v>
      </c>
      <c r="W6172">
        <v>0</v>
      </c>
      <c r="X6172">
        <v>0</v>
      </c>
      <c r="Y6172">
        <v>0</v>
      </c>
      <c r="Z6172">
        <v>0</v>
      </c>
      <c r="AA6172">
        <v>0</v>
      </c>
      <c r="AB6172">
        <v>0</v>
      </c>
      <c r="AC6172">
        <v>0</v>
      </c>
      <c r="AD6172">
        <v>0</v>
      </c>
      <c r="AE6172">
        <v>0</v>
      </c>
      <c r="AF6172">
        <v>13400000</v>
      </c>
      <c r="AG6172">
        <v>0</v>
      </c>
      <c r="AH6172">
        <v>0</v>
      </c>
      <c r="AI6172">
        <v>0</v>
      </c>
      <c r="AJ6172">
        <v>0</v>
      </c>
      <c r="AK6172">
        <v>0</v>
      </c>
      <c r="AL6172">
        <v>0</v>
      </c>
      <c r="AM6172">
        <v>0</v>
      </c>
      <c r="AN6172">
        <v>1</v>
      </c>
    </row>
    <row r="6173" spans="1:40" x14ac:dyDescent="0.45">
      <c r="A6173" t="s">
        <v>46796</v>
      </c>
      <c r="B6173" t="s">
        <v>46797</v>
      </c>
      <c r="C6173" t="s">
        <v>46798</v>
      </c>
      <c r="D6173" t="s">
        <v>73</v>
      </c>
      <c r="E6173" t="s">
        <v>74</v>
      </c>
      <c r="F6173">
        <v>0</v>
      </c>
      <c r="G6173" t="s">
        <v>51</v>
      </c>
      <c r="H6173" t="s">
        <v>44</v>
      </c>
      <c r="I6173" t="s">
        <v>52</v>
      </c>
      <c r="J6173" t="s">
        <v>141</v>
      </c>
      <c r="K6173" t="s">
        <v>723</v>
      </c>
      <c r="L6173">
        <v>2</v>
      </c>
      <c r="M6173" s="1">
        <v>38718</v>
      </c>
      <c r="N6173" s="3">
        <v>43836</v>
      </c>
      <c r="O6173" t="s">
        <v>260</v>
      </c>
      <c r="P6173">
        <v>2006</v>
      </c>
      <c r="Q6173" s="1">
        <v>39821</v>
      </c>
      <c r="R6173" s="1">
        <v>40513</v>
      </c>
      <c r="S6173">
        <v>0</v>
      </c>
      <c r="T6173">
        <v>14400000</v>
      </c>
      <c r="U6173">
        <v>0</v>
      </c>
      <c r="V6173">
        <v>0</v>
      </c>
      <c r="W6173">
        <v>0</v>
      </c>
      <c r="X6173">
        <v>0</v>
      </c>
      <c r="Y6173">
        <v>0</v>
      </c>
      <c r="Z6173">
        <v>0</v>
      </c>
      <c r="AA6173">
        <v>0</v>
      </c>
      <c r="AB6173">
        <v>0</v>
      </c>
      <c r="AC6173">
        <v>0</v>
      </c>
      <c r="AD6173">
        <v>0</v>
      </c>
      <c r="AE6173">
        <v>0</v>
      </c>
      <c r="AF6173">
        <v>0</v>
      </c>
      <c r="AG6173">
        <v>0</v>
      </c>
      <c r="AH6173">
        <v>0</v>
      </c>
      <c r="AI6173">
        <v>0</v>
      </c>
      <c r="AJ6173">
        <v>0</v>
      </c>
      <c r="AK6173">
        <v>0</v>
      </c>
      <c r="AL6173">
        <v>0</v>
      </c>
      <c r="AM6173">
        <v>0</v>
      </c>
      <c r="AN6173">
        <v>1</v>
      </c>
    </row>
    <row r="6174" spans="1:40" x14ac:dyDescent="0.45">
      <c r="A6174" t="s">
        <v>64718</v>
      </c>
      <c r="B6174" t="s">
        <v>64719</v>
      </c>
      <c r="C6174" t="s">
        <v>64720</v>
      </c>
      <c r="D6174" t="s">
        <v>64721</v>
      </c>
      <c r="E6174" t="s">
        <v>5298</v>
      </c>
      <c r="F6174">
        <v>0</v>
      </c>
      <c r="G6174" t="s">
        <v>51</v>
      </c>
      <c r="H6174" t="s">
        <v>44</v>
      </c>
      <c r="I6174" t="s">
        <v>52</v>
      </c>
      <c r="J6174" t="s">
        <v>141</v>
      </c>
      <c r="K6174" t="s">
        <v>1792</v>
      </c>
      <c r="L6174">
        <v>3</v>
      </c>
      <c r="M6174" s="1">
        <v>41091</v>
      </c>
      <c r="N6174" s="3">
        <v>44024</v>
      </c>
      <c r="O6174" t="s">
        <v>342</v>
      </c>
      <c r="P6174">
        <v>2012</v>
      </c>
      <c r="Q6174" s="1">
        <v>41274</v>
      </c>
      <c r="R6174" s="1">
        <v>41934</v>
      </c>
      <c r="S6174">
        <v>3400000</v>
      </c>
      <c r="T6174">
        <v>11000000</v>
      </c>
      <c r="U6174">
        <v>0</v>
      </c>
      <c r="V6174">
        <v>0</v>
      </c>
      <c r="W6174">
        <v>0</v>
      </c>
      <c r="X6174">
        <v>0</v>
      </c>
      <c r="Y6174">
        <v>0</v>
      </c>
      <c r="Z6174">
        <v>0</v>
      </c>
      <c r="AA6174">
        <v>0</v>
      </c>
      <c r="AB6174">
        <v>0</v>
      </c>
      <c r="AC6174">
        <v>0</v>
      </c>
      <c r="AD6174">
        <v>0</v>
      </c>
      <c r="AE6174">
        <v>0</v>
      </c>
      <c r="AF6174">
        <v>11000000</v>
      </c>
      <c r="AG6174">
        <v>0</v>
      </c>
      <c r="AH6174">
        <v>0</v>
      </c>
      <c r="AI6174">
        <v>0</v>
      </c>
      <c r="AJ6174">
        <v>0</v>
      </c>
      <c r="AK6174">
        <v>0</v>
      </c>
      <c r="AL6174">
        <v>0</v>
      </c>
      <c r="AM6174">
        <v>0</v>
      </c>
      <c r="AN6174">
        <v>1</v>
      </c>
    </row>
    <row r="6175" spans="1:40" x14ac:dyDescent="0.45">
      <c r="A6175" t="s">
        <v>68493</v>
      </c>
      <c r="B6175" t="s">
        <v>68494</v>
      </c>
      <c r="C6175" t="s">
        <v>68495</v>
      </c>
      <c r="D6175" t="s">
        <v>49</v>
      </c>
      <c r="E6175" t="s">
        <v>50</v>
      </c>
      <c r="F6175">
        <v>0</v>
      </c>
      <c r="G6175" t="s">
        <v>51</v>
      </c>
      <c r="H6175" t="s">
        <v>44</v>
      </c>
      <c r="I6175" t="s">
        <v>52</v>
      </c>
      <c r="J6175" t="s">
        <v>141</v>
      </c>
      <c r="K6175" t="s">
        <v>10425</v>
      </c>
      <c r="L6175">
        <v>3</v>
      </c>
      <c r="M6175" s="1">
        <v>38353</v>
      </c>
      <c r="N6175" s="3">
        <v>43835</v>
      </c>
      <c r="O6175" t="s">
        <v>277</v>
      </c>
      <c r="P6175">
        <v>2005</v>
      </c>
      <c r="Q6175" s="1">
        <v>38776</v>
      </c>
      <c r="R6175" s="1">
        <v>40701</v>
      </c>
      <c r="S6175">
        <v>1400000</v>
      </c>
      <c r="T6175">
        <v>13000000</v>
      </c>
      <c r="U6175">
        <v>0</v>
      </c>
      <c r="V6175">
        <v>0</v>
      </c>
      <c r="W6175">
        <v>0</v>
      </c>
      <c r="X6175">
        <v>0</v>
      </c>
      <c r="Y6175">
        <v>0</v>
      </c>
      <c r="Z6175">
        <v>0</v>
      </c>
      <c r="AA6175">
        <v>0</v>
      </c>
      <c r="AB6175">
        <v>0</v>
      </c>
      <c r="AC6175">
        <v>0</v>
      </c>
      <c r="AD6175">
        <v>0</v>
      </c>
      <c r="AE6175">
        <v>0</v>
      </c>
      <c r="AF6175">
        <v>0</v>
      </c>
      <c r="AG6175">
        <v>6000000</v>
      </c>
      <c r="AH6175">
        <v>7000000</v>
      </c>
      <c r="AI6175">
        <v>0</v>
      </c>
      <c r="AJ6175">
        <v>0</v>
      </c>
      <c r="AK6175">
        <v>0</v>
      </c>
      <c r="AL6175">
        <v>0</v>
      </c>
      <c r="AM6175">
        <v>0</v>
      </c>
      <c r="AN6175">
        <v>1</v>
      </c>
    </row>
    <row r="6176" spans="1:40" x14ac:dyDescent="0.45">
      <c r="A6176" t="s">
        <v>55279</v>
      </c>
      <c r="B6176" t="s">
        <v>55280</v>
      </c>
      <c r="C6176" t="s">
        <v>55281</v>
      </c>
      <c r="D6176" t="s">
        <v>706</v>
      </c>
      <c r="E6176" t="s">
        <v>707</v>
      </c>
      <c r="F6176">
        <v>0</v>
      </c>
      <c r="G6176" t="s">
        <v>51</v>
      </c>
      <c r="H6176" t="s">
        <v>44</v>
      </c>
      <c r="I6176" t="s">
        <v>369</v>
      </c>
      <c r="J6176" t="s">
        <v>370</v>
      </c>
      <c r="K6176" t="s">
        <v>370</v>
      </c>
      <c r="L6176">
        <v>4</v>
      </c>
      <c r="M6176" s="1">
        <v>37257</v>
      </c>
      <c r="N6176" s="3">
        <v>43832</v>
      </c>
      <c r="O6176" t="s">
        <v>321</v>
      </c>
      <c r="P6176">
        <v>2002</v>
      </c>
      <c r="Q6176" s="1">
        <v>39510</v>
      </c>
      <c r="R6176" s="1">
        <v>41863</v>
      </c>
      <c r="S6176">
        <v>0</v>
      </c>
      <c r="T6176">
        <v>13000000</v>
      </c>
      <c r="U6176">
        <v>0</v>
      </c>
      <c r="V6176">
        <v>0</v>
      </c>
      <c r="W6176">
        <v>0</v>
      </c>
      <c r="X6176">
        <v>1400000</v>
      </c>
      <c r="Y6176">
        <v>0</v>
      </c>
      <c r="Z6176">
        <v>0</v>
      </c>
      <c r="AA6176">
        <v>0</v>
      </c>
      <c r="AB6176">
        <v>0</v>
      </c>
      <c r="AC6176">
        <v>0</v>
      </c>
      <c r="AD6176">
        <v>0</v>
      </c>
      <c r="AE6176">
        <v>0</v>
      </c>
      <c r="AF6176">
        <v>0</v>
      </c>
      <c r="AG6176">
        <v>0</v>
      </c>
      <c r="AH6176">
        <v>9500000</v>
      </c>
      <c r="AI6176">
        <v>0</v>
      </c>
      <c r="AJ6176">
        <v>0</v>
      </c>
      <c r="AK6176">
        <v>0</v>
      </c>
      <c r="AL6176">
        <v>0</v>
      </c>
      <c r="AM6176">
        <v>0</v>
      </c>
      <c r="AN6176">
        <v>1</v>
      </c>
    </row>
    <row r="6177" spans="1:40" x14ac:dyDescent="0.45">
      <c r="A6177" t="s">
        <v>49119</v>
      </c>
      <c r="B6177" t="s">
        <v>49120</v>
      </c>
      <c r="C6177" t="s">
        <v>49121</v>
      </c>
      <c r="D6177" t="s">
        <v>198</v>
      </c>
      <c r="E6177" t="s">
        <v>199</v>
      </c>
      <c r="F6177">
        <v>0</v>
      </c>
      <c r="G6177" t="s">
        <v>51</v>
      </c>
      <c r="H6177" t="s">
        <v>44</v>
      </c>
      <c r="I6177" t="s">
        <v>204</v>
      </c>
      <c r="J6177" t="s">
        <v>205</v>
      </c>
      <c r="K6177" t="s">
        <v>1128</v>
      </c>
      <c r="L6177">
        <v>4</v>
      </c>
      <c r="M6177" s="1">
        <v>40179</v>
      </c>
      <c r="N6177" s="3">
        <v>43840</v>
      </c>
      <c r="O6177" t="s">
        <v>87</v>
      </c>
      <c r="P6177">
        <v>2010</v>
      </c>
      <c r="Q6177" s="1">
        <v>40648</v>
      </c>
      <c r="R6177" s="1">
        <v>41879</v>
      </c>
      <c r="S6177">
        <v>0</v>
      </c>
      <c r="T6177">
        <v>14400000</v>
      </c>
      <c r="U6177">
        <v>0</v>
      </c>
      <c r="V6177">
        <v>0</v>
      </c>
      <c r="W6177">
        <v>0</v>
      </c>
      <c r="X6177">
        <v>0</v>
      </c>
      <c r="Y6177">
        <v>0</v>
      </c>
      <c r="Z6177">
        <v>0</v>
      </c>
      <c r="AA6177">
        <v>0</v>
      </c>
      <c r="AB6177">
        <v>0</v>
      </c>
      <c r="AC6177">
        <v>0</v>
      </c>
      <c r="AD6177">
        <v>0</v>
      </c>
      <c r="AE6177">
        <v>0</v>
      </c>
      <c r="AF6177">
        <v>7500000</v>
      </c>
      <c r="AG6177">
        <v>6900000</v>
      </c>
      <c r="AH6177">
        <v>0</v>
      </c>
      <c r="AI6177">
        <v>0</v>
      </c>
      <c r="AJ6177">
        <v>0</v>
      </c>
      <c r="AK6177">
        <v>0</v>
      </c>
      <c r="AL6177">
        <v>0</v>
      </c>
      <c r="AM6177">
        <v>0</v>
      </c>
      <c r="AN6177">
        <v>1</v>
      </c>
    </row>
    <row r="6178" spans="1:40" x14ac:dyDescent="0.45">
      <c r="A6178" t="s">
        <v>50295</v>
      </c>
      <c r="B6178" t="s">
        <v>50296</v>
      </c>
      <c r="C6178" t="s">
        <v>50297</v>
      </c>
      <c r="D6178" t="s">
        <v>50298</v>
      </c>
      <c r="E6178" t="s">
        <v>1931</v>
      </c>
      <c r="F6178">
        <v>0</v>
      </c>
      <c r="G6178" t="s">
        <v>43</v>
      </c>
      <c r="H6178" t="s">
        <v>44</v>
      </c>
      <c r="I6178" t="s">
        <v>45</v>
      </c>
      <c r="J6178" t="s">
        <v>46</v>
      </c>
      <c r="K6178" t="s">
        <v>47</v>
      </c>
      <c r="L6178">
        <v>5</v>
      </c>
      <c r="M6178" s="1">
        <v>38930</v>
      </c>
      <c r="N6178" s="3">
        <v>44049</v>
      </c>
      <c r="O6178" t="s">
        <v>374</v>
      </c>
      <c r="P6178">
        <v>2006</v>
      </c>
      <c r="Q6178" s="1">
        <v>39114</v>
      </c>
      <c r="R6178" s="1">
        <v>40155</v>
      </c>
      <c r="S6178">
        <v>0</v>
      </c>
      <c r="T6178">
        <v>12000000</v>
      </c>
      <c r="U6178">
        <v>0</v>
      </c>
      <c r="V6178">
        <v>0</v>
      </c>
      <c r="W6178">
        <v>0</v>
      </c>
      <c r="X6178">
        <v>0</v>
      </c>
      <c r="Y6178">
        <v>2400000</v>
      </c>
      <c r="Z6178">
        <v>0</v>
      </c>
      <c r="AA6178">
        <v>0</v>
      </c>
      <c r="AB6178">
        <v>0</v>
      </c>
      <c r="AC6178">
        <v>0</v>
      </c>
      <c r="AD6178">
        <v>0</v>
      </c>
      <c r="AE6178">
        <v>0</v>
      </c>
      <c r="AF6178">
        <v>5000000</v>
      </c>
      <c r="AG6178">
        <v>7000000</v>
      </c>
      <c r="AH6178">
        <v>0</v>
      </c>
      <c r="AI6178">
        <v>0</v>
      </c>
      <c r="AJ6178">
        <v>0</v>
      </c>
      <c r="AK6178">
        <v>0</v>
      </c>
      <c r="AL6178">
        <v>0</v>
      </c>
      <c r="AM6178">
        <v>0</v>
      </c>
      <c r="AN6178">
        <v>1</v>
      </c>
    </row>
    <row r="6179" spans="1:40" x14ac:dyDescent="0.45">
      <c r="A6179" t="s">
        <v>48059</v>
      </c>
      <c r="B6179" t="s">
        <v>48060</v>
      </c>
      <c r="C6179" t="s">
        <v>48061</v>
      </c>
      <c r="D6179" t="s">
        <v>371</v>
      </c>
      <c r="E6179" t="s">
        <v>222</v>
      </c>
      <c r="F6179">
        <v>0</v>
      </c>
      <c r="G6179" t="s">
        <v>51</v>
      </c>
      <c r="H6179" t="s">
        <v>44</v>
      </c>
      <c r="I6179" t="s">
        <v>52</v>
      </c>
      <c r="J6179" t="s">
        <v>651</v>
      </c>
      <c r="K6179" t="s">
        <v>651</v>
      </c>
      <c r="L6179">
        <v>1</v>
      </c>
      <c r="M6179" s="1">
        <v>35065</v>
      </c>
      <c r="N6179" s="2">
        <v>35065</v>
      </c>
      <c r="O6179" t="s">
        <v>1664</v>
      </c>
      <c r="P6179">
        <v>1996</v>
      </c>
      <c r="Q6179" s="1">
        <v>41900</v>
      </c>
      <c r="R6179" s="1">
        <v>41900</v>
      </c>
      <c r="S6179">
        <v>0</v>
      </c>
      <c r="T6179">
        <v>14411764</v>
      </c>
      <c r="U6179">
        <v>0</v>
      </c>
      <c r="V6179">
        <v>0</v>
      </c>
      <c r="W6179">
        <v>0</v>
      </c>
      <c r="X6179">
        <v>0</v>
      </c>
      <c r="Y6179">
        <v>0</v>
      </c>
      <c r="Z6179">
        <v>0</v>
      </c>
      <c r="AA6179">
        <v>0</v>
      </c>
      <c r="AB6179">
        <v>0</v>
      </c>
      <c r="AC6179">
        <v>0</v>
      </c>
      <c r="AD6179">
        <v>0</v>
      </c>
      <c r="AE6179">
        <v>0</v>
      </c>
      <c r="AF6179">
        <v>0</v>
      </c>
      <c r="AG6179">
        <v>0</v>
      </c>
      <c r="AH6179">
        <v>0</v>
      </c>
      <c r="AI6179">
        <v>0</v>
      </c>
      <c r="AJ6179">
        <v>0</v>
      </c>
      <c r="AK6179">
        <v>0</v>
      </c>
      <c r="AL6179">
        <v>0</v>
      </c>
      <c r="AM6179">
        <v>0</v>
      </c>
      <c r="AN6179">
        <v>1</v>
      </c>
    </row>
    <row r="6180" spans="1:40" x14ac:dyDescent="0.45">
      <c r="A6180" t="s">
        <v>37889</v>
      </c>
      <c r="B6180" t="s">
        <v>37890</v>
      </c>
      <c r="C6180" t="s">
        <v>37891</v>
      </c>
      <c r="D6180" t="s">
        <v>68</v>
      </c>
      <c r="E6180" t="s">
        <v>69</v>
      </c>
      <c r="F6180">
        <v>0</v>
      </c>
      <c r="G6180" t="s">
        <v>51</v>
      </c>
      <c r="H6180" t="s">
        <v>44</v>
      </c>
      <c r="I6180" t="s">
        <v>45</v>
      </c>
      <c r="J6180" t="s">
        <v>46</v>
      </c>
      <c r="K6180" t="s">
        <v>47</v>
      </c>
      <c r="L6180">
        <v>5</v>
      </c>
      <c r="M6180" s="1">
        <v>37622</v>
      </c>
      <c r="N6180" s="3">
        <v>43833</v>
      </c>
      <c r="O6180" t="s">
        <v>469</v>
      </c>
      <c r="P6180">
        <v>2003</v>
      </c>
      <c r="Q6180" s="1">
        <v>40742</v>
      </c>
      <c r="R6180" s="1">
        <v>41849</v>
      </c>
      <c r="S6180">
        <v>0</v>
      </c>
      <c r="T6180">
        <v>13912889</v>
      </c>
      <c r="U6180">
        <v>0</v>
      </c>
      <c r="V6180">
        <v>0</v>
      </c>
      <c r="W6180">
        <v>0</v>
      </c>
      <c r="X6180">
        <v>500000</v>
      </c>
      <c r="Y6180">
        <v>0</v>
      </c>
      <c r="Z6180">
        <v>0</v>
      </c>
      <c r="AA6180">
        <v>0</v>
      </c>
      <c r="AB6180">
        <v>0</v>
      </c>
      <c r="AC6180">
        <v>0</v>
      </c>
      <c r="AD6180">
        <v>0</v>
      </c>
      <c r="AE6180">
        <v>0</v>
      </c>
      <c r="AF6180">
        <v>7500000</v>
      </c>
      <c r="AG6180">
        <v>5062889</v>
      </c>
      <c r="AH6180">
        <v>0</v>
      </c>
      <c r="AI6180">
        <v>0</v>
      </c>
      <c r="AJ6180">
        <v>0</v>
      </c>
      <c r="AK6180">
        <v>0</v>
      </c>
      <c r="AL6180">
        <v>0</v>
      </c>
      <c r="AM6180">
        <v>0</v>
      </c>
      <c r="AN6180">
        <v>1</v>
      </c>
    </row>
    <row r="6181" spans="1:40" x14ac:dyDescent="0.45">
      <c r="A6181" t="s">
        <v>4641</v>
      </c>
      <c r="B6181" t="s">
        <v>4642</v>
      </c>
      <c r="C6181" t="s">
        <v>4643</v>
      </c>
      <c r="D6181" t="s">
        <v>198</v>
      </c>
      <c r="E6181" t="s">
        <v>199</v>
      </c>
      <c r="F6181">
        <v>0</v>
      </c>
      <c r="G6181" t="s">
        <v>51</v>
      </c>
      <c r="H6181" t="s">
        <v>44</v>
      </c>
      <c r="I6181" t="s">
        <v>204</v>
      </c>
      <c r="J6181" t="s">
        <v>205</v>
      </c>
      <c r="K6181" t="s">
        <v>999</v>
      </c>
      <c r="L6181">
        <v>2</v>
      </c>
      <c r="M6181" s="1">
        <v>36161</v>
      </c>
      <c r="N6181" s="2">
        <v>36161</v>
      </c>
      <c r="O6181" t="s">
        <v>597</v>
      </c>
      <c r="P6181">
        <v>1999</v>
      </c>
      <c r="Q6181" s="1">
        <v>41288</v>
      </c>
      <c r="R6181" s="1">
        <v>41791</v>
      </c>
      <c r="S6181">
        <v>0</v>
      </c>
      <c r="T6181">
        <v>14422891</v>
      </c>
      <c r="U6181">
        <v>0</v>
      </c>
      <c r="V6181">
        <v>0</v>
      </c>
      <c r="W6181">
        <v>0</v>
      </c>
      <c r="X6181">
        <v>0</v>
      </c>
      <c r="Y6181">
        <v>0</v>
      </c>
      <c r="Z6181">
        <v>0</v>
      </c>
      <c r="AA6181">
        <v>0</v>
      </c>
      <c r="AB6181">
        <v>0</v>
      </c>
      <c r="AC6181">
        <v>0</v>
      </c>
      <c r="AD6181">
        <v>0</v>
      </c>
      <c r="AE6181">
        <v>0</v>
      </c>
      <c r="AF6181">
        <v>0</v>
      </c>
      <c r="AG6181">
        <v>0</v>
      </c>
      <c r="AH6181">
        <v>0</v>
      </c>
      <c r="AI6181">
        <v>0</v>
      </c>
      <c r="AJ6181">
        <v>0</v>
      </c>
      <c r="AK6181">
        <v>0</v>
      </c>
      <c r="AL6181">
        <v>0</v>
      </c>
      <c r="AM6181">
        <v>0</v>
      </c>
      <c r="AN6181">
        <v>1</v>
      </c>
    </row>
    <row r="6182" spans="1:40" x14ac:dyDescent="0.45">
      <c r="A6182" t="s">
        <v>14131</v>
      </c>
      <c r="B6182" t="s">
        <v>14132</v>
      </c>
      <c r="C6182" t="s">
        <v>14133</v>
      </c>
      <c r="D6182" t="s">
        <v>899</v>
      </c>
      <c r="E6182" t="s">
        <v>900</v>
      </c>
      <c r="F6182">
        <v>0</v>
      </c>
      <c r="G6182" t="s">
        <v>51</v>
      </c>
      <c r="H6182" t="s">
        <v>44</v>
      </c>
      <c r="I6182" t="s">
        <v>655</v>
      </c>
      <c r="J6182" t="s">
        <v>656</v>
      </c>
      <c r="K6182" t="s">
        <v>4551</v>
      </c>
      <c r="L6182">
        <v>2</v>
      </c>
      <c r="M6182" s="1">
        <v>36161</v>
      </c>
      <c r="N6182" s="2">
        <v>36161</v>
      </c>
      <c r="O6182" t="s">
        <v>597</v>
      </c>
      <c r="P6182">
        <v>1999</v>
      </c>
      <c r="Q6182" s="1">
        <v>40555</v>
      </c>
      <c r="R6182" s="1">
        <v>41278</v>
      </c>
      <c r="S6182">
        <v>0</v>
      </c>
      <c r="T6182">
        <v>14424979</v>
      </c>
      <c r="U6182">
        <v>0</v>
      </c>
      <c r="V6182">
        <v>0</v>
      </c>
      <c r="W6182">
        <v>0</v>
      </c>
      <c r="X6182">
        <v>0</v>
      </c>
      <c r="Y6182">
        <v>0</v>
      </c>
      <c r="Z6182">
        <v>0</v>
      </c>
      <c r="AA6182">
        <v>0</v>
      </c>
      <c r="AB6182">
        <v>0</v>
      </c>
      <c r="AC6182">
        <v>0</v>
      </c>
      <c r="AD6182">
        <v>0</v>
      </c>
      <c r="AE6182">
        <v>0</v>
      </c>
      <c r="AF6182">
        <v>0</v>
      </c>
      <c r="AG6182">
        <v>0</v>
      </c>
      <c r="AH6182">
        <v>0</v>
      </c>
      <c r="AI6182">
        <v>0</v>
      </c>
      <c r="AJ6182">
        <v>0</v>
      </c>
      <c r="AK6182">
        <v>0</v>
      </c>
      <c r="AL6182">
        <v>0</v>
      </c>
      <c r="AM6182">
        <v>0</v>
      </c>
      <c r="AN6182">
        <v>1</v>
      </c>
    </row>
    <row r="6183" spans="1:40" x14ac:dyDescent="0.45">
      <c r="A6183" t="s">
        <v>71427</v>
      </c>
      <c r="B6183" t="s">
        <v>71428</v>
      </c>
      <c r="C6183" t="s">
        <v>71429</v>
      </c>
      <c r="D6183" t="s">
        <v>73</v>
      </c>
      <c r="E6183" t="s">
        <v>74</v>
      </c>
      <c r="F6183">
        <v>0</v>
      </c>
      <c r="G6183" t="s">
        <v>51</v>
      </c>
      <c r="H6183" t="s">
        <v>44</v>
      </c>
      <c r="I6183" t="s">
        <v>451</v>
      </c>
      <c r="J6183" t="s">
        <v>452</v>
      </c>
      <c r="K6183" t="s">
        <v>1679</v>
      </c>
      <c r="L6183">
        <v>3</v>
      </c>
      <c r="M6183" s="1">
        <v>37257</v>
      </c>
      <c r="N6183" s="3">
        <v>43832</v>
      </c>
      <c r="O6183" t="s">
        <v>321</v>
      </c>
      <c r="P6183">
        <v>2002</v>
      </c>
      <c r="Q6183" s="1">
        <v>40616</v>
      </c>
      <c r="R6183" s="1">
        <v>41822</v>
      </c>
      <c r="S6183">
        <v>0</v>
      </c>
      <c r="T6183">
        <v>14494576</v>
      </c>
      <c r="U6183">
        <v>0</v>
      </c>
      <c r="V6183">
        <v>0</v>
      </c>
      <c r="W6183">
        <v>0</v>
      </c>
      <c r="X6183">
        <v>0</v>
      </c>
      <c r="Y6183">
        <v>0</v>
      </c>
      <c r="Z6183">
        <v>0</v>
      </c>
      <c r="AA6183">
        <v>0</v>
      </c>
      <c r="AB6183">
        <v>0</v>
      </c>
      <c r="AC6183">
        <v>0</v>
      </c>
      <c r="AD6183">
        <v>0</v>
      </c>
      <c r="AE6183">
        <v>0</v>
      </c>
      <c r="AF6183">
        <v>0</v>
      </c>
      <c r="AG6183">
        <v>0</v>
      </c>
      <c r="AH6183">
        <v>0</v>
      </c>
      <c r="AI6183">
        <v>0</v>
      </c>
      <c r="AJ6183">
        <v>0</v>
      </c>
      <c r="AK6183">
        <v>0</v>
      </c>
      <c r="AL6183">
        <v>0</v>
      </c>
      <c r="AM6183">
        <v>0</v>
      </c>
      <c r="AN6183">
        <v>1</v>
      </c>
    </row>
    <row r="6184" spans="1:40" x14ac:dyDescent="0.45">
      <c r="A6184" t="s">
        <v>37074</v>
      </c>
      <c r="B6184" t="s">
        <v>37075</v>
      </c>
      <c r="C6184" t="s">
        <v>37076</v>
      </c>
      <c r="D6184" t="s">
        <v>36371</v>
      </c>
      <c r="E6184" t="s">
        <v>171</v>
      </c>
      <c r="F6184">
        <v>0</v>
      </c>
      <c r="G6184" t="s">
        <v>51</v>
      </c>
      <c r="H6184" t="s">
        <v>44</v>
      </c>
      <c r="I6184" t="s">
        <v>52</v>
      </c>
      <c r="J6184" t="s">
        <v>141</v>
      </c>
      <c r="K6184" t="s">
        <v>2578</v>
      </c>
      <c r="L6184">
        <v>3</v>
      </c>
      <c r="M6184" s="1">
        <v>40179</v>
      </c>
      <c r="N6184" s="3">
        <v>43840</v>
      </c>
      <c r="O6184" t="s">
        <v>87</v>
      </c>
      <c r="P6184">
        <v>2010</v>
      </c>
      <c r="Q6184" s="1">
        <v>40261</v>
      </c>
      <c r="R6184" s="1">
        <v>41257</v>
      </c>
      <c r="S6184">
        <v>0</v>
      </c>
      <c r="T6184">
        <v>14499999</v>
      </c>
      <c r="U6184">
        <v>0</v>
      </c>
      <c r="V6184">
        <v>0</v>
      </c>
      <c r="W6184">
        <v>0</v>
      </c>
      <c r="X6184">
        <v>0</v>
      </c>
      <c r="Y6184">
        <v>0</v>
      </c>
      <c r="Z6184">
        <v>0</v>
      </c>
      <c r="AA6184">
        <v>0</v>
      </c>
      <c r="AB6184">
        <v>0</v>
      </c>
      <c r="AC6184">
        <v>0</v>
      </c>
      <c r="AD6184">
        <v>0</v>
      </c>
      <c r="AE6184">
        <v>0</v>
      </c>
      <c r="AF6184">
        <v>5000000</v>
      </c>
      <c r="AG6184">
        <v>6000000</v>
      </c>
      <c r="AH6184">
        <v>0</v>
      </c>
      <c r="AI6184">
        <v>0</v>
      </c>
      <c r="AJ6184">
        <v>0</v>
      </c>
      <c r="AK6184">
        <v>0</v>
      </c>
      <c r="AL6184">
        <v>0</v>
      </c>
      <c r="AM6184">
        <v>0</v>
      </c>
      <c r="AN6184">
        <v>1</v>
      </c>
    </row>
    <row r="6185" spans="1:40" x14ac:dyDescent="0.45">
      <c r="A6185" t="s">
        <v>72789</v>
      </c>
      <c r="B6185" t="s">
        <v>72790</v>
      </c>
      <c r="C6185" t="s">
        <v>72791</v>
      </c>
      <c r="D6185" t="s">
        <v>72792</v>
      </c>
      <c r="E6185" t="s">
        <v>385</v>
      </c>
      <c r="F6185">
        <v>0</v>
      </c>
      <c r="G6185" t="s">
        <v>51</v>
      </c>
      <c r="H6185" t="s">
        <v>179</v>
      </c>
      <c r="I6185" t="s">
        <v>527</v>
      </c>
      <c r="J6185" t="s">
        <v>528</v>
      </c>
      <c r="K6185" t="s">
        <v>528</v>
      </c>
      <c r="L6185">
        <v>2</v>
      </c>
      <c r="M6185" s="1">
        <v>40522</v>
      </c>
      <c r="N6185" s="3">
        <v>44175</v>
      </c>
      <c r="O6185" t="s">
        <v>153</v>
      </c>
      <c r="P6185">
        <v>2010</v>
      </c>
      <c r="Q6185" s="1">
        <v>41137</v>
      </c>
      <c r="R6185" s="1">
        <v>41627</v>
      </c>
      <c r="S6185">
        <v>0</v>
      </c>
      <c r="T6185">
        <v>14500000</v>
      </c>
      <c r="U6185">
        <v>0</v>
      </c>
      <c r="V6185">
        <v>0</v>
      </c>
      <c r="W6185">
        <v>0</v>
      </c>
      <c r="X6185">
        <v>0</v>
      </c>
      <c r="Y6185">
        <v>0</v>
      </c>
      <c r="Z6185">
        <v>0</v>
      </c>
      <c r="AA6185">
        <v>0</v>
      </c>
      <c r="AB6185">
        <v>0</v>
      </c>
      <c r="AC6185">
        <v>0</v>
      </c>
      <c r="AD6185">
        <v>0</v>
      </c>
      <c r="AE6185">
        <v>0</v>
      </c>
      <c r="AF6185">
        <v>0</v>
      </c>
      <c r="AG6185">
        <v>0</v>
      </c>
      <c r="AH6185">
        <v>0</v>
      </c>
      <c r="AI6185">
        <v>0</v>
      </c>
      <c r="AJ6185">
        <v>0</v>
      </c>
      <c r="AK6185">
        <v>0</v>
      </c>
      <c r="AL6185">
        <v>0</v>
      </c>
      <c r="AM6185">
        <v>0</v>
      </c>
      <c r="AN6185">
        <v>1</v>
      </c>
    </row>
    <row r="6186" spans="1:40" x14ac:dyDescent="0.45">
      <c r="A6186" t="s">
        <v>10146</v>
      </c>
      <c r="B6186" t="s">
        <v>10147</v>
      </c>
      <c r="C6186" t="s">
        <v>10148</v>
      </c>
      <c r="D6186" t="s">
        <v>10149</v>
      </c>
      <c r="E6186" t="s">
        <v>602</v>
      </c>
      <c r="F6186">
        <v>0</v>
      </c>
      <c r="G6186" t="s">
        <v>51</v>
      </c>
      <c r="H6186" t="s">
        <v>44</v>
      </c>
      <c r="I6186" t="s">
        <v>52</v>
      </c>
      <c r="J6186" t="s">
        <v>141</v>
      </c>
      <c r="K6186" t="s">
        <v>142</v>
      </c>
      <c r="L6186">
        <v>2</v>
      </c>
      <c r="M6186" s="1">
        <v>41609</v>
      </c>
      <c r="N6186" s="3">
        <v>44178</v>
      </c>
      <c r="O6186" t="s">
        <v>114</v>
      </c>
      <c r="P6186">
        <v>2013</v>
      </c>
      <c r="Q6186" s="1">
        <v>41640</v>
      </c>
      <c r="R6186" s="1">
        <v>41932</v>
      </c>
      <c r="S6186">
        <v>0</v>
      </c>
      <c r="T6186">
        <v>14500000</v>
      </c>
      <c r="U6186">
        <v>0</v>
      </c>
      <c r="V6186">
        <v>0</v>
      </c>
      <c r="W6186">
        <v>0</v>
      </c>
      <c r="X6186">
        <v>0</v>
      </c>
      <c r="Y6186">
        <v>0</v>
      </c>
      <c r="Z6186">
        <v>0</v>
      </c>
      <c r="AA6186">
        <v>0</v>
      </c>
      <c r="AB6186">
        <v>0</v>
      </c>
      <c r="AC6186">
        <v>0</v>
      </c>
      <c r="AD6186">
        <v>0</v>
      </c>
      <c r="AE6186">
        <v>0</v>
      </c>
      <c r="AF6186">
        <v>14500000</v>
      </c>
      <c r="AG6186">
        <v>0</v>
      </c>
      <c r="AH6186">
        <v>0</v>
      </c>
      <c r="AI6186">
        <v>0</v>
      </c>
      <c r="AJ6186">
        <v>0</v>
      </c>
      <c r="AK6186">
        <v>0</v>
      </c>
      <c r="AL6186">
        <v>0</v>
      </c>
      <c r="AM6186">
        <v>0</v>
      </c>
      <c r="AN6186">
        <v>1</v>
      </c>
    </row>
    <row r="6187" spans="1:40" x14ac:dyDescent="0.45">
      <c r="A6187" t="s">
        <v>11872</v>
      </c>
      <c r="B6187" t="s">
        <v>11873</v>
      </c>
      <c r="C6187" t="s">
        <v>11874</v>
      </c>
      <c r="D6187" t="s">
        <v>68</v>
      </c>
      <c r="E6187" t="s">
        <v>69</v>
      </c>
      <c r="F6187">
        <v>0</v>
      </c>
      <c r="G6187" t="s">
        <v>51</v>
      </c>
      <c r="H6187" t="s">
        <v>44</v>
      </c>
      <c r="I6187" t="s">
        <v>52</v>
      </c>
      <c r="J6187" t="s">
        <v>141</v>
      </c>
      <c r="K6187" t="s">
        <v>359</v>
      </c>
      <c r="L6187">
        <v>1</v>
      </c>
      <c r="M6187" s="1">
        <v>40087</v>
      </c>
      <c r="N6187" s="3">
        <v>44113</v>
      </c>
      <c r="O6187" t="s">
        <v>387</v>
      </c>
      <c r="P6187">
        <v>2009</v>
      </c>
      <c r="Q6187" s="1">
        <v>41848</v>
      </c>
      <c r="R6187" s="1">
        <v>41848</v>
      </c>
      <c r="S6187">
        <v>0</v>
      </c>
      <c r="T6187">
        <v>14500000</v>
      </c>
      <c r="U6187">
        <v>0</v>
      </c>
      <c r="V6187">
        <v>0</v>
      </c>
      <c r="W6187">
        <v>0</v>
      </c>
      <c r="X6187">
        <v>0</v>
      </c>
      <c r="Y6187">
        <v>0</v>
      </c>
      <c r="Z6187">
        <v>0</v>
      </c>
      <c r="AA6187">
        <v>0</v>
      </c>
      <c r="AB6187">
        <v>0</v>
      </c>
      <c r="AC6187">
        <v>0</v>
      </c>
      <c r="AD6187">
        <v>0</v>
      </c>
      <c r="AE6187">
        <v>0</v>
      </c>
      <c r="AF6187">
        <v>0</v>
      </c>
      <c r="AG6187">
        <v>14500000</v>
      </c>
      <c r="AH6187">
        <v>0</v>
      </c>
      <c r="AI6187">
        <v>0</v>
      </c>
      <c r="AJ6187">
        <v>0</v>
      </c>
      <c r="AK6187">
        <v>0</v>
      </c>
      <c r="AL6187">
        <v>0</v>
      </c>
      <c r="AM6187">
        <v>0</v>
      </c>
      <c r="AN6187">
        <v>1</v>
      </c>
    </row>
    <row r="6188" spans="1:40" x14ac:dyDescent="0.45">
      <c r="A6188" t="s">
        <v>19386</v>
      </c>
      <c r="B6188" t="s">
        <v>19387</v>
      </c>
      <c r="C6188" t="s">
        <v>19388</v>
      </c>
      <c r="D6188" t="s">
        <v>19389</v>
      </c>
      <c r="E6188" t="s">
        <v>1107</v>
      </c>
      <c r="F6188">
        <v>0</v>
      </c>
      <c r="G6188" t="s">
        <v>51</v>
      </c>
      <c r="H6188" t="s">
        <v>44</v>
      </c>
      <c r="I6188" t="s">
        <v>52</v>
      </c>
      <c r="J6188" t="s">
        <v>141</v>
      </c>
      <c r="K6188" t="s">
        <v>359</v>
      </c>
      <c r="L6188">
        <v>2</v>
      </c>
      <c r="M6188" s="1">
        <v>38869</v>
      </c>
      <c r="N6188" s="3">
        <v>43988</v>
      </c>
      <c r="O6188" t="s">
        <v>289</v>
      </c>
      <c r="P6188">
        <v>2006</v>
      </c>
      <c r="Q6188" s="1">
        <v>39234</v>
      </c>
      <c r="R6188" s="1">
        <v>41425</v>
      </c>
      <c r="S6188">
        <v>0</v>
      </c>
      <c r="T6188">
        <v>9500000</v>
      </c>
      <c r="U6188">
        <v>0</v>
      </c>
      <c r="V6188">
        <v>0</v>
      </c>
      <c r="W6188">
        <v>0</v>
      </c>
      <c r="X6188">
        <v>0</v>
      </c>
      <c r="Y6188">
        <v>0</v>
      </c>
      <c r="Z6188">
        <v>0</v>
      </c>
      <c r="AA6188">
        <v>5000000</v>
      </c>
      <c r="AB6188">
        <v>0</v>
      </c>
      <c r="AC6188">
        <v>0</v>
      </c>
      <c r="AD6188">
        <v>0</v>
      </c>
      <c r="AE6188">
        <v>0</v>
      </c>
      <c r="AF6188">
        <v>9500000</v>
      </c>
      <c r="AG6188">
        <v>0</v>
      </c>
      <c r="AH6188">
        <v>0</v>
      </c>
      <c r="AI6188">
        <v>0</v>
      </c>
      <c r="AJ6188">
        <v>0</v>
      </c>
      <c r="AK6188">
        <v>0</v>
      </c>
      <c r="AL6188">
        <v>0</v>
      </c>
      <c r="AM6188">
        <v>0</v>
      </c>
      <c r="AN6188">
        <v>1</v>
      </c>
    </row>
    <row r="6189" spans="1:40" x14ac:dyDescent="0.45">
      <c r="A6189" t="s">
        <v>50162</v>
      </c>
      <c r="B6189" t="s">
        <v>50163</v>
      </c>
      <c r="C6189" t="s">
        <v>50164</v>
      </c>
      <c r="D6189" t="s">
        <v>50165</v>
      </c>
      <c r="E6189" t="s">
        <v>864</v>
      </c>
      <c r="F6189">
        <v>0</v>
      </c>
      <c r="G6189" t="s">
        <v>51</v>
      </c>
      <c r="H6189" t="s">
        <v>44</v>
      </c>
      <c r="I6189" t="s">
        <v>52</v>
      </c>
      <c r="J6189" t="s">
        <v>141</v>
      </c>
      <c r="K6189" t="s">
        <v>459</v>
      </c>
      <c r="L6189">
        <v>2</v>
      </c>
      <c r="M6189" s="1">
        <v>41277</v>
      </c>
      <c r="N6189" s="3">
        <v>43843</v>
      </c>
      <c r="O6189" t="s">
        <v>117</v>
      </c>
      <c r="P6189">
        <v>2013</v>
      </c>
      <c r="Q6189" s="1">
        <v>41548</v>
      </c>
      <c r="R6189" s="1">
        <v>41928</v>
      </c>
      <c r="S6189">
        <v>2500000</v>
      </c>
      <c r="T6189">
        <v>12000000</v>
      </c>
      <c r="U6189">
        <v>0</v>
      </c>
      <c r="V6189">
        <v>0</v>
      </c>
      <c r="W6189">
        <v>0</v>
      </c>
      <c r="X6189">
        <v>0</v>
      </c>
      <c r="Y6189">
        <v>0</v>
      </c>
      <c r="Z6189">
        <v>0</v>
      </c>
      <c r="AA6189">
        <v>0</v>
      </c>
      <c r="AB6189">
        <v>0</v>
      </c>
      <c r="AC6189">
        <v>0</v>
      </c>
      <c r="AD6189">
        <v>0</v>
      </c>
      <c r="AE6189">
        <v>0</v>
      </c>
      <c r="AF6189">
        <v>12000000</v>
      </c>
      <c r="AG6189">
        <v>0</v>
      </c>
      <c r="AH6189">
        <v>0</v>
      </c>
      <c r="AI6189">
        <v>0</v>
      </c>
      <c r="AJ6189">
        <v>0</v>
      </c>
      <c r="AK6189">
        <v>0</v>
      </c>
      <c r="AL6189">
        <v>0</v>
      </c>
      <c r="AM6189">
        <v>0</v>
      </c>
      <c r="AN6189">
        <v>1</v>
      </c>
    </row>
    <row r="6190" spans="1:40" x14ac:dyDescent="0.45">
      <c r="A6190" t="s">
        <v>50887</v>
      </c>
      <c r="B6190" t="s">
        <v>50888</v>
      </c>
      <c r="C6190" t="s">
        <v>50889</v>
      </c>
      <c r="D6190" t="s">
        <v>706</v>
      </c>
      <c r="E6190" t="s">
        <v>707</v>
      </c>
      <c r="F6190">
        <v>0</v>
      </c>
      <c r="G6190" t="s">
        <v>51</v>
      </c>
      <c r="H6190" t="s">
        <v>44</v>
      </c>
      <c r="I6190" t="s">
        <v>52</v>
      </c>
      <c r="J6190" t="s">
        <v>141</v>
      </c>
      <c r="K6190" t="s">
        <v>603</v>
      </c>
      <c r="L6190">
        <v>1</v>
      </c>
      <c r="M6190" s="1">
        <v>38353</v>
      </c>
      <c r="N6190" s="3">
        <v>43835</v>
      </c>
      <c r="O6190" t="s">
        <v>277</v>
      </c>
      <c r="P6190">
        <v>2005</v>
      </c>
      <c r="Q6190" s="1">
        <v>39303</v>
      </c>
      <c r="R6190" s="1">
        <v>39303</v>
      </c>
      <c r="S6190">
        <v>0</v>
      </c>
      <c r="T6190">
        <v>14500000</v>
      </c>
      <c r="U6190">
        <v>0</v>
      </c>
      <c r="V6190">
        <v>0</v>
      </c>
      <c r="W6190">
        <v>0</v>
      </c>
      <c r="X6190">
        <v>0</v>
      </c>
      <c r="Y6190">
        <v>0</v>
      </c>
      <c r="Z6190">
        <v>0</v>
      </c>
      <c r="AA6190">
        <v>0</v>
      </c>
      <c r="AB6190">
        <v>0</v>
      </c>
      <c r="AC6190">
        <v>0</v>
      </c>
      <c r="AD6190">
        <v>0</v>
      </c>
      <c r="AE6190">
        <v>0</v>
      </c>
      <c r="AF6190">
        <v>0</v>
      </c>
      <c r="AG6190">
        <v>14500000</v>
      </c>
      <c r="AH6190">
        <v>0</v>
      </c>
      <c r="AI6190">
        <v>0</v>
      </c>
      <c r="AJ6190">
        <v>0</v>
      </c>
      <c r="AK6190">
        <v>0</v>
      </c>
      <c r="AL6190">
        <v>0</v>
      </c>
      <c r="AM6190">
        <v>0</v>
      </c>
      <c r="AN6190">
        <v>1</v>
      </c>
    </row>
    <row r="6191" spans="1:40" x14ac:dyDescent="0.45">
      <c r="A6191" t="s">
        <v>51307</v>
      </c>
      <c r="B6191" t="s">
        <v>51308</v>
      </c>
      <c r="C6191" t="s">
        <v>51309</v>
      </c>
      <c r="D6191" t="s">
        <v>90</v>
      </c>
      <c r="E6191" t="s">
        <v>91</v>
      </c>
      <c r="F6191">
        <v>0</v>
      </c>
      <c r="G6191" t="s">
        <v>51</v>
      </c>
      <c r="H6191" t="s">
        <v>44</v>
      </c>
      <c r="I6191" t="s">
        <v>52</v>
      </c>
      <c r="J6191" t="s">
        <v>141</v>
      </c>
      <c r="K6191" t="s">
        <v>723</v>
      </c>
      <c r="L6191">
        <v>1</v>
      </c>
      <c r="M6191" s="1">
        <v>36526</v>
      </c>
      <c r="N6191" s="2">
        <v>36526</v>
      </c>
      <c r="O6191" t="s">
        <v>176</v>
      </c>
      <c r="P6191">
        <v>2000</v>
      </c>
      <c r="Q6191" s="1">
        <v>39027</v>
      </c>
      <c r="R6191" s="1">
        <v>39027</v>
      </c>
      <c r="S6191">
        <v>0</v>
      </c>
      <c r="T6191">
        <v>14500000</v>
      </c>
      <c r="U6191">
        <v>0</v>
      </c>
      <c r="V6191">
        <v>0</v>
      </c>
      <c r="W6191">
        <v>0</v>
      </c>
      <c r="X6191">
        <v>0</v>
      </c>
      <c r="Y6191">
        <v>0</v>
      </c>
      <c r="Z6191">
        <v>0</v>
      </c>
      <c r="AA6191">
        <v>0</v>
      </c>
      <c r="AB6191">
        <v>0</v>
      </c>
      <c r="AC6191">
        <v>0</v>
      </c>
      <c r="AD6191">
        <v>0</v>
      </c>
      <c r="AE6191">
        <v>0</v>
      </c>
      <c r="AF6191">
        <v>0</v>
      </c>
      <c r="AG6191">
        <v>0</v>
      </c>
      <c r="AH6191">
        <v>0</v>
      </c>
      <c r="AI6191">
        <v>0</v>
      </c>
      <c r="AJ6191">
        <v>0</v>
      </c>
      <c r="AK6191">
        <v>0</v>
      </c>
      <c r="AL6191">
        <v>0</v>
      </c>
      <c r="AM6191">
        <v>0</v>
      </c>
      <c r="AN6191">
        <v>1</v>
      </c>
    </row>
    <row r="6192" spans="1:40" x14ac:dyDescent="0.45">
      <c r="A6192" t="s">
        <v>60168</v>
      </c>
      <c r="B6192" t="s">
        <v>60169</v>
      </c>
      <c r="C6192" t="s">
        <v>60170</v>
      </c>
      <c r="D6192" t="s">
        <v>60171</v>
      </c>
      <c r="E6192" t="s">
        <v>6943</v>
      </c>
      <c r="F6192">
        <v>0</v>
      </c>
      <c r="G6192" t="s">
        <v>51</v>
      </c>
      <c r="H6192" t="s">
        <v>44</v>
      </c>
      <c r="I6192" t="s">
        <v>52</v>
      </c>
      <c r="J6192" t="s">
        <v>141</v>
      </c>
      <c r="K6192" t="s">
        <v>142</v>
      </c>
      <c r="L6192">
        <v>4</v>
      </c>
      <c r="M6192" s="1">
        <v>40664</v>
      </c>
      <c r="N6192" s="3">
        <v>43962</v>
      </c>
      <c r="O6192" t="s">
        <v>62</v>
      </c>
      <c r="P6192">
        <v>2011</v>
      </c>
      <c r="Q6192" s="1">
        <v>40876</v>
      </c>
      <c r="R6192" s="1">
        <v>41968</v>
      </c>
      <c r="S6192">
        <v>300000</v>
      </c>
      <c r="T6192">
        <v>14200000</v>
      </c>
      <c r="U6192">
        <v>0</v>
      </c>
      <c r="V6192">
        <v>0</v>
      </c>
      <c r="W6192">
        <v>0</v>
      </c>
      <c r="X6192">
        <v>0</v>
      </c>
      <c r="Y6192">
        <v>0</v>
      </c>
      <c r="Z6192">
        <v>0</v>
      </c>
      <c r="AA6192">
        <v>0</v>
      </c>
      <c r="AB6192">
        <v>0</v>
      </c>
      <c r="AC6192">
        <v>0</v>
      </c>
      <c r="AD6192">
        <v>0</v>
      </c>
      <c r="AE6192">
        <v>0</v>
      </c>
      <c r="AF6192">
        <v>4500000</v>
      </c>
      <c r="AG6192">
        <v>9000000</v>
      </c>
      <c r="AH6192">
        <v>0</v>
      </c>
      <c r="AI6192">
        <v>0</v>
      </c>
      <c r="AJ6192">
        <v>0</v>
      </c>
      <c r="AK6192">
        <v>0</v>
      </c>
      <c r="AL6192">
        <v>0</v>
      </c>
      <c r="AM6192">
        <v>0</v>
      </c>
      <c r="AN6192">
        <v>1</v>
      </c>
    </row>
    <row r="6193" spans="1:40" x14ac:dyDescent="0.45">
      <c r="A6193" t="s">
        <v>60331</v>
      </c>
      <c r="B6193" t="s">
        <v>60332</v>
      </c>
      <c r="C6193" t="s">
        <v>60333</v>
      </c>
      <c r="D6193" t="s">
        <v>899</v>
      </c>
      <c r="E6193" t="s">
        <v>900</v>
      </c>
      <c r="F6193">
        <v>0</v>
      </c>
      <c r="G6193" t="s">
        <v>51</v>
      </c>
      <c r="H6193" t="s">
        <v>44</v>
      </c>
      <c r="I6193" t="s">
        <v>52</v>
      </c>
      <c r="J6193" t="s">
        <v>53</v>
      </c>
      <c r="K6193" t="s">
        <v>60334</v>
      </c>
      <c r="L6193">
        <v>4</v>
      </c>
      <c r="M6193" s="1">
        <v>35796</v>
      </c>
      <c r="N6193" s="2">
        <v>35796</v>
      </c>
      <c r="O6193" t="s">
        <v>393</v>
      </c>
      <c r="P6193">
        <v>1998</v>
      </c>
      <c r="Q6193" s="1">
        <v>40429</v>
      </c>
      <c r="R6193" s="1">
        <v>41822</v>
      </c>
      <c r="S6193">
        <v>0</v>
      </c>
      <c r="T6193">
        <v>11000000</v>
      </c>
      <c r="U6193">
        <v>0</v>
      </c>
      <c r="V6193">
        <v>0</v>
      </c>
      <c r="W6193">
        <v>0</v>
      </c>
      <c r="X6193">
        <v>3500000</v>
      </c>
      <c r="Y6193">
        <v>0</v>
      </c>
      <c r="Z6193">
        <v>0</v>
      </c>
      <c r="AA6193">
        <v>0</v>
      </c>
      <c r="AB6193">
        <v>0</v>
      </c>
      <c r="AC6193">
        <v>0</v>
      </c>
      <c r="AD6193">
        <v>0</v>
      </c>
      <c r="AE6193">
        <v>0</v>
      </c>
      <c r="AF6193">
        <v>0</v>
      </c>
      <c r="AG6193">
        <v>0</v>
      </c>
      <c r="AH6193">
        <v>0</v>
      </c>
      <c r="AI6193">
        <v>0</v>
      </c>
      <c r="AJ6193">
        <v>0</v>
      </c>
      <c r="AK6193">
        <v>0</v>
      </c>
      <c r="AL6193">
        <v>0</v>
      </c>
      <c r="AM6193">
        <v>0</v>
      </c>
      <c r="AN6193">
        <v>1</v>
      </c>
    </row>
    <row r="6194" spans="1:40" x14ac:dyDescent="0.45">
      <c r="A6194" t="s">
        <v>62850</v>
      </c>
      <c r="B6194" t="s">
        <v>62851</v>
      </c>
      <c r="C6194" t="s">
        <v>62852</v>
      </c>
      <c r="D6194" t="s">
        <v>1445</v>
      </c>
      <c r="E6194" t="s">
        <v>413</v>
      </c>
      <c r="F6194">
        <v>0</v>
      </c>
      <c r="G6194" t="s">
        <v>43</v>
      </c>
      <c r="H6194" t="s">
        <v>44</v>
      </c>
      <c r="I6194" t="s">
        <v>52</v>
      </c>
      <c r="J6194" t="s">
        <v>141</v>
      </c>
      <c r="K6194" t="s">
        <v>2081</v>
      </c>
      <c r="L6194">
        <v>2</v>
      </c>
      <c r="M6194" s="1">
        <v>37987</v>
      </c>
      <c r="N6194" s="3">
        <v>43834</v>
      </c>
      <c r="O6194" t="s">
        <v>273</v>
      </c>
      <c r="P6194">
        <v>2004</v>
      </c>
      <c r="Q6194" s="1">
        <v>38292</v>
      </c>
      <c r="R6194" s="1">
        <v>38534</v>
      </c>
      <c r="S6194">
        <v>0</v>
      </c>
      <c r="T6194">
        <v>14500000</v>
      </c>
      <c r="U6194">
        <v>0</v>
      </c>
      <c r="V6194">
        <v>0</v>
      </c>
      <c r="W6194">
        <v>0</v>
      </c>
      <c r="X6194">
        <v>0</v>
      </c>
      <c r="Y6194">
        <v>0</v>
      </c>
      <c r="Z6194">
        <v>0</v>
      </c>
      <c r="AA6194">
        <v>0</v>
      </c>
      <c r="AB6194">
        <v>0</v>
      </c>
      <c r="AC6194">
        <v>0</v>
      </c>
      <c r="AD6194">
        <v>0</v>
      </c>
      <c r="AE6194">
        <v>0</v>
      </c>
      <c r="AF6194">
        <v>14500000</v>
      </c>
      <c r="AG6194">
        <v>0</v>
      </c>
      <c r="AH6194">
        <v>0</v>
      </c>
      <c r="AI6194">
        <v>0</v>
      </c>
      <c r="AJ6194">
        <v>0</v>
      </c>
      <c r="AK6194">
        <v>0</v>
      </c>
      <c r="AL6194">
        <v>0</v>
      </c>
      <c r="AM6194">
        <v>0</v>
      </c>
      <c r="AN6194">
        <v>1</v>
      </c>
    </row>
    <row r="6195" spans="1:40" x14ac:dyDescent="0.45">
      <c r="A6195" t="s">
        <v>68502</v>
      </c>
      <c r="B6195" t="s">
        <v>68503</v>
      </c>
      <c r="C6195" t="s">
        <v>68504</v>
      </c>
      <c r="D6195" t="s">
        <v>371</v>
      </c>
      <c r="E6195" t="s">
        <v>222</v>
      </c>
      <c r="F6195">
        <v>0</v>
      </c>
      <c r="G6195" t="s">
        <v>51</v>
      </c>
      <c r="H6195" t="s">
        <v>44</v>
      </c>
      <c r="I6195" t="s">
        <v>52</v>
      </c>
      <c r="J6195" t="s">
        <v>141</v>
      </c>
      <c r="K6195" t="s">
        <v>142</v>
      </c>
      <c r="L6195">
        <v>5</v>
      </c>
      <c r="M6195" s="1">
        <v>39814</v>
      </c>
      <c r="N6195" s="3">
        <v>43839</v>
      </c>
      <c r="O6195" t="s">
        <v>135</v>
      </c>
      <c r="P6195">
        <v>2009</v>
      </c>
      <c r="Q6195" s="1">
        <v>39934</v>
      </c>
      <c r="R6195" s="1">
        <v>41627</v>
      </c>
      <c r="S6195">
        <v>0</v>
      </c>
      <c r="T6195">
        <v>14500000</v>
      </c>
      <c r="U6195">
        <v>0</v>
      </c>
      <c r="V6195">
        <v>0</v>
      </c>
      <c r="W6195">
        <v>0</v>
      </c>
      <c r="X6195">
        <v>0</v>
      </c>
      <c r="Y6195">
        <v>0</v>
      </c>
      <c r="Z6195">
        <v>0</v>
      </c>
      <c r="AA6195">
        <v>0</v>
      </c>
      <c r="AB6195">
        <v>0</v>
      </c>
      <c r="AC6195">
        <v>0</v>
      </c>
      <c r="AD6195">
        <v>0</v>
      </c>
      <c r="AE6195">
        <v>0</v>
      </c>
      <c r="AF6195">
        <v>6500000</v>
      </c>
      <c r="AG6195">
        <v>8000000</v>
      </c>
      <c r="AH6195">
        <v>0</v>
      </c>
      <c r="AI6195">
        <v>0</v>
      </c>
      <c r="AJ6195">
        <v>0</v>
      </c>
      <c r="AK6195">
        <v>0</v>
      </c>
      <c r="AL6195">
        <v>0</v>
      </c>
      <c r="AM6195">
        <v>0</v>
      </c>
      <c r="AN6195">
        <v>1</v>
      </c>
    </row>
    <row r="6196" spans="1:40" x14ac:dyDescent="0.45">
      <c r="A6196" t="s">
        <v>76270</v>
      </c>
      <c r="B6196" t="s">
        <v>76271</v>
      </c>
      <c r="C6196" t="s">
        <v>76272</v>
      </c>
      <c r="D6196" t="s">
        <v>76273</v>
      </c>
      <c r="E6196" t="s">
        <v>293</v>
      </c>
      <c r="F6196">
        <v>0</v>
      </c>
      <c r="G6196" t="s">
        <v>51</v>
      </c>
      <c r="H6196" t="s">
        <v>44</v>
      </c>
      <c r="I6196" t="s">
        <v>52</v>
      </c>
      <c r="J6196" t="s">
        <v>141</v>
      </c>
      <c r="K6196" t="s">
        <v>142</v>
      </c>
      <c r="L6196">
        <v>3</v>
      </c>
      <c r="M6196" s="1">
        <v>40912</v>
      </c>
      <c r="N6196" s="3">
        <v>43842</v>
      </c>
      <c r="O6196" t="s">
        <v>94</v>
      </c>
      <c r="P6196">
        <v>2012</v>
      </c>
      <c r="Q6196" s="1">
        <v>38869</v>
      </c>
      <c r="R6196" s="1">
        <v>39448</v>
      </c>
      <c r="S6196">
        <v>0</v>
      </c>
      <c r="T6196">
        <v>13000000</v>
      </c>
      <c r="U6196">
        <v>0</v>
      </c>
      <c r="V6196">
        <v>0</v>
      </c>
      <c r="W6196">
        <v>0</v>
      </c>
      <c r="X6196">
        <v>0</v>
      </c>
      <c r="Y6196">
        <v>1500000</v>
      </c>
      <c r="Z6196">
        <v>0</v>
      </c>
      <c r="AA6196">
        <v>0</v>
      </c>
      <c r="AB6196">
        <v>0</v>
      </c>
      <c r="AC6196">
        <v>0</v>
      </c>
      <c r="AD6196">
        <v>0</v>
      </c>
      <c r="AE6196">
        <v>0</v>
      </c>
      <c r="AF6196">
        <v>5000000</v>
      </c>
      <c r="AG6196">
        <v>8000000</v>
      </c>
      <c r="AH6196">
        <v>0</v>
      </c>
      <c r="AI6196">
        <v>0</v>
      </c>
      <c r="AJ6196">
        <v>0</v>
      </c>
      <c r="AK6196">
        <v>0</v>
      </c>
      <c r="AL6196">
        <v>0</v>
      </c>
      <c r="AM6196">
        <v>0</v>
      </c>
      <c r="AN6196">
        <v>1</v>
      </c>
    </row>
    <row r="6197" spans="1:40" x14ac:dyDescent="0.45">
      <c r="A6197" t="s">
        <v>78472</v>
      </c>
      <c r="B6197" t="s">
        <v>78473</v>
      </c>
      <c r="C6197" t="s">
        <v>78474</v>
      </c>
      <c r="D6197" t="s">
        <v>78475</v>
      </c>
      <c r="E6197" t="s">
        <v>7004</v>
      </c>
      <c r="F6197">
        <v>0</v>
      </c>
      <c r="G6197" t="s">
        <v>43</v>
      </c>
      <c r="H6197" t="s">
        <v>44</v>
      </c>
      <c r="I6197" t="s">
        <v>52</v>
      </c>
      <c r="J6197" t="s">
        <v>141</v>
      </c>
      <c r="K6197" t="s">
        <v>459</v>
      </c>
      <c r="L6197">
        <v>1</v>
      </c>
      <c r="M6197" s="1">
        <v>37622</v>
      </c>
      <c r="N6197" s="3">
        <v>43833</v>
      </c>
      <c r="O6197" t="s">
        <v>469</v>
      </c>
      <c r="P6197">
        <v>2003</v>
      </c>
      <c r="Q6197" s="1">
        <v>38808</v>
      </c>
      <c r="R6197" s="1">
        <v>38808</v>
      </c>
      <c r="S6197">
        <v>0</v>
      </c>
      <c r="T6197">
        <v>14500000</v>
      </c>
      <c r="U6197">
        <v>0</v>
      </c>
      <c r="V6197">
        <v>0</v>
      </c>
      <c r="W6197">
        <v>0</v>
      </c>
      <c r="X6197">
        <v>0</v>
      </c>
      <c r="Y6197">
        <v>0</v>
      </c>
      <c r="Z6197">
        <v>0</v>
      </c>
      <c r="AA6197">
        <v>0</v>
      </c>
      <c r="AB6197">
        <v>0</v>
      </c>
      <c r="AC6197">
        <v>0</v>
      </c>
      <c r="AD6197">
        <v>0</v>
      </c>
      <c r="AE6197">
        <v>0</v>
      </c>
      <c r="AF6197">
        <v>0</v>
      </c>
      <c r="AG6197">
        <v>0</v>
      </c>
      <c r="AH6197">
        <v>14500000</v>
      </c>
      <c r="AI6197">
        <v>0</v>
      </c>
      <c r="AJ6197">
        <v>0</v>
      </c>
      <c r="AK6197">
        <v>0</v>
      </c>
      <c r="AL6197">
        <v>0</v>
      </c>
      <c r="AM6197">
        <v>0</v>
      </c>
      <c r="AN6197">
        <v>1</v>
      </c>
    </row>
    <row r="6198" spans="1:40" x14ac:dyDescent="0.45">
      <c r="A6198" t="s">
        <v>5962</v>
      </c>
      <c r="B6198" t="s">
        <v>5963</v>
      </c>
      <c r="C6198" t="s">
        <v>5964</v>
      </c>
      <c r="D6198" t="s">
        <v>209</v>
      </c>
      <c r="E6198" t="s">
        <v>210</v>
      </c>
      <c r="F6198">
        <v>0</v>
      </c>
      <c r="G6198" t="s">
        <v>43</v>
      </c>
      <c r="H6198" t="s">
        <v>44</v>
      </c>
      <c r="I6198" t="s">
        <v>440</v>
      </c>
      <c r="J6198" t="s">
        <v>441</v>
      </c>
      <c r="K6198" t="s">
        <v>441</v>
      </c>
      <c r="L6198">
        <v>1</v>
      </c>
      <c r="M6198" s="1">
        <v>35796</v>
      </c>
      <c r="N6198" s="2">
        <v>35796</v>
      </c>
      <c r="O6198" t="s">
        <v>393</v>
      </c>
      <c r="P6198">
        <v>1998</v>
      </c>
      <c r="Q6198" s="1">
        <v>38353</v>
      </c>
      <c r="R6198" s="1">
        <v>38353</v>
      </c>
      <c r="S6198">
        <v>0</v>
      </c>
      <c r="T6198">
        <v>14500000</v>
      </c>
      <c r="U6198">
        <v>0</v>
      </c>
      <c r="V6198">
        <v>0</v>
      </c>
      <c r="W6198">
        <v>0</v>
      </c>
      <c r="X6198">
        <v>0</v>
      </c>
      <c r="Y6198">
        <v>0</v>
      </c>
      <c r="Z6198">
        <v>0</v>
      </c>
      <c r="AA6198">
        <v>0</v>
      </c>
      <c r="AB6198">
        <v>0</v>
      </c>
      <c r="AC6198">
        <v>0</v>
      </c>
      <c r="AD6198">
        <v>0</v>
      </c>
      <c r="AE6198">
        <v>0</v>
      </c>
      <c r="AF6198">
        <v>0</v>
      </c>
      <c r="AG6198">
        <v>0</v>
      </c>
      <c r="AH6198">
        <v>0</v>
      </c>
      <c r="AI6198">
        <v>0</v>
      </c>
      <c r="AJ6198">
        <v>0</v>
      </c>
      <c r="AK6198">
        <v>0</v>
      </c>
      <c r="AL6198">
        <v>0</v>
      </c>
      <c r="AM6198">
        <v>0</v>
      </c>
      <c r="AN6198">
        <v>1</v>
      </c>
    </row>
    <row r="6199" spans="1:40" x14ac:dyDescent="0.45">
      <c r="A6199" t="s">
        <v>12611</v>
      </c>
      <c r="B6199" t="s">
        <v>12612</v>
      </c>
      <c r="C6199" t="s">
        <v>12613</v>
      </c>
      <c r="D6199" t="s">
        <v>12614</v>
      </c>
      <c r="E6199" t="s">
        <v>326</v>
      </c>
      <c r="F6199">
        <v>0</v>
      </c>
      <c r="G6199" t="s">
        <v>43</v>
      </c>
      <c r="H6199" t="s">
        <v>44</v>
      </c>
      <c r="I6199" t="s">
        <v>204</v>
      </c>
      <c r="J6199" t="s">
        <v>205</v>
      </c>
      <c r="K6199" t="s">
        <v>205</v>
      </c>
      <c r="L6199">
        <v>2</v>
      </c>
      <c r="M6199" s="1">
        <v>36892</v>
      </c>
      <c r="N6199" s="3">
        <v>43831</v>
      </c>
      <c r="O6199" t="s">
        <v>124</v>
      </c>
      <c r="P6199">
        <v>2001</v>
      </c>
      <c r="Q6199" s="1">
        <v>37987</v>
      </c>
      <c r="R6199" s="1">
        <v>38718</v>
      </c>
      <c r="S6199">
        <v>0</v>
      </c>
      <c r="T6199">
        <v>13750000</v>
      </c>
      <c r="U6199">
        <v>0</v>
      </c>
      <c r="V6199">
        <v>0</v>
      </c>
      <c r="W6199">
        <v>0</v>
      </c>
      <c r="X6199">
        <v>0</v>
      </c>
      <c r="Y6199">
        <v>750000</v>
      </c>
      <c r="Z6199">
        <v>0</v>
      </c>
      <c r="AA6199">
        <v>0</v>
      </c>
      <c r="AB6199">
        <v>0</v>
      </c>
      <c r="AC6199">
        <v>0</v>
      </c>
      <c r="AD6199">
        <v>0</v>
      </c>
      <c r="AE6199">
        <v>0</v>
      </c>
      <c r="AF6199">
        <v>0</v>
      </c>
      <c r="AG6199">
        <v>13750000</v>
      </c>
      <c r="AH6199">
        <v>0</v>
      </c>
      <c r="AI6199">
        <v>0</v>
      </c>
      <c r="AJ6199">
        <v>0</v>
      </c>
      <c r="AK6199">
        <v>0</v>
      </c>
      <c r="AL6199">
        <v>0</v>
      </c>
      <c r="AM6199">
        <v>0</v>
      </c>
      <c r="AN6199">
        <v>1</v>
      </c>
    </row>
    <row r="6200" spans="1:40" x14ac:dyDescent="0.45">
      <c r="A6200" t="s">
        <v>74274</v>
      </c>
      <c r="B6200" t="s">
        <v>74275</v>
      </c>
      <c r="C6200" t="s">
        <v>74276</v>
      </c>
      <c r="D6200" t="s">
        <v>74277</v>
      </c>
      <c r="E6200" t="s">
        <v>4986</v>
      </c>
      <c r="F6200">
        <v>0</v>
      </c>
      <c r="G6200" t="s">
        <v>51</v>
      </c>
      <c r="H6200" t="s">
        <v>44</v>
      </c>
      <c r="I6200" t="s">
        <v>4141</v>
      </c>
      <c r="J6200" t="s">
        <v>4415</v>
      </c>
      <c r="K6200" t="s">
        <v>8925</v>
      </c>
      <c r="L6200">
        <v>4</v>
      </c>
      <c r="M6200" s="1">
        <v>38718</v>
      </c>
      <c r="N6200" s="3">
        <v>43836</v>
      </c>
      <c r="O6200" t="s">
        <v>260</v>
      </c>
      <c r="P6200">
        <v>2006</v>
      </c>
      <c r="Q6200" s="1">
        <v>38718</v>
      </c>
      <c r="R6200" s="1">
        <v>41640</v>
      </c>
      <c r="S6200">
        <v>600000</v>
      </c>
      <c r="T6200">
        <v>3900000</v>
      </c>
      <c r="U6200">
        <v>0</v>
      </c>
      <c r="V6200">
        <v>0</v>
      </c>
      <c r="W6200">
        <v>4000000</v>
      </c>
      <c r="X6200">
        <v>0</v>
      </c>
      <c r="Y6200">
        <v>0</v>
      </c>
      <c r="Z6200">
        <v>6000000</v>
      </c>
      <c r="AA6200">
        <v>0</v>
      </c>
      <c r="AB6200">
        <v>0</v>
      </c>
      <c r="AC6200">
        <v>0</v>
      </c>
      <c r="AD6200">
        <v>0</v>
      </c>
      <c r="AE6200">
        <v>0</v>
      </c>
      <c r="AF6200">
        <v>3900000</v>
      </c>
      <c r="AG6200">
        <v>0</v>
      </c>
      <c r="AH6200">
        <v>0</v>
      </c>
      <c r="AI6200">
        <v>0</v>
      </c>
      <c r="AJ6200">
        <v>0</v>
      </c>
      <c r="AK6200">
        <v>0</v>
      </c>
      <c r="AL6200">
        <v>0</v>
      </c>
      <c r="AM6200">
        <v>0</v>
      </c>
      <c r="AN6200">
        <v>1</v>
      </c>
    </row>
    <row r="6201" spans="1:40" x14ac:dyDescent="0.45">
      <c r="A6201" t="s">
        <v>8256</v>
      </c>
      <c r="B6201" t="s">
        <v>8257</v>
      </c>
      <c r="C6201" t="s">
        <v>8258</v>
      </c>
      <c r="D6201" t="s">
        <v>8259</v>
      </c>
      <c r="E6201" t="s">
        <v>69</v>
      </c>
      <c r="F6201">
        <v>0</v>
      </c>
      <c r="G6201" t="s">
        <v>51</v>
      </c>
      <c r="H6201" t="s">
        <v>44</v>
      </c>
      <c r="I6201" t="s">
        <v>45</v>
      </c>
      <c r="J6201" t="s">
        <v>46</v>
      </c>
      <c r="K6201" t="s">
        <v>47</v>
      </c>
      <c r="L6201">
        <v>3</v>
      </c>
      <c r="M6201" s="1">
        <v>37987</v>
      </c>
      <c r="N6201" s="3">
        <v>43834</v>
      </c>
      <c r="O6201" t="s">
        <v>273</v>
      </c>
      <c r="P6201">
        <v>2004</v>
      </c>
      <c r="Q6201" s="1">
        <v>40441</v>
      </c>
      <c r="R6201" s="1">
        <v>41367</v>
      </c>
      <c r="S6201">
        <v>0</v>
      </c>
      <c r="T6201">
        <v>14500000</v>
      </c>
      <c r="U6201">
        <v>0</v>
      </c>
      <c r="V6201">
        <v>0</v>
      </c>
      <c r="W6201">
        <v>0</v>
      </c>
      <c r="X6201">
        <v>0</v>
      </c>
      <c r="Y6201">
        <v>0</v>
      </c>
      <c r="Z6201">
        <v>0</v>
      </c>
      <c r="AA6201">
        <v>0</v>
      </c>
      <c r="AB6201">
        <v>0</v>
      </c>
      <c r="AC6201">
        <v>0</v>
      </c>
      <c r="AD6201">
        <v>0</v>
      </c>
      <c r="AE6201">
        <v>0</v>
      </c>
      <c r="AF6201">
        <v>6000000</v>
      </c>
      <c r="AG6201">
        <v>0</v>
      </c>
      <c r="AH6201">
        <v>0</v>
      </c>
      <c r="AI6201">
        <v>0</v>
      </c>
      <c r="AJ6201">
        <v>0</v>
      </c>
      <c r="AK6201">
        <v>0</v>
      </c>
      <c r="AL6201">
        <v>0</v>
      </c>
      <c r="AM6201">
        <v>0</v>
      </c>
      <c r="AN6201">
        <v>1</v>
      </c>
    </row>
    <row r="6202" spans="1:40" x14ac:dyDescent="0.45">
      <c r="A6202" t="s">
        <v>14474</v>
      </c>
      <c r="B6202" t="s">
        <v>14475</v>
      </c>
      <c r="C6202" t="s">
        <v>14476</v>
      </c>
      <c r="D6202" t="s">
        <v>14477</v>
      </c>
      <c r="E6202" t="s">
        <v>8531</v>
      </c>
      <c r="F6202">
        <v>0</v>
      </c>
      <c r="G6202" t="s">
        <v>43</v>
      </c>
      <c r="H6202" t="s">
        <v>44</v>
      </c>
      <c r="I6202" t="s">
        <v>64</v>
      </c>
      <c r="J6202" t="s">
        <v>749</v>
      </c>
      <c r="K6202" t="s">
        <v>749</v>
      </c>
      <c r="L6202">
        <v>2</v>
      </c>
      <c r="M6202" s="1">
        <v>38718</v>
      </c>
      <c r="N6202" s="3">
        <v>43836</v>
      </c>
      <c r="O6202" t="s">
        <v>260</v>
      </c>
      <c r="P6202">
        <v>2006</v>
      </c>
      <c r="Q6202" s="1">
        <v>39639</v>
      </c>
      <c r="R6202" s="1">
        <v>39692</v>
      </c>
      <c r="S6202">
        <v>0</v>
      </c>
      <c r="T6202">
        <v>14500000</v>
      </c>
      <c r="U6202">
        <v>0</v>
      </c>
      <c r="V6202">
        <v>0</v>
      </c>
      <c r="W6202">
        <v>0</v>
      </c>
      <c r="X6202">
        <v>0</v>
      </c>
      <c r="Y6202">
        <v>0</v>
      </c>
      <c r="Z6202">
        <v>0</v>
      </c>
      <c r="AA6202">
        <v>0</v>
      </c>
      <c r="AB6202">
        <v>0</v>
      </c>
      <c r="AC6202">
        <v>0</v>
      </c>
      <c r="AD6202">
        <v>0</v>
      </c>
      <c r="AE6202">
        <v>0</v>
      </c>
      <c r="AF6202">
        <v>4500000</v>
      </c>
      <c r="AG6202">
        <v>10000000</v>
      </c>
      <c r="AH6202">
        <v>0</v>
      </c>
      <c r="AI6202">
        <v>0</v>
      </c>
      <c r="AJ6202">
        <v>0</v>
      </c>
      <c r="AK6202">
        <v>0</v>
      </c>
      <c r="AL6202">
        <v>0</v>
      </c>
      <c r="AM6202">
        <v>0</v>
      </c>
      <c r="AN6202">
        <v>1</v>
      </c>
    </row>
    <row r="6203" spans="1:40" x14ac:dyDescent="0.45">
      <c r="A6203" t="s">
        <v>19527</v>
      </c>
      <c r="B6203" t="s">
        <v>19528</v>
      </c>
      <c r="C6203" t="s">
        <v>19529</v>
      </c>
      <c r="D6203" t="s">
        <v>14275</v>
      </c>
      <c r="E6203" t="s">
        <v>773</v>
      </c>
      <c r="F6203">
        <v>0</v>
      </c>
      <c r="G6203" t="s">
        <v>51</v>
      </c>
      <c r="H6203" t="s">
        <v>44</v>
      </c>
      <c r="I6203" t="s">
        <v>147</v>
      </c>
      <c r="J6203" t="s">
        <v>148</v>
      </c>
      <c r="K6203" t="s">
        <v>148</v>
      </c>
      <c r="L6203">
        <v>5</v>
      </c>
      <c r="M6203" s="1">
        <v>38650</v>
      </c>
      <c r="N6203" s="3">
        <v>44109</v>
      </c>
      <c r="O6203" t="s">
        <v>2113</v>
      </c>
      <c r="P6203">
        <v>2005</v>
      </c>
      <c r="Q6203" s="1">
        <v>39771</v>
      </c>
      <c r="R6203" s="1">
        <v>41252</v>
      </c>
      <c r="S6203">
        <v>0</v>
      </c>
      <c r="T6203">
        <v>13300000</v>
      </c>
      <c r="U6203">
        <v>0</v>
      </c>
      <c r="V6203">
        <v>0</v>
      </c>
      <c r="W6203">
        <v>0</v>
      </c>
      <c r="X6203">
        <v>1200000</v>
      </c>
      <c r="Y6203">
        <v>0</v>
      </c>
      <c r="Z6203">
        <v>0</v>
      </c>
      <c r="AA6203">
        <v>0</v>
      </c>
      <c r="AB6203">
        <v>0</v>
      </c>
      <c r="AC6203">
        <v>0</v>
      </c>
      <c r="AD6203">
        <v>0</v>
      </c>
      <c r="AE6203">
        <v>0</v>
      </c>
      <c r="AF6203">
        <v>5300000</v>
      </c>
      <c r="AG6203">
        <v>0</v>
      </c>
      <c r="AH6203">
        <v>0</v>
      </c>
      <c r="AI6203">
        <v>0</v>
      </c>
      <c r="AJ6203">
        <v>0</v>
      </c>
      <c r="AK6203">
        <v>0</v>
      </c>
      <c r="AL6203">
        <v>0</v>
      </c>
      <c r="AM6203">
        <v>0</v>
      </c>
      <c r="AN6203">
        <v>1</v>
      </c>
    </row>
    <row r="6204" spans="1:40" x14ac:dyDescent="0.45">
      <c r="A6204" t="s">
        <v>6689</v>
      </c>
      <c r="B6204" t="s">
        <v>6690</v>
      </c>
      <c r="C6204" t="s">
        <v>6691</v>
      </c>
      <c r="D6204" t="s">
        <v>6692</v>
      </c>
      <c r="E6204" t="s">
        <v>2664</v>
      </c>
      <c r="F6204">
        <v>0</v>
      </c>
      <c r="G6204" t="s">
        <v>51</v>
      </c>
      <c r="H6204" t="s">
        <v>44</v>
      </c>
      <c r="I6204" t="s">
        <v>52</v>
      </c>
      <c r="J6204" t="s">
        <v>141</v>
      </c>
      <c r="K6204" t="s">
        <v>142</v>
      </c>
      <c r="L6204">
        <v>2</v>
      </c>
      <c r="M6204" s="1">
        <v>41153</v>
      </c>
      <c r="N6204" s="3">
        <v>44086</v>
      </c>
      <c r="O6204" t="s">
        <v>342</v>
      </c>
      <c r="P6204">
        <v>2012</v>
      </c>
      <c r="Q6204" s="1">
        <v>41274</v>
      </c>
      <c r="R6204" s="1">
        <v>41609</v>
      </c>
      <c r="S6204">
        <v>145000</v>
      </c>
      <c r="T6204">
        <v>0</v>
      </c>
      <c r="U6204">
        <v>0</v>
      </c>
      <c r="V6204">
        <v>0</v>
      </c>
      <c r="W6204">
        <v>0</v>
      </c>
      <c r="X6204">
        <v>0</v>
      </c>
      <c r="Y6204">
        <v>0</v>
      </c>
      <c r="Z6204">
        <v>0</v>
      </c>
      <c r="AA6204">
        <v>0</v>
      </c>
      <c r="AB6204">
        <v>0</v>
      </c>
      <c r="AC6204">
        <v>0</v>
      </c>
      <c r="AD6204">
        <v>0</v>
      </c>
      <c r="AE6204">
        <v>0</v>
      </c>
      <c r="AF6204">
        <v>0</v>
      </c>
      <c r="AG6204">
        <v>0</v>
      </c>
      <c r="AH6204">
        <v>0</v>
      </c>
      <c r="AI6204">
        <v>0</v>
      </c>
      <c r="AJ6204">
        <v>0</v>
      </c>
      <c r="AK6204">
        <v>0</v>
      </c>
      <c r="AL6204">
        <v>0</v>
      </c>
      <c r="AM6204">
        <v>0</v>
      </c>
      <c r="AN6204">
        <v>1</v>
      </c>
    </row>
    <row r="6205" spans="1:40" x14ac:dyDescent="0.45">
      <c r="A6205" t="s">
        <v>8329</v>
      </c>
      <c r="B6205" t="s">
        <v>8330</v>
      </c>
      <c r="C6205" t="s">
        <v>8331</v>
      </c>
      <c r="D6205" t="s">
        <v>49</v>
      </c>
      <c r="E6205" t="s">
        <v>50</v>
      </c>
      <c r="F6205">
        <v>0</v>
      </c>
      <c r="G6205" t="s">
        <v>43</v>
      </c>
      <c r="H6205" t="s">
        <v>44</v>
      </c>
      <c r="I6205" t="s">
        <v>451</v>
      </c>
      <c r="J6205" t="s">
        <v>452</v>
      </c>
      <c r="K6205" t="s">
        <v>453</v>
      </c>
      <c r="L6205">
        <v>1</v>
      </c>
      <c r="M6205" s="1">
        <v>39873</v>
      </c>
      <c r="N6205" s="3">
        <v>43899</v>
      </c>
      <c r="O6205" t="s">
        <v>135</v>
      </c>
      <c r="P6205">
        <v>2009</v>
      </c>
      <c r="Q6205" s="1">
        <v>40036</v>
      </c>
      <c r="R6205" s="1">
        <v>40036</v>
      </c>
      <c r="S6205">
        <v>0</v>
      </c>
      <c r="T6205">
        <v>145000</v>
      </c>
      <c r="U6205">
        <v>0</v>
      </c>
      <c r="V6205">
        <v>0</v>
      </c>
      <c r="W6205">
        <v>0</v>
      </c>
      <c r="X6205">
        <v>0</v>
      </c>
      <c r="Y6205">
        <v>0</v>
      </c>
      <c r="Z6205">
        <v>0</v>
      </c>
      <c r="AA6205">
        <v>0</v>
      </c>
      <c r="AB6205">
        <v>0</v>
      </c>
      <c r="AC6205">
        <v>0</v>
      </c>
      <c r="AD6205">
        <v>0</v>
      </c>
      <c r="AE6205">
        <v>0</v>
      </c>
      <c r="AF6205">
        <v>0</v>
      </c>
      <c r="AG6205">
        <v>0</v>
      </c>
      <c r="AH6205">
        <v>0</v>
      </c>
      <c r="AI6205">
        <v>0</v>
      </c>
      <c r="AJ6205">
        <v>0</v>
      </c>
      <c r="AK6205">
        <v>0</v>
      </c>
      <c r="AL6205">
        <v>0</v>
      </c>
      <c r="AM6205">
        <v>0</v>
      </c>
      <c r="AN6205">
        <v>1</v>
      </c>
    </row>
    <row r="6206" spans="1:40" x14ac:dyDescent="0.45">
      <c r="A6206" t="s">
        <v>8605</v>
      </c>
      <c r="B6206" t="s">
        <v>8606</v>
      </c>
      <c r="C6206" t="s">
        <v>8607</v>
      </c>
      <c r="D6206" t="s">
        <v>8608</v>
      </c>
      <c r="E6206" t="s">
        <v>2692</v>
      </c>
      <c r="F6206">
        <v>0</v>
      </c>
      <c r="G6206" t="s">
        <v>51</v>
      </c>
      <c r="H6206" t="s">
        <v>44</v>
      </c>
      <c r="I6206" t="s">
        <v>96</v>
      </c>
      <c r="J6206" t="s">
        <v>874</v>
      </c>
      <c r="K6206" t="s">
        <v>874</v>
      </c>
      <c r="L6206">
        <v>1</v>
      </c>
      <c r="M6206" s="1">
        <v>41001</v>
      </c>
      <c r="N6206" s="3">
        <v>43933</v>
      </c>
      <c r="O6206" t="s">
        <v>48</v>
      </c>
      <c r="P6206">
        <v>2012</v>
      </c>
      <c r="Q6206" s="1">
        <v>41445</v>
      </c>
      <c r="R6206" s="1">
        <v>41445</v>
      </c>
      <c r="S6206">
        <v>0</v>
      </c>
      <c r="T6206">
        <v>0</v>
      </c>
      <c r="U6206">
        <v>0</v>
      </c>
      <c r="V6206">
        <v>0</v>
      </c>
      <c r="W6206">
        <v>0</v>
      </c>
      <c r="X6206">
        <v>145000</v>
      </c>
      <c r="Y6206">
        <v>0</v>
      </c>
      <c r="Z6206">
        <v>0</v>
      </c>
      <c r="AA6206">
        <v>0</v>
      </c>
      <c r="AB6206">
        <v>0</v>
      </c>
      <c r="AC6206">
        <v>0</v>
      </c>
      <c r="AD6206">
        <v>0</v>
      </c>
      <c r="AE6206">
        <v>0</v>
      </c>
      <c r="AF6206">
        <v>0</v>
      </c>
      <c r="AG6206">
        <v>0</v>
      </c>
      <c r="AH6206">
        <v>0</v>
      </c>
      <c r="AI6206">
        <v>0</v>
      </c>
      <c r="AJ6206">
        <v>0</v>
      </c>
      <c r="AK6206">
        <v>0</v>
      </c>
      <c r="AL6206">
        <v>0</v>
      </c>
      <c r="AM6206">
        <v>0</v>
      </c>
      <c r="AN6206">
        <v>1</v>
      </c>
    </row>
    <row r="6207" spans="1:40" x14ac:dyDescent="0.45">
      <c r="A6207" t="s">
        <v>75816</v>
      </c>
      <c r="B6207" t="s">
        <v>75817</v>
      </c>
      <c r="C6207" t="s">
        <v>75818</v>
      </c>
      <c r="D6207" t="s">
        <v>412</v>
      </c>
      <c r="E6207" t="s">
        <v>413</v>
      </c>
      <c r="F6207">
        <v>0</v>
      </c>
      <c r="G6207" t="s">
        <v>51</v>
      </c>
      <c r="H6207" t="s">
        <v>44</v>
      </c>
      <c r="I6207" t="s">
        <v>107</v>
      </c>
      <c r="J6207" t="s">
        <v>108</v>
      </c>
      <c r="K6207" t="s">
        <v>5943</v>
      </c>
      <c r="L6207">
        <v>1</v>
      </c>
      <c r="M6207" s="1">
        <v>39814</v>
      </c>
      <c r="N6207" s="3">
        <v>43839</v>
      </c>
      <c r="O6207" t="s">
        <v>135</v>
      </c>
      <c r="P6207">
        <v>2009</v>
      </c>
      <c r="Q6207" s="1">
        <v>40654</v>
      </c>
      <c r="R6207" s="1">
        <v>40654</v>
      </c>
      <c r="S6207">
        <v>0</v>
      </c>
      <c r="T6207">
        <v>145000</v>
      </c>
      <c r="U6207">
        <v>0</v>
      </c>
      <c r="V6207">
        <v>0</v>
      </c>
      <c r="W6207">
        <v>0</v>
      </c>
      <c r="X6207">
        <v>0</v>
      </c>
      <c r="Y6207">
        <v>0</v>
      </c>
      <c r="Z6207">
        <v>0</v>
      </c>
      <c r="AA6207">
        <v>0</v>
      </c>
      <c r="AB6207">
        <v>0</v>
      </c>
      <c r="AC6207">
        <v>0</v>
      </c>
      <c r="AD6207">
        <v>0</v>
      </c>
      <c r="AE6207">
        <v>0</v>
      </c>
      <c r="AF6207">
        <v>0</v>
      </c>
      <c r="AG6207">
        <v>0</v>
      </c>
      <c r="AH6207">
        <v>0</v>
      </c>
      <c r="AI6207">
        <v>0</v>
      </c>
      <c r="AJ6207">
        <v>0</v>
      </c>
      <c r="AK6207">
        <v>0</v>
      </c>
      <c r="AL6207">
        <v>0</v>
      </c>
      <c r="AM6207">
        <v>0</v>
      </c>
      <c r="AN6207">
        <v>1</v>
      </c>
    </row>
    <row r="6208" spans="1:40" x14ac:dyDescent="0.45">
      <c r="A6208" t="s">
        <v>25289</v>
      </c>
      <c r="B6208" t="s">
        <v>25290</v>
      </c>
      <c r="C6208" t="s">
        <v>25291</v>
      </c>
      <c r="D6208" t="s">
        <v>68</v>
      </c>
      <c r="E6208" t="s">
        <v>69</v>
      </c>
      <c r="F6208">
        <v>0</v>
      </c>
      <c r="G6208" t="s">
        <v>51</v>
      </c>
      <c r="H6208" t="s">
        <v>44</v>
      </c>
      <c r="I6208" t="s">
        <v>130</v>
      </c>
      <c r="J6208" t="s">
        <v>131</v>
      </c>
      <c r="K6208" t="s">
        <v>1343</v>
      </c>
      <c r="L6208">
        <v>1</v>
      </c>
      <c r="M6208" s="1">
        <v>41214</v>
      </c>
      <c r="N6208" s="3">
        <v>44147</v>
      </c>
      <c r="O6208" t="s">
        <v>58</v>
      </c>
      <c r="P6208">
        <v>2012</v>
      </c>
      <c r="Q6208" s="1">
        <v>41454</v>
      </c>
      <c r="R6208" s="1">
        <v>41454</v>
      </c>
      <c r="S6208">
        <v>0</v>
      </c>
      <c r="T6208">
        <v>0</v>
      </c>
      <c r="U6208">
        <v>0</v>
      </c>
      <c r="V6208">
        <v>0</v>
      </c>
      <c r="W6208">
        <v>0</v>
      </c>
      <c r="X6208">
        <v>145000</v>
      </c>
      <c r="Y6208">
        <v>0</v>
      </c>
      <c r="Z6208">
        <v>0</v>
      </c>
      <c r="AA6208">
        <v>0</v>
      </c>
      <c r="AB6208">
        <v>0</v>
      </c>
      <c r="AC6208">
        <v>0</v>
      </c>
      <c r="AD6208">
        <v>0</v>
      </c>
      <c r="AE6208">
        <v>0</v>
      </c>
      <c r="AF6208">
        <v>0</v>
      </c>
      <c r="AG6208">
        <v>0</v>
      </c>
      <c r="AH6208">
        <v>0</v>
      </c>
      <c r="AI6208">
        <v>0</v>
      </c>
      <c r="AJ6208">
        <v>0</v>
      </c>
      <c r="AK6208">
        <v>0</v>
      </c>
      <c r="AL6208">
        <v>0</v>
      </c>
      <c r="AM6208">
        <v>0</v>
      </c>
      <c r="AN6208">
        <v>1</v>
      </c>
    </row>
    <row r="6209" spans="1:40" x14ac:dyDescent="0.45">
      <c r="A6209" t="s">
        <v>26266</v>
      </c>
      <c r="B6209" t="s">
        <v>26267</v>
      </c>
      <c r="C6209" t="s">
        <v>26268</v>
      </c>
      <c r="D6209" t="s">
        <v>275</v>
      </c>
      <c r="E6209" t="s">
        <v>276</v>
      </c>
      <c r="F6209">
        <v>0</v>
      </c>
      <c r="G6209" t="s">
        <v>51</v>
      </c>
      <c r="H6209" t="s">
        <v>44</v>
      </c>
      <c r="I6209" t="s">
        <v>204</v>
      </c>
      <c r="J6209" t="s">
        <v>205</v>
      </c>
      <c r="K6209" t="s">
        <v>205</v>
      </c>
      <c r="L6209">
        <v>3</v>
      </c>
      <c r="M6209" s="1">
        <v>38353</v>
      </c>
      <c r="N6209" s="3">
        <v>43835</v>
      </c>
      <c r="O6209" t="s">
        <v>277</v>
      </c>
      <c r="P6209">
        <v>2005</v>
      </c>
      <c r="Q6209" s="1">
        <v>39049</v>
      </c>
      <c r="R6209" s="1">
        <v>40473</v>
      </c>
      <c r="S6209">
        <v>0</v>
      </c>
      <c r="T6209">
        <v>14000000</v>
      </c>
      <c r="U6209">
        <v>0</v>
      </c>
      <c r="V6209">
        <v>0</v>
      </c>
      <c r="W6209">
        <v>0</v>
      </c>
      <c r="X6209">
        <v>503750</v>
      </c>
      <c r="Y6209">
        <v>0</v>
      </c>
      <c r="Z6209">
        <v>0</v>
      </c>
      <c r="AA6209">
        <v>0</v>
      </c>
      <c r="AB6209">
        <v>0</v>
      </c>
      <c r="AC6209">
        <v>0</v>
      </c>
      <c r="AD6209">
        <v>0</v>
      </c>
      <c r="AE6209">
        <v>0</v>
      </c>
      <c r="AF6209">
        <v>0</v>
      </c>
      <c r="AG6209">
        <v>9000000</v>
      </c>
      <c r="AH6209">
        <v>0</v>
      </c>
      <c r="AI6209">
        <v>0</v>
      </c>
      <c r="AJ6209">
        <v>0</v>
      </c>
      <c r="AK6209">
        <v>0</v>
      </c>
      <c r="AL6209">
        <v>0</v>
      </c>
      <c r="AM6209">
        <v>0</v>
      </c>
      <c r="AN6209">
        <v>1</v>
      </c>
    </row>
    <row r="6210" spans="1:40" x14ac:dyDescent="0.45">
      <c r="A6210" t="s">
        <v>26353</v>
      </c>
      <c r="B6210" t="s">
        <v>26354</v>
      </c>
      <c r="C6210" t="s">
        <v>26355</v>
      </c>
      <c r="D6210" t="s">
        <v>684</v>
      </c>
      <c r="E6210" t="s">
        <v>685</v>
      </c>
      <c r="F6210">
        <v>0</v>
      </c>
      <c r="G6210" t="s">
        <v>43</v>
      </c>
      <c r="H6210" t="s">
        <v>44</v>
      </c>
      <c r="I6210" t="s">
        <v>52</v>
      </c>
      <c r="J6210" t="s">
        <v>530</v>
      </c>
      <c r="K6210" t="s">
        <v>531</v>
      </c>
      <c r="L6210">
        <v>9</v>
      </c>
      <c r="M6210" s="1">
        <v>39448</v>
      </c>
      <c r="N6210" s="3">
        <v>43838</v>
      </c>
      <c r="O6210" t="s">
        <v>133</v>
      </c>
      <c r="P6210">
        <v>2008</v>
      </c>
      <c r="Q6210" s="1">
        <v>39461</v>
      </c>
      <c r="R6210" s="1">
        <v>41001</v>
      </c>
      <c r="S6210">
        <v>0</v>
      </c>
      <c r="T6210">
        <v>151000000</v>
      </c>
      <c r="U6210">
        <v>0</v>
      </c>
      <c r="V6210">
        <v>0</v>
      </c>
      <c r="W6210">
        <v>0</v>
      </c>
      <c r="X6210">
        <v>529000000</v>
      </c>
      <c r="Y6210">
        <v>0</v>
      </c>
      <c r="Z6210">
        <v>0</v>
      </c>
      <c r="AA6210">
        <v>771000000</v>
      </c>
      <c r="AB6210">
        <v>0</v>
      </c>
      <c r="AC6210">
        <v>0</v>
      </c>
      <c r="AD6210">
        <v>0</v>
      </c>
      <c r="AE6210">
        <v>0</v>
      </c>
      <c r="AF6210">
        <v>0</v>
      </c>
      <c r="AG6210">
        <v>0</v>
      </c>
      <c r="AH6210">
        <v>65000000</v>
      </c>
      <c r="AI6210">
        <v>86000000</v>
      </c>
      <c r="AJ6210">
        <v>0</v>
      </c>
      <c r="AK6210">
        <v>0</v>
      </c>
      <c r="AL6210">
        <v>0</v>
      </c>
      <c r="AM6210">
        <v>0</v>
      </c>
      <c r="AN6210">
        <v>1</v>
      </c>
    </row>
    <row r="6211" spans="1:40" x14ac:dyDescent="0.45">
      <c r="A6211" t="s">
        <v>13406</v>
      </c>
      <c r="B6211" t="s">
        <v>13407</v>
      </c>
      <c r="C6211" t="s">
        <v>13408</v>
      </c>
      <c r="D6211" t="s">
        <v>198</v>
      </c>
      <c r="E6211" t="s">
        <v>199</v>
      </c>
      <c r="F6211">
        <v>0</v>
      </c>
      <c r="G6211" t="s">
        <v>51</v>
      </c>
      <c r="H6211" t="s">
        <v>44</v>
      </c>
      <c r="I6211" t="s">
        <v>186</v>
      </c>
      <c r="J6211" t="s">
        <v>470</v>
      </c>
      <c r="K6211" t="s">
        <v>763</v>
      </c>
      <c r="L6211">
        <v>8</v>
      </c>
      <c r="M6211" s="1">
        <v>35065</v>
      </c>
      <c r="N6211" s="2">
        <v>35065</v>
      </c>
      <c r="O6211" t="s">
        <v>1664</v>
      </c>
      <c r="P6211">
        <v>1996</v>
      </c>
      <c r="Q6211" s="1">
        <v>39759</v>
      </c>
      <c r="R6211" s="1">
        <v>41736</v>
      </c>
      <c r="S6211">
        <v>1000000</v>
      </c>
      <c r="T6211">
        <v>12608815</v>
      </c>
      <c r="U6211">
        <v>0</v>
      </c>
      <c r="V6211">
        <v>0</v>
      </c>
      <c r="W6211">
        <v>250000</v>
      </c>
      <c r="X6211">
        <v>652959</v>
      </c>
      <c r="Y6211">
        <v>0</v>
      </c>
      <c r="Z6211">
        <v>0</v>
      </c>
      <c r="AA6211">
        <v>0</v>
      </c>
      <c r="AB6211">
        <v>0</v>
      </c>
      <c r="AC6211">
        <v>0</v>
      </c>
      <c r="AD6211">
        <v>0</v>
      </c>
      <c r="AE6211">
        <v>0</v>
      </c>
      <c r="AF6211">
        <v>0</v>
      </c>
      <c r="AG6211">
        <v>786257</v>
      </c>
      <c r="AH6211">
        <v>0</v>
      </c>
      <c r="AI6211">
        <v>0</v>
      </c>
      <c r="AJ6211">
        <v>0</v>
      </c>
      <c r="AK6211">
        <v>0</v>
      </c>
      <c r="AL6211">
        <v>0</v>
      </c>
      <c r="AM6211">
        <v>0</v>
      </c>
      <c r="AN6211">
        <v>1</v>
      </c>
    </row>
    <row r="6212" spans="1:40" x14ac:dyDescent="0.45">
      <c r="A6212" t="s">
        <v>71123</v>
      </c>
      <c r="B6212" t="s">
        <v>71124</v>
      </c>
      <c r="C6212" t="s">
        <v>71125</v>
      </c>
      <c r="D6212" t="s">
        <v>198</v>
      </c>
      <c r="E6212" t="s">
        <v>199</v>
      </c>
      <c r="F6212">
        <v>0</v>
      </c>
      <c r="G6212" t="s">
        <v>51</v>
      </c>
      <c r="H6212" t="s">
        <v>44</v>
      </c>
      <c r="I6212" t="s">
        <v>52</v>
      </c>
      <c r="J6212" t="s">
        <v>141</v>
      </c>
      <c r="K6212" t="s">
        <v>537</v>
      </c>
      <c r="L6212">
        <v>2</v>
      </c>
      <c r="M6212" s="1">
        <v>41275</v>
      </c>
      <c r="N6212" s="3">
        <v>43843</v>
      </c>
      <c r="O6212" t="s">
        <v>117</v>
      </c>
      <c r="P6212">
        <v>2013</v>
      </c>
      <c r="Q6212" s="1">
        <v>41669</v>
      </c>
      <c r="R6212" s="1">
        <v>41886</v>
      </c>
      <c r="S6212">
        <v>0</v>
      </c>
      <c r="T6212">
        <v>14514244</v>
      </c>
      <c r="U6212">
        <v>0</v>
      </c>
      <c r="V6212">
        <v>0</v>
      </c>
      <c r="W6212">
        <v>0</v>
      </c>
      <c r="X6212">
        <v>0</v>
      </c>
      <c r="Y6212">
        <v>0</v>
      </c>
      <c r="Z6212">
        <v>0</v>
      </c>
      <c r="AA6212">
        <v>0</v>
      </c>
      <c r="AB6212">
        <v>0</v>
      </c>
      <c r="AC6212">
        <v>0</v>
      </c>
      <c r="AD6212">
        <v>0</v>
      </c>
      <c r="AE6212">
        <v>0</v>
      </c>
      <c r="AF6212">
        <v>10000000</v>
      </c>
      <c r="AG6212">
        <v>0</v>
      </c>
      <c r="AH6212">
        <v>0</v>
      </c>
      <c r="AI6212">
        <v>0</v>
      </c>
      <c r="AJ6212">
        <v>0</v>
      </c>
      <c r="AK6212">
        <v>0</v>
      </c>
      <c r="AL6212">
        <v>0</v>
      </c>
      <c r="AM6212">
        <v>0</v>
      </c>
      <c r="AN6212">
        <v>1</v>
      </c>
    </row>
    <row r="6213" spans="1:40" x14ac:dyDescent="0.45">
      <c r="A6213" t="s">
        <v>33882</v>
      </c>
      <c r="B6213" t="s">
        <v>33883</v>
      </c>
      <c r="C6213" t="s">
        <v>33884</v>
      </c>
      <c r="D6213" t="s">
        <v>33885</v>
      </c>
      <c r="E6213" t="s">
        <v>20298</v>
      </c>
      <c r="F6213">
        <v>0</v>
      </c>
      <c r="G6213" t="s">
        <v>51</v>
      </c>
      <c r="H6213" t="s">
        <v>44</v>
      </c>
      <c r="I6213" t="s">
        <v>52</v>
      </c>
      <c r="J6213" t="s">
        <v>141</v>
      </c>
      <c r="K6213" t="s">
        <v>401</v>
      </c>
      <c r="L6213">
        <v>3</v>
      </c>
      <c r="M6213" s="1">
        <v>40909</v>
      </c>
      <c r="N6213" s="3">
        <v>43842</v>
      </c>
      <c r="O6213" t="s">
        <v>94</v>
      </c>
      <c r="P6213">
        <v>2012</v>
      </c>
      <c r="Q6213" s="1">
        <v>41365</v>
      </c>
      <c r="R6213" s="1">
        <v>41884</v>
      </c>
      <c r="S6213">
        <v>4540000</v>
      </c>
      <c r="T6213">
        <v>10000000</v>
      </c>
      <c r="U6213">
        <v>0</v>
      </c>
      <c r="V6213">
        <v>0</v>
      </c>
      <c r="W6213">
        <v>0</v>
      </c>
      <c r="X6213">
        <v>0</v>
      </c>
      <c r="Y6213">
        <v>0</v>
      </c>
      <c r="Z6213">
        <v>0</v>
      </c>
      <c r="AA6213">
        <v>0</v>
      </c>
      <c r="AB6213">
        <v>0</v>
      </c>
      <c r="AC6213">
        <v>0</v>
      </c>
      <c r="AD6213">
        <v>0</v>
      </c>
      <c r="AE6213">
        <v>0</v>
      </c>
      <c r="AF6213">
        <v>10000000</v>
      </c>
      <c r="AG6213">
        <v>0</v>
      </c>
      <c r="AH6213">
        <v>0</v>
      </c>
      <c r="AI6213">
        <v>0</v>
      </c>
      <c r="AJ6213">
        <v>0</v>
      </c>
      <c r="AK6213">
        <v>0</v>
      </c>
      <c r="AL6213">
        <v>0</v>
      </c>
      <c r="AM6213">
        <v>0</v>
      </c>
      <c r="AN6213">
        <v>1</v>
      </c>
    </row>
    <row r="6214" spans="1:40" x14ac:dyDescent="0.45">
      <c r="A6214" t="s">
        <v>65698</v>
      </c>
      <c r="B6214" t="s">
        <v>65699</v>
      </c>
      <c r="C6214" t="s">
        <v>65700</v>
      </c>
      <c r="D6214" t="s">
        <v>65701</v>
      </c>
      <c r="E6214" t="s">
        <v>74</v>
      </c>
      <c r="F6214">
        <v>0</v>
      </c>
      <c r="G6214" t="s">
        <v>51</v>
      </c>
      <c r="H6214" t="s">
        <v>44</v>
      </c>
      <c r="I6214" t="s">
        <v>52</v>
      </c>
      <c r="J6214" t="s">
        <v>53</v>
      </c>
      <c r="K6214" t="s">
        <v>3498</v>
      </c>
      <c r="L6214">
        <v>3</v>
      </c>
      <c r="M6214" s="1">
        <v>39934</v>
      </c>
      <c r="N6214" s="3">
        <v>43960</v>
      </c>
      <c r="O6214" t="s">
        <v>188</v>
      </c>
      <c r="P6214">
        <v>2009</v>
      </c>
      <c r="Q6214" s="1">
        <v>40238</v>
      </c>
      <c r="R6214" s="1">
        <v>41101</v>
      </c>
      <c r="S6214">
        <v>0</v>
      </c>
      <c r="T6214">
        <v>14550000</v>
      </c>
      <c r="U6214">
        <v>0</v>
      </c>
      <c r="V6214">
        <v>0</v>
      </c>
      <c r="W6214">
        <v>0</v>
      </c>
      <c r="X6214">
        <v>0</v>
      </c>
      <c r="Y6214">
        <v>0</v>
      </c>
      <c r="Z6214">
        <v>0</v>
      </c>
      <c r="AA6214">
        <v>0</v>
      </c>
      <c r="AB6214">
        <v>0</v>
      </c>
      <c r="AC6214">
        <v>0</v>
      </c>
      <c r="AD6214">
        <v>0</v>
      </c>
      <c r="AE6214">
        <v>0</v>
      </c>
      <c r="AF6214">
        <v>0</v>
      </c>
      <c r="AG6214">
        <v>6300000</v>
      </c>
      <c r="AH6214">
        <v>0</v>
      </c>
      <c r="AI6214">
        <v>0</v>
      </c>
      <c r="AJ6214">
        <v>0</v>
      </c>
      <c r="AK6214">
        <v>0</v>
      </c>
      <c r="AL6214">
        <v>0</v>
      </c>
      <c r="AM6214">
        <v>0</v>
      </c>
      <c r="AN6214">
        <v>1</v>
      </c>
    </row>
    <row r="6215" spans="1:40" x14ac:dyDescent="0.45">
      <c r="A6215" t="s">
        <v>25109</v>
      </c>
      <c r="B6215" t="s">
        <v>25110</v>
      </c>
      <c r="C6215" t="s">
        <v>25111</v>
      </c>
      <c r="D6215" t="s">
        <v>198</v>
      </c>
      <c r="E6215" t="s">
        <v>199</v>
      </c>
      <c r="F6215">
        <v>0</v>
      </c>
      <c r="G6215" t="s">
        <v>51</v>
      </c>
      <c r="H6215" t="s">
        <v>44</v>
      </c>
      <c r="I6215" t="s">
        <v>716</v>
      </c>
      <c r="J6215" t="s">
        <v>1668</v>
      </c>
      <c r="K6215" t="s">
        <v>1668</v>
      </c>
      <c r="L6215">
        <v>1</v>
      </c>
      <c r="M6215" s="1">
        <v>41275</v>
      </c>
      <c r="N6215" s="3">
        <v>43843</v>
      </c>
      <c r="O6215" t="s">
        <v>117</v>
      </c>
      <c r="P6215">
        <v>2013</v>
      </c>
      <c r="Q6215" s="1">
        <v>41675</v>
      </c>
      <c r="R6215" s="1">
        <v>41675</v>
      </c>
      <c r="S6215">
        <v>0</v>
      </c>
      <c r="T6215">
        <v>145500</v>
      </c>
      <c r="U6215">
        <v>0</v>
      </c>
      <c r="V6215">
        <v>0</v>
      </c>
      <c r="W6215">
        <v>0</v>
      </c>
      <c r="X6215">
        <v>0</v>
      </c>
      <c r="Y6215">
        <v>0</v>
      </c>
      <c r="Z6215">
        <v>0</v>
      </c>
      <c r="AA6215">
        <v>0</v>
      </c>
      <c r="AB6215">
        <v>0</v>
      </c>
      <c r="AC6215">
        <v>0</v>
      </c>
      <c r="AD6215">
        <v>0</v>
      </c>
      <c r="AE6215">
        <v>0</v>
      </c>
      <c r="AF6215">
        <v>0</v>
      </c>
      <c r="AG6215">
        <v>0</v>
      </c>
      <c r="AH6215">
        <v>0</v>
      </c>
      <c r="AI6215">
        <v>0</v>
      </c>
      <c r="AJ6215">
        <v>0</v>
      </c>
      <c r="AK6215">
        <v>0</v>
      </c>
      <c r="AL6215">
        <v>0</v>
      </c>
      <c r="AM6215">
        <v>0</v>
      </c>
      <c r="AN6215">
        <v>1</v>
      </c>
    </row>
    <row r="6216" spans="1:40" x14ac:dyDescent="0.45">
      <c r="A6216" t="s">
        <v>74803</v>
      </c>
      <c r="B6216" t="s">
        <v>74804</v>
      </c>
      <c r="C6216" t="s">
        <v>74805</v>
      </c>
      <c r="D6216" t="s">
        <v>275</v>
      </c>
      <c r="E6216" t="s">
        <v>276</v>
      </c>
      <c r="F6216">
        <v>0</v>
      </c>
      <c r="G6216" t="s">
        <v>51</v>
      </c>
      <c r="H6216" t="s">
        <v>44</v>
      </c>
      <c r="I6216" t="s">
        <v>52</v>
      </c>
      <c r="J6216" t="s">
        <v>141</v>
      </c>
      <c r="K6216" t="s">
        <v>1746</v>
      </c>
      <c r="L6216">
        <v>2</v>
      </c>
      <c r="M6216" s="1">
        <v>40909</v>
      </c>
      <c r="N6216" s="3">
        <v>43842</v>
      </c>
      <c r="O6216" t="s">
        <v>94</v>
      </c>
      <c r="P6216">
        <v>2012</v>
      </c>
      <c r="Q6216" s="1">
        <v>41534</v>
      </c>
      <c r="R6216" s="1">
        <v>41556</v>
      </c>
      <c r="S6216">
        <v>0</v>
      </c>
      <c r="T6216">
        <v>14560000</v>
      </c>
      <c r="U6216">
        <v>0</v>
      </c>
      <c r="V6216">
        <v>0</v>
      </c>
      <c r="W6216">
        <v>0</v>
      </c>
      <c r="X6216">
        <v>0</v>
      </c>
      <c r="Y6216">
        <v>0</v>
      </c>
      <c r="Z6216">
        <v>0</v>
      </c>
      <c r="AA6216">
        <v>0</v>
      </c>
      <c r="AB6216">
        <v>0</v>
      </c>
      <c r="AC6216">
        <v>0</v>
      </c>
      <c r="AD6216">
        <v>0</v>
      </c>
      <c r="AE6216">
        <v>0</v>
      </c>
      <c r="AF6216">
        <v>0</v>
      </c>
      <c r="AG6216">
        <v>14560000</v>
      </c>
      <c r="AH6216">
        <v>0</v>
      </c>
      <c r="AI6216">
        <v>0</v>
      </c>
      <c r="AJ6216">
        <v>0</v>
      </c>
      <c r="AK6216">
        <v>0</v>
      </c>
      <c r="AL6216">
        <v>0</v>
      </c>
      <c r="AM6216">
        <v>0</v>
      </c>
      <c r="AN6216">
        <v>1</v>
      </c>
    </row>
    <row r="6217" spans="1:40" x14ac:dyDescent="0.45">
      <c r="A6217" t="s">
        <v>7626</v>
      </c>
      <c r="B6217" t="s">
        <v>7627</v>
      </c>
      <c r="C6217" t="s">
        <v>7628</v>
      </c>
      <c r="D6217" t="s">
        <v>721</v>
      </c>
      <c r="E6217" t="s">
        <v>722</v>
      </c>
      <c r="F6217">
        <v>0</v>
      </c>
      <c r="G6217" t="s">
        <v>51</v>
      </c>
      <c r="H6217" t="s">
        <v>44</v>
      </c>
      <c r="I6217" t="s">
        <v>52</v>
      </c>
      <c r="J6217" t="s">
        <v>7629</v>
      </c>
      <c r="K6217" t="s">
        <v>7630</v>
      </c>
      <c r="L6217">
        <v>3</v>
      </c>
      <c r="M6217" s="1">
        <v>38353</v>
      </c>
      <c r="N6217" s="3">
        <v>43835</v>
      </c>
      <c r="O6217" t="s">
        <v>277</v>
      </c>
      <c r="P6217">
        <v>2005</v>
      </c>
      <c r="Q6217" s="1">
        <v>39913</v>
      </c>
      <c r="R6217" s="1">
        <v>40633</v>
      </c>
      <c r="S6217">
        <v>0</v>
      </c>
      <c r="T6217">
        <v>13077487</v>
      </c>
      <c r="U6217">
        <v>0</v>
      </c>
      <c r="V6217">
        <v>0</v>
      </c>
      <c r="W6217">
        <v>0</v>
      </c>
      <c r="X6217">
        <v>1485000</v>
      </c>
      <c r="Y6217">
        <v>0</v>
      </c>
      <c r="Z6217">
        <v>0</v>
      </c>
      <c r="AA6217">
        <v>0</v>
      </c>
      <c r="AB6217">
        <v>0</v>
      </c>
      <c r="AC6217">
        <v>0</v>
      </c>
      <c r="AD6217">
        <v>0</v>
      </c>
      <c r="AE6217">
        <v>0</v>
      </c>
      <c r="AF6217">
        <v>0</v>
      </c>
      <c r="AG6217">
        <v>0</v>
      </c>
      <c r="AH6217">
        <v>0</v>
      </c>
      <c r="AI6217">
        <v>0</v>
      </c>
      <c r="AJ6217">
        <v>0</v>
      </c>
      <c r="AK6217">
        <v>0</v>
      </c>
      <c r="AL6217">
        <v>0</v>
      </c>
      <c r="AM6217">
        <v>0</v>
      </c>
      <c r="AN6217">
        <v>1</v>
      </c>
    </row>
    <row r="6218" spans="1:40" x14ac:dyDescent="0.45">
      <c r="A6218" t="s">
        <v>24592</v>
      </c>
      <c r="B6218" t="s">
        <v>24593</v>
      </c>
      <c r="C6218" t="s">
        <v>24594</v>
      </c>
      <c r="D6218" t="s">
        <v>24595</v>
      </c>
      <c r="E6218" t="s">
        <v>231</v>
      </c>
      <c r="F6218">
        <v>0</v>
      </c>
      <c r="G6218" t="s">
        <v>51</v>
      </c>
      <c r="H6218" t="s">
        <v>44</v>
      </c>
      <c r="I6218" t="s">
        <v>204</v>
      </c>
      <c r="J6218" t="s">
        <v>205</v>
      </c>
      <c r="K6218" t="s">
        <v>205</v>
      </c>
      <c r="L6218">
        <v>4</v>
      </c>
      <c r="M6218" s="1">
        <v>40179</v>
      </c>
      <c r="N6218" s="3">
        <v>43840</v>
      </c>
      <c r="O6218" t="s">
        <v>87</v>
      </c>
      <c r="P6218">
        <v>2010</v>
      </c>
      <c r="Q6218" s="1">
        <v>40603</v>
      </c>
      <c r="R6218" s="1">
        <v>41927</v>
      </c>
      <c r="S6218">
        <v>18000</v>
      </c>
      <c r="T6218">
        <v>14550000</v>
      </c>
      <c r="U6218">
        <v>0</v>
      </c>
      <c r="V6218">
        <v>0</v>
      </c>
      <c r="W6218">
        <v>0</v>
      </c>
      <c r="X6218">
        <v>0</v>
      </c>
      <c r="Y6218">
        <v>0</v>
      </c>
      <c r="Z6218">
        <v>0</v>
      </c>
      <c r="AA6218">
        <v>0</v>
      </c>
      <c r="AB6218">
        <v>0</v>
      </c>
      <c r="AC6218">
        <v>0</v>
      </c>
      <c r="AD6218">
        <v>0</v>
      </c>
      <c r="AE6218">
        <v>0</v>
      </c>
      <c r="AF6218">
        <v>5250000</v>
      </c>
      <c r="AG6218">
        <v>8000000</v>
      </c>
      <c r="AH6218">
        <v>0</v>
      </c>
      <c r="AI6218">
        <v>0</v>
      </c>
      <c r="AJ6218">
        <v>0</v>
      </c>
      <c r="AK6218">
        <v>0</v>
      </c>
      <c r="AL6218">
        <v>0</v>
      </c>
      <c r="AM6218">
        <v>0</v>
      </c>
      <c r="AN6218">
        <v>1</v>
      </c>
    </row>
    <row r="6219" spans="1:40" x14ac:dyDescent="0.45">
      <c r="A6219" t="s">
        <v>71444</v>
      </c>
      <c r="B6219" t="s">
        <v>71445</v>
      </c>
      <c r="C6219" t="s">
        <v>71446</v>
      </c>
      <c r="D6219" t="s">
        <v>198</v>
      </c>
      <c r="E6219" t="s">
        <v>199</v>
      </c>
      <c r="F6219">
        <v>0</v>
      </c>
      <c r="G6219" t="s">
        <v>51</v>
      </c>
      <c r="H6219" t="s">
        <v>44</v>
      </c>
      <c r="I6219" t="s">
        <v>52</v>
      </c>
      <c r="J6219" t="s">
        <v>1968</v>
      </c>
      <c r="K6219" t="s">
        <v>1968</v>
      </c>
      <c r="L6219">
        <v>6</v>
      </c>
      <c r="M6219" s="1">
        <v>37622</v>
      </c>
      <c r="N6219" s="3">
        <v>43833</v>
      </c>
      <c r="O6219" t="s">
        <v>469</v>
      </c>
      <c r="P6219">
        <v>2003</v>
      </c>
      <c r="Q6219" s="1">
        <v>40221</v>
      </c>
      <c r="R6219" s="1">
        <v>41500</v>
      </c>
      <c r="S6219">
        <v>0</v>
      </c>
      <c r="T6219">
        <v>8735598</v>
      </c>
      <c r="U6219">
        <v>0</v>
      </c>
      <c r="V6219">
        <v>0</v>
      </c>
      <c r="W6219">
        <v>0</v>
      </c>
      <c r="X6219">
        <v>5843730</v>
      </c>
      <c r="Y6219">
        <v>0</v>
      </c>
      <c r="Z6219">
        <v>0</v>
      </c>
      <c r="AA6219">
        <v>0</v>
      </c>
      <c r="AB6219">
        <v>0</v>
      </c>
      <c r="AC6219">
        <v>0</v>
      </c>
      <c r="AD6219">
        <v>0</v>
      </c>
      <c r="AE6219">
        <v>0</v>
      </c>
      <c r="AF6219">
        <v>0</v>
      </c>
      <c r="AG6219">
        <v>0</v>
      </c>
      <c r="AH6219">
        <v>0</v>
      </c>
      <c r="AI6219">
        <v>0</v>
      </c>
      <c r="AJ6219">
        <v>0</v>
      </c>
      <c r="AK6219">
        <v>0</v>
      </c>
      <c r="AL6219">
        <v>0</v>
      </c>
      <c r="AM6219">
        <v>0</v>
      </c>
      <c r="AN6219">
        <v>1</v>
      </c>
    </row>
    <row r="6220" spans="1:40" x14ac:dyDescent="0.45">
      <c r="A6220" t="s">
        <v>21941</v>
      </c>
      <c r="B6220" t="s">
        <v>21942</v>
      </c>
      <c r="C6220" t="s">
        <v>21943</v>
      </c>
      <c r="D6220" t="s">
        <v>241</v>
      </c>
      <c r="E6220" t="s">
        <v>242</v>
      </c>
      <c r="F6220">
        <v>0</v>
      </c>
      <c r="G6220" t="s">
        <v>43</v>
      </c>
      <c r="H6220" t="s">
        <v>44</v>
      </c>
      <c r="I6220" t="s">
        <v>52</v>
      </c>
      <c r="J6220" t="s">
        <v>141</v>
      </c>
      <c r="K6220" t="s">
        <v>603</v>
      </c>
      <c r="L6220">
        <v>1</v>
      </c>
      <c r="M6220" s="1">
        <v>37987</v>
      </c>
      <c r="N6220" s="3">
        <v>43834</v>
      </c>
      <c r="O6220" t="s">
        <v>273</v>
      </c>
      <c r="P6220">
        <v>2004</v>
      </c>
      <c r="Q6220" s="1">
        <v>40738</v>
      </c>
      <c r="R6220" s="1">
        <v>40738</v>
      </c>
      <c r="S6220">
        <v>0</v>
      </c>
      <c r="T6220">
        <v>14600000</v>
      </c>
      <c r="U6220">
        <v>0</v>
      </c>
      <c r="V6220">
        <v>0</v>
      </c>
      <c r="W6220">
        <v>0</v>
      </c>
      <c r="X6220">
        <v>0</v>
      </c>
      <c r="Y6220">
        <v>0</v>
      </c>
      <c r="Z6220">
        <v>0</v>
      </c>
      <c r="AA6220">
        <v>0</v>
      </c>
      <c r="AB6220">
        <v>0</v>
      </c>
      <c r="AC6220">
        <v>0</v>
      </c>
      <c r="AD6220">
        <v>0</v>
      </c>
      <c r="AE6220">
        <v>0</v>
      </c>
      <c r="AF6220">
        <v>14600000</v>
      </c>
      <c r="AG6220">
        <v>0</v>
      </c>
      <c r="AH6220">
        <v>0</v>
      </c>
      <c r="AI6220">
        <v>0</v>
      </c>
      <c r="AJ6220">
        <v>0</v>
      </c>
      <c r="AK6220">
        <v>0</v>
      </c>
      <c r="AL6220">
        <v>0</v>
      </c>
      <c r="AM6220">
        <v>0</v>
      </c>
      <c r="AN6220">
        <v>1</v>
      </c>
    </row>
    <row r="6221" spans="1:40" x14ac:dyDescent="0.45">
      <c r="A6221" t="s">
        <v>22923</v>
      </c>
      <c r="B6221" t="s">
        <v>22924</v>
      </c>
      <c r="C6221" t="s">
        <v>22925</v>
      </c>
      <c r="D6221" t="s">
        <v>209</v>
      </c>
      <c r="E6221" t="s">
        <v>210</v>
      </c>
      <c r="F6221">
        <v>0</v>
      </c>
      <c r="G6221" t="s">
        <v>75</v>
      </c>
      <c r="H6221" t="s">
        <v>44</v>
      </c>
      <c r="I6221" t="s">
        <v>52</v>
      </c>
      <c r="J6221" t="s">
        <v>141</v>
      </c>
      <c r="K6221" t="s">
        <v>142</v>
      </c>
      <c r="L6221">
        <v>2</v>
      </c>
      <c r="M6221" s="1">
        <v>39083</v>
      </c>
      <c r="N6221" s="3">
        <v>43837</v>
      </c>
      <c r="O6221" t="s">
        <v>80</v>
      </c>
      <c r="P6221">
        <v>2007</v>
      </c>
      <c r="Q6221" s="1">
        <v>39309</v>
      </c>
      <c r="R6221" s="1">
        <v>39665</v>
      </c>
      <c r="S6221">
        <v>0</v>
      </c>
      <c r="T6221">
        <v>14600000</v>
      </c>
      <c r="U6221">
        <v>0</v>
      </c>
      <c r="V6221">
        <v>0</v>
      </c>
      <c r="W6221">
        <v>0</v>
      </c>
      <c r="X6221">
        <v>0</v>
      </c>
      <c r="Y6221">
        <v>0</v>
      </c>
      <c r="Z6221">
        <v>0</v>
      </c>
      <c r="AA6221">
        <v>0</v>
      </c>
      <c r="AB6221">
        <v>0</v>
      </c>
      <c r="AC6221">
        <v>0</v>
      </c>
      <c r="AD6221">
        <v>0</v>
      </c>
      <c r="AE6221">
        <v>0</v>
      </c>
      <c r="AF6221">
        <v>2600000</v>
      </c>
      <c r="AG6221">
        <v>12000000</v>
      </c>
      <c r="AH6221">
        <v>0</v>
      </c>
      <c r="AI6221">
        <v>0</v>
      </c>
      <c r="AJ6221">
        <v>0</v>
      </c>
      <c r="AK6221">
        <v>0</v>
      </c>
      <c r="AL6221">
        <v>0</v>
      </c>
      <c r="AM6221">
        <v>0</v>
      </c>
      <c r="AN6221">
        <v>0</v>
      </c>
    </row>
    <row r="6222" spans="1:40" x14ac:dyDescent="0.45">
      <c r="A6222" t="s">
        <v>55930</v>
      </c>
      <c r="B6222" t="s">
        <v>55931</v>
      </c>
      <c r="C6222" t="s">
        <v>55932</v>
      </c>
      <c r="D6222" t="s">
        <v>111</v>
      </c>
      <c r="E6222" t="s">
        <v>112</v>
      </c>
      <c r="F6222">
        <v>0</v>
      </c>
      <c r="G6222" t="s">
        <v>51</v>
      </c>
      <c r="H6222" t="s">
        <v>44</v>
      </c>
      <c r="I6222" t="s">
        <v>52</v>
      </c>
      <c r="J6222" t="s">
        <v>651</v>
      </c>
      <c r="K6222" t="s">
        <v>55933</v>
      </c>
      <c r="L6222">
        <v>1</v>
      </c>
      <c r="M6222" s="1">
        <v>30682</v>
      </c>
      <c r="N6222" s="2">
        <v>30682</v>
      </c>
      <c r="O6222" t="s">
        <v>110</v>
      </c>
      <c r="P6222">
        <v>1984</v>
      </c>
      <c r="Q6222" s="1">
        <v>41526</v>
      </c>
      <c r="R6222" s="1">
        <v>41526</v>
      </c>
      <c r="S6222">
        <v>0</v>
      </c>
      <c r="T6222">
        <v>0</v>
      </c>
      <c r="U6222">
        <v>0</v>
      </c>
      <c r="V6222">
        <v>0</v>
      </c>
      <c r="W6222">
        <v>0</v>
      </c>
      <c r="X6222">
        <v>0</v>
      </c>
      <c r="Y6222">
        <v>0</v>
      </c>
      <c r="Z6222">
        <v>0</v>
      </c>
      <c r="AA6222">
        <v>0</v>
      </c>
      <c r="AB6222">
        <v>0</v>
      </c>
      <c r="AC6222">
        <v>0</v>
      </c>
      <c r="AD6222">
        <v>0</v>
      </c>
      <c r="AE6222">
        <v>14600000</v>
      </c>
      <c r="AF6222">
        <v>0</v>
      </c>
      <c r="AG6222">
        <v>0</v>
      </c>
      <c r="AH6222">
        <v>0</v>
      </c>
      <c r="AI6222">
        <v>0</v>
      </c>
      <c r="AJ6222">
        <v>0</v>
      </c>
      <c r="AK6222">
        <v>0</v>
      </c>
      <c r="AL6222">
        <v>0</v>
      </c>
      <c r="AM6222">
        <v>0</v>
      </c>
      <c r="AN6222">
        <v>1</v>
      </c>
    </row>
    <row r="6223" spans="1:40" x14ac:dyDescent="0.45">
      <c r="A6223" t="s">
        <v>67127</v>
      </c>
      <c r="B6223" t="s">
        <v>67128</v>
      </c>
      <c r="C6223" t="s">
        <v>67129</v>
      </c>
      <c r="D6223" t="s">
        <v>67130</v>
      </c>
      <c r="E6223" t="s">
        <v>163</v>
      </c>
      <c r="F6223">
        <v>0</v>
      </c>
      <c r="G6223" t="s">
        <v>51</v>
      </c>
      <c r="H6223" t="s">
        <v>44</v>
      </c>
      <c r="I6223" t="s">
        <v>52</v>
      </c>
      <c r="J6223" t="s">
        <v>141</v>
      </c>
      <c r="K6223" t="s">
        <v>459</v>
      </c>
      <c r="L6223">
        <v>3</v>
      </c>
      <c r="M6223" s="1">
        <v>39519</v>
      </c>
      <c r="N6223" s="3">
        <v>43898</v>
      </c>
      <c r="O6223" t="s">
        <v>133</v>
      </c>
      <c r="P6223">
        <v>2008</v>
      </c>
      <c r="Q6223" s="1">
        <v>40544</v>
      </c>
      <c r="R6223" s="1">
        <v>41830</v>
      </c>
      <c r="S6223">
        <v>0</v>
      </c>
      <c r="T6223">
        <v>13000000</v>
      </c>
      <c r="U6223">
        <v>0</v>
      </c>
      <c r="V6223">
        <v>0</v>
      </c>
      <c r="W6223">
        <v>0</v>
      </c>
      <c r="X6223">
        <v>0</v>
      </c>
      <c r="Y6223">
        <v>1600000</v>
      </c>
      <c r="Z6223">
        <v>0</v>
      </c>
      <c r="AA6223">
        <v>0</v>
      </c>
      <c r="AB6223">
        <v>0</v>
      </c>
      <c r="AC6223">
        <v>0</v>
      </c>
      <c r="AD6223">
        <v>0</v>
      </c>
      <c r="AE6223">
        <v>0</v>
      </c>
      <c r="AF6223">
        <v>3000000</v>
      </c>
      <c r="AG6223">
        <v>10000000</v>
      </c>
      <c r="AH6223">
        <v>0</v>
      </c>
      <c r="AI6223">
        <v>0</v>
      </c>
      <c r="AJ6223">
        <v>0</v>
      </c>
      <c r="AK6223">
        <v>0</v>
      </c>
      <c r="AL6223">
        <v>0</v>
      </c>
      <c r="AM6223">
        <v>0</v>
      </c>
      <c r="AN6223">
        <v>1</v>
      </c>
    </row>
    <row r="6224" spans="1:40" x14ac:dyDescent="0.45">
      <c r="A6224" t="s">
        <v>25101</v>
      </c>
      <c r="B6224" t="s">
        <v>25102</v>
      </c>
      <c r="C6224" t="s">
        <v>25103</v>
      </c>
      <c r="D6224" t="s">
        <v>101</v>
      </c>
      <c r="E6224" t="s">
        <v>102</v>
      </c>
      <c r="F6224">
        <v>0</v>
      </c>
      <c r="G6224" t="s">
        <v>51</v>
      </c>
      <c r="H6224" t="s">
        <v>44</v>
      </c>
      <c r="I6224" t="s">
        <v>52</v>
      </c>
      <c r="J6224" t="s">
        <v>651</v>
      </c>
      <c r="K6224" t="s">
        <v>651</v>
      </c>
      <c r="L6224">
        <v>1</v>
      </c>
      <c r="M6224" s="1">
        <v>41456</v>
      </c>
      <c r="N6224" s="3">
        <v>44025</v>
      </c>
      <c r="O6224" t="s">
        <v>190</v>
      </c>
      <c r="P6224">
        <v>2013</v>
      </c>
      <c r="Q6224" s="1">
        <v>41513</v>
      </c>
      <c r="R6224" s="1">
        <v>41513</v>
      </c>
      <c r="S6224">
        <v>0</v>
      </c>
      <c r="T6224">
        <v>0</v>
      </c>
      <c r="U6224">
        <v>0</v>
      </c>
      <c r="V6224">
        <v>0</v>
      </c>
      <c r="W6224">
        <v>0</v>
      </c>
      <c r="X6224">
        <v>146000</v>
      </c>
      <c r="Y6224">
        <v>0</v>
      </c>
      <c r="Z6224">
        <v>0</v>
      </c>
      <c r="AA6224">
        <v>0</v>
      </c>
      <c r="AB6224">
        <v>0</v>
      </c>
      <c r="AC6224">
        <v>0</v>
      </c>
      <c r="AD6224">
        <v>0</v>
      </c>
      <c r="AE6224">
        <v>0</v>
      </c>
      <c r="AF6224">
        <v>0</v>
      </c>
      <c r="AG6224">
        <v>0</v>
      </c>
      <c r="AH6224">
        <v>0</v>
      </c>
      <c r="AI6224">
        <v>0</v>
      </c>
      <c r="AJ6224">
        <v>0</v>
      </c>
      <c r="AK6224">
        <v>0</v>
      </c>
      <c r="AL6224">
        <v>0</v>
      </c>
      <c r="AM6224">
        <v>0</v>
      </c>
      <c r="AN6224">
        <v>1</v>
      </c>
    </row>
    <row r="6225" spans="1:40" x14ac:dyDescent="0.45">
      <c r="A6225" t="s">
        <v>47226</v>
      </c>
      <c r="B6225" t="s">
        <v>47227</v>
      </c>
      <c r="C6225" t="s">
        <v>47228</v>
      </c>
      <c r="D6225" t="s">
        <v>19576</v>
      </c>
      <c r="E6225" t="s">
        <v>611</v>
      </c>
      <c r="F6225">
        <v>0</v>
      </c>
      <c r="G6225" t="s">
        <v>51</v>
      </c>
      <c r="H6225" t="s">
        <v>44</v>
      </c>
      <c r="I6225" t="s">
        <v>204</v>
      </c>
      <c r="J6225" t="s">
        <v>205</v>
      </c>
      <c r="K6225" t="s">
        <v>1828</v>
      </c>
      <c r="L6225">
        <v>3</v>
      </c>
      <c r="M6225" s="1">
        <v>36526</v>
      </c>
      <c r="N6225" s="2">
        <v>36526</v>
      </c>
      <c r="O6225" t="s">
        <v>176</v>
      </c>
      <c r="P6225">
        <v>2000</v>
      </c>
      <c r="Q6225" s="1">
        <v>37760</v>
      </c>
      <c r="R6225" s="1">
        <v>41142</v>
      </c>
      <c r="S6225">
        <v>0</v>
      </c>
      <c r="T6225">
        <v>14603757</v>
      </c>
      <c r="U6225">
        <v>0</v>
      </c>
      <c r="V6225">
        <v>0</v>
      </c>
      <c r="W6225">
        <v>0</v>
      </c>
      <c r="X6225">
        <v>0</v>
      </c>
      <c r="Y6225">
        <v>0</v>
      </c>
      <c r="Z6225">
        <v>0</v>
      </c>
      <c r="AA6225">
        <v>0</v>
      </c>
      <c r="AB6225">
        <v>0</v>
      </c>
      <c r="AC6225">
        <v>0</v>
      </c>
      <c r="AD6225">
        <v>0</v>
      </c>
      <c r="AE6225">
        <v>0</v>
      </c>
      <c r="AF6225">
        <v>4300000</v>
      </c>
      <c r="AG6225">
        <v>10000000</v>
      </c>
      <c r="AH6225">
        <v>303757</v>
      </c>
      <c r="AI6225">
        <v>0</v>
      </c>
      <c r="AJ6225">
        <v>0</v>
      </c>
      <c r="AK6225">
        <v>0</v>
      </c>
      <c r="AL6225">
        <v>0</v>
      </c>
      <c r="AM6225">
        <v>0</v>
      </c>
      <c r="AN6225">
        <v>1</v>
      </c>
    </row>
    <row r="6226" spans="1:40" x14ac:dyDescent="0.45">
      <c r="A6226" t="s">
        <v>17036</v>
      </c>
      <c r="B6226" t="s">
        <v>17037</v>
      </c>
      <c r="C6226" t="s">
        <v>17038</v>
      </c>
      <c r="D6226" t="s">
        <v>17039</v>
      </c>
      <c r="E6226" t="s">
        <v>3393</v>
      </c>
      <c r="F6226">
        <v>0</v>
      </c>
      <c r="G6226" t="s">
        <v>43</v>
      </c>
      <c r="H6226" t="s">
        <v>44</v>
      </c>
      <c r="I6226" t="s">
        <v>52</v>
      </c>
      <c r="J6226" t="s">
        <v>141</v>
      </c>
      <c r="K6226" t="s">
        <v>855</v>
      </c>
      <c r="L6226">
        <v>3</v>
      </c>
      <c r="M6226" s="1">
        <v>37257</v>
      </c>
      <c r="N6226" s="3">
        <v>43832</v>
      </c>
      <c r="O6226" t="s">
        <v>321</v>
      </c>
      <c r="P6226">
        <v>2002</v>
      </c>
      <c r="Q6226" s="1">
        <v>37257</v>
      </c>
      <c r="R6226" s="1">
        <v>41206</v>
      </c>
      <c r="S6226">
        <v>0</v>
      </c>
      <c r="T6226">
        <v>14650003</v>
      </c>
      <c r="U6226">
        <v>0</v>
      </c>
      <c r="V6226">
        <v>0</v>
      </c>
      <c r="W6226">
        <v>0</v>
      </c>
      <c r="X6226">
        <v>0</v>
      </c>
      <c r="Y6226">
        <v>0</v>
      </c>
      <c r="Z6226">
        <v>0</v>
      </c>
      <c r="AA6226">
        <v>0</v>
      </c>
      <c r="AB6226">
        <v>0</v>
      </c>
      <c r="AC6226">
        <v>0</v>
      </c>
      <c r="AD6226">
        <v>0</v>
      </c>
      <c r="AE6226">
        <v>0</v>
      </c>
      <c r="AF6226">
        <v>0</v>
      </c>
      <c r="AG6226">
        <v>0</v>
      </c>
      <c r="AH6226">
        <v>0</v>
      </c>
      <c r="AI6226">
        <v>14650003</v>
      </c>
      <c r="AJ6226">
        <v>0</v>
      </c>
      <c r="AK6226">
        <v>0</v>
      </c>
      <c r="AL6226">
        <v>0</v>
      </c>
      <c r="AM6226">
        <v>0</v>
      </c>
      <c r="AN6226">
        <v>1</v>
      </c>
    </row>
    <row r="6227" spans="1:40" x14ac:dyDescent="0.45">
      <c r="A6227" t="s">
        <v>31944</v>
      </c>
      <c r="B6227" t="s">
        <v>31945</v>
      </c>
      <c r="C6227" t="s">
        <v>31946</v>
      </c>
      <c r="D6227" t="s">
        <v>371</v>
      </c>
      <c r="E6227" t="s">
        <v>222</v>
      </c>
      <c r="F6227">
        <v>0</v>
      </c>
      <c r="G6227" t="s">
        <v>43</v>
      </c>
      <c r="H6227" t="s">
        <v>44</v>
      </c>
      <c r="I6227" t="s">
        <v>52</v>
      </c>
      <c r="J6227" t="s">
        <v>141</v>
      </c>
      <c r="K6227" t="s">
        <v>1869</v>
      </c>
      <c r="L6227">
        <v>2</v>
      </c>
      <c r="M6227" s="1">
        <v>38353</v>
      </c>
      <c r="N6227" s="3">
        <v>43835</v>
      </c>
      <c r="O6227" t="s">
        <v>277</v>
      </c>
      <c r="P6227">
        <v>2005</v>
      </c>
      <c r="Q6227" s="1">
        <v>39486</v>
      </c>
      <c r="R6227" s="1">
        <v>40149</v>
      </c>
      <c r="S6227">
        <v>0</v>
      </c>
      <c r="T6227">
        <v>14664565</v>
      </c>
      <c r="U6227">
        <v>0</v>
      </c>
      <c r="V6227">
        <v>0</v>
      </c>
      <c r="W6227">
        <v>0</v>
      </c>
      <c r="X6227">
        <v>0</v>
      </c>
      <c r="Y6227">
        <v>0</v>
      </c>
      <c r="Z6227">
        <v>0</v>
      </c>
      <c r="AA6227">
        <v>0</v>
      </c>
      <c r="AB6227">
        <v>0</v>
      </c>
      <c r="AC6227">
        <v>0</v>
      </c>
      <c r="AD6227">
        <v>0</v>
      </c>
      <c r="AE6227">
        <v>0</v>
      </c>
      <c r="AF6227">
        <v>7664565</v>
      </c>
      <c r="AG6227">
        <v>7000000</v>
      </c>
      <c r="AH6227">
        <v>0</v>
      </c>
      <c r="AI6227">
        <v>0</v>
      </c>
      <c r="AJ6227">
        <v>0</v>
      </c>
      <c r="AK6227">
        <v>0</v>
      </c>
      <c r="AL6227">
        <v>0</v>
      </c>
      <c r="AM6227">
        <v>0</v>
      </c>
      <c r="AN6227">
        <v>1</v>
      </c>
    </row>
    <row r="6228" spans="1:40" x14ac:dyDescent="0.45">
      <c r="A6228" t="s">
        <v>57627</v>
      </c>
      <c r="B6228" t="s">
        <v>57628</v>
      </c>
      <c r="C6228" t="s">
        <v>57629</v>
      </c>
      <c r="D6228" t="s">
        <v>68</v>
      </c>
      <c r="E6228" t="s">
        <v>69</v>
      </c>
      <c r="F6228">
        <v>0</v>
      </c>
      <c r="G6228" t="s">
        <v>51</v>
      </c>
      <c r="H6228" t="s">
        <v>44</v>
      </c>
      <c r="I6228" t="s">
        <v>2628</v>
      </c>
      <c r="J6228" t="s">
        <v>2629</v>
      </c>
      <c r="K6228" t="s">
        <v>2629</v>
      </c>
      <c r="L6228">
        <v>1</v>
      </c>
      <c r="M6228" s="1">
        <v>31413</v>
      </c>
      <c r="N6228" s="2">
        <v>31413</v>
      </c>
      <c r="O6228" t="s">
        <v>103</v>
      </c>
      <c r="P6228">
        <v>1986</v>
      </c>
      <c r="Q6228" s="1">
        <v>41653</v>
      </c>
      <c r="R6228" s="1">
        <v>41653</v>
      </c>
      <c r="S6228">
        <v>0</v>
      </c>
      <c r="T6228">
        <v>146938</v>
      </c>
      <c r="U6228">
        <v>0</v>
      </c>
      <c r="V6228">
        <v>0</v>
      </c>
      <c r="W6228">
        <v>0</v>
      </c>
      <c r="X6228">
        <v>0</v>
      </c>
      <c r="Y6228">
        <v>0</v>
      </c>
      <c r="Z6228">
        <v>0</v>
      </c>
      <c r="AA6228">
        <v>0</v>
      </c>
      <c r="AB6228">
        <v>0</v>
      </c>
      <c r="AC6228">
        <v>0</v>
      </c>
      <c r="AD6228">
        <v>0</v>
      </c>
      <c r="AE6228">
        <v>0</v>
      </c>
      <c r="AF6228">
        <v>0</v>
      </c>
      <c r="AG6228">
        <v>0</v>
      </c>
      <c r="AH6228">
        <v>0</v>
      </c>
      <c r="AI6228">
        <v>0</v>
      </c>
      <c r="AJ6228">
        <v>0</v>
      </c>
      <c r="AK6228">
        <v>0</v>
      </c>
      <c r="AL6228">
        <v>0</v>
      </c>
      <c r="AM6228">
        <v>0</v>
      </c>
      <c r="AN6228">
        <v>1</v>
      </c>
    </row>
    <row r="6229" spans="1:40" x14ac:dyDescent="0.45">
      <c r="A6229" t="s">
        <v>40009</v>
      </c>
      <c r="B6229" t="s">
        <v>40010</v>
      </c>
      <c r="C6229" t="s">
        <v>40011</v>
      </c>
      <c r="D6229" t="s">
        <v>40012</v>
      </c>
      <c r="E6229" t="s">
        <v>5790</v>
      </c>
      <c r="F6229">
        <v>0</v>
      </c>
      <c r="G6229" t="s">
        <v>51</v>
      </c>
      <c r="H6229" t="s">
        <v>44</v>
      </c>
      <c r="I6229" t="s">
        <v>45</v>
      </c>
      <c r="J6229" t="s">
        <v>46</v>
      </c>
      <c r="K6229" t="s">
        <v>47</v>
      </c>
      <c r="L6229">
        <v>4</v>
      </c>
      <c r="M6229" s="1">
        <v>39203</v>
      </c>
      <c r="N6229" s="3">
        <v>43958</v>
      </c>
      <c r="O6229" t="s">
        <v>1360</v>
      </c>
      <c r="P6229">
        <v>2007</v>
      </c>
      <c r="Q6229" s="1">
        <v>39203</v>
      </c>
      <c r="R6229" s="1">
        <v>40856</v>
      </c>
      <c r="S6229">
        <v>0</v>
      </c>
      <c r="T6229">
        <v>11999973</v>
      </c>
      <c r="U6229">
        <v>0</v>
      </c>
      <c r="V6229">
        <v>0</v>
      </c>
      <c r="W6229">
        <v>0</v>
      </c>
      <c r="X6229">
        <v>0</v>
      </c>
      <c r="Y6229">
        <v>2700000</v>
      </c>
      <c r="Z6229">
        <v>0</v>
      </c>
      <c r="AA6229">
        <v>0</v>
      </c>
      <c r="AB6229">
        <v>0</v>
      </c>
      <c r="AC6229">
        <v>0</v>
      </c>
      <c r="AD6229">
        <v>0</v>
      </c>
      <c r="AE6229">
        <v>0</v>
      </c>
      <c r="AF6229">
        <v>10000000</v>
      </c>
      <c r="AG6229">
        <v>0</v>
      </c>
      <c r="AH6229">
        <v>0</v>
      </c>
      <c r="AI6229">
        <v>0</v>
      </c>
      <c r="AJ6229">
        <v>0</v>
      </c>
      <c r="AK6229">
        <v>0</v>
      </c>
      <c r="AL6229">
        <v>0</v>
      </c>
      <c r="AM6229">
        <v>0</v>
      </c>
      <c r="AN6229">
        <v>1</v>
      </c>
    </row>
    <row r="6230" spans="1:40" x14ac:dyDescent="0.45">
      <c r="A6230" t="s">
        <v>58149</v>
      </c>
      <c r="B6230" t="s">
        <v>58150</v>
      </c>
      <c r="C6230" t="s">
        <v>58151</v>
      </c>
      <c r="D6230" t="s">
        <v>899</v>
      </c>
      <c r="E6230" t="s">
        <v>900</v>
      </c>
      <c r="F6230">
        <v>0</v>
      </c>
      <c r="G6230" t="s">
        <v>43</v>
      </c>
      <c r="H6230" t="s">
        <v>44</v>
      </c>
      <c r="I6230" t="s">
        <v>204</v>
      </c>
      <c r="J6230" t="s">
        <v>205</v>
      </c>
      <c r="K6230" t="s">
        <v>1828</v>
      </c>
      <c r="L6230">
        <v>3</v>
      </c>
      <c r="M6230" s="1">
        <v>37987</v>
      </c>
      <c r="N6230" s="3">
        <v>43834</v>
      </c>
      <c r="O6230" t="s">
        <v>273</v>
      </c>
      <c r="P6230">
        <v>2004</v>
      </c>
      <c r="Q6230" s="1">
        <v>39119</v>
      </c>
      <c r="R6230" s="1">
        <v>40445</v>
      </c>
      <c r="S6230">
        <v>0</v>
      </c>
      <c r="T6230">
        <v>14700000</v>
      </c>
      <c r="U6230">
        <v>0</v>
      </c>
      <c r="V6230">
        <v>0</v>
      </c>
      <c r="W6230">
        <v>0</v>
      </c>
      <c r="X6230">
        <v>0</v>
      </c>
      <c r="Y6230">
        <v>0</v>
      </c>
      <c r="Z6230">
        <v>0</v>
      </c>
      <c r="AA6230">
        <v>0</v>
      </c>
      <c r="AB6230">
        <v>0</v>
      </c>
      <c r="AC6230">
        <v>0</v>
      </c>
      <c r="AD6230">
        <v>0</v>
      </c>
      <c r="AE6230">
        <v>0</v>
      </c>
      <c r="AF6230">
        <v>0</v>
      </c>
      <c r="AG6230">
        <v>7000000</v>
      </c>
      <c r="AH6230">
        <v>0</v>
      </c>
      <c r="AI6230">
        <v>0</v>
      </c>
      <c r="AJ6230">
        <v>0</v>
      </c>
      <c r="AK6230">
        <v>0</v>
      </c>
      <c r="AL6230">
        <v>0</v>
      </c>
      <c r="AM6230">
        <v>0</v>
      </c>
      <c r="AN6230">
        <v>1</v>
      </c>
    </row>
    <row r="6231" spans="1:40" x14ac:dyDescent="0.45">
      <c r="A6231" t="s">
        <v>56587</v>
      </c>
      <c r="B6231" t="s">
        <v>56588</v>
      </c>
      <c r="C6231" t="s">
        <v>56589</v>
      </c>
      <c r="D6231" t="s">
        <v>56590</v>
      </c>
      <c r="E6231" t="s">
        <v>901</v>
      </c>
      <c r="F6231">
        <v>0</v>
      </c>
      <c r="G6231" t="s">
        <v>51</v>
      </c>
      <c r="H6231" t="s">
        <v>44</v>
      </c>
      <c r="I6231" t="s">
        <v>45</v>
      </c>
      <c r="J6231" t="s">
        <v>46</v>
      </c>
      <c r="K6231" t="s">
        <v>47</v>
      </c>
      <c r="L6231">
        <v>3</v>
      </c>
      <c r="M6231" s="1">
        <v>39083</v>
      </c>
      <c r="N6231" s="3">
        <v>43837</v>
      </c>
      <c r="O6231" t="s">
        <v>80</v>
      </c>
      <c r="P6231">
        <v>2007</v>
      </c>
      <c r="Q6231" s="1">
        <v>39448</v>
      </c>
      <c r="R6231" s="1">
        <v>41477</v>
      </c>
      <c r="S6231">
        <v>0</v>
      </c>
      <c r="T6231">
        <v>14700000</v>
      </c>
      <c r="U6231">
        <v>0</v>
      </c>
      <c r="V6231">
        <v>0</v>
      </c>
      <c r="W6231">
        <v>0</v>
      </c>
      <c r="X6231">
        <v>0</v>
      </c>
      <c r="Y6231">
        <v>0</v>
      </c>
      <c r="Z6231">
        <v>0</v>
      </c>
      <c r="AA6231">
        <v>0</v>
      </c>
      <c r="AB6231">
        <v>0</v>
      </c>
      <c r="AC6231">
        <v>0</v>
      </c>
      <c r="AD6231">
        <v>0</v>
      </c>
      <c r="AE6231">
        <v>0</v>
      </c>
      <c r="AF6231">
        <v>3000000</v>
      </c>
      <c r="AG6231">
        <v>4700000</v>
      </c>
      <c r="AH6231">
        <v>7000000</v>
      </c>
      <c r="AI6231">
        <v>0</v>
      </c>
      <c r="AJ6231">
        <v>0</v>
      </c>
      <c r="AK6231">
        <v>0</v>
      </c>
      <c r="AL6231">
        <v>0</v>
      </c>
      <c r="AM6231">
        <v>0</v>
      </c>
      <c r="AN6231">
        <v>1</v>
      </c>
    </row>
    <row r="6232" spans="1:40" x14ac:dyDescent="0.45">
      <c r="A6232" t="s">
        <v>64965</v>
      </c>
      <c r="B6232" t="s">
        <v>64966</v>
      </c>
      <c r="C6232" t="s">
        <v>64967</v>
      </c>
      <c r="D6232" t="s">
        <v>78</v>
      </c>
      <c r="E6232" t="s">
        <v>79</v>
      </c>
      <c r="F6232">
        <v>0</v>
      </c>
      <c r="G6232" t="s">
        <v>75</v>
      </c>
      <c r="H6232" t="s">
        <v>44</v>
      </c>
      <c r="I6232" t="s">
        <v>369</v>
      </c>
      <c r="J6232" t="s">
        <v>370</v>
      </c>
      <c r="K6232" t="s">
        <v>3129</v>
      </c>
      <c r="L6232">
        <v>1</v>
      </c>
      <c r="M6232" s="1">
        <v>39814</v>
      </c>
      <c r="N6232" s="3">
        <v>43839</v>
      </c>
      <c r="O6232" t="s">
        <v>135</v>
      </c>
      <c r="P6232">
        <v>2009</v>
      </c>
      <c r="Q6232" s="1">
        <v>40270</v>
      </c>
      <c r="R6232" s="1">
        <v>40270</v>
      </c>
      <c r="S6232">
        <v>0</v>
      </c>
      <c r="T6232">
        <v>147000</v>
      </c>
      <c r="U6232">
        <v>0</v>
      </c>
      <c r="V6232">
        <v>0</v>
      </c>
      <c r="W6232">
        <v>0</v>
      </c>
      <c r="X6232">
        <v>0</v>
      </c>
      <c r="Y6232">
        <v>0</v>
      </c>
      <c r="Z6232">
        <v>0</v>
      </c>
      <c r="AA6232">
        <v>0</v>
      </c>
      <c r="AB6232">
        <v>0</v>
      </c>
      <c r="AC6232">
        <v>0</v>
      </c>
      <c r="AD6232">
        <v>0</v>
      </c>
      <c r="AE6232">
        <v>0</v>
      </c>
      <c r="AF6232">
        <v>0</v>
      </c>
      <c r="AG6232">
        <v>0</v>
      </c>
      <c r="AH6232">
        <v>0</v>
      </c>
      <c r="AI6232">
        <v>0</v>
      </c>
      <c r="AJ6232">
        <v>0</v>
      </c>
      <c r="AK6232">
        <v>0</v>
      </c>
      <c r="AL6232">
        <v>0</v>
      </c>
      <c r="AM6232">
        <v>0</v>
      </c>
      <c r="AN6232">
        <v>0</v>
      </c>
    </row>
    <row r="6233" spans="1:40" x14ac:dyDescent="0.45">
      <c r="A6233" t="s">
        <v>16414</v>
      </c>
      <c r="B6233" t="s">
        <v>16415</v>
      </c>
      <c r="C6233" t="s">
        <v>16416</v>
      </c>
      <c r="D6233" t="s">
        <v>16417</v>
      </c>
      <c r="E6233" t="s">
        <v>255</v>
      </c>
      <c r="F6233">
        <v>0</v>
      </c>
      <c r="G6233" t="s">
        <v>51</v>
      </c>
      <c r="H6233" t="s">
        <v>44</v>
      </c>
      <c r="I6233" t="s">
        <v>451</v>
      </c>
      <c r="J6233" t="s">
        <v>1506</v>
      </c>
      <c r="K6233" t="s">
        <v>1506</v>
      </c>
      <c r="L6233">
        <v>5</v>
      </c>
      <c r="M6233" s="1">
        <v>36892</v>
      </c>
      <c r="N6233" s="3">
        <v>43831</v>
      </c>
      <c r="O6233" t="s">
        <v>124</v>
      </c>
      <c r="P6233">
        <v>2001</v>
      </c>
      <c r="Q6233" s="1">
        <v>40641</v>
      </c>
      <c r="R6233" s="1">
        <v>41774</v>
      </c>
      <c r="S6233">
        <v>0</v>
      </c>
      <c r="T6233">
        <v>7602517</v>
      </c>
      <c r="U6233">
        <v>0</v>
      </c>
      <c r="V6233">
        <v>0</v>
      </c>
      <c r="W6233">
        <v>0</v>
      </c>
      <c r="X6233">
        <v>7099253</v>
      </c>
      <c r="Y6233">
        <v>0</v>
      </c>
      <c r="Z6233">
        <v>0</v>
      </c>
      <c r="AA6233">
        <v>0</v>
      </c>
      <c r="AB6233">
        <v>0</v>
      </c>
      <c r="AC6233">
        <v>0</v>
      </c>
      <c r="AD6233">
        <v>0</v>
      </c>
      <c r="AE6233">
        <v>0</v>
      </c>
      <c r="AF6233">
        <v>0</v>
      </c>
      <c r="AG6233">
        <v>0</v>
      </c>
      <c r="AH6233">
        <v>0</v>
      </c>
      <c r="AI6233">
        <v>0</v>
      </c>
      <c r="AJ6233">
        <v>0</v>
      </c>
      <c r="AK6233">
        <v>0</v>
      </c>
      <c r="AL6233">
        <v>0</v>
      </c>
      <c r="AM6233">
        <v>0</v>
      </c>
      <c r="AN6233">
        <v>1</v>
      </c>
    </row>
    <row r="6234" spans="1:40" x14ac:dyDescent="0.45">
      <c r="A6234" t="s">
        <v>51610</v>
      </c>
      <c r="B6234" t="s">
        <v>51611</v>
      </c>
      <c r="C6234" t="s">
        <v>51612</v>
      </c>
      <c r="D6234" t="s">
        <v>51613</v>
      </c>
      <c r="E6234" t="s">
        <v>413</v>
      </c>
      <c r="F6234">
        <v>0</v>
      </c>
      <c r="G6234" t="s">
        <v>51</v>
      </c>
      <c r="H6234" t="s">
        <v>44</v>
      </c>
      <c r="I6234" t="s">
        <v>45</v>
      </c>
      <c r="J6234" t="s">
        <v>46</v>
      </c>
      <c r="K6234" t="s">
        <v>47</v>
      </c>
      <c r="L6234">
        <v>4</v>
      </c>
      <c r="M6234" s="1">
        <v>40954</v>
      </c>
      <c r="N6234" s="3">
        <v>43873</v>
      </c>
      <c r="O6234" t="s">
        <v>94</v>
      </c>
      <c r="P6234">
        <v>2012</v>
      </c>
      <c r="Q6234" s="1">
        <v>40940</v>
      </c>
      <c r="R6234" s="1">
        <v>41754</v>
      </c>
      <c r="S6234">
        <v>400000</v>
      </c>
      <c r="T6234">
        <v>14000000</v>
      </c>
      <c r="U6234">
        <v>0</v>
      </c>
      <c r="V6234">
        <v>0</v>
      </c>
      <c r="W6234">
        <v>0</v>
      </c>
      <c r="X6234">
        <v>0</v>
      </c>
      <c r="Y6234">
        <v>0</v>
      </c>
      <c r="Z6234">
        <v>0</v>
      </c>
      <c r="AA6234">
        <v>0</v>
      </c>
      <c r="AB6234">
        <v>0</v>
      </c>
      <c r="AC6234">
        <v>0</v>
      </c>
      <c r="AD6234">
        <v>0</v>
      </c>
      <c r="AE6234">
        <v>307000</v>
      </c>
      <c r="AF6234">
        <v>3500000</v>
      </c>
      <c r="AG6234">
        <v>10500000</v>
      </c>
      <c r="AH6234">
        <v>0</v>
      </c>
      <c r="AI6234">
        <v>0</v>
      </c>
      <c r="AJ6234">
        <v>0</v>
      </c>
      <c r="AK6234">
        <v>0</v>
      </c>
      <c r="AL6234">
        <v>0</v>
      </c>
      <c r="AM6234">
        <v>0</v>
      </c>
      <c r="AN6234">
        <v>1</v>
      </c>
    </row>
    <row r="6235" spans="1:40" x14ac:dyDescent="0.45">
      <c r="A6235" t="s">
        <v>67771</v>
      </c>
      <c r="B6235" t="s">
        <v>67772</v>
      </c>
      <c r="C6235" t="s">
        <v>67773</v>
      </c>
      <c r="D6235" t="s">
        <v>67774</v>
      </c>
      <c r="E6235" t="s">
        <v>276</v>
      </c>
      <c r="F6235">
        <v>0</v>
      </c>
      <c r="G6235" t="s">
        <v>51</v>
      </c>
      <c r="H6235" t="s">
        <v>179</v>
      </c>
      <c r="I6235" t="s">
        <v>1412</v>
      </c>
      <c r="J6235" t="s">
        <v>1413</v>
      </c>
      <c r="K6235" t="s">
        <v>1414</v>
      </c>
      <c r="L6235">
        <v>2</v>
      </c>
      <c r="M6235" s="1">
        <v>40252</v>
      </c>
      <c r="N6235" s="3">
        <v>43900</v>
      </c>
      <c r="O6235" t="s">
        <v>87</v>
      </c>
      <c r="P6235">
        <v>2010</v>
      </c>
      <c r="Q6235" s="1">
        <v>41494</v>
      </c>
      <c r="R6235" s="1">
        <v>41781</v>
      </c>
      <c r="S6235">
        <v>0</v>
      </c>
      <c r="T6235">
        <v>5000000</v>
      </c>
      <c r="U6235">
        <v>0</v>
      </c>
      <c r="V6235">
        <v>9738116</v>
      </c>
      <c r="W6235">
        <v>0</v>
      </c>
      <c r="X6235">
        <v>0</v>
      </c>
      <c r="Y6235">
        <v>0</v>
      </c>
      <c r="Z6235">
        <v>0</v>
      </c>
      <c r="AA6235">
        <v>0</v>
      </c>
      <c r="AB6235">
        <v>0</v>
      </c>
      <c r="AC6235">
        <v>0</v>
      </c>
      <c r="AD6235">
        <v>0</v>
      </c>
      <c r="AE6235">
        <v>0</v>
      </c>
      <c r="AF6235">
        <v>0</v>
      </c>
      <c r="AG6235">
        <v>0</v>
      </c>
      <c r="AH6235">
        <v>0</v>
      </c>
      <c r="AI6235">
        <v>0</v>
      </c>
      <c r="AJ6235">
        <v>0</v>
      </c>
      <c r="AK6235">
        <v>0</v>
      </c>
      <c r="AL6235">
        <v>0</v>
      </c>
      <c r="AM6235">
        <v>0</v>
      </c>
      <c r="AN6235">
        <v>1</v>
      </c>
    </row>
    <row r="6236" spans="1:40" x14ac:dyDescent="0.45">
      <c r="A6236" t="s">
        <v>70404</v>
      </c>
      <c r="B6236" t="s">
        <v>70405</v>
      </c>
      <c r="C6236" t="s">
        <v>70406</v>
      </c>
      <c r="D6236" t="s">
        <v>198</v>
      </c>
      <c r="E6236" t="s">
        <v>199</v>
      </c>
      <c r="F6236">
        <v>0</v>
      </c>
      <c r="G6236" t="s">
        <v>51</v>
      </c>
      <c r="H6236" t="s">
        <v>179</v>
      </c>
      <c r="I6236" t="s">
        <v>180</v>
      </c>
      <c r="J6236" t="s">
        <v>181</v>
      </c>
      <c r="K6236" t="s">
        <v>181</v>
      </c>
      <c r="L6236">
        <v>4</v>
      </c>
      <c r="M6236" s="1">
        <v>40179</v>
      </c>
      <c r="N6236" s="3">
        <v>43840</v>
      </c>
      <c r="O6236" t="s">
        <v>87</v>
      </c>
      <c r="P6236">
        <v>2010</v>
      </c>
      <c r="Q6236" s="1">
        <v>40491</v>
      </c>
      <c r="R6236" s="1">
        <v>41892</v>
      </c>
      <c r="S6236">
        <v>0</v>
      </c>
      <c r="T6236">
        <v>14743453</v>
      </c>
      <c r="U6236">
        <v>0</v>
      </c>
      <c r="V6236">
        <v>0</v>
      </c>
      <c r="W6236">
        <v>0</v>
      </c>
      <c r="X6236">
        <v>0</v>
      </c>
      <c r="Y6236">
        <v>0</v>
      </c>
      <c r="Z6236">
        <v>0</v>
      </c>
      <c r="AA6236">
        <v>0</v>
      </c>
      <c r="AB6236">
        <v>0</v>
      </c>
      <c r="AC6236">
        <v>0</v>
      </c>
      <c r="AD6236">
        <v>0</v>
      </c>
      <c r="AE6236">
        <v>0</v>
      </c>
      <c r="AF6236">
        <v>0</v>
      </c>
      <c r="AG6236">
        <v>0</v>
      </c>
      <c r="AH6236">
        <v>0</v>
      </c>
      <c r="AI6236">
        <v>0</v>
      </c>
      <c r="AJ6236">
        <v>0</v>
      </c>
      <c r="AK6236">
        <v>0</v>
      </c>
      <c r="AL6236">
        <v>0</v>
      </c>
      <c r="AM6236">
        <v>0</v>
      </c>
      <c r="AN6236">
        <v>1</v>
      </c>
    </row>
    <row r="6237" spans="1:40" x14ac:dyDescent="0.45">
      <c r="A6237" t="s">
        <v>46246</v>
      </c>
      <c r="B6237" t="s">
        <v>46247</v>
      </c>
      <c r="C6237" t="s">
        <v>46248</v>
      </c>
      <c r="D6237" t="s">
        <v>46249</v>
      </c>
      <c r="E6237" t="s">
        <v>11863</v>
      </c>
      <c r="F6237">
        <v>0</v>
      </c>
      <c r="G6237" t="s">
        <v>51</v>
      </c>
      <c r="H6237" t="s">
        <v>44</v>
      </c>
      <c r="I6237" t="s">
        <v>52</v>
      </c>
      <c r="J6237" t="s">
        <v>53</v>
      </c>
      <c r="K6237" t="s">
        <v>53</v>
      </c>
      <c r="L6237">
        <v>3</v>
      </c>
      <c r="M6237" s="1">
        <v>40117</v>
      </c>
      <c r="N6237" s="3">
        <v>44113</v>
      </c>
      <c r="O6237" t="s">
        <v>387</v>
      </c>
      <c r="P6237">
        <v>2009</v>
      </c>
      <c r="Q6237" s="1">
        <v>40674</v>
      </c>
      <c r="R6237" s="1">
        <v>41431</v>
      </c>
      <c r="S6237">
        <v>500000</v>
      </c>
      <c r="T6237">
        <v>14250000</v>
      </c>
      <c r="U6237">
        <v>0</v>
      </c>
      <c r="V6237">
        <v>0</v>
      </c>
      <c r="W6237">
        <v>0</v>
      </c>
      <c r="X6237">
        <v>0</v>
      </c>
      <c r="Y6237">
        <v>0</v>
      </c>
      <c r="Z6237">
        <v>0</v>
      </c>
      <c r="AA6237">
        <v>0</v>
      </c>
      <c r="AB6237">
        <v>0</v>
      </c>
      <c r="AC6237">
        <v>0</v>
      </c>
      <c r="AD6237">
        <v>0</v>
      </c>
      <c r="AE6237">
        <v>0</v>
      </c>
      <c r="AF6237">
        <v>6250000</v>
      </c>
      <c r="AG6237">
        <v>8000000</v>
      </c>
      <c r="AH6237">
        <v>0</v>
      </c>
      <c r="AI6237">
        <v>0</v>
      </c>
      <c r="AJ6237">
        <v>0</v>
      </c>
      <c r="AK6237">
        <v>0</v>
      </c>
      <c r="AL6237">
        <v>0</v>
      </c>
      <c r="AM6237">
        <v>0</v>
      </c>
      <c r="AN6237">
        <v>1</v>
      </c>
    </row>
    <row r="6238" spans="1:40" x14ac:dyDescent="0.45">
      <c r="A6238" t="s">
        <v>59511</v>
      </c>
      <c r="B6238" t="s">
        <v>59512</v>
      </c>
      <c r="C6238" t="s">
        <v>59513</v>
      </c>
      <c r="D6238" t="s">
        <v>198</v>
      </c>
      <c r="E6238" t="s">
        <v>199</v>
      </c>
      <c r="F6238">
        <v>0</v>
      </c>
      <c r="G6238" t="s">
        <v>51</v>
      </c>
      <c r="H6238" t="s">
        <v>44</v>
      </c>
      <c r="I6238" t="s">
        <v>204</v>
      </c>
      <c r="J6238" t="s">
        <v>205</v>
      </c>
      <c r="K6238" t="s">
        <v>205</v>
      </c>
      <c r="L6238">
        <v>3</v>
      </c>
      <c r="M6238" s="1">
        <v>39814</v>
      </c>
      <c r="N6238" s="3">
        <v>43839</v>
      </c>
      <c r="O6238" t="s">
        <v>135</v>
      </c>
      <c r="P6238">
        <v>2009</v>
      </c>
      <c r="Q6238" s="1">
        <v>40694</v>
      </c>
      <c r="R6238" s="1">
        <v>41957</v>
      </c>
      <c r="S6238">
        <v>0</v>
      </c>
      <c r="T6238">
        <v>14750000</v>
      </c>
      <c r="U6238">
        <v>0</v>
      </c>
      <c r="V6238">
        <v>0</v>
      </c>
      <c r="W6238">
        <v>0</v>
      </c>
      <c r="X6238">
        <v>0</v>
      </c>
      <c r="Y6238">
        <v>0</v>
      </c>
      <c r="Z6238">
        <v>0</v>
      </c>
      <c r="AA6238">
        <v>0</v>
      </c>
      <c r="AB6238">
        <v>0</v>
      </c>
      <c r="AC6238">
        <v>0</v>
      </c>
      <c r="AD6238">
        <v>0</v>
      </c>
      <c r="AE6238">
        <v>0</v>
      </c>
      <c r="AF6238">
        <v>5750000</v>
      </c>
      <c r="AG6238">
        <v>9000000</v>
      </c>
      <c r="AH6238">
        <v>0</v>
      </c>
      <c r="AI6238">
        <v>0</v>
      </c>
      <c r="AJ6238">
        <v>0</v>
      </c>
      <c r="AK6238">
        <v>0</v>
      </c>
      <c r="AL6238">
        <v>0</v>
      </c>
      <c r="AM6238">
        <v>0</v>
      </c>
      <c r="AN6238">
        <v>1</v>
      </c>
    </row>
    <row r="6239" spans="1:40" x14ac:dyDescent="0.45">
      <c r="A6239" t="s">
        <v>66587</v>
      </c>
      <c r="B6239" t="s">
        <v>66588</v>
      </c>
      <c r="C6239" t="s">
        <v>66589</v>
      </c>
      <c r="D6239" t="s">
        <v>78</v>
      </c>
      <c r="E6239" t="s">
        <v>79</v>
      </c>
      <c r="F6239">
        <v>0</v>
      </c>
      <c r="G6239" t="s">
        <v>51</v>
      </c>
      <c r="H6239" t="s">
        <v>179</v>
      </c>
      <c r="I6239" t="s">
        <v>527</v>
      </c>
      <c r="J6239" t="s">
        <v>528</v>
      </c>
      <c r="K6239" t="s">
        <v>528</v>
      </c>
      <c r="L6239">
        <v>2</v>
      </c>
      <c r="M6239" s="1">
        <v>40695</v>
      </c>
      <c r="N6239" s="3">
        <v>43993</v>
      </c>
      <c r="O6239" t="s">
        <v>62</v>
      </c>
      <c r="P6239">
        <v>2011</v>
      </c>
      <c r="Q6239" s="1">
        <v>40770</v>
      </c>
      <c r="R6239" s="1">
        <v>40848</v>
      </c>
      <c r="S6239">
        <v>147531</v>
      </c>
      <c r="T6239">
        <v>0</v>
      </c>
      <c r="U6239">
        <v>0</v>
      </c>
      <c r="V6239">
        <v>0</v>
      </c>
      <c r="W6239">
        <v>0</v>
      </c>
      <c r="X6239">
        <v>0</v>
      </c>
      <c r="Y6239">
        <v>0</v>
      </c>
      <c r="Z6239">
        <v>0</v>
      </c>
      <c r="AA6239">
        <v>0</v>
      </c>
      <c r="AB6239">
        <v>0</v>
      </c>
      <c r="AC6239">
        <v>0</v>
      </c>
      <c r="AD6239">
        <v>0</v>
      </c>
      <c r="AE6239">
        <v>0</v>
      </c>
      <c r="AF6239">
        <v>0</v>
      </c>
      <c r="AG6239">
        <v>0</v>
      </c>
      <c r="AH6239">
        <v>0</v>
      </c>
      <c r="AI6239">
        <v>0</v>
      </c>
      <c r="AJ6239">
        <v>0</v>
      </c>
      <c r="AK6239">
        <v>0</v>
      </c>
      <c r="AL6239">
        <v>0</v>
      </c>
      <c r="AM6239">
        <v>0</v>
      </c>
      <c r="AN6239">
        <v>1</v>
      </c>
    </row>
    <row r="6240" spans="1:40" x14ac:dyDescent="0.45">
      <c r="A6240" t="s">
        <v>55855</v>
      </c>
      <c r="B6240" t="s">
        <v>55856</v>
      </c>
      <c r="C6240" t="s">
        <v>55857</v>
      </c>
      <c r="D6240" t="s">
        <v>55858</v>
      </c>
      <c r="E6240" t="s">
        <v>2268</v>
      </c>
      <c r="F6240">
        <v>0</v>
      </c>
      <c r="G6240" t="s">
        <v>51</v>
      </c>
      <c r="H6240" t="s">
        <v>44</v>
      </c>
      <c r="I6240" t="s">
        <v>52</v>
      </c>
      <c r="J6240" t="s">
        <v>141</v>
      </c>
      <c r="K6240" t="s">
        <v>142</v>
      </c>
      <c r="L6240">
        <v>3</v>
      </c>
      <c r="M6240" s="1">
        <v>40909</v>
      </c>
      <c r="N6240" s="3">
        <v>43842</v>
      </c>
      <c r="O6240" t="s">
        <v>94</v>
      </c>
      <c r="P6240">
        <v>2012</v>
      </c>
      <c r="Q6240" s="1">
        <v>39853</v>
      </c>
      <c r="R6240" s="1">
        <v>41549</v>
      </c>
      <c r="S6240">
        <v>0</v>
      </c>
      <c r="T6240">
        <v>14475735</v>
      </c>
      <c r="U6240">
        <v>0</v>
      </c>
      <c r="V6240">
        <v>0</v>
      </c>
      <c r="W6240">
        <v>0</v>
      </c>
      <c r="X6240">
        <v>282500</v>
      </c>
      <c r="Y6240">
        <v>0</v>
      </c>
      <c r="Z6240">
        <v>0</v>
      </c>
      <c r="AA6240">
        <v>0</v>
      </c>
      <c r="AB6240">
        <v>0</v>
      </c>
      <c r="AC6240">
        <v>0</v>
      </c>
      <c r="AD6240">
        <v>0</v>
      </c>
      <c r="AE6240">
        <v>0</v>
      </c>
      <c r="AF6240">
        <v>4275735</v>
      </c>
      <c r="AG6240">
        <v>10200000</v>
      </c>
      <c r="AH6240">
        <v>0</v>
      </c>
      <c r="AI6240">
        <v>0</v>
      </c>
      <c r="AJ6240">
        <v>0</v>
      </c>
      <c r="AK6240">
        <v>0</v>
      </c>
      <c r="AL6240">
        <v>0</v>
      </c>
      <c r="AM6240">
        <v>0</v>
      </c>
      <c r="AN6240">
        <v>1</v>
      </c>
    </row>
    <row r="6241" spans="1:40" x14ac:dyDescent="0.45">
      <c r="A6241" t="s">
        <v>55058</v>
      </c>
      <c r="B6241" t="s">
        <v>55059</v>
      </c>
      <c r="C6241" t="s">
        <v>55060</v>
      </c>
      <c r="D6241" t="s">
        <v>412</v>
      </c>
      <c r="E6241" t="s">
        <v>413</v>
      </c>
      <c r="F6241">
        <v>0</v>
      </c>
      <c r="G6241" t="s">
        <v>51</v>
      </c>
      <c r="H6241" t="s">
        <v>44</v>
      </c>
      <c r="I6241" t="s">
        <v>451</v>
      </c>
      <c r="J6241" t="s">
        <v>452</v>
      </c>
      <c r="K6241" t="s">
        <v>453</v>
      </c>
      <c r="L6241">
        <v>2</v>
      </c>
      <c r="M6241" s="1">
        <v>38353</v>
      </c>
      <c r="N6241" s="3">
        <v>43835</v>
      </c>
      <c r="O6241" t="s">
        <v>277</v>
      </c>
      <c r="P6241">
        <v>2005</v>
      </c>
      <c r="Q6241" s="1">
        <v>39863</v>
      </c>
      <c r="R6241" s="1">
        <v>40303</v>
      </c>
      <c r="S6241">
        <v>0</v>
      </c>
      <c r="T6241">
        <v>14766689</v>
      </c>
      <c r="U6241">
        <v>0</v>
      </c>
      <c r="V6241">
        <v>0</v>
      </c>
      <c r="W6241">
        <v>0</v>
      </c>
      <c r="X6241">
        <v>0</v>
      </c>
      <c r="Y6241">
        <v>0</v>
      </c>
      <c r="Z6241">
        <v>0</v>
      </c>
      <c r="AA6241">
        <v>0</v>
      </c>
      <c r="AB6241">
        <v>0</v>
      </c>
      <c r="AC6241">
        <v>0</v>
      </c>
      <c r="AD6241">
        <v>0</v>
      </c>
      <c r="AE6241">
        <v>0</v>
      </c>
      <c r="AF6241">
        <v>0</v>
      </c>
      <c r="AG6241">
        <v>0</v>
      </c>
      <c r="AH6241">
        <v>0</v>
      </c>
      <c r="AI6241">
        <v>0</v>
      </c>
      <c r="AJ6241">
        <v>0</v>
      </c>
      <c r="AK6241">
        <v>0</v>
      </c>
      <c r="AL6241">
        <v>0</v>
      </c>
      <c r="AM6241">
        <v>0</v>
      </c>
      <c r="AN6241">
        <v>1</v>
      </c>
    </row>
    <row r="6242" spans="1:40" x14ac:dyDescent="0.45">
      <c r="A6242" t="s">
        <v>42130</v>
      </c>
      <c r="B6242" t="s">
        <v>42131</v>
      </c>
      <c r="C6242" t="s">
        <v>42132</v>
      </c>
      <c r="D6242" t="s">
        <v>42133</v>
      </c>
      <c r="E6242" t="s">
        <v>937</v>
      </c>
      <c r="F6242">
        <v>0</v>
      </c>
      <c r="G6242" t="s">
        <v>51</v>
      </c>
      <c r="H6242" t="s">
        <v>44</v>
      </c>
      <c r="I6242" t="s">
        <v>45</v>
      </c>
      <c r="J6242" t="s">
        <v>46</v>
      </c>
      <c r="K6242" t="s">
        <v>47</v>
      </c>
      <c r="L6242">
        <v>3</v>
      </c>
      <c r="M6242" s="1">
        <v>38961</v>
      </c>
      <c r="N6242" s="3">
        <v>44080</v>
      </c>
      <c r="O6242" t="s">
        <v>374</v>
      </c>
      <c r="P6242">
        <v>2006</v>
      </c>
      <c r="Q6242" s="1">
        <v>39833</v>
      </c>
      <c r="R6242" s="1">
        <v>41430</v>
      </c>
      <c r="S6242">
        <v>0</v>
      </c>
      <c r="T6242">
        <v>14777360</v>
      </c>
      <c r="U6242">
        <v>0</v>
      </c>
      <c r="V6242">
        <v>0</v>
      </c>
      <c r="W6242">
        <v>0</v>
      </c>
      <c r="X6242">
        <v>0</v>
      </c>
      <c r="Y6242">
        <v>0</v>
      </c>
      <c r="Z6242">
        <v>0</v>
      </c>
      <c r="AA6242">
        <v>0</v>
      </c>
      <c r="AB6242">
        <v>0</v>
      </c>
      <c r="AC6242">
        <v>0</v>
      </c>
      <c r="AD6242">
        <v>0</v>
      </c>
      <c r="AE6242">
        <v>0</v>
      </c>
      <c r="AF6242">
        <v>2777360</v>
      </c>
      <c r="AG6242">
        <v>12000000</v>
      </c>
      <c r="AH6242">
        <v>0</v>
      </c>
      <c r="AI6242">
        <v>0</v>
      </c>
      <c r="AJ6242">
        <v>0</v>
      </c>
      <c r="AK6242">
        <v>0</v>
      </c>
      <c r="AL6242">
        <v>0</v>
      </c>
      <c r="AM6242">
        <v>0</v>
      </c>
      <c r="AN6242">
        <v>1</v>
      </c>
    </row>
    <row r="6243" spans="1:40" x14ac:dyDescent="0.45">
      <c r="A6243" t="s">
        <v>5992</v>
      </c>
      <c r="B6243" t="s">
        <v>5993</v>
      </c>
      <c r="C6243" t="s">
        <v>5994</v>
      </c>
      <c r="D6243" t="s">
        <v>5995</v>
      </c>
      <c r="E6243" t="s">
        <v>4361</v>
      </c>
      <c r="F6243">
        <v>0</v>
      </c>
      <c r="G6243" t="s">
        <v>51</v>
      </c>
      <c r="H6243" t="s">
        <v>44</v>
      </c>
      <c r="I6243" t="s">
        <v>52</v>
      </c>
      <c r="J6243" t="s">
        <v>141</v>
      </c>
      <c r="K6243" t="s">
        <v>142</v>
      </c>
      <c r="L6243">
        <v>3</v>
      </c>
      <c r="M6243" s="1">
        <v>40299</v>
      </c>
      <c r="N6243" s="3">
        <v>43961</v>
      </c>
      <c r="O6243" t="s">
        <v>619</v>
      </c>
      <c r="P6243">
        <v>2010</v>
      </c>
      <c r="Q6243" s="1">
        <v>40483</v>
      </c>
      <c r="R6243" s="1">
        <v>41501</v>
      </c>
      <c r="S6243">
        <v>800000</v>
      </c>
      <c r="T6243">
        <v>14000000</v>
      </c>
      <c r="U6243">
        <v>0</v>
      </c>
      <c r="V6243">
        <v>0</v>
      </c>
      <c r="W6243">
        <v>0</v>
      </c>
      <c r="X6243">
        <v>0</v>
      </c>
      <c r="Y6243">
        <v>0</v>
      </c>
      <c r="Z6243">
        <v>0</v>
      </c>
      <c r="AA6243">
        <v>0</v>
      </c>
      <c r="AB6243">
        <v>0</v>
      </c>
      <c r="AC6243">
        <v>0</v>
      </c>
      <c r="AD6243">
        <v>0</v>
      </c>
      <c r="AE6243">
        <v>0</v>
      </c>
      <c r="AF6243">
        <v>5000000</v>
      </c>
      <c r="AG6243">
        <v>9000000</v>
      </c>
      <c r="AH6243">
        <v>0</v>
      </c>
      <c r="AI6243">
        <v>0</v>
      </c>
      <c r="AJ6243">
        <v>0</v>
      </c>
      <c r="AK6243">
        <v>0</v>
      </c>
      <c r="AL6243">
        <v>0</v>
      </c>
      <c r="AM6243">
        <v>0</v>
      </c>
      <c r="AN6243">
        <v>1</v>
      </c>
    </row>
    <row r="6244" spans="1:40" x14ac:dyDescent="0.45">
      <c r="A6244" t="s">
        <v>58170</v>
      </c>
      <c r="B6244" t="s">
        <v>58171</v>
      </c>
      <c r="C6244" t="s">
        <v>58172</v>
      </c>
      <c r="D6244" t="s">
        <v>7439</v>
      </c>
      <c r="E6244" t="s">
        <v>4736</v>
      </c>
      <c r="F6244">
        <v>0</v>
      </c>
      <c r="G6244" t="s">
        <v>51</v>
      </c>
      <c r="H6244" t="s">
        <v>44</v>
      </c>
      <c r="I6244" t="s">
        <v>52</v>
      </c>
      <c r="J6244" t="s">
        <v>141</v>
      </c>
      <c r="K6244" t="s">
        <v>142</v>
      </c>
      <c r="L6244">
        <v>2</v>
      </c>
      <c r="M6244" s="1">
        <v>41850</v>
      </c>
      <c r="N6244" s="3">
        <v>44026</v>
      </c>
      <c r="O6244" t="s">
        <v>166</v>
      </c>
      <c r="P6244">
        <v>2014</v>
      </c>
      <c r="Q6244" s="1">
        <v>41214</v>
      </c>
      <c r="R6244" s="1">
        <v>41943</v>
      </c>
      <c r="S6244">
        <v>28000</v>
      </c>
      <c r="T6244">
        <v>0</v>
      </c>
      <c r="U6244">
        <v>0</v>
      </c>
      <c r="V6244">
        <v>0</v>
      </c>
      <c r="W6244">
        <v>0</v>
      </c>
      <c r="X6244">
        <v>0</v>
      </c>
      <c r="Y6244">
        <v>0</v>
      </c>
      <c r="Z6244">
        <v>0</v>
      </c>
      <c r="AA6244">
        <v>0</v>
      </c>
      <c r="AB6244">
        <v>0</v>
      </c>
      <c r="AC6244">
        <v>0</v>
      </c>
      <c r="AD6244">
        <v>0</v>
      </c>
      <c r="AE6244">
        <v>120000</v>
      </c>
      <c r="AF6244">
        <v>0</v>
      </c>
      <c r="AG6244">
        <v>0</v>
      </c>
      <c r="AH6244">
        <v>0</v>
      </c>
      <c r="AI6244">
        <v>0</v>
      </c>
      <c r="AJ6244">
        <v>0</v>
      </c>
      <c r="AK6244">
        <v>0</v>
      </c>
      <c r="AL6244">
        <v>0</v>
      </c>
      <c r="AM6244">
        <v>0</v>
      </c>
      <c r="AN6244">
        <v>1</v>
      </c>
    </row>
    <row r="6245" spans="1:40" x14ac:dyDescent="0.45">
      <c r="A6245" t="s">
        <v>75429</v>
      </c>
      <c r="B6245" t="s">
        <v>75430</v>
      </c>
      <c r="C6245" t="s">
        <v>75431</v>
      </c>
      <c r="D6245" t="s">
        <v>706</v>
      </c>
      <c r="E6245" t="s">
        <v>707</v>
      </c>
      <c r="F6245">
        <v>0</v>
      </c>
      <c r="G6245" t="s">
        <v>43</v>
      </c>
      <c r="H6245" t="s">
        <v>179</v>
      </c>
      <c r="I6245" t="s">
        <v>1412</v>
      </c>
      <c r="J6245" t="s">
        <v>1413</v>
      </c>
      <c r="K6245" t="s">
        <v>1414</v>
      </c>
      <c r="L6245">
        <v>2</v>
      </c>
      <c r="M6245" s="1">
        <v>33970</v>
      </c>
      <c r="N6245" s="2">
        <v>33970</v>
      </c>
      <c r="O6245" t="s">
        <v>1318</v>
      </c>
      <c r="P6245">
        <v>1993</v>
      </c>
      <c r="Q6245" s="1">
        <v>39027</v>
      </c>
      <c r="R6245" s="1">
        <v>39847</v>
      </c>
      <c r="S6245">
        <v>0</v>
      </c>
      <c r="T6245">
        <v>14810000</v>
      </c>
      <c r="U6245">
        <v>0</v>
      </c>
      <c r="V6245">
        <v>0</v>
      </c>
      <c r="W6245">
        <v>0</v>
      </c>
      <c r="X6245">
        <v>0</v>
      </c>
      <c r="Y6245">
        <v>0</v>
      </c>
      <c r="Z6245">
        <v>0</v>
      </c>
      <c r="AA6245">
        <v>0</v>
      </c>
      <c r="AB6245">
        <v>0</v>
      </c>
      <c r="AC6245">
        <v>0</v>
      </c>
      <c r="AD6245">
        <v>0</v>
      </c>
      <c r="AE6245">
        <v>0</v>
      </c>
      <c r="AF6245">
        <v>0</v>
      </c>
      <c r="AG6245">
        <v>5310000</v>
      </c>
      <c r="AH6245">
        <v>0</v>
      </c>
      <c r="AI6245">
        <v>0</v>
      </c>
      <c r="AJ6245">
        <v>0</v>
      </c>
      <c r="AK6245">
        <v>0</v>
      </c>
      <c r="AL6245">
        <v>0</v>
      </c>
      <c r="AM6245">
        <v>0</v>
      </c>
      <c r="AN6245">
        <v>1</v>
      </c>
    </row>
    <row r="6246" spans="1:40" x14ac:dyDescent="0.45">
      <c r="A6246" t="s">
        <v>43733</v>
      </c>
      <c r="B6246" t="s">
        <v>43734</v>
      </c>
      <c r="C6246" t="s">
        <v>43735</v>
      </c>
      <c r="D6246" t="s">
        <v>209</v>
      </c>
      <c r="E6246" t="s">
        <v>210</v>
      </c>
      <c r="F6246">
        <v>0</v>
      </c>
      <c r="G6246" t="s">
        <v>51</v>
      </c>
      <c r="H6246" t="s">
        <v>44</v>
      </c>
      <c r="I6246" t="s">
        <v>186</v>
      </c>
      <c r="J6246" t="s">
        <v>470</v>
      </c>
      <c r="K6246" t="s">
        <v>471</v>
      </c>
      <c r="L6246">
        <v>5</v>
      </c>
      <c r="M6246" s="1">
        <v>39814</v>
      </c>
      <c r="N6246" s="3">
        <v>43839</v>
      </c>
      <c r="O6246" t="s">
        <v>135</v>
      </c>
      <c r="P6246">
        <v>2009</v>
      </c>
      <c r="Q6246" s="1">
        <v>39114</v>
      </c>
      <c r="R6246" s="1">
        <v>41442</v>
      </c>
      <c r="S6246">
        <v>0</v>
      </c>
      <c r="T6246">
        <v>14850000</v>
      </c>
      <c r="U6246">
        <v>0</v>
      </c>
      <c r="V6246">
        <v>0</v>
      </c>
      <c r="W6246">
        <v>0</v>
      </c>
      <c r="X6246">
        <v>0</v>
      </c>
      <c r="Y6246">
        <v>0</v>
      </c>
      <c r="Z6246">
        <v>0</v>
      </c>
      <c r="AA6246">
        <v>0</v>
      </c>
      <c r="AB6246">
        <v>0</v>
      </c>
      <c r="AC6246">
        <v>0</v>
      </c>
      <c r="AD6246">
        <v>0</v>
      </c>
      <c r="AE6246">
        <v>0</v>
      </c>
      <c r="AF6246">
        <v>0</v>
      </c>
      <c r="AG6246">
        <v>11500000</v>
      </c>
      <c r="AH6246">
        <v>0</v>
      </c>
      <c r="AI6246">
        <v>0</v>
      </c>
      <c r="AJ6246">
        <v>0</v>
      </c>
      <c r="AK6246">
        <v>0</v>
      </c>
      <c r="AL6246">
        <v>0</v>
      </c>
      <c r="AM6246">
        <v>0</v>
      </c>
      <c r="AN6246">
        <v>1</v>
      </c>
    </row>
    <row r="6247" spans="1:40" x14ac:dyDescent="0.45">
      <c r="A6247" t="s">
        <v>16544</v>
      </c>
      <c r="B6247" t="s">
        <v>16545</v>
      </c>
      <c r="C6247" t="s">
        <v>16546</v>
      </c>
      <c r="D6247" t="s">
        <v>198</v>
      </c>
      <c r="E6247" t="s">
        <v>199</v>
      </c>
      <c r="F6247">
        <v>0</v>
      </c>
      <c r="G6247" t="s">
        <v>51</v>
      </c>
      <c r="H6247" t="s">
        <v>44</v>
      </c>
      <c r="I6247" t="s">
        <v>309</v>
      </c>
      <c r="J6247" t="s">
        <v>564</v>
      </c>
      <c r="K6247" t="s">
        <v>564</v>
      </c>
      <c r="L6247">
        <v>9</v>
      </c>
      <c r="M6247" s="1">
        <v>39083</v>
      </c>
      <c r="N6247" s="3">
        <v>43837</v>
      </c>
      <c r="O6247" t="s">
        <v>80</v>
      </c>
      <c r="P6247">
        <v>2007</v>
      </c>
      <c r="Q6247" s="1">
        <v>39413</v>
      </c>
      <c r="R6247" s="1">
        <v>41731</v>
      </c>
      <c r="S6247">
        <v>200000</v>
      </c>
      <c r="T6247">
        <v>14656302</v>
      </c>
      <c r="U6247">
        <v>0</v>
      </c>
      <c r="V6247">
        <v>0</v>
      </c>
      <c r="W6247">
        <v>0</v>
      </c>
      <c r="X6247">
        <v>0</v>
      </c>
      <c r="Y6247">
        <v>0</v>
      </c>
      <c r="Z6247">
        <v>0</v>
      </c>
      <c r="AA6247">
        <v>0</v>
      </c>
      <c r="AB6247">
        <v>0</v>
      </c>
      <c r="AC6247">
        <v>0</v>
      </c>
      <c r="AD6247">
        <v>0</v>
      </c>
      <c r="AE6247">
        <v>0</v>
      </c>
      <c r="AF6247">
        <v>3710000</v>
      </c>
      <c r="AG6247">
        <v>8984457</v>
      </c>
      <c r="AH6247">
        <v>0</v>
      </c>
      <c r="AI6247">
        <v>0</v>
      </c>
      <c r="AJ6247">
        <v>0</v>
      </c>
      <c r="AK6247">
        <v>0</v>
      </c>
      <c r="AL6247">
        <v>0</v>
      </c>
      <c r="AM6247">
        <v>0</v>
      </c>
      <c r="AN6247">
        <v>1</v>
      </c>
    </row>
    <row r="6248" spans="1:40" x14ac:dyDescent="0.45">
      <c r="A6248" t="s">
        <v>54058</v>
      </c>
      <c r="B6248" t="s">
        <v>54059</v>
      </c>
      <c r="C6248" t="s">
        <v>54060</v>
      </c>
      <c r="D6248" t="s">
        <v>54061</v>
      </c>
      <c r="E6248" t="s">
        <v>69</v>
      </c>
      <c r="F6248">
        <v>0</v>
      </c>
      <c r="G6248" t="s">
        <v>51</v>
      </c>
      <c r="H6248" t="s">
        <v>44</v>
      </c>
      <c r="I6248" t="s">
        <v>70</v>
      </c>
      <c r="J6248" t="s">
        <v>345</v>
      </c>
      <c r="K6248" t="s">
        <v>345</v>
      </c>
      <c r="L6248">
        <v>4</v>
      </c>
      <c r="M6248" s="1">
        <v>39212</v>
      </c>
      <c r="N6248" s="3">
        <v>43958</v>
      </c>
      <c r="O6248" t="s">
        <v>1360</v>
      </c>
      <c r="P6248">
        <v>2007</v>
      </c>
      <c r="Q6248" s="1">
        <v>39448</v>
      </c>
      <c r="R6248" s="1">
        <v>41703</v>
      </c>
      <c r="S6248">
        <v>0</v>
      </c>
      <c r="T6248">
        <v>13624500</v>
      </c>
      <c r="U6248">
        <v>0</v>
      </c>
      <c r="V6248">
        <v>0</v>
      </c>
      <c r="W6248">
        <v>0</v>
      </c>
      <c r="X6248">
        <v>0</v>
      </c>
      <c r="Y6248">
        <v>1241170</v>
      </c>
      <c r="Z6248">
        <v>0</v>
      </c>
      <c r="AA6248">
        <v>0</v>
      </c>
      <c r="AB6248">
        <v>0</v>
      </c>
      <c r="AC6248">
        <v>0</v>
      </c>
      <c r="AD6248">
        <v>0</v>
      </c>
      <c r="AE6248">
        <v>0</v>
      </c>
      <c r="AF6248">
        <v>4324500</v>
      </c>
      <c r="AG6248">
        <v>9300000</v>
      </c>
      <c r="AH6248">
        <v>0</v>
      </c>
      <c r="AI6248">
        <v>0</v>
      </c>
      <c r="AJ6248">
        <v>0</v>
      </c>
      <c r="AK6248">
        <v>0</v>
      </c>
      <c r="AL6248">
        <v>0</v>
      </c>
      <c r="AM6248">
        <v>0</v>
      </c>
      <c r="AN6248">
        <v>1</v>
      </c>
    </row>
    <row r="6249" spans="1:40" x14ac:dyDescent="0.45">
      <c r="A6249" t="s">
        <v>29083</v>
      </c>
      <c r="B6249" t="s">
        <v>29084</v>
      </c>
      <c r="C6249" t="s">
        <v>29085</v>
      </c>
      <c r="D6249" t="s">
        <v>198</v>
      </c>
      <c r="E6249" t="s">
        <v>199</v>
      </c>
      <c r="F6249">
        <v>0</v>
      </c>
      <c r="G6249" t="s">
        <v>75</v>
      </c>
      <c r="H6249" t="s">
        <v>44</v>
      </c>
      <c r="I6249" t="s">
        <v>204</v>
      </c>
      <c r="J6249" t="s">
        <v>205</v>
      </c>
      <c r="K6249" t="s">
        <v>865</v>
      </c>
      <c r="L6249">
        <v>1</v>
      </c>
      <c r="M6249" s="1">
        <v>38353</v>
      </c>
      <c r="N6249" s="3">
        <v>43835</v>
      </c>
      <c r="O6249" t="s">
        <v>277</v>
      </c>
      <c r="P6249">
        <v>2005</v>
      </c>
      <c r="Q6249" s="1">
        <v>39668</v>
      </c>
      <c r="R6249" s="1">
        <v>39668</v>
      </c>
      <c r="S6249">
        <v>0</v>
      </c>
      <c r="T6249">
        <v>14880000</v>
      </c>
      <c r="U6249">
        <v>0</v>
      </c>
      <c r="V6249">
        <v>0</v>
      </c>
      <c r="W6249">
        <v>0</v>
      </c>
      <c r="X6249">
        <v>0</v>
      </c>
      <c r="Y6249">
        <v>0</v>
      </c>
      <c r="Z6249">
        <v>0</v>
      </c>
      <c r="AA6249">
        <v>0</v>
      </c>
      <c r="AB6249">
        <v>0</v>
      </c>
      <c r="AC6249">
        <v>0</v>
      </c>
      <c r="AD6249">
        <v>0</v>
      </c>
      <c r="AE6249">
        <v>0</v>
      </c>
      <c r="AF6249">
        <v>0</v>
      </c>
      <c r="AG6249">
        <v>14880000</v>
      </c>
      <c r="AH6249">
        <v>0</v>
      </c>
      <c r="AI6249">
        <v>0</v>
      </c>
      <c r="AJ6249">
        <v>0</v>
      </c>
      <c r="AK6249">
        <v>0</v>
      </c>
      <c r="AL6249">
        <v>0</v>
      </c>
      <c r="AM6249">
        <v>0</v>
      </c>
      <c r="AN6249">
        <v>0</v>
      </c>
    </row>
    <row r="6250" spans="1:40" x14ac:dyDescent="0.45">
      <c r="A6250" t="s">
        <v>17123</v>
      </c>
      <c r="B6250" t="s">
        <v>17124</v>
      </c>
      <c r="C6250" t="s">
        <v>17125</v>
      </c>
      <c r="D6250" t="s">
        <v>17126</v>
      </c>
      <c r="E6250" t="s">
        <v>5576</v>
      </c>
      <c r="F6250">
        <v>0</v>
      </c>
      <c r="G6250" t="s">
        <v>51</v>
      </c>
      <c r="H6250" t="s">
        <v>44</v>
      </c>
      <c r="I6250" t="s">
        <v>52</v>
      </c>
      <c r="J6250" t="s">
        <v>141</v>
      </c>
      <c r="K6250" t="s">
        <v>142</v>
      </c>
      <c r="L6250">
        <v>3</v>
      </c>
      <c r="M6250" s="1">
        <v>39448</v>
      </c>
      <c r="N6250" s="3">
        <v>43838</v>
      </c>
      <c r="O6250" t="s">
        <v>133</v>
      </c>
      <c r="P6250">
        <v>2008</v>
      </c>
      <c r="Q6250" s="1">
        <v>40643</v>
      </c>
      <c r="R6250" s="1">
        <v>41792</v>
      </c>
      <c r="S6250">
        <v>900000</v>
      </c>
      <c r="T6250">
        <v>14000000</v>
      </c>
      <c r="U6250">
        <v>0</v>
      </c>
      <c r="V6250">
        <v>0</v>
      </c>
      <c r="W6250">
        <v>0</v>
      </c>
      <c r="X6250">
        <v>0</v>
      </c>
      <c r="Y6250">
        <v>0</v>
      </c>
      <c r="Z6250">
        <v>0</v>
      </c>
      <c r="AA6250">
        <v>0</v>
      </c>
      <c r="AB6250">
        <v>0</v>
      </c>
      <c r="AC6250">
        <v>0</v>
      </c>
      <c r="AD6250">
        <v>0</v>
      </c>
      <c r="AE6250">
        <v>0</v>
      </c>
      <c r="AF6250">
        <v>4000000</v>
      </c>
      <c r="AG6250">
        <v>10000000</v>
      </c>
      <c r="AH6250">
        <v>0</v>
      </c>
      <c r="AI6250">
        <v>0</v>
      </c>
      <c r="AJ6250">
        <v>0</v>
      </c>
      <c r="AK6250">
        <v>0</v>
      </c>
      <c r="AL6250">
        <v>0</v>
      </c>
      <c r="AM6250">
        <v>0</v>
      </c>
      <c r="AN6250">
        <v>1</v>
      </c>
    </row>
    <row r="6251" spans="1:40" x14ac:dyDescent="0.45">
      <c r="A6251" t="s">
        <v>41987</v>
      </c>
      <c r="B6251" t="s">
        <v>41988</v>
      </c>
      <c r="C6251" t="s">
        <v>41989</v>
      </c>
      <c r="D6251" t="s">
        <v>241</v>
      </c>
      <c r="E6251" t="s">
        <v>242</v>
      </c>
      <c r="F6251">
        <v>0</v>
      </c>
      <c r="G6251" t="s">
        <v>51</v>
      </c>
      <c r="H6251" t="s">
        <v>44</v>
      </c>
      <c r="I6251" t="s">
        <v>52</v>
      </c>
      <c r="J6251" t="s">
        <v>53</v>
      </c>
      <c r="K6251" t="s">
        <v>2167</v>
      </c>
      <c r="L6251">
        <v>1</v>
      </c>
      <c r="M6251" s="1">
        <v>35796</v>
      </c>
      <c r="N6251" s="2">
        <v>35796</v>
      </c>
      <c r="O6251" t="s">
        <v>393</v>
      </c>
      <c r="P6251">
        <v>1998</v>
      </c>
      <c r="Q6251" s="1">
        <v>41712</v>
      </c>
      <c r="R6251" s="1">
        <v>41712</v>
      </c>
      <c r="S6251">
        <v>0</v>
      </c>
      <c r="T6251">
        <v>14900000</v>
      </c>
      <c r="U6251">
        <v>0</v>
      </c>
      <c r="V6251">
        <v>0</v>
      </c>
      <c r="W6251">
        <v>0</v>
      </c>
      <c r="X6251">
        <v>0</v>
      </c>
      <c r="Y6251">
        <v>0</v>
      </c>
      <c r="Z6251">
        <v>0</v>
      </c>
      <c r="AA6251">
        <v>0</v>
      </c>
      <c r="AB6251">
        <v>0</v>
      </c>
      <c r="AC6251">
        <v>0</v>
      </c>
      <c r="AD6251">
        <v>0</v>
      </c>
      <c r="AE6251">
        <v>0</v>
      </c>
      <c r="AF6251">
        <v>0</v>
      </c>
      <c r="AG6251">
        <v>0</v>
      </c>
      <c r="AH6251">
        <v>0</v>
      </c>
      <c r="AI6251">
        <v>0</v>
      </c>
      <c r="AJ6251">
        <v>0</v>
      </c>
      <c r="AK6251">
        <v>0</v>
      </c>
      <c r="AL6251">
        <v>0</v>
      </c>
      <c r="AM6251">
        <v>0</v>
      </c>
      <c r="AN6251">
        <v>1</v>
      </c>
    </row>
    <row r="6252" spans="1:40" x14ac:dyDescent="0.45">
      <c r="A6252" t="s">
        <v>66348</v>
      </c>
      <c r="B6252" t="s">
        <v>66349</v>
      </c>
      <c r="C6252" t="s">
        <v>66350</v>
      </c>
      <c r="D6252" t="s">
        <v>66351</v>
      </c>
      <c r="E6252" t="s">
        <v>4219</v>
      </c>
      <c r="F6252">
        <v>0</v>
      </c>
      <c r="G6252" t="s">
        <v>51</v>
      </c>
      <c r="H6252" t="s">
        <v>44</v>
      </c>
      <c r="I6252" t="s">
        <v>52</v>
      </c>
      <c r="J6252" t="s">
        <v>141</v>
      </c>
      <c r="K6252" t="s">
        <v>142</v>
      </c>
      <c r="L6252">
        <v>3</v>
      </c>
      <c r="M6252" s="1">
        <v>40686</v>
      </c>
      <c r="N6252" s="3">
        <v>43962</v>
      </c>
      <c r="O6252" t="s">
        <v>62</v>
      </c>
      <c r="P6252">
        <v>2011</v>
      </c>
      <c r="Q6252" s="1">
        <v>40725</v>
      </c>
      <c r="R6252" s="1">
        <v>41661</v>
      </c>
      <c r="S6252">
        <v>4700000</v>
      </c>
      <c r="T6252">
        <v>10200000</v>
      </c>
      <c r="U6252">
        <v>0</v>
      </c>
      <c r="V6252">
        <v>0</v>
      </c>
      <c r="W6252">
        <v>0</v>
      </c>
      <c r="X6252">
        <v>0</v>
      </c>
      <c r="Y6252">
        <v>0</v>
      </c>
      <c r="Z6252">
        <v>0</v>
      </c>
      <c r="AA6252">
        <v>0</v>
      </c>
      <c r="AB6252">
        <v>0</v>
      </c>
      <c r="AC6252">
        <v>0</v>
      </c>
      <c r="AD6252">
        <v>0</v>
      </c>
      <c r="AE6252">
        <v>0</v>
      </c>
      <c r="AF6252">
        <v>10200000</v>
      </c>
      <c r="AG6252">
        <v>0</v>
      </c>
      <c r="AH6252">
        <v>0</v>
      </c>
      <c r="AI6252">
        <v>0</v>
      </c>
      <c r="AJ6252">
        <v>0</v>
      </c>
      <c r="AK6252">
        <v>0</v>
      </c>
      <c r="AL6252">
        <v>0</v>
      </c>
      <c r="AM6252">
        <v>0</v>
      </c>
      <c r="AN6252">
        <v>1</v>
      </c>
    </row>
    <row r="6253" spans="1:40" x14ac:dyDescent="0.45">
      <c r="A6253" t="s">
        <v>78418</v>
      </c>
      <c r="B6253" t="s">
        <v>78419</v>
      </c>
      <c r="C6253" t="s">
        <v>78420</v>
      </c>
      <c r="D6253" t="s">
        <v>78421</v>
      </c>
      <c r="E6253" t="s">
        <v>2406</v>
      </c>
      <c r="F6253">
        <v>0</v>
      </c>
      <c r="G6253" t="s">
        <v>51</v>
      </c>
      <c r="H6253" t="s">
        <v>44</v>
      </c>
      <c r="I6253" t="s">
        <v>52</v>
      </c>
      <c r="J6253" t="s">
        <v>141</v>
      </c>
      <c r="K6253" t="s">
        <v>142</v>
      </c>
      <c r="L6253">
        <v>3</v>
      </c>
      <c r="M6253" s="1">
        <v>40725</v>
      </c>
      <c r="N6253" s="3">
        <v>44023</v>
      </c>
      <c r="O6253" t="s">
        <v>172</v>
      </c>
      <c r="P6253">
        <v>2011</v>
      </c>
      <c r="Q6253" s="1">
        <v>40916</v>
      </c>
      <c r="R6253" s="1">
        <v>41935</v>
      </c>
      <c r="S6253">
        <v>0</v>
      </c>
      <c r="T6253">
        <v>14900000</v>
      </c>
      <c r="U6253">
        <v>0</v>
      </c>
      <c r="V6253">
        <v>0</v>
      </c>
      <c r="W6253">
        <v>0</v>
      </c>
      <c r="X6253">
        <v>0</v>
      </c>
      <c r="Y6253">
        <v>0</v>
      </c>
      <c r="Z6253">
        <v>0</v>
      </c>
      <c r="AA6253">
        <v>0</v>
      </c>
      <c r="AB6253">
        <v>0</v>
      </c>
      <c r="AC6253">
        <v>0</v>
      </c>
      <c r="AD6253">
        <v>0</v>
      </c>
      <c r="AE6253">
        <v>0</v>
      </c>
      <c r="AF6253">
        <v>4200000</v>
      </c>
      <c r="AG6253">
        <v>10700000</v>
      </c>
      <c r="AH6253">
        <v>0</v>
      </c>
      <c r="AI6253">
        <v>0</v>
      </c>
      <c r="AJ6253">
        <v>0</v>
      </c>
      <c r="AK6253">
        <v>0</v>
      </c>
      <c r="AL6253">
        <v>0</v>
      </c>
      <c r="AM6253">
        <v>0</v>
      </c>
      <c r="AN6253">
        <v>1</v>
      </c>
    </row>
    <row r="6254" spans="1:40" x14ac:dyDescent="0.45">
      <c r="A6254" t="s">
        <v>27440</v>
      </c>
      <c r="B6254" t="s">
        <v>27441</v>
      </c>
      <c r="C6254" t="s">
        <v>27442</v>
      </c>
      <c r="D6254" t="s">
        <v>78</v>
      </c>
      <c r="E6254" t="s">
        <v>79</v>
      </c>
      <c r="F6254">
        <v>0</v>
      </c>
      <c r="G6254" t="s">
        <v>51</v>
      </c>
      <c r="H6254" t="s">
        <v>44</v>
      </c>
      <c r="I6254" t="s">
        <v>52</v>
      </c>
      <c r="J6254" t="s">
        <v>1968</v>
      </c>
      <c r="K6254" t="s">
        <v>1968</v>
      </c>
      <c r="L6254">
        <v>1</v>
      </c>
      <c r="M6254" s="1">
        <v>40575</v>
      </c>
      <c r="N6254" s="3">
        <v>43872</v>
      </c>
      <c r="O6254" t="s">
        <v>311</v>
      </c>
      <c r="P6254">
        <v>2011</v>
      </c>
      <c r="Q6254" s="1">
        <v>41689</v>
      </c>
      <c r="R6254" s="1">
        <v>41689</v>
      </c>
      <c r="S6254">
        <v>149000</v>
      </c>
      <c r="T6254">
        <v>0</v>
      </c>
      <c r="U6254">
        <v>0</v>
      </c>
      <c r="V6254">
        <v>0</v>
      </c>
      <c r="W6254">
        <v>0</v>
      </c>
      <c r="X6254">
        <v>0</v>
      </c>
      <c r="Y6254">
        <v>0</v>
      </c>
      <c r="Z6254">
        <v>0</v>
      </c>
      <c r="AA6254">
        <v>0</v>
      </c>
      <c r="AB6254">
        <v>0</v>
      </c>
      <c r="AC6254">
        <v>0</v>
      </c>
      <c r="AD6254">
        <v>0</v>
      </c>
      <c r="AE6254">
        <v>0</v>
      </c>
      <c r="AF6254">
        <v>0</v>
      </c>
      <c r="AG6254">
        <v>0</v>
      </c>
      <c r="AH6254">
        <v>0</v>
      </c>
      <c r="AI6254">
        <v>0</v>
      </c>
      <c r="AJ6254">
        <v>0</v>
      </c>
      <c r="AK6254">
        <v>0</v>
      </c>
      <c r="AL6254">
        <v>0</v>
      </c>
      <c r="AM6254">
        <v>0</v>
      </c>
      <c r="AN6254">
        <v>1</v>
      </c>
    </row>
    <row r="6255" spans="1:40" x14ac:dyDescent="0.45">
      <c r="A6255" t="s">
        <v>57212</v>
      </c>
      <c r="B6255" t="s">
        <v>57213</v>
      </c>
      <c r="C6255" t="s">
        <v>57214</v>
      </c>
      <c r="D6255" t="s">
        <v>68</v>
      </c>
      <c r="E6255" t="s">
        <v>69</v>
      </c>
      <c r="F6255">
        <v>0</v>
      </c>
      <c r="G6255" t="s">
        <v>51</v>
      </c>
      <c r="H6255" t="s">
        <v>44</v>
      </c>
      <c r="I6255" t="s">
        <v>96</v>
      </c>
      <c r="J6255" t="s">
        <v>874</v>
      </c>
      <c r="K6255" t="s">
        <v>1110</v>
      </c>
      <c r="L6255">
        <v>1</v>
      </c>
      <c r="M6255" s="1">
        <v>37622</v>
      </c>
      <c r="N6255" s="3">
        <v>43833</v>
      </c>
      <c r="O6255" t="s">
        <v>469</v>
      </c>
      <c r="P6255">
        <v>2003</v>
      </c>
      <c r="Q6255" s="1">
        <v>41403</v>
      </c>
      <c r="R6255" s="1">
        <v>41403</v>
      </c>
      <c r="S6255">
        <v>149074</v>
      </c>
      <c r="T6255">
        <v>0</v>
      </c>
      <c r="U6255">
        <v>0</v>
      </c>
      <c r="V6255">
        <v>0</v>
      </c>
      <c r="W6255">
        <v>0</v>
      </c>
      <c r="X6255">
        <v>0</v>
      </c>
      <c r="Y6255">
        <v>0</v>
      </c>
      <c r="Z6255">
        <v>0</v>
      </c>
      <c r="AA6255">
        <v>0</v>
      </c>
      <c r="AB6255">
        <v>0</v>
      </c>
      <c r="AC6255">
        <v>0</v>
      </c>
      <c r="AD6255">
        <v>0</v>
      </c>
      <c r="AE6255">
        <v>0</v>
      </c>
      <c r="AF6255">
        <v>0</v>
      </c>
      <c r="AG6255">
        <v>0</v>
      </c>
      <c r="AH6255">
        <v>0</v>
      </c>
      <c r="AI6255">
        <v>0</v>
      </c>
      <c r="AJ6255">
        <v>0</v>
      </c>
      <c r="AK6255">
        <v>0</v>
      </c>
      <c r="AL6255">
        <v>0</v>
      </c>
      <c r="AM6255">
        <v>0</v>
      </c>
      <c r="AN6255">
        <v>1</v>
      </c>
    </row>
    <row r="6256" spans="1:40" x14ac:dyDescent="0.45">
      <c r="A6256" t="s">
        <v>62244</v>
      </c>
      <c r="B6256" t="s">
        <v>62245</v>
      </c>
      <c r="C6256" t="s">
        <v>62246</v>
      </c>
      <c r="D6256" t="s">
        <v>706</v>
      </c>
      <c r="E6256" t="s">
        <v>707</v>
      </c>
      <c r="F6256">
        <v>0</v>
      </c>
      <c r="G6256" t="s">
        <v>43</v>
      </c>
      <c r="H6256" t="s">
        <v>44</v>
      </c>
      <c r="I6256" t="s">
        <v>451</v>
      </c>
      <c r="J6256" t="s">
        <v>1506</v>
      </c>
      <c r="K6256" t="s">
        <v>1506</v>
      </c>
      <c r="L6256">
        <v>2</v>
      </c>
      <c r="M6256" s="1">
        <v>31413</v>
      </c>
      <c r="N6256" s="2">
        <v>31413</v>
      </c>
      <c r="O6256" t="s">
        <v>103</v>
      </c>
      <c r="P6256">
        <v>1986</v>
      </c>
      <c r="Q6256" s="1">
        <v>38716</v>
      </c>
      <c r="R6256" s="1">
        <v>38982</v>
      </c>
      <c r="S6256">
        <v>0</v>
      </c>
      <c r="T6256">
        <v>14920000</v>
      </c>
      <c r="U6256">
        <v>0</v>
      </c>
      <c r="V6256">
        <v>0</v>
      </c>
      <c r="W6256">
        <v>0</v>
      </c>
      <c r="X6256">
        <v>0</v>
      </c>
      <c r="Y6256">
        <v>0</v>
      </c>
      <c r="Z6256">
        <v>0</v>
      </c>
      <c r="AA6256">
        <v>0</v>
      </c>
      <c r="AB6256">
        <v>0</v>
      </c>
      <c r="AC6256">
        <v>0</v>
      </c>
      <c r="AD6256">
        <v>0</v>
      </c>
      <c r="AE6256">
        <v>0</v>
      </c>
      <c r="AF6256">
        <v>0</v>
      </c>
      <c r="AG6256">
        <v>0</v>
      </c>
      <c r="AH6256">
        <v>0</v>
      </c>
      <c r="AI6256">
        <v>0</v>
      </c>
      <c r="AJ6256">
        <v>0</v>
      </c>
      <c r="AK6256">
        <v>0</v>
      </c>
      <c r="AL6256">
        <v>0</v>
      </c>
      <c r="AM6256">
        <v>0</v>
      </c>
      <c r="AN6256">
        <v>1</v>
      </c>
    </row>
    <row r="6257" spans="1:40" x14ac:dyDescent="0.45">
      <c r="A6257" t="s">
        <v>6875</v>
      </c>
      <c r="B6257" t="s">
        <v>6876</v>
      </c>
      <c r="C6257" t="s">
        <v>6877</v>
      </c>
      <c r="D6257" t="s">
        <v>3475</v>
      </c>
      <c r="E6257" t="s">
        <v>3476</v>
      </c>
      <c r="F6257">
        <v>0</v>
      </c>
      <c r="G6257" t="s">
        <v>51</v>
      </c>
      <c r="H6257" t="s">
        <v>44</v>
      </c>
      <c r="I6257" t="s">
        <v>1108</v>
      </c>
      <c r="J6257" t="s">
        <v>1109</v>
      </c>
      <c r="K6257" t="s">
        <v>1109</v>
      </c>
      <c r="L6257">
        <v>2</v>
      </c>
      <c r="M6257" s="1">
        <v>37987</v>
      </c>
      <c r="N6257" s="3">
        <v>43834</v>
      </c>
      <c r="O6257" t="s">
        <v>273</v>
      </c>
      <c r="P6257">
        <v>2004</v>
      </c>
      <c r="Q6257" s="1">
        <v>41193</v>
      </c>
      <c r="R6257" s="1">
        <v>41926</v>
      </c>
      <c r="S6257">
        <v>0</v>
      </c>
      <c r="T6257">
        <v>14932595</v>
      </c>
      <c r="U6257">
        <v>0</v>
      </c>
      <c r="V6257">
        <v>0</v>
      </c>
      <c r="W6257">
        <v>0</v>
      </c>
      <c r="X6257">
        <v>0</v>
      </c>
      <c r="Y6257">
        <v>0</v>
      </c>
      <c r="Z6257">
        <v>0</v>
      </c>
      <c r="AA6257">
        <v>0</v>
      </c>
      <c r="AB6257">
        <v>0</v>
      </c>
      <c r="AC6257">
        <v>0</v>
      </c>
      <c r="AD6257">
        <v>0</v>
      </c>
      <c r="AE6257">
        <v>0</v>
      </c>
      <c r="AF6257">
        <v>0</v>
      </c>
      <c r="AG6257">
        <v>0</v>
      </c>
      <c r="AH6257">
        <v>0</v>
      </c>
      <c r="AI6257">
        <v>0</v>
      </c>
      <c r="AJ6257">
        <v>0</v>
      </c>
      <c r="AK6257">
        <v>0</v>
      </c>
      <c r="AL6257">
        <v>0</v>
      </c>
      <c r="AM6257">
        <v>0</v>
      </c>
      <c r="AN6257">
        <v>1</v>
      </c>
    </row>
    <row r="6258" spans="1:40" x14ac:dyDescent="0.45">
      <c r="A6258" t="s">
        <v>38148</v>
      </c>
      <c r="B6258" t="s">
        <v>38149</v>
      </c>
      <c r="C6258" t="s">
        <v>38150</v>
      </c>
      <c r="D6258" t="s">
        <v>38151</v>
      </c>
      <c r="E6258" t="s">
        <v>215</v>
      </c>
      <c r="F6258">
        <v>0</v>
      </c>
      <c r="G6258" t="s">
        <v>51</v>
      </c>
      <c r="H6258" t="s">
        <v>44</v>
      </c>
      <c r="I6258" t="s">
        <v>45</v>
      </c>
      <c r="J6258" t="s">
        <v>46</v>
      </c>
      <c r="K6258" t="s">
        <v>47</v>
      </c>
      <c r="L6258">
        <v>8</v>
      </c>
      <c r="M6258" s="1">
        <v>39778</v>
      </c>
      <c r="N6258" s="3">
        <v>44143</v>
      </c>
      <c r="O6258" t="s">
        <v>472</v>
      </c>
      <c r="P6258">
        <v>2008</v>
      </c>
      <c r="Q6258" s="1">
        <v>40350</v>
      </c>
      <c r="R6258" s="1">
        <v>41786</v>
      </c>
      <c r="S6258">
        <v>0</v>
      </c>
      <c r="T6258">
        <v>505000</v>
      </c>
      <c r="U6258">
        <v>0</v>
      </c>
      <c r="V6258">
        <v>0</v>
      </c>
      <c r="W6258">
        <v>0</v>
      </c>
      <c r="X6258">
        <v>6500000</v>
      </c>
      <c r="Y6258">
        <v>7934330</v>
      </c>
      <c r="Z6258">
        <v>0</v>
      </c>
      <c r="AA6258">
        <v>0</v>
      </c>
      <c r="AB6258">
        <v>0</v>
      </c>
      <c r="AC6258">
        <v>0</v>
      </c>
      <c r="AD6258">
        <v>0</v>
      </c>
      <c r="AE6258">
        <v>0</v>
      </c>
      <c r="AF6258">
        <v>0</v>
      </c>
      <c r="AG6258">
        <v>0</v>
      </c>
      <c r="AH6258">
        <v>0</v>
      </c>
      <c r="AI6258">
        <v>0</v>
      </c>
      <c r="AJ6258">
        <v>0</v>
      </c>
      <c r="AK6258">
        <v>0</v>
      </c>
      <c r="AL6258">
        <v>0</v>
      </c>
      <c r="AM6258">
        <v>0</v>
      </c>
      <c r="AN6258">
        <v>1</v>
      </c>
    </row>
    <row r="6259" spans="1:40" x14ac:dyDescent="0.45">
      <c r="A6259" t="s">
        <v>13825</v>
      </c>
      <c r="B6259" t="s">
        <v>13826</v>
      </c>
      <c r="C6259" t="s">
        <v>13827</v>
      </c>
      <c r="D6259" t="s">
        <v>13828</v>
      </c>
      <c r="E6259" t="s">
        <v>91</v>
      </c>
      <c r="F6259">
        <v>0</v>
      </c>
      <c r="G6259" t="s">
        <v>51</v>
      </c>
      <c r="H6259" t="s">
        <v>44</v>
      </c>
      <c r="I6259" t="s">
        <v>45</v>
      </c>
      <c r="J6259" t="s">
        <v>46</v>
      </c>
      <c r="K6259" t="s">
        <v>47</v>
      </c>
      <c r="L6259">
        <v>2</v>
      </c>
      <c r="M6259" s="1">
        <v>41579</v>
      </c>
      <c r="N6259" s="3">
        <v>44148</v>
      </c>
      <c r="O6259" t="s">
        <v>114</v>
      </c>
      <c r="P6259">
        <v>2013</v>
      </c>
      <c r="Q6259" s="1">
        <v>41654</v>
      </c>
      <c r="R6259" s="1">
        <v>41858</v>
      </c>
      <c r="S6259">
        <v>1850000</v>
      </c>
      <c r="T6259">
        <v>13100000</v>
      </c>
      <c r="U6259">
        <v>0</v>
      </c>
      <c r="V6259">
        <v>0</v>
      </c>
      <c r="W6259">
        <v>0</v>
      </c>
      <c r="X6259">
        <v>0</v>
      </c>
      <c r="Y6259">
        <v>0</v>
      </c>
      <c r="Z6259">
        <v>0</v>
      </c>
      <c r="AA6259">
        <v>0</v>
      </c>
      <c r="AB6259">
        <v>0</v>
      </c>
      <c r="AC6259">
        <v>0</v>
      </c>
      <c r="AD6259">
        <v>0</v>
      </c>
      <c r="AE6259">
        <v>0</v>
      </c>
      <c r="AF6259">
        <v>13100000</v>
      </c>
      <c r="AG6259">
        <v>0</v>
      </c>
      <c r="AH6259">
        <v>0</v>
      </c>
      <c r="AI6259">
        <v>0</v>
      </c>
      <c r="AJ6259">
        <v>0</v>
      </c>
      <c r="AK6259">
        <v>0</v>
      </c>
      <c r="AL6259">
        <v>0</v>
      </c>
      <c r="AM6259">
        <v>0</v>
      </c>
      <c r="AN6259">
        <v>1</v>
      </c>
    </row>
    <row r="6260" spans="1:40" x14ac:dyDescent="0.45">
      <c r="A6260" t="s">
        <v>64081</v>
      </c>
      <c r="B6260" t="s">
        <v>64082</v>
      </c>
      <c r="C6260" t="s">
        <v>64083</v>
      </c>
      <c r="D6260" t="s">
        <v>64084</v>
      </c>
      <c r="E6260" t="s">
        <v>222</v>
      </c>
      <c r="F6260">
        <v>0</v>
      </c>
      <c r="G6260" t="s">
        <v>51</v>
      </c>
      <c r="H6260" t="s">
        <v>44</v>
      </c>
      <c r="I6260" t="s">
        <v>52</v>
      </c>
      <c r="J6260" t="s">
        <v>141</v>
      </c>
      <c r="K6260" t="s">
        <v>142</v>
      </c>
      <c r="L6260">
        <v>4</v>
      </c>
      <c r="M6260" s="1">
        <v>38749</v>
      </c>
      <c r="N6260" s="3">
        <v>43867</v>
      </c>
      <c r="O6260" t="s">
        <v>260</v>
      </c>
      <c r="P6260">
        <v>2006</v>
      </c>
      <c r="Q6260" s="1">
        <v>38992</v>
      </c>
      <c r="R6260" s="1">
        <v>40205</v>
      </c>
      <c r="S6260">
        <v>0</v>
      </c>
      <c r="T6260">
        <v>14956252</v>
      </c>
      <c r="U6260">
        <v>0</v>
      </c>
      <c r="V6260">
        <v>0</v>
      </c>
      <c r="W6260">
        <v>0</v>
      </c>
      <c r="X6260">
        <v>0</v>
      </c>
      <c r="Y6260">
        <v>0</v>
      </c>
      <c r="Z6260">
        <v>0</v>
      </c>
      <c r="AA6260">
        <v>0</v>
      </c>
      <c r="AB6260">
        <v>0</v>
      </c>
      <c r="AC6260">
        <v>0</v>
      </c>
      <c r="AD6260">
        <v>0</v>
      </c>
      <c r="AE6260">
        <v>0</v>
      </c>
      <c r="AF6260">
        <v>9000000</v>
      </c>
      <c r="AG6260">
        <v>0</v>
      </c>
      <c r="AH6260">
        <v>0</v>
      </c>
      <c r="AI6260">
        <v>0</v>
      </c>
      <c r="AJ6260">
        <v>0</v>
      </c>
      <c r="AK6260">
        <v>0</v>
      </c>
      <c r="AL6260">
        <v>0</v>
      </c>
      <c r="AM6260">
        <v>0</v>
      </c>
      <c r="AN6260">
        <v>1</v>
      </c>
    </row>
    <row r="6261" spans="1:40" x14ac:dyDescent="0.45">
      <c r="A6261" t="s">
        <v>49274</v>
      </c>
      <c r="B6261" t="s">
        <v>49275</v>
      </c>
      <c r="C6261" t="s">
        <v>49276</v>
      </c>
      <c r="D6261" t="s">
        <v>68</v>
      </c>
      <c r="E6261" t="s">
        <v>69</v>
      </c>
      <c r="F6261">
        <v>0</v>
      </c>
      <c r="G6261" t="s">
        <v>51</v>
      </c>
      <c r="H6261" t="s">
        <v>44</v>
      </c>
      <c r="I6261" t="s">
        <v>204</v>
      </c>
      <c r="J6261" t="s">
        <v>1165</v>
      </c>
      <c r="K6261" t="s">
        <v>1166</v>
      </c>
      <c r="L6261">
        <v>7</v>
      </c>
      <c r="M6261" s="1">
        <v>37257</v>
      </c>
      <c r="N6261" s="3">
        <v>43832</v>
      </c>
      <c r="O6261" t="s">
        <v>321</v>
      </c>
      <c r="P6261">
        <v>2002</v>
      </c>
      <c r="Q6261" s="1">
        <v>39240</v>
      </c>
      <c r="R6261" s="1">
        <v>41673</v>
      </c>
      <c r="S6261">
        <v>0</v>
      </c>
      <c r="T6261">
        <v>14115000</v>
      </c>
      <c r="U6261">
        <v>0</v>
      </c>
      <c r="V6261">
        <v>0</v>
      </c>
      <c r="W6261">
        <v>850000</v>
      </c>
      <c r="X6261">
        <v>0</v>
      </c>
      <c r="Y6261">
        <v>0</v>
      </c>
      <c r="Z6261">
        <v>0</v>
      </c>
      <c r="AA6261">
        <v>0</v>
      </c>
      <c r="AB6261">
        <v>0</v>
      </c>
      <c r="AC6261">
        <v>0</v>
      </c>
      <c r="AD6261">
        <v>0</v>
      </c>
      <c r="AE6261">
        <v>0</v>
      </c>
      <c r="AF6261">
        <v>0</v>
      </c>
      <c r="AG6261">
        <v>8000000</v>
      </c>
      <c r="AH6261">
        <v>0</v>
      </c>
      <c r="AI6261">
        <v>0</v>
      </c>
      <c r="AJ6261">
        <v>0</v>
      </c>
      <c r="AK6261">
        <v>0</v>
      </c>
      <c r="AL6261">
        <v>0</v>
      </c>
      <c r="AM6261">
        <v>0</v>
      </c>
      <c r="AN6261">
        <v>1</v>
      </c>
    </row>
    <row r="6262" spans="1:40" x14ac:dyDescent="0.45">
      <c r="A6262" t="s">
        <v>73342</v>
      </c>
      <c r="B6262" t="s">
        <v>73343</v>
      </c>
      <c r="C6262" t="s">
        <v>73344</v>
      </c>
      <c r="D6262" t="s">
        <v>6770</v>
      </c>
      <c r="E6262" t="s">
        <v>6771</v>
      </c>
      <c r="F6262">
        <v>0</v>
      </c>
      <c r="G6262" t="s">
        <v>51</v>
      </c>
      <c r="H6262" t="s">
        <v>44</v>
      </c>
      <c r="I6262" t="s">
        <v>64</v>
      </c>
      <c r="J6262" t="s">
        <v>65</v>
      </c>
      <c r="K6262" t="s">
        <v>3861</v>
      </c>
      <c r="L6262">
        <v>1</v>
      </c>
      <c r="M6262" s="1">
        <v>40909</v>
      </c>
      <c r="N6262" s="3">
        <v>43842</v>
      </c>
      <c r="O6262" t="s">
        <v>94</v>
      </c>
      <c r="P6262">
        <v>2012</v>
      </c>
      <c r="Q6262" s="1">
        <v>41843</v>
      </c>
      <c r="R6262" s="1">
        <v>41843</v>
      </c>
      <c r="S6262">
        <v>0</v>
      </c>
      <c r="T6262">
        <v>0</v>
      </c>
      <c r="U6262">
        <v>0</v>
      </c>
      <c r="V6262">
        <v>0</v>
      </c>
      <c r="W6262">
        <v>0</v>
      </c>
      <c r="X6262">
        <v>0</v>
      </c>
      <c r="Y6262">
        <v>0</v>
      </c>
      <c r="Z6262">
        <v>0</v>
      </c>
      <c r="AA6262">
        <v>1498515340</v>
      </c>
      <c r="AB6262">
        <v>0</v>
      </c>
      <c r="AC6262">
        <v>0</v>
      </c>
      <c r="AD6262">
        <v>0</v>
      </c>
      <c r="AE6262">
        <v>0</v>
      </c>
      <c r="AF6262">
        <v>0</v>
      </c>
      <c r="AG6262">
        <v>0</v>
      </c>
      <c r="AH6262">
        <v>0</v>
      </c>
      <c r="AI6262">
        <v>0</v>
      </c>
      <c r="AJ6262">
        <v>0</v>
      </c>
      <c r="AK6262">
        <v>0</v>
      </c>
      <c r="AL6262">
        <v>0</v>
      </c>
      <c r="AM6262">
        <v>0</v>
      </c>
      <c r="AN6262">
        <v>1</v>
      </c>
    </row>
    <row r="6263" spans="1:40" x14ac:dyDescent="0.45">
      <c r="A6263" t="s">
        <v>10323</v>
      </c>
      <c r="B6263" t="s">
        <v>10324</v>
      </c>
      <c r="C6263" t="s">
        <v>10325</v>
      </c>
      <c r="D6263" t="s">
        <v>68</v>
      </c>
      <c r="E6263" t="s">
        <v>69</v>
      </c>
      <c r="F6263">
        <v>0</v>
      </c>
      <c r="G6263" t="s">
        <v>51</v>
      </c>
      <c r="H6263" t="s">
        <v>44</v>
      </c>
      <c r="I6263" t="s">
        <v>3185</v>
      </c>
      <c r="J6263" t="s">
        <v>365</v>
      </c>
      <c r="K6263" t="s">
        <v>3186</v>
      </c>
      <c r="L6263">
        <v>1</v>
      </c>
      <c r="M6263" s="1">
        <v>35431</v>
      </c>
      <c r="N6263" s="2">
        <v>35431</v>
      </c>
      <c r="O6263" t="s">
        <v>783</v>
      </c>
      <c r="P6263">
        <v>1997</v>
      </c>
      <c r="Q6263" s="1">
        <v>39941</v>
      </c>
      <c r="R6263" s="1">
        <v>39941</v>
      </c>
      <c r="S6263">
        <v>0</v>
      </c>
      <c r="T6263">
        <v>0</v>
      </c>
      <c r="U6263">
        <v>0</v>
      </c>
      <c r="V6263">
        <v>0</v>
      </c>
      <c r="W6263">
        <v>0</v>
      </c>
      <c r="X6263">
        <v>0</v>
      </c>
      <c r="Y6263">
        <v>0</v>
      </c>
      <c r="Z6263">
        <v>0</v>
      </c>
      <c r="AA6263">
        <v>14999515</v>
      </c>
      <c r="AB6263">
        <v>0</v>
      </c>
      <c r="AC6263">
        <v>0</v>
      </c>
      <c r="AD6263">
        <v>0</v>
      </c>
      <c r="AE6263">
        <v>0</v>
      </c>
      <c r="AF6263">
        <v>0</v>
      </c>
      <c r="AG6263">
        <v>0</v>
      </c>
      <c r="AH6263">
        <v>0</v>
      </c>
      <c r="AI6263">
        <v>0</v>
      </c>
      <c r="AJ6263">
        <v>0</v>
      </c>
      <c r="AK6263">
        <v>0</v>
      </c>
      <c r="AL6263">
        <v>0</v>
      </c>
      <c r="AM6263">
        <v>0</v>
      </c>
      <c r="AN6263">
        <v>1</v>
      </c>
    </row>
    <row r="6264" spans="1:40" x14ac:dyDescent="0.45">
      <c r="A6264" t="s">
        <v>70569</v>
      </c>
      <c r="B6264" t="s">
        <v>70570</v>
      </c>
      <c r="C6264" t="s">
        <v>70571</v>
      </c>
      <c r="D6264" t="s">
        <v>49</v>
      </c>
      <c r="E6264" t="s">
        <v>50</v>
      </c>
      <c r="F6264">
        <v>0</v>
      </c>
      <c r="G6264" t="s">
        <v>51</v>
      </c>
      <c r="H6264" t="s">
        <v>44</v>
      </c>
      <c r="I6264" t="s">
        <v>52</v>
      </c>
      <c r="J6264" t="s">
        <v>141</v>
      </c>
      <c r="K6264" t="s">
        <v>142</v>
      </c>
      <c r="L6264">
        <v>2</v>
      </c>
      <c r="M6264" s="1">
        <v>40544</v>
      </c>
      <c r="N6264" s="3">
        <v>43841</v>
      </c>
      <c r="O6264" t="s">
        <v>311</v>
      </c>
      <c r="P6264">
        <v>2011</v>
      </c>
      <c r="Q6264" s="1">
        <v>40837</v>
      </c>
      <c r="R6264" s="1">
        <v>41222</v>
      </c>
      <c r="S6264">
        <v>0</v>
      </c>
      <c r="T6264">
        <v>14999997</v>
      </c>
      <c r="U6264">
        <v>0</v>
      </c>
      <c r="V6264">
        <v>0</v>
      </c>
      <c r="W6264">
        <v>0</v>
      </c>
      <c r="X6264">
        <v>0</v>
      </c>
      <c r="Y6264">
        <v>0</v>
      </c>
      <c r="Z6264">
        <v>0</v>
      </c>
      <c r="AA6264">
        <v>0</v>
      </c>
      <c r="AB6264">
        <v>0</v>
      </c>
      <c r="AC6264">
        <v>0</v>
      </c>
      <c r="AD6264">
        <v>0</v>
      </c>
      <c r="AE6264">
        <v>0</v>
      </c>
      <c r="AF6264">
        <v>14999997</v>
      </c>
      <c r="AG6264">
        <v>0</v>
      </c>
      <c r="AH6264">
        <v>0</v>
      </c>
      <c r="AI6264">
        <v>0</v>
      </c>
      <c r="AJ6264">
        <v>0</v>
      </c>
      <c r="AK6264">
        <v>0</v>
      </c>
      <c r="AL6264">
        <v>0</v>
      </c>
      <c r="AM6264">
        <v>0</v>
      </c>
      <c r="AN6264">
        <v>1</v>
      </c>
    </row>
    <row r="6265" spans="1:40" x14ac:dyDescent="0.45">
      <c r="A6265" t="s">
        <v>32407</v>
      </c>
      <c r="B6265" t="s">
        <v>32408</v>
      </c>
      <c r="C6265" t="s">
        <v>32409</v>
      </c>
      <c r="D6265" t="s">
        <v>32410</v>
      </c>
      <c r="E6265" t="s">
        <v>1931</v>
      </c>
      <c r="F6265">
        <v>0</v>
      </c>
      <c r="G6265" t="s">
        <v>51</v>
      </c>
      <c r="H6265" t="s">
        <v>44</v>
      </c>
      <c r="I6265" t="s">
        <v>309</v>
      </c>
      <c r="J6265" t="s">
        <v>310</v>
      </c>
      <c r="K6265" t="s">
        <v>6888</v>
      </c>
      <c r="L6265">
        <v>1</v>
      </c>
      <c r="M6265" s="1">
        <v>40330</v>
      </c>
      <c r="N6265" s="3">
        <v>43992</v>
      </c>
      <c r="O6265" t="s">
        <v>619</v>
      </c>
      <c r="P6265">
        <v>2010</v>
      </c>
      <c r="Q6265" s="1">
        <v>40982</v>
      </c>
      <c r="R6265" s="1">
        <v>40982</v>
      </c>
      <c r="S6265">
        <v>149996</v>
      </c>
      <c r="T6265">
        <v>0</v>
      </c>
      <c r="U6265">
        <v>0</v>
      </c>
      <c r="V6265">
        <v>0</v>
      </c>
      <c r="W6265">
        <v>0</v>
      </c>
      <c r="X6265">
        <v>0</v>
      </c>
      <c r="Y6265">
        <v>0</v>
      </c>
      <c r="Z6265">
        <v>0</v>
      </c>
      <c r="AA6265">
        <v>0</v>
      </c>
      <c r="AB6265">
        <v>0</v>
      </c>
      <c r="AC6265">
        <v>0</v>
      </c>
      <c r="AD6265">
        <v>0</v>
      </c>
      <c r="AE6265">
        <v>0</v>
      </c>
      <c r="AF6265">
        <v>0</v>
      </c>
      <c r="AG6265">
        <v>0</v>
      </c>
      <c r="AH6265">
        <v>0</v>
      </c>
      <c r="AI6265">
        <v>0</v>
      </c>
      <c r="AJ6265">
        <v>0</v>
      </c>
      <c r="AK6265">
        <v>0</v>
      </c>
      <c r="AL6265">
        <v>0</v>
      </c>
      <c r="AM6265">
        <v>0</v>
      </c>
      <c r="AN6265">
        <v>1</v>
      </c>
    </row>
    <row r="6266" spans="1:40" x14ac:dyDescent="0.45">
      <c r="A6266" t="s">
        <v>38502</v>
      </c>
      <c r="B6266" t="s">
        <v>38503</v>
      </c>
      <c r="C6266" t="s">
        <v>38504</v>
      </c>
      <c r="D6266" t="s">
        <v>424</v>
      </c>
      <c r="E6266" t="s">
        <v>425</v>
      </c>
      <c r="F6266">
        <v>0</v>
      </c>
      <c r="G6266" t="s">
        <v>51</v>
      </c>
      <c r="H6266" t="s">
        <v>179</v>
      </c>
      <c r="I6266" t="s">
        <v>1913</v>
      </c>
      <c r="J6266" t="s">
        <v>3725</v>
      </c>
      <c r="K6266" t="s">
        <v>3725</v>
      </c>
      <c r="L6266">
        <v>1</v>
      </c>
      <c r="M6266" s="1">
        <v>38353</v>
      </c>
      <c r="N6266" s="3">
        <v>43835</v>
      </c>
      <c r="O6266" t="s">
        <v>277</v>
      </c>
      <c r="P6266">
        <v>2005</v>
      </c>
      <c r="Q6266" s="1">
        <v>41722</v>
      </c>
      <c r="R6266" s="1">
        <v>41722</v>
      </c>
      <c r="S6266">
        <v>0</v>
      </c>
      <c r="T6266">
        <v>0</v>
      </c>
      <c r="U6266">
        <v>0</v>
      </c>
      <c r="V6266">
        <v>0</v>
      </c>
      <c r="W6266">
        <v>0</v>
      </c>
      <c r="X6266">
        <v>15000000</v>
      </c>
      <c r="Y6266">
        <v>0</v>
      </c>
      <c r="Z6266">
        <v>0</v>
      </c>
      <c r="AA6266">
        <v>0</v>
      </c>
      <c r="AB6266">
        <v>0</v>
      </c>
      <c r="AC6266">
        <v>0</v>
      </c>
      <c r="AD6266">
        <v>0</v>
      </c>
      <c r="AE6266">
        <v>0</v>
      </c>
      <c r="AF6266">
        <v>0</v>
      </c>
      <c r="AG6266">
        <v>0</v>
      </c>
      <c r="AH6266">
        <v>0</v>
      </c>
      <c r="AI6266">
        <v>0</v>
      </c>
      <c r="AJ6266">
        <v>0</v>
      </c>
      <c r="AK6266">
        <v>0</v>
      </c>
      <c r="AL6266">
        <v>0</v>
      </c>
      <c r="AM6266">
        <v>0</v>
      </c>
      <c r="AN6266">
        <v>1</v>
      </c>
    </row>
    <row r="6267" spans="1:40" x14ac:dyDescent="0.45">
      <c r="A6267" t="s">
        <v>70951</v>
      </c>
      <c r="B6267" t="s">
        <v>70952</v>
      </c>
      <c r="C6267" t="s">
        <v>70953</v>
      </c>
      <c r="D6267" t="s">
        <v>70954</v>
      </c>
      <c r="E6267" t="s">
        <v>20075</v>
      </c>
      <c r="F6267">
        <v>0</v>
      </c>
      <c r="G6267" t="s">
        <v>51</v>
      </c>
      <c r="H6267" t="s">
        <v>44</v>
      </c>
      <c r="I6267" t="s">
        <v>1264</v>
      </c>
      <c r="J6267" t="s">
        <v>1265</v>
      </c>
      <c r="K6267" t="s">
        <v>1404</v>
      </c>
      <c r="L6267">
        <v>2</v>
      </c>
      <c r="M6267" s="1">
        <v>33970</v>
      </c>
      <c r="N6267" s="2">
        <v>33970</v>
      </c>
      <c r="O6267" t="s">
        <v>1318</v>
      </c>
      <c r="P6267">
        <v>1993</v>
      </c>
      <c r="Q6267" s="1">
        <v>39448</v>
      </c>
      <c r="R6267" s="1">
        <v>41319</v>
      </c>
      <c r="S6267">
        <v>0</v>
      </c>
      <c r="T6267">
        <v>15000000</v>
      </c>
      <c r="U6267">
        <v>0</v>
      </c>
      <c r="V6267">
        <v>0</v>
      </c>
      <c r="W6267">
        <v>0</v>
      </c>
      <c r="X6267">
        <v>0</v>
      </c>
      <c r="Y6267">
        <v>0</v>
      </c>
      <c r="Z6267">
        <v>0</v>
      </c>
      <c r="AA6267">
        <v>0</v>
      </c>
      <c r="AB6267">
        <v>0</v>
      </c>
      <c r="AC6267">
        <v>0</v>
      </c>
      <c r="AD6267">
        <v>0</v>
      </c>
      <c r="AE6267">
        <v>0</v>
      </c>
      <c r="AF6267">
        <v>5000000</v>
      </c>
      <c r="AG6267">
        <v>10000000</v>
      </c>
      <c r="AH6267">
        <v>0</v>
      </c>
      <c r="AI6267">
        <v>0</v>
      </c>
      <c r="AJ6267">
        <v>0</v>
      </c>
      <c r="AK6267">
        <v>0</v>
      </c>
      <c r="AL6267">
        <v>0</v>
      </c>
      <c r="AM6267">
        <v>0</v>
      </c>
      <c r="AN6267">
        <v>1</v>
      </c>
    </row>
    <row r="6268" spans="1:40" x14ac:dyDescent="0.45">
      <c r="A6268" t="s">
        <v>6188</v>
      </c>
      <c r="B6268" t="s">
        <v>6189</v>
      </c>
      <c r="C6268" t="s">
        <v>6190</v>
      </c>
      <c r="D6268" t="s">
        <v>68</v>
      </c>
      <c r="E6268" t="s">
        <v>69</v>
      </c>
      <c r="F6268">
        <v>0</v>
      </c>
      <c r="G6268" t="s">
        <v>43</v>
      </c>
      <c r="H6268" t="s">
        <v>44</v>
      </c>
      <c r="I6268" t="s">
        <v>52</v>
      </c>
      <c r="J6268" t="s">
        <v>141</v>
      </c>
      <c r="K6268" t="s">
        <v>142</v>
      </c>
      <c r="L6268">
        <v>2</v>
      </c>
      <c r="M6268" s="1">
        <v>38353</v>
      </c>
      <c r="N6268" s="3">
        <v>43835</v>
      </c>
      <c r="O6268" t="s">
        <v>277</v>
      </c>
      <c r="P6268">
        <v>2005</v>
      </c>
      <c r="Q6268" s="1">
        <v>38626</v>
      </c>
      <c r="R6268" s="1">
        <v>39204</v>
      </c>
      <c r="S6268">
        <v>0</v>
      </c>
      <c r="T6268">
        <v>15000000</v>
      </c>
      <c r="U6268">
        <v>0</v>
      </c>
      <c r="V6268">
        <v>0</v>
      </c>
      <c r="W6268">
        <v>0</v>
      </c>
      <c r="X6268">
        <v>0</v>
      </c>
      <c r="Y6268">
        <v>0</v>
      </c>
      <c r="Z6268">
        <v>0</v>
      </c>
      <c r="AA6268">
        <v>0</v>
      </c>
      <c r="AB6268">
        <v>0</v>
      </c>
      <c r="AC6268">
        <v>0</v>
      </c>
      <c r="AD6268">
        <v>0</v>
      </c>
      <c r="AE6268">
        <v>0</v>
      </c>
      <c r="AF6268">
        <v>5000000</v>
      </c>
      <c r="AG6268">
        <v>10000000</v>
      </c>
      <c r="AH6268">
        <v>0</v>
      </c>
      <c r="AI6268">
        <v>0</v>
      </c>
      <c r="AJ6268">
        <v>0</v>
      </c>
      <c r="AK6268">
        <v>0</v>
      </c>
      <c r="AL6268">
        <v>0</v>
      </c>
      <c r="AM6268">
        <v>0</v>
      </c>
      <c r="AN6268">
        <v>1</v>
      </c>
    </row>
    <row r="6269" spans="1:40" x14ac:dyDescent="0.45">
      <c r="A6269" t="s">
        <v>8153</v>
      </c>
      <c r="B6269" t="s">
        <v>8154</v>
      </c>
      <c r="C6269" t="s">
        <v>8155</v>
      </c>
      <c r="D6269" t="s">
        <v>371</v>
      </c>
      <c r="E6269" t="s">
        <v>222</v>
      </c>
      <c r="F6269">
        <v>0</v>
      </c>
      <c r="G6269" t="s">
        <v>43</v>
      </c>
      <c r="H6269" t="s">
        <v>44</v>
      </c>
      <c r="I6269" t="s">
        <v>52</v>
      </c>
      <c r="J6269" t="s">
        <v>141</v>
      </c>
      <c r="K6269" t="s">
        <v>2799</v>
      </c>
      <c r="L6269">
        <v>1</v>
      </c>
      <c r="M6269" s="1">
        <v>38353</v>
      </c>
      <c r="N6269" s="3">
        <v>43835</v>
      </c>
      <c r="O6269" t="s">
        <v>277</v>
      </c>
      <c r="P6269">
        <v>2005</v>
      </c>
      <c r="Q6269" s="1">
        <v>39554</v>
      </c>
      <c r="R6269" s="1">
        <v>39554</v>
      </c>
      <c r="S6269">
        <v>0</v>
      </c>
      <c r="T6269">
        <v>15000000</v>
      </c>
      <c r="U6269">
        <v>0</v>
      </c>
      <c r="V6269">
        <v>0</v>
      </c>
      <c r="W6269">
        <v>0</v>
      </c>
      <c r="X6269">
        <v>0</v>
      </c>
      <c r="Y6269">
        <v>0</v>
      </c>
      <c r="Z6269">
        <v>0</v>
      </c>
      <c r="AA6269">
        <v>0</v>
      </c>
      <c r="AB6269">
        <v>0</v>
      </c>
      <c r="AC6269">
        <v>0</v>
      </c>
      <c r="AD6269">
        <v>0</v>
      </c>
      <c r="AE6269">
        <v>0</v>
      </c>
      <c r="AF6269">
        <v>0</v>
      </c>
      <c r="AG6269">
        <v>0</v>
      </c>
      <c r="AH6269">
        <v>0</v>
      </c>
      <c r="AI6269">
        <v>0</v>
      </c>
      <c r="AJ6269">
        <v>0</v>
      </c>
      <c r="AK6269">
        <v>0</v>
      </c>
      <c r="AL6269">
        <v>0</v>
      </c>
      <c r="AM6269">
        <v>0</v>
      </c>
      <c r="AN6269">
        <v>1</v>
      </c>
    </row>
    <row r="6270" spans="1:40" x14ac:dyDescent="0.45">
      <c r="A6270" t="s">
        <v>8589</v>
      </c>
      <c r="B6270" t="s">
        <v>8590</v>
      </c>
      <c r="C6270" t="s">
        <v>8591</v>
      </c>
      <c r="D6270" t="s">
        <v>8592</v>
      </c>
      <c r="E6270" t="s">
        <v>900</v>
      </c>
      <c r="F6270">
        <v>0</v>
      </c>
      <c r="G6270" t="s">
        <v>43</v>
      </c>
      <c r="H6270" t="s">
        <v>44</v>
      </c>
      <c r="I6270" t="s">
        <v>52</v>
      </c>
      <c r="J6270" t="s">
        <v>141</v>
      </c>
      <c r="K6270" t="s">
        <v>603</v>
      </c>
      <c r="L6270">
        <v>1</v>
      </c>
      <c r="M6270" s="1">
        <v>37622</v>
      </c>
      <c r="N6270" s="3">
        <v>43833</v>
      </c>
      <c r="O6270" t="s">
        <v>469</v>
      </c>
      <c r="P6270">
        <v>2003</v>
      </c>
      <c r="Q6270" s="1">
        <v>40373</v>
      </c>
      <c r="R6270" s="1">
        <v>40373</v>
      </c>
      <c r="S6270">
        <v>0</v>
      </c>
      <c r="T6270">
        <v>15000000</v>
      </c>
      <c r="U6270">
        <v>0</v>
      </c>
      <c r="V6270">
        <v>0</v>
      </c>
      <c r="W6270">
        <v>0</v>
      </c>
      <c r="X6270">
        <v>0</v>
      </c>
      <c r="Y6270">
        <v>0</v>
      </c>
      <c r="Z6270">
        <v>0</v>
      </c>
      <c r="AA6270">
        <v>0</v>
      </c>
      <c r="AB6270">
        <v>0</v>
      </c>
      <c r="AC6270">
        <v>0</v>
      </c>
      <c r="AD6270">
        <v>0</v>
      </c>
      <c r="AE6270">
        <v>0</v>
      </c>
      <c r="AF6270">
        <v>0</v>
      </c>
      <c r="AG6270">
        <v>0</v>
      </c>
      <c r="AH6270">
        <v>0</v>
      </c>
      <c r="AI6270">
        <v>15000000</v>
      </c>
      <c r="AJ6270">
        <v>0</v>
      </c>
      <c r="AK6270">
        <v>0</v>
      </c>
      <c r="AL6270">
        <v>0</v>
      </c>
      <c r="AM6270">
        <v>0</v>
      </c>
      <c r="AN6270">
        <v>1</v>
      </c>
    </row>
    <row r="6271" spans="1:40" x14ac:dyDescent="0.45">
      <c r="A6271" t="s">
        <v>8862</v>
      </c>
      <c r="B6271" t="s">
        <v>8863</v>
      </c>
      <c r="C6271" t="s">
        <v>8864</v>
      </c>
      <c r="D6271" t="s">
        <v>8865</v>
      </c>
      <c r="E6271" t="s">
        <v>1987</v>
      </c>
      <c r="F6271">
        <v>0</v>
      </c>
      <c r="G6271" t="s">
        <v>43</v>
      </c>
      <c r="H6271" t="s">
        <v>44</v>
      </c>
      <c r="I6271" t="s">
        <v>52</v>
      </c>
      <c r="J6271" t="s">
        <v>141</v>
      </c>
      <c r="K6271" t="s">
        <v>142</v>
      </c>
      <c r="L6271">
        <v>1</v>
      </c>
      <c r="M6271" s="1">
        <v>38358</v>
      </c>
      <c r="N6271" s="3">
        <v>43835</v>
      </c>
      <c r="O6271" t="s">
        <v>277</v>
      </c>
      <c r="P6271">
        <v>2005</v>
      </c>
      <c r="Q6271" s="1">
        <v>38838</v>
      </c>
      <c r="R6271" s="1">
        <v>38838</v>
      </c>
      <c r="S6271">
        <v>0</v>
      </c>
      <c r="T6271">
        <v>15000000</v>
      </c>
      <c r="U6271">
        <v>0</v>
      </c>
      <c r="V6271">
        <v>0</v>
      </c>
      <c r="W6271">
        <v>0</v>
      </c>
      <c r="X6271">
        <v>0</v>
      </c>
      <c r="Y6271">
        <v>0</v>
      </c>
      <c r="Z6271">
        <v>0</v>
      </c>
      <c r="AA6271">
        <v>0</v>
      </c>
      <c r="AB6271">
        <v>0</v>
      </c>
      <c r="AC6271">
        <v>0</v>
      </c>
      <c r="AD6271">
        <v>0</v>
      </c>
      <c r="AE6271">
        <v>0</v>
      </c>
      <c r="AF6271">
        <v>15000000</v>
      </c>
      <c r="AG6271">
        <v>0</v>
      </c>
      <c r="AH6271">
        <v>0</v>
      </c>
      <c r="AI6271">
        <v>0</v>
      </c>
      <c r="AJ6271">
        <v>0</v>
      </c>
      <c r="AK6271">
        <v>0</v>
      </c>
      <c r="AL6271">
        <v>0</v>
      </c>
      <c r="AM6271">
        <v>0</v>
      </c>
      <c r="AN6271">
        <v>1</v>
      </c>
    </row>
    <row r="6272" spans="1:40" x14ac:dyDescent="0.45">
      <c r="A6272" t="s">
        <v>9739</v>
      </c>
      <c r="B6272" t="s">
        <v>9740</v>
      </c>
      <c r="C6272" t="s">
        <v>9741</v>
      </c>
      <c r="D6272" t="s">
        <v>198</v>
      </c>
      <c r="E6272" t="s">
        <v>199</v>
      </c>
      <c r="F6272">
        <v>0</v>
      </c>
      <c r="G6272" t="s">
        <v>51</v>
      </c>
      <c r="H6272" t="s">
        <v>44</v>
      </c>
      <c r="I6272" t="s">
        <v>52</v>
      </c>
      <c r="J6272" t="s">
        <v>511</v>
      </c>
      <c r="K6272" t="s">
        <v>2566</v>
      </c>
      <c r="L6272">
        <v>1</v>
      </c>
      <c r="M6272" s="1">
        <v>41640</v>
      </c>
      <c r="N6272" s="3">
        <v>43844</v>
      </c>
      <c r="O6272" t="s">
        <v>67</v>
      </c>
      <c r="P6272">
        <v>2014</v>
      </c>
      <c r="Q6272" s="1">
        <v>41736</v>
      </c>
      <c r="R6272" s="1">
        <v>41736</v>
      </c>
      <c r="S6272">
        <v>0</v>
      </c>
      <c r="T6272">
        <v>15000000</v>
      </c>
      <c r="U6272">
        <v>0</v>
      </c>
      <c r="V6272">
        <v>0</v>
      </c>
      <c r="W6272">
        <v>0</v>
      </c>
      <c r="X6272">
        <v>0</v>
      </c>
      <c r="Y6272">
        <v>0</v>
      </c>
      <c r="Z6272">
        <v>0</v>
      </c>
      <c r="AA6272">
        <v>0</v>
      </c>
      <c r="AB6272">
        <v>0</v>
      </c>
      <c r="AC6272">
        <v>0</v>
      </c>
      <c r="AD6272">
        <v>0</v>
      </c>
      <c r="AE6272">
        <v>0</v>
      </c>
      <c r="AF6272">
        <v>0</v>
      </c>
      <c r="AG6272">
        <v>15000000</v>
      </c>
      <c r="AH6272">
        <v>0</v>
      </c>
      <c r="AI6272">
        <v>0</v>
      </c>
      <c r="AJ6272">
        <v>0</v>
      </c>
      <c r="AK6272">
        <v>0</v>
      </c>
      <c r="AL6272">
        <v>0</v>
      </c>
      <c r="AM6272">
        <v>0</v>
      </c>
      <c r="AN6272">
        <v>1</v>
      </c>
    </row>
    <row r="6273" spans="1:40" x14ac:dyDescent="0.45">
      <c r="A6273" t="s">
        <v>13829</v>
      </c>
      <c r="B6273" t="s">
        <v>13830</v>
      </c>
      <c r="C6273" t="s">
        <v>13831</v>
      </c>
      <c r="D6273" t="s">
        <v>68</v>
      </c>
      <c r="E6273" t="s">
        <v>69</v>
      </c>
      <c r="F6273">
        <v>0</v>
      </c>
      <c r="G6273" t="s">
        <v>43</v>
      </c>
      <c r="H6273" t="s">
        <v>44</v>
      </c>
      <c r="I6273" t="s">
        <v>52</v>
      </c>
      <c r="J6273" t="s">
        <v>141</v>
      </c>
      <c r="K6273" t="s">
        <v>359</v>
      </c>
      <c r="L6273">
        <v>1</v>
      </c>
      <c r="M6273" s="1">
        <v>37622</v>
      </c>
      <c r="N6273" s="3">
        <v>43833</v>
      </c>
      <c r="O6273" t="s">
        <v>469</v>
      </c>
      <c r="P6273">
        <v>2003</v>
      </c>
      <c r="Q6273" s="1">
        <v>38777</v>
      </c>
      <c r="R6273" s="1">
        <v>38777</v>
      </c>
      <c r="S6273">
        <v>0</v>
      </c>
      <c r="T6273">
        <v>15000000</v>
      </c>
      <c r="U6273">
        <v>0</v>
      </c>
      <c r="V6273">
        <v>0</v>
      </c>
      <c r="W6273">
        <v>0</v>
      </c>
      <c r="X6273">
        <v>0</v>
      </c>
      <c r="Y6273">
        <v>0</v>
      </c>
      <c r="Z6273">
        <v>0</v>
      </c>
      <c r="AA6273">
        <v>0</v>
      </c>
      <c r="AB6273">
        <v>0</v>
      </c>
      <c r="AC6273">
        <v>0</v>
      </c>
      <c r="AD6273">
        <v>0</v>
      </c>
      <c r="AE6273">
        <v>0</v>
      </c>
      <c r="AF6273">
        <v>0</v>
      </c>
      <c r="AG6273">
        <v>0</v>
      </c>
      <c r="AH6273">
        <v>0</v>
      </c>
      <c r="AI6273">
        <v>15000000</v>
      </c>
      <c r="AJ6273">
        <v>0</v>
      </c>
      <c r="AK6273">
        <v>0</v>
      </c>
      <c r="AL6273">
        <v>0</v>
      </c>
      <c r="AM6273">
        <v>0</v>
      </c>
      <c r="AN6273">
        <v>1</v>
      </c>
    </row>
    <row r="6274" spans="1:40" x14ac:dyDescent="0.45">
      <c r="A6274" t="s">
        <v>13981</v>
      </c>
      <c r="B6274" t="s">
        <v>13982</v>
      </c>
      <c r="C6274" t="s">
        <v>13983</v>
      </c>
      <c r="D6274" t="s">
        <v>13984</v>
      </c>
      <c r="E6274" t="s">
        <v>158</v>
      </c>
      <c r="F6274">
        <v>0</v>
      </c>
      <c r="G6274" t="s">
        <v>43</v>
      </c>
      <c r="H6274" t="s">
        <v>44</v>
      </c>
      <c r="I6274" t="s">
        <v>52</v>
      </c>
      <c r="J6274" t="s">
        <v>141</v>
      </c>
      <c r="K6274" t="s">
        <v>142</v>
      </c>
      <c r="L6274">
        <v>2</v>
      </c>
      <c r="M6274" s="1">
        <v>41091</v>
      </c>
      <c r="N6274" s="3">
        <v>44024</v>
      </c>
      <c r="O6274" t="s">
        <v>342</v>
      </c>
      <c r="P6274">
        <v>2012</v>
      </c>
      <c r="Q6274" s="1">
        <v>41275</v>
      </c>
      <c r="R6274" s="1">
        <v>41757</v>
      </c>
      <c r="S6274">
        <v>2000000</v>
      </c>
      <c r="T6274">
        <v>13000000</v>
      </c>
      <c r="U6274">
        <v>0</v>
      </c>
      <c r="V6274">
        <v>0</v>
      </c>
      <c r="W6274">
        <v>0</v>
      </c>
      <c r="X6274">
        <v>0</v>
      </c>
      <c r="Y6274">
        <v>0</v>
      </c>
      <c r="Z6274">
        <v>0</v>
      </c>
      <c r="AA6274">
        <v>0</v>
      </c>
      <c r="AB6274">
        <v>0</v>
      </c>
      <c r="AC6274">
        <v>0</v>
      </c>
      <c r="AD6274">
        <v>0</v>
      </c>
      <c r="AE6274">
        <v>0</v>
      </c>
      <c r="AF6274">
        <v>13000000</v>
      </c>
      <c r="AG6274">
        <v>0</v>
      </c>
      <c r="AH6274">
        <v>0</v>
      </c>
      <c r="AI6274">
        <v>0</v>
      </c>
      <c r="AJ6274">
        <v>0</v>
      </c>
      <c r="AK6274">
        <v>0</v>
      </c>
      <c r="AL6274">
        <v>0</v>
      </c>
      <c r="AM6274">
        <v>0</v>
      </c>
      <c r="AN6274">
        <v>1</v>
      </c>
    </row>
    <row r="6275" spans="1:40" x14ac:dyDescent="0.45">
      <c r="A6275" t="s">
        <v>18940</v>
      </c>
      <c r="B6275" t="s">
        <v>18941</v>
      </c>
      <c r="C6275" t="s">
        <v>18942</v>
      </c>
      <c r="D6275" t="s">
        <v>90</v>
      </c>
      <c r="E6275" t="s">
        <v>91</v>
      </c>
      <c r="F6275">
        <v>0</v>
      </c>
      <c r="G6275" t="s">
        <v>51</v>
      </c>
      <c r="H6275" t="s">
        <v>44</v>
      </c>
      <c r="I6275" t="s">
        <v>52</v>
      </c>
      <c r="J6275" t="s">
        <v>53</v>
      </c>
      <c r="K6275" t="s">
        <v>53</v>
      </c>
      <c r="L6275">
        <v>1</v>
      </c>
      <c r="M6275" s="1">
        <v>28491</v>
      </c>
      <c r="N6275" s="2">
        <v>28491</v>
      </c>
      <c r="O6275" t="s">
        <v>7906</v>
      </c>
      <c r="P6275">
        <v>1978</v>
      </c>
      <c r="Q6275" s="1">
        <v>40773</v>
      </c>
      <c r="R6275" s="1">
        <v>40773</v>
      </c>
      <c r="S6275">
        <v>0</v>
      </c>
      <c r="T6275">
        <v>0</v>
      </c>
      <c r="U6275">
        <v>0</v>
      </c>
      <c r="V6275">
        <v>0</v>
      </c>
      <c r="W6275">
        <v>0</v>
      </c>
      <c r="X6275">
        <v>0</v>
      </c>
      <c r="Y6275">
        <v>0</v>
      </c>
      <c r="Z6275">
        <v>0</v>
      </c>
      <c r="AA6275">
        <v>15000000</v>
      </c>
      <c r="AB6275">
        <v>0</v>
      </c>
      <c r="AC6275">
        <v>0</v>
      </c>
      <c r="AD6275">
        <v>0</v>
      </c>
      <c r="AE6275">
        <v>0</v>
      </c>
      <c r="AF6275">
        <v>0</v>
      </c>
      <c r="AG6275">
        <v>0</v>
      </c>
      <c r="AH6275">
        <v>0</v>
      </c>
      <c r="AI6275">
        <v>0</v>
      </c>
      <c r="AJ6275">
        <v>0</v>
      </c>
      <c r="AK6275">
        <v>0</v>
      </c>
      <c r="AL6275">
        <v>0</v>
      </c>
      <c r="AM6275">
        <v>0</v>
      </c>
      <c r="AN6275">
        <v>1</v>
      </c>
    </row>
    <row r="6276" spans="1:40" x14ac:dyDescent="0.45">
      <c r="A6276" t="s">
        <v>19015</v>
      </c>
      <c r="B6276" t="s">
        <v>19016</v>
      </c>
      <c r="C6276" t="s">
        <v>19017</v>
      </c>
      <c r="D6276" t="s">
        <v>19018</v>
      </c>
      <c r="E6276" t="s">
        <v>722</v>
      </c>
      <c r="F6276">
        <v>0</v>
      </c>
      <c r="G6276" t="s">
        <v>75</v>
      </c>
      <c r="H6276" t="s">
        <v>44</v>
      </c>
      <c r="I6276" t="s">
        <v>52</v>
      </c>
      <c r="J6276" t="s">
        <v>141</v>
      </c>
      <c r="K6276" t="s">
        <v>142</v>
      </c>
      <c r="L6276">
        <v>1</v>
      </c>
      <c r="M6276" s="1">
        <v>38353</v>
      </c>
      <c r="N6276" s="3">
        <v>43835</v>
      </c>
      <c r="O6276" t="s">
        <v>277</v>
      </c>
      <c r="P6276">
        <v>2005</v>
      </c>
      <c r="Q6276" s="1">
        <v>38562</v>
      </c>
      <c r="R6276" s="1">
        <v>38562</v>
      </c>
      <c r="S6276">
        <v>0</v>
      </c>
      <c r="T6276">
        <v>15000000</v>
      </c>
      <c r="U6276">
        <v>0</v>
      </c>
      <c r="V6276">
        <v>0</v>
      </c>
      <c r="W6276">
        <v>0</v>
      </c>
      <c r="X6276">
        <v>0</v>
      </c>
      <c r="Y6276">
        <v>0</v>
      </c>
      <c r="Z6276">
        <v>0</v>
      </c>
      <c r="AA6276">
        <v>0</v>
      </c>
      <c r="AB6276">
        <v>0</v>
      </c>
      <c r="AC6276">
        <v>0</v>
      </c>
      <c r="AD6276">
        <v>0</v>
      </c>
      <c r="AE6276">
        <v>0</v>
      </c>
      <c r="AF6276">
        <v>15000000</v>
      </c>
      <c r="AG6276">
        <v>0</v>
      </c>
      <c r="AH6276">
        <v>0</v>
      </c>
      <c r="AI6276">
        <v>0</v>
      </c>
      <c r="AJ6276">
        <v>0</v>
      </c>
      <c r="AK6276">
        <v>0</v>
      </c>
      <c r="AL6276">
        <v>0</v>
      </c>
      <c r="AM6276">
        <v>0</v>
      </c>
      <c r="AN6276">
        <v>0</v>
      </c>
    </row>
    <row r="6277" spans="1:40" x14ac:dyDescent="0.45">
      <c r="A6277" t="s">
        <v>19430</v>
      </c>
      <c r="B6277" t="s">
        <v>19431</v>
      </c>
      <c r="C6277" t="s">
        <v>19432</v>
      </c>
      <c r="D6277" t="s">
        <v>19433</v>
      </c>
      <c r="E6277" t="s">
        <v>1791</v>
      </c>
      <c r="F6277">
        <v>0</v>
      </c>
      <c r="G6277" t="s">
        <v>51</v>
      </c>
      <c r="H6277" t="s">
        <v>44</v>
      </c>
      <c r="I6277" t="s">
        <v>52</v>
      </c>
      <c r="J6277" t="s">
        <v>53</v>
      </c>
      <c r="K6277" t="s">
        <v>53</v>
      </c>
      <c r="L6277">
        <v>1</v>
      </c>
      <c r="M6277" s="1">
        <v>40179</v>
      </c>
      <c r="N6277" s="3">
        <v>43840</v>
      </c>
      <c r="O6277" t="s">
        <v>87</v>
      </c>
      <c r="P6277">
        <v>2010</v>
      </c>
      <c r="Q6277" s="1">
        <v>41429</v>
      </c>
      <c r="R6277" s="1">
        <v>41429</v>
      </c>
      <c r="S6277">
        <v>0</v>
      </c>
      <c r="T6277">
        <v>0</v>
      </c>
      <c r="U6277">
        <v>0</v>
      </c>
      <c r="V6277">
        <v>0</v>
      </c>
      <c r="W6277">
        <v>0</v>
      </c>
      <c r="X6277">
        <v>0</v>
      </c>
      <c r="Y6277">
        <v>0</v>
      </c>
      <c r="Z6277">
        <v>0</v>
      </c>
      <c r="AA6277">
        <v>15000000</v>
      </c>
      <c r="AB6277">
        <v>0</v>
      </c>
      <c r="AC6277">
        <v>0</v>
      </c>
      <c r="AD6277">
        <v>0</v>
      </c>
      <c r="AE6277">
        <v>0</v>
      </c>
      <c r="AF6277">
        <v>0</v>
      </c>
      <c r="AG6277">
        <v>0</v>
      </c>
      <c r="AH6277">
        <v>0</v>
      </c>
      <c r="AI6277">
        <v>0</v>
      </c>
      <c r="AJ6277">
        <v>0</v>
      </c>
      <c r="AK6277">
        <v>0</v>
      </c>
      <c r="AL6277">
        <v>0</v>
      </c>
      <c r="AM6277">
        <v>0</v>
      </c>
      <c r="AN6277">
        <v>1</v>
      </c>
    </row>
    <row r="6278" spans="1:40" x14ac:dyDescent="0.45">
      <c r="A6278" t="s">
        <v>19907</v>
      </c>
      <c r="B6278" t="s">
        <v>19908</v>
      </c>
      <c r="C6278" t="s">
        <v>19909</v>
      </c>
      <c r="D6278" t="s">
        <v>19910</v>
      </c>
      <c r="E6278" t="s">
        <v>693</v>
      </c>
      <c r="F6278">
        <v>0</v>
      </c>
      <c r="G6278" t="s">
        <v>51</v>
      </c>
      <c r="H6278" t="s">
        <v>44</v>
      </c>
      <c r="I6278" t="s">
        <v>52</v>
      </c>
      <c r="J6278" t="s">
        <v>53</v>
      </c>
      <c r="K6278" t="s">
        <v>256</v>
      </c>
      <c r="L6278">
        <v>2</v>
      </c>
      <c r="M6278" s="1">
        <v>39083</v>
      </c>
      <c r="N6278" s="3">
        <v>43837</v>
      </c>
      <c r="O6278" t="s">
        <v>80</v>
      </c>
      <c r="P6278">
        <v>2007</v>
      </c>
      <c r="Q6278" s="1">
        <v>39326</v>
      </c>
      <c r="R6278" s="1">
        <v>39825</v>
      </c>
      <c r="S6278">
        <v>0</v>
      </c>
      <c r="T6278">
        <v>15000000</v>
      </c>
      <c r="U6278">
        <v>0</v>
      </c>
      <c r="V6278">
        <v>0</v>
      </c>
      <c r="W6278">
        <v>0</v>
      </c>
      <c r="X6278">
        <v>0</v>
      </c>
      <c r="Y6278">
        <v>0</v>
      </c>
      <c r="Z6278">
        <v>0</v>
      </c>
      <c r="AA6278">
        <v>0</v>
      </c>
      <c r="AB6278">
        <v>0</v>
      </c>
      <c r="AC6278">
        <v>0</v>
      </c>
      <c r="AD6278">
        <v>0</v>
      </c>
      <c r="AE6278">
        <v>0</v>
      </c>
      <c r="AF6278">
        <v>5000000</v>
      </c>
      <c r="AG6278">
        <v>10000000</v>
      </c>
      <c r="AH6278">
        <v>0</v>
      </c>
      <c r="AI6278">
        <v>0</v>
      </c>
      <c r="AJ6278">
        <v>0</v>
      </c>
      <c r="AK6278">
        <v>0</v>
      </c>
      <c r="AL6278">
        <v>0</v>
      </c>
      <c r="AM6278">
        <v>0</v>
      </c>
      <c r="AN6278">
        <v>1</v>
      </c>
    </row>
    <row r="6279" spans="1:40" x14ac:dyDescent="0.45">
      <c r="A6279" t="s">
        <v>22167</v>
      </c>
      <c r="B6279" t="s">
        <v>22168</v>
      </c>
      <c r="C6279" t="s">
        <v>22169</v>
      </c>
      <c r="D6279" t="s">
        <v>22170</v>
      </c>
      <c r="E6279" t="s">
        <v>3806</v>
      </c>
      <c r="F6279">
        <v>0</v>
      </c>
      <c r="G6279" t="s">
        <v>51</v>
      </c>
      <c r="H6279" t="s">
        <v>44</v>
      </c>
      <c r="I6279" t="s">
        <v>52</v>
      </c>
      <c r="J6279" t="s">
        <v>141</v>
      </c>
      <c r="K6279" t="s">
        <v>142</v>
      </c>
      <c r="L6279">
        <v>1</v>
      </c>
      <c r="M6279" s="1">
        <v>41275</v>
      </c>
      <c r="N6279" s="3">
        <v>43843</v>
      </c>
      <c r="O6279" t="s">
        <v>117</v>
      </c>
      <c r="P6279">
        <v>2013</v>
      </c>
      <c r="Q6279" s="1">
        <v>41779</v>
      </c>
      <c r="R6279" s="1">
        <v>41779</v>
      </c>
      <c r="S6279">
        <v>0</v>
      </c>
      <c r="T6279">
        <v>15000000</v>
      </c>
      <c r="U6279">
        <v>0</v>
      </c>
      <c r="V6279">
        <v>0</v>
      </c>
      <c r="W6279">
        <v>0</v>
      </c>
      <c r="X6279">
        <v>0</v>
      </c>
      <c r="Y6279">
        <v>0</v>
      </c>
      <c r="Z6279">
        <v>0</v>
      </c>
      <c r="AA6279">
        <v>0</v>
      </c>
      <c r="AB6279">
        <v>0</v>
      </c>
      <c r="AC6279">
        <v>0</v>
      </c>
      <c r="AD6279">
        <v>0</v>
      </c>
      <c r="AE6279">
        <v>0</v>
      </c>
      <c r="AF6279">
        <v>0</v>
      </c>
      <c r="AG6279">
        <v>0</v>
      </c>
      <c r="AH6279">
        <v>0</v>
      </c>
      <c r="AI6279">
        <v>0</v>
      </c>
      <c r="AJ6279">
        <v>0</v>
      </c>
      <c r="AK6279">
        <v>0</v>
      </c>
      <c r="AL6279">
        <v>0</v>
      </c>
      <c r="AM6279">
        <v>0</v>
      </c>
      <c r="AN6279">
        <v>1</v>
      </c>
    </row>
    <row r="6280" spans="1:40" x14ac:dyDescent="0.45">
      <c r="A6280" t="s">
        <v>25631</v>
      </c>
      <c r="B6280" t="s">
        <v>25632</v>
      </c>
      <c r="C6280" t="s">
        <v>25633</v>
      </c>
      <c r="D6280" t="s">
        <v>371</v>
      </c>
      <c r="E6280" t="s">
        <v>222</v>
      </c>
      <c r="F6280">
        <v>0</v>
      </c>
      <c r="G6280" t="s">
        <v>51</v>
      </c>
      <c r="H6280" t="s">
        <v>44</v>
      </c>
      <c r="I6280" t="s">
        <v>52</v>
      </c>
      <c r="J6280" t="s">
        <v>141</v>
      </c>
      <c r="K6280" t="s">
        <v>359</v>
      </c>
      <c r="L6280">
        <v>1</v>
      </c>
      <c r="M6280" s="1">
        <v>40179</v>
      </c>
      <c r="N6280" s="3">
        <v>43840</v>
      </c>
      <c r="O6280" t="s">
        <v>87</v>
      </c>
      <c r="P6280">
        <v>2010</v>
      </c>
      <c r="Q6280" s="1">
        <v>41400</v>
      </c>
      <c r="R6280" s="1">
        <v>41400</v>
      </c>
      <c r="S6280">
        <v>0</v>
      </c>
      <c r="T6280">
        <v>15000000</v>
      </c>
      <c r="U6280">
        <v>0</v>
      </c>
      <c r="V6280">
        <v>0</v>
      </c>
      <c r="W6280">
        <v>0</v>
      </c>
      <c r="X6280">
        <v>0</v>
      </c>
      <c r="Y6280">
        <v>0</v>
      </c>
      <c r="Z6280">
        <v>0</v>
      </c>
      <c r="AA6280">
        <v>0</v>
      </c>
      <c r="AB6280">
        <v>0</v>
      </c>
      <c r="AC6280">
        <v>0</v>
      </c>
      <c r="AD6280">
        <v>0</v>
      </c>
      <c r="AE6280">
        <v>0</v>
      </c>
      <c r="AF6280">
        <v>0</v>
      </c>
      <c r="AG6280">
        <v>15000000</v>
      </c>
      <c r="AH6280">
        <v>0</v>
      </c>
      <c r="AI6280">
        <v>0</v>
      </c>
      <c r="AJ6280">
        <v>0</v>
      </c>
      <c r="AK6280">
        <v>0</v>
      </c>
      <c r="AL6280">
        <v>0</v>
      </c>
      <c r="AM6280">
        <v>0</v>
      </c>
      <c r="AN6280">
        <v>1</v>
      </c>
    </row>
    <row r="6281" spans="1:40" x14ac:dyDescent="0.45">
      <c r="A6281" t="s">
        <v>27360</v>
      </c>
      <c r="B6281" t="s">
        <v>27361</v>
      </c>
      <c r="C6281" t="s">
        <v>27362</v>
      </c>
      <c r="D6281" t="s">
        <v>49</v>
      </c>
      <c r="E6281" t="s">
        <v>50</v>
      </c>
      <c r="F6281">
        <v>0</v>
      </c>
      <c r="G6281" t="s">
        <v>51</v>
      </c>
      <c r="H6281" t="s">
        <v>44</v>
      </c>
      <c r="I6281" t="s">
        <v>52</v>
      </c>
      <c r="J6281" t="s">
        <v>53</v>
      </c>
      <c r="K6281" t="s">
        <v>3498</v>
      </c>
      <c r="L6281">
        <v>1</v>
      </c>
      <c r="M6281" s="1">
        <v>39083</v>
      </c>
      <c r="N6281" s="3">
        <v>43837</v>
      </c>
      <c r="O6281" t="s">
        <v>80</v>
      </c>
      <c r="P6281">
        <v>2007</v>
      </c>
      <c r="Q6281" s="1">
        <v>40610</v>
      </c>
      <c r="R6281" s="1">
        <v>40610</v>
      </c>
      <c r="S6281">
        <v>0</v>
      </c>
      <c r="T6281">
        <v>15000000</v>
      </c>
      <c r="U6281">
        <v>0</v>
      </c>
      <c r="V6281">
        <v>0</v>
      </c>
      <c r="W6281">
        <v>0</v>
      </c>
      <c r="X6281">
        <v>0</v>
      </c>
      <c r="Y6281">
        <v>0</v>
      </c>
      <c r="Z6281">
        <v>0</v>
      </c>
      <c r="AA6281">
        <v>0</v>
      </c>
      <c r="AB6281">
        <v>0</v>
      </c>
      <c r="AC6281">
        <v>0</v>
      </c>
      <c r="AD6281">
        <v>0</v>
      </c>
      <c r="AE6281">
        <v>0</v>
      </c>
      <c r="AF6281">
        <v>0</v>
      </c>
      <c r="AG6281">
        <v>0</v>
      </c>
      <c r="AH6281">
        <v>0</v>
      </c>
      <c r="AI6281">
        <v>0</v>
      </c>
      <c r="AJ6281">
        <v>0</v>
      </c>
      <c r="AK6281">
        <v>0</v>
      </c>
      <c r="AL6281">
        <v>0</v>
      </c>
      <c r="AM6281">
        <v>0</v>
      </c>
      <c r="AN6281">
        <v>1</v>
      </c>
    </row>
    <row r="6282" spans="1:40" x14ac:dyDescent="0.45">
      <c r="A6282" t="s">
        <v>27865</v>
      </c>
      <c r="B6282" t="s">
        <v>27866</v>
      </c>
      <c r="C6282" t="s">
        <v>27867</v>
      </c>
      <c r="D6282" t="s">
        <v>68</v>
      </c>
      <c r="E6282" t="s">
        <v>69</v>
      </c>
      <c r="F6282">
        <v>0</v>
      </c>
      <c r="G6282" t="s">
        <v>51</v>
      </c>
      <c r="H6282" t="s">
        <v>44</v>
      </c>
      <c r="I6282" t="s">
        <v>52</v>
      </c>
      <c r="J6282" t="s">
        <v>141</v>
      </c>
      <c r="K6282" t="s">
        <v>142</v>
      </c>
      <c r="L6282">
        <v>1</v>
      </c>
      <c r="M6282" s="1">
        <v>34700</v>
      </c>
      <c r="N6282" s="2">
        <v>34700</v>
      </c>
      <c r="O6282" t="s">
        <v>1638</v>
      </c>
      <c r="P6282">
        <v>1995</v>
      </c>
      <c r="Q6282" s="1">
        <v>38992</v>
      </c>
      <c r="R6282" s="1">
        <v>38992</v>
      </c>
      <c r="S6282">
        <v>0</v>
      </c>
      <c r="T6282">
        <v>15000000</v>
      </c>
      <c r="U6282">
        <v>0</v>
      </c>
      <c r="V6282">
        <v>0</v>
      </c>
      <c r="W6282">
        <v>0</v>
      </c>
      <c r="X6282">
        <v>0</v>
      </c>
      <c r="Y6282">
        <v>0</v>
      </c>
      <c r="Z6282">
        <v>0</v>
      </c>
      <c r="AA6282">
        <v>0</v>
      </c>
      <c r="AB6282">
        <v>0</v>
      </c>
      <c r="AC6282">
        <v>0</v>
      </c>
      <c r="AD6282">
        <v>0</v>
      </c>
      <c r="AE6282">
        <v>0</v>
      </c>
      <c r="AF6282">
        <v>0</v>
      </c>
      <c r="AG6282">
        <v>0</v>
      </c>
      <c r="AH6282">
        <v>0</v>
      </c>
      <c r="AI6282">
        <v>0</v>
      </c>
      <c r="AJ6282">
        <v>0</v>
      </c>
      <c r="AK6282">
        <v>0</v>
      </c>
      <c r="AL6282">
        <v>0</v>
      </c>
      <c r="AM6282">
        <v>0</v>
      </c>
      <c r="AN6282">
        <v>1</v>
      </c>
    </row>
    <row r="6283" spans="1:40" x14ac:dyDescent="0.45">
      <c r="A6283" t="s">
        <v>33186</v>
      </c>
      <c r="B6283" t="s">
        <v>33187</v>
      </c>
      <c r="C6283" t="s">
        <v>33188</v>
      </c>
      <c r="D6283" t="s">
        <v>33189</v>
      </c>
      <c r="E6283" t="s">
        <v>178</v>
      </c>
      <c r="F6283">
        <v>0</v>
      </c>
      <c r="G6283" t="s">
        <v>51</v>
      </c>
      <c r="H6283" t="s">
        <v>44</v>
      </c>
      <c r="I6283" t="s">
        <v>52</v>
      </c>
      <c r="J6283" t="s">
        <v>141</v>
      </c>
      <c r="K6283" t="s">
        <v>142</v>
      </c>
      <c r="L6283">
        <v>2</v>
      </c>
      <c r="M6283" s="1">
        <v>40909</v>
      </c>
      <c r="N6283" s="3">
        <v>43842</v>
      </c>
      <c r="O6283" t="s">
        <v>94</v>
      </c>
      <c r="P6283">
        <v>2012</v>
      </c>
      <c r="Q6283" s="1">
        <v>41489</v>
      </c>
      <c r="R6283" s="1">
        <v>41575</v>
      </c>
      <c r="S6283">
        <v>3000000</v>
      </c>
      <c r="T6283">
        <v>12000000</v>
      </c>
      <c r="U6283">
        <v>0</v>
      </c>
      <c r="V6283">
        <v>0</v>
      </c>
      <c r="W6283">
        <v>0</v>
      </c>
      <c r="X6283">
        <v>0</v>
      </c>
      <c r="Y6283">
        <v>0</v>
      </c>
      <c r="Z6283">
        <v>0</v>
      </c>
      <c r="AA6283">
        <v>0</v>
      </c>
      <c r="AB6283">
        <v>0</v>
      </c>
      <c r="AC6283">
        <v>0</v>
      </c>
      <c r="AD6283">
        <v>0</v>
      </c>
      <c r="AE6283">
        <v>0</v>
      </c>
      <c r="AF6283">
        <v>12000000</v>
      </c>
      <c r="AG6283">
        <v>0</v>
      </c>
      <c r="AH6283">
        <v>0</v>
      </c>
      <c r="AI6283">
        <v>0</v>
      </c>
      <c r="AJ6283">
        <v>0</v>
      </c>
      <c r="AK6283">
        <v>0</v>
      </c>
      <c r="AL6283">
        <v>0</v>
      </c>
      <c r="AM6283">
        <v>0</v>
      </c>
      <c r="AN6283">
        <v>1</v>
      </c>
    </row>
    <row r="6284" spans="1:40" x14ac:dyDescent="0.45">
      <c r="A6284" t="s">
        <v>33467</v>
      </c>
      <c r="B6284" t="s">
        <v>33468</v>
      </c>
      <c r="C6284" t="s">
        <v>33469</v>
      </c>
      <c r="D6284" t="s">
        <v>424</v>
      </c>
      <c r="E6284" t="s">
        <v>425</v>
      </c>
      <c r="F6284">
        <v>0</v>
      </c>
      <c r="G6284" t="s">
        <v>51</v>
      </c>
      <c r="H6284" t="s">
        <v>44</v>
      </c>
      <c r="I6284" t="s">
        <v>52</v>
      </c>
      <c r="J6284" t="s">
        <v>141</v>
      </c>
      <c r="K6284" t="s">
        <v>1869</v>
      </c>
      <c r="L6284">
        <v>2</v>
      </c>
      <c r="M6284" s="1">
        <v>37987</v>
      </c>
      <c r="N6284" s="3">
        <v>43834</v>
      </c>
      <c r="O6284" t="s">
        <v>273</v>
      </c>
      <c r="P6284">
        <v>2004</v>
      </c>
      <c r="Q6284" s="1">
        <v>38978</v>
      </c>
      <c r="R6284" s="1">
        <v>39454</v>
      </c>
      <c r="S6284">
        <v>0</v>
      </c>
      <c r="T6284">
        <v>15000000</v>
      </c>
      <c r="U6284">
        <v>0</v>
      </c>
      <c r="V6284">
        <v>0</v>
      </c>
      <c r="W6284">
        <v>0</v>
      </c>
      <c r="X6284">
        <v>0</v>
      </c>
      <c r="Y6284">
        <v>0</v>
      </c>
      <c r="Z6284">
        <v>0</v>
      </c>
      <c r="AA6284">
        <v>0</v>
      </c>
      <c r="AB6284">
        <v>0</v>
      </c>
      <c r="AC6284">
        <v>0</v>
      </c>
      <c r="AD6284">
        <v>0</v>
      </c>
      <c r="AE6284">
        <v>0</v>
      </c>
      <c r="AF6284">
        <v>0</v>
      </c>
      <c r="AG6284">
        <v>15000000</v>
      </c>
      <c r="AH6284">
        <v>0</v>
      </c>
      <c r="AI6284">
        <v>0</v>
      </c>
      <c r="AJ6284">
        <v>0</v>
      </c>
      <c r="AK6284">
        <v>0</v>
      </c>
      <c r="AL6284">
        <v>0</v>
      </c>
      <c r="AM6284">
        <v>0</v>
      </c>
      <c r="AN6284">
        <v>1</v>
      </c>
    </row>
    <row r="6285" spans="1:40" x14ac:dyDescent="0.45">
      <c r="A6285" t="s">
        <v>36355</v>
      </c>
      <c r="B6285" t="s">
        <v>36356</v>
      </c>
      <c r="C6285" t="s">
        <v>36357</v>
      </c>
      <c r="D6285" t="s">
        <v>36358</v>
      </c>
      <c r="E6285" t="s">
        <v>5156</v>
      </c>
      <c r="F6285">
        <v>0</v>
      </c>
      <c r="G6285" t="s">
        <v>51</v>
      </c>
      <c r="H6285" t="s">
        <v>44</v>
      </c>
      <c r="I6285" t="s">
        <v>52</v>
      </c>
      <c r="J6285" t="s">
        <v>141</v>
      </c>
      <c r="K6285" t="s">
        <v>1253</v>
      </c>
      <c r="L6285">
        <v>3</v>
      </c>
      <c r="M6285" s="1">
        <v>39448</v>
      </c>
      <c r="N6285" s="3">
        <v>43838</v>
      </c>
      <c r="O6285" t="s">
        <v>133</v>
      </c>
      <c r="P6285">
        <v>2008</v>
      </c>
      <c r="Q6285" s="1">
        <v>39448</v>
      </c>
      <c r="R6285" s="1">
        <v>41550</v>
      </c>
      <c r="S6285">
        <v>0</v>
      </c>
      <c r="T6285">
        <v>10500000</v>
      </c>
      <c r="U6285">
        <v>0</v>
      </c>
      <c r="V6285">
        <v>0</v>
      </c>
      <c r="W6285">
        <v>0</v>
      </c>
      <c r="X6285">
        <v>0</v>
      </c>
      <c r="Y6285">
        <v>4500000</v>
      </c>
      <c r="Z6285">
        <v>0</v>
      </c>
      <c r="AA6285">
        <v>0</v>
      </c>
      <c r="AB6285">
        <v>0</v>
      </c>
      <c r="AC6285">
        <v>0</v>
      </c>
      <c r="AD6285">
        <v>0</v>
      </c>
      <c r="AE6285">
        <v>0</v>
      </c>
      <c r="AF6285">
        <v>10500000</v>
      </c>
      <c r="AG6285">
        <v>0</v>
      </c>
      <c r="AH6285">
        <v>0</v>
      </c>
      <c r="AI6285">
        <v>0</v>
      </c>
      <c r="AJ6285">
        <v>0</v>
      </c>
      <c r="AK6285">
        <v>0</v>
      </c>
      <c r="AL6285">
        <v>0</v>
      </c>
      <c r="AM6285">
        <v>0</v>
      </c>
      <c r="AN6285">
        <v>1</v>
      </c>
    </row>
    <row r="6286" spans="1:40" x14ac:dyDescent="0.45">
      <c r="A6286" t="s">
        <v>39550</v>
      </c>
      <c r="B6286" t="s">
        <v>39551</v>
      </c>
      <c r="C6286" t="s">
        <v>39552</v>
      </c>
      <c r="D6286" t="s">
        <v>39553</v>
      </c>
      <c r="E6286" t="s">
        <v>3703</v>
      </c>
      <c r="F6286">
        <v>0</v>
      </c>
      <c r="G6286" t="s">
        <v>51</v>
      </c>
      <c r="H6286" t="s">
        <v>44</v>
      </c>
      <c r="I6286" t="s">
        <v>52</v>
      </c>
      <c r="J6286" t="s">
        <v>141</v>
      </c>
      <c r="K6286" t="s">
        <v>142</v>
      </c>
      <c r="L6286">
        <v>2</v>
      </c>
      <c r="M6286" s="1">
        <v>39295</v>
      </c>
      <c r="N6286" s="3">
        <v>44050</v>
      </c>
      <c r="O6286" t="s">
        <v>382</v>
      </c>
      <c r="P6286">
        <v>2007</v>
      </c>
      <c r="Q6286" s="1">
        <v>39753</v>
      </c>
      <c r="R6286" s="1">
        <v>40631</v>
      </c>
      <c r="S6286">
        <v>0</v>
      </c>
      <c r="T6286">
        <v>15000000</v>
      </c>
      <c r="U6286">
        <v>0</v>
      </c>
      <c r="V6286">
        <v>0</v>
      </c>
      <c r="W6286">
        <v>0</v>
      </c>
      <c r="X6286">
        <v>0</v>
      </c>
      <c r="Y6286">
        <v>0</v>
      </c>
      <c r="Z6286">
        <v>0</v>
      </c>
      <c r="AA6286">
        <v>0</v>
      </c>
      <c r="AB6286">
        <v>0</v>
      </c>
      <c r="AC6286">
        <v>0</v>
      </c>
      <c r="AD6286">
        <v>0</v>
      </c>
      <c r="AE6286">
        <v>0</v>
      </c>
      <c r="AF6286">
        <v>15000000</v>
      </c>
      <c r="AG6286">
        <v>0</v>
      </c>
      <c r="AH6286">
        <v>0</v>
      </c>
      <c r="AI6286">
        <v>0</v>
      </c>
      <c r="AJ6286">
        <v>0</v>
      </c>
      <c r="AK6286">
        <v>0</v>
      </c>
      <c r="AL6286">
        <v>0</v>
      </c>
      <c r="AM6286">
        <v>0</v>
      </c>
      <c r="AN6286">
        <v>1</v>
      </c>
    </row>
    <row r="6287" spans="1:40" x14ac:dyDescent="0.45">
      <c r="A6287" t="s">
        <v>40866</v>
      </c>
      <c r="B6287" t="s">
        <v>40867</v>
      </c>
      <c r="C6287" t="s">
        <v>40868</v>
      </c>
      <c r="D6287" t="s">
        <v>49</v>
      </c>
      <c r="E6287" t="s">
        <v>50</v>
      </c>
      <c r="F6287">
        <v>0</v>
      </c>
      <c r="G6287" t="s">
        <v>51</v>
      </c>
      <c r="H6287" t="s">
        <v>44</v>
      </c>
      <c r="I6287" t="s">
        <v>52</v>
      </c>
      <c r="J6287" t="s">
        <v>530</v>
      </c>
      <c r="K6287" t="s">
        <v>3220</v>
      </c>
      <c r="L6287">
        <v>2</v>
      </c>
      <c r="M6287" s="1">
        <v>37622</v>
      </c>
      <c r="N6287" s="3">
        <v>43833</v>
      </c>
      <c r="O6287" t="s">
        <v>469</v>
      </c>
      <c r="P6287">
        <v>2003</v>
      </c>
      <c r="Q6287" s="1">
        <v>38957</v>
      </c>
      <c r="R6287" s="1">
        <v>40147</v>
      </c>
      <c r="S6287">
        <v>0</v>
      </c>
      <c r="T6287">
        <v>15000000</v>
      </c>
      <c r="U6287">
        <v>0</v>
      </c>
      <c r="V6287">
        <v>0</v>
      </c>
      <c r="W6287">
        <v>0</v>
      </c>
      <c r="X6287">
        <v>0</v>
      </c>
      <c r="Y6287">
        <v>0</v>
      </c>
      <c r="Z6287">
        <v>0</v>
      </c>
      <c r="AA6287">
        <v>0</v>
      </c>
      <c r="AB6287">
        <v>0</v>
      </c>
      <c r="AC6287">
        <v>0</v>
      </c>
      <c r="AD6287">
        <v>0</v>
      </c>
      <c r="AE6287">
        <v>0</v>
      </c>
      <c r="AF6287">
        <v>0</v>
      </c>
      <c r="AG6287">
        <v>0</v>
      </c>
      <c r="AH6287">
        <v>0</v>
      </c>
      <c r="AI6287">
        <v>0</v>
      </c>
      <c r="AJ6287">
        <v>0</v>
      </c>
      <c r="AK6287">
        <v>0</v>
      </c>
      <c r="AL6287">
        <v>0</v>
      </c>
      <c r="AM6287">
        <v>0</v>
      </c>
      <c r="AN6287">
        <v>1</v>
      </c>
    </row>
    <row r="6288" spans="1:40" x14ac:dyDescent="0.45">
      <c r="A6288" t="s">
        <v>43811</v>
      </c>
      <c r="B6288" t="s">
        <v>43812</v>
      </c>
      <c r="C6288" t="s">
        <v>43813</v>
      </c>
      <c r="D6288" t="s">
        <v>706</v>
      </c>
      <c r="E6288" t="s">
        <v>707</v>
      </c>
      <c r="F6288">
        <v>0</v>
      </c>
      <c r="G6288" t="s">
        <v>51</v>
      </c>
      <c r="H6288" t="s">
        <v>44</v>
      </c>
      <c r="I6288" t="s">
        <v>52</v>
      </c>
      <c r="J6288" t="s">
        <v>141</v>
      </c>
      <c r="K6288" t="s">
        <v>603</v>
      </c>
      <c r="L6288">
        <v>2</v>
      </c>
      <c r="M6288" s="1">
        <v>37622</v>
      </c>
      <c r="N6288" s="3">
        <v>43833</v>
      </c>
      <c r="O6288" t="s">
        <v>469</v>
      </c>
      <c r="P6288">
        <v>2003</v>
      </c>
      <c r="Q6288" s="1">
        <v>38996</v>
      </c>
      <c r="R6288" s="1">
        <v>39295</v>
      </c>
      <c r="S6288">
        <v>0</v>
      </c>
      <c r="T6288">
        <v>15000000</v>
      </c>
      <c r="U6288">
        <v>0</v>
      </c>
      <c r="V6288">
        <v>0</v>
      </c>
      <c r="W6288">
        <v>0</v>
      </c>
      <c r="X6288">
        <v>0</v>
      </c>
      <c r="Y6288">
        <v>0</v>
      </c>
      <c r="Z6288">
        <v>0</v>
      </c>
      <c r="AA6288">
        <v>0</v>
      </c>
      <c r="AB6288">
        <v>0</v>
      </c>
      <c r="AC6288">
        <v>0</v>
      </c>
      <c r="AD6288">
        <v>0</v>
      </c>
      <c r="AE6288">
        <v>0</v>
      </c>
      <c r="AF6288">
        <v>0</v>
      </c>
      <c r="AG6288">
        <v>0</v>
      </c>
      <c r="AH6288">
        <v>15000000</v>
      </c>
      <c r="AI6288">
        <v>0</v>
      </c>
      <c r="AJ6288">
        <v>0</v>
      </c>
      <c r="AK6288">
        <v>0</v>
      </c>
      <c r="AL6288">
        <v>0</v>
      </c>
      <c r="AM6288">
        <v>0</v>
      </c>
      <c r="AN6288">
        <v>1</v>
      </c>
    </row>
    <row r="6289" spans="1:40" x14ac:dyDescent="0.45">
      <c r="A6289" t="s">
        <v>46693</v>
      </c>
      <c r="B6289" t="s">
        <v>46694</v>
      </c>
      <c r="C6289" t="s">
        <v>46695</v>
      </c>
      <c r="D6289" t="s">
        <v>209</v>
      </c>
      <c r="E6289" t="s">
        <v>210</v>
      </c>
      <c r="F6289">
        <v>0</v>
      </c>
      <c r="G6289" t="s">
        <v>43</v>
      </c>
      <c r="H6289" t="s">
        <v>44</v>
      </c>
      <c r="I6289" t="s">
        <v>52</v>
      </c>
      <c r="J6289" t="s">
        <v>141</v>
      </c>
      <c r="K6289" t="s">
        <v>723</v>
      </c>
      <c r="L6289">
        <v>1</v>
      </c>
      <c r="M6289" s="1">
        <v>36161</v>
      </c>
      <c r="N6289" s="2">
        <v>36161</v>
      </c>
      <c r="O6289" t="s">
        <v>597</v>
      </c>
      <c r="P6289">
        <v>1999</v>
      </c>
      <c r="Q6289" s="1">
        <v>38642</v>
      </c>
      <c r="R6289" s="1">
        <v>38642</v>
      </c>
      <c r="S6289">
        <v>0</v>
      </c>
      <c r="T6289">
        <v>15000000</v>
      </c>
      <c r="U6289">
        <v>0</v>
      </c>
      <c r="V6289">
        <v>0</v>
      </c>
      <c r="W6289">
        <v>0</v>
      </c>
      <c r="X6289">
        <v>0</v>
      </c>
      <c r="Y6289">
        <v>0</v>
      </c>
      <c r="Z6289">
        <v>0</v>
      </c>
      <c r="AA6289">
        <v>0</v>
      </c>
      <c r="AB6289">
        <v>0</v>
      </c>
      <c r="AC6289">
        <v>0</v>
      </c>
      <c r="AD6289">
        <v>0</v>
      </c>
      <c r="AE6289">
        <v>0</v>
      </c>
      <c r="AF6289">
        <v>0</v>
      </c>
      <c r="AG6289">
        <v>0</v>
      </c>
      <c r="AH6289">
        <v>0</v>
      </c>
      <c r="AI6289">
        <v>0</v>
      </c>
      <c r="AJ6289">
        <v>0</v>
      </c>
      <c r="AK6289">
        <v>0</v>
      </c>
      <c r="AL6289">
        <v>0</v>
      </c>
      <c r="AM6289">
        <v>0</v>
      </c>
      <c r="AN6289">
        <v>1</v>
      </c>
    </row>
    <row r="6290" spans="1:40" x14ac:dyDescent="0.45">
      <c r="A6290" t="s">
        <v>46866</v>
      </c>
      <c r="B6290" t="s">
        <v>46867</v>
      </c>
      <c r="C6290" t="s">
        <v>46868</v>
      </c>
      <c r="D6290" t="s">
        <v>46869</v>
      </c>
      <c r="E6290" t="s">
        <v>526</v>
      </c>
      <c r="F6290">
        <v>0</v>
      </c>
      <c r="G6290" t="s">
        <v>43</v>
      </c>
      <c r="H6290" t="s">
        <v>44</v>
      </c>
      <c r="I6290" t="s">
        <v>52</v>
      </c>
      <c r="J6290" t="s">
        <v>530</v>
      </c>
      <c r="K6290" t="s">
        <v>5104</v>
      </c>
      <c r="L6290">
        <v>2</v>
      </c>
      <c r="M6290" s="1">
        <v>36526</v>
      </c>
      <c r="N6290" s="2">
        <v>36526</v>
      </c>
      <c r="O6290" t="s">
        <v>176</v>
      </c>
      <c r="P6290">
        <v>2000</v>
      </c>
      <c r="Q6290" s="1">
        <v>38261</v>
      </c>
      <c r="R6290" s="1">
        <v>38807</v>
      </c>
      <c r="S6290">
        <v>0</v>
      </c>
      <c r="T6290">
        <v>15000000</v>
      </c>
      <c r="U6290">
        <v>0</v>
      </c>
      <c r="V6290">
        <v>0</v>
      </c>
      <c r="W6290">
        <v>0</v>
      </c>
      <c r="X6290">
        <v>0</v>
      </c>
      <c r="Y6290">
        <v>0</v>
      </c>
      <c r="Z6290">
        <v>0</v>
      </c>
      <c r="AA6290">
        <v>0</v>
      </c>
      <c r="AB6290">
        <v>0</v>
      </c>
      <c r="AC6290">
        <v>0</v>
      </c>
      <c r="AD6290">
        <v>0</v>
      </c>
      <c r="AE6290">
        <v>0</v>
      </c>
      <c r="AF6290">
        <v>0</v>
      </c>
      <c r="AG6290">
        <v>5000000</v>
      </c>
      <c r="AH6290">
        <v>10000000</v>
      </c>
      <c r="AI6290">
        <v>0</v>
      </c>
      <c r="AJ6290">
        <v>0</v>
      </c>
      <c r="AK6290">
        <v>0</v>
      </c>
      <c r="AL6290">
        <v>0</v>
      </c>
      <c r="AM6290">
        <v>0</v>
      </c>
      <c r="AN6290">
        <v>1</v>
      </c>
    </row>
    <row r="6291" spans="1:40" x14ac:dyDescent="0.45">
      <c r="A6291" t="s">
        <v>55782</v>
      </c>
      <c r="B6291" t="s">
        <v>55783</v>
      </c>
      <c r="C6291" t="s">
        <v>55784</v>
      </c>
      <c r="D6291" t="s">
        <v>55785</v>
      </c>
      <c r="E6291" t="s">
        <v>189</v>
      </c>
      <c r="F6291">
        <v>0</v>
      </c>
      <c r="G6291" t="s">
        <v>51</v>
      </c>
      <c r="H6291" t="s">
        <v>44</v>
      </c>
      <c r="I6291" t="s">
        <v>52</v>
      </c>
      <c r="J6291" t="s">
        <v>141</v>
      </c>
      <c r="K6291" t="s">
        <v>142</v>
      </c>
      <c r="L6291">
        <v>1</v>
      </c>
      <c r="M6291" s="1">
        <v>40909</v>
      </c>
      <c r="N6291" s="3">
        <v>43842</v>
      </c>
      <c r="O6291" t="s">
        <v>94</v>
      </c>
      <c r="P6291">
        <v>2012</v>
      </c>
      <c r="Q6291" s="1">
        <v>41485</v>
      </c>
      <c r="R6291" s="1">
        <v>41485</v>
      </c>
      <c r="S6291">
        <v>0</v>
      </c>
      <c r="T6291">
        <v>15000000</v>
      </c>
      <c r="U6291">
        <v>0</v>
      </c>
      <c r="V6291">
        <v>0</v>
      </c>
      <c r="W6291">
        <v>0</v>
      </c>
      <c r="X6291">
        <v>0</v>
      </c>
      <c r="Y6291">
        <v>0</v>
      </c>
      <c r="Z6291">
        <v>0</v>
      </c>
      <c r="AA6291">
        <v>0</v>
      </c>
      <c r="AB6291">
        <v>0</v>
      </c>
      <c r="AC6291">
        <v>0</v>
      </c>
      <c r="AD6291">
        <v>0</v>
      </c>
      <c r="AE6291">
        <v>0</v>
      </c>
      <c r="AF6291">
        <v>0</v>
      </c>
      <c r="AG6291">
        <v>0</v>
      </c>
      <c r="AH6291">
        <v>0</v>
      </c>
      <c r="AI6291">
        <v>0</v>
      </c>
      <c r="AJ6291">
        <v>0</v>
      </c>
      <c r="AK6291">
        <v>0</v>
      </c>
      <c r="AL6291">
        <v>0</v>
      </c>
      <c r="AM6291">
        <v>0</v>
      </c>
      <c r="AN6291">
        <v>1</v>
      </c>
    </row>
    <row r="6292" spans="1:40" x14ac:dyDescent="0.45">
      <c r="A6292" t="s">
        <v>56711</v>
      </c>
      <c r="B6292" t="s">
        <v>56712</v>
      </c>
      <c r="C6292" t="s">
        <v>56713</v>
      </c>
      <c r="D6292" t="s">
        <v>209</v>
      </c>
      <c r="E6292" t="s">
        <v>210</v>
      </c>
      <c r="F6292">
        <v>0</v>
      </c>
      <c r="G6292" t="s">
        <v>51</v>
      </c>
      <c r="H6292" t="s">
        <v>44</v>
      </c>
      <c r="I6292" t="s">
        <v>52</v>
      </c>
      <c r="J6292" t="s">
        <v>141</v>
      </c>
      <c r="K6292" t="s">
        <v>142</v>
      </c>
      <c r="L6292">
        <v>2</v>
      </c>
      <c r="M6292" s="1">
        <v>36526</v>
      </c>
      <c r="N6292" s="2">
        <v>36526</v>
      </c>
      <c r="O6292" t="s">
        <v>176</v>
      </c>
      <c r="P6292">
        <v>2000</v>
      </c>
      <c r="Q6292" s="1">
        <v>39728</v>
      </c>
      <c r="R6292" s="1">
        <v>41534</v>
      </c>
      <c r="S6292">
        <v>0</v>
      </c>
      <c r="T6292">
        <v>15000000</v>
      </c>
      <c r="U6292">
        <v>0</v>
      </c>
      <c r="V6292">
        <v>0</v>
      </c>
      <c r="W6292">
        <v>0</v>
      </c>
      <c r="X6292">
        <v>0</v>
      </c>
      <c r="Y6292">
        <v>0</v>
      </c>
      <c r="Z6292">
        <v>0</v>
      </c>
      <c r="AA6292">
        <v>0</v>
      </c>
      <c r="AB6292">
        <v>0</v>
      </c>
      <c r="AC6292">
        <v>0</v>
      </c>
      <c r="AD6292">
        <v>0</v>
      </c>
      <c r="AE6292">
        <v>0</v>
      </c>
      <c r="AF6292">
        <v>0</v>
      </c>
      <c r="AG6292">
        <v>0</v>
      </c>
      <c r="AH6292">
        <v>15000000</v>
      </c>
      <c r="AI6292">
        <v>0</v>
      </c>
      <c r="AJ6292">
        <v>0</v>
      </c>
      <c r="AK6292">
        <v>0</v>
      </c>
      <c r="AL6292">
        <v>0</v>
      </c>
      <c r="AM6292">
        <v>0</v>
      </c>
      <c r="AN6292">
        <v>1</v>
      </c>
    </row>
    <row r="6293" spans="1:40" x14ac:dyDescent="0.45">
      <c r="A6293" t="s">
        <v>57227</v>
      </c>
      <c r="B6293" t="s">
        <v>57228</v>
      </c>
      <c r="C6293" t="s">
        <v>57229</v>
      </c>
      <c r="D6293" t="s">
        <v>198</v>
      </c>
      <c r="E6293" t="s">
        <v>199</v>
      </c>
      <c r="F6293">
        <v>0</v>
      </c>
      <c r="G6293" t="s">
        <v>43</v>
      </c>
      <c r="H6293" t="s">
        <v>44</v>
      </c>
      <c r="I6293" t="s">
        <v>52</v>
      </c>
      <c r="J6293" t="s">
        <v>141</v>
      </c>
      <c r="K6293" t="s">
        <v>401</v>
      </c>
      <c r="L6293">
        <v>1</v>
      </c>
      <c r="M6293" s="1">
        <v>36892</v>
      </c>
      <c r="N6293" s="3">
        <v>43831</v>
      </c>
      <c r="O6293" t="s">
        <v>124</v>
      </c>
      <c r="P6293">
        <v>2001</v>
      </c>
      <c r="Q6293" s="1">
        <v>39191</v>
      </c>
      <c r="R6293" s="1">
        <v>39191</v>
      </c>
      <c r="S6293">
        <v>0</v>
      </c>
      <c r="T6293">
        <v>15000000</v>
      </c>
      <c r="U6293">
        <v>0</v>
      </c>
      <c r="V6293">
        <v>0</v>
      </c>
      <c r="W6293">
        <v>0</v>
      </c>
      <c r="X6293">
        <v>0</v>
      </c>
      <c r="Y6293">
        <v>0</v>
      </c>
      <c r="Z6293">
        <v>0</v>
      </c>
      <c r="AA6293">
        <v>0</v>
      </c>
      <c r="AB6293">
        <v>0</v>
      </c>
      <c r="AC6293">
        <v>0</v>
      </c>
      <c r="AD6293">
        <v>0</v>
      </c>
      <c r="AE6293">
        <v>0</v>
      </c>
      <c r="AF6293">
        <v>0</v>
      </c>
      <c r="AG6293">
        <v>0</v>
      </c>
      <c r="AH6293">
        <v>0</v>
      </c>
      <c r="AI6293">
        <v>0</v>
      </c>
      <c r="AJ6293">
        <v>15000000</v>
      </c>
      <c r="AK6293">
        <v>0</v>
      </c>
      <c r="AL6293">
        <v>0</v>
      </c>
      <c r="AM6293">
        <v>0</v>
      </c>
      <c r="AN6293">
        <v>1</v>
      </c>
    </row>
    <row r="6294" spans="1:40" x14ac:dyDescent="0.45">
      <c r="A6294" t="s">
        <v>57977</v>
      </c>
      <c r="B6294" t="s">
        <v>57978</v>
      </c>
      <c r="C6294" t="s">
        <v>57979</v>
      </c>
      <c r="D6294" t="s">
        <v>57980</v>
      </c>
      <c r="E6294" t="s">
        <v>5656</v>
      </c>
      <c r="F6294">
        <v>0</v>
      </c>
      <c r="G6294" t="s">
        <v>51</v>
      </c>
      <c r="H6294" t="s">
        <v>44</v>
      </c>
      <c r="I6294" t="s">
        <v>52</v>
      </c>
      <c r="J6294" t="s">
        <v>53</v>
      </c>
      <c r="K6294" t="s">
        <v>256</v>
      </c>
      <c r="L6294">
        <v>1</v>
      </c>
      <c r="M6294" s="1">
        <v>37257</v>
      </c>
      <c r="N6294" s="3">
        <v>43832</v>
      </c>
      <c r="O6294" t="s">
        <v>321</v>
      </c>
      <c r="P6294">
        <v>2002</v>
      </c>
      <c r="Q6294" s="1">
        <v>40448</v>
      </c>
      <c r="R6294" s="1">
        <v>40448</v>
      </c>
      <c r="S6294">
        <v>0</v>
      </c>
      <c r="T6294">
        <v>15000000</v>
      </c>
      <c r="U6294">
        <v>0</v>
      </c>
      <c r="V6294">
        <v>0</v>
      </c>
      <c r="W6294">
        <v>0</v>
      </c>
      <c r="X6294">
        <v>0</v>
      </c>
      <c r="Y6294">
        <v>0</v>
      </c>
      <c r="Z6294">
        <v>0</v>
      </c>
      <c r="AA6294">
        <v>0</v>
      </c>
      <c r="AB6294">
        <v>0</v>
      </c>
      <c r="AC6294">
        <v>0</v>
      </c>
      <c r="AD6294">
        <v>0</v>
      </c>
      <c r="AE6294">
        <v>0</v>
      </c>
      <c r="AF6294">
        <v>15000000</v>
      </c>
      <c r="AG6294">
        <v>0</v>
      </c>
      <c r="AH6294">
        <v>0</v>
      </c>
      <c r="AI6294">
        <v>0</v>
      </c>
      <c r="AJ6294">
        <v>0</v>
      </c>
      <c r="AK6294">
        <v>0</v>
      </c>
      <c r="AL6294">
        <v>0</v>
      </c>
      <c r="AM6294">
        <v>0</v>
      </c>
      <c r="AN6294">
        <v>1</v>
      </c>
    </row>
    <row r="6295" spans="1:40" x14ac:dyDescent="0.45">
      <c r="A6295" t="s">
        <v>59530</v>
      </c>
      <c r="B6295" t="s">
        <v>59531</v>
      </c>
      <c r="C6295" t="s">
        <v>59532</v>
      </c>
      <c r="D6295" t="s">
        <v>899</v>
      </c>
      <c r="E6295" t="s">
        <v>900</v>
      </c>
      <c r="F6295">
        <v>0</v>
      </c>
      <c r="G6295" t="s">
        <v>51</v>
      </c>
      <c r="H6295" t="s">
        <v>44</v>
      </c>
      <c r="I6295" t="s">
        <v>52</v>
      </c>
      <c r="J6295" t="s">
        <v>141</v>
      </c>
      <c r="K6295" t="s">
        <v>3306</v>
      </c>
      <c r="L6295">
        <v>1</v>
      </c>
      <c r="M6295" s="1">
        <v>36161</v>
      </c>
      <c r="N6295" s="2">
        <v>36161</v>
      </c>
      <c r="O6295" t="s">
        <v>597</v>
      </c>
      <c r="P6295">
        <v>1999</v>
      </c>
      <c r="Q6295" s="1">
        <v>39133</v>
      </c>
      <c r="R6295" s="1">
        <v>39133</v>
      </c>
      <c r="S6295">
        <v>0</v>
      </c>
      <c r="T6295">
        <v>15000000</v>
      </c>
      <c r="U6295">
        <v>0</v>
      </c>
      <c r="V6295">
        <v>0</v>
      </c>
      <c r="W6295">
        <v>0</v>
      </c>
      <c r="X6295">
        <v>0</v>
      </c>
      <c r="Y6295">
        <v>0</v>
      </c>
      <c r="Z6295">
        <v>0</v>
      </c>
      <c r="AA6295">
        <v>0</v>
      </c>
      <c r="AB6295">
        <v>0</v>
      </c>
      <c r="AC6295">
        <v>0</v>
      </c>
      <c r="AD6295">
        <v>0</v>
      </c>
      <c r="AE6295">
        <v>0</v>
      </c>
      <c r="AF6295">
        <v>0</v>
      </c>
      <c r="AG6295">
        <v>0</v>
      </c>
      <c r="AH6295">
        <v>0</v>
      </c>
      <c r="AI6295">
        <v>0</v>
      </c>
      <c r="AJ6295">
        <v>15000000</v>
      </c>
      <c r="AK6295">
        <v>0</v>
      </c>
      <c r="AL6295">
        <v>0</v>
      </c>
      <c r="AM6295">
        <v>0</v>
      </c>
      <c r="AN6295">
        <v>1</v>
      </c>
    </row>
    <row r="6296" spans="1:40" x14ac:dyDescent="0.45">
      <c r="A6296" t="s">
        <v>59686</v>
      </c>
      <c r="B6296" t="s">
        <v>59687</v>
      </c>
      <c r="C6296" t="s">
        <v>59688</v>
      </c>
      <c r="D6296" t="s">
        <v>275</v>
      </c>
      <c r="E6296" t="s">
        <v>276</v>
      </c>
      <c r="F6296">
        <v>0</v>
      </c>
      <c r="G6296" t="s">
        <v>51</v>
      </c>
      <c r="H6296" t="s">
        <v>44</v>
      </c>
      <c r="I6296" t="s">
        <v>52</v>
      </c>
      <c r="J6296" t="s">
        <v>301</v>
      </c>
      <c r="K6296" t="s">
        <v>9892</v>
      </c>
      <c r="L6296">
        <v>1</v>
      </c>
      <c r="M6296" s="1">
        <v>36220</v>
      </c>
      <c r="N6296" s="2">
        <v>36220</v>
      </c>
      <c r="O6296" t="s">
        <v>597</v>
      </c>
      <c r="P6296">
        <v>1999</v>
      </c>
      <c r="Q6296" s="1">
        <v>36647</v>
      </c>
      <c r="R6296" s="1">
        <v>36647</v>
      </c>
      <c r="S6296">
        <v>0</v>
      </c>
      <c r="T6296">
        <v>0</v>
      </c>
      <c r="U6296">
        <v>0</v>
      </c>
      <c r="V6296">
        <v>0</v>
      </c>
      <c r="W6296">
        <v>0</v>
      </c>
      <c r="X6296">
        <v>0</v>
      </c>
      <c r="Y6296">
        <v>15000000</v>
      </c>
      <c r="Z6296">
        <v>0</v>
      </c>
      <c r="AA6296">
        <v>0</v>
      </c>
      <c r="AB6296">
        <v>0</v>
      </c>
      <c r="AC6296">
        <v>0</v>
      </c>
      <c r="AD6296">
        <v>0</v>
      </c>
      <c r="AE6296">
        <v>0</v>
      </c>
      <c r="AF6296">
        <v>0</v>
      </c>
      <c r="AG6296">
        <v>0</v>
      </c>
      <c r="AH6296">
        <v>0</v>
      </c>
      <c r="AI6296">
        <v>0</v>
      </c>
      <c r="AJ6296">
        <v>0</v>
      </c>
      <c r="AK6296">
        <v>0</v>
      </c>
      <c r="AL6296">
        <v>0</v>
      </c>
      <c r="AM6296">
        <v>0</v>
      </c>
      <c r="AN6296">
        <v>1</v>
      </c>
    </row>
    <row r="6297" spans="1:40" x14ac:dyDescent="0.45">
      <c r="A6297" t="s">
        <v>60902</v>
      </c>
      <c r="B6297" t="s">
        <v>60903</v>
      </c>
      <c r="C6297" t="s">
        <v>60904</v>
      </c>
      <c r="D6297" t="s">
        <v>424</v>
      </c>
      <c r="E6297" t="s">
        <v>425</v>
      </c>
      <c r="F6297">
        <v>0</v>
      </c>
      <c r="G6297" t="s">
        <v>51</v>
      </c>
      <c r="H6297" t="s">
        <v>44</v>
      </c>
      <c r="I6297" t="s">
        <v>52</v>
      </c>
      <c r="J6297" t="s">
        <v>141</v>
      </c>
      <c r="K6297" t="s">
        <v>5347</v>
      </c>
      <c r="L6297">
        <v>1</v>
      </c>
      <c r="M6297" s="1">
        <v>39814</v>
      </c>
      <c r="N6297" s="3">
        <v>43839</v>
      </c>
      <c r="O6297" t="s">
        <v>135</v>
      </c>
      <c r="P6297">
        <v>2009</v>
      </c>
      <c r="Q6297" s="1">
        <v>41394</v>
      </c>
      <c r="R6297" s="1">
        <v>41394</v>
      </c>
      <c r="S6297">
        <v>0</v>
      </c>
      <c r="T6297">
        <v>15000000</v>
      </c>
      <c r="U6297">
        <v>0</v>
      </c>
      <c r="V6297">
        <v>0</v>
      </c>
      <c r="W6297">
        <v>0</v>
      </c>
      <c r="X6297">
        <v>0</v>
      </c>
      <c r="Y6297">
        <v>0</v>
      </c>
      <c r="Z6297">
        <v>0</v>
      </c>
      <c r="AA6297">
        <v>0</v>
      </c>
      <c r="AB6297">
        <v>0</v>
      </c>
      <c r="AC6297">
        <v>0</v>
      </c>
      <c r="AD6297">
        <v>0</v>
      </c>
      <c r="AE6297">
        <v>0</v>
      </c>
      <c r="AF6297">
        <v>0</v>
      </c>
      <c r="AG6297">
        <v>0</v>
      </c>
      <c r="AH6297">
        <v>0</v>
      </c>
      <c r="AI6297">
        <v>0</v>
      </c>
      <c r="AJ6297">
        <v>0</v>
      </c>
      <c r="AK6297">
        <v>0</v>
      </c>
      <c r="AL6297">
        <v>0</v>
      </c>
      <c r="AM6297">
        <v>0</v>
      </c>
      <c r="AN6297">
        <v>1</v>
      </c>
    </row>
    <row r="6298" spans="1:40" x14ac:dyDescent="0.45">
      <c r="A6298" t="s">
        <v>61063</v>
      </c>
      <c r="B6298" t="s">
        <v>61064</v>
      </c>
      <c r="C6298" t="s">
        <v>61065</v>
      </c>
      <c r="D6298" t="s">
        <v>61066</v>
      </c>
      <c r="E6298" t="s">
        <v>685</v>
      </c>
      <c r="F6298">
        <v>0</v>
      </c>
      <c r="G6298" t="s">
        <v>43</v>
      </c>
      <c r="H6298" t="s">
        <v>44</v>
      </c>
      <c r="I6298" t="s">
        <v>52</v>
      </c>
      <c r="J6298" t="s">
        <v>53</v>
      </c>
      <c r="K6298" t="s">
        <v>256</v>
      </c>
      <c r="L6298">
        <v>2</v>
      </c>
      <c r="M6298" s="1">
        <v>39448</v>
      </c>
      <c r="N6298" s="3">
        <v>43838</v>
      </c>
      <c r="O6298" t="s">
        <v>133</v>
      </c>
      <c r="P6298">
        <v>2008</v>
      </c>
      <c r="Q6298" s="1">
        <v>40863</v>
      </c>
      <c r="R6298" s="1">
        <v>41486</v>
      </c>
      <c r="S6298">
        <v>0</v>
      </c>
      <c r="T6298">
        <v>15000000</v>
      </c>
      <c r="U6298">
        <v>0</v>
      </c>
      <c r="V6298">
        <v>0</v>
      </c>
      <c r="W6298">
        <v>0</v>
      </c>
      <c r="X6298">
        <v>0</v>
      </c>
      <c r="Y6298">
        <v>0</v>
      </c>
      <c r="Z6298">
        <v>0</v>
      </c>
      <c r="AA6298">
        <v>0</v>
      </c>
      <c r="AB6298">
        <v>0</v>
      </c>
      <c r="AC6298">
        <v>0</v>
      </c>
      <c r="AD6298">
        <v>0</v>
      </c>
      <c r="AE6298">
        <v>0</v>
      </c>
      <c r="AF6298">
        <v>0</v>
      </c>
      <c r="AG6298">
        <v>0</v>
      </c>
      <c r="AH6298">
        <v>0</v>
      </c>
      <c r="AI6298">
        <v>0</v>
      </c>
      <c r="AJ6298">
        <v>0</v>
      </c>
      <c r="AK6298">
        <v>0</v>
      </c>
      <c r="AL6298">
        <v>0</v>
      </c>
      <c r="AM6298">
        <v>0</v>
      </c>
      <c r="AN6298">
        <v>1</v>
      </c>
    </row>
    <row r="6299" spans="1:40" x14ac:dyDescent="0.45">
      <c r="A6299" t="s">
        <v>61847</v>
      </c>
      <c r="B6299" t="s">
        <v>61848</v>
      </c>
      <c r="C6299" t="s">
        <v>61849</v>
      </c>
      <c r="D6299" t="s">
        <v>275</v>
      </c>
      <c r="E6299" t="s">
        <v>276</v>
      </c>
      <c r="F6299">
        <v>0</v>
      </c>
      <c r="G6299" t="s">
        <v>51</v>
      </c>
      <c r="H6299" t="s">
        <v>44</v>
      </c>
      <c r="I6299" t="s">
        <v>52</v>
      </c>
      <c r="J6299" t="s">
        <v>141</v>
      </c>
      <c r="K6299" t="s">
        <v>142</v>
      </c>
      <c r="L6299">
        <v>1</v>
      </c>
      <c r="M6299" s="1">
        <v>40544</v>
      </c>
      <c r="N6299" s="3">
        <v>43841</v>
      </c>
      <c r="O6299" t="s">
        <v>311</v>
      </c>
      <c r="P6299">
        <v>2011</v>
      </c>
      <c r="Q6299" s="1">
        <v>41457</v>
      </c>
      <c r="R6299" s="1">
        <v>41457</v>
      </c>
      <c r="S6299">
        <v>0</v>
      </c>
      <c r="T6299">
        <v>15000000</v>
      </c>
      <c r="U6299">
        <v>0</v>
      </c>
      <c r="V6299">
        <v>0</v>
      </c>
      <c r="W6299">
        <v>0</v>
      </c>
      <c r="X6299">
        <v>0</v>
      </c>
      <c r="Y6299">
        <v>0</v>
      </c>
      <c r="Z6299">
        <v>0</v>
      </c>
      <c r="AA6299">
        <v>0</v>
      </c>
      <c r="AB6299">
        <v>0</v>
      </c>
      <c r="AC6299">
        <v>0</v>
      </c>
      <c r="AD6299">
        <v>0</v>
      </c>
      <c r="AE6299">
        <v>0</v>
      </c>
      <c r="AF6299">
        <v>0</v>
      </c>
      <c r="AG6299">
        <v>15000000</v>
      </c>
      <c r="AH6299">
        <v>0</v>
      </c>
      <c r="AI6299">
        <v>0</v>
      </c>
      <c r="AJ6299">
        <v>0</v>
      </c>
      <c r="AK6299">
        <v>0</v>
      </c>
      <c r="AL6299">
        <v>0</v>
      </c>
      <c r="AM6299">
        <v>0</v>
      </c>
      <c r="AN6299">
        <v>1</v>
      </c>
    </row>
    <row r="6300" spans="1:40" x14ac:dyDescent="0.45">
      <c r="A6300" t="s">
        <v>62417</v>
      </c>
      <c r="B6300" t="s">
        <v>62418</v>
      </c>
      <c r="C6300" t="s">
        <v>62419</v>
      </c>
      <c r="D6300" t="s">
        <v>241</v>
      </c>
      <c r="E6300" t="s">
        <v>242</v>
      </c>
      <c r="F6300">
        <v>0</v>
      </c>
      <c r="G6300" t="s">
        <v>51</v>
      </c>
      <c r="H6300" t="s">
        <v>44</v>
      </c>
      <c r="I6300" t="s">
        <v>52</v>
      </c>
      <c r="J6300" t="s">
        <v>141</v>
      </c>
      <c r="K6300" t="s">
        <v>359</v>
      </c>
      <c r="L6300">
        <v>1</v>
      </c>
      <c r="M6300" s="1">
        <v>38718</v>
      </c>
      <c r="N6300" s="3">
        <v>43836</v>
      </c>
      <c r="O6300" t="s">
        <v>260</v>
      </c>
      <c r="P6300">
        <v>2006</v>
      </c>
      <c r="Q6300" s="1">
        <v>41809</v>
      </c>
      <c r="R6300" s="1">
        <v>41809</v>
      </c>
      <c r="S6300">
        <v>0</v>
      </c>
      <c r="T6300">
        <v>15000000</v>
      </c>
      <c r="U6300">
        <v>0</v>
      </c>
      <c r="V6300">
        <v>0</v>
      </c>
      <c r="W6300">
        <v>0</v>
      </c>
      <c r="X6300">
        <v>0</v>
      </c>
      <c r="Y6300">
        <v>0</v>
      </c>
      <c r="Z6300">
        <v>0</v>
      </c>
      <c r="AA6300">
        <v>0</v>
      </c>
      <c r="AB6300">
        <v>0</v>
      </c>
      <c r="AC6300">
        <v>0</v>
      </c>
      <c r="AD6300">
        <v>0</v>
      </c>
      <c r="AE6300">
        <v>0</v>
      </c>
      <c r="AF6300">
        <v>0</v>
      </c>
      <c r="AG6300">
        <v>0</v>
      </c>
      <c r="AH6300">
        <v>0</v>
      </c>
      <c r="AI6300">
        <v>0</v>
      </c>
      <c r="AJ6300">
        <v>0</v>
      </c>
      <c r="AK6300">
        <v>0</v>
      </c>
      <c r="AL6300">
        <v>0</v>
      </c>
      <c r="AM6300">
        <v>0</v>
      </c>
      <c r="AN6300">
        <v>1</v>
      </c>
    </row>
    <row r="6301" spans="1:40" x14ac:dyDescent="0.45">
      <c r="A6301" t="s">
        <v>62614</v>
      </c>
      <c r="B6301" t="s">
        <v>62615</v>
      </c>
      <c r="C6301" t="s">
        <v>62616</v>
      </c>
      <c r="D6301" t="s">
        <v>706</v>
      </c>
      <c r="E6301" t="s">
        <v>707</v>
      </c>
      <c r="F6301">
        <v>0</v>
      </c>
      <c r="G6301" t="s">
        <v>51</v>
      </c>
      <c r="H6301" t="s">
        <v>44</v>
      </c>
      <c r="I6301" t="s">
        <v>52</v>
      </c>
      <c r="J6301" t="s">
        <v>651</v>
      </c>
      <c r="K6301" t="s">
        <v>651</v>
      </c>
      <c r="L6301">
        <v>1</v>
      </c>
      <c r="M6301" s="1">
        <v>37622</v>
      </c>
      <c r="N6301" s="3">
        <v>43833</v>
      </c>
      <c r="O6301" t="s">
        <v>469</v>
      </c>
      <c r="P6301">
        <v>2003</v>
      </c>
      <c r="Q6301" s="1">
        <v>38734</v>
      </c>
      <c r="R6301" s="1">
        <v>38734</v>
      </c>
      <c r="S6301">
        <v>0</v>
      </c>
      <c r="T6301">
        <v>15000000</v>
      </c>
      <c r="U6301">
        <v>0</v>
      </c>
      <c r="V6301">
        <v>0</v>
      </c>
      <c r="W6301">
        <v>0</v>
      </c>
      <c r="X6301">
        <v>0</v>
      </c>
      <c r="Y6301">
        <v>0</v>
      </c>
      <c r="Z6301">
        <v>0</v>
      </c>
      <c r="AA6301">
        <v>0</v>
      </c>
      <c r="AB6301">
        <v>0</v>
      </c>
      <c r="AC6301">
        <v>0</v>
      </c>
      <c r="AD6301">
        <v>0</v>
      </c>
      <c r="AE6301">
        <v>0</v>
      </c>
      <c r="AF6301">
        <v>0</v>
      </c>
      <c r="AG6301">
        <v>15000000</v>
      </c>
      <c r="AH6301">
        <v>0</v>
      </c>
      <c r="AI6301">
        <v>0</v>
      </c>
      <c r="AJ6301">
        <v>0</v>
      </c>
      <c r="AK6301">
        <v>0</v>
      </c>
      <c r="AL6301">
        <v>0</v>
      </c>
      <c r="AM6301">
        <v>0</v>
      </c>
      <c r="AN6301">
        <v>1</v>
      </c>
    </row>
    <row r="6302" spans="1:40" x14ac:dyDescent="0.45">
      <c r="A6302" t="s">
        <v>62828</v>
      </c>
      <c r="B6302" t="s">
        <v>62829</v>
      </c>
      <c r="C6302" t="s">
        <v>62830</v>
      </c>
      <c r="D6302" t="s">
        <v>209</v>
      </c>
      <c r="E6302" t="s">
        <v>210</v>
      </c>
      <c r="F6302">
        <v>0</v>
      </c>
      <c r="G6302" t="s">
        <v>51</v>
      </c>
      <c r="H6302" t="s">
        <v>44</v>
      </c>
      <c r="I6302" t="s">
        <v>52</v>
      </c>
      <c r="J6302" t="s">
        <v>141</v>
      </c>
      <c r="K6302" t="s">
        <v>359</v>
      </c>
      <c r="L6302">
        <v>1</v>
      </c>
      <c r="M6302" s="1">
        <v>35065</v>
      </c>
      <c r="N6302" s="2">
        <v>35065</v>
      </c>
      <c r="O6302" t="s">
        <v>1664</v>
      </c>
      <c r="P6302">
        <v>1996</v>
      </c>
      <c r="Q6302" s="1">
        <v>39668</v>
      </c>
      <c r="R6302" s="1">
        <v>39668</v>
      </c>
      <c r="S6302">
        <v>0</v>
      </c>
      <c r="T6302">
        <v>15000000</v>
      </c>
      <c r="U6302">
        <v>0</v>
      </c>
      <c r="V6302">
        <v>0</v>
      </c>
      <c r="W6302">
        <v>0</v>
      </c>
      <c r="X6302">
        <v>0</v>
      </c>
      <c r="Y6302">
        <v>0</v>
      </c>
      <c r="Z6302">
        <v>0</v>
      </c>
      <c r="AA6302">
        <v>0</v>
      </c>
      <c r="AB6302">
        <v>0</v>
      </c>
      <c r="AC6302">
        <v>0</v>
      </c>
      <c r="AD6302">
        <v>0</v>
      </c>
      <c r="AE6302">
        <v>0</v>
      </c>
      <c r="AF6302">
        <v>0</v>
      </c>
      <c r="AG6302">
        <v>15000000</v>
      </c>
      <c r="AH6302">
        <v>0</v>
      </c>
      <c r="AI6302">
        <v>0</v>
      </c>
      <c r="AJ6302">
        <v>0</v>
      </c>
      <c r="AK6302">
        <v>0</v>
      </c>
      <c r="AL6302">
        <v>0</v>
      </c>
      <c r="AM6302">
        <v>0</v>
      </c>
      <c r="AN6302">
        <v>1</v>
      </c>
    </row>
    <row r="6303" spans="1:40" x14ac:dyDescent="0.45">
      <c r="A6303" t="s">
        <v>63521</v>
      </c>
      <c r="B6303" t="s">
        <v>63522</v>
      </c>
      <c r="C6303" t="s">
        <v>63523</v>
      </c>
      <c r="D6303" t="s">
        <v>68</v>
      </c>
      <c r="E6303" t="s">
        <v>69</v>
      </c>
      <c r="F6303">
        <v>0</v>
      </c>
      <c r="G6303" t="s">
        <v>51</v>
      </c>
      <c r="H6303" t="s">
        <v>44</v>
      </c>
      <c r="I6303" t="s">
        <v>52</v>
      </c>
      <c r="J6303" t="s">
        <v>141</v>
      </c>
      <c r="K6303" t="s">
        <v>142</v>
      </c>
      <c r="L6303">
        <v>3</v>
      </c>
      <c r="M6303" s="1">
        <v>39448</v>
      </c>
      <c r="N6303" s="3">
        <v>43838</v>
      </c>
      <c r="O6303" t="s">
        <v>133</v>
      </c>
      <c r="P6303">
        <v>2008</v>
      </c>
      <c r="Q6303" s="1">
        <v>39867</v>
      </c>
      <c r="R6303" s="1">
        <v>41900</v>
      </c>
      <c r="S6303">
        <v>0</v>
      </c>
      <c r="T6303">
        <v>15000000</v>
      </c>
      <c r="U6303">
        <v>0</v>
      </c>
      <c r="V6303">
        <v>0</v>
      </c>
      <c r="W6303">
        <v>0</v>
      </c>
      <c r="X6303">
        <v>0</v>
      </c>
      <c r="Y6303">
        <v>0</v>
      </c>
      <c r="Z6303">
        <v>0</v>
      </c>
      <c r="AA6303">
        <v>0</v>
      </c>
      <c r="AB6303">
        <v>0</v>
      </c>
      <c r="AC6303">
        <v>0</v>
      </c>
      <c r="AD6303">
        <v>0</v>
      </c>
      <c r="AE6303">
        <v>0</v>
      </c>
      <c r="AF6303">
        <v>7500000</v>
      </c>
      <c r="AG6303">
        <v>7500000</v>
      </c>
      <c r="AH6303">
        <v>0</v>
      </c>
      <c r="AI6303">
        <v>0</v>
      </c>
      <c r="AJ6303">
        <v>0</v>
      </c>
      <c r="AK6303">
        <v>0</v>
      </c>
      <c r="AL6303">
        <v>0</v>
      </c>
      <c r="AM6303">
        <v>0</v>
      </c>
      <c r="AN6303">
        <v>1</v>
      </c>
    </row>
    <row r="6304" spans="1:40" x14ac:dyDescent="0.45">
      <c r="A6304" t="s">
        <v>66610</v>
      </c>
      <c r="B6304" t="s">
        <v>66611</v>
      </c>
      <c r="C6304" t="s">
        <v>66612</v>
      </c>
      <c r="D6304" t="s">
        <v>66613</v>
      </c>
      <c r="E6304" t="s">
        <v>12585</v>
      </c>
      <c r="F6304">
        <v>0</v>
      </c>
      <c r="G6304" t="s">
        <v>51</v>
      </c>
      <c r="H6304" t="s">
        <v>44</v>
      </c>
      <c r="I6304" t="s">
        <v>52</v>
      </c>
      <c r="J6304" t="s">
        <v>1802</v>
      </c>
      <c r="K6304" t="s">
        <v>3243</v>
      </c>
      <c r="L6304">
        <v>1</v>
      </c>
      <c r="M6304" s="1">
        <v>40179</v>
      </c>
      <c r="N6304" s="3">
        <v>43840</v>
      </c>
      <c r="O6304" t="s">
        <v>87</v>
      </c>
      <c r="P6304">
        <v>2010</v>
      </c>
      <c r="Q6304" s="1">
        <v>41807</v>
      </c>
      <c r="R6304" s="1">
        <v>41807</v>
      </c>
      <c r="S6304">
        <v>0</v>
      </c>
      <c r="T6304">
        <v>15000000</v>
      </c>
      <c r="U6304">
        <v>0</v>
      </c>
      <c r="V6304">
        <v>0</v>
      </c>
      <c r="W6304">
        <v>0</v>
      </c>
      <c r="X6304">
        <v>0</v>
      </c>
      <c r="Y6304">
        <v>0</v>
      </c>
      <c r="Z6304">
        <v>0</v>
      </c>
      <c r="AA6304">
        <v>0</v>
      </c>
      <c r="AB6304">
        <v>0</v>
      </c>
      <c r="AC6304">
        <v>0</v>
      </c>
      <c r="AD6304">
        <v>0</v>
      </c>
      <c r="AE6304">
        <v>0</v>
      </c>
      <c r="AF6304">
        <v>0</v>
      </c>
      <c r="AG6304">
        <v>15000000</v>
      </c>
      <c r="AH6304">
        <v>0</v>
      </c>
      <c r="AI6304">
        <v>0</v>
      </c>
      <c r="AJ6304">
        <v>0</v>
      </c>
      <c r="AK6304">
        <v>0</v>
      </c>
      <c r="AL6304">
        <v>0</v>
      </c>
      <c r="AM6304">
        <v>0</v>
      </c>
      <c r="AN6304">
        <v>1</v>
      </c>
    </row>
    <row r="6305" spans="1:40" x14ac:dyDescent="0.45">
      <c r="A6305" t="s">
        <v>70354</v>
      </c>
      <c r="B6305" t="s">
        <v>70355</v>
      </c>
      <c r="C6305" t="s">
        <v>70356</v>
      </c>
      <c r="D6305" t="s">
        <v>70357</v>
      </c>
      <c r="E6305" t="s">
        <v>2459</v>
      </c>
      <c r="F6305">
        <v>0</v>
      </c>
      <c r="G6305" t="s">
        <v>51</v>
      </c>
      <c r="H6305" t="s">
        <v>44</v>
      </c>
      <c r="I6305" t="s">
        <v>52</v>
      </c>
      <c r="J6305" t="s">
        <v>141</v>
      </c>
      <c r="K6305" t="s">
        <v>459</v>
      </c>
      <c r="L6305">
        <v>2</v>
      </c>
      <c r="M6305" s="1">
        <v>37408</v>
      </c>
      <c r="N6305" s="3">
        <v>43984</v>
      </c>
      <c r="O6305" t="s">
        <v>3465</v>
      </c>
      <c r="P6305">
        <v>2002</v>
      </c>
      <c r="Q6305" s="1">
        <v>38412</v>
      </c>
      <c r="R6305" s="1">
        <v>39022</v>
      </c>
      <c r="S6305">
        <v>0</v>
      </c>
      <c r="T6305">
        <v>15000000</v>
      </c>
      <c r="U6305">
        <v>0</v>
      </c>
      <c r="V6305">
        <v>0</v>
      </c>
      <c r="W6305">
        <v>0</v>
      </c>
      <c r="X6305">
        <v>0</v>
      </c>
      <c r="Y6305">
        <v>0</v>
      </c>
      <c r="Z6305">
        <v>0</v>
      </c>
      <c r="AA6305">
        <v>0</v>
      </c>
      <c r="AB6305">
        <v>0</v>
      </c>
      <c r="AC6305">
        <v>0</v>
      </c>
      <c r="AD6305">
        <v>0</v>
      </c>
      <c r="AE6305">
        <v>0</v>
      </c>
      <c r="AF6305">
        <v>0</v>
      </c>
      <c r="AG6305">
        <v>15000000</v>
      </c>
      <c r="AH6305">
        <v>0</v>
      </c>
      <c r="AI6305">
        <v>0</v>
      </c>
      <c r="AJ6305">
        <v>0</v>
      </c>
      <c r="AK6305">
        <v>0</v>
      </c>
      <c r="AL6305">
        <v>0</v>
      </c>
      <c r="AM6305">
        <v>0</v>
      </c>
      <c r="AN6305">
        <v>1</v>
      </c>
    </row>
    <row r="6306" spans="1:40" x14ac:dyDescent="0.45">
      <c r="A6306" t="s">
        <v>73351</v>
      </c>
      <c r="B6306" t="s">
        <v>73352</v>
      </c>
      <c r="C6306" t="s">
        <v>73353</v>
      </c>
      <c r="D6306" t="s">
        <v>73354</v>
      </c>
      <c r="E6306" t="s">
        <v>4247</v>
      </c>
      <c r="F6306">
        <v>0</v>
      </c>
      <c r="G6306" t="s">
        <v>43</v>
      </c>
      <c r="H6306" t="s">
        <v>44</v>
      </c>
      <c r="I6306" t="s">
        <v>52</v>
      </c>
      <c r="J6306" t="s">
        <v>141</v>
      </c>
      <c r="K6306" t="s">
        <v>401</v>
      </c>
      <c r="L6306">
        <v>1</v>
      </c>
      <c r="M6306" s="1">
        <v>36526</v>
      </c>
      <c r="N6306" s="2">
        <v>36526</v>
      </c>
      <c r="O6306" t="s">
        <v>176</v>
      </c>
      <c r="P6306">
        <v>2000</v>
      </c>
      <c r="Q6306" s="1">
        <v>38602</v>
      </c>
      <c r="R6306" s="1">
        <v>38602</v>
      </c>
      <c r="S6306">
        <v>0</v>
      </c>
      <c r="T6306">
        <v>15000000</v>
      </c>
      <c r="U6306">
        <v>0</v>
      </c>
      <c r="V6306">
        <v>0</v>
      </c>
      <c r="W6306">
        <v>0</v>
      </c>
      <c r="X6306">
        <v>0</v>
      </c>
      <c r="Y6306">
        <v>0</v>
      </c>
      <c r="Z6306">
        <v>0</v>
      </c>
      <c r="AA6306">
        <v>0</v>
      </c>
      <c r="AB6306">
        <v>0</v>
      </c>
      <c r="AC6306">
        <v>0</v>
      </c>
      <c r="AD6306">
        <v>0</v>
      </c>
      <c r="AE6306">
        <v>0</v>
      </c>
      <c r="AF6306">
        <v>0</v>
      </c>
      <c r="AG6306">
        <v>0</v>
      </c>
      <c r="AH6306">
        <v>0</v>
      </c>
      <c r="AI6306">
        <v>0</v>
      </c>
      <c r="AJ6306">
        <v>15000000</v>
      </c>
      <c r="AK6306">
        <v>0</v>
      </c>
      <c r="AL6306">
        <v>0</v>
      </c>
      <c r="AM6306">
        <v>0</v>
      </c>
      <c r="AN6306">
        <v>1</v>
      </c>
    </row>
    <row r="6307" spans="1:40" x14ac:dyDescent="0.45">
      <c r="A6307" t="s">
        <v>75860</v>
      </c>
      <c r="B6307" t="s">
        <v>75861</v>
      </c>
      <c r="C6307" t="s">
        <v>75862</v>
      </c>
      <c r="D6307" t="s">
        <v>101</v>
      </c>
      <c r="E6307" t="s">
        <v>102</v>
      </c>
      <c r="F6307">
        <v>0</v>
      </c>
      <c r="G6307" t="s">
        <v>51</v>
      </c>
      <c r="H6307" t="s">
        <v>44</v>
      </c>
      <c r="I6307" t="s">
        <v>52</v>
      </c>
      <c r="J6307" t="s">
        <v>141</v>
      </c>
      <c r="K6307" t="s">
        <v>142</v>
      </c>
      <c r="L6307">
        <v>2</v>
      </c>
      <c r="M6307" s="1">
        <v>40269</v>
      </c>
      <c r="N6307" s="3">
        <v>43931</v>
      </c>
      <c r="O6307" t="s">
        <v>619</v>
      </c>
      <c r="P6307">
        <v>2010</v>
      </c>
      <c r="Q6307" s="1">
        <v>40463</v>
      </c>
      <c r="R6307" s="1">
        <v>40889</v>
      </c>
      <c r="S6307">
        <v>0</v>
      </c>
      <c r="T6307">
        <v>15000000</v>
      </c>
      <c r="U6307">
        <v>0</v>
      </c>
      <c r="V6307">
        <v>0</v>
      </c>
      <c r="W6307">
        <v>0</v>
      </c>
      <c r="X6307">
        <v>0</v>
      </c>
      <c r="Y6307">
        <v>0</v>
      </c>
      <c r="Z6307">
        <v>0</v>
      </c>
      <c r="AA6307">
        <v>0</v>
      </c>
      <c r="AB6307">
        <v>0</v>
      </c>
      <c r="AC6307">
        <v>0</v>
      </c>
      <c r="AD6307">
        <v>0</v>
      </c>
      <c r="AE6307">
        <v>0</v>
      </c>
      <c r="AF6307">
        <v>11000000</v>
      </c>
      <c r="AG6307">
        <v>4000000</v>
      </c>
      <c r="AH6307">
        <v>0</v>
      </c>
      <c r="AI6307">
        <v>0</v>
      </c>
      <c r="AJ6307">
        <v>0</v>
      </c>
      <c r="AK6307">
        <v>0</v>
      </c>
      <c r="AL6307">
        <v>0</v>
      </c>
      <c r="AM6307">
        <v>0</v>
      </c>
      <c r="AN6307">
        <v>1</v>
      </c>
    </row>
    <row r="6308" spans="1:40" x14ac:dyDescent="0.45">
      <c r="A6308" t="s">
        <v>76357</v>
      </c>
      <c r="B6308" t="s">
        <v>76358</v>
      </c>
      <c r="C6308" t="s">
        <v>76359</v>
      </c>
      <c r="D6308" t="s">
        <v>706</v>
      </c>
      <c r="E6308" t="s">
        <v>707</v>
      </c>
      <c r="F6308">
        <v>0</v>
      </c>
      <c r="G6308" t="s">
        <v>75</v>
      </c>
      <c r="H6308" t="s">
        <v>44</v>
      </c>
      <c r="I6308" t="s">
        <v>52</v>
      </c>
      <c r="J6308" t="s">
        <v>651</v>
      </c>
      <c r="K6308" t="s">
        <v>1512</v>
      </c>
      <c r="L6308">
        <v>1</v>
      </c>
      <c r="M6308" s="1">
        <v>37622</v>
      </c>
      <c r="N6308" s="3">
        <v>43833</v>
      </c>
      <c r="O6308" t="s">
        <v>469</v>
      </c>
      <c r="P6308">
        <v>2003</v>
      </c>
      <c r="Q6308" s="1">
        <v>39092</v>
      </c>
      <c r="R6308" s="1">
        <v>39092</v>
      </c>
      <c r="S6308">
        <v>0</v>
      </c>
      <c r="T6308">
        <v>15000000</v>
      </c>
      <c r="U6308">
        <v>0</v>
      </c>
      <c r="V6308">
        <v>0</v>
      </c>
      <c r="W6308">
        <v>0</v>
      </c>
      <c r="X6308">
        <v>0</v>
      </c>
      <c r="Y6308">
        <v>0</v>
      </c>
      <c r="Z6308">
        <v>0</v>
      </c>
      <c r="AA6308">
        <v>0</v>
      </c>
      <c r="AB6308">
        <v>0</v>
      </c>
      <c r="AC6308">
        <v>0</v>
      </c>
      <c r="AD6308">
        <v>0</v>
      </c>
      <c r="AE6308">
        <v>0</v>
      </c>
      <c r="AF6308">
        <v>0</v>
      </c>
      <c r="AG6308">
        <v>0</v>
      </c>
      <c r="AH6308">
        <v>15000000</v>
      </c>
      <c r="AI6308">
        <v>0</v>
      </c>
      <c r="AJ6308">
        <v>0</v>
      </c>
      <c r="AK6308">
        <v>0</v>
      </c>
      <c r="AL6308">
        <v>0</v>
      </c>
      <c r="AM6308">
        <v>0</v>
      </c>
      <c r="AN6308">
        <v>0</v>
      </c>
    </row>
    <row r="6309" spans="1:40" x14ac:dyDescent="0.45">
      <c r="A6309" t="s">
        <v>78291</v>
      </c>
      <c r="B6309" t="s">
        <v>78292</v>
      </c>
      <c r="C6309" t="s">
        <v>78293</v>
      </c>
      <c r="D6309" t="s">
        <v>78294</v>
      </c>
      <c r="E6309" t="s">
        <v>413</v>
      </c>
      <c r="F6309">
        <v>0</v>
      </c>
      <c r="G6309" t="s">
        <v>51</v>
      </c>
      <c r="H6309" t="s">
        <v>44</v>
      </c>
      <c r="I6309" t="s">
        <v>52</v>
      </c>
      <c r="J6309" t="s">
        <v>141</v>
      </c>
      <c r="K6309" t="s">
        <v>1792</v>
      </c>
      <c r="L6309">
        <v>1</v>
      </c>
      <c r="M6309" s="1">
        <v>40544</v>
      </c>
      <c r="N6309" s="3">
        <v>43841</v>
      </c>
      <c r="O6309" t="s">
        <v>311</v>
      </c>
      <c r="P6309">
        <v>2011</v>
      </c>
      <c r="Q6309" s="1">
        <v>41661</v>
      </c>
      <c r="R6309" s="1">
        <v>41661</v>
      </c>
      <c r="S6309">
        <v>0</v>
      </c>
      <c r="T6309">
        <v>15000000</v>
      </c>
      <c r="U6309">
        <v>0</v>
      </c>
      <c r="V6309">
        <v>0</v>
      </c>
      <c r="W6309">
        <v>0</v>
      </c>
      <c r="X6309">
        <v>0</v>
      </c>
      <c r="Y6309">
        <v>0</v>
      </c>
      <c r="Z6309">
        <v>0</v>
      </c>
      <c r="AA6309">
        <v>0</v>
      </c>
      <c r="AB6309">
        <v>0</v>
      </c>
      <c r="AC6309">
        <v>0</v>
      </c>
      <c r="AD6309">
        <v>0</v>
      </c>
      <c r="AE6309">
        <v>0</v>
      </c>
      <c r="AF6309">
        <v>0</v>
      </c>
      <c r="AG6309">
        <v>15000000</v>
      </c>
      <c r="AH6309">
        <v>0</v>
      </c>
      <c r="AI6309">
        <v>0</v>
      </c>
      <c r="AJ6309">
        <v>0</v>
      </c>
      <c r="AK6309">
        <v>0</v>
      </c>
      <c r="AL6309">
        <v>0</v>
      </c>
      <c r="AM6309">
        <v>0</v>
      </c>
      <c r="AN6309">
        <v>1</v>
      </c>
    </row>
    <row r="6310" spans="1:40" x14ac:dyDescent="0.45">
      <c r="A6310" t="s">
        <v>6716</v>
      </c>
      <c r="B6310" t="s">
        <v>6717</v>
      </c>
      <c r="C6310" t="s">
        <v>6718</v>
      </c>
      <c r="D6310" t="s">
        <v>198</v>
      </c>
      <c r="E6310" t="s">
        <v>199</v>
      </c>
      <c r="F6310">
        <v>0</v>
      </c>
      <c r="G6310" t="s">
        <v>51</v>
      </c>
      <c r="H6310" t="s">
        <v>44</v>
      </c>
      <c r="I6310" t="s">
        <v>678</v>
      </c>
      <c r="J6310" t="s">
        <v>679</v>
      </c>
      <c r="K6310" t="s">
        <v>680</v>
      </c>
      <c r="L6310">
        <v>1</v>
      </c>
      <c r="M6310" s="1">
        <v>41275</v>
      </c>
      <c r="N6310" s="3">
        <v>43843</v>
      </c>
      <c r="O6310" t="s">
        <v>117</v>
      </c>
      <c r="P6310">
        <v>2013</v>
      </c>
      <c r="Q6310" s="1">
        <v>41543</v>
      </c>
      <c r="R6310" s="1">
        <v>41543</v>
      </c>
      <c r="S6310">
        <v>0</v>
      </c>
      <c r="T6310">
        <v>15000000</v>
      </c>
      <c r="U6310">
        <v>0</v>
      </c>
      <c r="V6310">
        <v>0</v>
      </c>
      <c r="W6310">
        <v>0</v>
      </c>
      <c r="X6310">
        <v>0</v>
      </c>
      <c r="Y6310">
        <v>0</v>
      </c>
      <c r="Z6310">
        <v>0</v>
      </c>
      <c r="AA6310">
        <v>0</v>
      </c>
      <c r="AB6310">
        <v>0</v>
      </c>
      <c r="AC6310">
        <v>0</v>
      </c>
      <c r="AD6310">
        <v>0</v>
      </c>
      <c r="AE6310">
        <v>0</v>
      </c>
      <c r="AF6310">
        <v>15000000</v>
      </c>
      <c r="AG6310">
        <v>0</v>
      </c>
      <c r="AH6310">
        <v>0</v>
      </c>
      <c r="AI6310">
        <v>0</v>
      </c>
      <c r="AJ6310">
        <v>0</v>
      </c>
      <c r="AK6310">
        <v>0</v>
      </c>
      <c r="AL6310">
        <v>0</v>
      </c>
      <c r="AM6310">
        <v>0</v>
      </c>
      <c r="AN6310">
        <v>1</v>
      </c>
    </row>
    <row r="6311" spans="1:40" x14ac:dyDescent="0.45">
      <c r="A6311" t="s">
        <v>8245</v>
      </c>
      <c r="B6311" t="s">
        <v>8246</v>
      </c>
      <c r="C6311" t="s">
        <v>8247</v>
      </c>
      <c r="D6311" t="s">
        <v>8248</v>
      </c>
      <c r="E6311" t="s">
        <v>413</v>
      </c>
      <c r="F6311">
        <v>0</v>
      </c>
      <c r="G6311" t="s">
        <v>51</v>
      </c>
      <c r="H6311" t="s">
        <v>44</v>
      </c>
      <c r="I6311" t="s">
        <v>369</v>
      </c>
      <c r="J6311" t="s">
        <v>370</v>
      </c>
      <c r="K6311" t="s">
        <v>370</v>
      </c>
      <c r="L6311">
        <v>2</v>
      </c>
      <c r="M6311" s="1">
        <v>39083</v>
      </c>
      <c r="N6311" s="3">
        <v>43837</v>
      </c>
      <c r="O6311" t="s">
        <v>80</v>
      </c>
      <c r="P6311">
        <v>2007</v>
      </c>
      <c r="Q6311" s="1">
        <v>40909</v>
      </c>
      <c r="R6311" s="1">
        <v>41933</v>
      </c>
      <c r="S6311">
        <v>0</v>
      </c>
      <c r="T6311">
        <v>15000000</v>
      </c>
      <c r="U6311">
        <v>0</v>
      </c>
      <c r="V6311">
        <v>0</v>
      </c>
      <c r="W6311">
        <v>0</v>
      </c>
      <c r="X6311">
        <v>0</v>
      </c>
      <c r="Y6311">
        <v>0</v>
      </c>
      <c r="Z6311">
        <v>0</v>
      </c>
      <c r="AA6311">
        <v>0</v>
      </c>
      <c r="AB6311">
        <v>0</v>
      </c>
      <c r="AC6311">
        <v>0</v>
      </c>
      <c r="AD6311">
        <v>0</v>
      </c>
      <c r="AE6311">
        <v>0</v>
      </c>
      <c r="AF6311">
        <v>0</v>
      </c>
      <c r="AG6311">
        <v>15000000</v>
      </c>
      <c r="AH6311">
        <v>0</v>
      </c>
      <c r="AI6311">
        <v>0</v>
      </c>
      <c r="AJ6311">
        <v>0</v>
      </c>
      <c r="AK6311">
        <v>0</v>
      </c>
      <c r="AL6311">
        <v>0</v>
      </c>
      <c r="AM6311">
        <v>0</v>
      </c>
      <c r="AN6311">
        <v>1</v>
      </c>
    </row>
    <row r="6312" spans="1:40" x14ac:dyDescent="0.45">
      <c r="A6312" t="s">
        <v>20038</v>
      </c>
      <c r="B6312" t="s">
        <v>20039</v>
      </c>
      <c r="C6312" t="s">
        <v>20040</v>
      </c>
      <c r="D6312" t="s">
        <v>1709</v>
      </c>
      <c r="E6312" t="s">
        <v>1038</v>
      </c>
      <c r="F6312">
        <v>0</v>
      </c>
      <c r="G6312" t="s">
        <v>51</v>
      </c>
      <c r="H6312" t="s">
        <v>44</v>
      </c>
      <c r="I6312" t="s">
        <v>369</v>
      </c>
      <c r="J6312" t="s">
        <v>370</v>
      </c>
      <c r="K6312" t="s">
        <v>370</v>
      </c>
      <c r="L6312">
        <v>1</v>
      </c>
      <c r="M6312" s="1">
        <v>35431</v>
      </c>
      <c r="N6312" s="2">
        <v>35431</v>
      </c>
      <c r="O6312" t="s">
        <v>783</v>
      </c>
      <c r="P6312">
        <v>1997</v>
      </c>
      <c r="Q6312" s="1">
        <v>40007</v>
      </c>
      <c r="R6312" s="1">
        <v>40007</v>
      </c>
      <c r="S6312">
        <v>0</v>
      </c>
      <c r="T6312">
        <v>15000000</v>
      </c>
      <c r="U6312">
        <v>0</v>
      </c>
      <c r="V6312">
        <v>0</v>
      </c>
      <c r="W6312">
        <v>0</v>
      </c>
      <c r="X6312">
        <v>0</v>
      </c>
      <c r="Y6312">
        <v>0</v>
      </c>
      <c r="Z6312">
        <v>0</v>
      </c>
      <c r="AA6312">
        <v>0</v>
      </c>
      <c r="AB6312">
        <v>0</v>
      </c>
      <c r="AC6312">
        <v>0</v>
      </c>
      <c r="AD6312">
        <v>0</v>
      </c>
      <c r="AE6312">
        <v>0</v>
      </c>
      <c r="AF6312">
        <v>0</v>
      </c>
      <c r="AG6312">
        <v>0</v>
      </c>
      <c r="AH6312">
        <v>0</v>
      </c>
      <c r="AI6312">
        <v>0</v>
      </c>
      <c r="AJ6312">
        <v>0</v>
      </c>
      <c r="AK6312">
        <v>0</v>
      </c>
      <c r="AL6312">
        <v>0</v>
      </c>
      <c r="AM6312">
        <v>0</v>
      </c>
      <c r="AN6312">
        <v>1</v>
      </c>
    </row>
    <row r="6313" spans="1:40" x14ac:dyDescent="0.45">
      <c r="A6313" t="s">
        <v>23339</v>
      </c>
      <c r="B6313" t="s">
        <v>23340</v>
      </c>
      <c r="C6313" t="s">
        <v>23341</v>
      </c>
      <c r="D6313" t="s">
        <v>68</v>
      </c>
      <c r="E6313" t="s">
        <v>69</v>
      </c>
      <c r="F6313">
        <v>0</v>
      </c>
      <c r="G6313" t="s">
        <v>51</v>
      </c>
      <c r="H6313" t="s">
        <v>44</v>
      </c>
      <c r="I6313" t="s">
        <v>84</v>
      </c>
      <c r="J6313" t="s">
        <v>219</v>
      </c>
      <c r="K6313" t="s">
        <v>219</v>
      </c>
      <c r="L6313">
        <v>1</v>
      </c>
      <c r="M6313" s="1">
        <v>36526</v>
      </c>
      <c r="N6313" s="2">
        <v>36526</v>
      </c>
      <c r="O6313" t="s">
        <v>176</v>
      </c>
      <c r="P6313">
        <v>2000</v>
      </c>
      <c r="Q6313" s="1">
        <v>40716</v>
      </c>
      <c r="R6313" s="1">
        <v>40716</v>
      </c>
      <c r="S6313">
        <v>0</v>
      </c>
      <c r="T6313">
        <v>15000000</v>
      </c>
      <c r="U6313">
        <v>0</v>
      </c>
      <c r="V6313">
        <v>0</v>
      </c>
      <c r="W6313">
        <v>0</v>
      </c>
      <c r="X6313">
        <v>0</v>
      </c>
      <c r="Y6313">
        <v>0</v>
      </c>
      <c r="Z6313">
        <v>0</v>
      </c>
      <c r="AA6313">
        <v>0</v>
      </c>
      <c r="AB6313">
        <v>0</v>
      </c>
      <c r="AC6313">
        <v>0</v>
      </c>
      <c r="AD6313">
        <v>0</v>
      </c>
      <c r="AE6313">
        <v>0</v>
      </c>
      <c r="AF6313">
        <v>0</v>
      </c>
      <c r="AG6313">
        <v>0</v>
      </c>
      <c r="AH6313">
        <v>0</v>
      </c>
      <c r="AI6313">
        <v>0</v>
      </c>
      <c r="AJ6313">
        <v>0</v>
      </c>
      <c r="AK6313">
        <v>0</v>
      </c>
      <c r="AL6313">
        <v>0</v>
      </c>
      <c r="AM6313">
        <v>0</v>
      </c>
      <c r="AN6313">
        <v>1</v>
      </c>
    </row>
    <row r="6314" spans="1:40" x14ac:dyDescent="0.45">
      <c r="A6314" t="s">
        <v>41520</v>
      </c>
      <c r="B6314" t="s">
        <v>41521</v>
      </c>
      <c r="C6314" t="s">
        <v>41522</v>
      </c>
      <c r="D6314" t="s">
        <v>1062</v>
      </c>
      <c r="E6314" t="s">
        <v>1063</v>
      </c>
      <c r="F6314">
        <v>0</v>
      </c>
      <c r="G6314" t="s">
        <v>51</v>
      </c>
      <c r="H6314" t="s">
        <v>44</v>
      </c>
      <c r="I6314" t="s">
        <v>84</v>
      </c>
      <c r="J6314" t="s">
        <v>219</v>
      </c>
      <c r="K6314" t="s">
        <v>219</v>
      </c>
      <c r="L6314">
        <v>2</v>
      </c>
      <c r="M6314" s="1">
        <v>36892</v>
      </c>
      <c r="N6314" s="3">
        <v>43831</v>
      </c>
      <c r="O6314" t="s">
        <v>124</v>
      </c>
      <c r="P6314">
        <v>2001</v>
      </c>
      <c r="Q6314" s="1">
        <v>39839</v>
      </c>
      <c r="R6314" s="1">
        <v>41912</v>
      </c>
      <c r="S6314">
        <v>0</v>
      </c>
      <c r="T6314">
        <v>15000000</v>
      </c>
      <c r="U6314">
        <v>0</v>
      </c>
      <c r="V6314">
        <v>0</v>
      </c>
      <c r="W6314">
        <v>0</v>
      </c>
      <c r="X6314">
        <v>0</v>
      </c>
      <c r="Y6314">
        <v>0</v>
      </c>
      <c r="Z6314">
        <v>0</v>
      </c>
      <c r="AA6314">
        <v>0</v>
      </c>
      <c r="AB6314">
        <v>0</v>
      </c>
      <c r="AC6314">
        <v>0</v>
      </c>
      <c r="AD6314">
        <v>0</v>
      </c>
      <c r="AE6314">
        <v>0</v>
      </c>
      <c r="AF6314">
        <v>0</v>
      </c>
      <c r="AG6314">
        <v>0</v>
      </c>
      <c r="AH6314">
        <v>0</v>
      </c>
      <c r="AI6314">
        <v>0</v>
      </c>
      <c r="AJ6314">
        <v>0</v>
      </c>
      <c r="AK6314">
        <v>0</v>
      </c>
      <c r="AL6314">
        <v>0</v>
      </c>
      <c r="AM6314">
        <v>0</v>
      </c>
      <c r="AN6314">
        <v>1</v>
      </c>
    </row>
    <row r="6315" spans="1:40" x14ac:dyDescent="0.45">
      <c r="A6315" t="s">
        <v>49059</v>
      </c>
      <c r="B6315" t="s">
        <v>49060</v>
      </c>
      <c r="C6315" t="s">
        <v>49061</v>
      </c>
      <c r="D6315" t="s">
        <v>198</v>
      </c>
      <c r="E6315" t="s">
        <v>199</v>
      </c>
      <c r="F6315">
        <v>0</v>
      </c>
      <c r="G6315" t="s">
        <v>51</v>
      </c>
      <c r="H6315" t="s">
        <v>44</v>
      </c>
      <c r="I6315" t="s">
        <v>84</v>
      </c>
      <c r="J6315" t="s">
        <v>4193</v>
      </c>
      <c r="K6315" t="s">
        <v>4193</v>
      </c>
      <c r="L6315">
        <v>1</v>
      </c>
      <c r="M6315" s="1">
        <v>40179</v>
      </c>
      <c r="N6315" s="3">
        <v>43840</v>
      </c>
      <c r="O6315" t="s">
        <v>87</v>
      </c>
      <c r="P6315">
        <v>2010</v>
      </c>
      <c r="Q6315" s="1">
        <v>41709</v>
      </c>
      <c r="R6315" s="1">
        <v>41709</v>
      </c>
      <c r="S6315">
        <v>0</v>
      </c>
      <c r="T6315">
        <v>15000000</v>
      </c>
      <c r="U6315">
        <v>0</v>
      </c>
      <c r="V6315">
        <v>0</v>
      </c>
      <c r="W6315">
        <v>0</v>
      </c>
      <c r="X6315">
        <v>0</v>
      </c>
      <c r="Y6315">
        <v>0</v>
      </c>
      <c r="Z6315">
        <v>0</v>
      </c>
      <c r="AA6315">
        <v>0</v>
      </c>
      <c r="AB6315">
        <v>0</v>
      </c>
      <c r="AC6315">
        <v>0</v>
      </c>
      <c r="AD6315">
        <v>0</v>
      </c>
      <c r="AE6315">
        <v>0</v>
      </c>
      <c r="AF6315">
        <v>0</v>
      </c>
      <c r="AG6315">
        <v>0</v>
      </c>
      <c r="AH6315">
        <v>0</v>
      </c>
      <c r="AI6315">
        <v>0</v>
      </c>
      <c r="AJ6315">
        <v>0</v>
      </c>
      <c r="AK6315">
        <v>0</v>
      </c>
      <c r="AL6315">
        <v>0</v>
      </c>
      <c r="AM6315">
        <v>0</v>
      </c>
      <c r="AN6315">
        <v>1</v>
      </c>
    </row>
    <row r="6316" spans="1:40" x14ac:dyDescent="0.45">
      <c r="A6316" t="s">
        <v>49737</v>
      </c>
      <c r="B6316" t="s">
        <v>49738</v>
      </c>
      <c r="C6316" t="s">
        <v>49739</v>
      </c>
      <c r="D6316" t="s">
        <v>170</v>
      </c>
      <c r="E6316" t="s">
        <v>171</v>
      </c>
      <c r="F6316">
        <v>0</v>
      </c>
      <c r="G6316" t="s">
        <v>51</v>
      </c>
      <c r="H6316" t="s">
        <v>44</v>
      </c>
      <c r="I6316" t="s">
        <v>84</v>
      </c>
      <c r="J6316" t="s">
        <v>219</v>
      </c>
      <c r="K6316" t="s">
        <v>219</v>
      </c>
      <c r="L6316">
        <v>1</v>
      </c>
      <c r="M6316" s="1">
        <v>36161</v>
      </c>
      <c r="N6316" s="2">
        <v>36161</v>
      </c>
      <c r="O6316" t="s">
        <v>597</v>
      </c>
      <c r="P6316">
        <v>1999</v>
      </c>
      <c r="Q6316" s="1">
        <v>41344</v>
      </c>
      <c r="R6316" s="1">
        <v>41344</v>
      </c>
      <c r="S6316">
        <v>0</v>
      </c>
      <c r="T6316">
        <v>15000000</v>
      </c>
      <c r="U6316">
        <v>0</v>
      </c>
      <c r="V6316">
        <v>0</v>
      </c>
      <c r="W6316">
        <v>0</v>
      </c>
      <c r="X6316">
        <v>0</v>
      </c>
      <c r="Y6316">
        <v>0</v>
      </c>
      <c r="Z6316">
        <v>0</v>
      </c>
      <c r="AA6316">
        <v>0</v>
      </c>
      <c r="AB6316">
        <v>0</v>
      </c>
      <c r="AC6316">
        <v>0</v>
      </c>
      <c r="AD6316">
        <v>0</v>
      </c>
      <c r="AE6316">
        <v>0</v>
      </c>
      <c r="AF6316">
        <v>0</v>
      </c>
      <c r="AG6316">
        <v>0</v>
      </c>
      <c r="AH6316">
        <v>0</v>
      </c>
      <c r="AI6316">
        <v>0</v>
      </c>
      <c r="AJ6316">
        <v>0</v>
      </c>
      <c r="AK6316">
        <v>0</v>
      </c>
      <c r="AL6316">
        <v>0</v>
      </c>
      <c r="AM6316">
        <v>0</v>
      </c>
      <c r="AN6316">
        <v>1</v>
      </c>
    </row>
    <row r="6317" spans="1:40" x14ac:dyDescent="0.45">
      <c r="A6317" t="s">
        <v>70428</v>
      </c>
      <c r="B6317" t="s">
        <v>70429</v>
      </c>
      <c r="C6317" t="s">
        <v>70430</v>
      </c>
      <c r="D6317" t="s">
        <v>209</v>
      </c>
      <c r="E6317" t="s">
        <v>210</v>
      </c>
      <c r="F6317">
        <v>0</v>
      </c>
      <c r="G6317" t="s">
        <v>51</v>
      </c>
      <c r="H6317" t="s">
        <v>44</v>
      </c>
      <c r="I6317" t="s">
        <v>84</v>
      </c>
      <c r="J6317" t="s">
        <v>219</v>
      </c>
      <c r="K6317" t="s">
        <v>219</v>
      </c>
      <c r="L6317">
        <v>1</v>
      </c>
      <c r="M6317" s="1">
        <v>37257</v>
      </c>
      <c r="N6317" s="3">
        <v>43832</v>
      </c>
      <c r="O6317" t="s">
        <v>321</v>
      </c>
      <c r="P6317">
        <v>2002</v>
      </c>
      <c r="Q6317" s="1">
        <v>41031</v>
      </c>
      <c r="R6317" s="1">
        <v>41031</v>
      </c>
      <c r="S6317">
        <v>0</v>
      </c>
      <c r="T6317">
        <v>15000000</v>
      </c>
      <c r="U6317">
        <v>0</v>
      </c>
      <c r="V6317">
        <v>0</v>
      </c>
      <c r="W6317">
        <v>0</v>
      </c>
      <c r="X6317">
        <v>0</v>
      </c>
      <c r="Y6317">
        <v>0</v>
      </c>
      <c r="Z6317">
        <v>0</v>
      </c>
      <c r="AA6317">
        <v>0</v>
      </c>
      <c r="AB6317">
        <v>0</v>
      </c>
      <c r="AC6317">
        <v>0</v>
      </c>
      <c r="AD6317">
        <v>0</v>
      </c>
      <c r="AE6317">
        <v>0</v>
      </c>
      <c r="AF6317">
        <v>15000000</v>
      </c>
      <c r="AG6317">
        <v>0</v>
      </c>
      <c r="AH6317">
        <v>0</v>
      </c>
      <c r="AI6317">
        <v>0</v>
      </c>
      <c r="AJ6317">
        <v>0</v>
      </c>
      <c r="AK6317">
        <v>0</v>
      </c>
      <c r="AL6317">
        <v>0</v>
      </c>
      <c r="AM6317">
        <v>0</v>
      </c>
      <c r="AN6317">
        <v>1</v>
      </c>
    </row>
    <row r="6318" spans="1:40" x14ac:dyDescent="0.45">
      <c r="A6318" t="s">
        <v>73834</v>
      </c>
      <c r="B6318" t="s">
        <v>73835</v>
      </c>
      <c r="C6318" t="s">
        <v>73836</v>
      </c>
      <c r="D6318" t="s">
        <v>73837</v>
      </c>
      <c r="E6318" t="s">
        <v>2790</v>
      </c>
      <c r="F6318">
        <v>0</v>
      </c>
      <c r="G6318" t="s">
        <v>51</v>
      </c>
      <c r="H6318" t="s">
        <v>44</v>
      </c>
      <c r="I6318" t="s">
        <v>84</v>
      </c>
      <c r="J6318" t="s">
        <v>219</v>
      </c>
      <c r="K6318" t="s">
        <v>219</v>
      </c>
      <c r="L6318">
        <v>1</v>
      </c>
      <c r="M6318" s="1">
        <v>35796</v>
      </c>
      <c r="N6318" s="2">
        <v>35796</v>
      </c>
      <c r="O6318" t="s">
        <v>393</v>
      </c>
      <c r="P6318">
        <v>1998</v>
      </c>
      <c r="Q6318" s="1">
        <v>39695</v>
      </c>
      <c r="R6318" s="1">
        <v>39695</v>
      </c>
      <c r="S6318">
        <v>0</v>
      </c>
      <c r="T6318">
        <v>15000000</v>
      </c>
      <c r="U6318">
        <v>0</v>
      </c>
      <c r="V6318">
        <v>0</v>
      </c>
      <c r="W6318">
        <v>0</v>
      </c>
      <c r="X6318">
        <v>0</v>
      </c>
      <c r="Y6318">
        <v>0</v>
      </c>
      <c r="Z6318">
        <v>0</v>
      </c>
      <c r="AA6318">
        <v>0</v>
      </c>
      <c r="AB6318">
        <v>0</v>
      </c>
      <c r="AC6318">
        <v>0</v>
      </c>
      <c r="AD6318">
        <v>0</v>
      </c>
      <c r="AE6318">
        <v>0</v>
      </c>
      <c r="AF6318">
        <v>15000000</v>
      </c>
      <c r="AG6318">
        <v>0</v>
      </c>
      <c r="AH6318">
        <v>0</v>
      </c>
      <c r="AI6318">
        <v>0</v>
      </c>
      <c r="AJ6318">
        <v>0</v>
      </c>
      <c r="AK6318">
        <v>0</v>
      </c>
      <c r="AL6318">
        <v>0</v>
      </c>
      <c r="AM6318">
        <v>0</v>
      </c>
      <c r="AN6318">
        <v>1</v>
      </c>
    </row>
    <row r="6319" spans="1:40" x14ac:dyDescent="0.45">
      <c r="A6319" t="s">
        <v>3226</v>
      </c>
      <c r="B6319" t="s">
        <v>3227</v>
      </c>
      <c r="C6319" t="s">
        <v>3228</v>
      </c>
      <c r="D6319" t="s">
        <v>198</v>
      </c>
      <c r="E6319" t="s">
        <v>199</v>
      </c>
      <c r="F6319">
        <v>0</v>
      </c>
      <c r="G6319" t="s">
        <v>51</v>
      </c>
      <c r="H6319" t="s">
        <v>44</v>
      </c>
      <c r="I6319" t="s">
        <v>204</v>
      </c>
      <c r="J6319" t="s">
        <v>205</v>
      </c>
      <c r="K6319" t="s">
        <v>206</v>
      </c>
      <c r="L6319">
        <v>2</v>
      </c>
      <c r="M6319" s="1">
        <v>34335</v>
      </c>
      <c r="N6319" s="2">
        <v>34335</v>
      </c>
      <c r="O6319" t="s">
        <v>1593</v>
      </c>
      <c r="P6319">
        <v>1994</v>
      </c>
      <c r="Q6319" s="1">
        <v>40029</v>
      </c>
      <c r="R6319" s="1">
        <v>41389</v>
      </c>
      <c r="S6319">
        <v>0</v>
      </c>
      <c r="T6319">
        <v>10000000</v>
      </c>
      <c r="U6319">
        <v>0</v>
      </c>
      <c r="V6319">
        <v>0</v>
      </c>
      <c r="W6319">
        <v>0</v>
      </c>
      <c r="X6319">
        <v>5000000</v>
      </c>
      <c r="Y6319">
        <v>0</v>
      </c>
      <c r="Z6319">
        <v>0</v>
      </c>
      <c r="AA6319">
        <v>0</v>
      </c>
      <c r="AB6319">
        <v>0</v>
      </c>
      <c r="AC6319">
        <v>0</v>
      </c>
      <c r="AD6319">
        <v>0</v>
      </c>
      <c r="AE6319">
        <v>0</v>
      </c>
      <c r="AF6319">
        <v>0</v>
      </c>
      <c r="AG6319">
        <v>0</v>
      </c>
      <c r="AH6319">
        <v>0</v>
      </c>
      <c r="AI6319">
        <v>0</v>
      </c>
      <c r="AJ6319">
        <v>0</v>
      </c>
      <c r="AK6319">
        <v>0</v>
      </c>
      <c r="AL6319">
        <v>0</v>
      </c>
      <c r="AM6319">
        <v>0</v>
      </c>
      <c r="AN6319">
        <v>1</v>
      </c>
    </row>
    <row r="6320" spans="1:40" x14ac:dyDescent="0.45">
      <c r="A6320" t="s">
        <v>4084</v>
      </c>
      <c r="B6320" t="s">
        <v>4085</v>
      </c>
      <c r="C6320" t="s">
        <v>4086</v>
      </c>
      <c r="D6320" t="s">
        <v>198</v>
      </c>
      <c r="E6320" t="s">
        <v>199</v>
      </c>
      <c r="F6320">
        <v>0</v>
      </c>
      <c r="G6320" t="s">
        <v>51</v>
      </c>
      <c r="H6320" t="s">
        <v>44</v>
      </c>
      <c r="I6320" t="s">
        <v>204</v>
      </c>
      <c r="J6320" t="s">
        <v>205</v>
      </c>
      <c r="K6320" t="s">
        <v>1936</v>
      </c>
      <c r="L6320">
        <v>1</v>
      </c>
      <c r="M6320" s="1">
        <v>40544</v>
      </c>
      <c r="N6320" s="3">
        <v>43841</v>
      </c>
      <c r="O6320" t="s">
        <v>311</v>
      </c>
      <c r="P6320">
        <v>2011</v>
      </c>
      <c r="Q6320" s="1">
        <v>40863</v>
      </c>
      <c r="R6320" s="1">
        <v>40863</v>
      </c>
      <c r="S6320">
        <v>0</v>
      </c>
      <c r="T6320">
        <v>15000000</v>
      </c>
      <c r="U6320">
        <v>0</v>
      </c>
      <c r="V6320">
        <v>0</v>
      </c>
      <c r="W6320">
        <v>0</v>
      </c>
      <c r="X6320">
        <v>0</v>
      </c>
      <c r="Y6320">
        <v>0</v>
      </c>
      <c r="Z6320">
        <v>0</v>
      </c>
      <c r="AA6320">
        <v>0</v>
      </c>
      <c r="AB6320">
        <v>0</v>
      </c>
      <c r="AC6320">
        <v>0</v>
      </c>
      <c r="AD6320">
        <v>0</v>
      </c>
      <c r="AE6320">
        <v>0</v>
      </c>
      <c r="AF6320">
        <v>15000000</v>
      </c>
      <c r="AG6320">
        <v>0</v>
      </c>
      <c r="AH6320">
        <v>0</v>
      </c>
      <c r="AI6320">
        <v>0</v>
      </c>
      <c r="AJ6320">
        <v>0</v>
      </c>
      <c r="AK6320">
        <v>0</v>
      </c>
      <c r="AL6320">
        <v>0</v>
      </c>
      <c r="AM6320">
        <v>0</v>
      </c>
      <c r="AN6320">
        <v>1</v>
      </c>
    </row>
    <row r="6321" spans="1:40" x14ac:dyDescent="0.45">
      <c r="A6321" t="s">
        <v>8028</v>
      </c>
      <c r="B6321" t="s">
        <v>8029</v>
      </c>
      <c r="C6321" t="s">
        <v>8030</v>
      </c>
      <c r="D6321" t="s">
        <v>706</v>
      </c>
      <c r="E6321" t="s">
        <v>707</v>
      </c>
      <c r="F6321">
        <v>0</v>
      </c>
      <c r="G6321" t="s">
        <v>51</v>
      </c>
      <c r="H6321" t="s">
        <v>44</v>
      </c>
      <c r="I6321" t="s">
        <v>204</v>
      </c>
      <c r="J6321" t="s">
        <v>205</v>
      </c>
      <c r="K6321" t="s">
        <v>999</v>
      </c>
      <c r="L6321">
        <v>1</v>
      </c>
      <c r="M6321" s="1">
        <v>28491</v>
      </c>
      <c r="N6321" s="2">
        <v>28491</v>
      </c>
      <c r="O6321" t="s">
        <v>7906</v>
      </c>
      <c r="P6321">
        <v>1978</v>
      </c>
      <c r="Q6321" s="1">
        <v>41464</v>
      </c>
      <c r="R6321" s="1">
        <v>41464</v>
      </c>
      <c r="S6321">
        <v>0</v>
      </c>
      <c r="T6321">
        <v>0</v>
      </c>
      <c r="U6321">
        <v>0</v>
      </c>
      <c r="V6321">
        <v>0</v>
      </c>
      <c r="W6321">
        <v>0</v>
      </c>
      <c r="X6321">
        <v>15000000</v>
      </c>
      <c r="Y6321">
        <v>0</v>
      </c>
      <c r="Z6321">
        <v>0</v>
      </c>
      <c r="AA6321">
        <v>0</v>
      </c>
      <c r="AB6321">
        <v>0</v>
      </c>
      <c r="AC6321">
        <v>0</v>
      </c>
      <c r="AD6321">
        <v>0</v>
      </c>
      <c r="AE6321">
        <v>0</v>
      </c>
      <c r="AF6321">
        <v>0</v>
      </c>
      <c r="AG6321">
        <v>0</v>
      </c>
      <c r="AH6321">
        <v>0</v>
      </c>
      <c r="AI6321">
        <v>0</v>
      </c>
      <c r="AJ6321">
        <v>0</v>
      </c>
      <c r="AK6321">
        <v>0</v>
      </c>
      <c r="AL6321">
        <v>0</v>
      </c>
      <c r="AM6321">
        <v>0</v>
      </c>
      <c r="AN6321">
        <v>1</v>
      </c>
    </row>
    <row r="6322" spans="1:40" x14ac:dyDescent="0.45">
      <c r="A6322" t="s">
        <v>8108</v>
      </c>
      <c r="B6322" t="s">
        <v>8109</v>
      </c>
      <c r="C6322" t="s">
        <v>8110</v>
      </c>
      <c r="D6322" t="s">
        <v>412</v>
      </c>
      <c r="E6322" t="s">
        <v>413</v>
      </c>
      <c r="F6322">
        <v>0</v>
      </c>
      <c r="G6322" t="s">
        <v>51</v>
      </c>
      <c r="H6322" t="s">
        <v>44</v>
      </c>
      <c r="I6322" t="s">
        <v>204</v>
      </c>
      <c r="J6322" t="s">
        <v>205</v>
      </c>
      <c r="K6322" t="s">
        <v>4651</v>
      </c>
      <c r="L6322">
        <v>1</v>
      </c>
      <c r="M6322" s="1">
        <v>35796</v>
      </c>
      <c r="N6322" s="2">
        <v>35796</v>
      </c>
      <c r="O6322" t="s">
        <v>393</v>
      </c>
      <c r="P6322">
        <v>1998</v>
      </c>
      <c r="Q6322" s="1">
        <v>39028</v>
      </c>
      <c r="R6322" s="1">
        <v>39028</v>
      </c>
      <c r="S6322">
        <v>0</v>
      </c>
      <c r="T6322">
        <v>15000000</v>
      </c>
      <c r="U6322">
        <v>0</v>
      </c>
      <c r="V6322">
        <v>0</v>
      </c>
      <c r="W6322">
        <v>0</v>
      </c>
      <c r="X6322">
        <v>0</v>
      </c>
      <c r="Y6322">
        <v>0</v>
      </c>
      <c r="Z6322">
        <v>0</v>
      </c>
      <c r="AA6322">
        <v>0</v>
      </c>
      <c r="AB6322">
        <v>0</v>
      </c>
      <c r="AC6322">
        <v>0</v>
      </c>
      <c r="AD6322">
        <v>0</v>
      </c>
      <c r="AE6322">
        <v>0</v>
      </c>
      <c r="AF6322">
        <v>0</v>
      </c>
      <c r="AG6322">
        <v>0</v>
      </c>
      <c r="AH6322">
        <v>0</v>
      </c>
      <c r="AI6322">
        <v>15000000</v>
      </c>
      <c r="AJ6322">
        <v>0</v>
      </c>
      <c r="AK6322">
        <v>0</v>
      </c>
      <c r="AL6322">
        <v>0</v>
      </c>
      <c r="AM6322">
        <v>0</v>
      </c>
      <c r="AN6322">
        <v>1</v>
      </c>
    </row>
    <row r="6323" spans="1:40" x14ac:dyDescent="0.45">
      <c r="A6323" t="s">
        <v>31338</v>
      </c>
      <c r="B6323" t="s">
        <v>31339</v>
      </c>
      <c r="C6323" t="s">
        <v>31340</v>
      </c>
      <c r="D6323" t="s">
        <v>412</v>
      </c>
      <c r="E6323" t="s">
        <v>413</v>
      </c>
      <c r="F6323">
        <v>0</v>
      </c>
      <c r="G6323" t="s">
        <v>75</v>
      </c>
      <c r="H6323" t="s">
        <v>44</v>
      </c>
      <c r="I6323" t="s">
        <v>204</v>
      </c>
      <c r="J6323" t="s">
        <v>205</v>
      </c>
      <c r="K6323" t="s">
        <v>205</v>
      </c>
      <c r="L6323">
        <v>3</v>
      </c>
      <c r="M6323" s="1">
        <v>40179</v>
      </c>
      <c r="N6323" s="3">
        <v>43840</v>
      </c>
      <c r="O6323" t="s">
        <v>87</v>
      </c>
      <c r="P6323">
        <v>2010</v>
      </c>
      <c r="Q6323" s="1">
        <v>40732</v>
      </c>
      <c r="R6323" s="1">
        <v>41434</v>
      </c>
      <c r="S6323">
        <v>0</v>
      </c>
      <c r="T6323">
        <v>12500000</v>
      </c>
      <c r="U6323">
        <v>0</v>
      </c>
      <c r="V6323">
        <v>0</v>
      </c>
      <c r="W6323">
        <v>0</v>
      </c>
      <c r="X6323">
        <v>0</v>
      </c>
      <c r="Y6323">
        <v>0</v>
      </c>
      <c r="Z6323">
        <v>0</v>
      </c>
      <c r="AA6323">
        <v>2500000</v>
      </c>
      <c r="AB6323">
        <v>0</v>
      </c>
      <c r="AC6323">
        <v>0</v>
      </c>
      <c r="AD6323">
        <v>0</v>
      </c>
      <c r="AE6323">
        <v>0</v>
      </c>
      <c r="AF6323">
        <v>6000000</v>
      </c>
      <c r="AG6323">
        <v>6500000</v>
      </c>
      <c r="AH6323">
        <v>0</v>
      </c>
      <c r="AI6323">
        <v>0</v>
      </c>
      <c r="AJ6323">
        <v>0</v>
      </c>
      <c r="AK6323">
        <v>0</v>
      </c>
      <c r="AL6323">
        <v>0</v>
      </c>
      <c r="AM6323">
        <v>0</v>
      </c>
      <c r="AN6323">
        <v>0</v>
      </c>
    </row>
    <row r="6324" spans="1:40" x14ac:dyDescent="0.45">
      <c r="A6324" t="s">
        <v>35063</v>
      </c>
      <c r="B6324" t="s">
        <v>35064</v>
      </c>
      <c r="C6324" t="s">
        <v>35065</v>
      </c>
      <c r="D6324" t="s">
        <v>101</v>
      </c>
      <c r="E6324" t="s">
        <v>102</v>
      </c>
      <c r="F6324">
        <v>0</v>
      </c>
      <c r="G6324" t="s">
        <v>51</v>
      </c>
      <c r="H6324" t="s">
        <v>44</v>
      </c>
      <c r="I6324" t="s">
        <v>204</v>
      </c>
      <c r="J6324" t="s">
        <v>205</v>
      </c>
      <c r="K6324" t="s">
        <v>865</v>
      </c>
      <c r="L6324">
        <v>2</v>
      </c>
      <c r="M6324" s="1">
        <v>36161</v>
      </c>
      <c r="N6324" s="2">
        <v>36161</v>
      </c>
      <c r="O6324" t="s">
        <v>597</v>
      </c>
      <c r="P6324">
        <v>1999</v>
      </c>
      <c r="Q6324" s="1">
        <v>41092</v>
      </c>
      <c r="R6324" s="1">
        <v>41414</v>
      </c>
      <c r="S6324">
        <v>0</v>
      </c>
      <c r="T6324">
        <v>3000000</v>
      </c>
      <c r="U6324">
        <v>0</v>
      </c>
      <c r="V6324">
        <v>0</v>
      </c>
      <c r="W6324">
        <v>0</v>
      </c>
      <c r="X6324">
        <v>0</v>
      </c>
      <c r="Y6324">
        <v>0</v>
      </c>
      <c r="Z6324">
        <v>0</v>
      </c>
      <c r="AA6324">
        <v>12000000</v>
      </c>
      <c r="AB6324">
        <v>0</v>
      </c>
      <c r="AC6324">
        <v>0</v>
      </c>
      <c r="AD6324">
        <v>0</v>
      </c>
      <c r="AE6324">
        <v>0</v>
      </c>
      <c r="AF6324">
        <v>0</v>
      </c>
      <c r="AG6324">
        <v>0</v>
      </c>
      <c r="AH6324">
        <v>0</v>
      </c>
      <c r="AI6324">
        <v>0</v>
      </c>
      <c r="AJ6324">
        <v>0</v>
      </c>
      <c r="AK6324">
        <v>0</v>
      </c>
      <c r="AL6324">
        <v>0</v>
      </c>
      <c r="AM6324">
        <v>0</v>
      </c>
      <c r="AN6324">
        <v>1</v>
      </c>
    </row>
    <row r="6325" spans="1:40" x14ac:dyDescent="0.45">
      <c r="A6325" t="s">
        <v>47334</v>
      </c>
      <c r="B6325" t="s">
        <v>47335</v>
      </c>
      <c r="C6325" t="s">
        <v>47336</v>
      </c>
      <c r="D6325" t="s">
        <v>198</v>
      </c>
      <c r="E6325" t="s">
        <v>199</v>
      </c>
      <c r="F6325">
        <v>0</v>
      </c>
      <c r="G6325" t="s">
        <v>51</v>
      </c>
      <c r="H6325" t="s">
        <v>44</v>
      </c>
      <c r="I6325" t="s">
        <v>204</v>
      </c>
      <c r="J6325" t="s">
        <v>205</v>
      </c>
      <c r="K6325" t="s">
        <v>232</v>
      </c>
      <c r="L6325">
        <v>1</v>
      </c>
      <c r="M6325" s="1">
        <v>41275</v>
      </c>
      <c r="N6325" s="3">
        <v>43843</v>
      </c>
      <c r="O6325" t="s">
        <v>117</v>
      </c>
      <c r="P6325">
        <v>2013</v>
      </c>
      <c r="Q6325" s="1">
        <v>41570</v>
      </c>
      <c r="R6325" s="1">
        <v>41570</v>
      </c>
      <c r="S6325">
        <v>0</v>
      </c>
      <c r="T6325">
        <v>15000000</v>
      </c>
      <c r="U6325">
        <v>0</v>
      </c>
      <c r="V6325">
        <v>0</v>
      </c>
      <c r="W6325">
        <v>0</v>
      </c>
      <c r="X6325">
        <v>0</v>
      </c>
      <c r="Y6325">
        <v>0</v>
      </c>
      <c r="Z6325">
        <v>0</v>
      </c>
      <c r="AA6325">
        <v>0</v>
      </c>
      <c r="AB6325">
        <v>0</v>
      </c>
      <c r="AC6325">
        <v>0</v>
      </c>
      <c r="AD6325">
        <v>0</v>
      </c>
      <c r="AE6325">
        <v>0</v>
      </c>
      <c r="AF6325">
        <v>15000000</v>
      </c>
      <c r="AG6325">
        <v>0</v>
      </c>
      <c r="AH6325">
        <v>0</v>
      </c>
      <c r="AI6325">
        <v>0</v>
      </c>
      <c r="AJ6325">
        <v>0</v>
      </c>
      <c r="AK6325">
        <v>0</v>
      </c>
      <c r="AL6325">
        <v>0</v>
      </c>
      <c r="AM6325">
        <v>0</v>
      </c>
      <c r="AN6325">
        <v>1</v>
      </c>
    </row>
    <row r="6326" spans="1:40" x14ac:dyDescent="0.45">
      <c r="A6326" t="s">
        <v>48645</v>
      </c>
      <c r="B6326" t="s">
        <v>48646</v>
      </c>
      <c r="C6326" t="s">
        <v>48647</v>
      </c>
      <c r="D6326" t="s">
        <v>68</v>
      </c>
      <c r="E6326" t="s">
        <v>69</v>
      </c>
      <c r="F6326">
        <v>0</v>
      </c>
      <c r="G6326" t="s">
        <v>75</v>
      </c>
      <c r="H6326" t="s">
        <v>44</v>
      </c>
      <c r="I6326" t="s">
        <v>204</v>
      </c>
      <c r="J6326" t="s">
        <v>205</v>
      </c>
      <c r="K6326" t="s">
        <v>1031</v>
      </c>
      <c r="L6326">
        <v>2</v>
      </c>
      <c r="M6326" s="1">
        <v>37622</v>
      </c>
      <c r="N6326" s="3">
        <v>43833</v>
      </c>
      <c r="O6326" t="s">
        <v>469</v>
      </c>
      <c r="P6326">
        <v>2003</v>
      </c>
      <c r="Q6326" s="1">
        <v>38504</v>
      </c>
      <c r="R6326" s="1">
        <v>39365</v>
      </c>
      <c r="S6326">
        <v>0</v>
      </c>
      <c r="T6326">
        <v>15000000</v>
      </c>
      <c r="U6326">
        <v>0</v>
      </c>
      <c r="V6326">
        <v>0</v>
      </c>
      <c r="W6326">
        <v>0</v>
      </c>
      <c r="X6326">
        <v>0</v>
      </c>
      <c r="Y6326">
        <v>0</v>
      </c>
      <c r="Z6326">
        <v>0</v>
      </c>
      <c r="AA6326">
        <v>0</v>
      </c>
      <c r="AB6326">
        <v>0</v>
      </c>
      <c r="AC6326">
        <v>0</v>
      </c>
      <c r="AD6326">
        <v>0</v>
      </c>
      <c r="AE6326">
        <v>0</v>
      </c>
      <c r="AF6326">
        <v>5000000</v>
      </c>
      <c r="AG6326">
        <v>10000000</v>
      </c>
      <c r="AH6326">
        <v>0</v>
      </c>
      <c r="AI6326">
        <v>0</v>
      </c>
      <c r="AJ6326">
        <v>0</v>
      </c>
      <c r="AK6326">
        <v>0</v>
      </c>
      <c r="AL6326">
        <v>0</v>
      </c>
      <c r="AM6326">
        <v>0</v>
      </c>
      <c r="AN6326">
        <v>0</v>
      </c>
    </row>
    <row r="6327" spans="1:40" x14ac:dyDescent="0.45">
      <c r="A6327" t="s">
        <v>56095</v>
      </c>
      <c r="B6327" t="s">
        <v>56096</v>
      </c>
      <c r="C6327" t="s">
        <v>56097</v>
      </c>
      <c r="D6327" t="s">
        <v>209</v>
      </c>
      <c r="E6327" t="s">
        <v>210</v>
      </c>
      <c r="F6327">
        <v>0</v>
      </c>
      <c r="G6327" t="s">
        <v>51</v>
      </c>
      <c r="H6327" t="s">
        <v>44</v>
      </c>
      <c r="I6327" t="s">
        <v>204</v>
      </c>
      <c r="J6327" t="s">
        <v>205</v>
      </c>
      <c r="K6327" t="s">
        <v>2076</v>
      </c>
      <c r="L6327">
        <v>1</v>
      </c>
      <c r="M6327" s="1">
        <v>36892</v>
      </c>
      <c r="N6327" s="3">
        <v>43831</v>
      </c>
      <c r="O6327" t="s">
        <v>124</v>
      </c>
      <c r="P6327">
        <v>2001</v>
      </c>
      <c r="Q6327" s="1">
        <v>41575</v>
      </c>
      <c r="R6327" s="1">
        <v>41575</v>
      </c>
      <c r="S6327">
        <v>0</v>
      </c>
      <c r="T6327">
        <v>15000000</v>
      </c>
      <c r="U6327">
        <v>0</v>
      </c>
      <c r="V6327">
        <v>0</v>
      </c>
      <c r="W6327">
        <v>0</v>
      </c>
      <c r="X6327">
        <v>0</v>
      </c>
      <c r="Y6327">
        <v>0</v>
      </c>
      <c r="Z6327">
        <v>0</v>
      </c>
      <c r="AA6327">
        <v>0</v>
      </c>
      <c r="AB6327">
        <v>0</v>
      </c>
      <c r="AC6327">
        <v>0</v>
      </c>
      <c r="AD6327">
        <v>0</v>
      </c>
      <c r="AE6327">
        <v>0</v>
      </c>
      <c r="AF6327">
        <v>0</v>
      </c>
      <c r="AG6327">
        <v>0</v>
      </c>
      <c r="AH6327">
        <v>0</v>
      </c>
      <c r="AI6327">
        <v>0</v>
      </c>
      <c r="AJ6327">
        <v>0</v>
      </c>
      <c r="AK6327">
        <v>0</v>
      </c>
      <c r="AL6327">
        <v>0</v>
      </c>
      <c r="AM6327">
        <v>0</v>
      </c>
      <c r="AN6327">
        <v>1</v>
      </c>
    </row>
    <row r="6328" spans="1:40" x14ac:dyDescent="0.45">
      <c r="A6328" t="s">
        <v>65402</v>
      </c>
      <c r="B6328" t="s">
        <v>65403</v>
      </c>
      <c r="C6328" t="s">
        <v>65404</v>
      </c>
      <c r="D6328" t="s">
        <v>209</v>
      </c>
      <c r="E6328" t="s">
        <v>210</v>
      </c>
      <c r="F6328">
        <v>0</v>
      </c>
      <c r="G6328" t="s">
        <v>43</v>
      </c>
      <c r="H6328" t="s">
        <v>44</v>
      </c>
      <c r="I6328" t="s">
        <v>204</v>
      </c>
      <c r="J6328" t="s">
        <v>205</v>
      </c>
      <c r="K6328" t="s">
        <v>205</v>
      </c>
      <c r="L6328">
        <v>2</v>
      </c>
      <c r="M6328" s="1">
        <v>41082</v>
      </c>
      <c r="N6328" s="3">
        <v>43994</v>
      </c>
      <c r="O6328" t="s">
        <v>48</v>
      </c>
      <c r="P6328">
        <v>2012</v>
      </c>
      <c r="Q6328" s="1">
        <v>41117</v>
      </c>
      <c r="R6328" s="1">
        <v>41535</v>
      </c>
      <c r="S6328">
        <v>0</v>
      </c>
      <c r="T6328">
        <v>15000000</v>
      </c>
      <c r="U6328">
        <v>0</v>
      </c>
      <c r="V6328">
        <v>0</v>
      </c>
      <c r="W6328">
        <v>0</v>
      </c>
      <c r="X6328">
        <v>0</v>
      </c>
      <c r="Y6328">
        <v>0</v>
      </c>
      <c r="Z6328">
        <v>0</v>
      </c>
      <c r="AA6328">
        <v>0</v>
      </c>
      <c r="AB6328">
        <v>0</v>
      </c>
      <c r="AC6328">
        <v>0</v>
      </c>
      <c r="AD6328">
        <v>0</v>
      </c>
      <c r="AE6328">
        <v>0</v>
      </c>
      <c r="AF6328">
        <v>5000000</v>
      </c>
      <c r="AG6328">
        <v>10000000</v>
      </c>
      <c r="AH6328">
        <v>0</v>
      </c>
      <c r="AI6328">
        <v>0</v>
      </c>
      <c r="AJ6328">
        <v>0</v>
      </c>
      <c r="AK6328">
        <v>0</v>
      </c>
      <c r="AL6328">
        <v>0</v>
      </c>
      <c r="AM6328">
        <v>0</v>
      </c>
      <c r="AN6328">
        <v>1</v>
      </c>
    </row>
    <row r="6329" spans="1:40" x14ac:dyDescent="0.45">
      <c r="A6329" t="s">
        <v>74222</v>
      </c>
      <c r="B6329" t="s">
        <v>74223</v>
      </c>
      <c r="C6329" t="s">
        <v>74224</v>
      </c>
      <c r="D6329" t="s">
        <v>74225</v>
      </c>
      <c r="E6329" t="s">
        <v>69</v>
      </c>
      <c r="F6329">
        <v>0</v>
      </c>
      <c r="G6329" t="s">
        <v>43</v>
      </c>
      <c r="H6329" t="s">
        <v>44</v>
      </c>
      <c r="I6329" t="s">
        <v>204</v>
      </c>
      <c r="J6329" t="s">
        <v>205</v>
      </c>
      <c r="K6329" t="s">
        <v>1828</v>
      </c>
      <c r="L6329">
        <v>2</v>
      </c>
      <c r="M6329" s="1">
        <v>39448</v>
      </c>
      <c r="N6329" s="3">
        <v>43838</v>
      </c>
      <c r="O6329" t="s">
        <v>133</v>
      </c>
      <c r="P6329">
        <v>2008</v>
      </c>
      <c r="Q6329" s="1">
        <v>39783</v>
      </c>
      <c r="R6329" s="1">
        <v>40409</v>
      </c>
      <c r="S6329">
        <v>0</v>
      </c>
      <c r="T6329">
        <v>15000000</v>
      </c>
      <c r="U6329">
        <v>0</v>
      </c>
      <c r="V6329">
        <v>0</v>
      </c>
      <c r="W6329">
        <v>0</v>
      </c>
      <c r="X6329">
        <v>0</v>
      </c>
      <c r="Y6329">
        <v>0</v>
      </c>
      <c r="Z6329">
        <v>0</v>
      </c>
      <c r="AA6329">
        <v>0</v>
      </c>
      <c r="AB6329">
        <v>0</v>
      </c>
      <c r="AC6329">
        <v>0</v>
      </c>
      <c r="AD6329">
        <v>0</v>
      </c>
      <c r="AE6329">
        <v>0</v>
      </c>
      <c r="AF6329">
        <v>7000000</v>
      </c>
      <c r="AG6329">
        <v>8000000</v>
      </c>
      <c r="AH6329">
        <v>0</v>
      </c>
      <c r="AI6329">
        <v>0</v>
      </c>
      <c r="AJ6329">
        <v>0</v>
      </c>
      <c r="AK6329">
        <v>0</v>
      </c>
      <c r="AL6329">
        <v>0</v>
      </c>
      <c r="AM6329">
        <v>0</v>
      </c>
      <c r="AN6329">
        <v>1</v>
      </c>
    </row>
    <row r="6330" spans="1:40" x14ac:dyDescent="0.45">
      <c r="A6330" t="s">
        <v>74470</v>
      </c>
      <c r="B6330" t="s">
        <v>74471</v>
      </c>
      <c r="C6330" t="s">
        <v>74472</v>
      </c>
      <c r="D6330" t="s">
        <v>74473</v>
      </c>
      <c r="E6330" t="s">
        <v>1859</v>
      </c>
      <c r="F6330">
        <v>0</v>
      </c>
      <c r="G6330" t="s">
        <v>51</v>
      </c>
      <c r="H6330" t="s">
        <v>44</v>
      </c>
      <c r="I6330" t="s">
        <v>204</v>
      </c>
      <c r="J6330" t="s">
        <v>205</v>
      </c>
      <c r="K6330" t="s">
        <v>6904</v>
      </c>
      <c r="L6330">
        <v>2</v>
      </c>
      <c r="M6330" s="1">
        <v>38718</v>
      </c>
      <c r="N6330" s="3">
        <v>43836</v>
      </c>
      <c r="O6330" t="s">
        <v>260</v>
      </c>
      <c r="P6330">
        <v>2006</v>
      </c>
      <c r="Q6330" s="1">
        <v>40410</v>
      </c>
      <c r="R6330" s="1">
        <v>41085</v>
      </c>
      <c r="S6330">
        <v>0</v>
      </c>
      <c r="T6330">
        <v>15000000</v>
      </c>
      <c r="U6330">
        <v>0</v>
      </c>
      <c r="V6330">
        <v>0</v>
      </c>
      <c r="W6330">
        <v>0</v>
      </c>
      <c r="X6330">
        <v>0</v>
      </c>
      <c r="Y6330">
        <v>0</v>
      </c>
      <c r="Z6330">
        <v>0</v>
      </c>
      <c r="AA6330">
        <v>0</v>
      </c>
      <c r="AB6330">
        <v>0</v>
      </c>
      <c r="AC6330">
        <v>0</v>
      </c>
      <c r="AD6330">
        <v>0</v>
      </c>
      <c r="AE6330">
        <v>0</v>
      </c>
      <c r="AF6330">
        <v>3000000</v>
      </c>
      <c r="AG6330">
        <v>12000000</v>
      </c>
      <c r="AH6330">
        <v>0</v>
      </c>
      <c r="AI6330">
        <v>0</v>
      </c>
      <c r="AJ6330">
        <v>0</v>
      </c>
      <c r="AK6330">
        <v>0</v>
      </c>
      <c r="AL6330">
        <v>0</v>
      </c>
      <c r="AM6330">
        <v>0</v>
      </c>
      <c r="AN6330">
        <v>1</v>
      </c>
    </row>
    <row r="6331" spans="1:40" x14ac:dyDescent="0.45">
      <c r="A6331" t="s">
        <v>74827</v>
      </c>
      <c r="B6331" t="s">
        <v>74828</v>
      </c>
      <c r="C6331" t="s">
        <v>74829</v>
      </c>
      <c r="D6331" t="s">
        <v>45247</v>
      </c>
      <c r="E6331" t="s">
        <v>69</v>
      </c>
      <c r="F6331">
        <v>0</v>
      </c>
      <c r="G6331" t="s">
        <v>43</v>
      </c>
      <c r="H6331" t="s">
        <v>44</v>
      </c>
      <c r="I6331" t="s">
        <v>204</v>
      </c>
      <c r="J6331" t="s">
        <v>205</v>
      </c>
      <c r="K6331" t="s">
        <v>7824</v>
      </c>
      <c r="L6331">
        <v>1</v>
      </c>
      <c r="M6331" s="1">
        <v>35431</v>
      </c>
      <c r="N6331" s="2">
        <v>35431</v>
      </c>
      <c r="O6331" t="s">
        <v>783</v>
      </c>
      <c r="P6331">
        <v>1997</v>
      </c>
      <c r="Q6331" s="1">
        <v>38509</v>
      </c>
      <c r="R6331" s="1">
        <v>38509</v>
      </c>
      <c r="S6331">
        <v>0</v>
      </c>
      <c r="T6331">
        <v>15000000</v>
      </c>
      <c r="U6331">
        <v>0</v>
      </c>
      <c r="V6331">
        <v>0</v>
      </c>
      <c r="W6331">
        <v>0</v>
      </c>
      <c r="X6331">
        <v>0</v>
      </c>
      <c r="Y6331">
        <v>0</v>
      </c>
      <c r="Z6331">
        <v>0</v>
      </c>
      <c r="AA6331">
        <v>0</v>
      </c>
      <c r="AB6331">
        <v>0</v>
      </c>
      <c r="AC6331">
        <v>0</v>
      </c>
      <c r="AD6331">
        <v>0</v>
      </c>
      <c r="AE6331">
        <v>0</v>
      </c>
      <c r="AF6331">
        <v>0</v>
      </c>
      <c r="AG6331">
        <v>0</v>
      </c>
      <c r="AH6331">
        <v>0</v>
      </c>
      <c r="AI6331">
        <v>0</v>
      </c>
      <c r="AJ6331">
        <v>0</v>
      </c>
      <c r="AK6331">
        <v>0</v>
      </c>
      <c r="AL6331">
        <v>0</v>
      </c>
      <c r="AM6331">
        <v>0</v>
      </c>
      <c r="AN6331">
        <v>1</v>
      </c>
    </row>
    <row r="6332" spans="1:40" x14ac:dyDescent="0.45">
      <c r="A6332" t="s">
        <v>50152</v>
      </c>
      <c r="B6332" t="s">
        <v>50153</v>
      </c>
      <c r="C6332" t="s">
        <v>50154</v>
      </c>
      <c r="D6332" t="s">
        <v>198</v>
      </c>
      <c r="E6332" t="s">
        <v>199</v>
      </c>
      <c r="F6332">
        <v>0</v>
      </c>
      <c r="G6332" t="s">
        <v>51</v>
      </c>
      <c r="H6332" t="s">
        <v>44</v>
      </c>
      <c r="I6332" t="s">
        <v>121</v>
      </c>
      <c r="J6332" t="s">
        <v>122</v>
      </c>
      <c r="K6332" t="s">
        <v>1137</v>
      </c>
      <c r="L6332">
        <v>1</v>
      </c>
      <c r="M6332" s="1">
        <v>33961</v>
      </c>
      <c r="N6332" s="2">
        <v>33939</v>
      </c>
      <c r="O6332" t="s">
        <v>50155</v>
      </c>
      <c r="P6332">
        <v>1992</v>
      </c>
      <c r="Q6332" s="1">
        <v>41738</v>
      </c>
      <c r="R6332" s="1">
        <v>41738</v>
      </c>
      <c r="S6332">
        <v>0</v>
      </c>
      <c r="T6332">
        <v>0</v>
      </c>
      <c r="U6332">
        <v>0</v>
      </c>
      <c r="V6332">
        <v>0</v>
      </c>
      <c r="W6332">
        <v>0</v>
      </c>
      <c r="X6332">
        <v>0</v>
      </c>
      <c r="Y6332">
        <v>0</v>
      </c>
      <c r="Z6332">
        <v>0</v>
      </c>
      <c r="AA6332">
        <v>0</v>
      </c>
      <c r="AB6332">
        <v>15000000</v>
      </c>
      <c r="AC6332">
        <v>0</v>
      </c>
      <c r="AD6332">
        <v>0</v>
      </c>
      <c r="AE6332">
        <v>0</v>
      </c>
      <c r="AF6332">
        <v>0</v>
      </c>
      <c r="AG6332">
        <v>0</v>
      </c>
      <c r="AH6332">
        <v>0</v>
      </c>
      <c r="AI6332">
        <v>0</v>
      </c>
      <c r="AJ6332">
        <v>0</v>
      </c>
      <c r="AK6332">
        <v>0</v>
      </c>
      <c r="AL6332">
        <v>0</v>
      </c>
      <c r="AM6332">
        <v>0</v>
      </c>
      <c r="AN6332">
        <v>1</v>
      </c>
    </row>
    <row r="6333" spans="1:40" x14ac:dyDescent="0.45">
      <c r="A6333" t="s">
        <v>48610</v>
      </c>
      <c r="B6333" t="s">
        <v>48611</v>
      </c>
      <c r="C6333" t="s">
        <v>48612</v>
      </c>
      <c r="D6333" t="s">
        <v>424</v>
      </c>
      <c r="E6333" t="s">
        <v>425</v>
      </c>
      <c r="F6333">
        <v>0</v>
      </c>
      <c r="G6333" t="s">
        <v>51</v>
      </c>
      <c r="H6333" t="s">
        <v>44</v>
      </c>
      <c r="I6333" t="s">
        <v>1198</v>
      </c>
      <c r="J6333" t="s">
        <v>3411</v>
      </c>
      <c r="K6333" t="s">
        <v>1343</v>
      </c>
      <c r="L6333">
        <v>2</v>
      </c>
      <c r="M6333" s="1">
        <v>37987</v>
      </c>
      <c r="N6333" s="3">
        <v>43834</v>
      </c>
      <c r="O6333" t="s">
        <v>273</v>
      </c>
      <c r="P6333">
        <v>2004</v>
      </c>
      <c r="Q6333" s="1">
        <v>40431</v>
      </c>
      <c r="R6333" s="1">
        <v>41516</v>
      </c>
      <c r="S6333">
        <v>0</v>
      </c>
      <c r="T6333">
        <v>0</v>
      </c>
      <c r="U6333">
        <v>0</v>
      </c>
      <c r="V6333">
        <v>0</v>
      </c>
      <c r="W6333">
        <v>0</v>
      </c>
      <c r="X6333">
        <v>0</v>
      </c>
      <c r="Y6333">
        <v>0</v>
      </c>
      <c r="Z6333">
        <v>15000000</v>
      </c>
      <c r="AA6333">
        <v>0</v>
      </c>
      <c r="AB6333">
        <v>0</v>
      </c>
      <c r="AC6333">
        <v>0</v>
      </c>
      <c r="AD6333">
        <v>0</v>
      </c>
      <c r="AE6333">
        <v>0</v>
      </c>
      <c r="AF6333">
        <v>0</v>
      </c>
      <c r="AG6333">
        <v>0</v>
      </c>
      <c r="AH6333">
        <v>0</v>
      </c>
      <c r="AI6333">
        <v>0</v>
      </c>
      <c r="AJ6333">
        <v>0</v>
      </c>
      <c r="AK6333">
        <v>0</v>
      </c>
      <c r="AL6333">
        <v>0</v>
      </c>
      <c r="AM6333">
        <v>0</v>
      </c>
      <c r="AN6333">
        <v>1</v>
      </c>
    </row>
    <row r="6334" spans="1:40" x14ac:dyDescent="0.45">
      <c r="A6334" t="s">
        <v>13403</v>
      </c>
      <c r="B6334" t="s">
        <v>13404</v>
      </c>
      <c r="C6334" t="s">
        <v>13405</v>
      </c>
      <c r="D6334" t="s">
        <v>5391</v>
      </c>
      <c r="E6334" t="s">
        <v>1450</v>
      </c>
      <c r="F6334">
        <v>0</v>
      </c>
      <c r="G6334" t="s">
        <v>51</v>
      </c>
      <c r="H6334" t="s">
        <v>44</v>
      </c>
      <c r="I6334" t="s">
        <v>655</v>
      </c>
      <c r="J6334" t="s">
        <v>656</v>
      </c>
      <c r="K6334" t="s">
        <v>4080</v>
      </c>
      <c r="L6334">
        <v>2</v>
      </c>
      <c r="M6334" s="1">
        <v>32509</v>
      </c>
      <c r="N6334" s="2">
        <v>32509</v>
      </c>
      <c r="O6334" t="s">
        <v>1140</v>
      </c>
      <c r="P6334">
        <v>1989</v>
      </c>
      <c r="Q6334" s="1">
        <v>40525</v>
      </c>
      <c r="R6334" s="1">
        <v>41345</v>
      </c>
      <c r="S6334">
        <v>0</v>
      </c>
      <c r="T6334">
        <v>0</v>
      </c>
      <c r="U6334">
        <v>0</v>
      </c>
      <c r="V6334">
        <v>0</v>
      </c>
      <c r="W6334">
        <v>0</v>
      </c>
      <c r="X6334">
        <v>15000000</v>
      </c>
      <c r="Y6334">
        <v>0</v>
      </c>
      <c r="Z6334">
        <v>0</v>
      </c>
      <c r="AA6334">
        <v>0</v>
      </c>
      <c r="AB6334">
        <v>0</v>
      </c>
      <c r="AC6334">
        <v>0</v>
      </c>
      <c r="AD6334">
        <v>0</v>
      </c>
      <c r="AE6334">
        <v>0</v>
      </c>
      <c r="AF6334">
        <v>0</v>
      </c>
      <c r="AG6334">
        <v>0</v>
      </c>
      <c r="AH6334">
        <v>0</v>
      </c>
      <c r="AI6334">
        <v>0</v>
      </c>
      <c r="AJ6334">
        <v>0</v>
      </c>
      <c r="AK6334">
        <v>0</v>
      </c>
      <c r="AL6334">
        <v>0</v>
      </c>
      <c r="AM6334">
        <v>0</v>
      </c>
      <c r="AN6334">
        <v>1</v>
      </c>
    </row>
    <row r="6335" spans="1:40" x14ac:dyDescent="0.45">
      <c r="A6335" t="s">
        <v>14063</v>
      </c>
      <c r="B6335" t="s">
        <v>14064</v>
      </c>
      <c r="C6335" t="s">
        <v>14065</v>
      </c>
      <c r="D6335" t="s">
        <v>115</v>
      </c>
      <c r="E6335" t="s">
        <v>116</v>
      </c>
      <c r="F6335">
        <v>0</v>
      </c>
      <c r="G6335" t="s">
        <v>51</v>
      </c>
      <c r="H6335" t="s">
        <v>44</v>
      </c>
      <c r="I6335" t="s">
        <v>96</v>
      </c>
      <c r="J6335" t="s">
        <v>874</v>
      </c>
      <c r="K6335" t="s">
        <v>1110</v>
      </c>
      <c r="L6335">
        <v>1</v>
      </c>
      <c r="M6335" s="1">
        <v>39448</v>
      </c>
      <c r="N6335" s="3">
        <v>43838</v>
      </c>
      <c r="O6335" t="s">
        <v>133</v>
      </c>
      <c r="P6335">
        <v>2008</v>
      </c>
      <c r="Q6335" s="1">
        <v>41591</v>
      </c>
      <c r="R6335" s="1">
        <v>41591</v>
      </c>
      <c r="S6335">
        <v>0</v>
      </c>
      <c r="T6335">
        <v>0</v>
      </c>
      <c r="U6335">
        <v>0</v>
      </c>
      <c r="V6335">
        <v>0</v>
      </c>
      <c r="W6335">
        <v>0</v>
      </c>
      <c r="X6335">
        <v>0</v>
      </c>
      <c r="Y6335">
        <v>0</v>
      </c>
      <c r="Z6335">
        <v>15000000</v>
      </c>
      <c r="AA6335">
        <v>0</v>
      </c>
      <c r="AB6335">
        <v>0</v>
      </c>
      <c r="AC6335">
        <v>0</v>
      </c>
      <c r="AD6335">
        <v>0</v>
      </c>
      <c r="AE6335">
        <v>0</v>
      </c>
      <c r="AF6335">
        <v>0</v>
      </c>
      <c r="AG6335">
        <v>0</v>
      </c>
      <c r="AH6335">
        <v>0</v>
      </c>
      <c r="AI6335">
        <v>0</v>
      </c>
      <c r="AJ6335">
        <v>0</v>
      </c>
      <c r="AK6335">
        <v>0</v>
      </c>
      <c r="AL6335">
        <v>0</v>
      </c>
      <c r="AM6335">
        <v>0</v>
      </c>
      <c r="AN6335">
        <v>1</v>
      </c>
    </row>
    <row r="6336" spans="1:40" x14ac:dyDescent="0.45">
      <c r="A6336" t="s">
        <v>27822</v>
      </c>
      <c r="B6336" t="s">
        <v>27823</v>
      </c>
      <c r="C6336" t="s">
        <v>27824</v>
      </c>
      <c r="D6336" t="s">
        <v>198</v>
      </c>
      <c r="E6336" t="s">
        <v>199</v>
      </c>
      <c r="F6336">
        <v>0</v>
      </c>
      <c r="G6336" t="s">
        <v>43</v>
      </c>
      <c r="H6336" t="s">
        <v>44</v>
      </c>
      <c r="I6336" t="s">
        <v>96</v>
      </c>
      <c r="J6336" t="s">
        <v>874</v>
      </c>
      <c r="K6336" t="s">
        <v>875</v>
      </c>
      <c r="L6336">
        <v>1</v>
      </c>
      <c r="M6336" s="1">
        <v>35796</v>
      </c>
      <c r="N6336" s="2">
        <v>35796</v>
      </c>
      <c r="O6336" t="s">
        <v>393</v>
      </c>
      <c r="P6336">
        <v>1998</v>
      </c>
      <c r="Q6336" s="1">
        <v>41548</v>
      </c>
      <c r="R6336" s="1">
        <v>41548</v>
      </c>
      <c r="S6336">
        <v>0</v>
      </c>
      <c r="T6336">
        <v>0</v>
      </c>
      <c r="U6336">
        <v>0</v>
      </c>
      <c r="V6336">
        <v>0</v>
      </c>
      <c r="W6336">
        <v>0</v>
      </c>
      <c r="X6336">
        <v>15000000</v>
      </c>
      <c r="Y6336">
        <v>0</v>
      </c>
      <c r="Z6336">
        <v>0</v>
      </c>
      <c r="AA6336">
        <v>0</v>
      </c>
      <c r="AB6336">
        <v>0</v>
      </c>
      <c r="AC6336">
        <v>0</v>
      </c>
      <c r="AD6336">
        <v>0</v>
      </c>
      <c r="AE6336">
        <v>0</v>
      </c>
      <c r="AF6336">
        <v>0</v>
      </c>
      <c r="AG6336">
        <v>0</v>
      </c>
      <c r="AH6336">
        <v>0</v>
      </c>
      <c r="AI6336">
        <v>0</v>
      </c>
      <c r="AJ6336">
        <v>0</v>
      </c>
      <c r="AK6336">
        <v>0</v>
      </c>
      <c r="AL6336">
        <v>0</v>
      </c>
      <c r="AM6336">
        <v>0</v>
      </c>
      <c r="AN6336">
        <v>1</v>
      </c>
    </row>
    <row r="6337" spans="1:40" x14ac:dyDescent="0.45">
      <c r="A6337" t="s">
        <v>59419</v>
      </c>
      <c r="B6337" t="s">
        <v>59420</v>
      </c>
      <c r="C6337" t="s">
        <v>59421</v>
      </c>
      <c r="D6337" t="s">
        <v>899</v>
      </c>
      <c r="E6337" t="s">
        <v>900</v>
      </c>
      <c r="F6337">
        <v>0</v>
      </c>
      <c r="G6337" t="s">
        <v>43</v>
      </c>
      <c r="H6337" t="s">
        <v>44</v>
      </c>
      <c r="I6337" t="s">
        <v>327</v>
      </c>
      <c r="J6337" t="s">
        <v>11358</v>
      </c>
      <c r="K6337" t="s">
        <v>11358</v>
      </c>
      <c r="L6337">
        <v>1</v>
      </c>
      <c r="M6337" s="1">
        <v>36161</v>
      </c>
      <c r="N6337" s="2">
        <v>36161</v>
      </c>
      <c r="O6337" t="s">
        <v>597</v>
      </c>
      <c r="P6337">
        <v>1999</v>
      </c>
      <c r="Q6337" s="1">
        <v>40185</v>
      </c>
      <c r="R6337" s="1">
        <v>40185</v>
      </c>
      <c r="S6337">
        <v>0</v>
      </c>
      <c r="T6337">
        <v>15000000</v>
      </c>
      <c r="U6337">
        <v>0</v>
      </c>
      <c r="V6337">
        <v>0</v>
      </c>
      <c r="W6337">
        <v>0</v>
      </c>
      <c r="X6337">
        <v>0</v>
      </c>
      <c r="Y6337">
        <v>0</v>
      </c>
      <c r="Z6337">
        <v>0</v>
      </c>
      <c r="AA6337">
        <v>0</v>
      </c>
      <c r="AB6337">
        <v>0</v>
      </c>
      <c r="AC6337">
        <v>0</v>
      </c>
      <c r="AD6337">
        <v>0</v>
      </c>
      <c r="AE6337">
        <v>0</v>
      </c>
      <c r="AF6337">
        <v>0</v>
      </c>
      <c r="AG6337">
        <v>0</v>
      </c>
      <c r="AH6337">
        <v>0</v>
      </c>
      <c r="AI6337">
        <v>0</v>
      </c>
      <c r="AJ6337">
        <v>0</v>
      </c>
      <c r="AK6337">
        <v>0</v>
      </c>
      <c r="AL6337">
        <v>0</v>
      </c>
      <c r="AM6337">
        <v>0</v>
      </c>
      <c r="AN6337">
        <v>1</v>
      </c>
    </row>
    <row r="6338" spans="1:40" x14ac:dyDescent="0.45">
      <c r="A6338" t="s">
        <v>76693</v>
      </c>
      <c r="B6338" t="s">
        <v>76694</v>
      </c>
      <c r="C6338" t="s">
        <v>76695</v>
      </c>
      <c r="D6338" t="s">
        <v>424</v>
      </c>
      <c r="E6338" t="s">
        <v>425</v>
      </c>
      <c r="F6338">
        <v>0</v>
      </c>
      <c r="G6338" t="s">
        <v>51</v>
      </c>
      <c r="H6338" t="s">
        <v>44</v>
      </c>
      <c r="I6338" t="s">
        <v>327</v>
      </c>
      <c r="J6338" t="s">
        <v>328</v>
      </c>
      <c r="K6338" t="s">
        <v>4581</v>
      </c>
      <c r="L6338">
        <v>2</v>
      </c>
      <c r="M6338" s="1">
        <v>38718</v>
      </c>
      <c r="N6338" s="3">
        <v>43836</v>
      </c>
      <c r="O6338" t="s">
        <v>260</v>
      </c>
      <c r="P6338">
        <v>2006</v>
      </c>
      <c r="Q6338" s="1">
        <v>39602</v>
      </c>
      <c r="R6338" s="1">
        <v>40056</v>
      </c>
      <c r="S6338">
        <v>0</v>
      </c>
      <c r="T6338">
        <v>15000000</v>
      </c>
      <c r="U6338">
        <v>0</v>
      </c>
      <c r="V6338">
        <v>0</v>
      </c>
      <c r="W6338">
        <v>0</v>
      </c>
      <c r="X6338">
        <v>0</v>
      </c>
      <c r="Y6338">
        <v>0</v>
      </c>
      <c r="Z6338">
        <v>0</v>
      </c>
      <c r="AA6338">
        <v>0</v>
      </c>
      <c r="AB6338">
        <v>0</v>
      </c>
      <c r="AC6338">
        <v>0</v>
      </c>
      <c r="AD6338">
        <v>0</v>
      </c>
      <c r="AE6338">
        <v>0</v>
      </c>
      <c r="AF6338">
        <v>4000000</v>
      </c>
      <c r="AG6338">
        <v>11000000</v>
      </c>
      <c r="AH6338">
        <v>0</v>
      </c>
      <c r="AI6338">
        <v>0</v>
      </c>
      <c r="AJ6338">
        <v>0</v>
      </c>
      <c r="AK6338">
        <v>0</v>
      </c>
      <c r="AL6338">
        <v>0</v>
      </c>
      <c r="AM6338">
        <v>0</v>
      </c>
      <c r="AN6338">
        <v>1</v>
      </c>
    </row>
    <row r="6339" spans="1:40" x14ac:dyDescent="0.45">
      <c r="A6339" t="s">
        <v>35907</v>
      </c>
      <c r="B6339" t="s">
        <v>35908</v>
      </c>
      <c r="C6339" t="s">
        <v>35909</v>
      </c>
      <c r="D6339" t="s">
        <v>14973</v>
      </c>
      <c r="E6339" t="s">
        <v>50</v>
      </c>
      <c r="F6339">
        <v>0</v>
      </c>
      <c r="G6339" t="s">
        <v>51</v>
      </c>
      <c r="H6339" t="s">
        <v>44</v>
      </c>
      <c r="I6339" t="s">
        <v>532</v>
      </c>
      <c r="J6339" t="s">
        <v>533</v>
      </c>
      <c r="K6339" t="s">
        <v>533</v>
      </c>
      <c r="L6339">
        <v>3</v>
      </c>
      <c r="M6339" s="1">
        <v>36526</v>
      </c>
      <c r="N6339" s="2">
        <v>36526</v>
      </c>
      <c r="O6339" t="s">
        <v>176</v>
      </c>
      <c r="P6339">
        <v>2000</v>
      </c>
      <c r="Q6339" s="1">
        <v>40686</v>
      </c>
      <c r="R6339" s="1">
        <v>41491</v>
      </c>
      <c r="S6339">
        <v>0</v>
      </c>
      <c r="T6339">
        <v>15000000</v>
      </c>
      <c r="U6339">
        <v>0</v>
      </c>
      <c r="V6339">
        <v>0</v>
      </c>
      <c r="W6339">
        <v>0</v>
      </c>
      <c r="X6339">
        <v>0</v>
      </c>
      <c r="Y6339">
        <v>0</v>
      </c>
      <c r="Z6339">
        <v>0</v>
      </c>
      <c r="AA6339">
        <v>0</v>
      </c>
      <c r="AB6339">
        <v>0</v>
      </c>
      <c r="AC6339">
        <v>0</v>
      </c>
      <c r="AD6339">
        <v>0</v>
      </c>
      <c r="AE6339">
        <v>0</v>
      </c>
      <c r="AF6339">
        <v>7000000</v>
      </c>
      <c r="AG6339">
        <v>8000000</v>
      </c>
      <c r="AH6339">
        <v>0</v>
      </c>
      <c r="AI6339">
        <v>0</v>
      </c>
      <c r="AJ6339">
        <v>0</v>
      </c>
      <c r="AK6339">
        <v>0</v>
      </c>
      <c r="AL6339">
        <v>0</v>
      </c>
      <c r="AM6339">
        <v>0</v>
      </c>
      <c r="AN6339">
        <v>1</v>
      </c>
    </row>
    <row r="6340" spans="1:40" x14ac:dyDescent="0.45">
      <c r="A6340" t="s">
        <v>18723</v>
      </c>
      <c r="B6340" t="s">
        <v>18724</v>
      </c>
      <c r="C6340" t="s">
        <v>18725</v>
      </c>
      <c r="D6340" t="s">
        <v>18726</v>
      </c>
      <c r="E6340" t="s">
        <v>326</v>
      </c>
      <c r="F6340">
        <v>0</v>
      </c>
      <c r="G6340" t="s">
        <v>51</v>
      </c>
      <c r="H6340" t="s">
        <v>44</v>
      </c>
      <c r="I6340" t="s">
        <v>45</v>
      </c>
      <c r="J6340" t="s">
        <v>46</v>
      </c>
      <c r="K6340" t="s">
        <v>47</v>
      </c>
      <c r="L6340">
        <v>3</v>
      </c>
      <c r="M6340" s="1">
        <v>40087</v>
      </c>
      <c r="N6340" s="3">
        <v>44113</v>
      </c>
      <c r="O6340" t="s">
        <v>387</v>
      </c>
      <c r="P6340">
        <v>2009</v>
      </c>
      <c r="Q6340" s="1">
        <v>40026</v>
      </c>
      <c r="R6340" s="1">
        <v>41718</v>
      </c>
      <c r="S6340">
        <v>3000000</v>
      </c>
      <c r="T6340">
        <v>12000000</v>
      </c>
      <c r="U6340">
        <v>0</v>
      </c>
      <c r="V6340">
        <v>0</v>
      </c>
      <c r="W6340">
        <v>0</v>
      </c>
      <c r="X6340">
        <v>0</v>
      </c>
      <c r="Y6340">
        <v>0</v>
      </c>
      <c r="Z6340">
        <v>0</v>
      </c>
      <c r="AA6340">
        <v>0</v>
      </c>
      <c r="AB6340">
        <v>0</v>
      </c>
      <c r="AC6340">
        <v>0</v>
      </c>
      <c r="AD6340">
        <v>0</v>
      </c>
      <c r="AE6340">
        <v>0</v>
      </c>
      <c r="AF6340">
        <v>7000000</v>
      </c>
      <c r="AG6340">
        <v>5000000</v>
      </c>
      <c r="AH6340">
        <v>0</v>
      </c>
      <c r="AI6340">
        <v>0</v>
      </c>
      <c r="AJ6340">
        <v>0</v>
      </c>
      <c r="AK6340">
        <v>0</v>
      </c>
      <c r="AL6340">
        <v>0</v>
      </c>
      <c r="AM6340">
        <v>0</v>
      </c>
      <c r="AN6340">
        <v>1</v>
      </c>
    </row>
    <row r="6341" spans="1:40" x14ac:dyDescent="0.45">
      <c r="A6341" t="s">
        <v>23947</v>
      </c>
      <c r="B6341" t="s">
        <v>23948</v>
      </c>
      <c r="C6341" t="s">
        <v>23949</v>
      </c>
      <c r="D6341" t="s">
        <v>424</v>
      </c>
      <c r="E6341" t="s">
        <v>425</v>
      </c>
      <c r="F6341">
        <v>0</v>
      </c>
      <c r="G6341" t="s">
        <v>51</v>
      </c>
      <c r="H6341" t="s">
        <v>44</v>
      </c>
      <c r="I6341" t="s">
        <v>45</v>
      </c>
      <c r="J6341" t="s">
        <v>46</v>
      </c>
      <c r="K6341" t="s">
        <v>47</v>
      </c>
      <c r="L6341">
        <v>1</v>
      </c>
      <c r="M6341" s="1">
        <v>39083</v>
      </c>
      <c r="N6341" s="3">
        <v>43837</v>
      </c>
      <c r="O6341" t="s">
        <v>80</v>
      </c>
      <c r="P6341">
        <v>2007</v>
      </c>
      <c r="Q6341" s="1">
        <v>41414</v>
      </c>
      <c r="R6341" s="1">
        <v>41414</v>
      </c>
      <c r="S6341">
        <v>0</v>
      </c>
      <c r="T6341">
        <v>15000000</v>
      </c>
      <c r="U6341">
        <v>0</v>
      </c>
      <c r="V6341">
        <v>0</v>
      </c>
      <c r="W6341">
        <v>0</v>
      </c>
      <c r="X6341">
        <v>0</v>
      </c>
      <c r="Y6341">
        <v>0</v>
      </c>
      <c r="Z6341">
        <v>0</v>
      </c>
      <c r="AA6341">
        <v>0</v>
      </c>
      <c r="AB6341">
        <v>0</v>
      </c>
      <c r="AC6341">
        <v>0</v>
      </c>
      <c r="AD6341">
        <v>0</v>
      </c>
      <c r="AE6341">
        <v>0</v>
      </c>
      <c r="AF6341">
        <v>0</v>
      </c>
      <c r="AG6341">
        <v>15000000</v>
      </c>
      <c r="AH6341">
        <v>0</v>
      </c>
      <c r="AI6341">
        <v>0</v>
      </c>
      <c r="AJ6341">
        <v>0</v>
      </c>
      <c r="AK6341">
        <v>0</v>
      </c>
      <c r="AL6341">
        <v>0</v>
      </c>
      <c r="AM6341">
        <v>0</v>
      </c>
      <c r="AN6341">
        <v>1</v>
      </c>
    </row>
    <row r="6342" spans="1:40" x14ac:dyDescent="0.45">
      <c r="A6342" t="s">
        <v>38142</v>
      </c>
      <c r="B6342" t="s">
        <v>38143</v>
      </c>
      <c r="C6342" t="s">
        <v>38144</v>
      </c>
      <c r="D6342" t="s">
        <v>275</v>
      </c>
      <c r="E6342" t="s">
        <v>276</v>
      </c>
      <c r="F6342">
        <v>0</v>
      </c>
      <c r="G6342" t="s">
        <v>51</v>
      </c>
      <c r="H6342" t="s">
        <v>44</v>
      </c>
      <c r="I6342" t="s">
        <v>45</v>
      </c>
      <c r="J6342" t="s">
        <v>46</v>
      </c>
      <c r="K6342" t="s">
        <v>47</v>
      </c>
      <c r="L6342">
        <v>2</v>
      </c>
      <c r="M6342" s="1">
        <v>40179</v>
      </c>
      <c r="N6342" s="3">
        <v>43840</v>
      </c>
      <c r="O6342" t="s">
        <v>87</v>
      </c>
      <c r="P6342">
        <v>2010</v>
      </c>
      <c r="Q6342" s="1">
        <v>40391</v>
      </c>
      <c r="R6342" s="1">
        <v>41491</v>
      </c>
      <c r="S6342">
        <v>0</v>
      </c>
      <c r="T6342">
        <v>15000000</v>
      </c>
      <c r="U6342">
        <v>0</v>
      </c>
      <c r="V6342">
        <v>0</v>
      </c>
      <c r="W6342">
        <v>0</v>
      </c>
      <c r="X6342">
        <v>0</v>
      </c>
      <c r="Y6342">
        <v>0</v>
      </c>
      <c r="Z6342">
        <v>0</v>
      </c>
      <c r="AA6342">
        <v>0</v>
      </c>
      <c r="AB6342">
        <v>0</v>
      </c>
      <c r="AC6342">
        <v>0</v>
      </c>
      <c r="AD6342">
        <v>0</v>
      </c>
      <c r="AE6342">
        <v>0</v>
      </c>
      <c r="AF6342">
        <v>0</v>
      </c>
      <c r="AG6342">
        <v>0</v>
      </c>
      <c r="AH6342">
        <v>15000000</v>
      </c>
      <c r="AI6342">
        <v>0</v>
      </c>
      <c r="AJ6342">
        <v>0</v>
      </c>
      <c r="AK6342">
        <v>0</v>
      </c>
      <c r="AL6342">
        <v>0</v>
      </c>
      <c r="AM6342">
        <v>0</v>
      </c>
      <c r="AN6342">
        <v>1</v>
      </c>
    </row>
    <row r="6343" spans="1:40" x14ac:dyDescent="0.45">
      <c r="A6343" t="s">
        <v>43321</v>
      </c>
      <c r="B6343" t="s">
        <v>43322</v>
      </c>
      <c r="C6343" t="s">
        <v>43323</v>
      </c>
      <c r="D6343" t="s">
        <v>43324</v>
      </c>
      <c r="E6343" t="s">
        <v>5139</v>
      </c>
      <c r="F6343">
        <v>0</v>
      </c>
      <c r="G6343" t="s">
        <v>51</v>
      </c>
      <c r="H6343" t="s">
        <v>44</v>
      </c>
      <c r="I6343" t="s">
        <v>45</v>
      </c>
      <c r="J6343" t="s">
        <v>46</v>
      </c>
      <c r="K6343" t="s">
        <v>47</v>
      </c>
      <c r="L6343">
        <v>3</v>
      </c>
      <c r="M6343" s="1">
        <v>40695</v>
      </c>
      <c r="N6343" s="3">
        <v>43993</v>
      </c>
      <c r="O6343" t="s">
        <v>62</v>
      </c>
      <c r="P6343">
        <v>2011</v>
      </c>
      <c r="Q6343" s="1">
        <v>41334</v>
      </c>
      <c r="R6343" s="1">
        <v>41757</v>
      </c>
      <c r="S6343">
        <v>1800000</v>
      </c>
      <c r="T6343">
        <v>10000000</v>
      </c>
      <c r="U6343">
        <v>0</v>
      </c>
      <c r="V6343">
        <v>0</v>
      </c>
      <c r="W6343">
        <v>0</v>
      </c>
      <c r="X6343">
        <v>0</v>
      </c>
      <c r="Y6343">
        <v>3200000</v>
      </c>
      <c r="Z6343">
        <v>0</v>
      </c>
      <c r="AA6343">
        <v>0</v>
      </c>
      <c r="AB6343">
        <v>0</v>
      </c>
      <c r="AC6343">
        <v>0</v>
      </c>
      <c r="AD6343">
        <v>0</v>
      </c>
      <c r="AE6343">
        <v>0</v>
      </c>
      <c r="AF6343">
        <v>10000000</v>
      </c>
      <c r="AG6343">
        <v>0</v>
      </c>
      <c r="AH6343">
        <v>0</v>
      </c>
      <c r="AI6343">
        <v>0</v>
      </c>
      <c r="AJ6343">
        <v>0</v>
      </c>
      <c r="AK6343">
        <v>0</v>
      </c>
      <c r="AL6343">
        <v>0</v>
      </c>
      <c r="AM6343">
        <v>0</v>
      </c>
      <c r="AN6343">
        <v>1</v>
      </c>
    </row>
    <row r="6344" spans="1:40" x14ac:dyDescent="0.45">
      <c r="A6344" t="s">
        <v>47398</v>
      </c>
      <c r="B6344" t="s">
        <v>47399</v>
      </c>
      <c r="C6344" t="s">
        <v>47400</v>
      </c>
      <c r="D6344" t="s">
        <v>68</v>
      </c>
      <c r="E6344" t="s">
        <v>69</v>
      </c>
      <c r="F6344">
        <v>0</v>
      </c>
      <c r="G6344" t="s">
        <v>51</v>
      </c>
      <c r="H6344" t="s">
        <v>44</v>
      </c>
      <c r="I6344" t="s">
        <v>45</v>
      </c>
      <c r="J6344" t="s">
        <v>46</v>
      </c>
      <c r="K6344" t="s">
        <v>47</v>
      </c>
      <c r="L6344">
        <v>2</v>
      </c>
      <c r="M6344" s="1">
        <v>35796</v>
      </c>
      <c r="N6344" s="2">
        <v>35796</v>
      </c>
      <c r="O6344" t="s">
        <v>393</v>
      </c>
      <c r="P6344">
        <v>1998</v>
      </c>
      <c r="Q6344" s="1">
        <v>38376</v>
      </c>
      <c r="R6344" s="1">
        <v>38987</v>
      </c>
      <c r="S6344">
        <v>0</v>
      </c>
      <c r="T6344">
        <v>15000000</v>
      </c>
      <c r="U6344">
        <v>0</v>
      </c>
      <c r="V6344">
        <v>0</v>
      </c>
      <c r="W6344">
        <v>0</v>
      </c>
      <c r="X6344">
        <v>0</v>
      </c>
      <c r="Y6344">
        <v>0</v>
      </c>
      <c r="Z6344">
        <v>0</v>
      </c>
      <c r="AA6344">
        <v>0</v>
      </c>
      <c r="AB6344">
        <v>0</v>
      </c>
      <c r="AC6344">
        <v>0</v>
      </c>
      <c r="AD6344">
        <v>0</v>
      </c>
      <c r="AE6344">
        <v>0</v>
      </c>
      <c r="AF6344">
        <v>0</v>
      </c>
      <c r="AG6344">
        <v>0</v>
      </c>
      <c r="AH6344">
        <v>10000000</v>
      </c>
      <c r="AI6344">
        <v>0</v>
      </c>
      <c r="AJ6344">
        <v>0</v>
      </c>
      <c r="AK6344">
        <v>0</v>
      </c>
      <c r="AL6344">
        <v>0</v>
      </c>
      <c r="AM6344">
        <v>0</v>
      </c>
      <c r="AN6344">
        <v>1</v>
      </c>
    </row>
    <row r="6345" spans="1:40" x14ac:dyDescent="0.45">
      <c r="A6345" t="s">
        <v>51872</v>
      </c>
      <c r="B6345" t="s">
        <v>51873</v>
      </c>
      <c r="C6345" t="s">
        <v>51874</v>
      </c>
      <c r="D6345" t="s">
        <v>73</v>
      </c>
      <c r="E6345" t="s">
        <v>74</v>
      </c>
      <c r="F6345">
        <v>0</v>
      </c>
      <c r="G6345" t="s">
        <v>51</v>
      </c>
      <c r="H6345" t="s">
        <v>44</v>
      </c>
      <c r="I6345" t="s">
        <v>45</v>
      </c>
      <c r="J6345" t="s">
        <v>46</v>
      </c>
      <c r="K6345" t="s">
        <v>47</v>
      </c>
      <c r="L6345">
        <v>1</v>
      </c>
      <c r="M6345" s="1">
        <v>41255</v>
      </c>
      <c r="N6345" s="3">
        <v>44177</v>
      </c>
      <c r="O6345" t="s">
        <v>58</v>
      </c>
      <c r="P6345">
        <v>2012</v>
      </c>
      <c r="Q6345" s="1">
        <v>41318</v>
      </c>
      <c r="R6345" s="1">
        <v>41318</v>
      </c>
      <c r="S6345">
        <v>0</v>
      </c>
      <c r="T6345">
        <v>15000000</v>
      </c>
      <c r="U6345">
        <v>0</v>
      </c>
      <c r="V6345">
        <v>0</v>
      </c>
      <c r="W6345">
        <v>0</v>
      </c>
      <c r="X6345">
        <v>0</v>
      </c>
      <c r="Y6345">
        <v>0</v>
      </c>
      <c r="Z6345">
        <v>0</v>
      </c>
      <c r="AA6345">
        <v>0</v>
      </c>
      <c r="AB6345">
        <v>0</v>
      </c>
      <c r="AC6345">
        <v>0</v>
      </c>
      <c r="AD6345">
        <v>0</v>
      </c>
      <c r="AE6345">
        <v>0</v>
      </c>
      <c r="AF6345">
        <v>15000000</v>
      </c>
      <c r="AG6345">
        <v>0</v>
      </c>
      <c r="AH6345">
        <v>0</v>
      </c>
      <c r="AI6345">
        <v>0</v>
      </c>
      <c r="AJ6345">
        <v>0</v>
      </c>
      <c r="AK6345">
        <v>0</v>
      </c>
      <c r="AL6345">
        <v>0</v>
      </c>
      <c r="AM6345">
        <v>0</v>
      </c>
      <c r="AN6345">
        <v>1</v>
      </c>
    </row>
    <row r="6346" spans="1:40" x14ac:dyDescent="0.45">
      <c r="A6346" t="s">
        <v>51975</v>
      </c>
      <c r="B6346" t="s">
        <v>51976</v>
      </c>
      <c r="C6346" t="s">
        <v>51977</v>
      </c>
      <c r="D6346" t="s">
        <v>867</v>
      </c>
      <c r="E6346" t="s">
        <v>868</v>
      </c>
      <c r="F6346">
        <v>0</v>
      </c>
      <c r="G6346" t="s">
        <v>51</v>
      </c>
      <c r="H6346" t="s">
        <v>44</v>
      </c>
      <c r="I6346" t="s">
        <v>45</v>
      </c>
      <c r="J6346" t="s">
        <v>46</v>
      </c>
      <c r="K6346" t="s">
        <v>47</v>
      </c>
      <c r="L6346">
        <v>2</v>
      </c>
      <c r="M6346" s="1">
        <v>40179</v>
      </c>
      <c r="N6346" s="3">
        <v>43840</v>
      </c>
      <c r="O6346" t="s">
        <v>87</v>
      </c>
      <c r="P6346">
        <v>2010</v>
      </c>
      <c r="Q6346" s="1">
        <v>40491</v>
      </c>
      <c r="R6346" s="1">
        <v>40730</v>
      </c>
      <c r="S6346">
        <v>0</v>
      </c>
      <c r="T6346">
        <v>15000000</v>
      </c>
      <c r="U6346">
        <v>0</v>
      </c>
      <c r="V6346">
        <v>0</v>
      </c>
      <c r="W6346">
        <v>0</v>
      </c>
      <c r="X6346">
        <v>0</v>
      </c>
      <c r="Y6346">
        <v>0</v>
      </c>
      <c r="Z6346">
        <v>0</v>
      </c>
      <c r="AA6346">
        <v>0</v>
      </c>
      <c r="AB6346">
        <v>0</v>
      </c>
      <c r="AC6346">
        <v>0</v>
      </c>
      <c r="AD6346">
        <v>0</v>
      </c>
      <c r="AE6346">
        <v>0</v>
      </c>
      <c r="AF6346">
        <v>5000000</v>
      </c>
      <c r="AG6346">
        <v>10000000</v>
      </c>
      <c r="AH6346">
        <v>0</v>
      </c>
      <c r="AI6346">
        <v>0</v>
      </c>
      <c r="AJ6346">
        <v>0</v>
      </c>
      <c r="AK6346">
        <v>0</v>
      </c>
      <c r="AL6346">
        <v>0</v>
      </c>
      <c r="AM6346">
        <v>0</v>
      </c>
      <c r="AN6346">
        <v>1</v>
      </c>
    </row>
    <row r="6347" spans="1:40" x14ac:dyDescent="0.45">
      <c r="A6347" t="s">
        <v>70730</v>
      </c>
      <c r="B6347" t="s">
        <v>70731</v>
      </c>
      <c r="C6347" t="s">
        <v>70732</v>
      </c>
      <c r="D6347" t="s">
        <v>70733</v>
      </c>
      <c r="E6347" t="s">
        <v>344</v>
      </c>
      <c r="F6347">
        <v>0</v>
      </c>
      <c r="G6347" t="s">
        <v>43</v>
      </c>
      <c r="H6347" t="s">
        <v>44</v>
      </c>
      <c r="I6347" t="s">
        <v>45</v>
      </c>
      <c r="J6347" t="s">
        <v>46</v>
      </c>
      <c r="K6347" t="s">
        <v>47</v>
      </c>
      <c r="L6347">
        <v>1</v>
      </c>
      <c r="M6347" s="1">
        <v>36526</v>
      </c>
      <c r="N6347" s="2">
        <v>36526</v>
      </c>
      <c r="O6347" t="s">
        <v>176</v>
      </c>
      <c r="P6347">
        <v>2000</v>
      </c>
      <c r="Q6347" s="1">
        <v>38634</v>
      </c>
      <c r="R6347" s="1">
        <v>38634</v>
      </c>
      <c r="S6347">
        <v>0</v>
      </c>
      <c r="T6347">
        <v>15000000</v>
      </c>
      <c r="U6347">
        <v>0</v>
      </c>
      <c r="V6347">
        <v>0</v>
      </c>
      <c r="W6347">
        <v>0</v>
      </c>
      <c r="X6347">
        <v>0</v>
      </c>
      <c r="Y6347">
        <v>0</v>
      </c>
      <c r="Z6347">
        <v>0</v>
      </c>
      <c r="AA6347">
        <v>0</v>
      </c>
      <c r="AB6347">
        <v>0</v>
      </c>
      <c r="AC6347">
        <v>0</v>
      </c>
      <c r="AD6347">
        <v>0</v>
      </c>
      <c r="AE6347">
        <v>0</v>
      </c>
      <c r="AF6347">
        <v>0</v>
      </c>
      <c r="AG6347">
        <v>0</v>
      </c>
      <c r="AH6347">
        <v>0</v>
      </c>
      <c r="AI6347">
        <v>15000000</v>
      </c>
      <c r="AJ6347">
        <v>0</v>
      </c>
      <c r="AK6347">
        <v>0</v>
      </c>
      <c r="AL6347">
        <v>0</v>
      </c>
      <c r="AM6347">
        <v>0</v>
      </c>
      <c r="AN6347">
        <v>1</v>
      </c>
    </row>
    <row r="6348" spans="1:40" x14ac:dyDescent="0.45">
      <c r="A6348" t="s">
        <v>73763</v>
      </c>
      <c r="B6348" t="s">
        <v>73764</v>
      </c>
      <c r="C6348" t="s">
        <v>73765</v>
      </c>
      <c r="D6348" t="s">
        <v>68</v>
      </c>
      <c r="E6348" t="s">
        <v>69</v>
      </c>
      <c r="F6348">
        <v>0</v>
      </c>
      <c r="G6348" t="s">
        <v>43</v>
      </c>
      <c r="H6348" t="s">
        <v>44</v>
      </c>
      <c r="I6348" t="s">
        <v>45</v>
      </c>
      <c r="J6348" t="s">
        <v>46</v>
      </c>
      <c r="K6348" t="s">
        <v>47</v>
      </c>
      <c r="L6348">
        <v>1</v>
      </c>
      <c r="M6348" s="1">
        <v>36161</v>
      </c>
      <c r="N6348" s="2">
        <v>36161</v>
      </c>
      <c r="O6348" t="s">
        <v>597</v>
      </c>
      <c r="P6348">
        <v>1999</v>
      </c>
      <c r="Q6348" s="1">
        <v>39142</v>
      </c>
      <c r="R6348" s="1">
        <v>39142</v>
      </c>
      <c r="S6348">
        <v>0</v>
      </c>
      <c r="T6348">
        <v>15000000</v>
      </c>
      <c r="U6348">
        <v>0</v>
      </c>
      <c r="V6348">
        <v>0</v>
      </c>
      <c r="W6348">
        <v>0</v>
      </c>
      <c r="X6348">
        <v>0</v>
      </c>
      <c r="Y6348">
        <v>0</v>
      </c>
      <c r="Z6348">
        <v>0</v>
      </c>
      <c r="AA6348">
        <v>0</v>
      </c>
      <c r="AB6348">
        <v>0</v>
      </c>
      <c r="AC6348">
        <v>0</v>
      </c>
      <c r="AD6348">
        <v>0</v>
      </c>
      <c r="AE6348">
        <v>0</v>
      </c>
      <c r="AF6348">
        <v>0</v>
      </c>
      <c r="AG6348">
        <v>0</v>
      </c>
      <c r="AH6348">
        <v>0</v>
      </c>
      <c r="AI6348">
        <v>15000000</v>
      </c>
      <c r="AJ6348">
        <v>0</v>
      </c>
      <c r="AK6348">
        <v>0</v>
      </c>
      <c r="AL6348">
        <v>0</v>
      </c>
      <c r="AM6348">
        <v>0</v>
      </c>
      <c r="AN6348">
        <v>1</v>
      </c>
    </row>
    <row r="6349" spans="1:40" x14ac:dyDescent="0.45">
      <c r="A6349" t="s">
        <v>76479</v>
      </c>
      <c r="B6349" t="s">
        <v>76480</v>
      </c>
      <c r="C6349" t="s">
        <v>76481</v>
      </c>
      <c r="D6349" t="s">
        <v>76482</v>
      </c>
      <c r="E6349" t="s">
        <v>12203</v>
      </c>
      <c r="F6349">
        <v>0</v>
      </c>
      <c r="G6349" t="s">
        <v>43</v>
      </c>
      <c r="H6349" t="s">
        <v>44</v>
      </c>
      <c r="I6349" t="s">
        <v>45</v>
      </c>
      <c r="J6349" t="s">
        <v>46</v>
      </c>
      <c r="K6349" t="s">
        <v>47</v>
      </c>
      <c r="L6349">
        <v>1</v>
      </c>
      <c r="M6349" s="1">
        <v>36892</v>
      </c>
      <c r="N6349" s="3">
        <v>43831</v>
      </c>
      <c r="O6349" t="s">
        <v>124</v>
      </c>
      <c r="P6349">
        <v>2001</v>
      </c>
      <c r="Q6349" s="1">
        <v>38845</v>
      </c>
      <c r="R6349" s="1">
        <v>38845</v>
      </c>
      <c r="S6349">
        <v>0</v>
      </c>
      <c r="T6349">
        <v>15000000</v>
      </c>
      <c r="U6349">
        <v>0</v>
      </c>
      <c r="V6349">
        <v>0</v>
      </c>
      <c r="W6349">
        <v>0</v>
      </c>
      <c r="X6349">
        <v>0</v>
      </c>
      <c r="Y6349">
        <v>0</v>
      </c>
      <c r="Z6349">
        <v>0</v>
      </c>
      <c r="AA6349">
        <v>0</v>
      </c>
      <c r="AB6349">
        <v>0</v>
      </c>
      <c r="AC6349">
        <v>0</v>
      </c>
      <c r="AD6349">
        <v>0</v>
      </c>
      <c r="AE6349">
        <v>0</v>
      </c>
      <c r="AF6349">
        <v>0</v>
      </c>
      <c r="AG6349">
        <v>0</v>
      </c>
      <c r="AH6349">
        <v>15000000</v>
      </c>
      <c r="AI6349">
        <v>0</v>
      </c>
      <c r="AJ6349">
        <v>0</v>
      </c>
      <c r="AK6349">
        <v>0</v>
      </c>
      <c r="AL6349">
        <v>0</v>
      </c>
      <c r="AM6349">
        <v>0</v>
      </c>
      <c r="AN6349">
        <v>1</v>
      </c>
    </row>
    <row r="6350" spans="1:40" x14ac:dyDescent="0.45">
      <c r="A6350" t="s">
        <v>76738</v>
      </c>
      <c r="B6350" t="s">
        <v>76739</v>
      </c>
      <c r="C6350" t="s">
        <v>76740</v>
      </c>
      <c r="D6350" t="s">
        <v>209</v>
      </c>
      <c r="E6350" t="s">
        <v>210</v>
      </c>
      <c r="F6350">
        <v>0</v>
      </c>
      <c r="G6350" t="s">
        <v>51</v>
      </c>
      <c r="H6350" t="s">
        <v>44</v>
      </c>
      <c r="I6350" t="s">
        <v>45</v>
      </c>
      <c r="J6350" t="s">
        <v>46</v>
      </c>
      <c r="K6350" t="s">
        <v>47</v>
      </c>
      <c r="L6350">
        <v>2</v>
      </c>
      <c r="M6350" s="1">
        <v>40310</v>
      </c>
      <c r="N6350" s="3">
        <v>43961</v>
      </c>
      <c r="O6350" t="s">
        <v>619</v>
      </c>
      <c r="P6350">
        <v>2010</v>
      </c>
      <c r="Q6350" s="1">
        <v>40787</v>
      </c>
      <c r="R6350" s="1">
        <v>41407</v>
      </c>
      <c r="S6350">
        <v>0</v>
      </c>
      <c r="T6350">
        <v>15000000</v>
      </c>
      <c r="U6350">
        <v>0</v>
      </c>
      <c r="V6350">
        <v>0</v>
      </c>
      <c r="W6350">
        <v>0</v>
      </c>
      <c r="X6350">
        <v>0</v>
      </c>
      <c r="Y6350">
        <v>0</v>
      </c>
      <c r="Z6350">
        <v>0</v>
      </c>
      <c r="AA6350">
        <v>0</v>
      </c>
      <c r="AB6350">
        <v>0</v>
      </c>
      <c r="AC6350">
        <v>0</v>
      </c>
      <c r="AD6350">
        <v>0</v>
      </c>
      <c r="AE6350">
        <v>0</v>
      </c>
      <c r="AF6350">
        <v>0</v>
      </c>
      <c r="AG6350">
        <v>15000000</v>
      </c>
      <c r="AH6350">
        <v>0</v>
      </c>
      <c r="AI6350">
        <v>0</v>
      </c>
      <c r="AJ6350">
        <v>0</v>
      </c>
      <c r="AK6350">
        <v>0</v>
      </c>
      <c r="AL6350">
        <v>0</v>
      </c>
      <c r="AM6350">
        <v>0</v>
      </c>
      <c r="AN6350">
        <v>1</v>
      </c>
    </row>
    <row r="6351" spans="1:40" x14ac:dyDescent="0.45">
      <c r="A6351" t="s">
        <v>77986</v>
      </c>
      <c r="B6351" t="s">
        <v>77987</v>
      </c>
      <c r="C6351" t="s">
        <v>77988</v>
      </c>
      <c r="D6351" t="s">
        <v>177</v>
      </c>
      <c r="E6351" t="s">
        <v>178</v>
      </c>
      <c r="F6351">
        <v>0</v>
      </c>
      <c r="G6351" t="s">
        <v>51</v>
      </c>
      <c r="H6351" t="s">
        <v>44</v>
      </c>
      <c r="I6351" t="s">
        <v>45</v>
      </c>
      <c r="J6351" t="s">
        <v>46</v>
      </c>
      <c r="K6351" t="s">
        <v>47</v>
      </c>
      <c r="L6351">
        <v>1</v>
      </c>
      <c r="M6351" s="1">
        <v>38718</v>
      </c>
      <c r="N6351" s="3">
        <v>43836</v>
      </c>
      <c r="O6351" t="s">
        <v>260</v>
      </c>
      <c r="P6351">
        <v>2006</v>
      </c>
      <c r="Q6351" s="1">
        <v>41653</v>
      </c>
      <c r="R6351" s="1">
        <v>41653</v>
      </c>
      <c r="S6351">
        <v>0</v>
      </c>
      <c r="T6351">
        <v>15000000</v>
      </c>
      <c r="U6351">
        <v>0</v>
      </c>
      <c r="V6351">
        <v>0</v>
      </c>
      <c r="W6351">
        <v>0</v>
      </c>
      <c r="X6351">
        <v>0</v>
      </c>
      <c r="Y6351">
        <v>0</v>
      </c>
      <c r="Z6351">
        <v>0</v>
      </c>
      <c r="AA6351">
        <v>0</v>
      </c>
      <c r="AB6351">
        <v>0</v>
      </c>
      <c r="AC6351">
        <v>0</v>
      </c>
      <c r="AD6351">
        <v>0</v>
      </c>
      <c r="AE6351">
        <v>0</v>
      </c>
      <c r="AF6351">
        <v>15000000</v>
      </c>
      <c r="AG6351">
        <v>0</v>
      </c>
      <c r="AH6351">
        <v>0</v>
      </c>
      <c r="AI6351">
        <v>0</v>
      </c>
      <c r="AJ6351">
        <v>0</v>
      </c>
      <c r="AK6351">
        <v>0</v>
      </c>
      <c r="AL6351">
        <v>0</v>
      </c>
      <c r="AM6351">
        <v>0</v>
      </c>
      <c r="AN6351">
        <v>1</v>
      </c>
    </row>
    <row r="6352" spans="1:40" x14ac:dyDescent="0.45">
      <c r="A6352" t="s">
        <v>15009</v>
      </c>
      <c r="B6352" t="s">
        <v>15010</v>
      </c>
      <c r="C6352" t="s">
        <v>15011</v>
      </c>
      <c r="D6352" t="s">
        <v>73</v>
      </c>
      <c r="E6352" t="s">
        <v>74</v>
      </c>
      <c r="F6352">
        <v>0</v>
      </c>
      <c r="G6352" t="s">
        <v>51</v>
      </c>
      <c r="H6352" t="s">
        <v>179</v>
      </c>
      <c r="I6352" t="s">
        <v>180</v>
      </c>
      <c r="J6352" t="s">
        <v>181</v>
      </c>
      <c r="K6352" t="s">
        <v>182</v>
      </c>
      <c r="L6352">
        <v>1</v>
      </c>
      <c r="M6352" s="1">
        <v>36526</v>
      </c>
      <c r="N6352" s="2">
        <v>36526</v>
      </c>
      <c r="O6352" t="s">
        <v>176</v>
      </c>
      <c r="P6352">
        <v>2000</v>
      </c>
      <c r="Q6352" s="1">
        <v>41547</v>
      </c>
      <c r="R6352" s="1">
        <v>41547</v>
      </c>
      <c r="S6352">
        <v>0</v>
      </c>
      <c r="T6352">
        <v>15000000</v>
      </c>
      <c r="U6352">
        <v>0</v>
      </c>
      <c r="V6352">
        <v>0</v>
      </c>
      <c r="W6352">
        <v>0</v>
      </c>
      <c r="X6352">
        <v>0</v>
      </c>
      <c r="Y6352">
        <v>0</v>
      </c>
      <c r="Z6352">
        <v>0</v>
      </c>
      <c r="AA6352">
        <v>0</v>
      </c>
      <c r="AB6352">
        <v>0</v>
      </c>
      <c r="AC6352">
        <v>0</v>
      </c>
      <c r="AD6352">
        <v>0</v>
      </c>
      <c r="AE6352">
        <v>0</v>
      </c>
      <c r="AF6352">
        <v>0</v>
      </c>
      <c r="AG6352">
        <v>0</v>
      </c>
      <c r="AH6352">
        <v>0</v>
      </c>
      <c r="AI6352">
        <v>0</v>
      </c>
      <c r="AJ6352">
        <v>0</v>
      </c>
      <c r="AK6352">
        <v>0</v>
      </c>
      <c r="AL6352">
        <v>0</v>
      </c>
      <c r="AM6352">
        <v>0</v>
      </c>
      <c r="AN6352">
        <v>1</v>
      </c>
    </row>
    <row r="6353" spans="1:40" x14ac:dyDescent="0.45">
      <c r="A6353" t="s">
        <v>27956</v>
      </c>
      <c r="B6353" t="s">
        <v>27957</v>
      </c>
      <c r="C6353" t="s">
        <v>27958</v>
      </c>
      <c r="D6353" t="s">
        <v>27959</v>
      </c>
      <c r="E6353" t="s">
        <v>937</v>
      </c>
      <c r="F6353">
        <v>0</v>
      </c>
      <c r="G6353" t="s">
        <v>51</v>
      </c>
      <c r="H6353" t="s">
        <v>44</v>
      </c>
      <c r="I6353" t="s">
        <v>130</v>
      </c>
      <c r="J6353" t="s">
        <v>4422</v>
      </c>
      <c r="K6353" t="s">
        <v>7144</v>
      </c>
      <c r="L6353">
        <v>1</v>
      </c>
      <c r="M6353" s="1">
        <v>38353</v>
      </c>
      <c r="N6353" s="3">
        <v>43835</v>
      </c>
      <c r="O6353" t="s">
        <v>277</v>
      </c>
      <c r="P6353">
        <v>2005</v>
      </c>
      <c r="Q6353" s="1">
        <v>40400</v>
      </c>
      <c r="R6353" s="1">
        <v>40400</v>
      </c>
      <c r="S6353">
        <v>0</v>
      </c>
      <c r="T6353">
        <v>15000000</v>
      </c>
      <c r="U6353">
        <v>0</v>
      </c>
      <c r="V6353">
        <v>0</v>
      </c>
      <c r="W6353">
        <v>0</v>
      </c>
      <c r="X6353">
        <v>0</v>
      </c>
      <c r="Y6353">
        <v>0</v>
      </c>
      <c r="Z6353">
        <v>0</v>
      </c>
      <c r="AA6353">
        <v>0</v>
      </c>
      <c r="AB6353">
        <v>0</v>
      </c>
      <c r="AC6353">
        <v>0</v>
      </c>
      <c r="AD6353">
        <v>0</v>
      </c>
      <c r="AE6353">
        <v>0</v>
      </c>
      <c r="AF6353">
        <v>0</v>
      </c>
      <c r="AG6353">
        <v>0</v>
      </c>
      <c r="AH6353">
        <v>0</v>
      </c>
      <c r="AI6353">
        <v>0</v>
      </c>
      <c r="AJ6353">
        <v>0</v>
      </c>
      <c r="AK6353">
        <v>0</v>
      </c>
      <c r="AL6353">
        <v>0</v>
      </c>
      <c r="AM6353">
        <v>0</v>
      </c>
      <c r="AN6353">
        <v>1</v>
      </c>
    </row>
    <row r="6354" spans="1:40" x14ac:dyDescent="0.45">
      <c r="A6354" t="s">
        <v>38169</v>
      </c>
      <c r="B6354" t="s">
        <v>38170</v>
      </c>
      <c r="C6354" t="s">
        <v>38171</v>
      </c>
      <c r="D6354" t="s">
        <v>68</v>
      </c>
      <c r="E6354" t="s">
        <v>69</v>
      </c>
      <c r="F6354">
        <v>0</v>
      </c>
      <c r="G6354" t="s">
        <v>51</v>
      </c>
      <c r="H6354" t="s">
        <v>44</v>
      </c>
      <c r="I6354" t="s">
        <v>130</v>
      </c>
      <c r="J6354" t="s">
        <v>131</v>
      </c>
      <c r="K6354" t="s">
        <v>1860</v>
      </c>
      <c r="L6354">
        <v>2</v>
      </c>
      <c r="M6354" s="1">
        <v>37257</v>
      </c>
      <c r="N6354" s="3">
        <v>43832</v>
      </c>
      <c r="O6354" t="s">
        <v>321</v>
      </c>
      <c r="P6354">
        <v>2002</v>
      </c>
      <c r="Q6354" s="1">
        <v>37803</v>
      </c>
      <c r="R6354" s="1">
        <v>40512</v>
      </c>
      <c r="S6354">
        <v>0</v>
      </c>
      <c r="T6354">
        <v>15000000</v>
      </c>
      <c r="U6354">
        <v>0</v>
      </c>
      <c r="V6354">
        <v>0</v>
      </c>
      <c r="W6354">
        <v>0</v>
      </c>
      <c r="X6354">
        <v>0</v>
      </c>
      <c r="Y6354">
        <v>0</v>
      </c>
      <c r="Z6354">
        <v>0</v>
      </c>
      <c r="AA6354">
        <v>0</v>
      </c>
      <c r="AB6354">
        <v>0</v>
      </c>
      <c r="AC6354">
        <v>0</v>
      </c>
      <c r="AD6354">
        <v>0</v>
      </c>
      <c r="AE6354">
        <v>0</v>
      </c>
      <c r="AF6354">
        <v>7000000</v>
      </c>
      <c r="AG6354">
        <v>0</v>
      </c>
      <c r="AH6354">
        <v>0</v>
      </c>
      <c r="AI6354">
        <v>0</v>
      </c>
      <c r="AJ6354">
        <v>0</v>
      </c>
      <c r="AK6354">
        <v>0</v>
      </c>
      <c r="AL6354">
        <v>0</v>
      </c>
      <c r="AM6354">
        <v>0</v>
      </c>
      <c r="AN6354">
        <v>1</v>
      </c>
    </row>
    <row r="6355" spans="1:40" x14ac:dyDescent="0.45">
      <c r="A6355" t="s">
        <v>4365</v>
      </c>
      <c r="B6355" t="s">
        <v>4366</v>
      </c>
      <c r="C6355" t="s">
        <v>4367</v>
      </c>
      <c r="D6355" t="s">
        <v>198</v>
      </c>
      <c r="E6355" t="s">
        <v>199</v>
      </c>
      <c r="F6355">
        <v>0</v>
      </c>
      <c r="G6355" t="s">
        <v>51</v>
      </c>
      <c r="H6355" t="s">
        <v>44</v>
      </c>
      <c r="I6355" t="s">
        <v>309</v>
      </c>
      <c r="J6355" t="s">
        <v>310</v>
      </c>
      <c r="K6355" t="s">
        <v>4368</v>
      </c>
      <c r="L6355">
        <v>1</v>
      </c>
      <c r="M6355" s="1">
        <v>40179</v>
      </c>
      <c r="N6355" s="3">
        <v>43840</v>
      </c>
      <c r="O6355" t="s">
        <v>87</v>
      </c>
      <c r="P6355">
        <v>2010</v>
      </c>
      <c r="Q6355" s="1">
        <v>41396</v>
      </c>
      <c r="R6355" s="1">
        <v>41396</v>
      </c>
      <c r="S6355">
        <v>0</v>
      </c>
      <c r="T6355">
        <v>15000000</v>
      </c>
      <c r="U6355">
        <v>0</v>
      </c>
      <c r="V6355">
        <v>0</v>
      </c>
      <c r="W6355">
        <v>0</v>
      </c>
      <c r="X6355">
        <v>0</v>
      </c>
      <c r="Y6355">
        <v>0</v>
      </c>
      <c r="Z6355">
        <v>0</v>
      </c>
      <c r="AA6355">
        <v>0</v>
      </c>
      <c r="AB6355">
        <v>0</v>
      </c>
      <c r="AC6355">
        <v>0</v>
      </c>
      <c r="AD6355">
        <v>0</v>
      </c>
      <c r="AE6355">
        <v>0</v>
      </c>
      <c r="AF6355">
        <v>0</v>
      </c>
      <c r="AG6355">
        <v>0</v>
      </c>
      <c r="AH6355">
        <v>0</v>
      </c>
      <c r="AI6355">
        <v>0</v>
      </c>
      <c r="AJ6355">
        <v>0</v>
      </c>
      <c r="AK6355">
        <v>0</v>
      </c>
      <c r="AL6355">
        <v>0</v>
      </c>
      <c r="AM6355">
        <v>0</v>
      </c>
      <c r="AN6355">
        <v>1</v>
      </c>
    </row>
    <row r="6356" spans="1:40" x14ac:dyDescent="0.45">
      <c r="A6356" t="s">
        <v>65521</v>
      </c>
      <c r="B6356" t="s">
        <v>65522</v>
      </c>
      <c r="C6356" t="s">
        <v>65523</v>
      </c>
      <c r="D6356" t="s">
        <v>78</v>
      </c>
      <c r="E6356" t="s">
        <v>79</v>
      </c>
      <c r="F6356">
        <v>0</v>
      </c>
      <c r="G6356" t="s">
        <v>43</v>
      </c>
      <c r="H6356" t="s">
        <v>44</v>
      </c>
      <c r="I6356" t="s">
        <v>309</v>
      </c>
      <c r="J6356" t="s">
        <v>310</v>
      </c>
      <c r="K6356" t="s">
        <v>310</v>
      </c>
      <c r="L6356">
        <v>1</v>
      </c>
      <c r="M6356" s="1">
        <v>36161</v>
      </c>
      <c r="N6356" s="2">
        <v>36161</v>
      </c>
      <c r="O6356" t="s">
        <v>597</v>
      </c>
      <c r="P6356">
        <v>1999</v>
      </c>
      <c r="Q6356" s="1">
        <v>39600</v>
      </c>
      <c r="R6356" s="1">
        <v>39600</v>
      </c>
      <c r="S6356">
        <v>0</v>
      </c>
      <c r="T6356">
        <v>15000000</v>
      </c>
      <c r="U6356">
        <v>0</v>
      </c>
      <c r="V6356">
        <v>0</v>
      </c>
      <c r="W6356">
        <v>0</v>
      </c>
      <c r="X6356">
        <v>0</v>
      </c>
      <c r="Y6356">
        <v>0</v>
      </c>
      <c r="Z6356">
        <v>0</v>
      </c>
      <c r="AA6356">
        <v>0</v>
      </c>
      <c r="AB6356">
        <v>0</v>
      </c>
      <c r="AC6356">
        <v>0</v>
      </c>
      <c r="AD6356">
        <v>0</v>
      </c>
      <c r="AE6356">
        <v>0</v>
      </c>
      <c r="AF6356">
        <v>0</v>
      </c>
      <c r="AG6356">
        <v>15000000</v>
      </c>
      <c r="AH6356">
        <v>0</v>
      </c>
      <c r="AI6356">
        <v>0</v>
      </c>
      <c r="AJ6356">
        <v>0</v>
      </c>
      <c r="AK6356">
        <v>0</v>
      </c>
      <c r="AL6356">
        <v>0</v>
      </c>
      <c r="AM6356">
        <v>0</v>
      </c>
      <c r="AN6356">
        <v>1</v>
      </c>
    </row>
    <row r="6357" spans="1:40" x14ac:dyDescent="0.45">
      <c r="A6357" t="s">
        <v>74733</v>
      </c>
      <c r="B6357" t="s">
        <v>74734</v>
      </c>
      <c r="C6357" t="s">
        <v>74735</v>
      </c>
      <c r="D6357" t="s">
        <v>74736</v>
      </c>
      <c r="E6357" t="s">
        <v>290</v>
      </c>
      <c r="F6357">
        <v>0</v>
      </c>
      <c r="G6357" t="s">
        <v>43</v>
      </c>
      <c r="H6357" t="s">
        <v>44</v>
      </c>
      <c r="I6357" t="s">
        <v>309</v>
      </c>
      <c r="J6357" t="s">
        <v>564</v>
      </c>
      <c r="K6357" t="s">
        <v>564</v>
      </c>
      <c r="L6357">
        <v>1</v>
      </c>
      <c r="M6357" s="1">
        <v>32143</v>
      </c>
      <c r="N6357" s="2">
        <v>32143</v>
      </c>
      <c r="O6357" t="s">
        <v>1225</v>
      </c>
      <c r="P6357">
        <v>1988</v>
      </c>
      <c r="Q6357" s="1">
        <v>39995</v>
      </c>
      <c r="R6357" s="1">
        <v>39995</v>
      </c>
      <c r="S6357">
        <v>0</v>
      </c>
      <c r="T6357">
        <v>15000000</v>
      </c>
      <c r="U6357">
        <v>0</v>
      </c>
      <c r="V6357">
        <v>0</v>
      </c>
      <c r="W6357">
        <v>0</v>
      </c>
      <c r="X6357">
        <v>0</v>
      </c>
      <c r="Y6357">
        <v>0</v>
      </c>
      <c r="Z6357">
        <v>0</v>
      </c>
      <c r="AA6357">
        <v>0</v>
      </c>
      <c r="AB6357">
        <v>0</v>
      </c>
      <c r="AC6357">
        <v>0</v>
      </c>
      <c r="AD6357">
        <v>0</v>
      </c>
      <c r="AE6357">
        <v>0</v>
      </c>
      <c r="AF6357">
        <v>0</v>
      </c>
      <c r="AG6357">
        <v>0</v>
      </c>
      <c r="AH6357">
        <v>0</v>
      </c>
      <c r="AI6357">
        <v>0</v>
      </c>
      <c r="AJ6357">
        <v>0</v>
      </c>
      <c r="AK6357">
        <v>0</v>
      </c>
      <c r="AL6357">
        <v>0</v>
      </c>
      <c r="AM6357">
        <v>0</v>
      </c>
      <c r="AN6357">
        <v>1</v>
      </c>
    </row>
    <row r="6358" spans="1:40" x14ac:dyDescent="0.45">
      <c r="A6358" t="s">
        <v>1814</v>
      </c>
      <c r="B6358" t="s">
        <v>1815</v>
      </c>
      <c r="C6358" t="s">
        <v>1816</v>
      </c>
      <c r="D6358" t="s">
        <v>424</v>
      </c>
      <c r="E6358" t="s">
        <v>425</v>
      </c>
      <c r="F6358">
        <v>0</v>
      </c>
      <c r="G6358" t="s">
        <v>51</v>
      </c>
      <c r="H6358" t="s">
        <v>44</v>
      </c>
      <c r="I6358" t="s">
        <v>64</v>
      </c>
      <c r="J6358" t="s">
        <v>338</v>
      </c>
      <c r="K6358" t="s">
        <v>338</v>
      </c>
      <c r="L6358">
        <v>4</v>
      </c>
      <c r="M6358" s="1">
        <v>38718</v>
      </c>
      <c r="N6358" s="3">
        <v>43836</v>
      </c>
      <c r="O6358" t="s">
        <v>260</v>
      </c>
      <c r="P6358">
        <v>2006</v>
      </c>
      <c r="Q6358" s="1">
        <v>40485</v>
      </c>
      <c r="R6358" s="1">
        <v>41821</v>
      </c>
      <c r="S6358">
        <v>0</v>
      </c>
      <c r="T6358">
        <v>15000000</v>
      </c>
      <c r="U6358">
        <v>0</v>
      </c>
      <c r="V6358">
        <v>0</v>
      </c>
      <c r="W6358">
        <v>0</v>
      </c>
      <c r="X6358">
        <v>0</v>
      </c>
      <c r="Y6358">
        <v>0</v>
      </c>
      <c r="Z6358">
        <v>0</v>
      </c>
      <c r="AA6358">
        <v>0</v>
      </c>
      <c r="AB6358">
        <v>0</v>
      </c>
      <c r="AC6358">
        <v>0</v>
      </c>
      <c r="AD6358">
        <v>0</v>
      </c>
      <c r="AE6358">
        <v>0</v>
      </c>
      <c r="AF6358">
        <v>0</v>
      </c>
      <c r="AG6358">
        <v>0</v>
      </c>
      <c r="AH6358">
        <v>0</v>
      </c>
      <c r="AI6358">
        <v>0</v>
      </c>
      <c r="AJ6358">
        <v>0</v>
      </c>
      <c r="AK6358">
        <v>0</v>
      </c>
      <c r="AL6358">
        <v>0</v>
      </c>
      <c r="AM6358">
        <v>0</v>
      </c>
      <c r="AN6358">
        <v>1</v>
      </c>
    </row>
    <row r="6359" spans="1:40" x14ac:dyDescent="0.45">
      <c r="A6359" t="s">
        <v>19423</v>
      </c>
      <c r="B6359" t="s">
        <v>19424</v>
      </c>
      <c r="C6359" t="s">
        <v>19425</v>
      </c>
      <c r="D6359" t="s">
        <v>275</v>
      </c>
      <c r="E6359" t="s">
        <v>276</v>
      </c>
      <c r="F6359">
        <v>0</v>
      </c>
      <c r="G6359" t="s">
        <v>51</v>
      </c>
      <c r="H6359" t="s">
        <v>44</v>
      </c>
      <c r="I6359" t="s">
        <v>64</v>
      </c>
      <c r="J6359" t="s">
        <v>749</v>
      </c>
      <c r="K6359" t="s">
        <v>749</v>
      </c>
      <c r="L6359">
        <v>1</v>
      </c>
      <c r="M6359" s="1">
        <v>41640</v>
      </c>
      <c r="N6359" s="3">
        <v>43844</v>
      </c>
      <c r="O6359" t="s">
        <v>67</v>
      </c>
      <c r="P6359">
        <v>2014</v>
      </c>
      <c r="Q6359" s="1">
        <v>41640</v>
      </c>
      <c r="R6359" s="1">
        <v>41640</v>
      </c>
      <c r="S6359">
        <v>0</v>
      </c>
      <c r="T6359">
        <v>15000000</v>
      </c>
      <c r="U6359">
        <v>0</v>
      </c>
      <c r="V6359">
        <v>0</v>
      </c>
      <c r="W6359">
        <v>0</v>
      </c>
      <c r="X6359">
        <v>0</v>
      </c>
      <c r="Y6359">
        <v>0</v>
      </c>
      <c r="Z6359">
        <v>0</v>
      </c>
      <c r="AA6359">
        <v>0</v>
      </c>
      <c r="AB6359">
        <v>0</v>
      </c>
      <c r="AC6359">
        <v>0</v>
      </c>
      <c r="AD6359">
        <v>0</v>
      </c>
      <c r="AE6359">
        <v>0</v>
      </c>
      <c r="AF6359">
        <v>0</v>
      </c>
      <c r="AG6359">
        <v>0</v>
      </c>
      <c r="AH6359">
        <v>0</v>
      </c>
      <c r="AI6359">
        <v>0</v>
      </c>
      <c r="AJ6359">
        <v>0</v>
      </c>
      <c r="AK6359">
        <v>0</v>
      </c>
      <c r="AL6359">
        <v>0</v>
      </c>
      <c r="AM6359">
        <v>0</v>
      </c>
      <c r="AN6359">
        <v>1</v>
      </c>
    </row>
    <row r="6360" spans="1:40" x14ac:dyDescent="0.45">
      <c r="A6360" t="s">
        <v>37989</v>
      </c>
      <c r="B6360" t="s">
        <v>37990</v>
      </c>
      <c r="C6360" t="s">
        <v>37991</v>
      </c>
      <c r="D6360" t="s">
        <v>17732</v>
      </c>
      <c r="E6360" t="s">
        <v>514</v>
      </c>
      <c r="F6360">
        <v>0</v>
      </c>
      <c r="G6360" t="s">
        <v>51</v>
      </c>
      <c r="H6360" t="s">
        <v>44</v>
      </c>
      <c r="I6360" t="s">
        <v>64</v>
      </c>
      <c r="J6360" t="s">
        <v>65</v>
      </c>
      <c r="K6360" t="s">
        <v>485</v>
      </c>
      <c r="L6360">
        <v>1</v>
      </c>
      <c r="M6360" s="1">
        <v>36892</v>
      </c>
      <c r="N6360" s="3">
        <v>43831</v>
      </c>
      <c r="O6360" t="s">
        <v>124</v>
      </c>
      <c r="P6360">
        <v>2001</v>
      </c>
      <c r="Q6360" s="1">
        <v>38626</v>
      </c>
      <c r="R6360" s="1">
        <v>38626</v>
      </c>
      <c r="S6360">
        <v>0</v>
      </c>
      <c r="T6360">
        <v>15000000</v>
      </c>
      <c r="U6360">
        <v>0</v>
      </c>
      <c r="V6360">
        <v>0</v>
      </c>
      <c r="W6360">
        <v>0</v>
      </c>
      <c r="X6360">
        <v>0</v>
      </c>
      <c r="Y6360">
        <v>0</v>
      </c>
      <c r="Z6360">
        <v>0</v>
      </c>
      <c r="AA6360">
        <v>0</v>
      </c>
      <c r="AB6360">
        <v>0</v>
      </c>
      <c r="AC6360">
        <v>0</v>
      </c>
      <c r="AD6360">
        <v>0</v>
      </c>
      <c r="AE6360">
        <v>0</v>
      </c>
      <c r="AF6360">
        <v>0</v>
      </c>
      <c r="AG6360">
        <v>15000000</v>
      </c>
      <c r="AH6360">
        <v>0</v>
      </c>
      <c r="AI6360">
        <v>0</v>
      </c>
      <c r="AJ6360">
        <v>0</v>
      </c>
      <c r="AK6360">
        <v>0</v>
      </c>
      <c r="AL6360">
        <v>0</v>
      </c>
      <c r="AM6360">
        <v>0</v>
      </c>
      <c r="AN6360">
        <v>1</v>
      </c>
    </row>
    <row r="6361" spans="1:40" x14ac:dyDescent="0.45">
      <c r="A6361" t="s">
        <v>49293</v>
      </c>
      <c r="B6361" t="s">
        <v>49294</v>
      </c>
      <c r="C6361" t="s">
        <v>49295</v>
      </c>
      <c r="D6361" t="s">
        <v>209</v>
      </c>
      <c r="E6361" t="s">
        <v>210</v>
      </c>
      <c r="F6361">
        <v>0</v>
      </c>
      <c r="G6361" t="s">
        <v>51</v>
      </c>
      <c r="H6361" t="s">
        <v>44</v>
      </c>
      <c r="I6361" t="s">
        <v>64</v>
      </c>
      <c r="J6361" t="s">
        <v>65</v>
      </c>
      <c r="K6361" t="s">
        <v>2341</v>
      </c>
      <c r="L6361">
        <v>1</v>
      </c>
      <c r="M6361" s="1">
        <v>32874</v>
      </c>
      <c r="N6361" s="2">
        <v>32874</v>
      </c>
      <c r="O6361" t="s">
        <v>270</v>
      </c>
      <c r="P6361">
        <v>1990</v>
      </c>
      <c r="Q6361" s="1">
        <v>41339</v>
      </c>
      <c r="R6361" s="1">
        <v>41339</v>
      </c>
      <c r="S6361">
        <v>0</v>
      </c>
      <c r="T6361">
        <v>15000000</v>
      </c>
      <c r="U6361">
        <v>0</v>
      </c>
      <c r="V6361">
        <v>0</v>
      </c>
      <c r="W6361">
        <v>0</v>
      </c>
      <c r="X6361">
        <v>0</v>
      </c>
      <c r="Y6361">
        <v>0</v>
      </c>
      <c r="Z6361">
        <v>0</v>
      </c>
      <c r="AA6361">
        <v>0</v>
      </c>
      <c r="AB6361">
        <v>0</v>
      </c>
      <c r="AC6361">
        <v>0</v>
      </c>
      <c r="AD6361">
        <v>0</v>
      </c>
      <c r="AE6361">
        <v>0</v>
      </c>
      <c r="AF6361">
        <v>15000000</v>
      </c>
      <c r="AG6361">
        <v>0</v>
      </c>
      <c r="AH6361">
        <v>0</v>
      </c>
      <c r="AI6361">
        <v>0</v>
      </c>
      <c r="AJ6361">
        <v>0</v>
      </c>
      <c r="AK6361">
        <v>0</v>
      </c>
      <c r="AL6361">
        <v>0</v>
      </c>
      <c r="AM6361">
        <v>0</v>
      </c>
      <c r="AN6361">
        <v>1</v>
      </c>
    </row>
    <row r="6362" spans="1:40" x14ac:dyDescent="0.45">
      <c r="A6362" t="s">
        <v>54160</v>
      </c>
      <c r="B6362" t="s">
        <v>54161</v>
      </c>
      <c r="C6362" t="s">
        <v>54162</v>
      </c>
      <c r="D6362" t="s">
        <v>899</v>
      </c>
      <c r="E6362" t="s">
        <v>900</v>
      </c>
      <c r="F6362">
        <v>0</v>
      </c>
      <c r="G6362" t="s">
        <v>51</v>
      </c>
      <c r="H6362" t="s">
        <v>44</v>
      </c>
      <c r="I6362" t="s">
        <v>64</v>
      </c>
      <c r="J6362" t="s">
        <v>65</v>
      </c>
      <c r="K6362" t="s">
        <v>65</v>
      </c>
      <c r="L6362">
        <v>1</v>
      </c>
      <c r="M6362" s="1">
        <v>39814</v>
      </c>
      <c r="N6362" s="3">
        <v>43839</v>
      </c>
      <c r="O6362" t="s">
        <v>135</v>
      </c>
      <c r="P6362">
        <v>2009</v>
      </c>
      <c r="Q6362" s="1">
        <v>41031</v>
      </c>
      <c r="R6362" s="1">
        <v>41031</v>
      </c>
      <c r="S6362">
        <v>0</v>
      </c>
      <c r="T6362">
        <v>15000000</v>
      </c>
      <c r="U6362">
        <v>0</v>
      </c>
      <c r="V6362">
        <v>0</v>
      </c>
      <c r="W6362">
        <v>0</v>
      </c>
      <c r="X6362">
        <v>0</v>
      </c>
      <c r="Y6362">
        <v>0</v>
      </c>
      <c r="Z6362">
        <v>0</v>
      </c>
      <c r="AA6362">
        <v>0</v>
      </c>
      <c r="AB6362">
        <v>0</v>
      </c>
      <c r="AC6362">
        <v>0</v>
      </c>
      <c r="AD6362">
        <v>0</v>
      </c>
      <c r="AE6362">
        <v>0</v>
      </c>
      <c r="AF6362">
        <v>0</v>
      </c>
      <c r="AG6362">
        <v>0</v>
      </c>
      <c r="AH6362">
        <v>0</v>
      </c>
      <c r="AI6362">
        <v>0</v>
      </c>
      <c r="AJ6362">
        <v>0</v>
      </c>
      <c r="AK6362">
        <v>0</v>
      </c>
      <c r="AL6362">
        <v>0</v>
      </c>
      <c r="AM6362">
        <v>0</v>
      </c>
      <c r="AN6362">
        <v>1</v>
      </c>
    </row>
    <row r="6363" spans="1:40" x14ac:dyDescent="0.45">
      <c r="A6363" t="s">
        <v>18089</v>
      </c>
      <c r="B6363" t="s">
        <v>18090</v>
      </c>
      <c r="C6363" t="s">
        <v>18091</v>
      </c>
      <c r="D6363" t="s">
        <v>18092</v>
      </c>
      <c r="E6363" t="s">
        <v>6289</v>
      </c>
      <c r="F6363">
        <v>0</v>
      </c>
      <c r="G6363" t="s">
        <v>51</v>
      </c>
      <c r="H6363" t="s">
        <v>44</v>
      </c>
      <c r="I6363" t="s">
        <v>730</v>
      </c>
      <c r="J6363" t="s">
        <v>365</v>
      </c>
      <c r="K6363" t="s">
        <v>1570</v>
      </c>
      <c r="L6363">
        <v>1</v>
      </c>
      <c r="M6363" s="1">
        <v>39083</v>
      </c>
      <c r="N6363" s="3">
        <v>43837</v>
      </c>
      <c r="O6363" t="s">
        <v>80</v>
      </c>
      <c r="P6363">
        <v>2007</v>
      </c>
      <c r="Q6363" s="1">
        <v>41952</v>
      </c>
      <c r="R6363" s="1">
        <v>41952</v>
      </c>
      <c r="S6363">
        <v>0</v>
      </c>
      <c r="T6363">
        <v>15000000</v>
      </c>
      <c r="U6363">
        <v>0</v>
      </c>
      <c r="V6363">
        <v>0</v>
      </c>
      <c r="W6363">
        <v>0</v>
      </c>
      <c r="X6363">
        <v>0</v>
      </c>
      <c r="Y6363">
        <v>0</v>
      </c>
      <c r="Z6363">
        <v>0</v>
      </c>
      <c r="AA6363">
        <v>0</v>
      </c>
      <c r="AB6363">
        <v>0</v>
      </c>
      <c r="AC6363">
        <v>0</v>
      </c>
      <c r="AD6363">
        <v>0</v>
      </c>
      <c r="AE6363">
        <v>0</v>
      </c>
      <c r="AF6363">
        <v>0</v>
      </c>
      <c r="AG6363">
        <v>0</v>
      </c>
      <c r="AH6363">
        <v>0</v>
      </c>
      <c r="AI6363">
        <v>0</v>
      </c>
      <c r="AJ6363">
        <v>0</v>
      </c>
      <c r="AK6363">
        <v>0</v>
      </c>
      <c r="AL6363">
        <v>0</v>
      </c>
      <c r="AM6363">
        <v>0</v>
      </c>
      <c r="AN6363">
        <v>1</v>
      </c>
    </row>
    <row r="6364" spans="1:40" x14ac:dyDescent="0.45">
      <c r="A6364" t="s">
        <v>44145</v>
      </c>
      <c r="B6364" t="s">
        <v>44146</v>
      </c>
      <c r="C6364" t="s">
        <v>44147</v>
      </c>
      <c r="D6364" t="s">
        <v>44148</v>
      </c>
      <c r="E6364" t="s">
        <v>7135</v>
      </c>
      <c r="F6364">
        <v>0</v>
      </c>
      <c r="G6364" t="s">
        <v>51</v>
      </c>
      <c r="H6364" t="s">
        <v>44</v>
      </c>
      <c r="I6364" t="s">
        <v>730</v>
      </c>
      <c r="J6364" t="s">
        <v>365</v>
      </c>
      <c r="K6364" t="s">
        <v>3477</v>
      </c>
      <c r="L6364">
        <v>2</v>
      </c>
      <c r="M6364" s="1">
        <v>38626</v>
      </c>
      <c r="N6364" s="3">
        <v>44109</v>
      </c>
      <c r="O6364" t="s">
        <v>2113</v>
      </c>
      <c r="P6364">
        <v>2005</v>
      </c>
      <c r="Q6364" s="1">
        <v>39429</v>
      </c>
      <c r="R6364" s="1">
        <v>41085</v>
      </c>
      <c r="S6364">
        <v>0</v>
      </c>
      <c r="T6364">
        <v>15000000</v>
      </c>
      <c r="U6364">
        <v>0</v>
      </c>
      <c r="V6364">
        <v>0</v>
      </c>
      <c r="W6364">
        <v>0</v>
      </c>
      <c r="X6364">
        <v>0</v>
      </c>
      <c r="Y6364">
        <v>0</v>
      </c>
      <c r="Z6364">
        <v>0</v>
      </c>
      <c r="AA6364">
        <v>0</v>
      </c>
      <c r="AB6364">
        <v>0</v>
      </c>
      <c r="AC6364">
        <v>0</v>
      </c>
      <c r="AD6364">
        <v>0</v>
      </c>
      <c r="AE6364">
        <v>0</v>
      </c>
      <c r="AF6364">
        <v>0</v>
      </c>
      <c r="AG6364">
        <v>10000000</v>
      </c>
      <c r="AH6364">
        <v>5000000</v>
      </c>
      <c r="AI6364">
        <v>0</v>
      </c>
      <c r="AJ6364">
        <v>0</v>
      </c>
      <c r="AK6364">
        <v>0</v>
      </c>
      <c r="AL6364">
        <v>0</v>
      </c>
      <c r="AM6364">
        <v>0</v>
      </c>
      <c r="AN6364">
        <v>1</v>
      </c>
    </row>
    <row r="6365" spans="1:40" x14ac:dyDescent="0.45">
      <c r="A6365" t="s">
        <v>67248</v>
      </c>
      <c r="B6365" t="s">
        <v>67249</v>
      </c>
      <c r="C6365" t="s">
        <v>67250</v>
      </c>
      <c r="D6365" t="s">
        <v>241</v>
      </c>
      <c r="E6365" t="s">
        <v>242</v>
      </c>
      <c r="F6365">
        <v>0</v>
      </c>
      <c r="G6365" t="s">
        <v>51</v>
      </c>
      <c r="H6365" t="s">
        <v>44</v>
      </c>
      <c r="I6365" t="s">
        <v>730</v>
      </c>
      <c r="J6365" t="s">
        <v>3032</v>
      </c>
      <c r="K6365" t="s">
        <v>4516</v>
      </c>
      <c r="L6365">
        <v>2</v>
      </c>
      <c r="M6365" s="1">
        <v>33970</v>
      </c>
      <c r="N6365" s="2">
        <v>33970</v>
      </c>
      <c r="O6365" t="s">
        <v>1318</v>
      </c>
      <c r="P6365">
        <v>1993</v>
      </c>
      <c r="Q6365" s="1">
        <v>40191</v>
      </c>
      <c r="R6365" s="1">
        <v>40633</v>
      </c>
      <c r="S6365">
        <v>0</v>
      </c>
      <c r="T6365">
        <v>10000000</v>
      </c>
      <c r="U6365">
        <v>0</v>
      </c>
      <c r="V6365">
        <v>0</v>
      </c>
      <c r="W6365">
        <v>0</v>
      </c>
      <c r="X6365">
        <v>5000000</v>
      </c>
      <c r="Y6365">
        <v>0</v>
      </c>
      <c r="Z6365">
        <v>0</v>
      </c>
      <c r="AA6365">
        <v>0</v>
      </c>
      <c r="AB6365">
        <v>0</v>
      </c>
      <c r="AC6365">
        <v>0</v>
      </c>
      <c r="AD6365">
        <v>0</v>
      </c>
      <c r="AE6365">
        <v>0</v>
      </c>
      <c r="AF6365">
        <v>0</v>
      </c>
      <c r="AG6365">
        <v>0</v>
      </c>
      <c r="AH6365">
        <v>10000000</v>
      </c>
      <c r="AI6365">
        <v>0</v>
      </c>
      <c r="AJ6365">
        <v>0</v>
      </c>
      <c r="AK6365">
        <v>0</v>
      </c>
      <c r="AL6365">
        <v>0</v>
      </c>
      <c r="AM6365">
        <v>0</v>
      </c>
      <c r="AN6365">
        <v>1</v>
      </c>
    </row>
    <row r="6366" spans="1:40" x14ac:dyDescent="0.45">
      <c r="A6366" t="s">
        <v>759</v>
      </c>
      <c r="B6366" t="s">
        <v>760</v>
      </c>
      <c r="C6366" t="s">
        <v>761</v>
      </c>
      <c r="D6366" t="s">
        <v>424</v>
      </c>
      <c r="E6366" t="s">
        <v>425</v>
      </c>
      <c r="F6366">
        <v>0</v>
      </c>
      <c r="G6366" t="s">
        <v>43</v>
      </c>
      <c r="H6366" t="s">
        <v>44</v>
      </c>
      <c r="I6366" t="s">
        <v>147</v>
      </c>
      <c r="J6366" t="s">
        <v>148</v>
      </c>
      <c r="K6366" t="s">
        <v>148</v>
      </c>
      <c r="L6366">
        <v>3</v>
      </c>
      <c r="M6366" s="1">
        <v>36161</v>
      </c>
      <c r="N6366" s="2">
        <v>36161</v>
      </c>
      <c r="O6366" t="s">
        <v>597</v>
      </c>
      <c r="P6366">
        <v>1999</v>
      </c>
      <c r="Q6366" s="1">
        <v>39330</v>
      </c>
      <c r="R6366" s="1">
        <v>40234</v>
      </c>
      <c r="S6366">
        <v>0</v>
      </c>
      <c r="T6366">
        <v>15000000</v>
      </c>
      <c r="U6366">
        <v>0</v>
      </c>
      <c r="V6366">
        <v>0</v>
      </c>
      <c r="W6366">
        <v>0</v>
      </c>
      <c r="X6366">
        <v>0</v>
      </c>
      <c r="Y6366">
        <v>0</v>
      </c>
      <c r="Z6366">
        <v>0</v>
      </c>
      <c r="AA6366">
        <v>0</v>
      </c>
      <c r="AB6366">
        <v>0</v>
      </c>
      <c r="AC6366">
        <v>0</v>
      </c>
      <c r="AD6366">
        <v>0</v>
      </c>
      <c r="AE6366">
        <v>0</v>
      </c>
      <c r="AF6366">
        <v>0</v>
      </c>
      <c r="AG6366">
        <v>2000000</v>
      </c>
      <c r="AH6366">
        <v>0</v>
      </c>
      <c r="AI6366">
        <v>0</v>
      </c>
      <c r="AJ6366">
        <v>0</v>
      </c>
      <c r="AK6366">
        <v>0</v>
      </c>
      <c r="AL6366">
        <v>0</v>
      </c>
      <c r="AM6366">
        <v>0</v>
      </c>
      <c r="AN6366">
        <v>1</v>
      </c>
    </row>
    <row r="6367" spans="1:40" x14ac:dyDescent="0.45">
      <c r="A6367" t="s">
        <v>31761</v>
      </c>
      <c r="B6367" t="s">
        <v>31762</v>
      </c>
      <c r="C6367" t="s">
        <v>31763</v>
      </c>
      <c r="D6367" t="s">
        <v>49</v>
      </c>
      <c r="E6367" t="s">
        <v>50</v>
      </c>
      <c r="F6367">
        <v>0</v>
      </c>
      <c r="G6367" t="s">
        <v>51</v>
      </c>
      <c r="H6367" t="s">
        <v>44</v>
      </c>
      <c r="I6367" t="s">
        <v>147</v>
      </c>
      <c r="J6367" t="s">
        <v>148</v>
      </c>
      <c r="K6367" t="s">
        <v>148</v>
      </c>
      <c r="L6367">
        <v>1</v>
      </c>
      <c r="M6367" s="1">
        <v>37987</v>
      </c>
      <c r="N6367" s="3">
        <v>43834</v>
      </c>
      <c r="O6367" t="s">
        <v>273</v>
      </c>
      <c r="P6367">
        <v>2004</v>
      </c>
      <c r="Q6367" s="1">
        <v>39386</v>
      </c>
      <c r="R6367" s="1">
        <v>39386</v>
      </c>
      <c r="S6367">
        <v>0</v>
      </c>
      <c r="T6367">
        <v>15000000</v>
      </c>
      <c r="U6367">
        <v>0</v>
      </c>
      <c r="V6367">
        <v>0</v>
      </c>
      <c r="W6367">
        <v>0</v>
      </c>
      <c r="X6367">
        <v>0</v>
      </c>
      <c r="Y6367">
        <v>0</v>
      </c>
      <c r="Z6367">
        <v>0</v>
      </c>
      <c r="AA6367">
        <v>0</v>
      </c>
      <c r="AB6367">
        <v>0</v>
      </c>
      <c r="AC6367">
        <v>0</v>
      </c>
      <c r="AD6367">
        <v>0</v>
      </c>
      <c r="AE6367">
        <v>0</v>
      </c>
      <c r="AF6367">
        <v>0</v>
      </c>
      <c r="AG6367">
        <v>15000000</v>
      </c>
      <c r="AH6367">
        <v>0</v>
      </c>
      <c r="AI6367">
        <v>0</v>
      </c>
      <c r="AJ6367">
        <v>0</v>
      </c>
      <c r="AK6367">
        <v>0</v>
      </c>
      <c r="AL6367">
        <v>0</v>
      </c>
      <c r="AM6367">
        <v>0</v>
      </c>
      <c r="AN6367">
        <v>1</v>
      </c>
    </row>
    <row r="6368" spans="1:40" x14ac:dyDescent="0.45">
      <c r="A6368" t="s">
        <v>48753</v>
      </c>
      <c r="B6368" t="s">
        <v>48754</v>
      </c>
      <c r="C6368" t="s">
        <v>48755</v>
      </c>
      <c r="D6368" t="s">
        <v>48756</v>
      </c>
      <c r="E6368" t="s">
        <v>3837</v>
      </c>
      <c r="F6368">
        <v>0</v>
      </c>
      <c r="G6368" t="s">
        <v>51</v>
      </c>
      <c r="H6368" t="s">
        <v>44</v>
      </c>
      <c r="I6368" t="s">
        <v>147</v>
      </c>
      <c r="J6368" t="s">
        <v>148</v>
      </c>
      <c r="K6368" t="s">
        <v>148</v>
      </c>
      <c r="L6368">
        <v>1</v>
      </c>
      <c r="M6368" s="1">
        <v>40544</v>
      </c>
      <c r="N6368" s="3">
        <v>43841</v>
      </c>
      <c r="O6368" t="s">
        <v>311</v>
      </c>
      <c r="P6368">
        <v>2011</v>
      </c>
      <c r="Q6368" s="1">
        <v>41974</v>
      </c>
      <c r="R6368" s="1">
        <v>41974</v>
      </c>
      <c r="S6368">
        <v>0</v>
      </c>
      <c r="T6368">
        <v>0</v>
      </c>
      <c r="U6368">
        <v>0</v>
      </c>
      <c r="V6368">
        <v>0</v>
      </c>
      <c r="W6368">
        <v>0</v>
      </c>
      <c r="X6368">
        <v>0</v>
      </c>
      <c r="Y6368">
        <v>15000000</v>
      </c>
      <c r="Z6368">
        <v>0</v>
      </c>
      <c r="AA6368">
        <v>0</v>
      </c>
      <c r="AB6368">
        <v>0</v>
      </c>
      <c r="AC6368">
        <v>0</v>
      </c>
      <c r="AD6368">
        <v>0</v>
      </c>
      <c r="AE6368">
        <v>0</v>
      </c>
      <c r="AF6368">
        <v>0</v>
      </c>
      <c r="AG6368">
        <v>0</v>
      </c>
      <c r="AH6368">
        <v>0</v>
      </c>
      <c r="AI6368">
        <v>0</v>
      </c>
      <c r="AJ6368">
        <v>0</v>
      </c>
      <c r="AK6368">
        <v>0</v>
      </c>
      <c r="AL6368">
        <v>0</v>
      </c>
      <c r="AM6368">
        <v>0</v>
      </c>
      <c r="AN6368">
        <v>1</v>
      </c>
    </row>
    <row r="6369" spans="1:40" x14ac:dyDescent="0.45">
      <c r="A6369" t="s">
        <v>58406</v>
      </c>
      <c r="B6369" t="s">
        <v>58407</v>
      </c>
      <c r="C6369" t="s">
        <v>58408</v>
      </c>
      <c r="D6369" t="s">
        <v>32899</v>
      </c>
      <c r="E6369" t="s">
        <v>6616</v>
      </c>
      <c r="F6369">
        <v>0</v>
      </c>
      <c r="G6369" t="s">
        <v>51</v>
      </c>
      <c r="H6369" t="s">
        <v>44</v>
      </c>
      <c r="I6369" t="s">
        <v>147</v>
      </c>
      <c r="J6369" t="s">
        <v>148</v>
      </c>
      <c r="K6369" t="s">
        <v>148</v>
      </c>
      <c r="L6369">
        <v>1</v>
      </c>
      <c r="M6369" s="1">
        <v>36161</v>
      </c>
      <c r="N6369" s="2">
        <v>36161</v>
      </c>
      <c r="O6369" t="s">
        <v>597</v>
      </c>
      <c r="P6369">
        <v>1999</v>
      </c>
      <c r="Q6369" s="1">
        <v>41193</v>
      </c>
      <c r="R6369" s="1">
        <v>41193</v>
      </c>
      <c r="S6369">
        <v>0</v>
      </c>
      <c r="T6369">
        <v>15000000</v>
      </c>
      <c r="U6369">
        <v>0</v>
      </c>
      <c r="V6369">
        <v>0</v>
      </c>
      <c r="W6369">
        <v>0</v>
      </c>
      <c r="X6369">
        <v>0</v>
      </c>
      <c r="Y6369">
        <v>0</v>
      </c>
      <c r="Z6369">
        <v>0</v>
      </c>
      <c r="AA6369">
        <v>0</v>
      </c>
      <c r="AB6369">
        <v>0</v>
      </c>
      <c r="AC6369">
        <v>0</v>
      </c>
      <c r="AD6369">
        <v>0</v>
      </c>
      <c r="AE6369">
        <v>0</v>
      </c>
      <c r="AF6369">
        <v>0</v>
      </c>
      <c r="AG6369">
        <v>0</v>
      </c>
      <c r="AH6369">
        <v>0</v>
      </c>
      <c r="AI6369">
        <v>0</v>
      </c>
      <c r="AJ6369">
        <v>0</v>
      </c>
      <c r="AK6369">
        <v>0</v>
      </c>
      <c r="AL6369">
        <v>0</v>
      </c>
      <c r="AM6369">
        <v>0</v>
      </c>
      <c r="AN6369">
        <v>1</v>
      </c>
    </row>
    <row r="6370" spans="1:40" x14ac:dyDescent="0.45">
      <c r="A6370" t="s">
        <v>67443</v>
      </c>
      <c r="B6370" t="s">
        <v>67444</v>
      </c>
      <c r="C6370" t="s">
        <v>67445</v>
      </c>
      <c r="D6370" t="s">
        <v>67446</v>
      </c>
      <c r="E6370" t="s">
        <v>69</v>
      </c>
      <c r="F6370">
        <v>0</v>
      </c>
      <c r="G6370" t="s">
        <v>51</v>
      </c>
      <c r="H6370" t="s">
        <v>44</v>
      </c>
      <c r="I6370" t="s">
        <v>147</v>
      </c>
      <c r="J6370" t="s">
        <v>148</v>
      </c>
      <c r="K6370" t="s">
        <v>148</v>
      </c>
      <c r="L6370">
        <v>2</v>
      </c>
      <c r="M6370" s="1">
        <v>37622</v>
      </c>
      <c r="N6370" s="3">
        <v>43833</v>
      </c>
      <c r="O6370" t="s">
        <v>469</v>
      </c>
      <c r="P6370">
        <v>2003</v>
      </c>
      <c r="Q6370" s="1">
        <v>37987</v>
      </c>
      <c r="R6370" s="1">
        <v>39661</v>
      </c>
      <c r="S6370">
        <v>0</v>
      </c>
      <c r="T6370">
        <v>15000000</v>
      </c>
      <c r="U6370">
        <v>0</v>
      </c>
      <c r="V6370">
        <v>0</v>
      </c>
      <c r="W6370">
        <v>0</v>
      </c>
      <c r="X6370">
        <v>0</v>
      </c>
      <c r="Y6370">
        <v>0</v>
      </c>
      <c r="Z6370">
        <v>0</v>
      </c>
      <c r="AA6370">
        <v>0</v>
      </c>
      <c r="AB6370">
        <v>0</v>
      </c>
      <c r="AC6370">
        <v>0</v>
      </c>
      <c r="AD6370">
        <v>0</v>
      </c>
      <c r="AE6370">
        <v>0</v>
      </c>
      <c r="AF6370">
        <v>5000000</v>
      </c>
      <c r="AG6370">
        <v>10000000</v>
      </c>
      <c r="AH6370">
        <v>0</v>
      </c>
      <c r="AI6370">
        <v>0</v>
      </c>
      <c r="AJ6370">
        <v>0</v>
      </c>
      <c r="AK6370">
        <v>0</v>
      </c>
      <c r="AL6370">
        <v>0</v>
      </c>
      <c r="AM6370">
        <v>0</v>
      </c>
      <c r="AN6370">
        <v>1</v>
      </c>
    </row>
    <row r="6371" spans="1:40" x14ac:dyDescent="0.45">
      <c r="A6371" t="s">
        <v>47618</v>
      </c>
      <c r="B6371" t="s">
        <v>47619</v>
      </c>
      <c r="C6371" t="s">
        <v>47620</v>
      </c>
      <c r="D6371" t="s">
        <v>68</v>
      </c>
      <c r="E6371" t="s">
        <v>69</v>
      </c>
      <c r="F6371">
        <v>0</v>
      </c>
      <c r="G6371" t="s">
        <v>51</v>
      </c>
      <c r="H6371" t="s">
        <v>44</v>
      </c>
      <c r="I6371" t="s">
        <v>52</v>
      </c>
      <c r="J6371" t="s">
        <v>141</v>
      </c>
      <c r="K6371" t="s">
        <v>473</v>
      </c>
      <c r="L6371">
        <v>1</v>
      </c>
      <c r="M6371" s="1">
        <v>37987</v>
      </c>
      <c r="N6371" s="3">
        <v>43834</v>
      </c>
      <c r="O6371" t="s">
        <v>273</v>
      </c>
      <c r="P6371">
        <v>2004</v>
      </c>
      <c r="Q6371" s="1">
        <v>40017</v>
      </c>
      <c r="R6371" s="1">
        <v>40017</v>
      </c>
      <c r="S6371">
        <v>0</v>
      </c>
      <c r="T6371">
        <v>15000002</v>
      </c>
      <c r="U6371">
        <v>0</v>
      </c>
      <c r="V6371">
        <v>0</v>
      </c>
      <c r="W6371">
        <v>0</v>
      </c>
      <c r="X6371">
        <v>0</v>
      </c>
      <c r="Y6371">
        <v>0</v>
      </c>
      <c r="Z6371">
        <v>0</v>
      </c>
      <c r="AA6371">
        <v>0</v>
      </c>
      <c r="AB6371">
        <v>0</v>
      </c>
      <c r="AC6371">
        <v>0</v>
      </c>
      <c r="AD6371">
        <v>0</v>
      </c>
      <c r="AE6371">
        <v>0</v>
      </c>
      <c r="AF6371">
        <v>0</v>
      </c>
      <c r="AG6371">
        <v>0</v>
      </c>
      <c r="AH6371">
        <v>0</v>
      </c>
      <c r="AI6371">
        <v>0</v>
      </c>
      <c r="AJ6371">
        <v>0</v>
      </c>
      <c r="AK6371">
        <v>0</v>
      </c>
      <c r="AL6371">
        <v>0</v>
      </c>
      <c r="AM6371">
        <v>0</v>
      </c>
      <c r="AN6371">
        <v>1</v>
      </c>
    </row>
    <row r="6372" spans="1:40" x14ac:dyDescent="0.45">
      <c r="A6372" t="s">
        <v>23729</v>
      </c>
      <c r="B6372" t="s">
        <v>23730</v>
      </c>
      <c r="C6372" t="s">
        <v>23731</v>
      </c>
      <c r="D6372" t="s">
        <v>23732</v>
      </c>
      <c r="E6372" t="s">
        <v>4101</v>
      </c>
      <c r="F6372">
        <v>0</v>
      </c>
      <c r="G6372" t="s">
        <v>51</v>
      </c>
      <c r="H6372" t="s">
        <v>44</v>
      </c>
      <c r="I6372" t="s">
        <v>52</v>
      </c>
      <c r="J6372" t="s">
        <v>141</v>
      </c>
      <c r="K6372" t="s">
        <v>1869</v>
      </c>
      <c r="L6372">
        <v>1</v>
      </c>
      <c r="M6372" s="1">
        <v>38718</v>
      </c>
      <c r="N6372" s="3">
        <v>43836</v>
      </c>
      <c r="O6372" t="s">
        <v>260</v>
      </c>
      <c r="P6372">
        <v>2006</v>
      </c>
      <c r="Q6372" s="1">
        <v>40975</v>
      </c>
      <c r="R6372" s="1">
        <v>40975</v>
      </c>
      <c r="S6372">
        <v>0</v>
      </c>
      <c r="T6372">
        <v>15000003</v>
      </c>
      <c r="U6372">
        <v>0</v>
      </c>
      <c r="V6372">
        <v>0</v>
      </c>
      <c r="W6372">
        <v>0</v>
      </c>
      <c r="X6372">
        <v>0</v>
      </c>
      <c r="Y6372">
        <v>0</v>
      </c>
      <c r="Z6372">
        <v>0</v>
      </c>
      <c r="AA6372">
        <v>0</v>
      </c>
      <c r="AB6372">
        <v>0</v>
      </c>
      <c r="AC6372">
        <v>0</v>
      </c>
      <c r="AD6372">
        <v>0</v>
      </c>
      <c r="AE6372">
        <v>0</v>
      </c>
      <c r="AF6372">
        <v>0</v>
      </c>
      <c r="AG6372">
        <v>0</v>
      </c>
      <c r="AH6372">
        <v>15000003</v>
      </c>
      <c r="AI6372">
        <v>0</v>
      </c>
      <c r="AJ6372">
        <v>0</v>
      </c>
      <c r="AK6372">
        <v>0</v>
      </c>
      <c r="AL6372">
        <v>0</v>
      </c>
      <c r="AM6372">
        <v>0</v>
      </c>
      <c r="AN6372">
        <v>1</v>
      </c>
    </row>
    <row r="6373" spans="1:40" x14ac:dyDescent="0.45">
      <c r="A6373" t="s">
        <v>8156</v>
      </c>
      <c r="B6373" t="s">
        <v>8157</v>
      </c>
      <c r="C6373" t="s">
        <v>8158</v>
      </c>
      <c r="D6373" t="s">
        <v>8159</v>
      </c>
      <c r="E6373" t="s">
        <v>222</v>
      </c>
      <c r="F6373">
        <v>0</v>
      </c>
      <c r="G6373" t="s">
        <v>43</v>
      </c>
      <c r="H6373" t="s">
        <v>44</v>
      </c>
      <c r="I6373" t="s">
        <v>147</v>
      </c>
      <c r="J6373" t="s">
        <v>148</v>
      </c>
      <c r="K6373" t="s">
        <v>148</v>
      </c>
      <c r="L6373">
        <v>2</v>
      </c>
      <c r="M6373" s="1">
        <v>38118</v>
      </c>
      <c r="N6373" s="3">
        <v>43955</v>
      </c>
      <c r="O6373" t="s">
        <v>516</v>
      </c>
      <c r="P6373">
        <v>2004</v>
      </c>
      <c r="Q6373" s="1">
        <v>39392</v>
      </c>
      <c r="R6373" s="1">
        <v>39916</v>
      </c>
      <c r="S6373">
        <v>0</v>
      </c>
      <c r="T6373">
        <v>15000297</v>
      </c>
      <c r="U6373">
        <v>0</v>
      </c>
      <c r="V6373">
        <v>0</v>
      </c>
      <c r="W6373">
        <v>0</v>
      </c>
      <c r="X6373">
        <v>0</v>
      </c>
      <c r="Y6373">
        <v>0</v>
      </c>
      <c r="Z6373">
        <v>0</v>
      </c>
      <c r="AA6373">
        <v>0</v>
      </c>
      <c r="AB6373">
        <v>0</v>
      </c>
      <c r="AC6373">
        <v>0</v>
      </c>
      <c r="AD6373">
        <v>0</v>
      </c>
      <c r="AE6373">
        <v>0</v>
      </c>
      <c r="AF6373">
        <v>0</v>
      </c>
      <c r="AG6373">
        <v>0</v>
      </c>
      <c r="AH6373">
        <v>10000000</v>
      </c>
      <c r="AI6373">
        <v>0</v>
      </c>
      <c r="AJ6373">
        <v>0</v>
      </c>
      <c r="AK6373">
        <v>0</v>
      </c>
      <c r="AL6373">
        <v>0</v>
      </c>
      <c r="AM6373">
        <v>0</v>
      </c>
      <c r="AN6373">
        <v>1</v>
      </c>
    </row>
    <row r="6374" spans="1:40" x14ac:dyDescent="0.45">
      <c r="A6374" t="s">
        <v>12716</v>
      </c>
      <c r="B6374" t="s">
        <v>12717</v>
      </c>
      <c r="C6374" t="s">
        <v>12718</v>
      </c>
      <c r="D6374" t="s">
        <v>12719</v>
      </c>
      <c r="E6374" t="s">
        <v>6943</v>
      </c>
      <c r="F6374">
        <v>0</v>
      </c>
      <c r="G6374" t="s">
        <v>51</v>
      </c>
      <c r="H6374" t="s">
        <v>179</v>
      </c>
      <c r="I6374" t="s">
        <v>1913</v>
      </c>
      <c r="J6374" t="s">
        <v>3725</v>
      </c>
      <c r="K6374" t="s">
        <v>3725</v>
      </c>
      <c r="L6374">
        <v>1</v>
      </c>
      <c r="M6374" s="1">
        <v>39873</v>
      </c>
      <c r="N6374" s="3">
        <v>43899</v>
      </c>
      <c r="O6374" t="s">
        <v>135</v>
      </c>
      <c r="P6374">
        <v>2009</v>
      </c>
      <c r="Q6374" s="1">
        <v>40238</v>
      </c>
      <c r="R6374" s="1">
        <v>40238</v>
      </c>
      <c r="S6374">
        <v>150000</v>
      </c>
      <c r="T6374">
        <v>0</v>
      </c>
      <c r="U6374">
        <v>0</v>
      </c>
      <c r="V6374">
        <v>0</v>
      </c>
      <c r="W6374">
        <v>0</v>
      </c>
      <c r="X6374">
        <v>0</v>
      </c>
      <c r="Y6374">
        <v>0</v>
      </c>
      <c r="Z6374">
        <v>0</v>
      </c>
      <c r="AA6374">
        <v>0</v>
      </c>
      <c r="AB6374">
        <v>0</v>
      </c>
      <c r="AC6374">
        <v>0</v>
      </c>
      <c r="AD6374">
        <v>0</v>
      </c>
      <c r="AE6374">
        <v>0</v>
      </c>
      <c r="AF6374">
        <v>0</v>
      </c>
      <c r="AG6374">
        <v>0</v>
      </c>
      <c r="AH6374">
        <v>0</v>
      </c>
      <c r="AI6374">
        <v>0</v>
      </c>
      <c r="AJ6374">
        <v>0</v>
      </c>
      <c r="AK6374">
        <v>0</v>
      </c>
      <c r="AL6374">
        <v>0</v>
      </c>
      <c r="AM6374">
        <v>0</v>
      </c>
      <c r="AN6374">
        <v>1</v>
      </c>
    </row>
    <row r="6375" spans="1:40" x14ac:dyDescent="0.45">
      <c r="A6375" t="s">
        <v>30519</v>
      </c>
      <c r="B6375" t="s">
        <v>30520</v>
      </c>
      <c r="C6375" t="s">
        <v>30521</v>
      </c>
      <c r="D6375" t="s">
        <v>4853</v>
      </c>
      <c r="E6375" t="s">
        <v>4854</v>
      </c>
      <c r="F6375">
        <v>0</v>
      </c>
      <c r="G6375" t="s">
        <v>51</v>
      </c>
      <c r="H6375" t="s">
        <v>44</v>
      </c>
      <c r="I6375" t="s">
        <v>2628</v>
      </c>
      <c r="J6375" t="s">
        <v>7551</v>
      </c>
      <c r="K6375" t="s">
        <v>30522</v>
      </c>
      <c r="L6375">
        <v>1</v>
      </c>
      <c r="M6375" s="1">
        <v>40909</v>
      </c>
      <c r="N6375" s="3">
        <v>43842</v>
      </c>
      <c r="O6375" t="s">
        <v>94</v>
      </c>
      <c r="P6375">
        <v>2012</v>
      </c>
      <c r="Q6375" s="1">
        <v>41943</v>
      </c>
      <c r="R6375" s="1">
        <v>41943</v>
      </c>
      <c r="S6375">
        <v>150000</v>
      </c>
      <c r="T6375">
        <v>0</v>
      </c>
      <c r="U6375">
        <v>0</v>
      </c>
      <c r="V6375">
        <v>0</v>
      </c>
      <c r="W6375">
        <v>0</v>
      </c>
      <c r="X6375">
        <v>0</v>
      </c>
      <c r="Y6375">
        <v>0</v>
      </c>
      <c r="Z6375">
        <v>0</v>
      </c>
      <c r="AA6375">
        <v>0</v>
      </c>
      <c r="AB6375">
        <v>0</v>
      </c>
      <c r="AC6375">
        <v>0</v>
      </c>
      <c r="AD6375">
        <v>0</v>
      </c>
      <c r="AE6375">
        <v>0</v>
      </c>
      <c r="AF6375">
        <v>0</v>
      </c>
      <c r="AG6375">
        <v>0</v>
      </c>
      <c r="AH6375">
        <v>0</v>
      </c>
      <c r="AI6375">
        <v>0</v>
      </c>
      <c r="AJ6375">
        <v>0</v>
      </c>
      <c r="AK6375">
        <v>0</v>
      </c>
      <c r="AL6375">
        <v>0</v>
      </c>
      <c r="AM6375">
        <v>0</v>
      </c>
      <c r="AN6375">
        <v>1</v>
      </c>
    </row>
    <row r="6376" spans="1:40" x14ac:dyDescent="0.45">
      <c r="A6376" t="s">
        <v>45536</v>
      </c>
      <c r="B6376" t="s">
        <v>45537</v>
      </c>
      <c r="C6376" t="s">
        <v>45538</v>
      </c>
      <c r="D6376" t="s">
        <v>45539</v>
      </c>
      <c r="E6376" t="s">
        <v>1393</v>
      </c>
      <c r="F6376">
        <v>0</v>
      </c>
      <c r="G6376" t="s">
        <v>51</v>
      </c>
      <c r="H6376" t="s">
        <v>44</v>
      </c>
      <c r="I6376" t="s">
        <v>211</v>
      </c>
      <c r="J6376" t="s">
        <v>5163</v>
      </c>
      <c r="K6376" t="s">
        <v>45540</v>
      </c>
      <c r="L6376">
        <v>1</v>
      </c>
      <c r="M6376" s="1">
        <v>40665</v>
      </c>
      <c r="N6376" s="3">
        <v>43962</v>
      </c>
      <c r="O6376" t="s">
        <v>62</v>
      </c>
      <c r="P6376">
        <v>2011</v>
      </c>
      <c r="Q6376" s="1">
        <v>40905</v>
      </c>
      <c r="R6376" s="1">
        <v>40905</v>
      </c>
      <c r="S6376">
        <v>150000</v>
      </c>
      <c r="T6376">
        <v>0</v>
      </c>
      <c r="U6376">
        <v>0</v>
      </c>
      <c r="V6376">
        <v>0</v>
      </c>
      <c r="W6376">
        <v>0</v>
      </c>
      <c r="X6376">
        <v>0</v>
      </c>
      <c r="Y6376">
        <v>0</v>
      </c>
      <c r="Z6376">
        <v>0</v>
      </c>
      <c r="AA6376">
        <v>0</v>
      </c>
      <c r="AB6376">
        <v>0</v>
      </c>
      <c r="AC6376">
        <v>0</v>
      </c>
      <c r="AD6376">
        <v>0</v>
      </c>
      <c r="AE6376">
        <v>0</v>
      </c>
      <c r="AF6376">
        <v>0</v>
      </c>
      <c r="AG6376">
        <v>0</v>
      </c>
      <c r="AH6376">
        <v>0</v>
      </c>
      <c r="AI6376">
        <v>0</v>
      </c>
      <c r="AJ6376">
        <v>0</v>
      </c>
      <c r="AK6376">
        <v>0</v>
      </c>
      <c r="AL6376">
        <v>0</v>
      </c>
      <c r="AM6376">
        <v>0</v>
      </c>
      <c r="AN6376">
        <v>1</v>
      </c>
    </row>
    <row r="6377" spans="1:40" x14ac:dyDescent="0.45">
      <c r="A6377" t="s">
        <v>58283</v>
      </c>
      <c r="B6377" t="s">
        <v>58284</v>
      </c>
      <c r="C6377" t="s">
        <v>58285</v>
      </c>
      <c r="D6377" t="s">
        <v>111</v>
      </c>
      <c r="E6377" t="s">
        <v>112</v>
      </c>
      <c r="F6377">
        <v>0</v>
      </c>
      <c r="G6377" t="s">
        <v>51</v>
      </c>
      <c r="H6377" t="s">
        <v>44</v>
      </c>
      <c r="I6377" t="s">
        <v>211</v>
      </c>
      <c r="J6377" t="s">
        <v>5163</v>
      </c>
      <c r="K6377" t="s">
        <v>58286</v>
      </c>
      <c r="L6377">
        <v>1</v>
      </c>
      <c r="M6377" s="1">
        <v>38353</v>
      </c>
      <c r="N6377" s="3">
        <v>43835</v>
      </c>
      <c r="O6377" t="s">
        <v>277</v>
      </c>
      <c r="P6377">
        <v>2005</v>
      </c>
      <c r="Q6377" s="1">
        <v>40189</v>
      </c>
      <c r="R6377" s="1">
        <v>40189</v>
      </c>
      <c r="S6377">
        <v>0</v>
      </c>
      <c r="T6377">
        <v>150000</v>
      </c>
      <c r="U6377">
        <v>0</v>
      </c>
      <c r="V6377">
        <v>0</v>
      </c>
      <c r="W6377">
        <v>0</v>
      </c>
      <c r="X6377">
        <v>0</v>
      </c>
      <c r="Y6377">
        <v>0</v>
      </c>
      <c r="Z6377">
        <v>0</v>
      </c>
      <c r="AA6377">
        <v>0</v>
      </c>
      <c r="AB6377">
        <v>0</v>
      </c>
      <c r="AC6377">
        <v>0</v>
      </c>
      <c r="AD6377">
        <v>0</v>
      </c>
      <c r="AE6377">
        <v>0</v>
      </c>
      <c r="AF6377">
        <v>0</v>
      </c>
      <c r="AG6377">
        <v>0</v>
      </c>
      <c r="AH6377">
        <v>0</v>
      </c>
      <c r="AI6377">
        <v>0</v>
      </c>
      <c r="AJ6377">
        <v>0</v>
      </c>
      <c r="AK6377">
        <v>0</v>
      </c>
      <c r="AL6377">
        <v>0</v>
      </c>
      <c r="AM6377">
        <v>0</v>
      </c>
      <c r="AN6377">
        <v>1</v>
      </c>
    </row>
    <row r="6378" spans="1:40" x14ac:dyDescent="0.45">
      <c r="A6378" t="s">
        <v>6154</v>
      </c>
      <c r="B6378" t="s">
        <v>6155</v>
      </c>
      <c r="C6378" t="s">
        <v>6156</v>
      </c>
      <c r="D6378" t="s">
        <v>424</v>
      </c>
      <c r="E6378" t="s">
        <v>425</v>
      </c>
      <c r="F6378">
        <v>0</v>
      </c>
      <c r="G6378" t="s">
        <v>51</v>
      </c>
      <c r="H6378" t="s">
        <v>44</v>
      </c>
      <c r="I6378" t="s">
        <v>1264</v>
      </c>
      <c r="J6378" t="s">
        <v>1265</v>
      </c>
      <c r="K6378" t="s">
        <v>1265</v>
      </c>
      <c r="L6378">
        <v>1</v>
      </c>
      <c r="M6378" s="1">
        <v>40544</v>
      </c>
      <c r="N6378" s="3">
        <v>43841</v>
      </c>
      <c r="O6378" t="s">
        <v>311</v>
      </c>
      <c r="P6378">
        <v>2011</v>
      </c>
      <c r="Q6378" s="1">
        <v>41061</v>
      </c>
      <c r="R6378" s="1">
        <v>41061</v>
      </c>
      <c r="S6378">
        <v>0</v>
      </c>
      <c r="T6378">
        <v>0</v>
      </c>
      <c r="U6378">
        <v>0</v>
      </c>
      <c r="V6378">
        <v>0</v>
      </c>
      <c r="W6378">
        <v>0</v>
      </c>
      <c r="X6378">
        <v>0</v>
      </c>
      <c r="Y6378">
        <v>0</v>
      </c>
      <c r="Z6378">
        <v>150000</v>
      </c>
      <c r="AA6378">
        <v>0</v>
      </c>
      <c r="AB6378">
        <v>0</v>
      </c>
      <c r="AC6378">
        <v>0</v>
      </c>
      <c r="AD6378">
        <v>0</v>
      </c>
      <c r="AE6378">
        <v>0</v>
      </c>
      <c r="AF6378">
        <v>0</v>
      </c>
      <c r="AG6378">
        <v>0</v>
      </c>
      <c r="AH6378">
        <v>0</v>
      </c>
      <c r="AI6378">
        <v>0</v>
      </c>
      <c r="AJ6378">
        <v>0</v>
      </c>
      <c r="AK6378">
        <v>0</v>
      </c>
      <c r="AL6378">
        <v>0</v>
      </c>
      <c r="AM6378">
        <v>0</v>
      </c>
      <c r="AN6378">
        <v>1</v>
      </c>
    </row>
    <row r="6379" spans="1:40" x14ac:dyDescent="0.45">
      <c r="A6379" t="s">
        <v>66842</v>
      </c>
      <c r="B6379" t="s">
        <v>66843</v>
      </c>
      <c r="C6379" t="s">
        <v>66844</v>
      </c>
      <c r="D6379" t="s">
        <v>424</v>
      </c>
      <c r="E6379" t="s">
        <v>425</v>
      </c>
      <c r="F6379">
        <v>0</v>
      </c>
      <c r="G6379" t="s">
        <v>51</v>
      </c>
      <c r="H6379" t="s">
        <v>44</v>
      </c>
      <c r="I6379" t="s">
        <v>1264</v>
      </c>
      <c r="J6379" t="s">
        <v>12373</v>
      </c>
      <c r="K6379" t="s">
        <v>66845</v>
      </c>
      <c r="L6379">
        <v>1</v>
      </c>
      <c r="M6379" s="1">
        <v>41731</v>
      </c>
      <c r="N6379" s="3">
        <v>43935</v>
      </c>
      <c r="O6379" t="s">
        <v>644</v>
      </c>
      <c r="P6379">
        <v>2014</v>
      </c>
      <c r="Q6379" s="1">
        <v>41744</v>
      </c>
      <c r="R6379" s="1">
        <v>41744</v>
      </c>
      <c r="S6379">
        <v>150000</v>
      </c>
      <c r="T6379">
        <v>0</v>
      </c>
      <c r="U6379">
        <v>0</v>
      </c>
      <c r="V6379">
        <v>0</v>
      </c>
      <c r="W6379">
        <v>0</v>
      </c>
      <c r="X6379">
        <v>0</v>
      </c>
      <c r="Y6379">
        <v>0</v>
      </c>
      <c r="Z6379">
        <v>0</v>
      </c>
      <c r="AA6379">
        <v>0</v>
      </c>
      <c r="AB6379">
        <v>0</v>
      </c>
      <c r="AC6379">
        <v>0</v>
      </c>
      <c r="AD6379">
        <v>0</v>
      </c>
      <c r="AE6379">
        <v>0</v>
      </c>
      <c r="AF6379">
        <v>0</v>
      </c>
      <c r="AG6379">
        <v>0</v>
      </c>
      <c r="AH6379">
        <v>0</v>
      </c>
      <c r="AI6379">
        <v>0</v>
      </c>
      <c r="AJ6379">
        <v>0</v>
      </c>
      <c r="AK6379">
        <v>0</v>
      </c>
      <c r="AL6379">
        <v>0</v>
      </c>
      <c r="AM6379">
        <v>0</v>
      </c>
      <c r="AN6379">
        <v>1</v>
      </c>
    </row>
    <row r="6380" spans="1:40" x14ac:dyDescent="0.45">
      <c r="A6380" t="s">
        <v>11596</v>
      </c>
      <c r="B6380" t="s">
        <v>11597</v>
      </c>
      <c r="C6380" t="s">
        <v>11598</v>
      </c>
      <c r="D6380" t="s">
        <v>11599</v>
      </c>
      <c r="E6380" t="s">
        <v>2579</v>
      </c>
      <c r="F6380">
        <v>0</v>
      </c>
      <c r="G6380" t="s">
        <v>51</v>
      </c>
      <c r="H6380" t="s">
        <v>179</v>
      </c>
      <c r="I6380" t="s">
        <v>527</v>
      </c>
      <c r="J6380" t="s">
        <v>528</v>
      </c>
      <c r="K6380" t="s">
        <v>528</v>
      </c>
      <c r="L6380">
        <v>1</v>
      </c>
      <c r="M6380" s="1">
        <v>41014</v>
      </c>
      <c r="N6380" s="3">
        <v>43933</v>
      </c>
      <c r="O6380" t="s">
        <v>48</v>
      </c>
      <c r="P6380">
        <v>2012</v>
      </c>
      <c r="Q6380" s="1">
        <v>41342</v>
      </c>
      <c r="R6380" s="1">
        <v>41342</v>
      </c>
      <c r="S6380">
        <v>150000</v>
      </c>
      <c r="T6380">
        <v>0</v>
      </c>
      <c r="U6380">
        <v>0</v>
      </c>
      <c r="V6380">
        <v>0</v>
      </c>
      <c r="W6380">
        <v>0</v>
      </c>
      <c r="X6380">
        <v>0</v>
      </c>
      <c r="Y6380">
        <v>0</v>
      </c>
      <c r="Z6380">
        <v>0</v>
      </c>
      <c r="AA6380">
        <v>0</v>
      </c>
      <c r="AB6380">
        <v>0</v>
      </c>
      <c r="AC6380">
        <v>0</v>
      </c>
      <c r="AD6380">
        <v>0</v>
      </c>
      <c r="AE6380">
        <v>0</v>
      </c>
      <c r="AF6380">
        <v>0</v>
      </c>
      <c r="AG6380">
        <v>0</v>
      </c>
      <c r="AH6380">
        <v>0</v>
      </c>
      <c r="AI6380">
        <v>0</v>
      </c>
      <c r="AJ6380">
        <v>0</v>
      </c>
      <c r="AK6380">
        <v>0</v>
      </c>
      <c r="AL6380">
        <v>0</v>
      </c>
      <c r="AM6380">
        <v>0</v>
      </c>
      <c r="AN6380">
        <v>1</v>
      </c>
    </row>
    <row r="6381" spans="1:40" x14ac:dyDescent="0.45">
      <c r="A6381" t="s">
        <v>64450</v>
      </c>
      <c r="B6381" t="s">
        <v>64451</v>
      </c>
      <c r="C6381" t="s">
        <v>64452</v>
      </c>
      <c r="D6381" t="s">
        <v>111</v>
      </c>
      <c r="E6381" t="s">
        <v>112</v>
      </c>
      <c r="F6381">
        <v>0</v>
      </c>
      <c r="G6381" t="s">
        <v>51</v>
      </c>
      <c r="H6381" t="s">
        <v>179</v>
      </c>
      <c r="I6381" t="s">
        <v>527</v>
      </c>
      <c r="J6381" t="s">
        <v>528</v>
      </c>
      <c r="K6381" t="s">
        <v>528</v>
      </c>
      <c r="L6381">
        <v>2</v>
      </c>
      <c r="M6381" s="1">
        <v>40983</v>
      </c>
      <c r="N6381" s="3">
        <v>43902</v>
      </c>
      <c r="O6381" t="s">
        <v>94</v>
      </c>
      <c r="P6381">
        <v>2012</v>
      </c>
      <c r="Q6381" s="1">
        <v>41705</v>
      </c>
      <c r="R6381" s="1">
        <v>41815</v>
      </c>
      <c r="S6381">
        <v>150000</v>
      </c>
      <c r="T6381">
        <v>0</v>
      </c>
      <c r="U6381">
        <v>0</v>
      </c>
      <c r="V6381">
        <v>0</v>
      </c>
      <c r="W6381">
        <v>0</v>
      </c>
      <c r="X6381">
        <v>0</v>
      </c>
      <c r="Y6381">
        <v>0</v>
      </c>
      <c r="Z6381">
        <v>0</v>
      </c>
      <c r="AA6381">
        <v>0</v>
      </c>
      <c r="AB6381">
        <v>0</v>
      </c>
      <c r="AC6381">
        <v>0</v>
      </c>
      <c r="AD6381">
        <v>0</v>
      </c>
      <c r="AE6381">
        <v>0</v>
      </c>
      <c r="AF6381">
        <v>0</v>
      </c>
      <c r="AG6381">
        <v>0</v>
      </c>
      <c r="AH6381">
        <v>0</v>
      </c>
      <c r="AI6381">
        <v>0</v>
      </c>
      <c r="AJ6381">
        <v>0</v>
      </c>
      <c r="AK6381">
        <v>0</v>
      </c>
      <c r="AL6381">
        <v>0</v>
      </c>
      <c r="AM6381">
        <v>0</v>
      </c>
      <c r="AN6381">
        <v>1</v>
      </c>
    </row>
    <row r="6382" spans="1:40" x14ac:dyDescent="0.45">
      <c r="A6382" t="s">
        <v>1467</v>
      </c>
      <c r="B6382" t="s">
        <v>1468</v>
      </c>
      <c r="C6382" t="s">
        <v>1469</v>
      </c>
      <c r="D6382" t="s">
        <v>371</v>
      </c>
      <c r="E6382" t="s">
        <v>222</v>
      </c>
      <c r="F6382">
        <v>0</v>
      </c>
      <c r="G6382" t="s">
        <v>51</v>
      </c>
      <c r="H6382" t="s">
        <v>44</v>
      </c>
      <c r="I6382" t="s">
        <v>52</v>
      </c>
      <c r="J6382" t="s">
        <v>141</v>
      </c>
      <c r="K6382" t="s">
        <v>1470</v>
      </c>
      <c r="L6382">
        <v>1</v>
      </c>
      <c r="M6382" s="1">
        <v>39814</v>
      </c>
      <c r="N6382" s="3">
        <v>43839</v>
      </c>
      <c r="O6382" t="s">
        <v>135</v>
      </c>
      <c r="P6382">
        <v>2009</v>
      </c>
      <c r="Q6382" s="1">
        <v>40171</v>
      </c>
      <c r="R6382" s="1">
        <v>40171</v>
      </c>
      <c r="S6382">
        <v>0</v>
      </c>
      <c r="T6382">
        <v>150000</v>
      </c>
      <c r="U6382">
        <v>0</v>
      </c>
      <c r="V6382">
        <v>0</v>
      </c>
      <c r="W6382">
        <v>0</v>
      </c>
      <c r="X6382">
        <v>0</v>
      </c>
      <c r="Y6382">
        <v>0</v>
      </c>
      <c r="Z6382">
        <v>0</v>
      </c>
      <c r="AA6382">
        <v>0</v>
      </c>
      <c r="AB6382">
        <v>0</v>
      </c>
      <c r="AC6382">
        <v>0</v>
      </c>
      <c r="AD6382">
        <v>0</v>
      </c>
      <c r="AE6382">
        <v>0</v>
      </c>
      <c r="AF6382">
        <v>0</v>
      </c>
      <c r="AG6382">
        <v>0</v>
      </c>
      <c r="AH6382">
        <v>0</v>
      </c>
      <c r="AI6382">
        <v>0</v>
      </c>
      <c r="AJ6382">
        <v>0</v>
      </c>
      <c r="AK6382">
        <v>0</v>
      </c>
      <c r="AL6382">
        <v>0</v>
      </c>
      <c r="AM6382">
        <v>0</v>
      </c>
      <c r="AN6382">
        <v>1</v>
      </c>
    </row>
    <row r="6383" spans="1:40" x14ac:dyDescent="0.45">
      <c r="A6383" t="s">
        <v>5069</v>
      </c>
      <c r="B6383" t="s">
        <v>5070</v>
      </c>
      <c r="C6383" t="s">
        <v>5071</v>
      </c>
      <c r="D6383" t="s">
        <v>5072</v>
      </c>
      <c r="E6383" t="s">
        <v>1030</v>
      </c>
      <c r="F6383">
        <v>0</v>
      </c>
      <c r="G6383" t="s">
        <v>51</v>
      </c>
      <c r="H6383" t="s">
        <v>44</v>
      </c>
      <c r="I6383" t="s">
        <v>52</v>
      </c>
      <c r="J6383" t="s">
        <v>141</v>
      </c>
      <c r="K6383" t="s">
        <v>401</v>
      </c>
      <c r="L6383">
        <v>1</v>
      </c>
      <c r="M6383" s="1">
        <v>39535</v>
      </c>
      <c r="N6383" s="3">
        <v>43898</v>
      </c>
      <c r="O6383" t="s">
        <v>133</v>
      </c>
      <c r="P6383">
        <v>2008</v>
      </c>
      <c r="Q6383" s="1">
        <v>40360</v>
      </c>
      <c r="R6383" s="1">
        <v>40360</v>
      </c>
      <c r="S6383">
        <v>0</v>
      </c>
      <c r="T6383">
        <v>150000</v>
      </c>
      <c r="U6383">
        <v>0</v>
      </c>
      <c r="V6383">
        <v>0</v>
      </c>
      <c r="W6383">
        <v>0</v>
      </c>
      <c r="X6383">
        <v>0</v>
      </c>
      <c r="Y6383">
        <v>0</v>
      </c>
      <c r="Z6383">
        <v>0</v>
      </c>
      <c r="AA6383">
        <v>0</v>
      </c>
      <c r="AB6383">
        <v>0</v>
      </c>
      <c r="AC6383">
        <v>0</v>
      </c>
      <c r="AD6383">
        <v>0</v>
      </c>
      <c r="AE6383">
        <v>0</v>
      </c>
      <c r="AF6383">
        <v>0</v>
      </c>
      <c r="AG6383">
        <v>0</v>
      </c>
      <c r="AH6383">
        <v>0</v>
      </c>
      <c r="AI6383">
        <v>0</v>
      </c>
      <c r="AJ6383">
        <v>0</v>
      </c>
      <c r="AK6383">
        <v>0</v>
      </c>
      <c r="AL6383">
        <v>0</v>
      </c>
      <c r="AM6383">
        <v>0</v>
      </c>
      <c r="AN6383">
        <v>1</v>
      </c>
    </row>
    <row r="6384" spans="1:40" x14ac:dyDescent="0.45">
      <c r="A6384" t="s">
        <v>6077</v>
      </c>
      <c r="B6384" t="s">
        <v>6078</v>
      </c>
      <c r="C6384" t="s">
        <v>6079</v>
      </c>
      <c r="D6384" t="s">
        <v>241</v>
      </c>
      <c r="E6384" t="s">
        <v>242</v>
      </c>
      <c r="F6384">
        <v>0</v>
      </c>
      <c r="G6384" t="s">
        <v>51</v>
      </c>
      <c r="H6384" t="s">
        <v>44</v>
      </c>
      <c r="I6384" t="s">
        <v>52</v>
      </c>
      <c r="J6384" t="s">
        <v>141</v>
      </c>
      <c r="K6384" t="s">
        <v>1792</v>
      </c>
      <c r="L6384">
        <v>1</v>
      </c>
      <c r="M6384" s="1">
        <v>39898</v>
      </c>
      <c r="N6384" s="3">
        <v>43899</v>
      </c>
      <c r="O6384" t="s">
        <v>135</v>
      </c>
      <c r="P6384">
        <v>2009</v>
      </c>
      <c r="Q6384" s="1">
        <v>40639</v>
      </c>
      <c r="R6384" s="1">
        <v>40639</v>
      </c>
      <c r="S6384">
        <v>0</v>
      </c>
      <c r="T6384">
        <v>150000</v>
      </c>
      <c r="U6384">
        <v>0</v>
      </c>
      <c r="V6384">
        <v>0</v>
      </c>
      <c r="W6384">
        <v>0</v>
      </c>
      <c r="X6384">
        <v>0</v>
      </c>
      <c r="Y6384">
        <v>0</v>
      </c>
      <c r="Z6384">
        <v>0</v>
      </c>
      <c r="AA6384">
        <v>0</v>
      </c>
      <c r="AB6384">
        <v>0</v>
      </c>
      <c r="AC6384">
        <v>0</v>
      </c>
      <c r="AD6384">
        <v>0</v>
      </c>
      <c r="AE6384">
        <v>0</v>
      </c>
      <c r="AF6384">
        <v>0</v>
      </c>
      <c r="AG6384">
        <v>0</v>
      </c>
      <c r="AH6384">
        <v>0</v>
      </c>
      <c r="AI6384">
        <v>0</v>
      </c>
      <c r="AJ6384">
        <v>0</v>
      </c>
      <c r="AK6384">
        <v>0</v>
      </c>
      <c r="AL6384">
        <v>0</v>
      </c>
      <c r="AM6384">
        <v>0</v>
      </c>
      <c r="AN6384">
        <v>1</v>
      </c>
    </row>
    <row r="6385" spans="1:40" x14ac:dyDescent="0.45">
      <c r="A6385" t="s">
        <v>8869</v>
      </c>
      <c r="B6385" t="s">
        <v>8870</v>
      </c>
      <c r="C6385" t="s">
        <v>8871</v>
      </c>
      <c r="D6385" t="s">
        <v>2701</v>
      </c>
      <c r="E6385" t="s">
        <v>1450</v>
      </c>
      <c r="F6385">
        <v>0</v>
      </c>
      <c r="G6385" t="s">
        <v>51</v>
      </c>
      <c r="H6385" t="s">
        <v>44</v>
      </c>
      <c r="I6385" t="s">
        <v>52</v>
      </c>
      <c r="J6385" t="s">
        <v>53</v>
      </c>
      <c r="K6385" t="s">
        <v>53</v>
      </c>
      <c r="L6385">
        <v>2</v>
      </c>
      <c r="M6385" s="1">
        <v>39814</v>
      </c>
      <c r="N6385" s="3">
        <v>43839</v>
      </c>
      <c r="O6385" t="s">
        <v>135</v>
      </c>
      <c r="P6385">
        <v>2009</v>
      </c>
      <c r="Q6385" s="1">
        <v>40240</v>
      </c>
      <c r="R6385" s="1">
        <v>40972</v>
      </c>
      <c r="S6385">
        <v>150000</v>
      </c>
      <c r="T6385">
        <v>0</v>
      </c>
      <c r="U6385">
        <v>0</v>
      </c>
      <c r="V6385">
        <v>0</v>
      </c>
      <c r="W6385">
        <v>0</v>
      </c>
      <c r="X6385">
        <v>0</v>
      </c>
      <c r="Y6385">
        <v>0</v>
      </c>
      <c r="Z6385">
        <v>0</v>
      </c>
      <c r="AA6385">
        <v>0</v>
      </c>
      <c r="AB6385">
        <v>0</v>
      </c>
      <c r="AC6385">
        <v>0</v>
      </c>
      <c r="AD6385">
        <v>0</v>
      </c>
      <c r="AE6385">
        <v>0</v>
      </c>
      <c r="AF6385">
        <v>0</v>
      </c>
      <c r="AG6385">
        <v>0</v>
      </c>
      <c r="AH6385">
        <v>0</v>
      </c>
      <c r="AI6385">
        <v>0</v>
      </c>
      <c r="AJ6385">
        <v>0</v>
      </c>
      <c r="AK6385">
        <v>0</v>
      </c>
      <c r="AL6385">
        <v>0</v>
      </c>
      <c r="AM6385">
        <v>0</v>
      </c>
      <c r="AN6385">
        <v>1</v>
      </c>
    </row>
    <row r="6386" spans="1:40" x14ac:dyDescent="0.45">
      <c r="A6386" t="s">
        <v>12791</v>
      </c>
      <c r="B6386" t="s">
        <v>12792</v>
      </c>
      <c r="C6386" t="s">
        <v>12793</v>
      </c>
      <c r="D6386" t="s">
        <v>10522</v>
      </c>
      <c r="E6386" t="s">
        <v>12794</v>
      </c>
      <c r="F6386">
        <v>0</v>
      </c>
      <c r="G6386" t="s">
        <v>51</v>
      </c>
      <c r="H6386" t="s">
        <v>44</v>
      </c>
      <c r="I6386" t="s">
        <v>52</v>
      </c>
      <c r="J6386" t="s">
        <v>141</v>
      </c>
      <c r="K6386" t="s">
        <v>142</v>
      </c>
      <c r="L6386">
        <v>2</v>
      </c>
      <c r="M6386" s="1">
        <v>40179</v>
      </c>
      <c r="N6386" s="3">
        <v>43840</v>
      </c>
      <c r="O6386" t="s">
        <v>87</v>
      </c>
      <c r="P6386">
        <v>2010</v>
      </c>
      <c r="Q6386" s="1">
        <v>40664</v>
      </c>
      <c r="R6386" s="1">
        <v>40756</v>
      </c>
      <c r="S6386">
        <v>150000</v>
      </c>
      <c r="T6386">
        <v>0</v>
      </c>
      <c r="U6386">
        <v>0</v>
      </c>
      <c r="V6386">
        <v>0</v>
      </c>
      <c r="W6386">
        <v>0</v>
      </c>
      <c r="X6386">
        <v>0</v>
      </c>
      <c r="Y6386">
        <v>0</v>
      </c>
      <c r="Z6386">
        <v>0</v>
      </c>
      <c r="AA6386">
        <v>0</v>
      </c>
      <c r="AB6386">
        <v>0</v>
      </c>
      <c r="AC6386">
        <v>0</v>
      </c>
      <c r="AD6386">
        <v>0</v>
      </c>
      <c r="AE6386">
        <v>0</v>
      </c>
      <c r="AF6386">
        <v>0</v>
      </c>
      <c r="AG6386">
        <v>0</v>
      </c>
      <c r="AH6386">
        <v>0</v>
      </c>
      <c r="AI6386">
        <v>0</v>
      </c>
      <c r="AJ6386">
        <v>0</v>
      </c>
      <c r="AK6386">
        <v>0</v>
      </c>
      <c r="AL6386">
        <v>0</v>
      </c>
      <c r="AM6386">
        <v>0</v>
      </c>
      <c r="AN6386">
        <v>1</v>
      </c>
    </row>
    <row r="6387" spans="1:40" x14ac:dyDescent="0.45">
      <c r="A6387" t="s">
        <v>13575</v>
      </c>
      <c r="B6387" t="s">
        <v>13576</v>
      </c>
      <c r="C6387" t="s">
        <v>13577</v>
      </c>
      <c r="D6387" t="s">
        <v>13578</v>
      </c>
      <c r="E6387" t="s">
        <v>2521</v>
      </c>
      <c r="F6387">
        <v>0</v>
      </c>
      <c r="G6387" t="s">
        <v>75</v>
      </c>
      <c r="H6387" t="s">
        <v>44</v>
      </c>
      <c r="I6387" t="s">
        <v>52</v>
      </c>
      <c r="J6387" t="s">
        <v>53</v>
      </c>
      <c r="K6387" t="s">
        <v>2167</v>
      </c>
      <c r="L6387">
        <v>1</v>
      </c>
      <c r="M6387" s="1">
        <v>40634</v>
      </c>
      <c r="N6387" s="3">
        <v>43932</v>
      </c>
      <c r="O6387" t="s">
        <v>62</v>
      </c>
      <c r="P6387">
        <v>2011</v>
      </c>
      <c r="Q6387" s="1">
        <v>40909</v>
      </c>
      <c r="R6387" s="1">
        <v>40909</v>
      </c>
      <c r="S6387">
        <v>0</v>
      </c>
      <c r="T6387">
        <v>0</v>
      </c>
      <c r="U6387">
        <v>0</v>
      </c>
      <c r="V6387">
        <v>0</v>
      </c>
      <c r="W6387">
        <v>0</v>
      </c>
      <c r="X6387">
        <v>150000</v>
      </c>
      <c r="Y6387">
        <v>0</v>
      </c>
      <c r="Z6387">
        <v>0</v>
      </c>
      <c r="AA6387">
        <v>0</v>
      </c>
      <c r="AB6387">
        <v>0</v>
      </c>
      <c r="AC6387">
        <v>0</v>
      </c>
      <c r="AD6387">
        <v>0</v>
      </c>
      <c r="AE6387">
        <v>0</v>
      </c>
      <c r="AF6387">
        <v>0</v>
      </c>
      <c r="AG6387">
        <v>0</v>
      </c>
      <c r="AH6387">
        <v>0</v>
      </c>
      <c r="AI6387">
        <v>0</v>
      </c>
      <c r="AJ6387">
        <v>0</v>
      </c>
      <c r="AK6387">
        <v>0</v>
      </c>
      <c r="AL6387">
        <v>0</v>
      </c>
      <c r="AM6387">
        <v>0</v>
      </c>
      <c r="AN6387">
        <v>0</v>
      </c>
    </row>
    <row r="6388" spans="1:40" x14ac:dyDescent="0.45">
      <c r="A6388" t="s">
        <v>15134</v>
      </c>
      <c r="B6388" t="s">
        <v>15135</v>
      </c>
      <c r="C6388" t="s">
        <v>15136</v>
      </c>
      <c r="D6388" t="s">
        <v>15137</v>
      </c>
      <c r="E6388" t="s">
        <v>1074</v>
      </c>
      <c r="F6388">
        <v>0</v>
      </c>
      <c r="G6388" t="s">
        <v>51</v>
      </c>
      <c r="H6388" t="s">
        <v>44</v>
      </c>
      <c r="I6388" t="s">
        <v>52</v>
      </c>
      <c r="J6388" t="s">
        <v>53</v>
      </c>
      <c r="K6388" t="s">
        <v>256</v>
      </c>
      <c r="L6388">
        <v>1</v>
      </c>
      <c r="M6388" s="1">
        <v>41275</v>
      </c>
      <c r="N6388" s="3">
        <v>43843</v>
      </c>
      <c r="O6388" t="s">
        <v>117</v>
      </c>
      <c r="P6388">
        <v>2013</v>
      </c>
      <c r="Q6388" s="1">
        <v>41609</v>
      </c>
      <c r="R6388" s="1">
        <v>41609</v>
      </c>
      <c r="S6388">
        <v>0</v>
      </c>
      <c r="T6388">
        <v>0</v>
      </c>
      <c r="U6388">
        <v>0</v>
      </c>
      <c r="V6388">
        <v>0</v>
      </c>
      <c r="W6388">
        <v>0</v>
      </c>
      <c r="X6388">
        <v>0</v>
      </c>
      <c r="Y6388">
        <v>150000</v>
      </c>
      <c r="Z6388">
        <v>0</v>
      </c>
      <c r="AA6388">
        <v>0</v>
      </c>
      <c r="AB6388">
        <v>0</v>
      </c>
      <c r="AC6388">
        <v>0</v>
      </c>
      <c r="AD6388">
        <v>0</v>
      </c>
      <c r="AE6388">
        <v>0</v>
      </c>
      <c r="AF6388">
        <v>0</v>
      </c>
      <c r="AG6388">
        <v>0</v>
      </c>
      <c r="AH6388">
        <v>0</v>
      </c>
      <c r="AI6388">
        <v>0</v>
      </c>
      <c r="AJ6388">
        <v>0</v>
      </c>
      <c r="AK6388">
        <v>0</v>
      </c>
      <c r="AL6388">
        <v>0</v>
      </c>
      <c r="AM6388">
        <v>0</v>
      </c>
      <c r="AN6388">
        <v>1</v>
      </c>
    </row>
    <row r="6389" spans="1:40" x14ac:dyDescent="0.45">
      <c r="A6389" t="s">
        <v>15861</v>
      </c>
      <c r="B6389" t="s">
        <v>15862</v>
      </c>
      <c r="C6389" t="s">
        <v>15863</v>
      </c>
      <c r="D6389" t="s">
        <v>198</v>
      </c>
      <c r="E6389" t="s">
        <v>199</v>
      </c>
      <c r="F6389">
        <v>0</v>
      </c>
      <c r="G6389" t="s">
        <v>51</v>
      </c>
      <c r="H6389" t="s">
        <v>44</v>
      </c>
      <c r="I6389" t="s">
        <v>52</v>
      </c>
      <c r="J6389" t="s">
        <v>141</v>
      </c>
      <c r="K6389" t="s">
        <v>603</v>
      </c>
      <c r="L6389">
        <v>1</v>
      </c>
      <c r="M6389" s="1">
        <v>37622</v>
      </c>
      <c r="N6389" s="3">
        <v>43833</v>
      </c>
      <c r="O6389" t="s">
        <v>469</v>
      </c>
      <c r="P6389">
        <v>2003</v>
      </c>
      <c r="Q6389" s="1">
        <v>41701</v>
      </c>
      <c r="R6389" s="1">
        <v>41701</v>
      </c>
      <c r="S6389">
        <v>0</v>
      </c>
      <c r="T6389">
        <v>150000</v>
      </c>
      <c r="U6389">
        <v>0</v>
      </c>
      <c r="V6389">
        <v>0</v>
      </c>
      <c r="W6389">
        <v>0</v>
      </c>
      <c r="X6389">
        <v>0</v>
      </c>
      <c r="Y6389">
        <v>0</v>
      </c>
      <c r="Z6389">
        <v>0</v>
      </c>
      <c r="AA6389">
        <v>0</v>
      </c>
      <c r="AB6389">
        <v>0</v>
      </c>
      <c r="AC6389">
        <v>0</v>
      </c>
      <c r="AD6389">
        <v>0</v>
      </c>
      <c r="AE6389">
        <v>0</v>
      </c>
      <c r="AF6389">
        <v>0</v>
      </c>
      <c r="AG6389">
        <v>0</v>
      </c>
      <c r="AH6389">
        <v>0</v>
      </c>
      <c r="AI6389">
        <v>150000</v>
      </c>
      <c r="AJ6389">
        <v>0</v>
      </c>
      <c r="AK6389">
        <v>0</v>
      </c>
      <c r="AL6389">
        <v>0</v>
      </c>
      <c r="AM6389">
        <v>0</v>
      </c>
      <c r="AN6389">
        <v>1</v>
      </c>
    </row>
    <row r="6390" spans="1:40" x14ac:dyDescent="0.45">
      <c r="A6390" t="s">
        <v>19755</v>
      </c>
      <c r="B6390" t="s">
        <v>19756</v>
      </c>
      <c r="C6390" t="s">
        <v>19757</v>
      </c>
      <c r="D6390" t="s">
        <v>19758</v>
      </c>
      <c r="E6390" t="s">
        <v>91</v>
      </c>
      <c r="F6390">
        <v>0</v>
      </c>
      <c r="G6390" t="s">
        <v>75</v>
      </c>
      <c r="H6390" t="s">
        <v>44</v>
      </c>
      <c r="I6390" t="s">
        <v>52</v>
      </c>
      <c r="J6390" t="s">
        <v>141</v>
      </c>
      <c r="K6390" t="s">
        <v>142</v>
      </c>
      <c r="L6390">
        <v>1</v>
      </c>
      <c r="M6390" s="1">
        <v>40575</v>
      </c>
      <c r="N6390" s="3">
        <v>43872</v>
      </c>
      <c r="O6390" t="s">
        <v>311</v>
      </c>
      <c r="P6390">
        <v>2011</v>
      </c>
      <c r="Q6390" s="1">
        <v>40633</v>
      </c>
      <c r="R6390" s="1">
        <v>40633</v>
      </c>
      <c r="S6390">
        <v>150000</v>
      </c>
      <c r="T6390">
        <v>0</v>
      </c>
      <c r="U6390">
        <v>0</v>
      </c>
      <c r="V6390">
        <v>0</v>
      </c>
      <c r="W6390">
        <v>0</v>
      </c>
      <c r="X6390">
        <v>0</v>
      </c>
      <c r="Y6390">
        <v>0</v>
      </c>
      <c r="Z6390">
        <v>0</v>
      </c>
      <c r="AA6390">
        <v>0</v>
      </c>
      <c r="AB6390">
        <v>0</v>
      </c>
      <c r="AC6390">
        <v>0</v>
      </c>
      <c r="AD6390">
        <v>0</v>
      </c>
      <c r="AE6390">
        <v>0</v>
      </c>
      <c r="AF6390">
        <v>0</v>
      </c>
      <c r="AG6390">
        <v>0</v>
      </c>
      <c r="AH6390">
        <v>0</v>
      </c>
      <c r="AI6390">
        <v>0</v>
      </c>
      <c r="AJ6390">
        <v>0</v>
      </c>
      <c r="AK6390">
        <v>0</v>
      </c>
      <c r="AL6390">
        <v>0</v>
      </c>
      <c r="AM6390">
        <v>0</v>
      </c>
      <c r="AN6390">
        <v>0</v>
      </c>
    </row>
    <row r="6391" spans="1:40" x14ac:dyDescent="0.45">
      <c r="A6391" t="s">
        <v>20305</v>
      </c>
      <c r="B6391" t="s">
        <v>20306</v>
      </c>
      <c r="C6391" t="s">
        <v>20307</v>
      </c>
      <c r="D6391" t="s">
        <v>20308</v>
      </c>
      <c r="E6391" t="s">
        <v>116</v>
      </c>
      <c r="F6391">
        <v>0</v>
      </c>
      <c r="G6391" t="s">
        <v>51</v>
      </c>
      <c r="H6391" t="s">
        <v>44</v>
      </c>
      <c r="I6391" t="s">
        <v>52</v>
      </c>
      <c r="J6391" t="s">
        <v>141</v>
      </c>
      <c r="K6391" t="s">
        <v>142</v>
      </c>
      <c r="L6391">
        <v>2</v>
      </c>
      <c r="M6391" s="1">
        <v>41456</v>
      </c>
      <c r="N6391" s="3">
        <v>44025</v>
      </c>
      <c r="O6391" t="s">
        <v>190</v>
      </c>
      <c r="P6391">
        <v>2013</v>
      </c>
      <c r="Q6391" s="1">
        <v>41491</v>
      </c>
      <c r="R6391" s="1">
        <v>41806</v>
      </c>
      <c r="S6391">
        <v>150000</v>
      </c>
      <c r="T6391">
        <v>0</v>
      </c>
      <c r="U6391">
        <v>0</v>
      </c>
      <c r="V6391">
        <v>0</v>
      </c>
      <c r="W6391">
        <v>0</v>
      </c>
      <c r="X6391">
        <v>0</v>
      </c>
      <c r="Y6391">
        <v>0</v>
      </c>
      <c r="Z6391">
        <v>0</v>
      </c>
      <c r="AA6391">
        <v>0</v>
      </c>
      <c r="AB6391">
        <v>0</v>
      </c>
      <c r="AC6391">
        <v>0</v>
      </c>
      <c r="AD6391">
        <v>0</v>
      </c>
      <c r="AE6391">
        <v>0</v>
      </c>
      <c r="AF6391">
        <v>0</v>
      </c>
      <c r="AG6391">
        <v>0</v>
      </c>
      <c r="AH6391">
        <v>0</v>
      </c>
      <c r="AI6391">
        <v>0</v>
      </c>
      <c r="AJ6391">
        <v>0</v>
      </c>
      <c r="AK6391">
        <v>0</v>
      </c>
      <c r="AL6391">
        <v>0</v>
      </c>
      <c r="AM6391">
        <v>0</v>
      </c>
      <c r="AN6391">
        <v>1</v>
      </c>
    </row>
    <row r="6392" spans="1:40" x14ac:dyDescent="0.45">
      <c r="A6392" t="s">
        <v>22252</v>
      </c>
      <c r="B6392" t="s">
        <v>22253</v>
      </c>
      <c r="C6392" t="s">
        <v>22254</v>
      </c>
      <c r="D6392" t="s">
        <v>68</v>
      </c>
      <c r="E6392" t="s">
        <v>69</v>
      </c>
      <c r="F6392">
        <v>0</v>
      </c>
      <c r="G6392" t="s">
        <v>51</v>
      </c>
      <c r="H6392" t="s">
        <v>44</v>
      </c>
      <c r="I6392" t="s">
        <v>52</v>
      </c>
      <c r="J6392" t="s">
        <v>511</v>
      </c>
      <c r="K6392" t="s">
        <v>2566</v>
      </c>
      <c r="L6392">
        <v>1</v>
      </c>
      <c r="M6392" s="1">
        <v>40544</v>
      </c>
      <c r="N6392" s="3">
        <v>43841</v>
      </c>
      <c r="O6392" t="s">
        <v>311</v>
      </c>
      <c r="P6392">
        <v>2011</v>
      </c>
      <c r="Q6392" s="1">
        <v>40931</v>
      </c>
      <c r="R6392" s="1">
        <v>40931</v>
      </c>
      <c r="S6392">
        <v>150000</v>
      </c>
      <c r="T6392">
        <v>0</v>
      </c>
      <c r="U6392">
        <v>0</v>
      </c>
      <c r="V6392">
        <v>0</v>
      </c>
      <c r="W6392">
        <v>0</v>
      </c>
      <c r="X6392">
        <v>0</v>
      </c>
      <c r="Y6392">
        <v>0</v>
      </c>
      <c r="Z6392">
        <v>0</v>
      </c>
      <c r="AA6392">
        <v>0</v>
      </c>
      <c r="AB6392">
        <v>0</v>
      </c>
      <c r="AC6392">
        <v>0</v>
      </c>
      <c r="AD6392">
        <v>0</v>
      </c>
      <c r="AE6392">
        <v>0</v>
      </c>
      <c r="AF6392">
        <v>0</v>
      </c>
      <c r="AG6392">
        <v>0</v>
      </c>
      <c r="AH6392">
        <v>0</v>
      </c>
      <c r="AI6392">
        <v>0</v>
      </c>
      <c r="AJ6392">
        <v>0</v>
      </c>
      <c r="AK6392">
        <v>0</v>
      </c>
      <c r="AL6392">
        <v>0</v>
      </c>
      <c r="AM6392">
        <v>0</v>
      </c>
      <c r="AN6392">
        <v>1</v>
      </c>
    </row>
    <row r="6393" spans="1:40" x14ac:dyDescent="0.45">
      <c r="A6393" t="s">
        <v>24710</v>
      </c>
      <c r="B6393" t="s">
        <v>24711</v>
      </c>
      <c r="C6393" t="s">
        <v>24712</v>
      </c>
      <c r="D6393" t="s">
        <v>24713</v>
      </c>
      <c r="E6393" t="s">
        <v>413</v>
      </c>
      <c r="F6393">
        <v>0</v>
      </c>
      <c r="G6393" t="s">
        <v>51</v>
      </c>
      <c r="H6393" t="s">
        <v>44</v>
      </c>
      <c r="I6393" t="s">
        <v>52</v>
      </c>
      <c r="J6393" t="s">
        <v>141</v>
      </c>
      <c r="K6393" t="s">
        <v>1253</v>
      </c>
      <c r="L6393">
        <v>3</v>
      </c>
      <c r="M6393" s="1">
        <v>40238</v>
      </c>
      <c r="N6393" s="3">
        <v>43900</v>
      </c>
      <c r="O6393" t="s">
        <v>87</v>
      </c>
      <c r="P6393">
        <v>2010</v>
      </c>
      <c r="Q6393" s="1">
        <v>40238</v>
      </c>
      <c r="R6393" s="1">
        <v>40725</v>
      </c>
      <c r="S6393">
        <v>0</v>
      </c>
      <c r="T6393">
        <v>150000</v>
      </c>
      <c r="U6393">
        <v>0</v>
      </c>
      <c r="V6393">
        <v>0</v>
      </c>
      <c r="W6393">
        <v>0</v>
      </c>
      <c r="X6393">
        <v>0</v>
      </c>
      <c r="Y6393">
        <v>0</v>
      </c>
      <c r="Z6393">
        <v>0</v>
      </c>
      <c r="AA6393">
        <v>0</v>
      </c>
      <c r="AB6393">
        <v>0</v>
      </c>
      <c r="AC6393">
        <v>0</v>
      </c>
      <c r="AD6393">
        <v>0</v>
      </c>
      <c r="AE6393">
        <v>0</v>
      </c>
      <c r="AF6393">
        <v>0</v>
      </c>
      <c r="AG6393">
        <v>0</v>
      </c>
      <c r="AH6393">
        <v>0</v>
      </c>
      <c r="AI6393">
        <v>0</v>
      </c>
      <c r="AJ6393">
        <v>0</v>
      </c>
      <c r="AK6393">
        <v>0</v>
      </c>
      <c r="AL6393">
        <v>0</v>
      </c>
      <c r="AM6393">
        <v>0</v>
      </c>
      <c r="AN6393">
        <v>1</v>
      </c>
    </row>
    <row r="6394" spans="1:40" x14ac:dyDescent="0.45">
      <c r="A6394" t="s">
        <v>25223</v>
      </c>
      <c r="B6394" t="s">
        <v>25224</v>
      </c>
      <c r="C6394" t="s">
        <v>25225</v>
      </c>
      <c r="D6394" t="s">
        <v>25226</v>
      </c>
      <c r="E6394" t="s">
        <v>50</v>
      </c>
      <c r="F6394">
        <v>0</v>
      </c>
      <c r="G6394" t="s">
        <v>51</v>
      </c>
      <c r="H6394" t="s">
        <v>44</v>
      </c>
      <c r="I6394" t="s">
        <v>52</v>
      </c>
      <c r="J6394" t="s">
        <v>53</v>
      </c>
      <c r="K6394" t="s">
        <v>237</v>
      </c>
      <c r="L6394">
        <v>1</v>
      </c>
      <c r="M6394" s="1">
        <v>39083</v>
      </c>
      <c r="N6394" s="3">
        <v>43837</v>
      </c>
      <c r="O6394" t="s">
        <v>80</v>
      </c>
      <c r="P6394">
        <v>2007</v>
      </c>
      <c r="Q6394" s="1">
        <v>41394</v>
      </c>
      <c r="R6394" s="1">
        <v>41394</v>
      </c>
      <c r="S6394">
        <v>150000</v>
      </c>
      <c r="T6394">
        <v>0</v>
      </c>
      <c r="U6394">
        <v>0</v>
      </c>
      <c r="V6394">
        <v>0</v>
      </c>
      <c r="W6394">
        <v>0</v>
      </c>
      <c r="X6394">
        <v>0</v>
      </c>
      <c r="Y6394">
        <v>0</v>
      </c>
      <c r="Z6394">
        <v>0</v>
      </c>
      <c r="AA6394">
        <v>0</v>
      </c>
      <c r="AB6394">
        <v>0</v>
      </c>
      <c r="AC6394">
        <v>0</v>
      </c>
      <c r="AD6394">
        <v>0</v>
      </c>
      <c r="AE6394">
        <v>0</v>
      </c>
      <c r="AF6394">
        <v>0</v>
      </c>
      <c r="AG6394">
        <v>0</v>
      </c>
      <c r="AH6394">
        <v>0</v>
      </c>
      <c r="AI6394">
        <v>0</v>
      </c>
      <c r="AJ6394">
        <v>0</v>
      </c>
      <c r="AK6394">
        <v>0</v>
      </c>
      <c r="AL6394">
        <v>0</v>
      </c>
      <c r="AM6394">
        <v>0</v>
      </c>
      <c r="AN6394">
        <v>1</v>
      </c>
    </row>
    <row r="6395" spans="1:40" x14ac:dyDescent="0.45">
      <c r="A6395" t="s">
        <v>25344</v>
      </c>
      <c r="B6395" t="s">
        <v>25345</v>
      </c>
      <c r="C6395" t="s">
        <v>25346</v>
      </c>
      <c r="D6395" t="s">
        <v>25347</v>
      </c>
      <c r="E6395" t="s">
        <v>344</v>
      </c>
      <c r="F6395">
        <v>0</v>
      </c>
      <c r="G6395" t="s">
        <v>51</v>
      </c>
      <c r="H6395" t="s">
        <v>44</v>
      </c>
      <c r="I6395" t="s">
        <v>52</v>
      </c>
      <c r="J6395" t="s">
        <v>53</v>
      </c>
      <c r="K6395" t="s">
        <v>9232</v>
      </c>
      <c r="L6395">
        <v>2</v>
      </c>
      <c r="M6395" s="1">
        <v>41579</v>
      </c>
      <c r="N6395" s="3">
        <v>44148</v>
      </c>
      <c r="O6395" t="s">
        <v>114</v>
      </c>
      <c r="P6395">
        <v>2013</v>
      </c>
      <c r="Q6395" s="1">
        <v>41334</v>
      </c>
      <c r="R6395" s="1">
        <v>41724</v>
      </c>
      <c r="S6395">
        <v>150000</v>
      </c>
      <c r="T6395">
        <v>0</v>
      </c>
      <c r="U6395">
        <v>0</v>
      </c>
      <c r="V6395">
        <v>0</v>
      </c>
      <c r="W6395">
        <v>0</v>
      </c>
      <c r="X6395">
        <v>0</v>
      </c>
      <c r="Y6395">
        <v>0</v>
      </c>
      <c r="Z6395">
        <v>0</v>
      </c>
      <c r="AA6395">
        <v>0</v>
      </c>
      <c r="AB6395">
        <v>0</v>
      </c>
      <c r="AC6395">
        <v>0</v>
      </c>
      <c r="AD6395">
        <v>0</v>
      </c>
      <c r="AE6395">
        <v>0</v>
      </c>
      <c r="AF6395">
        <v>0</v>
      </c>
      <c r="AG6395">
        <v>0</v>
      </c>
      <c r="AH6395">
        <v>0</v>
      </c>
      <c r="AI6395">
        <v>0</v>
      </c>
      <c r="AJ6395">
        <v>0</v>
      </c>
      <c r="AK6395">
        <v>0</v>
      </c>
      <c r="AL6395">
        <v>0</v>
      </c>
      <c r="AM6395">
        <v>0</v>
      </c>
      <c r="AN6395">
        <v>1</v>
      </c>
    </row>
    <row r="6396" spans="1:40" x14ac:dyDescent="0.45">
      <c r="A6396" t="s">
        <v>26497</v>
      </c>
      <c r="B6396" t="s">
        <v>26498</v>
      </c>
      <c r="C6396" t="s">
        <v>26499</v>
      </c>
      <c r="D6396" t="s">
        <v>26500</v>
      </c>
      <c r="E6396" t="s">
        <v>1771</v>
      </c>
      <c r="F6396">
        <v>0</v>
      </c>
      <c r="G6396" t="s">
        <v>51</v>
      </c>
      <c r="H6396" t="s">
        <v>44</v>
      </c>
      <c r="I6396" t="s">
        <v>52</v>
      </c>
      <c r="J6396" t="s">
        <v>141</v>
      </c>
      <c r="K6396" t="s">
        <v>142</v>
      </c>
      <c r="L6396">
        <v>2</v>
      </c>
      <c r="M6396" s="1">
        <v>41183</v>
      </c>
      <c r="N6396" s="3">
        <v>44116</v>
      </c>
      <c r="O6396" t="s">
        <v>58</v>
      </c>
      <c r="P6396">
        <v>2012</v>
      </c>
      <c r="Q6396" s="1">
        <v>41248</v>
      </c>
      <c r="R6396" s="1">
        <v>41514</v>
      </c>
      <c r="S6396">
        <v>150000</v>
      </c>
      <c r="T6396">
        <v>0</v>
      </c>
      <c r="U6396">
        <v>0</v>
      </c>
      <c r="V6396">
        <v>0</v>
      </c>
      <c r="W6396">
        <v>0</v>
      </c>
      <c r="X6396">
        <v>0</v>
      </c>
      <c r="Y6396">
        <v>0</v>
      </c>
      <c r="Z6396">
        <v>0</v>
      </c>
      <c r="AA6396">
        <v>0</v>
      </c>
      <c r="AB6396">
        <v>0</v>
      </c>
      <c r="AC6396">
        <v>0</v>
      </c>
      <c r="AD6396">
        <v>0</v>
      </c>
      <c r="AE6396">
        <v>0</v>
      </c>
      <c r="AF6396">
        <v>0</v>
      </c>
      <c r="AG6396">
        <v>0</v>
      </c>
      <c r="AH6396">
        <v>0</v>
      </c>
      <c r="AI6396">
        <v>0</v>
      </c>
      <c r="AJ6396">
        <v>0</v>
      </c>
      <c r="AK6396">
        <v>0</v>
      </c>
      <c r="AL6396">
        <v>0</v>
      </c>
      <c r="AM6396">
        <v>0</v>
      </c>
      <c r="AN6396">
        <v>1</v>
      </c>
    </row>
    <row r="6397" spans="1:40" x14ac:dyDescent="0.45">
      <c r="A6397" t="s">
        <v>26970</v>
      </c>
      <c r="B6397" t="s">
        <v>26971</v>
      </c>
      <c r="C6397" t="s">
        <v>26972</v>
      </c>
      <c r="D6397" t="s">
        <v>101</v>
      </c>
      <c r="E6397" t="s">
        <v>102</v>
      </c>
      <c r="F6397">
        <v>0</v>
      </c>
      <c r="G6397" t="s">
        <v>51</v>
      </c>
      <c r="H6397" t="s">
        <v>44</v>
      </c>
      <c r="I6397" t="s">
        <v>52</v>
      </c>
      <c r="J6397" t="s">
        <v>53</v>
      </c>
      <c r="K6397" t="s">
        <v>53</v>
      </c>
      <c r="L6397">
        <v>1</v>
      </c>
      <c r="M6397" s="1">
        <v>40909</v>
      </c>
      <c r="N6397" s="3">
        <v>43842</v>
      </c>
      <c r="O6397" t="s">
        <v>94</v>
      </c>
      <c r="P6397">
        <v>2012</v>
      </c>
      <c r="Q6397" s="1">
        <v>41563</v>
      </c>
      <c r="R6397" s="1">
        <v>41563</v>
      </c>
      <c r="S6397">
        <v>150000</v>
      </c>
      <c r="T6397">
        <v>0</v>
      </c>
      <c r="U6397">
        <v>0</v>
      </c>
      <c r="V6397">
        <v>0</v>
      </c>
      <c r="W6397">
        <v>0</v>
      </c>
      <c r="X6397">
        <v>0</v>
      </c>
      <c r="Y6397">
        <v>0</v>
      </c>
      <c r="Z6397">
        <v>0</v>
      </c>
      <c r="AA6397">
        <v>0</v>
      </c>
      <c r="AB6397">
        <v>0</v>
      </c>
      <c r="AC6397">
        <v>0</v>
      </c>
      <c r="AD6397">
        <v>0</v>
      </c>
      <c r="AE6397">
        <v>0</v>
      </c>
      <c r="AF6397">
        <v>0</v>
      </c>
      <c r="AG6397">
        <v>0</v>
      </c>
      <c r="AH6397">
        <v>0</v>
      </c>
      <c r="AI6397">
        <v>0</v>
      </c>
      <c r="AJ6397">
        <v>0</v>
      </c>
      <c r="AK6397">
        <v>0</v>
      </c>
      <c r="AL6397">
        <v>0</v>
      </c>
      <c r="AM6397">
        <v>0</v>
      </c>
      <c r="AN6397">
        <v>1</v>
      </c>
    </row>
    <row r="6398" spans="1:40" x14ac:dyDescent="0.45">
      <c r="A6398" t="s">
        <v>27772</v>
      </c>
      <c r="B6398" t="s">
        <v>27773</v>
      </c>
      <c r="C6398" t="s">
        <v>27774</v>
      </c>
      <c r="D6398" t="s">
        <v>78</v>
      </c>
      <c r="E6398" t="s">
        <v>79</v>
      </c>
      <c r="F6398">
        <v>0</v>
      </c>
      <c r="G6398" t="s">
        <v>51</v>
      </c>
      <c r="H6398" t="s">
        <v>44</v>
      </c>
      <c r="I6398" t="s">
        <v>52</v>
      </c>
      <c r="J6398" t="s">
        <v>1116</v>
      </c>
      <c r="K6398" t="s">
        <v>8307</v>
      </c>
      <c r="L6398">
        <v>1</v>
      </c>
      <c r="M6398" s="1">
        <v>39896</v>
      </c>
      <c r="N6398" s="3">
        <v>43899</v>
      </c>
      <c r="O6398" t="s">
        <v>135</v>
      </c>
      <c r="P6398">
        <v>2009</v>
      </c>
      <c r="Q6398" s="1">
        <v>39896</v>
      </c>
      <c r="R6398" s="1">
        <v>39896</v>
      </c>
      <c r="S6398">
        <v>150000</v>
      </c>
      <c r="T6398">
        <v>0</v>
      </c>
      <c r="U6398">
        <v>0</v>
      </c>
      <c r="V6398">
        <v>0</v>
      </c>
      <c r="W6398">
        <v>0</v>
      </c>
      <c r="X6398">
        <v>0</v>
      </c>
      <c r="Y6398">
        <v>0</v>
      </c>
      <c r="Z6398">
        <v>0</v>
      </c>
      <c r="AA6398">
        <v>0</v>
      </c>
      <c r="AB6398">
        <v>0</v>
      </c>
      <c r="AC6398">
        <v>0</v>
      </c>
      <c r="AD6398">
        <v>0</v>
      </c>
      <c r="AE6398">
        <v>0</v>
      </c>
      <c r="AF6398">
        <v>0</v>
      </c>
      <c r="AG6398">
        <v>0</v>
      </c>
      <c r="AH6398">
        <v>0</v>
      </c>
      <c r="AI6398">
        <v>0</v>
      </c>
      <c r="AJ6398">
        <v>0</v>
      </c>
      <c r="AK6398">
        <v>0</v>
      </c>
      <c r="AL6398">
        <v>0</v>
      </c>
      <c r="AM6398">
        <v>0</v>
      </c>
      <c r="AN6398">
        <v>1</v>
      </c>
    </row>
    <row r="6399" spans="1:40" x14ac:dyDescent="0.45">
      <c r="A6399" t="s">
        <v>30347</v>
      </c>
      <c r="B6399" t="s">
        <v>30348</v>
      </c>
      <c r="C6399" t="s">
        <v>30349</v>
      </c>
      <c r="D6399" t="s">
        <v>30350</v>
      </c>
      <c r="E6399" t="s">
        <v>69</v>
      </c>
      <c r="F6399">
        <v>0</v>
      </c>
      <c r="G6399" t="s">
        <v>51</v>
      </c>
      <c r="H6399" t="s">
        <v>44</v>
      </c>
      <c r="I6399" t="s">
        <v>52</v>
      </c>
      <c r="J6399" t="s">
        <v>141</v>
      </c>
      <c r="K6399" t="s">
        <v>459</v>
      </c>
      <c r="L6399">
        <v>1</v>
      </c>
      <c r="M6399" s="1">
        <v>41456</v>
      </c>
      <c r="N6399" s="3">
        <v>44025</v>
      </c>
      <c r="O6399" t="s">
        <v>190</v>
      </c>
      <c r="P6399">
        <v>2013</v>
      </c>
      <c r="Q6399" s="1">
        <v>41809</v>
      </c>
      <c r="R6399" s="1">
        <v>41809</v>
      </c>
      <c r="S6399">
        <v>0</v>
      </c>
      <c r="T6399">
        <v>0</v>
      </c>
      <c r="U6399">
        <v>0</v>
      </c>
      <c r="V6399">
        <v>0</v>
      </c>
      <c r="W6399">
        <v>0</v>
      </c>
      <c r="X6399">
        <v>0</v>
      </c>
      <c r="Y6399">
        <v>150000</v>
      </c>
      <c r="Z6399">
        <v>0</v>
      </c>
      <c r="AA6399">
        <v>0</v>
      </c>
      <c r="AB6399">
        <v>0</v>
      </c>
      <c r="AC6399">
        <v>0</v>
      </c>
      <c r="AD6399">
        <v>0</v>
      </c>
      <c r="AE6399">
        <v>0</v>
      </c>
      <c r="AF6399">
        <v>0</v>
      </c>
      <c r="AG6399">
        <v>0</v>
      </c>
      <c r="AH6399">
        <v>0</v>
      </c>
      <c r="AI6399">
        <v>0</v>
      </c>
      <c r="AJ6399">
        <v>0</v>
      </c>
      <c r="AK6399">
        <v>0</v>
      </c>
      <c r="AL6399">
        <v>0</v>
      </c>
      <c r="AM6399">
        <v>0</v>
      </c>
      <c r="AN6399">
        <v>1</v>
      </c>
    </row>
    <row r="6400" spans="1:40" x14ac:dyDescent="0.45">
      <c r="A6400" t="s">
        <v>30355</v>
      </c>
      <c r="B6400" t="s">
        <v>30356</v>
      </c>
      <c r="C6400" t="s">
        <v>30357</v>
      </c>
      <c r="D6400" t="s">
        <v>30358</v>
      </c>
      <c r="E6400" t="s">
        <v>69</v>
      </c>
      <c r="F6400">
        <v>0</v>
      </c>
      <c r="G6400" t="s">
        <v>51</v>
      </c>
      <c r="H6400" t="s">
        <v>44</v>
      </c>
      <c r="I6400" t="s">
        <v>52</v>
      </c>
      <c r="J6400" t="s">
        <v>141</v>
      </c>
      <c r="K6400" t="s">
        <v>142</v>
      </c>
      <c r="L6400">
        <v>1</v>
      </c>
      <c r="M6400" s="1">
        <v>40254</v>
      </c>
      <c r="N6400" s="3">
        <v>43900</v>
      </c>
      <c r="O6400" t="s">
        <v>87</v>
      </c>
      <c r="P6400">
        <v>2010</v>
      </c>
      <c r="Q6400" s="1">
        <v>41597</v>
      </c>
      <c r="R6400" s="1">
        <v>41597</v>
      </c>
      <c r="S6400">
        <v>150000</v>
      </c>
      <c r="T6400">
        <v>0</v>
      </c>
      <c r="U6400">
        <v>0</v>
      </c>
      <c r="V6400">
        <v>0</v>
      </c>
      <c r="W6400">
        <v>0</v>
      </c>
      <c r="X6400">
        <v>0</v>
      </c>
      <c r="Y6400">
        <v>0</v>
      </c>
      <c r="Z6400">
        <v>0</v>
      </c>
      <c r="AA6400">
        <v>0</v>
      </c>
      <c r="AB6400">
        <v>0</v>
      </c>
      <c r="AC6400">
        <v>0</v>
      </c>
      <c r="AD6400">
        <v>0</v>
      </c>
      <c r="AE6400">
        <v>0</v>
      </c>
      <c r="AF6400">
        <v>0</v>
      </c>
      <c r="AG6400">
        <v>0</v>
      </c>
      <c r="AH6400">
        <v>0</v>
      </c>
      <c r="AI6400">
        <v>0</v>
      </c>
      <c r="AJ6400">
        <v>0</v>
      </c>
      <c r="AK6400">
        <v>0</v>
      </c>
      <c r="AL6400">
        <v>0</v>
      </c>
      <c r="AM6400">
        <v>0</v>
      </c>
      <c r="AN6400">
        <v>1</v>
      </c>
    </row>
    <row r="6401" spans="1:40" x14ac:dyDescent="0.45">
      <c r="A6401" t="s">
        <v>30722</v>
      </c>
      <c r="B6401" t="s">
        <v>30723</v>
      </c>
      <c r="C6401" t="s">
        <v>30724</v>
      </c>
      <c r="D6401" t="s">
        <v>78</v>
      </c>
      <c r="E6401" t="s">
        <v>79</v>
      </c>
      <c r="F6401">
        <v>0</v>
      </c>
      <c r="G6401" t="s">
        <v>51</v>
      </c>
      <c r="H6401" t="s">
        <v>44</v>
      </c>
      <c r="I6401" t="s">
        <v>52</v>
      </c>
      <c r="J6401" t="s">
        <v>141</v>
      </c>
      <c r="K6401" t="s">
        <v>1127</v>
      </c>
      <c r="L6401">
        <v>1</v>
      </c>
      <c r="M6401" s="1">
        <v>40544</v>
      </c>
      <c r="N6401" s="3">
        <v>43841</v>
      </c>
      <c r="O6401" t="s">
        <v>311</v>
      </c>
      <c r="P6401">
        <v>2011</v>
      </c>
      <c r="Q6401" s="1">
        <v>41394</v>
      </c>
      <c r="R6401" s="1">
        <v>41394</v>
      </c>
      <c r="S6401">
        <v>0</v>
      </c>
      <c r="T6401">
        <v>0</v>
      </c>
      <c r="U6401">
        <v>0</v>
      </c>
      <c r="V6401">
        <v>150000</v>
      </c>
      <c r="W6401">
        <v>0</v>
      </c>
      <c r="X6401">
        <v>0</v>
      </c>
      <c r="Y6401">
        <v>0</v>
      </c>
      <c r="Z6401">
        <v>0</v>
      </c>
      <c r="AA6401">
        <v>0</v>
      </c>
      <c r="AB6401">
        <v>0</v>
      </c>
      <c r="AC6401">
        <v>0</v>
      </c>
      <c r="AD6401">
        <v>0</v>
      </c>
      <c r="AE6401">
        <v>0</v>
      </c>
      <c r="AF6401">
        <v>0</v>
      </c>
      <c r="AG6401">
        <v>0</v>
      </c>
      <c r="AH6401">
        <v>0</v>
      </c>
      <c r="AI6401">
        <v>0</v>
      </c>
      <c r="AJ6401">
        <v>0</v>
      </c>
      <c r="AK6401">
        <v>0</v>
      </c>
      <c r="AL6401">
        <v>0</v>
      </c>
      <c r="AM6401">
        <v>0</v>
      </c>
      <c r="AN6401">
        <v>1</v>
      </c>
    </row>
    <row r="6402" spans="1:40" x14ac:dyDescent="0.45">
      <c r="A6402" t="s">
        <v>31973</v>
      </c>
      <c r="B6402" t="s">
        <v>31974</v>
      </c>
      <c r="C6402" t="s">
        <v>31975</v>
      </c>
      <c r="D6402" t="s">
        <v>78</v>
      </c>
      <c r="E6402" t="s">
        <v>79</v>
      </c>
      <c r="F6402">
        <v>0</v>
      </c>
      <c r="G6402" t="s">
        <v>51</v>
      </c>
      <c r="H6402" t="s">
        <v>44</v>
      </c>
      <c r="I6402" t="s">
        <v>52</v>
      </c>
      <c r="J6402" t="s">
        <v>651</v>
      </c>
      <c r="K6402" t="s">
        <v>11299</v>
      </c>
      <c r="L6402">
        <v>1</v>
      </c>
      <c r="M6402" s="1">
        <v>38838</v>
      </c>
      <c r="N6402" s="3">
        <v>43957</v>
      </c>
      <c r="O6402" t="s">
        <v>289</v>
      </c>
      <c r="P6402">
        <v>2006</v>
      </c>
      <c r="Q6402" s="1">
        <v>39203</v>
      </c>
      <c r="R6402" s="1">
        <v>39203</v>
      </c>
      <c r="S6402">
        <v>0</v>
      </c>
      <c r="T6402">
        <v>0</v>
      </c>
      <c r="U6402">
        <v>0</v>
      </c>
      <c r="V6402">
        <v>0</v>
      </c>
      <c r="W6402">
        <v>0</v>
      </c>
      <c r="X6402">
        <v>0</v>
      </c>
      <c r="Y6402">
        <v>150000</v>
      </c>
      <c r="Z6402">
        <v>0</v>
      </c>
      <c r="AA6402">
        <v>0</v>
      </c>
      <c r="AB6402">
        <v>0</v>
      </c>
      <c r="AC6402">
        <v>0</v>
      </c>
      <c r="AD6402">
        <v>0</v>
      </c>
      <c r="AE6402">
        <v>0</v>
      </c>
      <c r="AF6402">
        <v>0</v>
      </c>
      <c r="AG6402">
        <v>0</v>
      </c>
      <c r="AH6402">
        <v>0</v>
      </c>
      <c r="AI6402">
        <v>0</v>
      </c>
      <c r="AJ6402">
        <v>0</v>
      </c>
      <c r="AK6402">
        <v>0</v>
      </c>
      <c r="AL6402">
        <v>0</v>
      </c>
      <c r="AM6402">
        <v>0</v>
      </c>
      <c r="AN6402">
        <v>1</v>
      </c>
    </row>
    <row r="6403" spans="1:40" x14ac:dyDescent="0.45">
      <c r="A6403" t="s">
        <v>34704</v>
      </c>
      <c r="B6403" t="s">
        <v>34705</v>
      </c>
      <c r="C6403" t="s">
        <v>34706</v>
      </c>
      <c r="D6403" t="s">
        <v>34707</v>
      </c>
      <c r="E6403" t="s">
        <v>768</v>
      </c>
      <c r="F6403">
        <v>0</v>
      </c>
      <c r="G6403" t="s">
        <v>51</v>
      </c>
      <c r="H6403" t="s">
        <v>44</v>
      </c>
      <c r="I6403" t="s">
        <v>52</v>
      </c>
      <c r="J6403" t="s">
        <v>53</v>
      </c>
      <c r="K6403" t="s">
        <v>256</v>
      </c>
      <c r="L6403">
        <v>1</v>
      </c>
      <c r="M6403" s="1">
        <v>41365</v>
      </c>
      <c r="N6403" s="3">
        <v>43934</v>
      </c>
      <c r="O6403" t="s">
        <v>266</v>
      </c>
      <c r="P6403">
        <v>2013</v>
      </c>
      <c r="Q6403" s="1">
        <v>41423</v>
      </c>
      <c r="R6403" s="1">
        <v>41423</v>
      </c>
      <c r="S6403">
        <v>150000</v>
      </c>
      <c r="T6403">
        <v>0</v>
      </c>
      <c r="U6403">
        <v>0</v>
      </c>
      <c r="V6403">
        <v>0</v>
      </c>
      <c r="W6403">
        <v>0</v>
      </c>
      <c r="X6403">
        <v>0</v>
      </c>
      <c r="Y6403">
        <v>0</v>
      </c>
      <c r="Z6403">
        <v>0</v>
      </c>
      <c r="AA6403">
        <v>0</v>
      </c>
      <c r="AB6403">
        <v>0</v>
      </c>
      <c r="AC6403">
        <v>0</v>
      </c>
      <c r="AD6403">
        <v>0</v>
      </c>
      <c r="AE6403">
        <v>0</v>
      </c>
      <c r="AF6403">
        <v>0</v>
      </c>
      <c r="AG6403">
        <v>0</v>
      </c>
      <c r="AH6403">
        <v>0</v>
      </c>
      <c r="AI6403">
        <v>0</v>
      </c>
      <c r="AJ6403">
        <v>0</v>
      </c>
      <c r="AK6403">
        <v>0</v>
      </c>
      <c r="AL6403">
        <v>0</v>
      </c>
      <c r="AM6403">
        <v>0</v>
      </c>
      <c r="AN6403">
        <v>1</v>
      </c>
    </row>
    <row r="6404" spans="1:40" x14ac:dyDescent="0.45">
      <c r="A6404" t="s">
        <v>41782</v>
      </c>
      <c r="B6404" t="s">
        <v>41783</v>
      </c>
      <c r="C6404" t="s">
        <v>41784</v>
      </c>
      <c r="D6404" t="s">
        <v>41785</v>
      </c>
      <c r="E6404" t="s">
        <v>17712</v>
      </c>
      <c r="F6404">
        <v>0</v>
      </c>
      <c r="G6404" t="s">
        <v>51</v>
      </c>
      <c r="H6404" t="s">
        <v>44</v>
      </c>
      <c r="I6404" t="s">
        <v>52</v>
      </c>
      <c r="J6404" t="s">
        <v>511</v>
      </c>
      <c r="K6404" t="s">
        <v>511</v>
      </c>
      <c r="L6404">
        <v>1</v>
      </c>
      <c r="M6404" s="1">
        <v>39539</v>
      </c>
      <c r="N6404" s="3">
        <v>43929</v>
      </c>
      <c r="O6404" t="s">
        <v>303</v>
      </c>
      <c r="P6404">
        <v>2008</v>
      </c>
      <c r="Q6404" s="1">
        <v>39708</v>
      </c>
      <c r="R6404" s="1">
        <v>39708</v>
      </c>
      <c r="S6404">
        <v>150000</v>
      </c>
      <c r="T6404">
        <v>0</v>
      </c>
      <c r="U6404">
        <v>0</v>
      </c>
      <c r="V6404">
        <v>0</v>
      </c>
      <c r="W6404">
        <v>0</v>
      </c>
      <c r="X6404">
        <v>0</v>
      </c>
      <c r="Y6404">
        <v>0</v>
      </c>
      <c r="Z6404">
        <v>0</v>
      </c>
      <c r="AA6404">
        <v>0</v>
      </c>
      <c r="AB6404">
        <v>0</v>
      </c>
      <c r="AC6404">
        <v>0</v>
      </c>
      <c r="AD6404">
        <v>0</v>
      </c>
      <c r="AE6404">
        <v>0</v>
      </c>
      <c r="AF6404">
        <v>0</v>
      </c>
      <c r="AG6404">
        <v>0</v>
      </c>
      <c r="AH6404">
        <v>0</v>
      </c>
      <c r="AI6404">
        <v>0</v>
      </c>
      <c r="AJ6404">
        <v>0</v>
      </c>
      <c r="AK6404">
        <v>0</v>
      </c>
      <c r="AL6404">
        <v>0</v>
      </c>
      <c r="AM6404">
        <v>0</v>
      </c>
      <c r="AN6404">
        <v>1</v>
      </c>
    </row>
    <row r="6405" spans="1:40" x14ac:dyDescent="0.45">
      <c r="A6405" t="s">
        <v>44985</v>
      </c>
      <c r="B6405" t="s">
        <v>44986</v>
      </c>
      <c r="C6405" t="s">
        <v>44987</v>
      </c>
      <c r="D6405" t="s">
        <v>44988</v>
      </c>
      <c r="E6405" t="s">
        <v>31503</v>
      </c>
      <c r="F6405">
        <v>0</v>
      </c>
      <c r="G6405" t="s">
        <v>51</v>
      </c>
      <c r="H6405" t="s">
        <v>44</v>
      </c>
      <c r="I6405" t="s">
        <v>52</v>
      </c>
      <c r="J6405" t="s">
        <v>141</v>
      </c>
      <c r="K6405" t="s">
        <v>667</v>
      </c>
      <c r="L6405">
        <v>1</v>
      </c>
      <c r="M6405" s="1">
        <v>37501</v>
      </c>
      <c r="N6405" s="3">
        <v>44076</v>
      </c>
      <c r="O6405" t="s">
        <v>5219</v>
      </c>
      <c r="P6405">
        <v>2002</v>
      </c>
      <c r="Q6405" s="1">
        <v>38353</v>
      </c>
      <c r="R6405" s="1">
        <v>38353</v>
      </c>
      <c r="S6405">
        <v>0</v>
      </c>
      <c r="T6405">
        <v>150000</v>
      </c>
      <c r="U6405">
        <v>0</v>
      </c>
      <c r="V6405">
        <v>0</v>
      </c>
      <c r="W6405">
        <v>0</v>
      </c>
      <c r="X6405">
        <v>0</v>
      </c>
      <c r="Y6405">
        <v>0</v>
      </c>
      <c r="Z6405">
        <v>0</v>
      </c>
      <c r="AA6405">
        <v>0</v>
      </c>
      <c r="AB6405">
        <v>0</v>
      </c>
      <c r="AC6405">
        <v>0</v>
      </c>
      <c r="AD6405">
        <v>0</v>
      </c>
      <c r="AE6405">
        <v>0</v>
      </c>
      <c r="AF6405">
        <v>150000</v>
      </c>
      <c r="AG6405">
        <v>0</v>
      </c>
      <c r="AH6405">
        <v>0</v>
      </c>
      <c r="AI6405">
        <v>0</v>
      </c>
      <c r="AJ6405">
        <v>0</v>
      </c>
      <c r="AK6405">
        <v>0</v>
      </c>
      <c r="AL6405">
        <v>0</v>
      </c>
      <c r="AM6405">
        <v>0</v>
      </c>
      <c r="AN6405">
        <v>1</v>
      </c>
    </row>
    <row r="6406" spans="1:40" x14ac:dyDescent="0.45">
      <c r="A6406" t="s">
        <v>45031</v>
      </c>
      <c r="B6406" t="s">
        <v>45032</v>
      </c>
      <c r="C6406" t="s">
        <v>45033</v>
      </c>
      <c r="D6406" t="s">
        <v>45034</v>
      </c>
      <c r="E6406" t="s">
        <v>724</v>
      </c>
      <c r="F6406">
        <v>0</v>
      </c>
      <c r="G6406" t="s">
        <v>51</v>
      </c>
      <c r="H6406" t="s">
        <v>44</v>
      </c>
      <c r="I6406" t="s">
        <v>52</v>
      </c>
      <c r="J6406" t="s">
        <v>141</v>
      </c>
      <c r="K6406" t="s">
        <v>3346</v>
      </c>
      <c r="L6406">
        <v>1</v>
      </c>
      <c r="M6406" s="1">
        <v>41275</v>
      </c>
      <c r="N6406" s="3">
        <v>43843</v>
      </c>
      <c r="O6406" t="s">
        <v>117</v>
      </c>
      <c r="P6406">
        <v>2013</v>
      </c>
      <c r="Q6406" s="1">
        <v>41275</v>
      </c>
      <c r="R6406" s="1">
        <v>41275</v>
      </c>
      <c r="S6406">
        <v>150000</v>
      </c>
      <c r="T6406">
        <v>0</v>
      </c>
      <c r="U6406">
        <v>0</v>
      </c>
      <c r="V6406">
        <v>0</v>
      </c>
      <c r="W6406">
        <v>0</v>
      </c>
      <c r="X6406">
        <v>0</v>
      </c>
      <c r="Y6406">
        <v>0</v>
      </c>
      <c r="Z6406">
        <v>0</v>
      </c>
      <c r="AA6406">
        <v>0</v>
      </c>
      <c r="AB6406">
        <v>0</v>
      </c>
      <c r="AC6406">
        <v>0</v>
      </c>
      <c r="AD6406">
        <v>0</v>
      </c>
      <c r="AE6406">
        <v>0</v>
      </c>
      <c r="AF6406">
        <v>0</v>
      </c>
      <c r="AG6406">
        <v>0</v>
      </c>
      <c r="AH6406">
        <v>0</v>
      </c>
      <c r="AI6406">
        <v>0</v>
      </c>
      <c r="AJ6406">
        <v>0</v>
      </c>
      <c r="AK6406">
        <v>0</v>
      </c>
      <c r="AL6406">
        <v>0</v>
      </c>
      <c r="AM6406">
        <v>0</v>
      </c>
      <c r="AN6406">
        <v>1</v>
      </c>
    </row>
    <row r="6407" spans="1:40" x14ac:dyDescent="0.45">
      <c r="A6407" t="s">
        <v>45604</v>
      </c>
      <c r="B6407" t="s">
        <v>45605</v>
      </c>
      <c r="C6407" t="s">
        <v>45606</v>
      </c>
      <c r="D6407" t="s">
        <v>68</v>
      </c>
      <c r="E6407" t="s">
        <v>69</v>
      </c>
      <c r="F6407">
        <v>0</v>
      </c>
      <c r="G6407" t="s">
        <v>51</v>
      </c>
      <c r="H6407" t="s">
        <v>44</v>
      </c>
      <c r="I6407" t="s">
        <v>52</v>
      </c>
      <c r="J6407" t="s">
        <v>141</v>
      </c>
      <c r="K6407" t="s">
        <v>4353</v>
      </c>
      <c r="L6407">
        <v>1</v>
      </c>
      <c r="M6407" s="1">
        <v>41339</v>
      </c>
      <c r="N6407" s="3">
        <v>43903</v>
      </c>
      <c r="O6407" t="s">
        <v>117</v>
      </c>
      <c r="P6407">
        <v>2013</v>
      </c>
      <c r="Q6407" s="1">
        <v>41702</v>
      </c>
      <c r="R6407" s="1">
        <v>41702</v>
      </c>
      <c r="S6407">
        <v>150000</v>
      </c>
      <c r="T6407">
        <v>0</v>
      </c>
      <c r="U6407">
        <v>0</v>
      </c>
      <c r="V6407">
        <v>0</v>
      </c>
      <c r="W6407">
        <v>0</v>
      </c>
      <c r="X6407">
        <v>0</v>
      </c>
      <c r="Y6407">
        <v>0</v>
      </c>
      <c r="Z6407">
        <v>0</v>
      </c>
      <c r="AA6407">
        <v>0</v>
      </c>
      <c r="AB6407">
        <v>0</v>
      </c>
      <c r="AC6407">
        <v>0</v>
      </c>
      <c r="AD6407">
        <v>0</v>
      </c>
      <c r="AE6407">
        <v>0</v>
      </c>
      <c r="AF6407">
        <v>0</v>
      </c>
      <c r="AG6407">
        <v>0</v>
      </c>
      <c r="AH6407">
        <v>0</v>
      </c>
      <c r="AI6407">
        <v>0</v>
      </c>
      <c r="AJ6407">
        <v>0</v>
      </c>
      <c r="AK6407">
        <v>0</v>
      </c>
      <c r="AL6407">
        <v>0</v>
      </c>
      <c r="AM6407">
        <v>0</v>
      </c>
      <c r="AN6407">
        <v>1</v>
      </c>
    </row>
    <row r="6408" spans="1:40" x14ac:dyDescent="0.45">
      <c r="A6408" t="s">
        <v>46080</v>
      </c>
      <c r="B6408" t="s">
        <v>46081</v>
      </c>
      <c r="C6408" t="s">
        <v>46082</v>
      </c>
      <c r="D6408" t="s">
        <v>46083</v>
      </c>
      <c r="E6408" t="s">
        <v>565</v>
      </c>
      <c r="F6408">
        <v>0</v>
      </c>
      <c r="G6408" t="s">
        <v>51</v>
      </c>
      <c r="H6408" t="s">
        <v>44</v>
      </c>
      <c r="I6408" t="s">
        <v>52</v>
      </c>
      <c r="J6408" t="s">
        <v>530</v>
      </c>
      <c r="K6408" t="s">
        <v>531</v>
      </c>
      <c r="L6408">
        <v>2</v>
      </c>
      <c r="M6408" s="1">
        <v>40817</v>
      </c>
      <c r="N6408" s="3">
        <v>44115</v>
      </c>
      <c r="O6408" t="s">
        <v>72</v>
      </c>
      <c r="P6408">
        <v>2011</v>
      </c>
      <c r="Q6408" s="1">
        <v>41061</v>
      </c>
      <c r="R6408" s="1">
        <v>41216</v>
      </c>
      <c r="S6408">
        <v>150000</v>
      </c>
      <c r="T6408">
        <v>0</v>
      </c>
      <c r="U6408">
        <v>0</v>
      </c>
      <c r="V6408">
        <v>0</v>
      </c>
      <c r="W6408">
        <v>0</v>
      </c>
      <c r="X6408">
        <v>0</v>
      </c>
      <c r="Y6408">
        <v>0</v>
      </c>
      <c r="Z6408">
        <v>0</v>
      </c>
      <c r="AA6408">
        <v>0</v>
      </c>
      <c r="AB6408">
        <v>0</v>
      </c>
      <c r="AC6408">
        <v>0</v>
      </c>
      <c r="AD6408">
        <v>0</v>
      </c>
      <c r="AE6408">
        <v>0</v>
      </c>
      <c r="AF6408">
        <v>0</v>
      </c>
      <c r="AG6408">
        <v>0</v>
      </c>
      <c r="AH6408">
        <v>0</v>
      </c>
      <c r="AI6408">
        <v>0</v>
      </c>
      <c r="AJ6408">
        <v>0</v>
      </c>
      <c r="AK6408">
        <v>0</v>
      </c>
      <c r="AL6408">
        <v>0</v>
      </c>
      <c r="AM6408">
        <v>0</v>
      </c>
      <c r="AN6408">
        <v>1</v>
      </c>
    </row>
    <row r="6409" spans="1:40" x14ac:dyDescent="0.45">
      <c r="A6409" t="s">
        <v>46261</v>
      </c>
      <c r="B6409" t="s">
        <v>46262</v>
      </c>
      <c r="C6409" t="s">
        <v>46263</v>
      </c>
      <c r="D6409" t="s">
        <v>73</v>
      </c>
      <c r="E6409" t="s">
        <v>74</v>
      </c>
      <c r="F6409">
        <v>0</v>
      </c>
      <c r="G6409" t="s">
        <v>51</v>
      </c>
      <c r="H6409" t="s">
        <v>44</v>
      </c>
      <c r="I6409" t="s">
        <v>52</v>
      </c>
      <c r="J6409" t="s">
        <v>141</v>
      </c>
      <c r="K6409" t="s">
        <v>401</v>
      </c>
      <c r="L6409">
        <v>1</v>
      </c>
      <c r="M6409" s="1">
        <v>41275</v>
      </c>
      <c r="N6409" s="3">
        <v>43843</v>
      </c>
      <c r="O6409" t="s">
        <v>117</v>
      </c>
      <c r="P6409">
        <v>2013</v>
      </c>
      <c r="Q6409" s="1">
        <v>41514</v>
      </c>
      <c r="R6409" s="1">
        <v>41514</v>
      </c>
      <c r="S6409">
        <v>150000</v>
      </c>
      <c r="T6409">
        <v>0</v>
      </c>
      <c r="U6409">
        <v>0</v>
      </c>
      <c r="V6409">
        <v>0</v>
      </c>
      <c r="W6409">
        <v>0</v>
      </c>
      <c r="X6409">
        <v>0</v>
      </c>
      <c r="Y6409">
        <v>0</v>
      </c>
      <c r="Z6409">
        <v>0</v>
      </c>
      <c r="AA6409">
        <v>0</v>
      </c>
      <c r="AB6409">
        <v>0</v>
      </c>
      <c r="AC6409">
        <v>0</v>
      </c>
      <c r="AD6409">
        <v>0</v>
      </c>
      <c r="AE6409">
        <v>0</v>
      </c>
      <c r="AF6409">
        <v>0</v>
      </c>
      <c r="AG6409">
        <v>0</v>
      </c>
      <c r="AH6409">
        <v>0</v>
      </c>
      <c r="AI6409">
        <v>0</v>
      </c>
      <c r="AJ6409">
        <v>0</v>
      </c>
      <c r="AK6409">
        <v>0</v>
      </c>
      <c r="AL6409">
        <v>0</v>
      </c>
      <c r="AM6409">
        <v>0</v>
      </c>
      <c r="AN6409">
        <v>1</v>
      </c>
    </row>
    <row r="6410" spans="1:40" x14ac:dyDescent="0.45">
      <c r="A6410" t="s">
        <v>48937</v>
      </c>
      <c r="B6410" t="s">
        <v>48938</v>
      </c>
      <c r="C6410" t="s">
        <v>48939</v>
      </c>
      <c r="D6410" t="s">
        <v>48940</v>
      </c>
      <c r="E6410" t="s">
        <v>8513</v>
      </c>
      <c r="F6410">
        <v>0</v>
      </c>
      <c r="G6410" t="s">
        <v>51</v>
      </c>
      <c r="H6410" t="s">
        <v>44</v>
      </c>
      <c r="I6410" t="s">
        <v>52</v>
      </c>
      <c r="J6410" t="s">
        <v>141</v>
      </c>
      <c r="K6410" t="s">
        <v>142</v>
      </c>
      <c r="L6410">
        <v>1</v>
      </c>
      <c r="M6410" s="1">
        <v>40179</v>
      </c>
      <c r="N6410" s="3">
        <v>43840</v>
      </c>
      <c r="O6410" t="s">
        <v>87</v>
      </c>
      <c r="P6410">
        <v>2010</v>
      </c>
      <c r="Q6410" s="1">
        <v>40483</v>
      </c>
      <c r="R6410" s="1">
        <v>40483</v>
      </c>
      <c r="S6410">
        <v>150000</v>
      </c>
      <c r="T6410">
        <v>0</v>
      </c>
      <c r="U6410">
        <v>0</v>
      </c>
      <c r="V6410">
        <v>0</v>
      </c>
      <c r="W6410">
        <v>0</v>
      </c>
      <c r="X6410">
        <v>0</v>
      </c>
      <c r="Y6410">
        <v>0</v>
      </c>
      <c r="Z6410">
        <v>0</v>
      </c>
      <c r="AA6410">
        <v>0</v>
      </c>
      <c r="AB6410">
        <v>0</v>
      </c>
      <c r="AC6410">
        <v>0</v>
      </c>
      <c r="AD6410">
        <v>0</v>
      </c>
      <c r="AE6410">
        <v>0</v>
      </c>
      <c r="AF6410">
        <v>0</v>
      </c>
      <c r="AG6410">
        <v>0</v>
      </c>
      <c r="AH6410">
        <v>0</v>
      </c>
      <c r="AI6410">
        <v>0</v>
      </c>
      <c r="AJ6410">
        <v>0</v>
      </c>
      <c r="AK6410">
        <v>0</v>
      </c>
      <c r="AL6410">
        <v>0</v>
      </c>
      <c r="AM6410">
        <v>0</v>
      </c>
      <c r="AN6410">
        <v>1</v>
      </c>
    </row>
    <row r="6411" spans="1:40" x14ac:dyDescent="0.45">
      <c r="A6411" t="s">
        <v>49083</v>
      </c>
      <c r="B6411" t="s">
        <v>49084</v>
      </c>
      <c r="C6411" t="s">
        <v>49085</v>
      </c>
      <c r="D6411" t="s">
        <v>45918</v>
      </c>
      <c r="E6411" t="s">
        <v>222</v>
      </c>
      <c r="F6411">
        <v>0</v>
      </c>
      <c r="G6411" t="s">
        <v>51</v>
      </c>
      <c r="H6411" t="s">
        <v>44</v>
      </c>
      <c r="I6411" t="s">
        <v>52</v>
      </c>
      <c r="J6411" t="s">
        <v>141</v>
      </c>
      <c r="K6411" t="s">
        <v>142</v>
      </c>
      <c r="L6411">
        <v>1</v>
      </c>
      <c r="M6411" s="1">
        <v>40909</v>
      </c>
      <c r="N6411" s="3">
        <v>43842</v>
      </c>
      <c r="O6411" t="s">
        <v>94</v>
      </c>
      <c r="P6411">
        <v>2012</v>
      </c>
      <c r="Q6411" s="1">
        <v>41341</v>
      </c>
      <c r="R6411" s="1">
        <v>41341</v>
      </c>
      <c r="S6411">
        <v>150000</v>
      </c>
      <c r="T6411">
        <v>0</v>
      </c>
      <c r="U6411">
        <v>0</v>
      </c>
      <c r="V6411">
        <v>0</v>
      </c>
      <c r="W6411">
        <v>0</v>
      </c>
      <c r="X6411">
        <v>0</v>
      </c>
      <c r="Y6411">
        <v>0</v>
      </c>
      <c r="Z6411">
        <v>0</v>
      </c>
      <c r="AA6411">
        <v>0</v>
      </c>
      <c r="AB6411">
        <v>0</v>
      </c>
      <c r="AC6411">
        <v>0</v>
      </c>
      <c r="AD6411">
        <v>0</v>
      </c>
      <c r="AE6411">
        <v>0</v>
      </c>
      <c r="AF6411">
        <v>0</v>
      </c>
      <c r="AG6411">
        <v>0</v>
      </c>
      <c r="AH6411">
        <v>0</v>
      </c>
      <c r="AI6411">
        <v>0</v>
      </c>
      <c r="AJ6411">
        <v>0</v>
      </c>
      <c r="AK6411">
        <v>0</v>
      </c>
      <c r="AL6411">
        <v>0</v>
      </c>
      <c r="AM6411">
        <v>0</v>
      </c>
      <c r="AN6411">
        <v>1</v>
      </c>
    </row>
    <row r="6412" spans="1:40" x14ac:dyDescent="0.45">
      <c r="A6412" t="s">
        <v>51626</v>
      </c>
      <c r="B6412" t="s">
        <v>51627</v>
      </c>
      <c r="C6412" t="s">
        <v>51628</v>
      </c>
      <c r="D6412" t="s">
        <v>767</v>
      </c>
      <c r="E6412" t="s">
        <v>768</v>
      </c>
      <c r="F6412">
        <v>0</v>
      </c>
      <c r="G6412" t="s">
        <v>51</v>
      </c>
      <c r="H6412" t="s">
        <v>44</v>
      </c>
      <c r="I6412" t="s">
        <v>52</v>
      </c>
      <c r="J6412" t="s">
        <v>53</v>
      </c>
      <c r="K6412" t="s">
        <v>53</v>
      </c>
      <c r="L6412">
        <v>2</v>
      </c>
      <c r="M6412" s="1">
        <v>39083</v>
      </c>
      <c r="N6412" s="3">
        <v>43837</v>
      </c>
      <c r="O6412" t="s">
        <v>80</v>
      </c>
      <c r="P6412">
        <v>2007</v>
      </c>
      <c r="Q6412" s="1">
        <v>39981</v>
      </c>
      <c r="R6412" s="1">
        <v>41025</v>
      </c>
      <c r="S6412">
        <v>0</v>
      </c>
      <c r="T6412">
        <v>0</v>
      </c>
      <c r="U6412">
        <v>0</v>
      </c>
      <c r="V6412">
        <v>0</v>
      </c>
      <c r="W6412">
        <v>0</v>
      </c>
      <c r="X6412">
        <v>150000</v>
      </c>
      <c r="Y6412">
        <v>0</v>
      </c>
      <c r="Z6412">
        <v>0</v>
      </c>
      <c r="AA6412">
        <v>0</v>
      </c>
      <c r="AB6412">
        <v>0</v>
      </c>
      <c r="AC6412">
        <v>0</v>
      </c>
      <c r="AD6412">
        <v>0</v>
      </c>
      <c r="AE6412">
        <v>0</v>
      </c>
      <c r="AF6412">
        <v>0</v>
      </c>
      <c r="AG6412">
        <v>0</v>
      </c>
      <c r="AH6412">
        <v>0</v>
      </c>
      <c r="AI6412">
        <v>0</v>
      </c>
      <c r="AJ6412">
        <v>0</v>
      </c>
      <c r="AK6412">
        <v>0</v>
      </c>
      <c r="AL6412">
        <v>0</v>
      </c>
      <c r="AM6412">
        <v>0</v>
      </c>
      <c r="AN6412">
        <v>1</v>
      </c>
    </row>
    <row r="6413" spans="1:40" x14ac:dyDescent="0.45">
      <c r="A6413" t="s">
        <v>53544</v>
      </c>
      <c r="B6413" t="s">
        <v>53545</v>
      </c>
      <c r="C6413" t="s">
        <v>53546</v>
      </c>
      <c r="D6413" t="s">
        <v>49</v>
      </c>
      <c r="E6413" t="s">
        <v>50</v>
      </c>
      <c r="F6413">
        <v>0</v>
      </c>
      <c r="G6413" t="s">
        <v>51</v>
      </c>
      <c r="H6413" t="s">
        <v>44</v>
      </c>
      <c r="I6413" t="s">
        <v>52</v>
      </c>
      <c r="J6413" t="s">
        <v>141</v>
      </c>
      <c r="K6413" t="s">
        <v>723</v>
      </c>
      <c r="L6413">
        <v>1</v>
      </c>
      <c r="M6413" s="1">
        <v>39814</v>
      </c>
      <c r="N6413" s="3">
        <v>43839</v>
      </c>
      <c r="O6413" t="s">
        <v>135</v>
      </c>
      <c r="P6413">
        <v>2009</v>
      </c>
      <c r="Q6413" s="1">
        <v>40169</v>
      </c>
      <c r="R6413" s="1">
        <v>40169</v>
      </c>
      <c r="S6413">
        <v>0</v>
      </c>
      <c r="T6413">
        <v>150000</v>
      </c>
      <c r="U6413">
        <v>0</v>
      </c>
      <c r="V6413">
        <v>0</v>
      </c>
      <c r="W6413">
        <v>0</v>
      </c>
      <c r="X6413">
        <v>0</v>
      </c>
      <c r="Y6413">
        <v>0</v>
      </c>
      <c r="Z6413">
        <v>0</v>
      </c>
      <c r="AA6413">
        <v>0</v>
      </c>
      <c r="AB6413">
        <v>0</v>
      </c>
      <c r="AC6413">
        <v>0</v>
      </c>
      <c r="AD6413">
        <v>0</v>
      </c>
      <c r="AE6413">
        <v>0</v>
      </c>
      <c r="AF6413">
        <v>0</v>
      </c>
      <c r="AG6413">
        <v>0</v>
      </c>
      <c r="AH6413">
        <v>0</v>
      </c>
      <c r="AI6413">
        <v>0</v>
      </c>
      <c r="AJ6413">
        <v>0</v>
      </c>
      <c r="AK6413">
        <v>0</v>
      </c>
      <c r="AL6413">
        <v>0</v>
      </c>
      <c r="AM6413">
        <v>0</v>
      </c>
      <c r="AN6413">
        <v>1</v>
      </c>
    </row>
    <row r="6414" spans="1:40" x14ac:dyDescent="0.45">
      <c r="A6414" t="s">
        <v>55164</v>
      </c>
      <c r="B6414" t="s">
        <v>55165</v>
      </c>
      <c r="C6414" t="s">
        <v>55166</v>
      </c>
      <c r="D6414" t="s">
        <v>275</v>
      </c>
      <c r="E6414" t="s">
        <v>276</v>
      </c>
      <c r="F6414">
        <v>0</v>
      </c>
      <c r="G6414" t="s">
        <v>75</v>
      </c>
      <c r="H6414" t="s">
        <v>44</v>
      </c>
      <c r="I6414" t="s">
        <v>52</v>
      </c>
      <c r="J6414" t="s">
        <v>651</v>
      </c>
      <c r="K6414" t="s">
        <v>1512</v>
      </c>
      <c r="L6414">
        <v>1</v>
      </c>
      <c r="M6414" s="1">
        <v>39814</v>
      </c>
      <c r="N6414" s="3">
        <v>43839</v>
      </c>
      <c r="O6414" t="s">
        <v>135</v>
      </c>
      <c r="P6414">
        <v>2009</v>
      </c>
      <c r="Q6414" s="1">
        <v>40269</v>
      </c>
      <c r="R6414" s="1">
        <v>40269</v>
      </c>
      <c r="S6414">
        <v>0</v>
      </c>
      <c r="T6414">
        <v>150000</v>
      </c>
      <c r="U6414">
        <v>0</v>
      </c>
      <c r="V6414">
        <v>0</v>
      </c>
      <c r="W6414">
        <v>0</v>
      </c>
      <c r="X6414">
        <v>0</v>
      </c>
      <c r="Y6414">
        <v>0</v>
      </c>
      <c r="Z6414">
        <v>0</v>
      </c>
      <c r="AA6414">
        <v>0</v>
      </c>
      <c r="AB6414">
        <v>0</v>
      </c>
      <c r="AC6414">
        <v>0</v>
      </c>
      <c r="AD6414">
        <v>0</v>
      </c>
      <c r="AE6414">
        <v>0</v>
      </c>
      <c r="AF6414">
        <v>0</v>
      </c>
      <c r="AG6414">
        <v>0</v>
      </c>
      <c r="AH6414">
        <v>0</v>
      </c>
      <c r="AI6414">
        <v>0</v>
      </c>
      <c r="AJ6414">
        <v>0</v>
      </c>
      <c r="AK6414">
        <v>0</v>
      </c>
      <c r="AL6414">
        <v>0</v>
      </c>
      <c r="AM6414">
        <v>0</v>
      </c>
      <c r="AN6414">
        <v>0</v>
      </c>
    </row>
    <row r="6415" spans="1:40" x14ac:dyDescent="0.45">
      <c r="A6415" t="s">
        <v>55167</v>
      </c>
      <c r="B6415" t="s">
        <v>55168</v>
      </c>
      <c r="C6415" t="s">
        <v>55169</v>
      </c>
      <c r="D6415" t="s">
        <v>343</v>
      </c>
      <c r="E6415" t="s">
        <v>344</v>
      </c>
      <c r="F6415">
        <v>0</v>
      </c>
      <c r="G6415" t="s">
        <v>51</v>
      </c>
      <c r="H6415" t="s">
        <v>44</v>
      </c>
      <c r="I6415" t="s">
        <v>52</v>
      </c>
      <c r="J6415" t="s">
        <v>651</v>
      </c>
      <c r="K6415" t="s">
        <v>651</v>
      </c>
      <c r="L6415">
        <v>1</v>
      </c>
      <c r="M6415" s="1">
        <v>41275</v>
      </c>
      <c r="N6415" s="3">
        <v>43843</v>
      </c>
      <c r="O6415" t="s">
        <v>117</v>
      </c>
      <c r="P6415">
        <v>2013</v>
      </c>
      <c r="Q6415" s="1">
        <v>41890</v>
      </c>
      <c r="R6415" s="1">
        <v>41890</v>
      </c>
      <c r="S6415">
        <v>150000</v>
      </c>
      <c r="T6415">
        <v>0</v>
      </c>
      <c r="U6415">
        <v>0</v>
      </c>
      <c r="V6415">
        <v>0</v>
      </c>
      <c r="W6415">
        <v>0</v>
      </c>
      <c r="X6415">
        <v>0</v>
      </c>
      <c r="Y6415">
        <v>0</v>
      </c>
      <c r="Z6415">
        <v>0</v>
      </c>
      <c r="AA6415">
        <v>0</v>
      </c>
      <c r="AB6415">
        <v>0</v>
      </c>
      <c r="AC6415">
        <v>0</v>
      </c>
      <c r="AD6415">
        <v>0</v>
      </c>
      <c r="AE6415">
        <v>0</v>
      </c>
      <c r="AF6415">
        <v>0</v>
      </c>
      <c r="AG6415">
        <v>0</v>
      </c>
      <c r="AH6415">
        <v>0</v>
      </c>
      <c r="AI6415">
        <v>0</v>
      </c>
      <c r="AJ6415">
        <v>0</v>
      </c>
      <c r="AK6415">
        <v>0</v>
      </c>
      <c r="AL6415">
        <v>0</v>
      </c>
      <c r="AM6415">
        <v>0</v>
      </c>
      <c r="AN6415">
        <v>1</v>
      </c>
    </row>
    <row r="6416" spans="1:40" x14ac:dyDescent="0.45">
      <c r="A6416" t="s">
        <v>55497</v>
      </c>
      <c r="B6416" t="s">
        <v>55498</v>
      </c>
      <c r="C6416" t="s">
        <v>55499</v>
      </c>
      <c r="D6416" t="s">
        <v>55500</v>
      </c>
      <c r="E6416" t="s">
        <v>276</v>
      </c>
      <c r="F6416">
        <v>0</v>
      </c>
      <c r="G6416" t="s">
        <v>51</v>
      </c>
      <c r="H6416" t="s">
        <v>44</v>
      </c>
      <c r="I6416" t="s">
        <v>52</v>
      </c>
      <c r="J6416" t="s">
        <v>53</v>
      </c>
      <c r="K6416" t="s">
        <v>53</v>
      </c>
      <c r="L6416">
        <v>1</v>
      </c>
      <c r="M6416" s="1">
        <v>39083</v>
      </c>
      <c r="N6416" s="3">
        <v>43837</v>
      </c>
      <c r="O6416" t="s">
        <v>80</v>
      </c>
      <c r="P6416">
        <v>2007</v>
      </c>
      <c r="Q6416" s="1">
        <v>39083</v>
      </c>
      <c r="R6416" s="1">
        <v>39083</v>
      </c>
      <c r="S6416">
        <v>150000</v>
      </c>
      <c r="T6416">
        <v>0</v>
      </c>
      <c r="U6416">
        <v>0</v>
      </c>
      <c r="V6416">
        <v>0</v>
      </c>
      <c r="W6416">
        <v>0</v>
      </c>
      <c r="X6416">
        <v>0</v>
      </c>
      <c r="Y6416">
        <v>0</v>
      </c>
      <c r="Z6416">
        <v>0</v>
      </c>
      <c r="AA6416">
        <v>0</v>
      </c>
      <c r="AB6416">
        <v>0</v>
      </c>
      <c r="AC6416">
        <v>0</v>
      </c>
      <c r="AD6416">
        <v>0</v>
      </c>
      <c r="AE6416">
        <v>0</v>
      </c>
      <c r="AF6416">
        <v>0</v>
      </c>
      <c r="AG6416">
        <v>0</v>
      </c>
      <c r="AH6416">
        <v>0</v>
      </c>
      <c r="AI6416">
        <v>0</v>
      </c>
      <c r="AJ6416">
        <v>0</v>
      </c>
      <c r="AK6416">
        <v>0</v>
      </c>
      <c r="AL6416">
        <v>0</v>
      </c>
      <c r="AM6416">
        <v>0</v>
      </c>
      <c r="AN6416">
        <v>1</v>
      </c>
    </row>
    <row r="6417" spans="1:40" x14ac:dyDescent="0.45">
      <c r="A6417" t="s">
        <v>56280</v>
      </c>
      <c r="B6417" t="s">
        <v>56281</v>
      </c>
      <c r="C6417" t="s">
        <v>56282</v>
      </c>
      <c r="D6417" t="s">
        <v>90</v>
      </c>
      <c r="E6417" t="s">
        <v>91</v>
      </c>
      <c r="F6417">
        <v>0</v>
      </c>
      <c r="G6417" t="s">
        <v>51</v>
      </c>
      <c r="H6417" t="s">
        <v>44</v>
      </c>
      <c r="I6417" t="s">
        <v>52</v>
      </c>
      <c r="J6417" t="s">
        <v>53</v>
      </c>
      <c r="K6417" t="s">
        <v>256</v>
      </c>
      <c r="L6417">
        <v>1</v>
      </c>
      <c r="M6417" s="1">
        <v>40909</v>
      </c>
      <c r="N6417" s="3">
        <v>43842</v>
      </c>
      <c r="O6417" t="s">
        <v>94</v>
      </c>
      <c r="P6417">
        <v>2012</v>
      </c>
      <c r="Q6417" s="1">
        <v>40909</v>
      </c>
      <c r="R6417" s="1">
        <v>40909</v>
      </c>
      <c r="S6417">
        <v>150000</v>
      </c>
      <c r="T6417">
        <v>0</v>
      </c>
      <c r="U6417">
        <v>0</v>
      </c>
      <c r="V6417">
        <v>0</v>
      </c>
      <c r="W6417">
        <v>0</v>
      </c>
      <c r="X6417">
        <v>0</v>
      </c>
      <c r="Y6417">
        <v>0</v>
      </c>
      <c r="Z6417">
        <v>0</v>
      </c>
      <c r="AA6417">
        <v>0</v>
      </c>
      <c r="AB6417">
        <v>0</v>
      </c>
      <c r="AC6417">
        <v>0</v>
      </c>
      <c r="AD6417">
        <v>0</v>
      </c>
      <c r="AE6417">
        <v>0</v>
      </c>
      <c r="AF6417">
        <v>0</v>
      </c>
      <c r="AG6417">
        <v>0</v>
      </c>
      <c r="AH6417">
        <v>0</v>
      </c>
      <c r="AI6417">
        <v>0</v>
      </c>
      <c r="AJ6417">
        <v>0</v>
      </c>
      <c r="AK6417">
        <v>0</v>
      </c>
      <c r="AL6417">
        <v>0</v>
      </c>
      <c r="AM6417">
        <v>0</v>
      </c>
      <c r="AN6417">
        <v>1</v>
      </c>
    </row>
    <row r="6418" spans="1:40" x14ac:dyDescent="0.45">
      <c r="A6418" t="s">
        <v>58176</v>
      </c>
      <c r="B6418" t="s">
        <v>58177</v>
      </c>
      <c r="C6418" t="s">
        <v>58178</v>
      </c>
      <c r="D6418" t="s">
        <v>58179</v>
      </c>
      <c r="E6418" t="s">
        <v>13436</v>
      </c>
      <c r="F6418">
        <v>0</v>
      </c>
      <c r="G6418" t="s">
        <v>51</v>
      </c>
      <c r="H6418" t="s">
        <v>44</v>
      </c>
      <c r="I6418" t="s">
        <v>52</v>
      </c>
      <c r="J6418" t="s">
        <v>53</v>
      </c>
      <c r="K6418" t="s">
        <v>3498</v>
      </c>
      <c r="L6418">
        <v>1</v>
      </c>
      <c r="M6418" s="1">
        <v>40664</v>
      </c>
      <c r="N6418" s="3">
        <v>43962</v>
      </c>
      <c r="O6418" t="s">
        <v>62</v>
      </c>
      <c r="P6418">
        <v>2011</v>
      </c>
      <c r="Q6418" s="1">
        <v>41373</v>
      </c>
      <c r="R6418" s="1">
        <v>41373</v>
      </c>
      <c r="S6418">
        <v>150000</v>
      </c>
      <c r="T6418">
        <v>0</v>
      </c>
      <c r="U6418">
        <v>0</v>
      </c>
      <c r="V6418">
        <v>0</v>
      </c>
      <c r="W6418">
        <v>0</v>
      </c>
      <c r="X6418">
        <v>0</v>
      </c>
      <c r="Y6418">
        <v>0</v>
      </c>
      <c r="Z6418">
        <v>0</v>
      </c>
      <c r="AA6418">
        <v>0</v>
      </c>
      <c r="AB6418">
        <v>0</v>
      </c>
      <c r="AC6418">
        <v>0</v>
      </c>
      <c r="AD6418">
        <v>0</v>
      </c>
      <c r="AE6418">
        <v>0</v>
      </c>
      <c r="AF6418">
        <v>0</v>
      </c>
      <c r="AG6418">
        <v>0</v>
      </c>
      <c r="AH6418">
        <v>0</v>
      </c>
      <c r="AI6418">
        <v>0</v>
      </c>
      <c r="AJ6418">
        <v>0</v>
      </c>
      <c r="AK6418">
        <v>0</v>
      </c>
      <c r="AL6418">
        <v>0</v>
      </c>
      <c r="AM6418">
        <v>0</v>
      </c>
      <c r="AN6418">
        <v>1</v>
      </c>
    </row>
    <row r="6419" spans="1:40" x14ac:dyDescent="0.45">
      <c r="A6419" t="s">
        <v>59903</v>
      </c>
      <c r="B6419" t="s">
        <v>59904</v>
      </c>
      <c r="C6419" t="s">
        <v>59905</v>
      </c>
      <c r="D6419" t="s">
        <v>78</v>
      </c>
      <c r="E6419" t="s">
        <v>79</v>
      </c>
      <c r="F6419">
        <v>0</v>
      </c>
      <c r="G6419" t="s">
        <v>51</v>
      </c>
      <c r="H6419" t="s">
        <v>44</v>
      </c>
      <c r="I6419" t="s">
        <v>52</v>
      </c>
      <c r="J6419" t="s">
        <v>141</v>
      </c>
      <c r="K6419" t="s">
        <v>142</v>
      </c>
      <c r="L6419">
        <v>2</v>
      </c>
      <c r="M6419" s="1">
        <v>41640</v>
      </c>
      <c r="N6419" s="3">
        <v>43844</v>
      </c>
      <c r="O6419" t="s">
        <v>67</v>
      </c>
      <c r="P6419">
        <v>2014</v>
      </c>
      <c r="Q6419" s="1">
        <v>41652</v>
      </c>
      <c r="R6419" s="1">
        <v>41652</v>
      </c>
      <c r="S6419">
        <v>150000</v>
      </c>
      <c r="T6419">
        <v>0</v>
      </c>
      <c r="U6419">
        <v>0</v>
      </c>
      <c r="V6419">
        <v>0</v>
      </c>
      <c r="W6419">
        <v>0</v>
      </c>
      <c r="X6419">
        <v>0</v>
      </c>
      <c r="Y6419">
        <v>0</v>
      </c>
      <c r="Z6419">
        <v>0</v>
      </c>
      <c r="AA6419">
        <v>0</v>
      </c>
      <c r="AB6419">
        <v>0</v>
      </c>
      <c r="AC6419">
        <v>0</v>
      </c>
      <c r="AD6419">
        <v>0</v>
      </c>
      <c r="AE6419">
        <v>0</v>
      </c>
      <c r="AF6419">
        <v>0</v>
      </c>
      <c r="AG6419">
        <v>0</v>
      </c>
      <c r="AH6419">
        <v>0</v>
      </c>
      <c r="AI6419">
        <v>0</v>
      </c>
      <c r="AJ6419">
        <v>0</v>
      </c>
      <c r="AK6419">
        <v>0</v>
      </c>
      <c r="AL6419">
        <v>0</v>
      </c>
      <c r="AM6419">
        <v>0</v>
      </c>
      <c r="AN6419">
        <v>1</v>
      </c>
    </row>
    <row r="6420" spans="1:40" x14ac:dyDescent="0.45">
      <c r="A6420" t="s">
        <v>63219</v>
      </c>
      <c r="B6420" t="s">
        <v>63220</v>
      </c>
      <c r="C6420" t="s">
        <v>63221</v>
      </c>
      <c r="D6420" t="s">
        <v>63222</v>
      </c>
      <c r="E6420" t="s">
        <v>931</v>
      </c>
      <c r="F6420">
        <v>0</v>
      </c>
      <c r="G6420" t="s">
        <v>51</v>
      </c>
      <c r="H6420" t="s">
        <v>44</v>
      </c>
      <c r="I6420" t="s">
        <v>52</v>
      </c>
      <c r="J6420" t="s">
        <v>53</v>
      </c>
      <c r="K6420" t="s">
        <v>237</v>
      </c>
      <c r="L6420">
        <v>1</v>
      </c>
      <c r="M6420" s="1">
        <v>40634</v>
      </c>
      <c r="N6420" s="3">
        <v>43932</v>
      </c>
      <c r="O6420" t="s">
        <v>62</v>
      </c>
      <c r="P6420">
        <v>2011</v>
      </c>
      <c r="Q6420" s="1">
        <v>41244</v>
      </c>
      <c r="R6420" s="1">
        <v>41244</v>
      </c>
      <c r="S6420">
        <v>150000</v>
      </c>
      <c r="T6420">
        <v>0</v>
      </c>
      <c r="U6420">
        <v>0</v>
      </c>
      <c r="V6420">
        <v>0</v>
      </c>
      <c r="W6420">
        <v>0</v>
      </c>
      <c r="X6420">
        <v>0</v>
      </c>
      <c r="Y6420">
        <v>0</v>
      </c>
      <c r="Z6420">
        <v>0</v>
      </c>
      <c r="AA6420">
        <v>0</v>
      </c>
      <c r="AB6420">
        <v>0</v>
      </c>
      <c r="AC6420">
        <v>0</v>
      </c>
      <c r="AD6420">
        <v>0</v>
      </c>
      <c r="AE6420">
        <v>0</v>
      </c>
      <c r="AF6420">
        <v>0</v>
      </c>
      <c r="AG6420">
        <v>0</v>
      </c>
      <c r="AH6420">
        <v>0</v>
      </c>
      <c r="AI6420">
        <v>0</v>
      </c>
      <c r="AJ6420">
        <v>0</v>
      </c>
      <c r="AK6420">
        <v>0</v>
      </c>
      <c r="AL6420">
        <v>0</v>
      </c>
      <c r="AM6420">
        <v>0</v>
      </c>
      <c r="AN6420">
        <v>1</v>
      </c>
    </row>
    <row r="6421" spans="1:40" x14ac:dyDescent="0.45">
      <c r="A6421" t="s">
        <v>63725</v>
      </c>
      <c r="B6421" t="s">
        <v>63726</v>
      </c>
      <c r="C6421" t="s">
        <v>63727</v>
      </c>
      <c r="D6421" t="s">
        <v>68</v>
      </c>
      <c r="E6421" t="s">
        <v>69</v>
      </c>
      <c r="F6421">
        <v>0</v>
      </c>
      <c r="G6421" t="s">
        <v>51</v>
      </c>
      <c r="H6421" t="s">
        <v>44</v>
      </c>
      <c r="I6421" t="s">
        <v>52</v>
      </c>
      <c r="J6421" t="s">
        <v>530</v>
      </c>
      <c r="K6421" t="s">
        <v>2725</v>
      </c>
      <c r="L6421">
        <v>1</v>
      </c>
      <c r="M6421" s="1">
        <v>40909</v>
      </c>
      <c r="N6421" s="3">
        <v>43842</v>
      </c>
      <c r="O6421" t="s">
        <v>94</v>
      </c>
      <c r="P6421">
        <v>2012</v>
      </c>
      <c r="Q6421" s="1">
        <v>41550</v>
      </c>
      <c r="R6421" s="1">
        <v>41550</v>
      </c>
      <c r="S6421">
        <v>0</v>
      </c>
      <c r="T6421">
        <v>0</v>
      </c>
      <c r="U6421">
        <v>0</v>
      </c>
      <c r="V6421">
        <v>0</v>
      </c>
      <c r="W6421">
        <v>0</v>
      </c>
      <c r="X6421">
        <v>150000</v>
      </c>
      <c r="Y6421">
        <v>0</v>
      </c>
      <c r="Z6421">
        <v>0</v>
      </c>
      <c r="AA6421">
        <v>0</v>
      </c>
      <c r="AB6421">
        <v>0</v>
      </c>
      <c r="AC6421">
        <v>0</v>
      </c>
      <c r="AD6421">
        <v>0</v>
      </c>
      <c r="AE6421">
        <v>0</v>
      </c>
      <c r="AF6421">
        <v>0</v>
      </c>
      <c r="AG6421">
        <v>0</v>
      </c>
      <c r="AH6421">
        <v>0</v>
      </c>
      <c r="AI6421">
        <v>0</v>
      </c>
      <c r="AJ6421">
        <v>0</v>
      </c>
      <c r="AK6421">
        <v>0</v>
      </c>
      <c r="AL6421">
        <v>0</v>
      </c>
      <c r="AM6421">
        <v>0</v>
      </c>
      <c r="AN6421">
        <v>1</v>
      </c>
    </row>
    <row r="6422" spans="1:40" x14ac:dyDescent="0.45">
      <c r="A6422" t="s">
        <v>65005</v>
      </c>
      <c r="B6422" t="s">
        <v>65006</v>
      </c>
      <c r="C6422" t="s">
        <v>65007</v>
      </c>
      <c r="D6422" t="s">
        <v>65008</v>
      </c>
      <c r="E6422" t="s">
        <v>50</v>
      </c>
      <c r="F6422">
        <v>0</v>
      </c>
      <c r="G6422" t="s">
        <v>51</v>
      </c>
      <c r="H6422" t="s">
        <v>44</v>
      </c>
      <c r="I6422" t="s">
        <v>52</v>
      </c>
      <c r="J6422" t="s">
        <v>141</v>
      </c>
      <c r="K6422" t="s">
        <v>401</v>
      </c>
      <c r="L6422">
        <v>1</v>
      </c>
      <c r="M6422" s="1">
        <v>41487</v>
      </c>
      <c r="N6422" s="3">
        <v>44056</v>
      </c>
      <c r="O6422" t="s">
        <v>190</v>
      </c>
      <c r="P6422">
        <v>2013</v>
      </c>
      <c r="Q6422" s="1">
        <v>41640</v>
      </c>
      <c r="R6422" s="1">
        <v>41640</v>
      </c>
      <c r="S6422">
        <v>150000</v>
      </c>
      <c r="T6422">
        <v>0</v>
      </c>
      <c r="U6422">
        <v>0</v>
      </c>
      <c r="V6422">
        <v>0</v>
      </c>
      <c r="W6422">
        <v>0</v>
      </c>
      <c r="X6422">
        <v>0</v>
      </c>
      <c r="Y6422">
        <v>0</v>
      </c>
      <c r="Z6422">
        <v>0</v>
      </c>
      <c r="AA6422">
        <v>0</v>
      </c>
      <c r="AB6422">
        <v>0</v>
      </c>
      <c r="AC6422">
        <v>0</v>
      </c>
      <c r="AD6422">
        <v>0</v>
      </c>
      <c r="AE6422">
        <v>0</v>
      </c>
      <c r="AF6422">
        <v>0</v>
      </c>
      <c r="AG6422">
        <v>0</v>
      </c>
      <c r="AH6422">
        <v>0</v>
      </c>
      <c r="AI6422">
        <v>0</v>
      </c>
      <c r="AJ6422">
        <v>0</v>
      </c>
      <c r="AK6422">
        <v>0</v>
      </c>
      <c r="AL6422">
        <v>0</v>
      </c>
      <c r="AM6422">
        <v>0</v>
      </c>
      <c r="AN6422">
        <v>1</v>
      </c>
    </row>
    <row r="6423" spans="1:40" x14ac:dyDescent="0.45">
      <c r="A6423" t="s">
        <v>65337</v>
      </c>
      <c r="B6423" t="s">
        <v>65338</v>
      </c>
      <c r="C6423" t="s">
        <v>65339</v>
      </c>
      <c r="D6423" t="s">
        <v>65340</v>
      </c>
      <c r="E6423" t="s">
        <v>1919</v>
      </c>
      <c r="F6423">
        <v>0</v>
      </c>
      <c r="G6423" t="s">
        <v>51</v>
      </c>
      <c r="H6423" t="s">
        <v>44</v>
      </c>
      <c r="I6423" t="s">
        <v>52</v>
      </c>
      <c r="J6423" t="s">
        <v>141</v>
      </c>
      <c r="K6423" t="s">
        <v>142</v>
      </c>
      <c r="L6423">
        <v>2</v>
      </c>
      <c r="M6423" s="1">
        <v>40909</v>
      </c>
      <c r="N6423" s="3">
        <v>43842</v>
      </c>
      <c r="O6423" t="s">
        <v>94</v>
      </c>
      <c r="P6423">
        <v>2012</v>
      </c>
      <c r="Q6423" s="1">
        <v>41327</v>
      </c>
      <c r="R6423" s="1">
        <v>41491</v>
      </c>
      <c r="S6423">
        <v>150000</v>
      </c>
      <c r="T6423">
        <v>0</v>
      </c>
      <c r="U6423">
        <v>0</v>
      </c>
      <c r="V6423">
        <v>0</v>
      </c>
      <c r="W6423">
        <v>0</v>
      </c>
      <c r="X6423">
        <v>0</v>
      </c>
      <c r="Y6423">
        <v>0</v>
      </c>
      <c r="Z6423">
        <v>0</v>
      </c>
      <c r="AA6423">
        <v>0</v>
      </c>
      <c r="AB6423">
        <v>0</v>
      </c>
      <c r="AC6423">
        <v>0</v>
      </c>
      <c r="AD6423">
        <v>0</v>
      </c>
      <c r="AE6423">
        <v>0</v>
      </c>
      <c r="AF6423">
        <v>0</v>
      </c>
      <c r="AG6423">
        <v>0</v>
      </c>
      <c r="AH6423">
        <v>0</v>
      </c>
      <c r="AI6423">
        <v>0</v>
      </c>
      <c r="AJ6423">
        <v>0</v>
      </c>
      <c r="AK6423">
        <v>0</v>
      </c>
      <c r="AL6423">
        <v>0</v>
      </c>
      <c r="AM6423">
        <v>0</v>
      </c>
      <c r="AN6423">
        <v>1</v>
      </c>
    </row>
    <row r="6424" spans="1:40" x14ac:dyDescent="0.45">
      <c r="A6424" t="s">
        <v>69466</v>
      </c>
      <c r="B6424" t="s">
        <v>69467</v>
      </c>
      <c r="C6424" t="s">
        <v>69468</v>
      </c>
      <c r="D6424" t="s">
        <v>198</v>
      </c>
      <c r="E6424" t="s">
        <v>199</v>
      </c>
      <c r="F6424">
        <v>0</v>
      </c>
      <c r="G6424" t="s">
        <v>51</v>
      </c>
      <c r="H6424" t="s">
        <v>44</v>
      </c>
      <c r="I6424" t="s">
        <v>52</v>
      </c>
      <c r="J6424" t="s">
        <v>141</v>
      </c>
      <c r="K6424" t="s">
        <v>142</v>
      </c>
      <c r="L6424">
        <v>1</v>
      </c>
      <c r="M6424" s="1">
        <v>40909</v>
      </c>
      <c r="N6424" s="3">
        <v>43842</v>
      </c>
      <c r="O6424" t="s">
        <v>94</v>
      </c>
      <c r="P6424">
        <v>2012</v>
      </c>
      <c r="Q6424" s="1">
        <v>41197</v>
      </c>
      <c r="R6424" s="1">
        <v>41197</v>
      </c>
      <c r="S6424">
        <v>0</v>
      </c>
      <c r="T6424">
        <v>150000</v>
      </c>
      <c r="U6424">
        <v>0</v>
      </c>
      <c r="V6424">
        <v>0</v>
      </c>
      <c r="W6424">
        <v>0</v>
      </c>
      <c r="X6424">
        <v>0</v>
      </c>
      <c r="Y6424">
        <v>0</v>
      </c>
      <c r="Z6424">
        <v>0</v>
      </c>
      <c r="AA6424">
        <v>0</v>
      </c>
      <c r="AB6424">
        <v>0</v>
      </c>
      <c r="AC6424">
        <v>0</v>
      </c>
      <c r="AD6424">
        <v>0</v>
      </c>
      <c r="AE6424">
        <v>0</v>
      </c>
      <c r="AF6424">
        <v>0</v>
      </c>
      <c r="AG6424">
        <v>0</v>
      </c>
      <c r="AH6424">
        <v>0</v>
      </c>
      <c r="AI6424">
        <v>0</v>
      </c>
      <c r="AJ6424">
        <v>0</v>
      </c>
      <c r="AK6424">
        <v>0</v>
      </c>
      <c r="AL6424">
        <v>0</v>
      </c>
      <c r="AM6424">
        <v>0</v>
      </c>
      <c r="AN6424">
        <v>1</v>
      </c>
    </row>
    <row r="6425" spans="1:40" x14ac:dyDescent="0.45">
      <c r="A6425" t="s">
        <v>77214</v>
      </c>
      <c r="B6425" t="s">
        <v>77215</v>
      </c>
      <c r="C6425" t="s">
        <v>77216</v>
      </c>
      <c r="D6425" t="s">
        <v>77217</v>
      </c>
      <c r="E6425" t="s">
        <v>231</v>
      </c>
      <c r="F6425">
        <v>0</v>
      </c>
      <c r="G6425" t="s">
        <v>51</v>
      </c>
      <c r="H6425" t="s">
        <v>44</v>
      </c>
      <c r="I6425" t="s">
        <v>52</v>
      </c>
      <c r="J6425" t="s">
        <v>141</v>
      </c>
      <c r="K6425" t="s">
        <v>142</v>
      </c>
      <c r="L6425">
        <v>1</v>
      </c>
      <c r="M6425" s="1">
        <v>40544</v>
      </c>
      <c r="N6425" s="3">
        <v>43841</v>
      </c>
      <c r="O6425" t="s">
        <v>311</v>
      </c>
      <c r="P6425">
        <v>2011</v>
      </c>
      <c r="Q6425" s="1">
        <v>41228</v>
      </c>
      <c r="R6425" s="1">
        <v>41228</v>
      </c>
      <c r="S6425">
        <v>150000</v>
      </c>
      <c r="T6425">
        <v>0</v>
      </c>
      <c r="U6425">
        <v>0</v>
      </c>
      <c r="V6425">
        <v>0</v>
      </c>
      <c r="W6425">
        <v>0</v>
      </c>
      <c r="X6425">
        <v>0</v>
      </c>
      <c r="Y6425">
        <v>0</v>
      </c>
      <c r="Z6425">
        <v>0</v>
      </c>
      <c r="AA6425">
        <v>0</v>
      </c>
      <c r="AB6425">
        <v>0</v>
      </c>
      <c r="AC6425">
        <v>0</v>
      </c>
      <c r="AD6425">
        <v>0</v>
      </c>
      <c r="AE6425">
        <v>0</v>
      </c>
      <c r="AF6425">
        <v>0</v>
      </c>
      <c r="AG6425">
        <v>0</v>
      </c>
      <c r="AH6425">
        <v>0</v>
      </c>
      <c r="AI6425">
        <v>0</v>
      </c>
      <c r="AJ6425">
        <v>0</v>
      </c>
      <c r="AK6425">
        <v>0</v>
      </c>
      <c r="AL6425">
        <v>0</v>
      </c>
      <c r="AM6425">
        <v>0</v>
      </c>
      <c r="AN6425">
        <v>1</v>
      </c>
    </row>
    <row r="6426" spans="1:40" x14ac:dyDescent="0.45">
      <c r="A6426" t="s">
        <v>9052</v>
      </c>
      <c r="B6426" t="s">
        <v>9053</v>
      </c>
      <c r="C6426" t="s">
        <v>9054</v>
      </c>
      <c r="D6426" t="s">
        <v>9055</v>
      </c>
      <c r="E6426" t="s">
        <v>330</v>
      </c>
      <c r="F6426">
        <v>0</v>
      </c>
      <c r="G6426" t="s">
        <v>51</v>
      </c>
      <c r="H6426" t="s">
        <v>44</v>
      </c>
      <c r="I6426" t="s">
        <v>451</v>
      </c>
      <c r="J6426" t="s">
        <v>452</v>
      </c>
      <c r="K6426" t="s">
        <v>452</v>
      </c>
      <c r="L6426">
        <v>4</v>
      </c>
      <c r="M6426" s="1">
        <v>39661</v>
      </c>
      <c r="N6426" s="3">
        <v>44051</v>
      </c>
      <c r="O6426" t="s">
        <v>1052</v>
      </c>
      <c r="P6426">
        <v>2008</v>
      </c>
      <c r="Q6426" s="1">
        <v>39661</v>
      </c>
      <c r="R6426" s="1">
        <v>40148</v>
      </c>
      <c r="S6426">
        <v>0</v>
      </c>
      <c r="T6426">
        <v>0</v>
      </c>
      <c r="U6426">
        <v>0</v>
      </c>
      <c r="V6426">
        <v>0</v>
      </c>
      <c r="W6426">
        <v>0</v>
      </c>
      <c r="X6426">
        <v>0</v>
      </c>
      <c r="Y6426">
        <v>150000</v>
      </c>
      <c r="Z6426">
        <v>0</v>
      </c>
      <c r="AA6426">
        <v>0</v>
      </c>
      <c r="AB6426">
        <v>0</v>
      </c>
      <c r="AC6426">
        <v>0</v>
      </c>
      <c r="AD6426">
        <v>0</v>
      </c>
      <c r="AE6426">
        <v>0</v>
      </c>
      <c r="AF6426">
        <v>0</v>
      </c>
      <c r="AG6426">
        <v>0</v>
      </c>
      <c r="AH6426">
        <v>0</v>
      </c>
      <c r="AI6426">
        <v>0</v>
      </c>
      <c r="AJ6426">
        <v>0</v>
      </c>
      <c r="AK6426">
        <v>0</v>
      </c>
      <c r="AL6426">
        <v>0</v>
      </c>
      <c r="AM6426">
        <v>0</v>
      </c>
      <c r="AN6426">
        <v>1</v>
      </c>
    </row>
    <row r="6427" spans="1:40" x14ac:dyDescent="0.45">
      <c r="A6427" t="s">
        <v>31801</v>
      </c>
      <c r="B6427" t="s">
        <v>31802</v>
      </c>
      <c r="C6427" t="s">
        <v>31803</v>
      </c>
      <c r="D6427" t="s">
        <v>214</v>
      </c>
      <c r="E6427" t="s">
        <v>215</v>
      </c>
      <c r="F6427">
        <v>0</v>
      </c>
      <c r="G6427" t="s">
        <v>51</v>
      </c>
      <c r="H6427" t="s">
        <v>44</v>
      </c>
      <c r="I6427" t="s">
        <v>451</v>
      </c>
      <c r="J6427" t="s">
        <v>1324</v>
      </c>
      <c r="K6427" t="s">
        <v>31804</v>
      </c>
      <c r="L6427">
        <v>1</v>
      </c>
      <c r="M6427" s="1">
        <v>37622</v>
      </c>
      <c r="N6427" s="3">
        <v>43833</v>
      </c>
      <c r="O6427" t="s">
        <v>469</v>
      </c>
      <c r="P6427">
        <v>2003</v>
      </c>
      <c r="Q6427" s="1">
        <v>40290</v>
      </c>
      <c r="R6427" s="1">
        <v>40290</v>
      </c>
      <c r="S6427">
        <v>0</v>
      </c>
      <c r="T6427">
        <v>150000</v>
      </c>
      <c r="U6427">
        <v>0</v>
      </c>
      <c r="V6427">
        <v>0</v>
      </c>
      <c r="W6427">
        <v>0</v>
      </c>
      <c r="X6427">
        <v>0</v>
      </c>
      <c r="Y6427">
        <v>0</v>
      </c>
      <c r="Z6427">
        <v>0</v>
      </c>
      <c r="AA6427">
        <v>0</v>
      </c>
      <c r="AB6427">
        <v>0</v>
      </c>
      <c r="AC6427">
        <v>0</v>
      </c>
      <c r="AD6427">
        <v>0</v>
      </c>
      <c r="AE6427">
        <v>0</v>
      </c>
      <c r="AF6427">
        <v>0</v>
      </c>
      <c r="AG6427">
        <v>0</v>
      </c>
      <c r="AH6427">
        <v>0</v>
      </c>
      <c r="AI6427">
        <v>0</v>
      </c>
      <c r="AJ6427">
        <v>0</v>
      </c>
      <c r="AK6427">
        <v>0</v>
      </c>
      <c r="AL6427">
        <v>0</v>
      </c>
      <c r="AM6427">
        <v>0</v>
      </c>
      <c r="AN6427">
        <v>1</v>
      </c>
    </row>
    <row r="6428" spans="1:40" x14ac:dyDescent="0.45">
      <c r="A6428" t="s">
        <v>50821</v>
      </c>
      <c r="B6428" t="s">
        <v>50822</v>
      </c>
      <c r="C6428" t="s">
        <v>50823</v>
      </c>
      <c r="D6428" t="s">
        <v>50824</v>
      </c>
      <c r="E6428" t="s">
        <v>4589</v>
      </c>
      <c r="F6428">
        <v>0</v>
      </c>
      <c r="G6428" t="s">
        <v>51</v>
      </c>
      <c r="H6428" t="s">
        <v>44</v>
      </c>
      <c r="I6428" t="s">
        <v>451</v>
      </c>
      <c r="J6428" t="s">
        <v>452</v>
      </c>
      <c r="K6428" t="s">
        <v>452</v>
      </c>
      <c r="L6428">
        <v>2</v>
      </c>
      <c r="M6428" s="1">
        <v>40179</v>
      </c>
      <c r="N6428" s="3">
        <v>43840</v>
      </c>
      <c r="O6428" t="s">
        <v>87</v>
      </c>
      <c r="P6428">
        <v>2010</v>
      </c>
      <c r="Q6428" s="1">
        <v>40847</v>
      </c>
      <c r="R6428" s="1">
        <v>40864</v>
      </c>
      <c r="S6428">
        <v>0</v>
      </c>
      <c r="T6428">
        <v>0</v>
      </c>
      <c r="U6428">
        <v>0</v>
      </c>
      <c r="V6428">
        <v>150000</v>
      </c>
      <c r="W6428">
        <v>0</v>
      </c>
      <c r="X6428">
        <v>0</v>
      </c>
      <c r="Y6428">
        <v>0</v>
      </c>
      <c r="Z6428">
        <v>0</v>
      </c>
      <c r="AA6428">
        <v>0</v>
      </c>
      <c r="AB6428">
        <v>0</v>
      </c>
      <c r="AC6428">
        <v>0</v>
      </c>
      <c r="AD6428">
        <v>0</v>
      </c>
      <c r="AE6428">
        <v>0</v>
      </c>
      <c r="AF6428">
        <v>0</v>
      </c>
      <c r="AG6428">
        <v>0</v>
      </c>
      <c r="AH6428">
        <v>0</v>
      </c>
      <c r="AI6428">
        <v>0</v>
      </c>
      <c r="AJ6428">
        <v>0</v>
      </c>
      <c r="AK6428">
        <v>0</v>
      </c>
      <c r="AL6428">
        <v>0</v>
      </c>
      <c r="AM6428">
        <v>0</v>
      </c>
      <c r="AN6428">
        <v>1</v>
      </c>
    </row>
    <row r="6429" spans="1:40" x14ac:dyDescent="0.45">
      <c r="A6429" t="s">
        <v>62820</v>
      </c>
      <c r="B6429" t="s">
        <v>62821</v>
      </c>
      <c r="C6429" t="s">
        <v>62822</v>
      </c>
      <c r="D6429" t="s">
        <v>62823</v>
      </c>
      <c r="E6429" t="s">
        <v>62824</v>
      </c>
      <c r="F6429">
        <v>0</v>
      </c>
      <c r="G6429" t="s">
        <v>51</v>
      </c>
      <c r="H6429" t="s">
        <v>44</v>
      </c>
      <c r="I6429" t="s">
        <v>451</v>
      </c>
      <c r="J6429" t="s">
        <v>452</v>
      </c>
      <c r="K6429" t="s">
        <v>452</v>
      </c>
      <c r="L6429">
        <v>1</v>
      </c>
      <c r="M6429" s="1">
        <v>40544</v>
      </c>
      <c r="N6429" s="3">
        <v>43841</v>
      </c>
      <c r="O6429" t="s">
        <v>311</v>
      </c>
      <c r="P6429">
        <v>2011</v>
      </c>
      <c r="Q6429" s="1">
        <v>41486</v>
      </c>
      <c r="R6429" s="1">
        <v>41486</v>
      </c>
      <c r="S6429">
        <v>150000</v>
      </c>
      <c r="T6429">
        <v>0</v>
      </c>
      <c r="U6429">
        <v>0</v>
      </c>
      <c r="V6429">
        <v>0</v>
      </c>
      <c r="W6429">
        <v>0</v>
      </c>
      <c r="X6429">
        <v>0</v>
      </c>
      <c r="Y6429">
        <v>0</v>
      </c>
      <c r="Z6429">
        <v>0</v>
      </c>
      <c r="AA6429">
        <v>0</v>
      </c>
      <c r="AB6429">
        <v>0</v>
      </c>
      <c r="AC6429">
        <v>0</v>
      </c>
      <c r="AD6429">
        <v>0</v>
      </c>
      <c r="AE6429">
        <v>0</v>
      </c>
      <c r="AF6429">
        <v>0</v>
      </c>
      <c r="AG6429">
        <v>0</v>
      </c>
      <c r="AH6429">
        <v>0</v>
      </c>
      <c r="AI6429">
        <v>0</v>
      </c>
      <c r="AJ6429">
        <v>0</v>
      </c>
      <c r="AK6429">
        <v>0</v>
      </c>
      <c r="AL6429">
        <v>0</v>
      </c>
      <c r="AM6429">
        <v>0</v>
      </c>
      <c r="AN6429">
        <v>1</v>
      </c>
    </row>
    <row r="6430" spans="1:40" x14ac:dyDescent="0.45">
      <c r="A6430" t="s">
        <v>77435</v>
      </c>
      <c r="B6430" t="s">
        <v>77436</v>
      </c>
      <c r="C6430" t="s">
        <v>77437</v>
      </c>
      <c r="D6430" t="s">
        <v>77438</v>
      </c>
      <c r="E6430" t="s">
        <v>7194</v>
      </c>
      <c r="F6430">
        <v>0</v>
      </c>
      <c r="G6430" t="s">
        <v>51</v>
      </c>
      <c r="H6430" t="s">
        <v>44</v>
      </c>
      <c r="I6430" t="s">
        <v>451</v>
      </c>
      <c r="J6430" t="s">
        <v>452</v>
      </c>
      <c r="K6430" t="s">
        <v>452</v>
      </c>
      <c r="L6430">
        <v>1</v>
      </c>
      <c r="M6430" s="1">
        <v>41061</v>
      </c>
      <c r="N6430" s="3">
        <v>43994</v>
      </c>
      <c r="O6430" t="s">
        <v>48</v>
      </c>
      <c r="P6430">
        <v>2012</v>
      </c>
      <c r="Q6430" s="1">
        <v>41426</v>
      </c>
      <c r="R6430" s="1">
        <v>41426</v>
      </c>
      <c r="S6430">
        <v>150000</v>
      </c>
      <c r="T6430">
        <v>0</v>
      </c>
      <c r="U6430">
        <v>0</v>
      </c>
      <c r="V6430">
        <v>0</v>
      </c>
      <c r="W6430">
        <v>0</v>
      </c>
      <c r="X6430">
        <v>0</v>
      </c>
      <c r="Y6430">
        <v>0</v>
      </c>
      <c r="Z6430">
        <v>0</v>
      </c>
      <c r="AA6430">
        <v>0</v>
      </c>
      <c r="AB6430">
        <v>0</v>
      </c>
      <c r="AC6430">
        <v>0</v>
      </c>
      <c r="AD6430">
        <v>0</v>
      </c>
      <c r="AE6430">
        <v>0</v>
      </c>
      <c r="AF6430">
        <v>0</v>
      </c>
      <c r="AG6430">
        <v>0</v>
      </c>
      <c r="AH6430">
        <v>0</v>
      </c>
      <c r="AI6430">
        <v>0</v>
      </c>
      <c r="AJ6430">
        <v>0</v>
      </c>
      <c r="AK6430">
        <v>0</v>
      </c>
      <c r="AL6430">
        <v>0</v>
      </c>
      <c r="AM6430">
        <v>0</v>
      </c>
      <c r="AN6430">
        <v>1</v>
      </c>
    </row>
    <row r="6431" spans="1:40" x14ac:dyDescent="0.45">
      <c r="A6431" t="s">
        <v>13648</v>
      </c>
      <c r="B6431" t="s">
        <v>13649</v>
      </c>
      <c r="C6431" t="s">
        <v>13650</v>
      </c>
      <c r="D6431" t="s">
        <v>198</v>
      </c>
      <c r="E6431" t="s">
        <v>199</v>
      </c>
      <c r="F6431">
        <v>0</v>
      </c>
      <c r="G6431" t="s">
        <v>51</v>
      </c>
      <c r="H6431" t="s">
        <v>44</v>
      </c>
      <c r="I6431" t="s">
        <v>678</v>
      </c>
      <c r="J6431" t="s">
        <v>679</v>
      </c>
      <c r="K6431" t="s">
        <v>13651</v>
      </c>
      <c r="L6431">
        <v>1</v>
      </c>
      <c r="M6431" s="1">
        <v>40909</v>
      </c>
      <c r="N6431" s="3">
        <v>43842</v>
      </c>
      <c r="O6431" t="s">
        <v>94</v>
      </c>
      <c r="P6431">
        <v>2012</v>
      </c>
      <c r="Q6431" s="1">
        <v>41526</v>
      </c>
      <c r="R6431" s="1">
        <v>41526</v>
      </c>
      <c r="S6431">
        <v>150000</v>
      </c>
      <c r="T6431">
        <v>0</v>
      </c>
      <c r="U6431">
        <v>0</v>
      </c>
      <c r="V6431">
        <v>0</v>
      </c>
      <c r="W6431">
        <v>0</v>
      </c>
      <c r="X6431">
        <v>0</v>
      </c>
      <c r="Y6431">
        <v>0</v>
      </c>
      <c r="Z6431">
        <v>0</v>
      </c>
      <c r="AA6431">
        <v>0</v>
      </c>
      <c r="AB6431">
        <v>0</v>
      </c>
      <c r="AC6431">
        <v>0</v>
      </c>
      <c r="AD6431">
        <v>0</v>
      </c>
      <c r="AE6431">
        <v>0</v>
      </c>
      <c r="AF6431">
        <v>0</v>
      </c>
      <c r="AG6431">
        <v>0</v>
      </c>
      <c r="AH6431">
        <v>0</v>
      </c>
      <c r="AI6431">
        <v>0</v>
      </c>
      <c r="AJ6431">
        <v>0</v>
      </c>
      <c r="AK6431">
        <v>0</v>
      </c>
      <c r="AL6431">
        <v>0</v>
      </c>
      <c r="AM6431">
        <v>0</v>
      </c>
      <c r="AN6431">
        <v>1</v>
      </c>
    </row>
    <row r="6432" spans="1:40" x14ac:dyDescent="0.45">
      <c r="A6432" t="s">
        <v>23651</v>
      </c>
      <c r="B6432" t="s">
        <v>23652</v>
      </c>
      <c r="C6432" t="s">
        <v>23653</v>
      </c>
      <c r="D6432" t="s">
        <v>424</v>
      </c>
      <c r="E6432" t="s">
        <v>425</v>
      </c>
      <c r="F6432">
        <v>0</v>
      </c>
      <c r="G6432" t="s">
        <v>51</v>
      </c>
      <c r="H6432" t="s">
        <v>44</v>
      </c>
      <c r="I6432" t="s">
        <v>678</v>
      </c>
      <c r="J6432" t="s">
        <v>679</v>
      </c>
      <c r="K6432" t="s">
        <v>10562</v>
      </c>
      <c r="L6432">
        <v>1</v>
      </c>
      <c r="M6432" s="1">
        <v>41275</v>
      </c>
      <c r="N6432" s="3">
        <v>43843</v>
      </c>
      <c r="O6432" t="s">
        <v>117</v>
      </c>
      <c r="P6432">
        <v>2013</v>
      </c>
      <c r="Q6432" s="1">
        <v>41526</v>
      </c>
      <c r="R6432" s="1">
        <v>41526</v>
      </c>
      <c r="S6432">
        <v>150000</v>
      </c>
      <c r="T6432">
        <v>0</v>
      </c>
      <c r="U6432">
        <v>0</v>
      </c>
      <c r="V6432">
        <v>0</v>
      </c>
      <c r="W6432">
        <v>0</v>
      </c>
      <c r="X6432">
        <v>0</v>
      </c>
      <c r="Y6432">
        <v>0</v>
      </c>
      <c r="Z6432">
        <v>0</v>
      </c>
      <c r="AA6432">
        <v>0</v>
      </c>
      <c r="AB6432">
        <v>0</v>
      </c>
      <c r="AC6432">
        <v>0</v>
      </c>
      <c r="AD6432">
        <v>0</v>
      </c>
      <c r="AE6432">
        <v>0</v>
      </c>
      <c r="AF6432">
        <v>0</v>
      </c>
      <c r="AG6432">
        <v>0</v>
      </c>
      <c r="AH6432">
        <v>0</v>
      </c>
      <c r="AI6432">
        <v>0</v>
      </c>
      <c r="AJ6432">
        <v>0</v>
      </c>
      <c r="AK6432">
        <v>0</v>
      </c>
      <c r="AL6432">
        <v>0</v>
      </c>
      <c r="AM6432">
        <v>0</v>
      </c>
      <c r="AN6432">
        <v>1</v>
      </c>
    </row>
    <row r="6433" spans="1:40" x14ac:dyDescent="0.45">
      <c r="A6433" t="s">
        <v>29328</v>
      </c>
      <c r="B6433" t="s">
        <v>29329</v>
      </c>
      <c r="C6433" t="s">
        <v>29330</v>
      </c>
      <c r="D6433" t="s">
        <v>198</v>
      </c>
      <c r="E6433" t="s">
        <v>199</v>
      </c>
      <c r="F6433">
        <v>0</v>
      </c>
      <c r="G6433" t="s">
        <v>51</v>
      </c>
      <c r="H6433" t="s">
        <v>44</v>
      </c>
      <c r="I6433" t="s">
        <v>678</v>
      </c>
      <c r="J6433" t="s">
        <v>3099</v>
      </c>
      <c r="K6433" t="s">
        <v>26764</v>
      </c>
      <c r="L6433">
        <v>1</v>
      </c>
      <c r="M6433" s="1">
        <v>38718</v>
      </c>
      <c r="N6433" s="3">
        <v>43836</v>
      </c>
      <c r="O6433" t="s">
        <v>260</v>
      </c>
      <c r="P6433">
        <v>2006</v>
      </c>
      <c r="Q6433" s="1">
        <v>41715</v>
      </c>
      <c r="R6433" s="1">
        <v>41715</v>
      </c>
      <c r="S6433">
        <v>150000</v>
      </c>
      <c r="T6433">
        <v>0</v>
      </c>
      <c r="U6433">
        <v>0</v>
      </c>
      <c r="V6433">
        <v>0</v>
      </c>
      <c r="W6433">
        <v>0</v>
      </c>
      <c r="X6433">
        <v>0</v>
      </c>
      <c r="Y6433">
        <v>0</v>
      </c>
      <c r="Z6433">
        <v>0</v>
      </c>
      <c r="AA6433">
        <v>0</v>
      </c>
      <c r="AB6433">
        <v>0</v>
      </c>
      <c r="AC6433">
        <v>0</v>
      </c>
      <c r="AD6433">
        <v>0</v>
      </c>
      <c r="AE6433">
        <v>0</v>
      </c>
      <c r="AF6433">
        <v>0</v>
      </c>
      <c r="AG6433">
        <v>0</v>
      </c>
      <c r="AH6433">
        <v>0</v>
      </c>
      <c r="AI6433">
        <v>0</v>
      </c>
      <c r="AJ6433">
        <v>0</v>
      </c>
      <c r="AK6433">
        <v>0</v>
      </c>
      <c r="AL6433">
        <v>0</v>
      </c>
      <c r="AM6433">
        <v>0</v>
      </c>
      <c r="AN6433">
        <v>1</v>
      </c>
    </row>
    <row r="6434" spans="1:40" x14ac:dyDescent="0.45">
      <c r="A6434" t="s">
        <v>19444</v>
      </c>
      <c r="B6434" t="s">
        <v>19445</v>
      </c>
      <c r="C6434" t="s">
        <v>19446</v>
      </c>
      <c r="D6434" t="s">
        <v>19447</v>
      </c>
      <c r="E6434" t="s">
        <v>69</v>
      </c>
      <c r="F6434">
        <v>0</v>
      </c>
      <c r="G6434" t="s">
        <v>51</v>
      </c>
      <c r="H6434" t="s">
        <v>44</v>
      </c>
      <c r="I6434" t="s">
        <v>3185</v>
      </c>
      <c r="J6434" t="s">
        <v>365</v>
      </c>
      <c r="K6434" t="s">
        <v>3186</v>
      </c>
      <c r="L6434">
        <v>1</v>
      </c>
      <c r="M6434" s="1">
        <v>41361</v>
      </c>
      <c r="N6434" s="3">
        <v>43903</v>
      </c>
      <c r="O6434" t="s">
        <v>117</v>
      </c>
      <c r="P6434">
        <v>2013</v>
      </c>
      <c r="Q6434" s="1">
        <v>40634</v>
      </c>
      <c r="R6434" s="1">
        <v>40634</v>
      </c>
      <c r="S6434">
        <v>0</v>
      </c>
      <c r="T6434">
        <v>0</v>
      </c>
      <c r="U6434">
        <v>0</v>
      </c>
      <c r="V6434">
        <v>0</v>
      </c>
      <c r="W6434">
        <v>0</v>
      </c>
      <c r="X6434">
        <v>0</v>
      </c>
      <c r="Y6434">
        <v>150000</v>
      </c>
      <c r="Z6434">
        <v>0</v>
      </c>
      <c r="AA6434">
        <v>0</v>
      </c>
      <c r="AB6434">
        <v>0</v>
      </c>
      <c r="AC6434">
        <v>0</v>
      </c>
      <c r="AD6434">
        <v>0</v>
      </c>
      <c r="AE6434">
        <v>0</v>
      </c>
      <c r="AF6434">
        <v>0</v>
      </c>
      <c r="AG6434">
        <v>0</v>
      </c>
      <c r="AH6434">
        <v>0</v>
      </c>
      <c r="AI6434">
        <v>0</v>
      </c>
      <c r="AJ6434">
        <v>0</v>
      </c>
      <c r="AK6434">
        <v>0</v>
      </c>
      <c r="AL6434">
        <v>0</v>
      </c>
      <c r="AM6434">
        <v>0</v>
      </c>
      <c r="AN6434">
        <v>1</v>
      </c>
    </row>
    <row r="6435" spans="1:40" x14ac:dyDescent="0.45">
      <c r="A6435" t="s">
        <v>39437</v>
      </c>
      <c r="B6435" t="s">
        <v>39438</v>
      </c>
      <c r="C6435" t="s">
        <v>39439</v>
      </c>
      <c r="D6435" t="s">
        <v>39440</v>
      </c>
      <c r="E6435" t="s">
        <v>9263</v>
      </c>
      <c r="F6435">
        <v>0</v>
      </c>
      <c r="G6435" t="s">
        <v>51</v>
      </c>
      <c r="H6435" t="s">
        <v>44</v>
      </c>
      <c r="I6435" t="s">
        <v>3185</v>
      </c>
      <c r="J6435" t="s">
        <v>365</v>
      </c>
      <c r="K6435" t="s">
        <v>3186</v>
      </c>
      <c r="L6435">
        <v>1</v>
      </c>
      <c r="M6435" s="1">
        <v>40787</v>
      </c>
      <c r="N6435" s="3">
        <v>44085</v>
      </c>
      <c r="O6435" t="s">
        <v>172</v>
      </c>
      <c r="P6435">
        <v>2011</v>
      </c>
      <c r="Q6435" s="1">
        <v>41275</v>
      </c>
      <c r="R6435" s="1">
        <v>41275</v>
      </c>
      <c r="S6435">
        <v>0</v>
      </c>
      <c r="T6435">
        <v>0</v>
      </c>
      <c r="U6435">
        <v>0</v>
      </c>
      <c r="V6435">
        <v>0</v>
      </c>
      <c r="W6435">
        <v>150000</v>
      </c>
      <c r="X6435">
        <v>0</v>
      </c>
      <c r="Y6435">
        <v>0</v>
      </c>
      <c r="Z6435">
        <v>0</v>
      </c>
      <c r="AA6435">
        <v>0</v>
      </c>
      <c r="AB6435">
        <v>0</v>
      </c>
      <c r="AC6435">
        <v>0</v>
      </c>
      <c r="AD6435">
        <v>0</v>
      </c>
      <c r="AE6435">
        <v>0</v>
      </c>
      <c r="AF6435">
        <v>0</v>
      </c>
      <c r="AG6435">
        <v>0</v>
      </c>
      <c r="AH6435">
        <v>0</v>
      </c>
      <c r="AI6435">
        <v>0</v>
      </c>
      <c r="AJ6435">
        <v>0</v>
      </c>
      <c r="AK6435">
        <v>0</v>
      </c>
      <c r="AL6435">
        <v>0</v>
      </c>
      <c r="AM6435">
        <v>0</v>
      </c>
      <c r="AN6435">
        <v>1</v>
      </c>
    </row>
    <row r="6436" spans="1:40" x14ac:dyDescent="0.45">
      <c r="A6436" t="s">
        <v>73747</v>
      </c>
      <c r="B6436" t="s">
        <v>73748</v>
      </c>
      <c r="C6436" t="s">
        <v>73749</v>
      </c>
      <c r="D6436" t="s">
        <v>73750</v>
      </c>
      <c r="E6436" t="s">
        <v>3027</v>
      </c>
      <c r="F6436">
        <v>0</v>
      </c>
      <c r="G6436" t="s">
        <v>75</v>
      </c>
      <c r="H6436" t="s">
        <v>44</v>
      </c>
      <c r="I6436" t="s">
        <v>3185</v>
      </c>
      <c r="J6436" t="s">
        <v>365</v>
      </c>
      <c r="K6436" t="s">
        <v>3186</v>
      </c>
      <c r="L6436">
        <v>1</v>
      </c>
      <c r="M6436" s="1">
        <v>40892</v>
      </c>
      <c r="N6436" s="3">
        <v>44176</v>
      </c>
      <c r="O6436" t="s">
        <v>72</v>
      </c>
      <c r="P6436">
        <v>2011</v>
      </c>
      <c r="Q6436" s="1">
        <v>40709</v>
      </c>
      <c r="R6436" s="1">
        <v>40709</v>
      </c>
      <c r="S6436">
        <v>150000</v>
      </c>
      <c r="T6436">
        <v>0</v>
      </c>
      <c r="U6436">
        <v>0</v>
      </c>
      <c r="V6436">
        <v>0</v>
      </c>
      <c r="W6436">
        <v>0</v>
      </c>
      <c r="X6436">
        <v>0</v>
      </c>
      <c r="Y6436">
        <v>0</v>
      </c>
      <c r="Z6436">
        <v>0</v>
      </c>
      <c r="AA6436">
        <v>0</v>
      </c>
      <c r="AB6436">
        <v>0</v>
      </c>
      <c r="AC6436">
        <v>0</v>
      </c>
      <c r="AD6436">
        <v>0</v>
      </c>
      <c r="AE6436">
        <v>0</v>
      </c>
      <c r="AF6436">
        <v>0</v>
      </c>
      <c r="AG6436">
        <v>0</v>
      </c>
      <c r="AH6436">
        <v>0</v>
      </c>
      <c r="AI6436">
        <v>0</v>
      </c>
      <c r="AJ6436">
        <v>0</v>
      </c>
      <c r="AK6436">
        <v>0</v>
      </c>
      <c r="AL6436">
        <v>0</v>
      </c>
      <c r="AM6436">
        <v>0</v>
      </c>
      <c r="AN6436">
        <v>0</v>
      </c>
    </row>
    <row r="6437" spans="1:40" x14ac:dyDescent="0.45">
      <c r="A6437" t="s">
        <v>78106</v>
      </c>
      <c r="B6437" t="s">
        <v>78107</v>
      </c>
      <c r="C6437" t="s">
        <v>78108</v>
      </c>
      <c r="D6437" t="s">
        <v>30458</v>
      </c>
      <c r="E6437" t="s">
        <v>69</v>
      </c>
      <c r="F6437">
        <v>0</v>
      </c>
      <c r="G6437" t="s">
        <v>51</v>
      </c>
      <c r="H6437" t="s">
        <v>44</v>
      </c>
      <c r="I6437" t="s">
        <v>3185</v>
      </c>
      <c r="J6437" t="s">
        <v>365</v>
      </c>
      <c r="K6437" t="s">
        <v>3186</v>
      </c>
      <c r="L6437">
        <v>1</v>
      </c>
      <c r="M6437" s="1">
        <v>40118</v>
      </c>
      <c r="N6437" s="3">
        <v>44144</v>
      </c>
      <c r="O6437" t="s">
        <v>387</v>
      </c>
      <c r="P6437">
        <v>2009</v>
      </c>
      <c r="Q6437" s="1">
        <v>40118</v>
      </c>
      <c r="R6437" s="1">
        <v>40118</v>
      </c>
      <c r="S6437">
        <v>150000</v>
      </c>
      <c r="T6437">
        <v>0</v>
      </c>
      <c r="U6437">
        <v>0</v>
      </c>
      <c r="V6437">
        <v>0</v>
      </c>
      <c r="W6437">
        <v>0</v>
      </c>
      <c r="X6437">
        <v>0</v>
      </c>
      <c r="Y6437">
        <v>0</v>
      </c>
      <c r="Z6437">
        <v>0</v>
      </c>
      <c r="AA6437">
        <v>0</v>
      </c>
      <c r="AB6437">
        <v>0</v>
      </c>
      <c r="AC6437">
        <v>0</v>
      </c>
      <c r="AD6437">
        <v>0</v>
      </c>
      <c r="AE6437">
        <v>0</v>
      </c>
      <c r="AF6437">
        <v>0</v>
      </c>
      <c r="AG6437">
        <v>0</v>
      </c>
      <c r="AH6437">
        <v>0</v>
      </c>
      <c r="AI6437">
        <v>0</v>
      </c>
      <c r="AJ6437">
        <v>0</v>
      </c>
      <c r="AK6437">
        <v>0</v>
      </c>
      <c r="AL6437">
        <v>0</v>
      </c>
      <c r="AM6437">
        <v>0</v>
      </c>
      <c r="AN6437">
        <v>1</v>
      </c>
    </row>
    <row r="6438" spans="1:40" x14ac:dyDescent="0.45">
      <c r="A6438" t="s">
        <v>11794</v>
      </c>
      <c r="B6438" t="s">
        <v>11795</v>
      </c>
      <c r="C6438" t="s">
        <v>11796</v>
      </c>
      <c r="D6438" t="s">
        <v>11797</v>
      </c>
      <c r="E6438" t="s">
        <v>5129</v>
      </c>
      <c r="F6438">
        <v>0</v>
      </c>
      <c r="G6438" t="s">
        <v>51</v>
      </c>
      <c r="H6438" t="s">
        <v>44</v>
      </c>
      <c r="I6438" t="s">
        <v>70</v>
      </c>
      <c r="J6438" t="s">
        <v>1513</v>
      </c>
      <c r="K6438" t="s">
        <v>1167</v>
      </c>
      <c r="L6438">
        <v>1</v>
      </c>
      <c r="M6438" s="1">
        <v>40129</v>
      </c>
      <c r="N6438" s="3">
        <v>44144</v>
      </c>
      <c r="O6438" t="s">
        <v>387</v>
      </c>
      <c r="P6438">
        <v>2009</v>
      </c>
      <c r="Q6438" s="1">
        <v>40210</v>
      </c>
      <c r="R6438" s="1">
        <v>40210</v>
      </c>
      <c r="S6438">
        <v>150000</v>
      </c>
      <c r="T6438">
        <v>0</v>
      </c>
      <c r="U6438">
        <v>0</v>
      </c>
      <c r="V6438">
        <v>0</v>
      </c>
      <c r="W6438">
        <v>0</v>
      </c>
      <c r="X6438">
        <v>0</v>
      </c>
      <c r="Y6438">
        <v>0</v>
      </c>
      <c r="Z6438">
        <v>0</v>
      </c>
      <c r="AA6438">
        <v>0</v>
      </c>
      <c r="AB6438">
        <v>0</v>
      </c>
      <c r="AC6438">
        <v>0</v>
      </c>
      <c r="AD6438">
        <v>0</v>
      </c>
      <c r="AE6438">
        <v>0</v>
      </c>
      <c r="AF6438">
        <v>0</v>
      </c>
      <c r="AG6438">
        <v>0</v>
      </c>
      <c r="AH6438">
        <v>0</v>
      </c>
      <c r="AI6438">
        <v>0</v>
      </c>
      <c r="AJ6438">
        <v>0</v>
      </c>
      <c r="AK6438">
        <v>0</v>
      </c>
      <c r="AL6438">
        <v>0</v>
      </c>
      <c r="AM6438">
        <v>0</v>
      </c>
      <c r="AN6438">
        <v>1</v>
      </c>
    </row>
    <row r="6439" spans="1:40" x14ac:dyDescent="0.45">
      <c r="A6439" t="s">
        <v>15243</v>
      </c>
      <c r="B6439" t="s">
        <v>15244</v>
      </c>
      <c r="C6439" t="s">
        <v>15245</v>
      </c>
      <c r="D6439" t="s">
        <v>15246</v>
      </c>
      <c r="E6439" t="s">
        <v>15247</v>
      </c>
      <c r="F6439">
        <v>0</v>
      </c>
      <c r="G6439" t="s">
        <v>51</v>
      </c>
      <c r="H6439" t="s">
        <v>44</v>
      </c>
      <c r="I6439" t="s">
        <v>70</v>
      </c>
      <c r="J6439" t="s">
        <v>1513</v>
      </c>
      <c r="K6439" t="s">
        <v>1513</v>
      </c>
      <c r="L6439">
        <v>1</v>
      </c>
      <c r="M6439" s="1">
        <v>41024</v>
      </c>
      <c r="N6439" s="3">
        <v>43933</v>
      </c>
      <c r="O6439" t="s">
        <v>48</v>
      </c>
      <c r="P6439">
        <v>2012</v>
      </c>
      <c r="Q6439" s="1">
        <v>41394</v>
      </c>
      <c r="R6439" s="1">
        <v>41394</v>
      </c>
      <c r="S6439">
        <v>0</v>
      </c>
      <c r="T6439">
        <v>0</v>
      </c>
      <c r="U6439">
        <v>0</v>
      </c>
      <c r="V6439">
        <v>0</v>
      </c>
      <c r="W6439">
        <v>0</v>
      </c>
      <c r="X6439">
        <v>0</v>
      </c>
      <c r="Y6439">
        <v>150000</v>
      </c>
      <c r="Z6439">
        <v>0</v>
      </c>
      <c r="AA6439">
        <v>0</v>
      </c>
      <c r="AB6439">
        <v>0</v>
      </c>
      <c r="AC6439">
        <v>0</v>
      </c>
      <c r="AD6439">
        <v>0</v>
      </c>
      <c r="AE6439">
        <v>0</v>
      </c>
      <c r="AF6439">
        <v>0</v>
      </c>
      <c r="AG6439">
        <v>0</v>
      </c>
      <c r="AH6439">
        <v>0</v>
      </c>
      <c r="AI6439">
        <v>0</v>
      </c>
      <c r="AJ6439">
        <v>0</v>
      </c>
      <c r="AK6439">
        <v>0</v>
      </c>
      <c r="AL6439">
        <v>0</v>
      </c>
      <c r="AM6439">
        <v>0</v>
      </c>
      <c r="AN6439">
        <v>1</v>
      </c>
    </row>
    <row r="6440" spans="1:40" x14ac:dyDescent="0.45">
      <c r="A6440" t="s">
        <v>19155</v>
      </c>
      <c r="B6440" t="s">
        <v>19156</v>
      </c>
      <c r="C6440" t="s">
        <v>19157</v>
      </c>
      <c r="D6440" t="s">
        <v>424</v>
      </c>
      <c r="E6440" t="s">
        <v>425</v>
      </c>
      <c r="F6440">
        <v>0</v>
      </c>
      <c r="G6440" t="s">
        <v>51</v>
      </c>
      <c r="H6440" t="s">
        <v>44</v>
      </c>
      <c r="I6440" t="s">
        <v>70</v>
      </c>
      <c r="J6440" t="s">
        <v>71</v>
      </c>
      <c r="K6440" t="s">
        <v>981</v>
      </c>
      <c r="L6440">
        <v>2</v>
      </c>
      <c r="M6440" s="1">
        <v>39083</v>
      </c>
      <c r="N6440" s="3">
        <v>43837</v>
      </c>
      <c r="O6440" t="s">
        <v>80</v>
      </c>
      <c r="P6440">
        <v>2007</v>
      </c>
      <c r="Q6440" s="1">
        <v>40267</v>
      </c>
      <c r="R6440" s="1">
        <v>40988</v>
      </c>
      <c r="S6440">
        <v>0</v>
      </c>
      <c r="T6440">
        <v>150000</v>
      </c>
      <c r="U6440">
        <v>0</v>
      </c>
      <c r="V6440">
        <v>0</v>
      </c>
      <c r="W6440">
        <v>0</v>
      </c>
      <c r="X6440">
        <v>0</v>
      </c>
      <c r="Y6440">
        <v>0</v>
      </c>
      <c r="Z6440">
        <v>0</v>
      </c>
      <c r="AA6440">
        <v>0</v>
      </c>
      <c r="AB6440">
        <v>0</v>
      </c>
      <c r="AC6440">
        <v>0</v>
      </c>
      <c r="AD6440">
        <v>0</v>
      </c>
      <c r="AE6440">
        <v>0</v>
      </c>
      <c r="AF6440">
        <v>0</v>
      </c>
      <c r="AG6440">
        <v>0</v>
      </c>
      <c r="AH6440">
        <v>0</v>
      </c>
      <c r="AI6440">
        <v>0</v>
      </c>
      <c r="AJ6440">
        <v>0</v>
      </c>
      <c r="AK6440">
        <v>0</v>
      </c>
      <c r="AL6440">
        <v>0</v>
      </c>
      <c r="AM6440">
        <v>0</v>
      </c>
      <c r="AN6440">
        <v>1</v>
      </c>
    </row>
    <row r="6441" spans="1:40" x14ac:dyDescent="0.45">
      <c r="A6441" t="s">
        <v>27139</v>
      </c>
      <c r="B6441" t="s">
        <v>27140</v>
      </c>
      <c r="C6441" t="s">
        <v>27141</v>
      </c>
      <c r="D6441" t="s">
        <v>209</v>
      </c>
      <c r="E6441" t="s">
        <v>210</v>
      </c>
      <c r="F6441">
        <v>0</v>
      </c>
      <c r="G6441" t="s">
        <v>51</v>
      </c>
      <c r="H6441" t="s">
        <v>44</v>
      </c>
      <c r="I6441" t="s">
        <v>70</v>
      </c>
      <c r="J6441" t="s">
        <v>3939</v>
      </c>
      <c r="K6441" t="s">
        <v>3939</v>
      </c>
      <c r="L6441">
        <v>1</v>
      </c>
      <c r="M6441" s="1">
        <v>40179</v>
      </c>
      <c r="N6441" s="3">
        <v>43840</v>
      </c>
      <c r="O6441" t="s">
        <v>87</v>
      </c>
      <c r="P6441">
        <v>2010</v>
      </c>
      <c r="Q6441" s="1">
        <v>41117</v>
      </c>
      <c r="R6441" s="1">
        <v>41117</v>
      </c>
      <c r="S6441">
        <v>150000</v>
      </c>
      <c r="T6441">
        <v>0</v>
      </c>
      <c r="U6441">
        <v>0</v>
      </c>
      <c r="V6441">
        <v>0</v>
      </c>
      <c r="W6441">
        <v>0</v>
      </c>
      <c r="X6441">
        <v>0</v>
      </c>
      <c r="Y6441">
        <v>0</v>
      </c>
      <c r="Z6441">
        <v>0</v>
      </c>
      <c r="AA6441">
        <v>0</v>
      </c>
      <c r="AB6441">
        <v>0</v>
      </c>
      <c r="AC6441">
        <v>0</v>
      </c>
      <c r="AD6441">
        <v>0</v>
      </c>
      <c r="AE6441">
        <v>0</v>
      </c>
      <c r="AF6441">
        <v>0</v>
      </c>
      <c r="AG6441">
        <v>0</v>
      </c>
      <c r="AH6441">
        <v>0</v>
      </c>
      <c r="AI6441">
        <v>0</v>
      </c>
      <c r="AJ6441">
        <v>0</v>
      </c>
      <c r="AK6441">
        <v>0</v>
      </c>
      <c r="AL6441">
        <v>0</v>
      </c>
      <c r="AM6441">
        <v>0</v>
      </c>
      <c r="AN6441">
        <v>1</v>
      </c>
    </row>
    <row r="6442" spans="1:40" x14ac:dyDescent="0.45">
      <c r="A6442" t="s">
        <v>54457</v>
      </c>
      <c r="B6442" t="s">
        <v>54458</v>
      </c>
      <c r="C6442" t="s">
        <v>54459</v>
      </c>
      <c r="D6442" t="s">
        <v>198</v>
      </c>
      <c r="E6442" t="s">
        <v>199</v>
      </c>
      <c r="F6442">
        <v>0</v>
      </c>
      <c r="G6442" t="s">
        <v>51</v>
      </c>
      <c r="H6442" t="s">
        <v>44</v>
      </c>
      <c r="I6442" t="s">
        <v>70</v>
      </c>
      <c r="J6442" t="s">
        <v>345</v>
      </c>
      <c r="K6442" t="s">
        <v>345</v>
      </c>
      <c r="L6442">
        <v>1</v>
      </c>
      <c r="M6442" s="1">
        <v>38353</v>
      </c>
      <c r="N6442" s="3">
        <v>43835</v>
      </c>
      <c r="O6442" t="s">
        <v>277</v>
      </c>
      <c r="P6442">
        <v>2005</v>
      </c>
      <c r="Q6442" s="1">
        <v>40889</v>
      </c>
      <c r="R6442" s="1">
        <v>40889</v>
      </c>
      <c r="S6442">
        <v>0</v>
      </c>
      <c r="T6442">
        <v>150000</v>
      </c>
      <c r="U6442">
        <v>0</v>
      </c>
      <c r="V6442">
        <v>0</v>
      </c>
      <c r="W6442">
        <v>0</v>
      </c>
      <c r="X6442">
        <v>0</v>
      </c>
      <c r="Y6442">
        <v>0</v>
      </c>
      <c r="Z6442">
        <v>0</v>
      </c>
      <c r="AA6442">
        <v>0</v>
      </c>
      <c r="AB6442">
        <v>0</v>
      </c>
      <c r="AC6442">
        <v>0</v>
      </c>
      <c r="AD6442">
        <v>0</v>
      </c>
      <c r="AE6442">
        <v>0</v>
      </c>
      <c r="AF6442">
        <v>0</v>
      </c>
      <c r="AG6442">
        <v>0</v>
      </c>
      <c r="AH6442">
        <v>0</v>
      </c>
      <c r="AI6442">
        <v>0</v>
      </c>
      <c r="AJ6442">
        <v>0</v>
      </c>
      <c r="AK6442">
        <v>0</v>
      </c>
      <c r="AL6442">
        <v>0</v>
      </c>
      <c r="AM6442">
        <v>0</v>
      </c>
      <c r="AN6442">
        <v>1</v>
      </c>
    </row>
    <row r="6443" spans="1:40" x14ac:dyDescent="0.45">
      <c r="A6443" t="s">
        <v>24644</v>
      </c>
      <c r="B6443" t="s">
        <v>24645</v>
      </c>
      <c r="C6443" t="s">
        <v>24646</v>
      </c>
      <c r="D6443" t="s">
        <v>24647</v>
      </c>
      <c r="E6443" t="s">
        <v>5333</v>
      </c>
      <c r="F6443">
        <v>0</v>
      </c>
      <c r="G6443" t="s">
        <v>51</v>
      </c>
      <c r="H6443" t="s">
        <v>44</v>
      </c>
      <c r="I6443" t="s">
        <v>369</v>
      </c>
      <c r="J6443" t="s">
        <v>22216</v>
      </c>
      <c r="K6443" t="s">
        <v>13211</v>
      </c>
      <c r="L6443">
        <v>2</v>
      </c>
      <c r="M6443" s="1">
        <v>39495</v>
      </c>
      <c r="N6443" s="3">
        <v>43869</v>
      </c>
      <c r="O6443" t="s">
        <v>133</v>
      </c>
      <c r="P6443">
        <v>2008</v>
      </c>
      <c r="Q6443" s="1">
        <v>39783</v>
      </c>
      <c r="R6443" s="1">
        <v>40391</v>
      </c>
      <c r="S6443">
        <v>0</v>
      </c>
      <c r="T6443">
        <v>0</v>
      </c>
      <c r="U6443">
        <v>0</v>
      </c>
      <c r="V6443">
        <v>0</v>
      </c>
      <c r="W6443">
        <v>0</v>
      </c>
      <c r="X6443">
        <v>0</v>
      </c>
      <c r="Y6443">
        <v>0</v>
      </c>
      <c r="Z6443">
        <v>150000</v>
      </c>
      <c r="AA6443">
        <v>0</v>
      </c>
      <c r="AB6443">
        <v>0</v>
      </c>
      <c r="AC6443">
        <v>0</v>
      </c>
      <c r="AD6443">
        <v>0</v>
      </c>
      <c r="AE6443">
        <v>0</v>
      </c>
      <c r="AF6443">
        <v>0</v>
      </c>
      <c r="AG6443">
        <v>0</v>
      </c>
      <c r="AH6443">
        <v>0</v>
      </c>
      <c r="AI6443">
        <v>0</v>
      </c>
      <c r="AJ6443">
        <v>0</v>
      </c>
      <c r="AK6443">
        <v>0</v>
      </c>
      <c r="AL6443">
        <v>0</v>
      </c>
      <c r="AM6443">
        <v>0</v>
      </c>
      <c r="AN6443">
        <v>1</v>
      </c>
    </row>
    <row r="6444" spans="1:40" x14ac:dyDescent="0.45">
      <c r="A6444" t="s">
        <v>47418</v>
      </c>
      <c r="B6444" t="s">
        <v>47419</v>
      </c>
      <c r="C6444" t="s">
        <v>47420</v>
      </c>
      <c r="D6444" t="s">
        <v>47421</v>
      </c>
      <c r="E6444" t="s">
        <v>102</v>
      </c>
      <c r="F6444">
        <v>0</v>
      </c>
      <c r="G6444" t="s">
        <v>51</v>
      </c>
      <c r="H6444" t="s">
        <v>44</v>
      </c>
      <c r="I6444" t="s">
        <v>491</v>
      </c>
      <c r="J6444" t="s">
        <v>492</v>
      </c>
      <c r="K6444" t="s">
        <v>492</v>
      </c>
      <c r="L6444">
        <v>1</v>
      </c>
      <c r="M6444" s="1">
        <v>40909</v>
      </c>
      <c r="N6444" s="3">
        <v>43842</v>
      </c>
      <c r="O6444" t="s">
        <v>94</v>
      </c>
      <c r="P6444">
        <v>2012</v>
      </c>
      <c r="Q6444" s="1">
        <v>41426</v>
      </c>
      <c r="R6444" s="1">
        <v>41426</v>
      </c>
      <c r="S6444">
        <v>150000</v>
      </c>
      <c r="T6444">
        <v>0</v>
      </c>
      <c r="U6444">
        <v>0</v>
      </c>
      <c r="V6444">
        <v>0</v>
      </c>
      <c r="W6444">
        <v>0</v>
      </c>
      <c r="X6444">
        <v>0</v>
      </c>
      <c r="Y6444">
        <v>0</v>
      </c>
      <c r="Z6444">
        <v>0</v>
      </c>
      <c r="AA6444">
        <v>0</v>
      </c>
      <c r="AB6444">
        <v>0</v>
      </c>
      <c r="AC6444">
        <v>0</v>
      </c>
      <c r="AD6444">
        <v>0</v>
      </c>
      <c r="AE6444">
        <v>0</v>
      </c>
      <c r="AF6444">
        <v>0</v>
      </c>
      <c r="AG6444">
        <v>0</v>
      </c>
      <c r="AH6444">
        <v>0</v>
      </c>
      <c r="AI6444">
        <v>0</v>
      </c>
      <c r="AJ6444">
        <v>0</v>
      </c>
      <c r="AK6444">
        <v>0</v>
      </c>
      <c r="AL6444">
        <v>0</v>
      </c>
      <c r="AM6444">
        <v>0</v>
      </c>
      <c r="AN6444">
        <v>1</v>
      </c>
    </row>
    <row r="6445" spans="1:40" x14ac:dyDescent="0.45">
      <c r="A6445" t="s">
        <v>19338</v>
      </c>
      <c r="B6445" t="s">
        <v>19339</v>
      </c>
      <c r="C6445" t="s">
        <v>19340</v>
      </c>
      <c r="D6445" t="s">
        <v>19341</v>
      </c>
      <c r="E6445" t="s">
        <v>4845</v>
      </c>
      <c r="F6445">
        <v>0</v>
      </c>
      <c r="G6445" t="s">
        <v>51</v>
      </c>
      <c r="H6445" t="s">
        <v>44</v>
      </c>
      <c r="I6445" t="s">
        <v>84</v>
      </c>
      <c r="J6445" t="s">
        <v>219</v>
      </c>
      <c r="K6445" t="s">
        <v>219</v>
      </c>
      <c r="L6445">
        <v>2</v>
      </c>
      <c r="M6445" s="1">
        <v>39448</v>
      </c>
      <c r="N6445" s="3">
        <v>43838</v>
      </c>
      <c r="O6445" t="s">
        <v>133</v>
      </c>
      <c r="P6445">
        <v>2008</v>
      </c>
      <c r="Q6445" s="1">
        <v>40179</v>
      </c>
      <c r="R6445" s="1">
        <v>40664</v>
      </c>
      <c r="S6445">
        <v>150000</v>
      </c>
      <c r="T6445">
        <v>0</v>
      </c>
      <c r="U6445">
        <v>0</v>
      </c>
      <c r="V6445">
        <v>0</v>
      </c>
      <c r="W6445">
        <v>0</v>
      </c>
      <c r="X6445">
        <v>0</v>
      </c>
      <c r="Y6445">
        <v>0</v>
      </c>
      <c r="Z6445">
        <v>0</v>
      </c>
      <c r="AA6445">
        <v>0</v>
      </c>
      <c r="AB6445">
        <v>0</v>
      </c>
      <c r="AC6445">
        <v>0</v>
      </c>
      <c r="AD6445">
        <v>0</v>
      </c>
      <c r="AE6445">
        <v>0</v>
      </c>
      <c r="AF6445">
        <v>0</v>
      </c>
      <c r="AG6445">
        <v>0</v>
      </c>
      <c r="AH6445">
        <v>0</v>
      </c>
      <c r="AI6445">
        <v>0</v>
      </c>
      <c r="AJ6445">
        <v>0</v>
      </c>
      <c r="AK6445">
        <v>0</v>
      </c>
      <c r="AL6445">
        <v>0</v>
      </c>
      <c r="AM6445">
        <v>0</v>
      </c>
      <c r="AN6445">
        <v>1</v>
      </c>
    </row>
    <row r="6446" spans="1:40" x14ac:dyDescent="0.45">
      <c r="A6446" t="s">
        <v>29028</v>
      </c>
      <c r="B6446" t="s">
        <v>29029</v>
      </c>
      <c r="C6446" t="s">
        <v>29030</v>
      </c>
      <c r="D6446" t="s">
        <v>29031</v>
      </c>
      <c r="E6446" t="s">
        <v>1844</v>
      </c>
      <c r="F6446">
        <v>0</v>
      </c>
      <c r="G6446" t="s">
        <v>51</v>
      </c>
      <c r="H6446" t="s">
        <v>44</v>
      </c>
      <c r="I6446" t="s">
        <v>84</v>
      </c>
      <c r="J6446" t="s">
        <v>219</v>
      </c>
      <c r="K6446" t="s">
        <v>7565</v>
      </c>
      <c r="L6446">
        <v>1</v>
      </c>
      <c r="M6446" s="1">
        <v>40909</v>
      </c>
      <c r="N6446" s="3">
        <v>43842</v>
      </c>
      <c r="O6446" t="s">
        <v>94</v>
      </c>
      <c r="P6446">
        <v>2012</v>
      </c>
      <c r="Q6446" s="1">
        <v>40909</v>
      </c>
      <c r="R6446" s="1">
        <v>40909</v>
      </c>
      <c r="S6446">
        <v>150000</v>
      </c>
      <c r="T6446">
        <v>0</v>
      </c>
      <c r="U6446">
        <v>0</v>
      </c>
      <c r="V6446">
        <v>0</v>
      </c>
      <c r="W6446">
        <v>0</v>
      </c>
      <c r="X6446">
        <v>0</v>
      </c>
      <c r="Y6446">
        <v>0</v>
      </c>
      <c r="Z6446">
        <v>0</v>
      </c>
      <c r="AA6446">
        <v>0</v>
      </c>
      <c r="AB6446">
        <v>0</v>
      </c>
      <c r="AC6446">
        <v>0</v>
      </c>
      <c r="AD6446">
        <v>0</v>
      </c>
      <c r="AE6446">
        <v>0</v>
      </c>
      <c r="AF6446">
        <v>0</v>
      </c>
      <c r="AG6446">
        <v>0</v>
      </c>
      <c r="AH6446">
        <v>0</v>
      </c>
      <c r="AI6446">
        <v>0</v>
      </c>
      <c r="AJ6446">
        <v>0</v>
      </c>
      <c r="AK6446">
        <v>0</v>
      </c>
      <c r="AL6446">
        <v>0</v>
      </c>
      <c r="AM6446">
        <v>0</v>
      </c>
      <c r="AN6446">
        <v>1</v>
      </c>
    </row>
    <row r="6447" spans="1:40" x14ac:dyDescent="0.45">
      <c r="A6447" t="s">
        <v>38841</v>
      </c>
      <c r="B6447" t="s">
        <v>38842</v>
      </c>
      <c r="C6447" t="s">
        <v>38843</v>
      </c>
      <c r="D6447" t="s">
        <v>38844</v>
      </c>
      <c r="E6447" t="s">
        <v>171</v>
      </c>
      <c r="F6447">
        <v>0</v>
      </c>
      <c r="G6447" t="s">
        <v>51</v>
      </c>
      <c r="H6447" t="s">
        <v>44</v>
      </c>
      <c r="I6447" t="s">
        <v>84</v>
      </c>
      <c r="J6447" t="s">
        <v>219</v>
      </c>
      <c r="K6447" t="s">
        <v>219</v>
      </c>
      <c r="L6447">
        <v>2</v>
      </c>
      <c r="M6447" s="1">
        <v>41061</v>
      </c>
      <c r="N6447" s="3">
        <v>43994</v>
      </c>
      <c r="O6447" t="s">
        <v>48</v>
      </c>
      <c r="P6447">
        <v>2012</v>
      </c>
      <c r="Q6447" s="1">
        <v>41318</v>
      </c>
      <c r="R6447" s="1">
        <v>41661</v>
      </c>
      <c r="S6447">
        <v>150000</v>
      </c>
      <c r="T6447">
        <v>0</v>
      </c>
      <c r="U6447">
        <v>0</v>
      </c>
      <c r="V6447">
        <v>0</v>
      </c>
      <c r="W6447">
        <v>0</v>
      </c>
      <c r="X6447">
        <v>0</v>
      </c>
      <c r="Y6447">
        <v>0</v>
      </c>
      <c r="Z6447">
        <v>0</v>
      </c>
      <c r="AA6447">
        <v>0</v>
      </c>
      <c r="AB6447">
        <v>0</v>
      </c>
      <c r="AC6447">
        <v>0</v>
      </c>
      <c r="AD6447">
        <v>0</v>
      </c>
      <c r="AE6447">
        <v>0</v>
      </c>
      <c r="AF6447">
        <v>0</v>
      </c>
      <c r="AG6447">
        <v>0</v>
      </c>
      <c r="AH6447">
        <v>0</v>
      </c>
      <c r="AI6447">
        <v>0</v>
      </c>
      <c r="AJ6447">
        <v>0</v>
      </c>
      <c r="AK6447">
        <v>0</v>
      </c>
      <c r="AL6447">
        <v>0</v>
      </c>
      <c r="AM6447">
        <v>0</v>
      </c>
      <c r="AN6447">
        <v>1</v>
      </c>
    </row>
    <row r="6448" spans="1:40" x14ac:dyDescent="0.45">
      <c r="A6448" t="s">
        <v>78799</v>
      </c>
      <c r="B6448" t="s">
        <v>78800</v>
      </c>
      <c r="C6448" t="s">
        <v>78801</v>
      </c>
      <c r="D6448" t="s">
        <v>101</v>
      </c>
      <c r="E6448" t="s">
        <v>102</v>
      </c>
      <c r="F6448">
        <v>0</v>
      </c>
      <c r="G6448" t="s">
        <v>51</v>
      </c>
      <c r="H6448" t="s">
        <v>44</v>
      </c>
      <c r="I6448" t="s">
        <v>84</v>
      </c>
      <c r="J6448" t="s">
        <v>219</v>
      </c>
      <c r="K6448" t="s">
        <v>219</v>
      </c>
      <c r="L6448">
        <v>1</v>
      </c>
      <c r="M6448" s="1">
        <v>36892</v>
      </c>
      <c r="N6448" s="3">
        <v>43831</v>
      </c>
      <c r="O6448" t="s">
        <v>124</v>
      </c>
      <c r="P6448">
        <v>2001</v>
      </c>
      <c r="Q6448" s="1">
        <v>41380</v>
      </c>
      <c r="R6448" s="1">
        <v>41380</v>
      </c>
      <c r="S6448">
        <v>0</v>
      </c>
      <c r="T6448">
        <v>0</v>
      </c>
      <c r="U6448">
        <v>0</v>
      </c>
      <c r="V6448">
        <v>0</v>
      </c>
      <c r="W6448">
        <v>0</v>
      </c>
      <c r="X6448">
        <v>150000</v>
      </c>
      <c r="Y6448">
        <v>0</v>
      </c>
      <c r="Z6448">
        <v>0</v>
      </c>
      <c r="AA6448">
        <v>0</v>
      </c>
      <c r="AB6448">
        <v>0</v>
      </c>
      <c r="AC6448">
        <v>0</v>
      </c>
      <c r="AD6448">
        <v>0</v>
      </c>
      <c r="AE6448">
        <v>0</v>
      </c>
      <c r="AF6448">
        <v>0</v>
      </c>
      <c r="AG6448">
        <v>0</v>
      </c>
      <c r="AH6448">
        <v>0</v>
      </c>
      <c r="AI6448">
        <v>0</v>
      </c>
      <c r="AJ6448">
        <v>0</v>
      </c>
      <c r="AK6448">
        <v>0</v>
      </c>
      <c r="AL6448">
        <v>0</v>
      </c>
      <c r="AM6448">
        <v>0</v>
      </c>
      <c r="AN6448">
        <v>1</v>
      </c>
    </row>
    <row r="6449" spans="1:40" x14ac:dyDescent="0.45">
      <c r="A6449" t="s">
        <v>5066</v>
      </c>
      <c r="B6449" t="s">
        <v>5067</v>
      </c>
      <c r="C6449" t="s">
        <v>5068</v>
      </c>
      <c r="D6449" t="s">
        <v>198</v>
      </c>
      <c r="E6449" t="s">
        <v>199</v>
      </c>
      <c r="F6449">
        <v>0</v>
      </c>
      <c r="G6449" t="s">
        <v>51</v>
      </c>
      <c r="H6449" t="s">
        <v>44</v>
      </c>
      <c r="I6449" t="s">
        <v>440</v>
      </c>
      <c r="J6449" t="s">
        <v>441</v>
      </c>
      <c r="K6449" t="s">
        <v>2721</v>
      </c>
      <c r="L6449">
        <v>1</v>
      </c>
      <c r="M6449" s="1">
        <v>40544</v>
      </c>
      <c r="N6449" s="3">
        <v>43841</v>
      </c>
      <c r="O6449" t="s">
        <v>311</v>
      </c>
      <c r="P6449">
        <v>2011</v>
      </c>
      <c r="Q6449" s="1">
        <v>41884</v>
      </c>
      <c r="R6449" s="1">
        <v>41884</v>
      </c>
      <c r="S6449">
        <v>0</v>
      </c>
      <c r="T6449">
        <v>0</v>
      </c>
      <c r="U6449">
        <v>0</v>
      </c>
      <c r="V6449">
        <v>0</v>
      </c>
      <c r="W6449">
        <v>0</v>
      </c>
      <c r="X6449">
        <v>0</v>
      </c>
      <c r="Y6449">
        <v>0</v>
      </c>
      <c r="Z6449">
        <v>150000</v>
      </c>
      <c r="AA6449">
        <v>0</v>
      </c>
      <c r="AB6449">
        <v>0</v>
      </c>
      <c r="AC6449">
        <v>0</v>
      </c>
      <c r="AD6449">
        <v>0</v>
      </c>
      <c r="AE6449">
        <v>0</v>
      </c>
      <c r="AF6449">
        <v>0</v>
      </c>
      <c r="AG6449">
        <v>0</v>
      </c>
      <c r="AH6449">
        <v>0</v>
      </c>
      <c r="AI6449">
        <v>0</v>
      </c>
      <c r="AJ6449">
        <v>0</v>
      </c>
      <c r="AK6449">
        <v>0</v>
      </c>
      <c r="AL6449">
        <v>0</v>
      </c>
      <c r="AM6449">
        <v>0</v>
      </c>
      <c r="AN6449">
        <v>1</v>
      </c>
    </row>
    <row r="6450" spans="1:40" x14ac:dyDescent="0.45">
      <c r="A6450" t="s">
        <v>55040</v>
      </c>
      <c r="B6450" t="s">
        <v>55041</v>
      </c>
      <c r="C6450" t="s">
        <v>55042</v>
      </c>
      <c r="D6450" t="s">
        <v>1586</v>
      </c>
      <c r="E6450" t="s">
        <v>1587</v>
      </c>
      <c r="F6450">
        <v>0</v>
      </c>
      <c r="G6450" t="s">
        <v>51</v>
      </c>
      <c r="H6450" t="s">
        <v>44</v>
      </c>
      <c r="I6450" t="s">
        <v>440</v>
      </c>
      <c r="J6450" t="s">
        <v>441</v>
      </c>
      <c r="K6450" t="s">
        <v>2721</v>
      </c>
      <c r="L6450">
        <v>1</v>
      </c>
      <c r="M6450" s="1">
        <v>10959</v>
      </c>
      <c r="N6450" s="3">
        <v>43860</v>
      </c>
      <c r="O6450" t="s">
        <v>14294</v>
      </c>
      <c r="P6450">
        <v>1930</v>
      </c>
      <c r="Q6450" s="1">
        <v>41631</v>
      </c>
      <c r="R6450" s="1">
        <v>41631</v>
      </c>
      <c r="S6450">
        <v>0</v>
      </c>
      <c r="T6450">
        <v>0</v>
      </c>
      <c r="U6450">
        <v>0</v>
      </c>
      <c r="V6450">
        <v>0</v>
      </c>
      <c r="W6450">
        <v>0</v>
      </c>
      <c r="X6450">
        <v>0</v>
      </c>
      <c r="Y6450">
        <v>0</v>
      </c>
      <c r="Z6450">
        <v>150000</v>
      </c>
      <c r="AA6450">
        <v>0</v>
      </c>
      <c r="AB6450">
        <v>0</v>
      </c>
      <c r="AC6450">
        <v>0</v>
      </c>
      <c r="AD6450">
        <v>0</v>
      </c>
      <c r="AE6450">
        <v>0</v>
      </c>
      <c r="AF6450">
        <v>0</v>
      </c>
      <c r="AG6450">
        <v>0</v>
      </c>
      <c r="AH6450">
        <v>0</v>
      </c>
      <c r="AI6450">
        <v>0</v>
      </c>
      <c r="AJ6450">
        <v>0</v>
      </c>
      <c r="AK6450">
        <v>0</v>
      </c>
      <c r="AL6450">
        <v>0</v>
      </c>
      <c r="AM6450">
        <v>0</v>
      </c>
      <c r="AN6450">
        <v>1</v>
      </c>
    </row>
    <row r="6451" spans="1:40" x14ac:dyDescent="0.45">
      <c r="A6451" t="s">
        <v>37942</v>
      </c>
      <c r="B6451" t="s">
        <v>37943</v>
      </c>
      <c r="C6451" t="s">
        <v>37944</v>
      </c>
      <c r="D6451" t="s">
        <v>37945</v>
      </c>
      <c r="E6451" t="s">
        <v>79</v>
      </c>
      <c r="F6451">
        <v>0</v>
      </c>
      <c r="G6451" t="s">
        <v>51</v>
      </c>
      <c r="H6451" t="s">
        <v>44</v>
      </c>
      <c r="I6451" t="s">
        <v>689</v>
      </c>
      <c r="J6451" t="s">
        <v>690</v>
      </c>
      <c r="K6451" t="s">
        <v>37946</v>
      </c>
      <c r="L6451">
        <v>1</v>
      </c>
      <c r="M6451" s="1">
        <v>40544</v>
      </c>
      <c r="N6451" s="3">
        <v>43841</v>
      </c>
      <c r="O6451" t="s">
        <v>311</v>
      </c>
      <c r="P6451">
        <v>2011</v>
      </c>
      <c r="Q6451" s="1">
        <v>41275</v>
      </c>
      <c r="R6451" s="1">
        <v>41275</v>
      </c>
      <c r="S6451">
        <v>150000</v>
      </c>
      <c r="T6451">
        <v>0</v>
      </c>
      <c r="U6451">
        <v>0</v>
      </c>
      <c r="V6451">
        <v>0</v>
      </c>
      <c r="W6451">
        <v>0</v>
      </c>
      <c r="X6451">
        <v>0</v>
      </c>
      <c r="Y6451">
        <v>0</v>
      </c>
      <c r="Z6451">
        <v>0</v>
      </c>
      <c r="AA6451">
        <v>0</v>
      </c>
      <c r="AB6451">
        <v>0</v>
      </c>
      <c r="AC6451">
        <v>0</v>
      </c>
      <c r="AD6451">
        <v>0</v>
      </c>
      <c r="AE6451">
        <v>0</v>
      </c>
      <c r="AF6451">
        <v>0</v>
      </c>
      <c r="AG6451">
        <v>0</v>
      </c>
      <c r="AH6451">
        <v>0</v>
      </c>
      <c r="AI6451">
        <v>0</v>
      </c>
      <c r="AJ6451">
        <v>0</v>
      </c>
      <c r="AK6451">
        <v>0</v>
      </c>
      <c r="AL6451">
        <v>0</v>
      </c>
      <c r="AM6451">
        <v>0</v>
      </c>
      <c r="AN6451">
        <v>1</v>
      </c>
    </row>
    <row r="6452" spans="1:40" x14ac:dyDescent="0.45">
      <c r="A6452" t="s">
        <v>34737</v>
      </c>
      <c r="B6452" t="s">
        <v>34738</v>
      </c>
      <c r="C6452" t="s">
        <v>34739</v>
      </c>
      <c r="D6452" t="s">
        <v>68</v>
      </c>
      <c r="E6452" t="s">
        <v>69</v>
      </c>
      <c r="F6452">
        <v>0</v>
      </c>
      <c r="G6452" t="s">
        <v>51</v>
      </c>
      <c r="H6452" t="s">
        <v>44</v>
      </c>
      <c r="I6452" t="s">
        <v>339</v>
      </c>
      <c r="J6452" t="s">
        <v>340</v>
      </c>
      <c r="K6452" t="s">
        <v>340</v>
      </c>
      <c r="L6452">
        <v>1</v>
      </c>
      <c r="M6452" s="1">
        <v>41275</v>
      </c>
      <c r="N6452" s="3">
        <v>43843</v>
      </c>
      <c r="O6452" t="s">
        <v>117</v>
      </c>
      <c r="P6452">
        <v>2013</v>
      </c>
      <c r="Q6452" s="1">
        <v>41548</v>
      </c>
      <c r="R6452" s="1">
        <v>41548</v>
      </c>
      <c r="S6452">
        <v>0</v>
      </c>
      <c r="T6452">
        <v>0</v>
      </c>
      <c r="U6452">
        <v>0</v>
      </c>
      <c r="V6452">
        <v>0</v>
      </c>
      <c r="W6452">
        <v>0</v>
      </c>
      <c r="X6452">
        <v>150000</v>
      </c>
      <c r="Y6452">
        <v>0</v>
      </c>
      <c r="Z6452">
        <v>0</v>
      </c>
      <c r="AA6452">
        <v>0</v>
      </c>
      <c r="AB6452">
        <v>0</v>
      </c>
      <c r="AC6452">
        <v>0</v>
      </c>
      <c r="AD6452">
        <v>0</v>
      </c>
      <c r="AE6452">
        <v>0</v>
      </c>
      <c r="AF6452">
        <v>0</v>
      </c>
      <c r="AG6452">
        <v>0</v>
      </c>
      <c r="AH6452">
        <v>0</v>
      </c>
      <c r="AI6452">
        <v>0</v>
      </c>
      <c r="AJ6452">
        <v>0</v>
      </c>
      <c r="AK6452">
        <v>0</v>
      </c>
      <c r="AL6452">
        <v>0</v>
      </c>
      <c r="AM6452">
        <v>0</v>
      </c>
      <c r="AN6452">
        <v>1</v>
      </c>
    </row>
    <row r="6453" spans="1:40" x14ac:dyDescent="0.45">
      <c r="A6453" t="s">
        <v>40989</v>
      </c>
      <c r="B6453" t="s">
        <v>40990</v>
      </c>
      <c r="C6453" t="s">
        <v>40991</v>
      </c>
      <c r="D6453" t="s">
        <v>40992</v>
      </c>
      <c r="E6453" t="s">
        <v>2692</v>
      </c>
      <c r="F6453">
        <v>0</v>
      </c>
      <c r="G6453" t="s">
        <v>51</v>
      </c>
      <c r="H6453" t="s">
        <v>44</v>
      </c>
      <c r="I6453" t="s">
        <v>204</v>
      </c>
      <c r="J6453" t="s">
        <v>205</v>
      </c>
      <c r="K6453" t="s">
        <v>5942</v>
      </c>
      <c r="L6453">
        <v>1</v>
      </c>
      <c r="M6453" s="1">
        <v>40617</v>
      </c>
      <c r="N6453" s="3">
        <v>43901</v>
      </c>
      <c r="O6453" t="s">
        <v>311</v>
      </c>
      <c r="P6453">
        <v>2011</v>
      </c>
      <c r="Q6453" s="1">
        <v>40664</v>
      </c>
      <c r="R6453" s="1">
        <v>40664</v>
      </c>
      <c r="S6453">
        <v>150000</v>
      </c>
      <c r="T6453">
        <v>0</v>
      </c>
      <c r="U6453">
        <v>0</v>
      </c>
      <c r="V6453">
        <v>0</v>
      </c>
      <c r="W6453">
        <v>0</v>
      </c>
      <c r="X6453">
        <v>0</v>
      </c>
      <c r="Y6453">
        <v>0</v>
      </c>
      <c r="Z6453">
        <v>0</v>
      </c>
      <c r="AA6453">
        <v>0</v>
      </c>
      <c r="AB6453">
        <v>0</v>
      </c>
      <c r="AC6453">
        <v>0</v>
      </c>
      <c r="AD6453">
        <v>0</v>
      </c>
      <c r="AE6453">
        <v>0</v>
      </c>
      <c r="AF6453">
        <v>0</v>
      </c>
      <c r="AG6453">
        <v>0</v>
      </c>
      <c r="AH6453">
        <v>0</v>
      </c>
      <c r="AI6453">
        <v>0</v>
      </c>
      <c r="AJ6453">
        <v>0</v>
      </c>
      <c r="AK6453">
        <v>0</v>
      </c>
      <c r="AL6453">
        <v>0</v>
      </c>
      <c r="AM6453">
        <v>0</v>
      </c>
      <c r="AN6453">
        <v>1</v>
      </c>
    </row>
    <row r="6454" spans="1:40" x14ac:dyDescent="0.45">
      <c r="A6454" t="s">
        <v>42225</v>
      </c>
      <c r="B6454" t="s">
        <v>42226</v>
      </c>
      <c r="C6454" t="s">
        <v>42227</v>
      </c>
      <c r="D6454" t="s">
        <v>101</v>
      </c>
      <c r="E6454" t="s">
        <v>102</v>
      </c>
      <c r="F6454">
        <v>0</v>
      </c>
      <c r="G6454" t="s">
        <v>51</v>
      </c>
      <c r="H6454" t="s">
        <v>44</v>
      </c>
      <c r="I6454" t="s">
        <v>204</v>
      </c>
      <c r="J6454" t="s">
        <v>205</v>
      </c>
      <c r="K6454" t="s">
        <v>232</v>
      </c>
      <c r="L6454">
        <v>1</v>
      </c>
      <c r="M6454" s="1">
        <v>41081</v>
      </c>
      <c r="N6454" s="3">
        <v>43994</v>
      </c>
      <c r="O6454" t="s">
        <v>48</v>
      </c>
      <c r="P6454">
        <v>2012</v>
      </c>
      <c r="Q6454" s="1">
        <v>41081</v>
      </c>
      <c r="R6454" s="1">
        <v>41081</v>
      </c>
      <c r="S6454">
        <v>150000</v>
      </c>
      <c r="T6454">
        <v>0</v>
      </c>
      <c r="U6454">
        <v>0</v>
      </c>
      <c r="V6454">
        <v>0</v>
      </c>
      <c r="W6454">
        <v>0</v>
      </c>
      <c r="X6454">
        <v>0</v>
      </c>
      <c r="Y6454">
        <v>0</v>
      </c>
      <c r="Z6454">
        <v>0</v>
      </c>
      <c r="AA6454">
        <v>0</v>
      </c>
      <c r="AB6454">
        <v>0</v>
      </c>
      <c r="AC6454">
        <v>0</v>
      </c>
      <c r="AD6454">
        <v>0</v>
      </c>
      <c r="AE6454">
        <v>0</v>
      </c>
      <c r="AF6454">
        <v>0</v>
      </c>
      <c r="AG6454">
        <v>0</v>
      </c>
      <c r="AH6454">
        <v>0</v>
      </c>
      <c r="AI6454">
        <v>0</v>
      </c>
      <c r="AJ6454">
        <v>0</v>
      </c>
      <c r="AK6454">
        <v>0</v>
      </c>
      <c r="AL6454">
        <v>0</v>
      </c>
      <c r="AM6454">
        <v>0</v>
      </c>
      <c r="AN6454">
        <v>1</v>
      </c>
    </row>
    <row r="6455" spans="1:40" x14ac:dyDescent="0.45">
      <c r="A6455" t="s">
        <v>48389</v>
      </c>
      <c r="B6455" t="s">
        <v>48390</v>
      </c>
      <c r="C6455" t="s">
        <v>48391</v>
      </c>
      <c r="D6455" t="s">
        <v>412</v>
      </c>
      <c r="E6455" t="s">
        <v>413</v>
      </c>
      <c r="F6455">
        <v>0</v>
      </c>
      <c r="G6455" t="s">
        <v>51</v>
      </c>
      <c r="H6455" t="s">
        <v>44</v>
      </c>
      <c r="I6455" t="s">
        <v>204</v>
      </c>
      <c r="J6455" t="s">
        <v>205</v>
      </c>
      <c r="K6455" t="s">
        <v>232</v>
      </c>
      <c r="L6455">
        <v>1</v>
      </c>
      <c r="M6455" s="1">
        <v>41275</v>
      </c>
      <c r="N6455" s="3">
        <v>43843</v>
      </c>
      <c r="O6455" t="s">
        <v>117</v>
      </c>
      <c r="P6455">
        <v>2013</v>
      </c>
      <c r="Q6455" s="1">
        <v>41635</v>
      </c>
      <c r="R6455" s="1">
        <v>41635</v>
      </c>
      <c r="S6455">
        <v>0</v>
      </c>
      <c r="T6455">
        <v>150000</v>
      </c>
      <c r="U6455">
        <v>0</v>
      </c>
      <c r="V6455">
        <v>0</v>
      </c>
      <c r="W6455">
        <v>0</v>
      </c>
      <c r="X6455">
        <v>0</v>
      </c>
      <c r="Y6455">
        <v>0</v>
      </c>
      <c r="Z6455">
        <v>0</v>
      </c>
      <c r="AA6455">
        <v>0</v>
      </c>
      <c r="AB6455">
        <v>0</v>
      </c>
      <c r="AC6455">
        <v>0</v>
      </c>
      <c r="AD6455">
        <v>0</v>
      </c>
      <c r="AE6455">
        <v>0</v>
      </c>
      <c r="AF6455">
        <v>0</v>
      </c>
      <c r="AG6455">
        <v>0</v>
      </c>
      <c r="AH6455">
        <v>0</v>
      </c>
      <c r="AI6455">
        <v>0</v>
      </c>
      <c r="AJ6455">
        <v>0</v>
      </c>
      <c r="AK6455">
        <v>0</v>
      </c>
      <c r="AL6455">
        <v>0</v>
      </c>
      <c r="AM6455">
        <v>0</v>
      </c>
      <c r="AN6455">
        <v>1</v>
      </c>
    </row>
    <row r="6456" spans="1:40" x14ac:dyDescent="0.45">
      <c r="A6456" t="s">
        <v>48658</v>
      </c>
      <c r="B6456" t="s">
        <v>48659</v>
      </c>
      <c r="C6456" t="s">
        <v>48660</v>
      </c>
      <c r="D6456" t="s">
        <v>1062</v>
      </c>
      <c r="E6456" t="s">
        <v>1063</v>
      </c>
      <c r="F6456">
        <v>0</v>
      </c>
      <c r="G6456" t="s">
        <v>51</v>
      </c>
      <c r="H6456" t="s">
        <v>44</v>
      </c>
      <c r="I6456" t="s">
        <v>204</v>
      </c>
      <c r="J6456" t="s">
        <v>205</v>
      </c>
      <c r="K6456" t="s">
        <v>1561</v>
      </c>
      <c r="L6456">
        <v>1</v>
      </c>
      <c r="M6456" s="1">
        <v>38718</v>
      </c>
      <c r="N6456" s="3">
        <v>43836</v>
      </c>
      <c r="O6456" t="s">
        <v>260</v>
      </c>
      <c r="P6456">
        <v>2006</v>
      </c>
      <c r="Q6456" s="1">
        <v>41096</v>
      </c>
      <c r="R6456" s="1">
        <v>41096</v>
      </c>
      <c r="S6456">
        <v>0</v>
      </c>
      <c r="T6456">
        <v>0</v>
      </c>
      <c r="U6456">
        <v>0</v>
      </c>
      <c r="V6456">
        <v>0</v>
      </c>
      <c r="W6456">
        <v>0</v>
      </c>
      <c r="X6456">
        <v>0</v>
      </c>
      <c r="Y6456">
        <v>0</v>
      </c>
      <c r="Z6456">
        <v>150000</v>
      </c>
      <c r="AA6456">
        <v>0</v>
      </c>
      <c r="AB6456">
        <v>0</v>
      </c>
      <c r="AC6456">
        <v>0</v>
      </c>
      <c r="AD6456">
        <v>0</v>
      </c>
      <c r="AE6456">
        <v>0</v>
      </c>
      <c r="AF6456">
        <v>0</v>
      </c>
      <c r="AG6456">
        <v>0</v>
      </c>
      <c r="AH6456">
        <v>0</v>
      </c>
      <c r="AI6456">
        <v>0</v>
      </c>
      <c r="AJ6456">
        <v>0</v>
      </c>
      <c r="AK6456">
        <v>0</v>
      </c>
      <c r="AL6456">
        <v>0</v>
      </c>
      <c r="AM6456">
        <v>0</v>
      </c>
      <c r="AN6456">
        <v>1</v>
      </c>
    </row>
    <row r="6457" spans="1:40" x14ac:dyDescent="0.45">
      <c r="A6457" t="s">
        <v>50255</v>
      </c>
      <c r="B6457" t="s">
        <v>50256</v>
      </c>
      <c r="C6457" t="s">
        <v>50257</v>
      </c>
      <c r="D6457" t="s">
        <v>101</v>
      </c>
      <c r="E6457" t="s">
        <v>102</v>
      </c>
      <c r="F6457">
        <v>0</v>
      </c>
      <c r="G6457" t="s">
        <v>51</v>
      </c>
      <c r="H6457" t="s">
        <v>44</v>
      </c>
      <c r="I6457" t="s">
        <v>204</v>
      </c>
      <c r="J6457" t="s">
        <v>205</v>
      </c>
      <c r="K6457" t="s">
        <v>5657</v>
      </c>
      <c r="L6457">
        <v>1</v>
      </c>
      <c r="M6457" s="1">
        <v>40909</v>
      </c>
      <c r="N6457" s="3">
        <v>43842</v>
      </c>
      <c r="O6457" t="s">
        <v>94</v>
      </c>
      <c r="P6457">
        <v>2012</v>
      </c>
      <c r="Q6457" s="1">
        <v>41157</v>
      </c>
      <c r="R6457" s="1">
        <v>41157</v>
      </c>
      <c r="S6457">
        <v>0</v>
      </c>
      <c r="T6457">
        <v>0</v>
      </c>
      <c r="U6457">
        <v>0</v>
      </c>
      <c r="V6457">
        <v>0</v>
      </c>
      <c r="W6457">
        <v>0</v>
      </c>
      <c r="X6457">
        <v>150000</v>
      </c>
      <c r="Y6457">
        <v>0</v>
      </c>
      <c r="Z6457">
        <v>0</v>
      </c>
      <c r="AA6457">
        <v>0</v>
      </c>
      <c r="AB6457">
        <v>0</v>
      </c>
      <c r="AC6457">
        <v>0</v>
      </c>
      <c r="AD6457">
        <v>0</v>
      </c>
      <c r="AE6457">
        <v>0</v>
      </c>
      <c r="AF6457">
        <v>0</v>
      </c>
      <c r="AG6457">
        <v>0</v>
      </c>
      <c r="AH6457">
        <v>0</v>
      </c>
      <c r="AI6457">
        <v>0</v>
      </c>
      <c r="AJ6457">
        <v>0</v>
      </c>
      <c r="AK6457">
        <v>0</v>
      </c>
      <c r="AL6457">
        <v>0</v>
      </c>
      <c r="AM6457">
        <v>0</v>
      </c>
      <c r="AN6457">
        <v>1</v>
      </c>
    </row>
    <row r="6458" spans="1:40" x14ac:dyDescent="0.45">
      <c r="A6458" t="s">
        <v>62074</v>
      </c>
      <c r="B6458" t="s">
        <v>62075</v>
      </c>
      <c r="C6458" t="s">
        <v>62076</v>
      </c>
      <c r="D6458" t="s">
        <v>15333</v>
      </c>
      <c r="E6458" t="s">
        <v>11863</v>
      </c>
      <c r="F6458">
        <v>0</v>
      </c>
      <c r="G6458" t="s">
        <v>51</v>
      </c>
      <c r="H6458" t="s">
        <v>44</v>
      </c>
      <c r="I6458" t="s">
        <v>204</v>
      </c>
      <c r="J6458" t="s">
        <v>205</v>
      </c>
      <c r="K6458" t="s">
        <v>205</v>
      </c>
      <c r="L6458">
        <v>2</v>
      </c>
      <c r="M6458" s="1">
        <v>41214</v>
      </c>
      <c r="N6458" s="3">
        <v>44147</v>
      </c>
      <c r="O6458" t="s">
        <v>58</v>
      </c>
      <c r="P6458">
        <v>2012</v>
      </c>
      <c r="Q6458" s="1">
        <v>41640</v>
      </c>
      <c r="R6458" s="1">
        <v>41640</v>
      </c>
      <c r="S6458">
        <v>150000</v>
      </c>
      <c r="T6458">
        <v>0</v>
      </c>
      <c r="U6458">
        <v>0</v>
      </c>
      <c r="V6458">
        <v>0</v>
      </c>
      <c r="W6458">
        <v>0</v>
      </c>
      <c r="X6458">
        <v>0</v>
      </c>
      <c r="Y6458">
        <v>0</v>
      </c>
      <c r="Z6458">
        <v>0</v>
      </c>
      <c r="AA6458">
        <v>0</v>
      </c>
      <c r="AB6458">
        <v>0</v>
      </c>
      <c r="AC6458">
        <v>0</v>
      </c>
      <c r="AD6458">
        <v>0</v>
      </c>
      <c r="AE6458">
        <v>0</v>
      </c>
      <c r="AF6458">
        <v>0</v>
      </c>
      <c r="AG6458">
        <v>0</v>
      </c>
      <c r="AH6458">
        <v>0</v>
      </c>
      <c r="AI6458">
        <v>0</v>
      </c>
      <c r="AJ6458">
        <v>0</v>
      </c>
      <c r="AK6458">
        <v>0</v>
      </c>
      <c r="AL6458">
        <v>0</v>
      </c>
      <c r="AM6458">
        <v>0</v>
      </c>
      <c r="AN6458">
        <v>1</v>
      </c>
    </row>
    <row r="6459" spans="1:40" x14ac:dyDescent="0.45">
      <c r="A6459" t="s">
        <v>64466</v>
      </c>
      <c r="B6459" t="s">
        <v>64467</v>
      </c>
      <c r="C6459" t="s">
        <v>64468</v>
      </c>
      <c r="D6459" t="s">
        <v>68</v>
      </c>
      <c r="E6459" t="s">
        <v>69</v>
      </c>
      <c r="F6459">
        <v>0</v>
      </c>
      <c r="G6459" t="s">
        <v>75</v>
      </c>
      <c r="H6459" t="s">
        <v>44</v>
      </c>
      <c r="I6459" t="s">
        <v>204</v>
      </c>
      <c r="J6459" t="s">
        <v>205</v>
      </c>
      <c r="K6459" t="s">
        <v>205</v>
      </c>
      <c r="L6459">
        <v>1</v>
      </c>
      <c r="M6459" s="1">
        <v>40255</v>
      </c>
      <c r="N6459" s="3">
        <v>43900</v>
      </c>
      <c r="O6459" t="s">
        <v>87</v>
      </c>
      <c r="P6459">
        <v>2010</v>
      </c>
      <c r="Q6459" s="1">
        <v>40579</v>
      </c>
      <c r="R6459" s="1">
        <v>40579</v>
      </c>
      <c r="S6459">
        <v>150000</v>
      </c>
      <c r="T6459">
        <v>0</v>
      </c>
      <c r="U6459">
        <v>0</v>
      </c>
      <c r="V6459">
        <v>0</v>
      </c>
      <c r="W6459">
        <v>0</v>
      </c>
      <c r="X6459">
        <v>0</v>
      </c>
      <c r="Y6459">
        <v>0</v>
      </c>
      <c r="Z6459">
        <v>0</v>
      </c>
      <c r="AA6459">
        <v>0</v>
      </c>
      <c r="AB6459">
        <v>0</v>
      </c>
      <c r="AC6459">
        <v>0</v>
      </c>
      <c r="AD6459">
        <v>0</v>
      </c>
      <c r="AE6459">
        <v>0</v>
      </c>
      <c r="AF6459">
        <v>0</v>
      </c>
      <c r="AG6459">
        <v>0</v>
      </c>
      <c r="AH6459">
        <v>0</v>
      </c>
      <c r="AI6459">
        <v>0</v>
      </c>
      <c r="AJ6459">
        <v>0</v>
      </c>
      <c r="AK6459">
        <v>0</v>
      </c>
      <c r="AL6459">
        <v>0</v>
      </c>
      <c r="AM6459">
        <v>0</v>
      </c>
      <c r="AN6459">
        <v>0</v>
      </c>
    </row>
    <row r="6460" spans="1:40" x14ac:dyDescent="0.45">
      <c r="A6460" t="s">
        <v>72053</v>
      </c>
      <c r="B6460" t="s">
        <v>72054</v>
      </c>
      <c r="C6460" t="s">
        <v>72055</v>
      </c>
      <c r="D6460" t="s">
        <v>68</v>
      </c>
      <c r="E6460" t="s">
        <v>69</v>
      </c>
      <c r="F6460">
        <v>0</v>
      </c>
      <c r="G6460" t="s">
        <v>51</v>
      </c>
      <c r="H6460" t="s">
        <v>44</v>
      </c>
      <c r="I6460" t="s">
        <v>204</v>
      </c>
      <c r="J6460" t="s">
        <v>205</v>
      </c>
      <c r="K6460" t="s">
        <v>6904</v>
      </c>
      <c r="L6460">
        <v>1</v>
      </c>
      <c r="M6460" s="1">
        <v>40179</v>
      </c>
      <c r="N6460" s="3">
        <v>43840</v>
      </c>
      <c r="O6460" t="s">
        <v>87</v>
      </c>
      <c r="P6460">
        <v>2010</v>
      </c>
      <c r="Q6460" s="1">
        <v>40448</v>
      </c>
      <c r="R6460" s="1">
        <v>40448</v>
      </c>
      <c r="S6460">
        <v>0</v>
      </c>
      <c r="T6460">
        <v>0</v>
      </c>
      <c r="U6460">
        <v>0</v>
      </c>
      <c r="V6460">
        <v>0</v>
      </c>
      <c r="W6460">
        <v>0</v>
      </c>
      <c r="X6460">
        <v>150000</v>
      </c>
      <c r="Y6460">
        <v>0</v>
      </c>
      <c r="Z6460">
        <v>0</v>
      </c>
      <c r="AA6460">
        <v>0</v>
      </c>
      <c r="AB6460">
        <v>0</v>
      </c>
      <c r="AC6460">
        <v>0</v>
      </c>
      <c r="AD6460">
        <v>0</v>
      </c>
      <c r="AE6460">
        <v>0</v>
      </c>
      <c r="AF6460">
        <v>0</v>
      </c>
      <c r="AG6460">
        <v>0</v>
      </c>
      <c r="AH6460">
        <v>0</v>
      </c>
      <c r="AI6460">
        <v>0</v>
      </c>
      <c r="AJ6460">
        <v>0</v>
      </c>
      <c r="AK6460">
        <v>0</v>
      </c>
      <c r="AL6460">
        <v>0</v>
      </c>
      <c r="AM6460">
        <v>0</v>
      </c>
      <c r="AN6460">
        <v>1</v>
      </c>
    </row>
    <row r="6461" spans="1:40" x14ac:dyDescent="0.45">
      <c r="A6461" t="s">
        <v>77257</v>
      </c>
      <c r="B6461" t="s">
        <v>77258</v>
      </c>
      <c r="C6461" t="s">
        <v>77259</v>
      </c>
      <c r="D6461" t="s">
        <v>77260</v>
      </c>
      <c r="E6461" t="s">
        <v>2874</v>
      </c>
      <c r="F6461">
        <v>0</v>
      </c>
      <c r="G6461" t="s">
        <v>75</v>
      </c>
      <c r="H6461" t="s">
        <v>44</v>
      </c>
      <c r="I6461" t="s">
        <v>204</v>
      </c>
      <c r="J6461" t="s">
        <v>205</v>
      </c>
      <c r="K6461" t="s">
        <v>205</v>
      </c>
      <c r="L6461">
        <v>1</v>
      </c>
      <c r="M6461" s="1">
        <v>37895</v>
      </c>
      <c r="N6461" s="3">
        <v>44107</v>
      </c>
      <c r="O6461" t="s">
        <v>6715</v>
      </c>
      <c r="P6461">
        <v>2003</v>
      </c>
      <c r="Q6461" s="1">
        <v>37895</v>
      </c>
      <c r="R6461" s="1">
        <v>37895</v>
      </c>
      <c r="S6461">
        <v>150000</v>
      </c>
      <c r="T6461">
        <v>0</v>
      </c>
      <c r="U6461">
        <v>0</v>
      </c>
      <c r="V6461">
        <v>0</v>
      </c>
      <c r="W6461">
        <v>0</v>
      </c>
      <c r="X6461">
        <v>0</v>
      </c>
      <c r="Y6461">
        <v>0</v>
      </c>
      <c r="Z6461">
        <v>0</v>
      </c>
      <c r="AA6461">
        <v>0</v>
      </c>
      <c r="AB6461">
        <v>0</v>
      </c>
      <c r="AC6461">
        <v>0</v>
      </c>
      <c r="AD6461">
        <v>0</v>
      </c>
      <c r="AE6461">
        <v>0</v>
      </c>
      <c r="AF6461">
        <v>0</v>
      </c>
      <c r="AG6461">
        <v>0</v>
      </c>
      <c r="AH6461">
        <v>0</v>
      </c>
      <c r="AI6461">
        <v>0</v>
      </c>
      <c r="AJ6461">
        <v>0</v>
      </c>
      <c r="AK6461">
        <v>0</v>
      </c>
      <c r="AL6461">
        <v>0</v>
      </c>
      <c r="AM6461">
        <v>0</v>
      </c>
      <c r="AN6461">
        <v>0</v>
      </c>
    </row>
    <row r="6462" spans="1:40" x14ac:dyDescent="0.45">
      <c r="A6462" t="s">
        <v>362</v>
      </c>
      <c r="B6462" t="s">
        <v>363</v>
      </c>
      <c r="C6462" t="s">
        <v>364</v>
      </c>
      <c r="D6462" t="s">
        <v>198</v>
      </c>
      <c r="E6462" t="s">
        <v>199</v>
      </c>
      <c r="F6462">
        <v>0</v>
      </c>
      <c r="G6462" t="s">
        <v>51</v>
      </c>
      <c r="H6462" t="s">
        <v>44</v>
      </c>
      <c r="I6462" t="s">
        <v>121</v>
      </c>
      <c r="J6462" t="s">
        <v>365</v>
      </c>
      <c r="K6462" t="s">
        <v>366</v>
      </c>
      <c r="L6462">
        <v>1</v>
      </c>
      <c r="M6462" s="1">
        <v>36647</v>
      </c>
      <c r="N6462" s="2">
        <v>36647</v>
      </c>
      <c r="O6462" t="s">
        <v>367</v>
      </c>
      <c r="P6462">
        <v>2000</v>
      </c>
      <c r="Q6462" s="1">
        <v>41177</v>
      </c>
      <c r="R6462" s="1">
        <v>41177</v>
      </c>
      <c r="S6462">
        <v>0</v>
      </c>
      <c r="T6462">
        <v>150000</v>
      </c>
      <c r="U6462">
        <v>0</v>
      </c>
      <c r="V6462">
        <v>0</v>
      </c>
      <c r="W6462">
        <v>0</v>
      </c>
      <c r="X6462">
        <v>0</v>
      </c>
      <c r="Y6462">
        <v>0</v>
      </c>
      <c r="Z6462">
        <v>0</v>
      </c>
      <c r="AA6462">
        <v>0</v>
      </c>
      <c r="AB6462">
        <v>0</v>
      </c>
      <c r="AC6462">
        <v>0</v>
      </c>
      <c r="AD6462">
        <v>0</v>
      </c>
      <c r="AE6462">
        <v>0</v>
      </c>
      <c r="AF6462">
        <v>0</v>
      </c>
      <c r="AG6462">
        <v>0</v>
      </c>
      <c r="AH6462">
        <v>0</v>
      </c>
      <c r="AI6462">
        <v>0</v>
      </c>
      <c r="AJ6462">
        <v>0</v>
      </c>
      <c r="AK6462">
        <v>0</v>
      </c>
      <c r="AL6462">
        <v>0</v>
      </c>
      <c r="AM6462">
        <v>0</v>
      </c>
      <c r="AN6462">
        <v>1</v>
      </c>
    </row>
    <row r="6463" spans="1:40" x14ac:dyDescent="0.45">
      <c r="A6463" t="s">
        <v>14142</v>
      </c>
      <c r="B6463" t="s">
        <v>14143</v>
      </c>
      <c r="C6463" t="s">
        <v>14144</v>
      </c>
      <c r="D6463" t="s">
        <v>198</v>
      </c>
      <c r="E6463" t="s">
        <v>199</v>
      </c>
      <c r="F6463">
        <v>0</v>
      </c>
      <c r="G6463" t="s">
        <v>51</v>
      </c>
      <c r="H6463" t="s">
        <v>44</v>
      </c>
      <c r="I6463" t="s">
        <v>121</v>
      </c>
      <c r="J6463" t="s">
        <v>365</v>
      </c>
      <c r="K6463" t="s">
        <v>366</v>
      </c>
      <c r="L6463">
        <v>1</v>
      </c>
      <c r="M6463" s="1">
        <v>40544</v>
      </c>
      <c r="N6463" s="3">
        <v>43841</v>
      </c>
      <c r="O6463" t="s">
        <v>311</v>
      </c>
      <c r="P6463">
        <v>2011</v>
      </c>
      <c r="Q6463" s="1">
        <v>41011</v>
      </c>
      <c r="R6463" s="1">
        <v>41011</v>
      </c>
      <c r="S6463">
        <v>150000</v>
      </c>
      <c r="T6463">
        <v>0</v>
      </c>
      <c r="U6463">
        <v>0</v>
      </c>
      <c r="V6463">
        <v>0</v>
      </c>
      <c r="W6463">
        <v>0</v>
      </c>
      <c r="X6463">
        <v>0</v>
      </c>
      <c r="Y6463">
        <v>0</v>
      </c>
      <c r="Z6463">
        <v>0</v>
      </c>
      <c r="AA6463">
        <v>0</v>
      </c>
      <c r="AB6463">
        <v>0</v>
      </c>
      <c r="AC6463">
        <v>0</v>
      </c>
      <c r="AD6463">
        <v>0</v>
      </c>
      <c r="AE6463">
        <v>0</v>
      </c>
      <c r="AF6463">
        <v>0</v>
      </c>
      <c r="AG6463">
        <v>0</v>
      </c>
      <c r="AH6463">
        <v>0</v>
      </c>
      <c r="AI6463">
        <v>0</v>
      </c>
      <c r="AJ6463">
        <v>0</v>
      </c>
      <c r="AK6463">
        <v>0</v>
      </c>
      <c r="AL6463">
        <v>0</v>
      </c>
      <c r="AM6463">
        <v>0</v>
      </c>
      <c r="AN6463">
        <v>1</v>
      </c>
    </row>
    <row r="6464" spans="1:40" x14ac:dyDescent="0.45">
      <c r="A6464" t="s">
        <v>14601</v>
      </c>
      <c r="B6464" t="s">
        <v>14602</v>
      </c>
      <c r="C6464" t="s">
        <v>14603</v>
      </c>
      <c r="D6464" t="s">
        <v>14604</v>
      </c>
      <c r="E6464" t="s">
        <v>158</v>
      </c>
      <c r="F6464">
        <v>0</v>
      </c>
      <c r="G6464" t="s">
        <v>51</v>
      </c>
      <c r="H6464" t="s">
        <v>44</v>
      </c>
      <c r="I6464" t="s">
        <v>121</v>
      </c>
      <c r="J6464" t="s">
        <v>122</v>
      </c>
      <c r="K6464" t="s">
        <v>122</v>
      </c>
      <c r="L6464">
        <v>1</v>
      </c>
      <c r="M6464" s="1">
        <v>40277</v>
      </c>
      <c r="N6464" s="3">
        <v>43931</v>
      </c>
      <c r="O6464" t="s">
        <v>619</v>
      </c>
      <c r="P6464">
        <v>2010</v>
      </c>
      <c r="Q6464" s="1">
        <v>40427</v>
      </c>
      <c r="R6464" s="1">
        <v>40427</v>
      </c>
      <c r="S6464">
        <v>0</v>
      </c>
      <c r="T6464">
        <v>0</v>
      </c>
      <c r="U6464">
        <v>0</v>
      </c>
      <c r="V6464">
        <v>0</v>
      </c>
      <c r="W6464">
        <v>0</v>
      </c>
      <c r="X6464">
        <v>0</v>
      </c>
      <c r="Y6464">
        <v>150000</v>
      </c>
      <c r="Z6464">
        <v>0</v>
      </c>
      <c r="AA6464">
        <v>0</v>
      </c>
      <c r="AB6464">
        <v>0</v>
      </c>
      <c r="AC6464">
        <v>0</v>
      </c>
      <c r="AD6464">
        <v>0</v>
      </c>
      <c r="AE6464">
        <v>0</v>
      </c>
      <c r="AF6464">
        <v>0</v>
      </c>
      <c r="AG6464">
        <v>0</v>
      </c>
      <c r="AH6464">
        <v>0</v>
      </c>
      <c r="AI6464">
        <v>0</v>
      </c>
      <c r="AJ6464">
        <v>0</v>
      </c>
      <c r="AK6464">
        <v>0</v>
      </c>
      <c r="AL6464">
        <v>0</v>
      </c>
      <c r="AM6464">
        <v>0</v>
      </c>
      <c r="AN6464">
        <v>1</v>
      </c>
    </row>
    <row r="6465" spans="1:40" x14ac:dyDescent="0.45">
      <c r="A6465" t="s">
        <v>20277</v>
      </c>
      <c r="B6465" t="s">
        <v>20278</v>
      </c>
      <c r="C6465" t="s">
        <v>20279</v>
      </c>
      <c r="D6465" t="s">
        <v>424</v>
      </c>
      <c r="E6465" t="s">
        <v>425</v>
      </c>
      <c r="F6465">
        <v>0</v>
      </c>
      <c r="G6465" t="s">
        <v>51</v>
      </c>
      <c r="H6465" t="s">
        <v>44</v>
      </c>
      <c r="I6465" t="s">
        <v>121</v>
      </c>
      <c r="J6465" t="s">
        <v>3674</v>
      </c>
      <c r="K6465" t="s">
        <v>3674</v>
      </c>
      <c r="L6465">
        <v>1</v>
      </c>
      <c r="M6465" s="1">
        <v>40307</v>
      </c>
      <c r="N6465" s="3">
        <v>43961</v>
      </c>
      <c r="O6465" t="s">
        <v>619</v>
      </c>
      <c r="P6465">
        <v>2010</v>
      </c>
      <c r="Q6465" s="1">
        <v>41676</v>
      </c>
      <c r="R6465" s="1">
        <v>41676</v>
      </c>
      <c r="S6465">
        <v>0</v>
      </c>
      <c r="T6465">
        <v>0</v>
      </c>
      <c r="U6465">
        <v>150000</v>
      </c>
      <c r="V6465">
        <v>0</v>
      </c>
      <c r="W6465">
        <v>0</v>
      </c>
      <c r="X6465">
        <v>0</v>
      </c>
      <c r="Y6465">
        <v>0</v>
      </c>
      <c r="Z6465">
        <v>0</v>
      </c>
      <c r="AA6465">
        <v>0</v>
      </c>
      <c r="AB6465">
        <v>0</v>
      </c>
      <c r="AC6465">
        <v>0</v>
      </c>
      <c r="AD6465">
        <v>0</v>
      </c>
      <c r="AE6465">
        <v>0</v>
      </c>
      <c r="AF6465">
        <v>0</v>
      </c>
      <c r="AG6465">
        <v>0</v>
      </c>
      <c r="AH6465">
        <v>0</v>
      </c>
      <c r="AI6465">
        <v>0</v>
      </c>
      <c r="AJ6465">
        <v>0</v>
      </c>
      <c r="AK6465">
        <v>0</v>
      </c>
      <c r="AL6465">
        <v>0</v>
      </c>
      <c r="AM6465">
        <v>0</v>
      </c>
      <c r="AN6465">
        <v>1</v>
      </c>
    </row>
    <row r="6466" spans="1:40" x14ac:dyDescent="0.45">
      <c r="A6466" t="s">
        <v>58505</v>
      </c>
      <c r="B6466" t="s">
        <v>58504</v>
      </c>
      <c r="C6466" t="s">
        <v>58506</v>
      </c>
      <c r="D6466" t="s">
        <v>58507</v>
      </c>
      <c r="E6466" t="s">
        <v>7004</v>
      </c>
      <c r="F6466">
        <v>0</v>
      </c>
      <c r="G6466" t="s">
        <v>51</v>
      </c>
      <c r="H6466" t="s">
        <v>44</v>
      </c>
      <c r="I6466" t="s">
        <v>121</v>
      </c>
      <c r="J6466" t="s">
        <v>122</v>
      </c>
      <c r="K6466" t="s">
        <v>122</v>
      </c>
      <c r="L6466">
        <v>1</v>
      </c>
      <c r="M6466" s="1">
        <v>40909</v>
      </c>
      <c r="N6466" s="3">
        <v>43842</v>
      </c>
      <c r="O6466" t="s">
        <v>94</v>
      </c>
      <c r="P6466">
        <v>2012</v>
      </c>
      <c r="Q6466" s="1">
        <v>41879</v>
      </c>
      <c r="R6466" s="1">
        <v>41879</v>
      </c>
      <c r="S6466">
        <v>0</v>
      </c>
      <c r="T6466">
        <v>0</v>
      </c>
      <c r="U6466">
        <v>0</v>
      </c>
      <c r="V6466">
        <v>0</v>
      </c>
      <c r="W6466">
        <v>0</v>
      </c>
      <c r="X6466">
        <v>0</v>
      </c>
      <c r="Y6466">
        <v>150000</v>
      </c>
      <c r="Z6466">
        <v>0</v>
      </c>
      <c r="AA6466">
        <v>0</v>
      </c>
      <c r="AB6466">
        <v>0</v>
      </c>
      <c r="AC6466">
        <v>0</v>
      </c>
      <c r="AD6466">
        <v>0</v>
      </c>
      <c r="AE6466">
        <v>0</v>
      </c>
      <c r="AF6466">
        <v>0</v>
      </c>
      <c r="AG6466">
        <v>0</v>
      </c>
      <c r="AH6466">
        <v>0</v>
      </c>
      <c r="AI6466">
        <v>0</v>
      </c>
      <c r="AJ6466">
        <v>0</v>
      </c>
      <c r="AK6466">
        <v>0</v>
      </c>
      <c r="AL6466">
        <v>0</v>
      </c>
      <c r="AM6466">
        <v>0</v>
      </c>
      <c r="AN6466">
        <v>1</v>
      </c>
    </row>
    <row r="6467" spans="1:40" x14ac:dyDescent="0.45">
      <c r="A6467" t="s">
        <v>63461</v>
      </c>
      <c r="B6467" t="s">
        <v>63462</v>
      </c>
      <c r="C6467" t="s">
        <v>63463</v>
      </c>
      <c r="D6467" t="s">
        <v>73</v>
      </c>
      <c r="E6467" t="s">
        <v>74</v>
      </c>
      <c r="F6467">
        <v>0</v>
      </c>
      <c r="G6467" t="s">
        <v>51</v>
      </c>
      <c r="H6467" t="s">
        <v>44</v>
      </c>
      <c r="I6467" t="s">
        <v>121</v>
      </c>
      <c r="J6467" t="s">
        <v>122</v>
      </c>
      <c r="K6467" t="s">
        <v>1137</v>
      </c>
      <c r="L6467">
        <v>1</v>
      </c>
      <c r="M6467" s="1">
        <v>40057</v>
      </c>
      <c r="N6467" s="3">
        <v>44083</v>
      </c>
      <c r="O6467" t="s">
        <v>194</v>
      </c>
      <c r="P6467">
        <v>2009</v>
      </c>
      <c r="Q6467" s="1">
        <v>40281</v>
      </c>
      <c r="R6467" s="1">
        <v>40281</v>
      </c>
      <c r="S6467">
        <v>0</v>
      </c>
      <c r="T6467">
        <v>150000</v>
      </c>
      <c r="U6467">
        <v>0</v>
      </c>
      <c r="V6467">
        <v>0</v>
      </c>
      <c r="W6467">
        <v>0</v>
      </c>
      <c r="X6467">
        <v>0</v>
      </c>
      <c r="Y6467">
        <v>0</v>
      </c>
      <c r="Z6467">
        <v>0</v>
      </c>
      <c r="AA6467">
        <v>0</v>
      </c>
      <c r="AB6467">
        <v>0</v>
      </c>
      <c r="AC6467">
        <v>0</v>
      </c>
      <c r="AD6467">
        <v>0</v>
      </c>
      <c r="AE6467">
        <v>0</v>
      </c>
      <c r="AF6467">
        <v>0</v>
      </c>
      <c r="AG6467">
        <v>0</v>
      </c>
      <c r="AH6467">
        <v>0</v>
      </c>
      <c r="AI6467">
        <v>0</v>
      </c>
      <c r="AJ6467">
        <v>0</v>
      </c>
      <c r="AK6467">
        <v>0</v>
      </c>
      <c r="AL6467">
        <v>0</v>
      </c>
      <c r="AM6467">
        <v>0</v>
      </c>
      <c r="AN6467">
        <v>1</v>
      </c>
    </row>
    <row r="6468" spans="1:40" x14ac:dyDescent="0.45">
      <c r="A6468" t="s">
        <v>66824</v>
      </c>
      <c r="B6468" t="s">
        <v>66825</v>
      </c>
      <c r="C6468" t="s">
        <v>66826</v>
      </c>
      <c r="D6468" t="s">
        <v>68</v>
      </c>
      <c r="E6468" t="s">
        <v>69</v>
      </c>
      <c r="F6468">
        <v>0</v>
      </c>
      <c r="G6468" t="s">
        <v>51</v>
      </c>
      <c r="H6468" t="s">
        <v>44</v>
      </c>
      <c r="I6468" t="s">
        <v>121</v>
      </c>
      <c r="J6468" t="s">
        <v>122</v>
      </c>
      <c r="K6468" t="s">
        <v>1137</v>
      </c>
      <c r="L6468">
        <v>2</v>
      </c>
      <c r="M6468" s="1">
        <v>41275</v>
      </c>
      <c r="N6468" s="3">
        <v>43843</v>
      </c>
      <c r="O6468" t="s">
        <v>117</v>
      </c>
      <c r="P6468">
        <v>2013</v>
      </c>
      <c r="Q6468" s="1">
        <v>41275</v>
      </c>
      <c r="R6468" s="1">
        <v>41806</v>
      </c>
      <c r="S6468">
        <v>100000</v>
      </c>
      <c r="T6468">
        <v>50000</v>
      </c>
      <c r="U6468">
        <v>0</v>
      </c>
      <c r="V6468">
        <v>0</v>
      </c>
      <c r="W6468">
        <v>0</v>
      </c>
      <c r="X6468">
        <v>0</v>
      </c>
      <c r="Y6468">
        <v>0</v>
      </c>
      <c r="Z6468">
        <v>0</v>
      </c>
      <c r="AA6468">
        <v>0</v>
      </c>
      <c r="AB6468">
        <v>0</v>
      </c>
      <c r="AC6468">
        <v>0</v>
      </c>
      <c r="AD6468">
        <v>0</v>
      </c>
      <c r="AE6468">
        <v>0</v>
      </c>
      <c r="AF6468">
        <v>0</v>
      </c>
      <c r="AG6468">
        <v>0</v>
      </c>
      <c r="AH6468">
        <v>0</v>
      </c>
      <c r="AI6468">
        <v>0</v>
      </c>
      <c r="AJ6468">
        <v>0</v>
      </c>
      <c r="AK6468">
        <v>0</v>
      </c>
      <c r="AL6468">
        <v>0</v>
      </c>
      <c r="AM6468">
        <v>0</v>
      </c>
      <c r="AN6468">
        <v>1</v>
      </c>
    </row>
    <row r="6469" spans="1:40" x14ac:dyDescent="0.45">
      <c r="A6469" t="s">
        <v>70448</v>
      </c>
      <c r="B6469" t="s">
        <v>70449</v>
      </c>
      <c r="C6469" t="s">
        <v>70450</v>
      </c>
      <c r="D6469" t="s">
        <v>371</v>
      </c>
      <c r="E6469" t="s">
        <v>222</v>
      </c>
      <c r="F6469">
        <v>0</v>
      </c>
      <c r="G6469" t="s">
        <v>51</v>
      </c>
      <c r="H6469" t="s">
        <v>44</v>
      </c>
      <c r="I6469" t="s">
        <v>121</v>
      </c>
      <c r="J6469" t="s">
        <v>365</v>
      </c>
      <c r="K6469" t="s">
        <v>2016</v>
      </c>
      <c r="L6469">
        <v>1</v>
      </c>
      <c r="M6469" s="1">
        <v>39448</v>
      </c>
      <c r="N6469" s="3">
        <v>43838</v>
      </c>
      <c r="O6469" t="s">
        <v>133</v>
      </c>
      <c r="P6469">
        <v>2008</v>
      </c>
      <c r="Q6469" s="1">
        <v>40317</v>
      </c>
      <c r="R6469" s="1">
        <v>40317</v>
      </c>
      <c r="S6469">
        <v>0</v>
      </c>
      <c r="T6469">
        <v>150000</v>
      </c>
      <c r="U6469">
        <v>0</v>
      </c>
      <c r="V6469">
        <v>0</v>
      </c>
      <c r="W6469">
        <v>0</v>
      </c>
      <c r="X6469">
        <v>0</v>
      </c>
      <c r="Y6469">
        <v>0</v>
      </c>
      <c r="Z6469">
        <v>0</v>
      </c>
      <c r="AA6469">
        <v>0</v>
      </c>
      <c r="AB6469">
        <v>0</v>
      </c>
      <c r="AC6469">
        <v>0</v>
      </c>
      <c r="AD6469">
        <v>0</v>
      </c>
      <c r="AE6469">
        <v>0</v>
      </c>
      <c r="AF6469">
        <v>0</v>
      </c>
      <c r="AG6469">
        <v>0</v>
      </c>
      <c r="AH6469">
        <v>0</v>
      </c>
      <c r="AI6469">
        <v>0</v>
      </c>
      <c r="AJ6469">
        <v>0</v>
      </c>
      <c r="AK6469">
        <v>0</v>
      </c>
      <c r="AL6469">
        <v>0</v>
      </c>
      <c r="AM6469">
        <v>0</v>
      </c>
      <c r="AN6469">
        <v>1</v>
      </c>
    </row>
    <row r="6470" spans="1:40" x14ac:dyDescent="0.45">
      <c r="A6470" t="s">
        <v>77790</v>
      </c>
      <c r="B6470" t="s">
        <v>77791</v>
      </c>
      <c r="C6470" t="s">
        <v>77792</v>
      </c>
      <c r="D6470" t="s">
        <v>111</v>
      </c>
      <c r="E6470" t="s">
        <v>112</v>
      </c>
      <c r="F6470">
        <v>0</v>
      </c>
      <c r="G6470" t="s">
        <v>51</v>
      </c>
      <c r="H6470" t="s">
        <v>44</v>
      </c>
      <c r="I6470" t="s">
        <v>121</v>
      </c>
      <c r="J6470" t="s">
        <v>122</v>
      </c>
      <c r="K6470" t="s">
        <v>77793</v>
      </c>
      <c r="L6470">
        <v>1</v>
      </c>
      <c r="M6470" s="1">
        <v>39814</v>
      </c>
      <c r="N6470" s="3">
        <v>43839</v>
      </c>
      <c r="O6470" t="s">
        <v>135</v>
      </c>
      <c r="P6470">
        <v>2009</v>
      </c>
      <c r="Q6470" s="1">
        <v>40608</v>
      </c>
      <c r="R6470" s="1">
        <v>40608</v>
      </c>
      <c r="S6470">
        <v>150000</v>
      </c>
      <c r="T6470">
        <v>0</v>
      </c>
      <c r="U6470">
        <v>0</v>
      </c>
      <c r="V6470">
        <v>0</v>
      </c>
      <c r="W6470">
        <v>0</v>
      </c>
      <c r="X6470">
        <v>0</v>
      </c>
      <c r="Y6470">
        <v>0</v>
      </c>
      <c r="Z6470">
        <v>0</v>
      </c>
      <c r="AA6470">
        <v>0</v>
      </c>
      <c r="AB6470">
        <v>0</v>
      </c>
      <c r="AC6470">
        <v>0</v>
      </c>
      <c r="AD6470">
        <v>0</v>
      </c>
      <c r="AE6470">
        <v>0</v>
      </c>
      <c r="AF6470">
        <v>0</v>
      </c>
      <c r="AG6470">
        <v>0</v>
      </c>
      <c r="AH6470">
        <v>0</v>
      </c>
      <c r="AI6470">
        <v>0</v>
      </c>
      <c r="AJ6470">
        <v>0</v>
      </c>
      <c r="AK6470">
        <v>0</v>
      </c>
      <c r="AL6470">
        <v>0</v>
      </c>
      <c r="AM6470">
        <v>0</v>
      </c>
      <c r="AN6470">
        <v>1</v>
      </c>
    </row>
    <row r="6471" spans="1:40" x14ac:dyDescent="0.45">
      <c r="A6471" t="s">
        <v>18015</v>
      </c>
      <c r="B6471" t="s">
        <v>18016</v>
      </c>
      <c r="C6471" t="s">
        <v>18017</v>
      </c>
      <c r="D6471" t="s">
        <v>18018</v>
      </c>
      <c r="E6471" t="s">
        <v>1131</v>
      </c>
      <c r="F6471">
        <v>0</v>
      </c>
      <c r="G6471" t="s">
        <v>51</v>
      </c>
      <c r="H6471" t="s">
        <v>44</v>
      </c>
      <c r="I6471" t="s">
        <v>592</v>
      </c>
      <c r="J6471" t="s">
        <v>593</v>
      </c>
      <c r="K6471" t="s">
        <v>18019</v>
      </c>
      <c r="L6471">
        <v>1</v>
      </c>
      <c r="M6471" s="1">
        <v>41193</v>
      </c>
      <c r="N6471" s="3">
        <v>44116</v>
      </c>
      <c r="O6471" t="s">
        <v>58</v>
      </c>
      <c r="P6471">
        <v>2012</v>
      </c>
      <c r="Q6471" s="1">
        <v>41572</v>
      </c>
      <c r="R6471" s="1">
        <v>41572</v>
      </c>
      <c r="S6471">
        <v>0</v>
      </c>
      <c r="T6471">
        <v>0</v>
      </c>
      <c r="U6471">
        <v>0</v>
      </c>
      <c r="V6471">
        <v>0</v>
      </c>
      <c r="W6471">
        <v>150000</v>
      </c>
      <c r="X6471">
        <v>0</v>
      </c>
      <c r="Y6471">
        <v>0</v>
      </c>
      <c r="Z6471">
        <v>0</v>
      </c>
      <c r="AA6471">
        <v>0</v>
      </c>
      <c r="AB6471">
        <v>0</v>
      </c>
      <c r="AC6471">
        <v>0</v>
      </c>
      <c r="AD6471">
        <v>0</v>
      </c>
      <c r="AE6471">
        <v>0</v>
      </c>
      <c r="AF6471">
        <v>0</v>
      </c>
      <c r="AG6471">
        <v>0</v>
      </c>
      <c r="AH6471">
        <v>0</v>
      </c>
      <c r="AI6471">
        <v>0</v>
      </c>
      <c r="AJ6471">
        <v>0</v>
      </c>
      <c r="AK6471">
        <v>0</v>
      </c>
      <c r="AL6471">
        <v>0</v>
      </c>
      <c r="AM6471">
        <v>0</v>
      </c>
      <c r="AN6471">
        <v>1</v>
      </c>
    </row>
    <row r="6472" spans="1:40" x14ac:dyDescent="0.45">
      <c r="A6472" t="s">
        <v>53201</v>
      </c>
      <c r="B6472" t="s">
        <v>53202</v>
      </c>
      <c r="C6472" t="s">
        <v>53203</v>
      </c>
      <c r="D6472" t="s">
        <v>4492</v>
      </c>
      <c r="E6472" t="s">
        <v>381</v>
      </c>
      <c r="F6472">
        <v>0</v>
      </c>
      <c r="G6472" t="s">
        <v>51</v>
      </c>
      <c r="H6472" t="s">
        <v>44</v>
      </c>
      <c r="I6472" t="s">
        <v>592</v>
      </c>
      <c r="J6472" t="s">
        <v>593</v>
      </c>
      <c r="K6472" t="s">
        <v>9116</v>
      </c>
      <c r="L6472">
        <v>1</v>
      </c>
      <c r="M6472" s="1">
        <v>40492</v>
      </c>
      <c r="N6472" s="3">
        <v>44145</v>
      </c>
      <c r="O6472" t="s">
        <v>153</v>
      </c>
      <c r="P6472">
        <v>2010</v>
      </c>
      <c r="Q6472" s="1">
        <v>41551</v>
      </c>
      <c r="R6472" s="1">
        <v>41551</v>
      </c>
      <c r="S6472">
        <v>0</v>
      </c>
      <c r="T6472">
        <v>0</v>
      </c>
      <c r="U6472">
        <v>0</v>
      </c>
      <c r="V6472">
        <v>0</v>
      </c>
      <c r="W6472">
        <v>150000</v>
      </c>
      <c r="X6472">
        <v>0</v>
      </c>
      <c r="Y6472">
        <v>0</v>
      </c>
      <c r="Z6472">
        <v>0</v>
      </c>
      <c r="AA6472">
        <v>0</v>
      </c>
      <c r="AB6472">
        <v>0</v>
      </c>
      <c r="AC6472">
        <v>0</v>
      </c>
      <c r="AD6472">
        <v>0</v>
      </c>
      <c r="AE6472">
        <v>0</v>
      </c>
      <c r="AF6472">
        <v>0</v>
      </c>
      <c r="AG6472">
        <v>0</v>
      </c>
      <c r="AH6472">
        <v>0</v>
      </c>
      <c r="AI6472">
        <v>0</v>
      </c>
      <c r="AJ6472">
        <v>0</v>
      </c>
      <c r="AK6472">
        <v>0</v>
      </c>
      <c r="AL6472">
        <v>0</v>
      </c>
      <c r="AM6472">
        <v>0</v>
      </c>
      <c r="AN6472">
        <v>1</v>
      </c>
    </row>
    <row r="6473" spans="1:40" x14ac:dyDescent="0.45">
      <c r="A6473" t="s">
        <v>53758</v>
      </c>
      <c r="B6473" t="s">
        <v>53759</v>
      </c>
      <c r="C6473" t="s">
        <v>53760</v>
      </c>
      <c r="D6473" t="s">
        <v>68</v>
      </c>
      <c r="E6473" t="s">
        <v>69</v>
      </c>
      <c r="F6473">
        <v>0</v>
      </c>
      <c r="G6473" t="s">
        <v>51</v>
      </c>
      <c r="H6473" t="s">
        <v>44</v>
      </c>
      <c r="I6473" t="s">
        <v>592</v>
      </c>
      <c r="J6473" t="s">
        <v>593</v>
      </c>
      <c r="K6473" t="s">
        <v>34792</v>
      </c>
      <c r="L6473">
        <v>1</v>
      </c>
      <c r="M6473" s="1">
        <v>41061</v>
      </c>
      <c r="N6473" s="3">
        <v>43994</v>
      </c>
      <c r="O6473" t="s">
        <v>48</v>
      </c>
      <c r="P6473">
        <v>2012</v>
      </c>
      <c r="Q6473" s="1">
        <v>41598</v>
      </c>
      <c r="R6473" s="1">
        <v>41598</v>
      </c>
      <c r="S6473">
        <v>0</v>
      </c>
      <c r="T6473">
        <v>0</v>
      </c>
      <c r="U6473">
        <v>150000</v>
      </c>
      <c r="V6473">
        <v>0</v>
      </c>
      <c r="W6473">
        <v>0</v>
      </c>
      <c r="X6473">
        <v>0</v>
      </c>
      <c r="Y6473">
        <v>0</v>
      </c>
      <c r="Z6473">
        <v>0</v>
      </c>
      <c r="AA6473">
        <v>0</v>
      </c>
      <c r="AB6473">
        <v>0</v>
      </c>
      <c r="AC6473">
        <v>0</v>
      </c>
      <c r="AD6473">
        <v>0</v>
      </c>
      <c r="AE6473">
        <v>0</v>
      </c>
      <c r="AF6473">
        <v>0</v>
      </c>
      <c r="AG6473">
        <v>0</v>
      </c>
      <c r="AH6473">
        <v>0</v>
      </c>
      <c r="AI6473">
        <v>0</v>
      </c>
      <c r="AJ6473">
        <v>0</v>
      </c>
      <c r="AK6473">
        <v>0</v>
      </c>
      <c r="AL6473">
        <v>0</v>
      </c>
      <c r="AM6473">
        <v>0</v>
      </c>
      <c r="AN6473">
        <v>1</v>
      </c>
    </row>
    <row r="6474" spans="1:40" x14ac:dyDescent="0.45">
      <c r="A6474" t="s">
        <v>71965</v>
      </c>
      <c r="B6474" t="s">
        <v>71966</v>
      </c>
      <c r="C6474" t="s">
        <v>71967</v>
      </c>
      <c r="D6474" t="s">
        <v>71968</v>
      </c>
      <c r="E6474" t="s">
        <v>4464</v>
      </c>
      <c r="F6474">
        <v>0</v>
      </c>
      <c r="G6474" t="s">
        <v>51</v>
      </c>
      <c r="H6474" t="s">
        <v>44</v>
      </c>
      <c r="I6474" t="s">
        <v>592</v>
      </c>
      <c r="J6474" t="s">
        <v>593</v>
      </c>
      <c r="K6474" t="s">
        <v>9116</v>
      </c>
      <c r="L6474">
        <v>3</v>
      </c>
      <c r="M6474" s="1">
        <v>41276</v>
      </c>
      <c r="N6474" s="3">
        <v>43843</v>
      </c>
      <c r="O6474" t="s">
        <v>117</v>
      </c>
      <c r="P6474">
        <v>2013</v>
      </c>
      <c r="Q6474" s="1">
        <v>41671</v>
      </c>
      <c r="R6474" s="1">
        <v>41824</v>
      </c>
      <c r="S6474">
        <v>0</v>
      </c>
      <c r="T6474">
        <v>0</v>
      </c>
      <c r="U6474">
        <v>0</v>
      </c>
      <c r="V6474">
        <v>0</v>
      </c>
      <c r="W6474">
        <v>0</v>
      </c>
      <c r="X6474">
        <v>0</v>
      </c>
      <c r="Y6474">
        <v>150000</v>
      </c>
      <c r="Z6474">
        <v>0</v>
      </c>
      <c r="AA6474">
        <v>0</v>
      </c>
      <c r="AB6474">
        <v>0</v>
      </c>
      <c r="AC6474">
        <v>0</v>
      </c>
      <c r="AD6474">
        <v>0</v>
      </c>
      <c r="AE6474">
        <v>0</v>
      </c>
      <c r="AF6474">
        <v>0</v>
      </c>
      <c r="AG6474">
        <v>0</v>
      </c>
      <c r="AH6474">
        <v>0</v>
      </c>
      <c r="AI6474">
        <v>0</v>
      </c>
      <c r="AJ6474">
        <v>0</v>
      </c>
      <c r="AK6474">
        <v>0</v>
      </c>
      <c r="AL6474">
        <v>0</v>
      </c>
      <c r="AM6474">
        <v>0</v>
      </c>
      <c r="AN6474">
        <v>1</v>
      </c>
    </row>
    <row r="6475" spans="1:40" x14ac:dyDescent="0.45">
      <c r="A6475" t="s">
        <v>24534</v>
      </c>
      <c r="B6475" t="s">
        <v>24535</v>
      </c>
      <c r="C6475" t="s">
        <v>24536</v>
      </c>
      <c r="D6475" t="s">
        <v>899</v>
      </c>
      <c r="E6475" t="s">
        <v>900</v>
      </c>
      <c r="F6475">
        <v>0</v>
      </c>
      <c r="G6475" t="s">
        <v>51</v>
      </c>
      <c r="H6475" t="s">
        <v>44</v>
      </c>
      <c r="I6475" t="s">
        <v>655</v>
      </c>
      <c r="J6475" t="s">
        <v>656</v>
      </c>
      <c r="K6475" t="s">
        <v>656</v>
      </c>
      <c r="L6475">
        <v>1</v>
      </c>
      <c r="M6475" s="1">
        <v>39934</v>
      </c>
      <c r="N6475" s="3">
        <v>43960</v>
      </c>
      <c r="O6475" t="s">
        <v>188</v>
      </c>
      <c r="P6475">
        <v>2009</v>
      </c>
      <c r="Q6475" s="1">
        <v>41354</v>
      </c>
      <c r="R6475" s="1">
        <v>41354</v>
      </c>
      <c r="S6475">
        <v>150000</v>
      </c>
      <c r="T6475">
        <v>0</v>
      </c>
      <c r="U6475">
        <v>0</v>
      </c>
      <c r="V6475">
        <v>0</v>
      </c>
      <c r="W6475">
        <v>0</v>
      </c>
      <c r="X6475">
        <v>0</v>
      </c>
      <c r="Y6475">
        <v>0</v>
      </c>
      <c r="Z6475">
        <v>0</v>
      </c>
      <c r="AA6475">
        <v>0</v>
      </c>
      <c r="AB6475">
        <v>0</v>
      </c>
      <c r="AC6475">
        <v>0</v>
      </c>
      <c r="AD6475">
        <v>0</v>
      </c>
      <c r="AE6475">
        <v>0</v>
      </c>
      <c r="AF6475">
        <v>0</v>
      </c>
      <c r="AG6475">
        <v>0</v>
      </c>
      <c r="AH6475">
        <v>0</v>
      </c>
      <c r="AI6475">
        <v>0</v>
      </c>
      <c r="AJ6475">
        <v>0</v>
      </c>
      <c r="AK6475">
        <v>0</v>
      </c>
      <c r="AL6475">
        <v>0</v>
      </c>
      <c r="AM6475">
        <v>0</v>
      </c>
      <c r="AN6475">
        <v>1</v>
      </c>
    </row>
    <row r="6476" spans="1:40" x14ac:dyDescent="0.45">
      <c r="A6476" t="s">
        <v>25940</v>
      </c>
      <c r="B6476" t="s">
        <v>25941</v>
      </c>
      <c r="C6476" t="s">
        <v>25942</v>
      </c>
      <c r="D6476" t="s">
        <v>68</v>
      </c>
      <c r="E6476" t="s">
        <v>69</v>
      </c>
      <c r="F6476">
        <v>0</v>
      </c>
      <c r="G6476" t="s">
        <v>51</v>
      </c>
      <c r="H6476" t="s">
        <v>44</v>
      </c>
      <c r="I6476" t="s">
        <v>655</v>
      </c>
      <c r="J6476" t="s">
        <v>656</v>
      </c>
      <c r="K6476" t="s">
        <v>656</v>
      </c>
      <c r="L6476">
        <v>1</v>
      </c>
      <c r="M6476" s="1">
        <v>39448</v>
      </c>
      <c r="N6476" s="3">
        <v>43838</v>
      </c>
      <c r="O6476" t="s">
        <v>133</v>
      </c>
      <c r="P6476">
        <v>2008</v>
      </c>
      <c r="Q6476" s="1">
        <v>40750</v>
      </c>
      <c r="R6476" s="1">
        <v>40750</v>
      </c>
      <c r="S6476">
        <v>0</v>
      </c>
      <c r="T6476">
        <v>150000</v>
      </c>
      <c r="U6476">
        <v>0</v>
      </c>
      <c r="V6476">
        <v>0</v>
      </c>
      <c r="W6476">
        <v>0</v>
      </c>
      <c r="X6476">
        <v>0</v>
      </c>
      <c r="Y6476">
        <v>0</v>
      </c>
      <c r="Z6476">
        <v>0</v>
      </c>
      <c r="AA6476">
        <v>0</v>
      </c>
      <c r="AB6476">
        <v>0</v>
      </c>
      <c r="AC6476">
        <v>0</v>
      </c>
      <c r="AD6476">
        <v>0</v>
      </c>
      <c r="AE6476">
        <v>0</v>
      </c>
      <c r="AF6476">
        <v>0</v>
      </c>
      <c r="AG6476">
        <v>0</v>
      </c>
      <c r="AH6476">
        <v>0</v>
      </c>
      <c r="AI6476">
        <v>0</v>
      </c>
      <c r="AJ6476">
        <v>0</v>
      </c>
      <c r="AK6476">
        <v>0</v>
      </c>
      <c r="AL6476">
        <v>0</v>
      </c>
      <c r="AM6476">
        <v>0</v>
      </c>
      <c r="AN6476">
        <v>1</v>
      </c>
    </row>
    <row r="6477" spans="1:40" x14ac:dyDescent="0.45">
      <c r="A6477" t="s">
        <v>40409</v>
      </c>
      <c r="B6477" t="s">
        <v>40410</v>
      </c>
      <c r="C6477" t="s">
        <v>40411</v>
      </c>
      <c r="D6477" t="s">
        <v>101</v>
      </c>
      <c r="E6477" t="s">
        <v>102</v>
      </c>
      <c r="F6477">
        <v>0</v>
      </c>
      <c r="G6477" t="s">
        <v>51</v>
      </c>
      <c r="H6477" t="s">
        <v>44</v>
      </c>
      <c r="I6477" t="s">
        <v>655</v>
      </c>
      <c r="J6477" t="s">
        <v>656</v>
      </c>
      <c r="K6477" t="s">
        <v>656</v>
      </c>
      <c r="L6477">
        <v>1</v>
      </c>
      <c r="M6477" s="1">
        <v>41275</v>
      </c>
      <c r="N6477" s="3">
        <v>43843</v>
      </c>
      <c r="O6477" t="s">
        <v>117</v>
      </c>
      <c r="P6477">
        <v>2013</v>
      </c>
      <c r="Q6477" s="1">
        <v>41704</v>
      </c>
      <c r="R6477" s="1">
        <v>41704</v>
      </c>
      <c r="S6477">
        <v>0</v>
      </c>
      <c r="T6477">
        <v>0</v>
      </c>
      <c r="U6477">
        <v>0</v>
      </c>
      <c r="V6477">
        <v>0</v>
      </c>
      <c r="W6477">
        <v>0</v>
      </c>
      <c r="X6477">
        <v>150000</v>
      </c>
      <c r="Y6477">
        <v>0</v>
      </c>
      <c r="Z6477">
        <v>0</v>
      </c>
      <c r="AA6477">
        <v>0</v>
      </c>
      <c r="AB6477">
        <v>0</v>
      </c>
      <c r="AC6477">
        <v>0</v>
      </c>
      <c r="AD6477">
        <v>0</v>
      </c>
      <c r="AE6477">
        <v>0</v>
      </c>
      <c r="AF6477">
        <v>0</v>
      </c>
      <c r="AG6477">
        <v>0</v>
      </c>
      <c r="AH6477">
        <v>0</v>
      </c>
      <c r="AI6477">
        <v>0</v>
      </c>
      <c r="AJ6477">
        <v>0</v>
      </c>
      <c r="AK6477">
        <v>0</v>
      </c>
      <c r="AL6477">
        <v>0</v>
      </c>
      <c r="AM6477">
        <v>0</v>
      </c>
      <c r="AN6477">
        <v>1</v>
      </c>
    </row>
    <row r="6478" spans="1:40" x14ac:dyDescent="0.45">
      <c r="A6478" t="s">
        <v>60889</v>
      </c>
      <c r="B6478" t="s">
        <v>60890</v>
      </c>
      <c r="C6478" t="s">
        <v>60891</v>
      </c>
      <c r="D6478" t="s">
        <v>562</v>
      </c>
      <c r="E6478" t="s">
        <v>563</v>
      </c>
      <c r="F6478">
        <v>0</v>
      </c>
      <c r="G6478" t="s">
        <v>51</v>
      </c>
      <c r="H6478" t="s">
        <v>44</v>
      </c>
      <c r="I6478" t="s">
        <v>655</v>
      </c>
      <c r="J6478" t="s">
        <v>656</v>
      </c>
      <c r="K6478" t="s">
        <v>656</v>
      </c>
      <c r="L6478">
        <v>1</v>
      </c>
      <c r="M6478" s="1">
        <v>40179</v>
      </c>
      <c r="N6478" s="3">
        <v>43840</v>
      </c>
      <c r="O6478" t="s">
        <v>87</v>
      </c>
      <c r="P6478">
        <v>2010</v>
      </c>
      <c r="Q6478" s="1">
        <v>41859</v>
      </c>
      <c r="R6478" s="1">
        <v>41859</v>
      </c>
      <c r="S6478">
        <v>0</v>
      </c>
      <c r="T6478">
        <v>0</v>
      </c>
      <c r="U6478">
        <v>0</v>
      </c>
      <c r="V6478">
        <v>0</v>
      </c>
      <c r="W6478">
        <v>0</v>
      </c>
      <c r="X6478">
        <v>150000</v>
      </c>
      <c r="Y6478">
        <v>0</v>
      </c>
      <c r="Z6478">
        <v>0</v>
      </c>
      <c r="AA6478">
        <v>0</v>
      </c>
      <c r="AB6478">
        <v>0</v>
      </c>
      <c r="AC6478">
        <v>0</v>
      </c>
      <c r="AD6478">
        <v>0</v>
      </c>
      <c r="AE6478">
        <v>0</v>
      </c>
      <c r="AF6478">
        <v>0</v>
      </c>
      <c r="AG6478">
        <v>0</v>
      </c>
      <c r="AH6478">
        <v>0</v>
      </c>
      <c r="AI6478">
        <v>0</v>
      </c>
      <c r="AJ6478">
        <v>0</v>
      </c>
      <c r="AK6478">
        <v>0</v>
      </c>
      <c r="AL6478">
        <v>0</v>
      </c>
      <c r="AM6478">
        <v>0</v>
      </c>
      <c r="AN6478">
        <v>1</v>
      </c>
    </row>
    <row r="6479" spans="1:40" x14ac:dyDescent="0.45">
      <c r="A6479" t="s">
        <v>62464</v>
      </c>
      <c r="B6479" t="s">
        <v>62465</v>
      </c>
      <c r="C6479" t="s">
        <v>62466</v>
      </c>
      <c r="D6479" t="s">
        <v>412</v>
      </c>
      <c r="E6479" t="s">
        <v>413</v>
      </c>
      <c r="F6479">
        <v>0</v>
      </c>
      <c r="G6479" t="s">
        <v>75</v>
      </c>
      <c r="H6479" t="s">
        <v>44</v>
      </c>
      <c r="I6479" t="s">
        <v>655</v>
      </c>
      <c r="J6479" t="s">
        <v>656</v>
      </c>
      <c r="K6479" t="s">
        <v>656</v>
      </c>
      <c r="L6479">
        <v>1</v>
      </c>
      <c r="M6479" s="1">
        <v>39203</v>
      </c>
      <c r="N6479" s="3">
        <v>43958</v>
      </c>
      <c r="O6479" t="s">
        <v>1360</v>
      </c>
      <c r="P6479">
        <v>2007</v>
      </c>
      <c r="Q6479" s="1">
        <v>39814</v>
      </c>
      <c r="R6479" s="1">
        <v>39814</v>
      </c>
      <c r="S6479">
        <v>0</v>
      </c>
      <c r="T6479">
        <v>0</v>
      </c>
      <c r="U6479">
        <v>0</v>
      </c>
      <c r="V6479">
        <v>0</v>
      </c>
      <c r="W6479">
        <v>0</v>
      </c>
      <c r="X6479">
        <v>0</v>
      </c>
      <c r="Y6479">
        <v>150000</v>
      </c>
      <c r="Z6479">
        <v>0</v>
      </c>
      <c r="AA6479">
        <v>0</v>
      </c>
      <c r="AB6479">
        <v>0</v>
      </c>
      <c r="AC6479">
        <v>0</v>
      </c>
      <c r="AD6479">
        <v>0</v>
      </c>
      <c r="AE6479">
        <v>0</v>
      </c>
      <c r="AF6479">
        <v>0</v>
      </c>
      <c r="AG6479">
        <v>0</v>
      </c>
      <c r="AH6479">
        <v>0</v>
      </c>
      <c r="AI6479">
        <v>0</v>
      </c>
      <c r="AJ6479">
        <v>0</v>
      </c>
      <c r="AK6479">
        <v>0</v>
      </c>
      <c r="AL6479">
        <v>0</v>
      </c>
      <c r="AM6479">
        <v>0</v>
      </c>
      <c r="AN6479">
        <v>0</v>
      </c>
    </row>
    <row r="6480" spans="1:40" x14ac:dyDescent="0.45">
      <c r="A6480" t="s">
        <v>42642</v>
      </c>
      <c r="B6480" t="s">
        <v>42643</v>
      </c>
      <c r="C6480" t="s">
        <v>42644</v>
      </c>
      <c r="D6480" t="s">
        <v>42645</v>
      </c>
      <c r="E6480" t="s">
        <v>12794</v>
      </c>
      <c r="F6480">
        <v>0</v>
      </c>
      <c r="G6480" t="s">
        <v>51</v>
      </c>
      <c r="H6480" t="s">
        <v>44</v>
      </c>
      <c r="I6480" t="s">
        <v>1723</v>
      </c>
      <c r="J6480" t="s">
        <v>5061</v>
      </c>
      <c r="K6480" t="s">
        <v>40177</v>
      </c>
      <c r="L6480">
        <v>1</v>
      </c>
      <c r="M6480" s="1">
        <v>41275</v>
      </c>
      <c r="N6480" s="3">
        <v>43843</v>
      </c>
      <c r="O6480" t="s">
        <v>117</v>
      </c>
      <c r="P6480">
        <v>2013</v>
      </c>
      <c r="Q6480" s="1">
        <v>41275</v>
      </c>
      <c r="R6480" s="1">
        <v>41275</v>
      </c>
      <c r="S6480">
        <v>150000</v>
      </c>
      <c r="T6480">
        <v>0</v>
      </c>
      <c r="U6480">
        <v>0</v>
      </c>
      <c r="V6480">
        <v>0</v>
      </c>
      <c r="W6480">
        <v>0</v>
      </c>
      <c r="X6480">
        <v>0</v>
      </c>
      <c r="Y6480">
        <v>0</v>
      </c>
      <c r="Z6480">
        <v>0</v>
      </c>
      <c r="AA6480">
        <v>0</v>
      </c>
      <c r="AB6480">
        <v>0</v>
      </c>
      <c r="AC6480">
        <v>0</v>
      </c>
      <c r="AD6480">
        <v>0</v>
      </c>
      <c r="AE6480">
        <v>0</v>
      </c>
      <c r="AF6480">
        <v>0</v>
      </c>
      <c r="AG6480">
        <v>0</v>
      </c>
      <c r="AH6480">
        <v>0</v>
      </c>
      <c r="AI6480">
        <v>0</v>
      </c>
      <c r="AJ6480">
        <v>0</v>
      </c>
      <c r="AK6480">
        <v>0</v>
      </c>
      <c r="AL6480">
        <v>0</v>
      </c>
      <c r="AM6480">
        <v>0</v>
      </c>
      <c r="AN6480">
        <v>1</v>
      </c>
    </row>
    <row r="6481" spans="1:40" x14ac:dyDescent="0.45">
      <c r="A6481" t="s">
        <v>48580</v>
      </c>
      <c r="B6481" t="s">
        <v>48581</v>
      </c>
      <c r="C6481" t="s">
        <v>48582</v>
      </c>
      <c r="D6481" t="s">
        <v>68</v>
      </c>
      <c r="E6481" t="s">
        <v>69</v>
      </c>
      <c r="F6481">
        <v>0</v>
      </c>
      <c r="G6481" t="s">
        <v>51</v>
      </c>
      <c r="H6481" t="s">
        <v>44</v>
      </c>
      <c r="I6481" t="s">
        <v>1723</v>
      </c>
      <c r="J6481" t="s">
        <v>1724</v>
      </c>
      <c r="K6481" t="s">
        <v>1725</v>
      </c>
      <c r="L6481">
        <v>2</v>
      </c>
      <c r="M6481" s="1">
        <v>40575</v>
      </c>
      <c r="N6481" s="3">
        <v>43872</v>
      </c>
      <c r="O6481" t="s">
        <v>311</v>
      </c>
      <c r="P6481">
        <v>2011</v>
      </c>
      <c r="Q6481" s="1">
        <v>40664</v>
      </c>
      <c r="R6481" s="1">
        <v>40714</v>
      </c>
      <c r="S6481">
        <v>40000</v>
      </c>
      <c r="T6481">
        <v>0</v>
      </c>
      <c r="U6481">
        <v>0</v>
      </c>
      <c r="V6481">
        <v>0</v>
      </c>
      <c r="W6481">
        <v>0</v>
      </c>
      <c r="X6481">
        <v>0</v>
      </c>
      <c r="Y6481">
        <v>110000</v>
      </c>
      <c r="Z6481">
        <v>0</v>
      </c>
      <c r="AA6481">
        <v>0</v>
      </c>
      <c r="AB6481">
        <v>0</v>
      </c>
      <c r="AC6481">
        <v>0</v>
      </c>
      <c r="AD6481">
        <v>0</v>
      </c>
      <c r="AE6481">
        <v>0</v>
      </c>
      <c r="AF6481">
        <v>0</v>
      </c>
      <c r="AG6481">
        <v>0</v>
      </c>
      <c r="AH6481">
        <v>0</v>
      </c>
      <c r="AI6481">
        <v>0</v>
      </c>
      <c r="AJ6481">
        <v>0</v>
      </c>
      <c r="AK6481">
        <v>0</v>
      </c>
      <c r="AL6481">
        <v>0</v>
      </c>
      <c r="AM6481">
        <v>0</v>
      </c>
      <c r="AN6481">
        <v>1</v>
      </c>
    </row>
    <row r="6482" spans="1:40" x14ac:dyDescent="0.45">
      <c r="A6482" t="s">
        <v>55810</v>
      </c>
      <c r="B6482" t="s">
        <v>55811</v>
      </c>
      <c r="C6482" t="s">
        <v>55812</v>
      </c>
      <c r="D6482" t="s">
        <v>68</v>
      </c>
      <c r="E6482" t="s">
        <v>69</v>
      </c>
      <c r="F6482">
        <v>0</v>
      </c>
      <c r="G6482" t="s">
        <v>51</v>
      </c>
      <c r="H6482" t="s">
        <v>44</v>
      </c>
      <c r="I6482" t="s">
        <v>1723</v>
      </c>
      <c r="J6482" t="s">
        <v>1724</v>
      </c>
      <c r="K6482" t="s">
        <v>1725</v>
      </c>
      <c r="L6482">
        <v>1</v>
      </c>
      <c r="M6482" s="1">
        <v>40544</v>
      </c>
      <c r="N6482" s="3">
        <v>43841</v>
      </c>
      <c r="O6482" t="s">
        <v>311</v>
      </c>
      <c r="P6482">
        <v>2011</v>
      </c>
      <c r="Q6482" s="1">
        <v>41374</v>
      </c>
      <c r="R6482" s="1">
        <v>41374</v>
      </c>
      <c r="S6482">
        <v>150000</v>
      </c>
      <c r="T6482">
        <v>0</v>
      </c>
      <c r="U6482">
        <v>0</v>
      </c>
      <c r="V6482">
        <v>0</v>
      </c>
      <c r="W6482">
        <v>0</v>
      </c>
      <c r="X6482">
        <v>0</v>
      </c>
      <c r="Y6482">
        <v>0</v>
      </c>
      <c r="Z6482">
        <v>0</v>
      </c>
      <c r="AA6482">
        <v>0</v>
      </c>
      <c r="AB6482">
        <v>0</v>
      </c>
      <c r="AC6482">
        <v>0</v>
      </c>
      <c r="AD6482">
        <v>0</v>
      </c>
      <c r="AE6482">
        <v>0</v>
      </c>
      <c r="AF6482">
        <v>0</v>
      </c>
      <c r="AG6482">
        <v>0</v>
      </c>
      <c r="AH6482">
        <v>0</v>
      </c>
      <c r="AI6482">
        <v>0</v>
      </c>
      <c r="AJ6482">
        <v>0</v>
      </c>
      <c r="AK6482">
        <v>0</v>
      </c>
      <c r="AL6482">
        <v>0</v>
      </c>
      <c r="AM6482">
        <v>0</v>
      </c>
      <c r="AN6482">
        <v>1</v>
      </c>
    </row>
    <row r="6483" spans="1:40" x14ac:dyDescent="0.45">
      <c r="A6483" t="s">
        <v>58737</v>
      </c>
      <c r="B6483" t="s">
        <v>58738</v>
      </c>
      <c r="C6483" t="s">
        <v>58739</v>
      </c>
      <c r="D6483" t="s">
        <v>58740</v>
      </c>
      <c r="E6483" t="s">
        <v>276</v>
      </c>
      <c r="F6483">
        <v>0</v>
      </c>
      <c r="G6483" t="s">
        <v>51</v>
      </c>
      <c r="H6483" t="s">
        <v>44</v>
      </c>
      <c r="I6483" t="s">
        <v>1723</v>
      </c>
      <c r="J6483" t="s">
        <v>1724</v>
      </c>
      <c r="K6483" t="s">
        <v>5162</v>
      </c>
      <c r="L6483">
        <v>2</v>
      </c>
      <c r="M6483" s="1">
        <v>40695</v>
      </c>
      <c r="N6483" s="3">
        <v>43993</v>
      </c>
      <c r="O6483" t="s">
        <v>62</v>
      </c>
      <c r="P6483">
        <v>2011</v>
      </c>
      <c r="Q6483" s="1">
        <v>40756</v>
      </c>
      <c r="R6483" s="1">
        <v>41046</v>
      </c>
      <c r="S6483">
        <v>150000</v>
      </c>
      <c r="T6483">
        <v>0</v>
      </c>
      <c r="U6483">
        <v>0</v>
      </c>
      <c r="V6483">
        <v>0</v>
      </c>
      <c r="W6483">
        <v>0</v>
      </c>
      <c r="X6483">
        <v>0</v>
      </c>
      <c r="Y6483">
        <v>0</v>
      </c>
      <c r="Z6483">
        <v>0</v>
      </c>
      <c r="AA6483">
        <v>0</v>
      </c>
      <c r="AB6483">
        <v>0</v>
      </c>
      <c r="AC6483">
        <v>0</v>
      </c>
      <c r="AD6483">
        <v>0</v>
      </c>
      <c r="AE6483">
        <v>0</v>
      </c>
      <c r="AF6483">
        <v>0</v>
      </c>
      <c r="AG6483">
        <v>0</v>
      </c>
      <c r="AH6483">
        <v>0</v>
      </c>
      <c r="AI6483">
        <v>0</v>
      </c>
      <c r="AJ6483">
        <v>0</v>
      </c>
      <c r="AK6483">
        <v>0</v>
      </c>
      <c r="AL6483">
        <v>0</v>
      </c>
      <c r="AM6483">
        <v>0</v>
      </c>
      <c r="AN6483">
        <v>1</v>
      </c>
    </row>
    <row r="6484" spans="1:40" x14ac:dyDescent="0.45">
      <c r="A6484" t="s">
        <v>71491</v>
      </c>
      <c r="B6484" t="s">
        <v>71492</v>
      </c>
      <c r="C6484" t="s">
        <v>71493</v>
      </c>
      <c r="D6484" t="s">
        <v>71494</v>
      </c>
      <c r="E6484" t="s">
        <v>909</v>
      </c>
      <c r="F6484">
        <v>0</v>
      </c>
      <c r="G6484" t="s">
        <v>51</v>
      </c>
      <c r="H6484" t="s">
        <v>44</v>
      </c>
      <c r="I6484" t="s">
        <v>1723</v>
      </c>
      <c r="J6484" t="s">
        <v>1724</v>
      </c>
      <c r="K6484" t="s">
        <v>1725</v>
      </c>
      <c r="L6484">
        <v>1</v>
      </c>
      <c r="M6484" s="1">
        <v>40544</v>
      </c>
      <c r="N6484" s="3">
        <v>43841</v>
      </c>
      <c r="O6484" t="s">
        <v>311</v>
      </c>
      <c r="P6484">
        <v>2011</v>
      </c>
      <c r="Q6484" s="1">
        <v>41582</v>
      </c>
      <c r="R6484" s="1">
        <v>41582</v>
      </c>
      <c r="S6484">
        <v>0</v>
      </c>
      <c r="T6484">
        <v>0</v>
      </c>
      <c r="U6484">
        <v>0</v>
      </c>
      <c r="V6484">
        <v>0</v>
      </c>
      <c r="W6484">
        <v>0</v>
      </c>
      <c r="X6484">
        <v>0</v>
      </c>
      <c r="Y6484">
        <v>0</v>
      </c>
      <c r="Z6484">
        <v>150000</v>
      </c>
      <c r="AA6484">
        <v>0</v>
      </c>
      <c r="AB6484">
        <v>0</v>
      </c>
      <c r="AC6484">
        <v>0</v>
      </c>
      <c r="AD6484">
        <v>0</v>
      </c>
      <c r="AE6484">
        <v>0</v>
      </c>
      <c r="AF6484">
        <v>0</v>
      </c>
      <c r="AG6484">
        <v>0</v>
      </c>
      <c r="AH6484">
        <v>0</v>
      </c>
      <c r="AI6484">
        <v>0</v>
      </c>
      <c r="AJ6484">
        <v>0</v>
      </c>
      <c r="AK6484">
        <v>0</v>
      </c>
      <c r="AL6484">
        <v>0</v>
      </c>
      <c r="AM6484">
        <v>0</v>
      </c>
      <c r="AN6484">
        <v>1</v>
      </c>
    </row>
    <row r="6485" spans="1:40" x14ac:dyDescent="0.45">
      <c r="A6485" t="s">
        <v>72070</v>
      </c>
      <c r="B6485" t="s">
        <v>72071</v>
      </c>
      <c r="C6485" t="s">
        <v>72072</v>
      </c>
      <c r="D6485" t="s">
        <v>241</v>
      </c>
      <c r="E6485" t="s">
        <v>242</v>
      </c>
      <c r="F6485">
        <v>0</v>
      </c>
      <c r="G6485" t="s">
        <v>51</v>
      </c>
      <c r="H6485" t="s">
        <v>44</v>
      </c>
      <c r="I6485" t="s">
        <v>1723</v>
      </c>
      <c r="J6485" t="s">
        <v>6497</v>
      </c>
      <c r="K6485" t="s">
        <v>5144</v>
      </c>
      <c r="L6485">
        <v>1</v>
      </c>
      <c r="M6485" s="1">
        <v>38626</v>
      </c>
      <c r="N6485" s="3">
        <v>44109</v>
      </c>
      <c r="O6485" t="s">
        <v>2113</v>
      </c>
      <c r="P6485">
        <v>2005</v>
      </c>
      <c r="Q6485" s="1">
        <v>40253</v>
      </c>
      <c r="R6485" s="1">
        <v>40253</v>
      </c>
      <c r="S6485">
        <v>0</v>
      </c>
      <c r="T6485">
        <v>150000</v>
      </c>
      <c r="U6485">
        <v>0</v>
      </c>
      <c r="V6485">
        <v>0</v>
      </c>
      <c r="W6485">
        <v>0</v>
      </c>
      <c r="X6485">
        <v>0</v>
      </c>
      <c r="Y6485">
        <v>0</v>
      </c>
      <c r="Z6485">
        <v>0</v>
      </c>
      <c r="AA6485">
        <v>0</v>
      </c>
      <c r="AB6485">
        <v>0</v>
      </c>
      <c r="AC6485">
        <v>0</v>
      </c>
      <c r="AD6485">
        <v>0</v>
      </c>
      <c r="AE6485">
        <v>0</v>
      </c>
      <c r="AF6485">
        <v>0</v>
      </c>
      <c r="AG6485">
        <v>0</v>
      </c>
      <c r="AH6485">
        <v>0</v>
      </c>
      <c r="AI6485">
        <v>0</v>
      </c>
      <c r="AJ6485">
        <v>0</v>
      </c>
      <c r="AK6485">
        <v>0</v>
      </c>
      <c r="AL6485">
        <v>0</v>
      </c>
      <c r="AM6485">
        <v>0</v>
      </c>
      <c r="AN6485">
        <v>1</v>
      </c>
    </row>
    <row r="6486" spans="1:40" x14ac:dyDescent="0.45">
      <c r="A6486" t="s">
        <v>78833</v>
      </c>
      <c r="B6486" t="s">
        <v>78834</v>
      </c>
      <c r="C6486" t="s">
        <v>78835</v>
      </c>
      <c r="D6486" t="s">
        <v>198</v>
      </c>
      <c r="E6486" t="s">
        <v>199</v>
      </c>
      <c r="F6486">
        <v>0</v>
      </c>
      <c r="G6486" t="s">
        <v>51</v>
      </c>
      <c r="H6486" t="s">
        <v>44</v>
      </c>
      <c r="I6486" t="s">
        <v>96</v>
      </c>
      <c r="J6486" t="s">
        <v>874</v>
      </c>
      <c r="K6486" t="s">
        <v>1751</v>
      </c>
      <c r="L6486">
        <v>1</v>
      </c>
      <c r="M6486" s="1">
        <v>38353</v>
      </c>
      <c r="N6486" s="3">
        <v>43835</v>
      </c>
      <c r="O6486" t="s">
        <v>277</v>
      </c>
      <c r="P6486">
        <v>2005</v>
      </c>
      <c r="Q6486" s="1">
        <v>40505</v>
      </c>
      <c r="R6486" s="1">
        <v>40505</v>
      </c>
      <c r="S6486">
        <v>0</v>
      </c>
      <c r="T6486">
        <v>0</v>
      </c>
      <c r="U6486">
        <v>0</v>
      </c>
      <c r="V6486">
        <v>0</v>
      </c>
      <c r="W6486">
        <v>0</v>
      </c>
      <c r="X6486">
        <v>150000</v>
      </c>
      <c r="Y6486">
        <v>0</v>
      </c>
      <c r="Z6486">
        <v>0</v>
      </c>
      <c r="AA6486">
        <v>0</v>
      </c>
      <c r="AB6486">
        <v>0</v>
      </c>
      <c r="AC6486">
        <v>0</v>
      </c>
      <c r="AD6486">
        <v>0</v>
      </c>
      <c r="AE6486">
        <v>0</v>
      </c>
      <c r="AF6486">
        <v>0</v>
      </c>
      <c r="AG6486">
        <v>0</v>
      </c>
      <c r="AH6486">
        <v>0</v>
      </c>
      <c r="AI6486">
        <v>0</v>
      </c>
      <c r="AJ6486">
        <v>0</v>
      </c>
      <c r="AK6486">
        <v>0</v>
      </c>
      <c r="AL6486">
        <v>0</v>
      </c>
      <c r="AM6486">
        <v>0</v>
      </c>
      <c r="AN6486">
        <v>1</v>
      </c>
    </row>
    <row r="6487" spans="1:40" x14ac:dyDescent="0.45">
      <c r="A6487" t="s">
        <v>42743</v>
      </c>
      <c r="B6487" t="s">
        <v>42744</v>
      </c>
      <c r="C6487" t="s">
        <v>42745</v>
      </c>
      <c r="D6487" t="s">
        <v>271</v>
      </c>
      <c r="E6487" t="s">
        <v>272</v>
      </c>
      <c r="F6487">
        <v>0</v>
      </c>
      <c r="G6487" t="s">
        <v>75</v>
      </c>
      <c r="H6487" t="s">
        <v>44</v>
      </c>
      <c r="I6487" t="s">
        <v>532</v>
      </c>
      <c r="J6487" t="s">
        <v>533</v>
      </c>
      <c r="K6487" t="s">
        <v>533</v>
      </c>
      <c r="L6487">
        <v>1</v>
      </c>
      <c r="M6487" s="1">
        <v>40452</v>
      </c>
      <c r="N6487" s="3">
        <v>44114</v>
      </c>
      <c r="O6487" t="s">
        <v>153</v>
      </c>
      <c r="P6487">
        <v>2010</v>
      </c>
      <c r="Q6487" s="1">
        <v>40497</v>
      </c>
      <c r="R6487" s="1">
        <v>40497</v>
      </c>
      <c r="S6487">
        <v>150000</v>
      </c>
      <c r="T6487">
        <v>0</v>
      </c>
      <c r="U6487">
        <v>0</v>
      </c>
      <c r="V6487">
        <v>0</v>
      </c>
      <c r="W6487">
        <v>0</v>
      </c>
      <c r="X6487">
        <v>0</v>
      </c>
      <c r="Y6487">
        <v>0</v>
      </c>
      <c r="Z6487">
        <v>0</v>
      </c>
      <c r="AA6487">
        <v>0</v>
      </c>
      <c r="AB6487">
        <v>0</v>
      </c>
      <c r="AC6487">
        <v>0</v>
      </c>
      <c r="AD6487">
        <v>0</v>
      </c>
      <c r="AE6487">
        <v>0</v>
      </c>
      <c r="AF6487">
        <v>0</v>
      </c>
      <c r="AG6487">
        <v>0</v>
      </c>
      <c r="AH6487">
        <v>0</v>
      </c>
      <c r="AI6487">
        <v>0</v>
      </c>
      <c r="AJ6487">
        <v>0</v>
      </c>
      <c r="AK6487">
        <v>0</v>
      </c>
      <c r="AL6487">
        <v>0</v>
      </c>
      <c r="AM6487">
        <v>0</v>
      </c>
      <c r="AN6487">
        <v>0</v>
      </c>
    </row>
    <row r="6488" spans="1:40" x14ac:dyDescent="0.45">
      <c r="A6488" t="s">
        <v>5666</v>
      </c>
      <c r="B6488" t="s">
        <v>5667</v>
      </c>
      <c r="C6488" t="s">
        <v>5668</v>
      </c>
      <c r="D6488" t="s">
        <v>115</v>
      </c>
      <c r="E6488" t="s">
        <v>116</v>
      </c>
      <c r="F6488">
        <v>0</v>
      </c>
      <c r="G6488" t="s">
        <v>51</v>
      </c>
      <c r="H6488" t="s">
        <v>44</v>
      </c>
      <c r="I6488" t="s">
        <v>45</v>
      </c>
      <c r="J6488" t="s">
        <v>46</v>
      </c>
      <c r="K6488" t="s">
        <v>47</v>
      </c>
      <c r="L6488">
        <v>1</v>
      </c>
      <c r="M6488" s="1">
        <v>39142</v>
      </c>
      <c r="N6488" s="3">
        <v>43897</v>
      </c>
      <c r="O6488" t="s">
        <v>80</v>
      </c>
      <c r="P6488">
        <v>2007</v>
      </c>
      <c r="Q6488" s="1">
        <v>41277</v>
      </c>
      <c r="R6488" s="1">
        <v>41277</v>
      </c>
      <c r="S6488">
        <v>0</v>
      </c>
      <c r="T6488">
        <v>0</v>
      </c>
      <c r="U6488">
        <v>0</v>
      </c>
      <c r="V6488">
        <v>0</v>
      </c>
      <c r="W6488">
        <v>0</v>
      </c>
      <c r="X6488">
        <v>0</v>
      </c>
      <c r="Y6488">
        <v>0</v>
      </c>
      <c r="Z6488">
        <v>0</v>
      </c>
      <c r="AA6488">
        <v>150000</v>
      </c>
      <c r="AB6488">
        <v>0</v>
      </c>
      <c r="AC6488">
        <v>0</v>
      </c>
      <c r="AD6488">
        <v>0</v>
      </c>
      <c r="AE6488">
        <v>0</v>
      </c>
      <c r="AF6488">
        <v>0</v>
      </c>
      <c r="AG6488">
        <v>0</v>
      </c>
      <c r="AH6488">
        <v>0</v>
      </c>
      <c r="AI6488">
        <v>0</v>
      </c>
      <c r="AJ6488">
        <v>0</v>
      </c>
      <c r="AK6488">
        <v>0</v>
      </c>
      <c r="AL6488">
        <v>0</v>
      </c>
      <c r="AM6488">
        <v>0</v>
      </c>
      <c r="AN6488">
        <v>1</v>
      </c>
    </row>
    <row r="6489" spans="1:40" x14ac:dyDescent="0.45">
      <c r="A6489" t="s">
        <v>6311</v>
      </c>
      <c r="B6489" t="s">
        <v>6312</v>
      </c>
      <c r="C6489" t="s">
        <v>6313</v>
      </c>
      <c r="D6489" t="s">
        <v>6314</v>
      </c>
      <c r="E6489" t="s">
        <v>3257</v>
      </c>
      <c r="F6489">
        <v>0</v>
      </c>
      <c r="G6489" t="s">
        <v>51</v>
      </c>
      <c r="H6489" t="s">
        <v>44</v>
      </c>
      <c r="I6489" t="s">
        <v>45</v>
      </c>
      <c r="J6489" t="s">
        <v>352</v>
      </c>
      <c r="K6489" t="s">
        <v>6315</v>
      </c>
      <c r="L6489">
        <v>1</v>
      </c>
      <c r="M6489" s="1">
        <v>41153</v>
      </c>
      <c r="N6489" s="3">
        <v>44086</v>
      </c>
      <c r="O6489" t="s">
        <v>342</v>
      </c>
      <c r="P6489">
        <v>2012</v>
      </c>
      <c r="Q6489" s="1">
        <v>41305</v>
      </c>
      <c r="R6489" s="1">
        <v>41305</v>
      </c>
      <c r="S6489">
        <v>150000</v>
      </c>
      <c r="T6489">
        <v>0</v>
      </c>
      <c r="U6489">
        <v>0</v>
      </c>
      <c r="V6489">
        <v>0</v>
      </c>
      <c r="W6489">
        <v>0</v>
      </c>
      <c r="X6489">
        <v>0</v>
      </c>
      <c r="Y6489">
        <v>0</v>
      </c>
      <c r="Z6489">
        <v>0</v>
      </c>
      <c r="AA6489">
        <v>0</v>
      </c>
      <c r="AB6489">
        <v>0</v>
      </c>
      <c r="AC6489">
        <v>0</v>
      </c>
      <c r="AD6489">
        <v>0</v>
      </c>
      <c r="AE6489">
        <v>0</v>
      </c>
      <c r="AF6489">
        <v>0</v>
      </c>
      <c r="AG6489">
        <v>0</v>
      </c>
      <c r="AH6489">
        <v>0</v>
      </c>
      <c r="AI6489">
        <v>0</v>
      </c>
      <c r="AJ6489">
        <v>0</v>
      </c>
      <c r="AK6489">
        <v>0</v>
      </c>
      <c r="AL6489">
        <v>0</v>
      </c>
      <c r="AM6489">
        <v>0</v>
      </c>
      <c r="AN6489">
        <v>1</v>
      </c>
    </row>
    <row r="6490" spans="1:40" x14ac:dyDescent="0.45">
      <c r="A6490" t="s">
        <v>8347</v>
      </c>
      <c r="B6490" t="s">
        <v>8348</v>
      </c>
      <c r="C6490" t="s">
        <v>8349</v>
      </c>
      <c r="D6490" t="s">
        <v>903</v>
      </c>
      <c r="E6490" t="s">
        <v>330</v>
      </c>
      <c r="F6490">
        <v>0</v>
      </c>
      <c r="G6490" t="s">
        <v>51</v>
      </c>
      <c r="H6490" t="s">
        <v>44</v>
      </c>
      <c r="I6490" t="s">
        <v>45</v>
      </c>
      <c r="J6490" t="s">
        <v>46</v>
      </c>
      <c r="K6490" t="s">
        <v>47</v>
      </c>
      <c r="L6490">
        <v>2</v>
      </c>
      <c r="M6490" s="1">
        <v>40909</v>
      </c>
      <c r="N6490" s="3">
        <v>43842</v>
      </c>
      <c r="O6490" t="s">
        <v>94</v>
      </c>
      <c r="P6490">
        <v>2012</v>
      </c>
      <c r="Q6490" s="1">
        <v>41334</v>
      </c>
      <c r="R6490" s="1">
        <v>41571</v>
      </c>
      <c r="S6490">
        <v>0</v>
      </c>
      <c r="T6490">
        <v>0</v>
      </c>
      <c r="U6490">
        <v>0</v>
      </c>
      <c r="V6490">
        <v>0</v>
      </c>
      <c r="W6490">
        <v>0</v>
      </c>
      <c r="X6490">
        <v>150000</v>
      </c>
      <c r="Y6490">
        <v>0</v>
      </c>
      <c r="Z6490">
        <v>0</v>
      </c>
      <c r="AA6490">
        <v>0</v>
      </c>
      <c r="AB6490">
        <v>0</v>
      </c>
      <c r="AC6490">
        <v>0</v>
      </c>
      <c r="AD6490">
        <v>0</v>
      </c>
      <c r="AE6490">
        <v>0</v>
      </c>
      <c r="AF6490">
        <v>0</v>
      </c>
      <c r="AG6490">
        <v>0</v>
      </c>
      <c r="AH6490">
        <v>0</v>
      </c>
      <c r="AI6490">
        <v>0</v>
      </c>
      <c r="AJ6490">
        <v>0</v>
      </c>
      <c r="AK6490">
        <v>0</v>
      </c>
      <c r="AL6490">
        <v>0</v>
      </c>
      <c r="AM6490">
        <v>0</v>
      </c>
      <c r="AN6490">
        <v>1</v>
      </c>
    </row>
    <row r="6491" spans="1:40" x14ac:dyDescent="0.45">
      <c r="A6491" t="s">
        <v>16855</v>
      </c>
      <c r="B6491" t="s">
        <v>16856</v>
      </c>
      <c r="C6491" t="s">
        <v>16857</v>
      </c>
      <c r="D6491" t="s">
        <v>435</v>
      </c>
      <c r="E6491" t="s">
        <v>436</v>
      </c>
      <c r="F6491">
        <v>0</v>
      </c>
      <c r="G6491" t="s">
        <v>51</v>
      </c>
      <c r="H6491" t="s">
        <v>44</v>
      </c>
      <c r="I6491" t="s">
        <v>45</v>
      </c>
      <c r="J6491" t="s">
        <v>46</v>
      </c>
      <c r="K6491" t="s">
        <v>47</v>
      </c>
      <c r="L6491">
        <v>1</v>
      </c>
      <c r="M6491" s="1">
        <v>40179</v>
      </c>
      <c r="N6491" s="3">
        <v>43840</v>
      </c>
      <c r="O6491" t="s">
        <v>87</v>
      </c>
      <c r="P6491">
        <v>2010</v>
      </c>
      <c r="Q6491" s="1">
        <v>41870</v>
      </c>
      <c r="R6491" s="1">
        <v>41870</v>
      </c>
      <c r="S6491">
        <v>0</v>
      </c>
      <c r="T6491">
        <v>0</v>
      </c>
      <c r="U6491">
        <v>0</v>
      </c>
      <c r="V6491">
        <v>0</v>
      </c>
      <c r="W6491">
        <v>0</v>
      </c>
      <c r="X6491">
        <v>150000</v>
      </c>
      <c r="Y6491">
        <v>0</v>
      </c>
      <c r="Z6491">
        <v>0</v>
      </c>
      <c r="AA6491">
        <v>0</v>
      </c>
      <c r="AB6491">
        <v>0</v>
      </c>
      <c r="AC6491">
        <v>0</v>
      </c>
      <c r="AD6491">
        <v>0</v>
      </c>
      <c r="AE6491">
        <v>0</v>
      </c>
      <c r="AF6491">
        <v>0</v>
      </c>
      <c r="AG6491">
        <v>0</v>
      </c>
      <c r="AH6491">
        <v>0</v>
      </c>
      <c r="AI6491">
        <v>0</v>
      </c>
      <c r="AJ6491">
        <v>0</v>
      </c>
      <c r="AK6491">
        <v>0</v>
      </c>
      <c r="AL6491">
        <v>0</v>
      </c>
      <c r="AM6491">
        <v>0</v>
      </c>
      <c r="AN6491">
        <v>1</v>
      </c>
    </row>
    <row r="6492" spans="1:40" x14ac:dyDescent="0.45">
      <c r="A6492" t="s">
        <v>24151</v>
      </c>
      <c r="B6492" t="s">
        <v>24152</v>
      </c>
      <c r="C6492" t="s">
        <v>24153</v>
      </c>
      <c r="D6492" t="s">
        <v>24154</v>
      </c>
      <c r="E6492" t="s">
        <v>344</v>
      </c>
      <c r="F6492">
        <v>0</v>
      </c>
      <c r="G6492" t="s">
        <v>51</v>
      </c>
      <c r="H6492" t="s">
        <v>44</v>
      </c>
      <c r="I6492" t="s">
        <v>45</v>
      </c>
      <c r="J6492" t="s">
        <v>46</v>
      </c>
      <c r="K6492" t="s">
        <v>47</v>
      </c>
      <c r="L6492">
        <v>1</v>
      </c>
      <c r="M6492" s="1">
        <v>41395</v>
      </c>
      <c r="N6492" s="3">
        <v>43964</v>
      </c>
      <c r="O6492" t="s">
        <v>266</v>
      </c>
      <c r="P6492">
        <v>2013</v>
      </c>
      <c r="Q6492" s="1">
        <v>41683</v>
      </c>
      <c r="R6492" s="1">
        <v>41683</v>
      </c>
      <c r="S6492">
        <v>150000</v>
      </c>
      <c r="T6492">
        <v>0</v>
      </c>
      <c r="U6492">
        <v>0</v>
      </c>
      <c r="V6492">
        <v>0</v>
      </c>
      <c r="W6492">
        <v>0</v>
      </c>
      <c r="X6492">
        <v>0</v>
      </c>
      <c r="Y6492">
        <v>0</v>
      </c>
      <c r="Z6492">
        <v>0</v>
      </c>
      <c r="AA6492">
        <v>0</v>
      </c>
      <c r="AB6492">
        <v>0</v>
      </c>
      <c r="AC6492">
        <v>0</v>
      </c>
      <c r="AD6492">
        <v>0</v>
      </c>
      <c r="AE6492">
        <v>0</v>
      </c>
      <c r="AF6492">
        <v>0</v>
      </c>
      <c r="AG6492">
        <v>0</v>
      </c>
      <c r="AH6492">
        <v>0</v>
      </c>
      <c r="AI6492">
        <v>0</v>
      </c>
      <c r="AJ6492">
        <v>0</v>
      </c>
      <c r="AK6492">
        <v>0</v>
      </c>
      <c r="AL6492">
        <v>0</v>
      </c>
      <c r="AM6492">
        <v>0</v>
      </c>
      <c r="AN6492">
        <v>1</v>
      </c>
    </row>
    <row r="6493" spans="1:40" x14ac:dyDescent="0.45">
      <c r="A6493" t="s">
        <v>32495</v>
      </c>
      <c r="B6493" t="s">
        <v>32496</v>
      </c>
      <c r="C6493" t="s">
        <v>32497</v>
      </c>
      <c r="D6493" t="s">
        <v>24476</v>
      </c>
      <c r="E6493" t="s">
        <v>937</v>
      </c>
      <c r="F6493">
        <v>0</v>
      </c>
      <c r="G6493" t="s">
        <v>51</v>
      </c>
      <c r="H6493" t="s">
        <v>44</v>
      </c>
      <c r="I6493" t="s">
        <v>45</v>
      </c>
      <c r="J6493" t="s">
        <v>46</v>
      </c>
      <c r="K6493" t="s">
        <v>47</v>
      </c>
      <c r="L6493">
        <v>2</v>
      </c>
      <c r="M6493" s="1">
        <v>41082</v>
      </c>
      <c r="N6493" s="3">
        <v>43994</v>
      </c>
      <c r="O6493" t="s">
        <v>48</v>
      </c>
      <c r="P6493">
        <v>2012</v>
      </c>
      <c r="Q6493" s="1">
        <v>41437</v>
      </c>
      <c r="R6493" s="1">
        <v>41480</v>
      </c>
      <c r="S6493">
        <v>150000</v>
      </c>
      <c r="T6493">
        <v>0</v>
      </c>
      <c r="U6493">
        <v>0</v>
      </c>
      <c r="V6493">
        <v>0</v>
      </c>
      <c r="W6493">
        <v>0</v>
      </c>
      <c r="X6493">
        <v>0</v>
      </c>
      <c r="Y6493">
        <v>0</v>
      </c>
      <c r="Z6493">
        <v>0</v>
      </c>
      <c r="AA6493">
        <v>0</v>
      </c>
      <c r="AB6493">
        <v>0</v>
      </c>
      <c r="AC6493">
        <v>0</v>
      </c>
      <c r="AD6493">
        <v>0</v>
      </c>
      <c r="AE6493">
        <v>0</v>
      </c>
      <c r="AF6493">
        <v>0</v>
      </c>
      <c r="AG6493">
        <v>0</v>
      </c>
      <c r="AH6493">
        <v>0</v>
      </c>
      <c r="AI6493">
        <v>0</v>
      </c>
      <c r="AJ6493">
        <v>0</v>
      </c>
      <c r="AK6493">
        <v>0</v>
      </c>
      <c r="AL6493">
        <v>0</v>
      </c>
      <c r="AM6493">
        <v>0</v>
      </c>
      <c r="AN6493">
        <v>1</v>
      </c>
    </row>
    <row r="6494" spans="1:40" x14ac:dyDescent="0.45">
      <c r="A6494" t="s">
        <v>35838</v>
      </c>
      <c r="B6494" t="s">
        <v>35839</v>
      </c>
      <c r="C6494" t="s">
        <v>35840</v>
      </c>
      <c r="D6494" t="s">
        <v>35841</v>
      </c>
      <c r="E6494" t="s">
        <v>5011</v>
      </c>
      <c r="F6494">
        <v>0</v>
      </c>
      <c r="G6494" t="s">
        <v>51</v>
      </c>
      <c r="H6494" t="s">
        <v>44</v>
      </c>
      <c r="I6494" t="s">
        <v>45</v>
      </c>
      <c r="J6494" t="s">
        <v>46</v>
      </c>
      <c r="K6494" t="s">
        <v>47</v>
      </c>
      <c r="L6494">
        <v>1</v>
      </c>
      <c r="M6494" s="1">
        <v>39486</v>
      </c>
      <c r="N6494" s="3">
        <v>43869</v>
      </c>
      <c r="O6494" t="s">
        <v>133</v>
      </c>
      <c r="P6494">
        <v>2008</v>
      </c>
      <c r="Q6494" s="1">
        <v>39486</v>
      </c>
      <c r="R6494" s="1">
        <v>39486</v>
      </c>
      <c r="S6494">
        <v>0</v>
      </c>
      <c r="T6494">
        <v>0</v>
      </c>
      <c r="U6494">
        <v>0</v>
      </c>
      <c r="V6494">
        <v>0</v>
      </c>
      <c r="W6494">
        <v>0</v>
      </c>
      <c r="X6494">
        <v>0</v>
      </c>
      <c r="Y6494">
        <v>150000</v>
      </c>
      <c r="Z6494">
        <v>0</v>
      </c>
      <c r="AA6494">
        <v>0</v>
      </c>
      <c r="AB6494">
        <v>0</v>
      </c>
      <c r="AC6494">
        <v>0</v>
      </c>
      <c r="AD6494">
        <v>0</v>
      </c>
      <c r="AE6494">
        <v>0</v>
      </c>
      <c r="AF6494">
        <v>0</v>
      </c>
      <c r="AG6494">
        <v>0</v>
      </c>
      <c r="AH6494">
        <v>0</v>
      </c>
      <c r="AI6494">
        <v>0</v>
      </c>
      <c r="AJ6494">
        <v>0</v>
      </c>
      <c r="AK6494">
        <v>0</v>
      </c>
      <c r="AL6494">
        <v>0</v>
      </c>
      <c r="AM6494">
        <v>0</v>
      </c>
      <c r="AN6494">
        <v>1</v>
      </c>
    </row>
    <row r="6495" spans="1:40" x14ac:dyDescent="0.45">
      <c r="A6495" t="s">
        <v>36144</v>
      </c>
      <c r="B6495" t="s">
        <v>36145</v>
      </c>
      <c r="C6495" t="s">
        <v>36146</v>
      </c>
      <c r="D6495" t="s">
        <v>241</v>
      </c>
      <c r="E6495" t="s">
        <v>242</v>
      </c>
      <c r="F6495">
        <v>0</v>
      </c>
      <c r="G6495" t="s">
        <v>51</v>
      </c>
      <c r="H6495" t="s">
        <v>44</v>
      </c>
      <c r="I6495" t="s">
        <v>45</v>
      </c>
      <c r="J6495" t="s">
        <v>46</v>
      </c>
      <c r="K6495" t="s">
        <v>47</v>
      </c>
      <c r="L6495">
        <v>1</v>
      </c>
      <c r="M6495" s="1">
        <v>39814</v>
      </c>
      <c r="N6495" s="3">
        <v>43839</v>
      </c>
      <c r="O6495" t="s">
        <v>135</v>
      </c>
      <c r="P6495">
        <v>2009</v>
      </c>
      <c r="Q6495" s="1">
        <v>40314</v>
      </c>
      <c r="R6495" s="1">
        <v>40314</v>
      </c>
      <c r="S6495">
        <v>0</v>
      </c>
      <c r="T6495">
        <v>150000</v>
      </c>
      <c r="U6495">
        <v>0</v>
      </c>
      <c r="V6495">
        <v>0</v>
      </c>
      <c r="W6495">
        <v>0</v>
      </c>
      <c r="X6495">
        <v>0</v>
      </c>
      <c r="Y6495">
        <v>0</v>
      </c>
      <c r="Z6495">
        <v>0</v>
      </c>
      <c r="AA6495">
        <v>0</v>
      </c>
      <c r="AB6495">
        <v>0</v>
      </c>
      <c r="AC6495">
        <v>0</v>
      </c>
      <c r="AD6495">
        <v>0</v>
      </c>
      <c r="AE6495">
        <v>0</v>
      </c>
      <c r="AF6495">
        <v>0</v>
      </c>
      <c r="AG6495">
        <v>0</v>
      </c>
      <c r="AH6495">
        <v>0</v>
      </c>
      <c r="AI6495">
        <v>0</v>
      </c>
      <c r="AJ6495">
        <v>0</v>
      </c>
      <c r="AK6495">
        <v>0</v>
      </c>
      <c r="AL6495">
        <v>0</v>
      </c>
      <c r="AM6495">
        <v>0</v>
      </c>
      <c r="AN6495">
        <v>1</v>
      </c>
    </row>
    <row r="6496" spans="1:40" x14ac:dyDescent="0.45">
      <c r="A6496" t="s">
        <v>36158</v>
      </c>
      <c r="B6496" t="s">
        <v>36159</v>
      </c>
      <c r="C6496" t="s">
        <v>36160</v>
      </c>
      <c r="D6496" t="s">
        <v>36161</v>
      </c>
      <c r="E6496" t="s">
        <v>222</v>
      </c>
      <c r="F6496">
        <v>0</v>
      </c>
      <c r="G6496" t="s">
        <v>51</v>
      </c>
      <c r="H6496" t="s">
        <v>44</v>
      </c>
      <c r="I6496" t="s">
        <v>45</v>
      </c>
      <c r="J6496" t="s">
        <v>46</v>
      </c>
      <c r="K6496" t="s">
        <v>47</v>
      </c>
      <c r="L6496">
        <v>1</v>
      </c>
      <c r="M6496" s="1">
        <v>41393</v>
      </c>
      <c r="N6496" s="3">
        <v>43934</v>
      </c>
      <c r="O6496" t="s">
        <v>266</v>
      </c>
      <c r="P6496">
        <v>2013</v>
      </c>
      <c r="Q6496" s="1">
        <v>41730</v>
      </c>
      <c r="R6496" s="1">
        <v>41730</v>
      </c>
      <c r="S6496">
        <v>150000</v>
      </c>
      <c r="T6496">
        <v>0</v>
      </c>
      <c r="U6496">
        <v>0</v>
      </c>
      <c r="V6496">
        <v>0</v>
      </c>
      <c r="W6496">
        <v>0</v>
      </c>
      <c r="X6496">
        <v>0</v>
      </c>
      <c r="Y6496">
        <v>0</v>
      </c>
      <c r="Z6496">
        <v>0</v>
      </c>
      <c r="AA6496">
        <v>0</v>
      </c>
      <c r="AB6496">
        <v>0</v>
      </c>
      <c r="AC6496">
        <v>0</v>
      </c>
      <c r="AD6496">
        <v>0</v>
      </c>
      <c r="AE6496">
        <v>0</v>
      </c>
      <c r="AF6496">
        <v>0</v>
      </c>
      <c r="AG6496">
        <v>0</v>
      </c>
      <c r="AH6496">
        <v>0</v>
      </c>
      <c r="AI6496">
        <v>0</v>
      </c>
      <c r="AJ6496">
        <v>0</v>
      </c>
      <c r="AK6496">
        <v>0</v>
      </c>
      <c r="AL6496">
        <v>0</v>
      </c>
      <c r="AM6496">
        <v>0</v>
      </c>
      <c r="AN6496">
        <v>1</v>
      </c>
    </row>
    <row r="6497" spans="1:40" x14ac:dyDescent="0.45">
      <c r="A6497" t="s">
        <v>37098</v>
      </c>
      <c r="B6497" t="s">
        <v>37099</v>
      </c>
      <c r="C6497" t="s">
        <v>37100</v>
      </c>
      <c r="D6497" t="s">
        <v>37101</v>
      </c>
      <c r="E6497" t="s">
        <v>11739</v>
      </c>
      <c r="F6497">
        <v>0</v>
      </c>
      <c r="G6497" t="s">
        <v>51</v>
      </c>
      <c r="H6497" t="s">
        <v>44</v>
      </c>
      <c r="I6497" t="s">
        <v>45</v>
      </c>
      <c r="J6497" t="s">
        <v>46</v>
      </c>
      <c r="K6497" t="s">
        <v>47</v>
      </c>
      <c r="L6497">
        <v>2</v>
      </c>
      <c r="M6497" s="1">
        <v>41426</v>
      </c>
      <c r="N6497" s="3">
        <v>43995</v>
      </c>
      <c r="O6497" t="s">
        <v>266</v>
      </c>
      <c r="P6497">
        <v>2013</v>
      </c>
      <c r="Q6497" s="1">
        <v>41518</v>
      </c>
      <c r="R6497" s="1">
        <v>41856</v>
      </c>
      <c r="S6497">
        <v>150000</v>
      </c>
      <c r="T6497">
        <v>0</v>
      </c>
      <c r="U6497">
        <v>0</v>
      </c>
      <c r="V6497">
        <v>0</v>
      </c>
      <c r="W6497">
        <v>0</v>
      </c>
      <c r="X6497">
        <v>0</v>
      </c>
      <c r="Y6497">
        <v>0</v>
      </c>
      <c r="Z6497">
        <v>0</v>
      </c>
      <c r="AA6497">
        <v>0</v>
      </c>
      <c r="AB6497">
        <v>0</v>
      </c>
      <c r="AC6497">
        <v>0</v>
      </c>
      <c r="AD6497">
        <v>0</v>
      </c>
      <c r="AE6497">
        <v>0</v>
      </c>
      <c r="AF6497">
        <v>0</v>
      </c>
      <c r="AG6497">
        <v>0</v>
      </c>
      <c r="AH6497">
        <v>0</v>
      </c>
      <c r="AI6497">
        <v>0</v>
      </c>
      <c r="AJ6497">
        <v>0</v>
      </c>
      <c r="AK6497">
        <v>0</v>
      </c>
      <c r="AL6497">
        <v>0</v>
      </c>
      <c r="AM6497">
        <v>0</v>
      </c>
      <c r="AN6497">
        <v>1</v>
      </c>
    </row>
    <row r="6498" spans="1:40" x14ac:dyDescent="0.45">
      <c r="A6498" t="s">
        <v>37668</v>
      </c>
      <c r="B6498" t="s">
        <v>37669</v>
      </c>
      <c r="C6498" t="s">
        <v>37670</v>
      </c>
      <c r="D6498" t="s">
        <v>37671</v>
      </c>
      <c r="E6498" t="s">
        <v>330</v>
      </c>
      <c r="F6498">
        <v>0</v>
      </c>
      <c r="G6498" t="s">
        <v>51</v>
      </c>
      <c r="H6498" t="s">
        <v>44</v>
      </c>
      <c r="I6498" t="s">
        <v>45</v>
      </c>
      <c r="J6498" t="s">
        <v>46</v>
      </c>
      <c r="K6498" t="s">
        <v>47</v>
      </c>
      <c r="L6498">
        <v>1</v>
      </c>
      <c r="M6498" s="1">
        <v>40909</v>
      </c>
      <c r="N6498" s="3">
        <v>43842</v>
      </c>
      <c r="O6498" t="s">
        <v>94</v>
      </c>
      <c r="P6498">
        <v>2012</v>
      </c>
      <c r="Q6498" s="1">
        <v>40909</v>
      </c>
      <c r="R6498" s="1">
        <v>40909</v>
      </c>
      <c r="S6498">
        <v>150000</v>
      </c>
      <c r="T6498">
        <v>0</v>
      </c>
      <c r="U6498">
        <v>0</v>
      </c>
      <c r="V6498">
        <v>0</v>
      </c>
      <c r="W6498">
        <v>0</v>
      </c>
      <c r="X6498">
        <v>0</v>
      </c>
      <c r="Y6498">
        <v>0</v>
      </c>
      <c r="Z6498">
        <v>0</v>
      </c>
      <c r="AA6498">
        <v>0</v>
      </c>
      <c r="AB6498">
        <v>0</v>
      </c>
      <c r="AC6498">
        <v>0</v>
      </c>
      <c r="AD6498">
        <v>0</v>
      </c>
      <c r="AE6498">
        <v>0</v>
      </c>
      <c r="AF6498">
        <v>0</v>
      </c>
      <c r="AG6498">
        <v>0</v>
      </c>
      <c r="AH6498">
        <v>0</v>
      </c>
      <c r="AI6498">
        <v>0</v>
      </c>
      <c r="AJ6498">
        <v>0</v>
      </c>
      <c r="AK6498">
        <v>0</v>
      </c>
      <c r="AL6498">
        <v>0</v>
      </c>
      <c r="AM6498">
        <v>0</v>
      </c>
      <c r="AN6498">
        <v>1</v>
      </c>
    </row>
    <row r="6499" spans="1:40" x14ac:dyDescent="0.45">
      <c r="A6499" t="s">
        <v>37778</v>
      </c>
      <c r="B6499" t="s">
        <v>37779</v>
      </c>
      <c r="C6499" t="s">
        <v>37780</v>
      </c>
      <c r="D6499" t="s">
        <v>37781</v>
      </c>
      <c r="E6499" t="s">
        <v>79</v>
      </c>
      <c r="F6499">
        <v>0</v>
      </c>
      <c r="G6499" t="s">
        <v>75</v>
      </c>
      <c r="H6499" t="s">
        <v>44</v>
      </c>
      <c r="I6499" t="s">
        <v>45</v>
      </c>
      <c r="J6499" t="s">
        <v>46</v>
      </c>
      <c r="K6499" t="s">
        <v>47</v>
      </c>
      <c r="L6499">
        <v>1</v>
      </c>
      <c r="M6499" s="1">
        <v>39639</v>
      </c>
      <c r="N6499" s="3">
        <v>44020</v>
      </c>
      <c r="O6499" t="s">
        <v>1052</v>
      </c>
      <c r="P6499">
        <v>2008</v>
      </c>
      <c r="Q6499" s="1">
        <v>39429</v>
      </c>
      <c r="R6499" s="1">
        <v>39429</v>
      </c>
      <c r="S6499">
        <v>0</v>
      </c>
      <c r="T6499">
        <v>0</v>
      </c>
      <c r="U6499">
        <v>0</v>
      </c>
      <c r="V6499">
        <v>0</v>
      </c>
      <c r="W6499">
        <v>0</v>
      </c>
      <c r="X6499">
        <v>0</v>
      </c>
      <c r="Y6499">
        <v>150000</v>
      </c>
      <c r="Z6499">
        <v>0</v>
      </c>
      <c r="AA6499">
        <v>0</v>
      </c>
      <c r="AB6499">
        <v>0</v>
      </c>
      <c r="AC6499">
        <v>0</v>
      </c>
      <c r="AD6499">
        <v>0</v>
      </c>
      <c r="AE6499">
        <v>0</v>
      </c>
      <c r="AF6499">
        <v>0</v>
      </c>
      <c r="AG6499">
        <v>0</v>
      </c>
      <c r="AH6499">
        <v>0</v>
      </c>
      <c r="AI6499">
        <v>0</v>
      </c>
      <c r="AJ6499">
        <v>0</v>
      </c>
      <c r="AK6499">
        <v>0</v>
      </c>
      <c r="AL6499">
        <v>0</v>
      </c>
      <c r="AM6499">
        <v>0</v>
      </c>
      <c r="AN6499">
        <v>0</v>
      </c>
    </row>
    <row r="6500" spans="1:40" x14ac:dyDescent="0.45">
      <c r="A6500" t="s">
        <v>45587</v>
      </c>
      <c r="B6500" t="s">
        <v>45588</v>
      </c>
      <c r="C6500" t="s">
        <v>45589</v>
      </c>
      <c r="D6500" t="s">
        <v>45590</v>
      </c>
      <c r="E6500" t="s">
        <v>231</v>
      </c>
      <c r="F6500">
        <v>0</v>
      </c>
      <c r="G6500" t="s">
        <v>51</v>
      </c>
      <c r="H6500" t="s">
        <v>44</v>
      </c>
      <c r="I6500" t="s">
        <v>45</v>
      </c>
      <c r="J6500" t="s">
        <v>46</v>
      </c>
      <c r="K6500" t="s">
        <v>47</v>
      </c>
      <c r="L6500">
        <v>1</v>
      </c>
      <c r="M6500" s="1">
        <v>41275</v>
      </c>
      <c r="N6500" s="3">
        <v>43843</v>
      </c>
      <c r="O6500" t="s">
        <v>117</v>
      </c>
      <c r="P6500">
        <v>2013</v>
      </c>
      <c r="Q6500" s="1">
        <v>41278</v>
      </c>
      <c r="R6500" s="1">
        <v>41278</v>
      </c>
      <c r="S6500">
        <v>150000</v>
      </c>
      <c r="T6500">
        <v>0</v>
      </c>
      <c r="U6500">
        <v>0</v>
      </c>
      <c r="V6500">
        <v>0</v>
      </c>
      <c r="W6500">
        <v>0</v>
      </c>
      <c r="X6500">
        <v>0</v>
      </c>
      <c r="Y6500">
        <v>0</v>
      </c>
      <c r="Z6500">
        <v>0</v>
      </c>
      <c r="AA6500">
        <v>0</v>
      </c>
      <c r="AB6500">
        <v>0</v>
      </c>
      <c r="AC6500">
        <v>0</v>
      </c>
      <c r="AD6500">
        <v>0</v>
      </c>
      <c r="AE6500">
        <v>0</v>
      </c>
      <c r="AF6500">
        <v>0</v>
      </c>
      <c r="AG6500">
        <v>0</v>
      </c>
      <c r="AH6500">
        <v>0</v>
      </c>
      <c r="AI6500">
        <v>0</v>
      </c>
      <c r="AJ6500">
        <v>0</v>
      </c>
      <c r="AK6500">
        <v>0</v>
      </c>
      <c r="AL6500">
        <v>0</v>
      </c>
      <c r="AM6500">
        <v>0</v>
      </c>
      <c r="AN6500">
        <v>1</v>
      </c>
    </row>
    <row r="6501" spans="1:40" x14ac:dyDescent="0.45">
      <c r="A6501" t="s">
        <v>51181</v>
      </c>
      <c r="B6501" t="s">
        <v>51182</v>
      </c>
      <c r="C6501" t="s">
        <v>51183</v>
      </c>
      <c r="D6501" t="s">
        <v>24202</v>
      </c>
      <c r="E6501" t="s">
        <v>1604</v>
      </c>
      <c r="F6501">
        <v>0</v>
      </c>
      <c r="G6501" t="s">
        <v>51</v>
      </c>
      <c r="H6501" t="s">
        <v>44</v>
      </c>
      <c r="I6501" t="s">
        <v>45</v>
      </c>
      <c r="J6501" t="s">
        <v>46</v>
      </c>
      <c r="K6501" t="s">
        <v>47</v>
      </c>
      <c r="L6501">
        <v>1</v>
      </c>
      <c r="M6501" s="1">
        <v>41579</v>
      </c>
      <c r="N6501" s="3">
        <v>44148</v>
      </c>
      <c r="O6501" t="s">
        <v>114</v>
      </c>
      <c r="P6501">
        <v>2013</v>
      </c>
      <c r="Q6501" s="1">
        <v>41275</v>
      </c>
      <c r="R6501" s="1">
        <v>41275</v>
      </c>
      <c r="S6501">
        <v>150000</v>
      </c>
      <c r="T6501">
        <v>0</v>
      </c>
      <c r="U6501">
        <v>0</v>
      </c>
      <c r="V6501">
        <v>0</v>
      </c>
      <c r="W6501">
        <v>0</v>
      </c>
      <c r="X6501">
        <v>0</v>
      </c>
      <c r="Y6501">
        <v>0</v>
      </c>
      <c r="Z6501">
        <v>0</v>
      </c>
      <c r="AA6501">
        <v>0</v>
      </c>
      <c r="AB6501">
        <v>0</v>
      </c>
      <c r="AC6501">
        <v>0</v>
      </c>
      <c r="AD6501">
        <v>0</v>
      </c>
      <c r="AE6501">
        <v>0</v>
      </c>
      <c r="AF6501">
        <v>0</v>
      </c>
      <c r="AG6501">
        <v>0</v>
      </c>
      <c r="AH6501">
        <v>0</v>
      </c>
      <c r="AI6501">
        <v>0</v>
      </c>
      <c r="AJ6501">
        <v>0</v>
      </c>
      <c r="AK6501">
        <v>0</v>
      </c>
      <c r="AL6501">
        <v>0</v>
      </c>
      <c r="AM6501">
        <v>0</v>
      </c>
      <c r="AN6501">
        <v>1</v>
      </c>
    </row>
    <row r="6502" spans="1:40" x14ac:dyDescent="0.45">
      <c r="A6502" t="s">
        <v>55486</v>
      </c>
      <c r="B6502" t="s">
        <v>55487</v>
      </c>
      <c r="C6502" t="s">
        <v>55488</v>
      </c>
      <c r="D6502" t="s">
        <v>55489</v>
      </c>
      <c r="E6502" t="s">
        <v>210</v>
      </c>
      <c r="F6502">
        <v>0</v>
      </c>
      <c r="G6502" t="s">
        <v>51</v>
      </c>
      <c r="H6502" t="s">
        <v>44</v>
      </c>
      <c r="I6502" t="s">
        <v>45</v>
      </c>
      <c r="J6502" t="s">
        <v>46</v>
      </c>
      <c r="K6502" t="s">
        <v>2361</v>
      </c>
      <c r="L6502">
        <v>2</v>
      </c>
      <c r="M6502" s="1">
        <v>40978</v>
      </c>
      <c r="N6502" s="3">
        <v>43902</v>
      </c>
      <c r="O6502" t="s">
        <v>94</v>
      </c>
      <c r="P6502">
        <v>2012</v>
      </c>
      <c r="Q6502" s="1">
        <v>41325</v>
      </c>
      <c r="R6502" s="1">
        <v>41480</v>
      </c>
      <c r="S6502">
        <v>150000</v>
      </c>
      <c r="T6502">
        <v>0</v>
      </c>
      <c r="U6502">
        <v>0</v>
      </c>
      <c r="V6502">
        <v>0</v>
      </c>
      <c r="W6502">
        <v>0</v>
      </c>
      <c r="X6502">
        <v>0</v>
      </c>
      <c r="Y6502">
        <v>0</v>
      </c>
      <c r="Z6502">
        <v>0</v>
      </c>
      <c r="AA6502">
        <v>0</v>
      </c>
      <c r="AB6502">
        <v>0</v>
      </c>
      <c r="AC6502">
        <v>0</v>
      </c>
      <c r="AD6502">
        <v>0</v>
      </c>
      <c r="AE6502">
        <v>0</v>
      </c>
      <c r="AF6502">
        <v>0</v>
      </c>
      <c r="AG6502">
        <v>0</v>
      </c>
      <c r="AH6502">
        <v>0</v>
      </c>
      <c r="AI6502">
        <v>0</v>
      </c>
      <c r="AJ6502">
        <v>0</v>
      </c>
      <c r="AK6502">
        <v>0</v>
      </c>
      <c r="AL6502">
        <v>0</v>
      </c>
      <c r="AM6502">
        <v>0</v>
      </c>
      <c r="AN6502">
        <v>1</v>
      </c>
    </row>
    <row r="6503" spans="1:40" x14ac:dyDescent="0.45">
      <c r="A6503" t="s">
        <v>61814</v>
      </c>
      <c r="B6503" t="s">
        <v>61815</v>
      </c>
      <c r="C6503" t="s">
        <v>61816</v>
      </c>
      <c r="D6503" t="s">
        <v>115</v>
      </c>
      <c r="E6503" t="s">
        <v>116</v>
      </c>
      <c r="F6503">
        <v>0</v>
      </c>
      <c r="G6503" t="s">
        <v>51</v>
      </c>
      <c r="H6503" t="s">
        <v>44</v>
      </c>
      <c r="I6503" t="s">
        <v>45</v>
      </c>
      <c r="J6503" t="s">
        <v>391</v>
      </c>
      <c r="K6503" t="s">
        <v>26533</v>
      </c>
      <c r="L6503">
        <v>2</v>
      </c>
      <c r="M6503" s="1">
        <v>13516</v>
      </c>
      <c r="N6503" s="2">
        <v>13516</v>
      </c>
      <c r="O6503" t="s">
        <v>52282</v>
      </c>
      <c r="P6503">
        <v>1937</v>
      </c>
      <c r="Q6503" s="1">
        <v>41521</v>
      </c>
      <c r="R6503" s="1">
        <v>41521</v>
      </c>
      <c r="S6503">
        <v>0</v>
      </c>
      <c r="T6503">
        <v>0</v>
      </c>
      <c r="U6503">
        <v>0</v>
      </c>
      <c r="V6503">
        <v>0</v>
      </c>
      <c r="W6503">
        <v>0</v>
      </c>
      <c r="X6503">
        <v>0</v>
      </c>
      <c r="Y6503">
        <v>0</v>
      </c>
      <c r="Z6503">
        <v>150000</v>
      </c>
      <c r="AA6503">
        <v>0</v>
      </c>
      <c r="AB6503">
        <v>0</v>
      </c>
      <c r="AC6503">
        <v>0</v>
      </c>
      <c r="AD6503">
        <v>0</v>
      </c>
      <c r="AE6503">
        <v>0</v>
      </c>
      <c r="AF6503">
        <v>0</v>
      </c>
      <c r="AG6503">
        <v>0</v>
      </c>
      <c r="AH6503">
        <v>0</v>
      </c>
      <c r="AI6503">
        <v>0</v>
      </c>
      <c r="AJ6503">
        <v>0</v>
      </c>
      <c r="AK6503">
        <v>0</v>
      </c>
      <c r="AL6503">
        <v>0</v>
      </c>
      <c r="AM6503">
        <v>0</v>
      </c>
      <c r="AN6503">
        <v>1</v>
      </c>
    </row>
    <row r="6504" spans="1:40" x14ac:dyDescent="0.45">
      <c r="A6504" t="s">
        <v>62911</v>
      </c>
      <c r="B6504" t="s">
        <v>62912</v>
      </c>
      <c r="C6504" t="s">
        <v>62913</v>
      </c>
      <c r="D6504" t="s">
        <v>62914</v>
      </c>
      <c r="E6504" t="s">
        <v>79</v>
      </c>
      <c r="F6504">
        <v>0</v>
      </c>
      <c r="G6504" t="s">
        <v>51</v>
      </c>
      <c r="H6504" t="s">
        <v>44</v>
      </c>
      <c r="I6504" t="s">
        <v>45</v>
      </c>
      <c r="J6504" t="s">
        <v>46</v>
      </c>
      <c r="K6504" t="s">
        <v>47</v>
      </c>
      <c r="L6504">
        <v>1</v>
      </c>
      <c r="M6504" s="1">
        <v>40461</v>
      </c>
      <c r="N6504" s="3">
        <v>44114</v>
      </c>
      <c r="O6504" t="s">
        <v>153</v>
      </c>
      <c r="P6504">
        <v>2010</v>
      </c>
      <c r="Q6504" s="1">
        <v>40452</v>
      </c>
      <c r="R6504" s="1">
        <v>40452</v>
      </c>
      <c r="S6504">
        <v>150000</v>
      </c>
      <c r="T6504">
        <v>0</v>
      </c>
      <c r="U6504">
        <v>0</v>
      </c>
      <c r="V6504">
        <v>0</v>
      </c>
      <c r="W6504">
        <v>0</v>
      </c>
      <c r="X6504">
        <v>0</v>
      </c>
      <c r="Y6504">
        <v>0</v>
      </c>
      <c r="Z6504">
        <v>0</v>
      </c>
      <c r="AA6504">
        <v>0</v>
      </c>
      <c r="AB6504">
        <v>0</v>
      </c>
      <c r="AC6504">
        <v>0</v>
      </c>
      <c r="AD6504">
        <v>0</v>
      </c>
      <c r="AE6504">
        <v>0</v>
      </c>
      <c r="AF6504">
        <v>0</v>
      </c>
      <c r="AG6504">
        <v>0</v>
      </c>
      <c r="AH6504">
        <v>0</v>
      </c>
      <c r="AI6504">
        <v>0</v>
      </c>
      <c r="AJ6504">
        <v>0</v>
      </c>
      <c r="AK6504">
        <v>0</v>
      </c>
      <c r="AL6504">
        <v>0</v>
      </c>
      <c r="AM6504">
        <v>0</v>
      </c>
      <c r="AN6504">
        <v>1</v>
      </c>
    </row>
    <row r="6505" spans="1:40" x14ac:dyDescent="0.45">
      <c r="A6505" t="s">
        <v>64818</v>
      </c>
      <c r="B6505" t="s">
        <v>64819</v>
      </c>
      <c r="C6505" t="s">
        <v>64820</v>
      </c>
      <c r="D6505" t="s">
        <v>64821</v>
      </c>
      <c r="E6505" t="s">
        <v>50</v>
      </c>
      <c r="F6505">
        <v>0</v>
      </c>
      <c r="G6505" t="s">
        <v>75</v>
      </c>
      <c r="H6505" t="s">
        <v>44</v>
      </c>
      <c r="I6505" t="s">
        <v>45</v>
      </c>
      <c r="J6505" t="s">
        <v>46</v>
      </c>
      <c r="K6505" t="s">
        <v>47</v>
      </c>
      <c r="L6505">
        <v>1</v>
      </c>
      <c r="M6505" s="1">
        <v>40221</v>
      </c>
      <c r="N6505" s="3">
        <v>43871</v>
      </c>
      <c r="O6505" t="s">
        <v>87</v>
      </c>
      <c r="P6505">
        <v>2010</v>
      </c>
      <c r="Q6505" s="1">
        <v>40179</v>
      </c>
      <c r="R6505" s="1">
        <v>40179</v>
      </c>
      <c r="S6505">
        <v>150000</v>
      </c>
      <c r="T6505">
        <v>0</v>
      </c>
      <c r="U6505">
        <v>0</v>
      </c>
      <c r="V6505">
        <v>0</v>
      </c>
      <c r="W6505">
        <v>0</v>
      </c>
      <c r="X6505">
        <v>0</v>
      </c>
      <c r="Y6505">
        <v>0</v>
      </c>
      <c r="Z6505">
        <v>0</v>
      </c>
      <c r="AA6505">
        <v>0</v>
      </c>
      <c r="AB6505">
        <v>0</v>
      </c>
      <c r="AC6505">
        <v>0</v>
      </c>
      <c r="AD6505">
        <v>0</v>
      </c>
      <c r="AE6505">
        <v>0</v>
      </c>
      <c r="AF6505">
        <v>0</v>
      </c>
      <c r="AG6505">
        <v>0</v>
      </c>
      <c r="AH6505">
        <v>0</v>
      </c>
      <c r="AI6505">
        <v>0</v>
      </c>
      <c r="AJ6505">
        <v>0</v>
      </c>
      <c r="AK6505">
        <v>0</v>
      </c>
      <c r="AL6505">
        <v>0</v>
      </c>
      <c r="AM6505">
        <v>0</v>
      </c>
      <c r="AN6505">
        <v>0</v>
      </c>
    </row>
    <row r="6506" spans="1:40" x14ac:dyDescent="0.45">
      <c r="A6506" t="s">
        <v>66799</v>
      </c>
      <c r="B6506" t="s">
        <v>66800</v>
      </c>
      <c r="C6506" t="s">
        <v>66801</v>
      </c>
      <c r="D6506" t="s">
        <v>66802</v>
      </c>
      <c r="E6506" t="s">
        <v>1782</v>
      </c>
      <c r="F6506">
        <v>0</v>
      </c>
      <c r="G6506" t="s">
        <v>51</v>
      </c>
      <c r="H6506" t="s">
        <v>44</v>
      </c>
      <c r="I6506" t="s">
        <v>45</v>
      </c>
      <c r="J6506" t="s">
        <v>46</v>
      </c>
      <c r="K6506" t="s">
        <v>47</v>
      </c>
      <c r="L6506">
        <v>1</v>
      </c>
      <c r="M6506" s="1">
        <v>40770</v>
      </c>
      <c r="N6506" s="3">
        <v>44054</v>
      </c>
      <c r="O6506" t="s">
        <v>172</v>
      </c>
      <c r="P6506">
        <v>2011</v>
      </c>
      <c r="Q6506" s="1">
        <v>40770</v>
      </c>
      <c r="R6506" s="1">
        <v>40770</v>
      </c>
      <c r="S6506">
        <v>150000</v>
      </c>
      <c r="T6506">
        <v>0</v>
      </c>
      <c r="U6506">
        <v>0</v>
      </c>
      <c r="V6506">
        <v>0</v>
      </c>
      <c r="W6506">
        <v>0</v>
      </c>
      <c r="X6506">
        <v>0</v>
      </c>
      <c r="Y6506">
        <v>0</v>
      </c>
      <c r="Z6506">
        <v>0</v>
      </c>
      <c r="AA6506">
        <v>0</v>
      </c>
      <c r="AB6506">
        <v>0</v>
      </c>
      <c r="AC6506">
        <v>0</v>
      </c>
      <c r="AD6506">
        <v>0</v>
      </c>
      <c r="AE6506">
        <v>0</v>
      </c>
      <c r="AF6506">
        <v>0</v>
      </c>
      <c r="AG6506">
        <v>0</v>
      </c>
      <c r="AH6506">
        <v>0</v>
      </c>
      <c r="AI6506">
        <v>0</v>
      </c>
      <c r="AJ6506">
        <v>0</v>
      </c>
      <c r="AK6506">
        <v>0</v>
      </c>
      <c r="AL6506">
        <v>0</v>
      </c>
      <c r="AM6506">
        <v>0</v>
      </c>
      <c r="AN6506">
        <v>1</v>
      </c>
    </row>
    <row r="6507" spans="1:40" x14ac:dyDescent="0.45">
      <c r="A6507" t="s">
        <v>76183</v>
      </c>
      <c r="B6507" t="s">
        <v>76184</v>
      </c>
      <c r="C6507" t="s">
        <v>76185</v>
      </c>
      <c r="D6507" t="s">
        <v>76186</v>
      </c>
      <c r="E6507" t="s">
        <v>79</v>
      </c>
      <c r="F6507">
        <v>0</v>
      </c>
      <c r="G6507" t="s">
        <v>75</v>
      </c>
      <c r="H6507" t="s">
        <v>44</v>
      </c>
      <c r="I6507" t="s">
        <v>45</v>
      </c>
      <c r="J6507" t="s">
        <v>46</v>
      </c>
      <c r="K6507" t="s">
        <v>47</v>
      </c>
      <c r="L6507">
        <v>1</v>
      </c>
      <c r="M6507" s="1">
        <v>39660</v>
      </c>
      <c r="N6507" s="3">
        <v>44020</v>
      </c>
      <c r="O6507" t="s">
        <v>1052</v>
      </c>
      <c r="P6507">
        <v>2008</v>
      </c>
      <c r="Q6507" s="1">
        <v>39783</v>
      </c>
      <c r="R6507" s="1">
        <v>39783</v>
      </c>
      <c r="S6507">
        <v>150000</v>
      </c>
      <c r="T6507">
        <v>0</v>
      </c>
      <c r="U6507">
        <v>0</v>
      </c>
      <c r="V6507">
        <v>0</v>
      </c>
      <c r="W6507">
        <v>0</v>
      </c>
      <c r="X6507">
        <v>0</v>
      </c>
      <c r="Y6507">
        <v>0</v>
      </c>
      <c r="Z6507">
        <v>0</v>
      </c>
      <c r="AA6507">
        <v>0</v>
      </c>
      <c r="AB6507">
        <v>0</v>
      </c>
      <c r="AC6507">
        <v>0</v>
      </c>
      <c r="AD6507">
        <v>0</v>
      </c>
      <c r="AE6507">
        <v>0</v>
      </c>
      <c r="AF6507">
        <v>0</v>
      </c>
      <c r="AG6507">
        <v>0</v>
      </c>
      <c r="AH6507">
        <v>0</v>
      </c>
      <c r="AI6507">
        <v>0</v>
      </c>
      <c r="AJ6507">
        <v>0</v>
      </c>
      <c r="AK6507">
        <v>0</v>
      </c>
      <c r="AL6507">
        <v>0</v>
      </c>
      <c r="AM6507">
        <v>0</v>
      </c>
      <c r="AN6507">
        <v>0</v>
      </c>
    </row>
    <row r="6508" spans="1:40" x14ac:dyDescent="0.45">
      <c r="A6508" t="s">
        <v>76813</v>
      </c>
      <c r="B6508" t="s">
        <v>76814</v>
      </c>
      <c r="C6508" t="s">
        <v>76815</v>
      </c>
      <c r="D6508" t="s">
        <v>209</v>
      </c>
      <c r="E6508" t="s">
        <v>210</v>
      </c>
      <c r="F6508">
        <v>0</v>
      </c>
      <c r="G6508" t="s">
        <v>51</v>
      </c>
      <c r="H6508" t="s">
        <v>44</v>
      </c>
      <c r="I6508" t="s">
        <v>45</v>
      </c>
      <c r="J6508" t="s">
        <v>46</v>
      </c>
      <c r="K6508" t="s">
        <v>47</v>
      </c>
      <c r="L6508">
        <v>1</v>
      </c>
      <c r="M6508" s="1">
        <v>39661</v>
      </c>
      <c r="N6508" s="3">
        <v>44051</v>
      </c>
      <c r="O6508" t="s">
        <v>1052</v>
      </c>
      <c r="P6508">
        <v>2008</v>
      </c>
      <c r="Q6508" s="1">
        <v>39814</v>
      </c>
      <c r="R6508" s="1">
        <v>39814</v>
      </c>
      <c r="S6508">
        <v>150000</v>
      </c>
      <c r="T6508">
        <v>0</v>
      </c>
      <c r="U6508">
        <v>0</v>
      </c>
      <c r="V6508">
        <v>0</v>
      </c>
      <c r="W6508">
        <v>0</v>
      </c>
      <c r="X6508">
        <v>0</v>
      </c>
      <c r="Y6508">
        <v>0</v>
      </c>
      <c r="Z6508">
        <v>0</v>
      </c>
      <c r="AA6508">
        <v>0</v>
      </c>
      <c r="AB6508">
        <v>0</v>
      </c>
      <c r="AC6508">
        <v>0</v>
      </c>
      <c r="AD6508">
        <v>0</v>
      </c>
      <c r="AE6508">
        <v>0</v>
      </c>
      <c r="AF6508">
        <v>0</v>
      </c>
      <c r="AG6508">
        <v>0</v>
      </c>
      <c r="AH6508">
        <v>0</v>
      </c>
      <c r="AI6508">
        <v>0</v>
      </c>
      <c r="AJ6508">
        <v>0</v>
      </c>
      <c r="AK6508">
        <v>0</v>
      </c>
      <c r="AL6508">
        <v>0</v>
      </c>
      <c r="AM6508">
        <v>0</v>
      </c>
      <c r="AN6508">
        <v>1</v>
      </c>
    </row>
    <row r="6509" spans="1:40" x14ac:dyDescent="0.45">
      <c r="A6509" t="s">
        <v>77337</v>
      </c>
      <c r="B6509" t="s">
        <v>77338</v>
      </c>
      <c r="C6509" t="s">
        <v>77339</v>
      </c>
      <c r="D6509" t="s">
        <v>77340</v>
      </c>
      <c r="E6509" t="s">
        <v>2315</v>
      </c>
      <c r="F6509">
        <v>0</v>
      </c>
      <c r="G6509" t="s">
        <v>51</v>
      </c>
      <c r="H6509" t="s">
        <v>44</v>
      </c>
      <c r="I6509" t="s">
        <v>45</v>
      </c>
      <c r="J6509" t="s">
        <v>46</v>
      </c>
      <c r="K6509" t="s">
        <v>47</v>
      </c>
      <c r="L6509">
        <v>1</v>
      </c>
      <c r="M6509" s="1">
        <v>40909</v>
      </c>
      <c r="N6509" s="3">
        <v>43842</v>
      </c>
      <c r="O6509" t="s">
        <v>94</v>
      </c>
      <c r="P6509">
        <v>2012</v>
      </c>
      <c r="Q6509" s="1">
        <v>41122</v>
      </c>
      <c r="R6509" s="1">
        <v>41122</v>
      </c>
      <c r="S6509">
        <v>150000</v>
      </c>
      <c r="T6509">
        <v>0</v>
      </c>
      <c r="U6509">
        <v>0</v>
      </c>
      <c r="V6509">
        <v>0</v>
      </c>
      <c r="W6509">
        <v>0</v>
      </c>
      <c r="X6509">
        <v>0</v>
      </c>
      <c r="Y6509">
        <v>0</v>
      </c>
      <c r="Z6509">
        <v>0</v>
      </c>
      <c r="AA6509">
        <v>0</v>
      </c>
      <c r="AB6509">
        <v>0</v>
      </c>
      <c r="AC6509">
        <v>0</v>
      </c>
      <c r="AD6509">
        <v>0</v>
      </c>
      <c r="AE6509">
        <v>0</v>
      </c>
      <c r="AF6509">
        <v>0</v>
      </c>
      <c r="AG6509">
        <v>0</v>
      </c>
      <c r="AH6509">
        <v>0</v>
      </c>
      <c r="AI6509">
        <v>0</v>
      </c>
      <c r="AJ6509">
        <v>0</v>
      </c>
      <c r="AK6509">
        <v>0</v>
      </c>
      <c r="AL6509">
        <v>0</v>
      </c>
      <c r="AM6509">
        <v>0</v>
      </c>
      <c r="AN6509">
        <v>1</v>
      </c>
    </row>
    <row r="6510" spans="1:40" x14ac:dyDescent="0.45">
      <c r="A6510" t="s">
        <v>77555</v>
      </c>
      <c r="B6510" t="s">
        <v>77556</v>
      </c>
      <c r="C6510" t="s">
        <v>77557</v>
      </c>
      <c r="D6510" t="s">
        <v>77558</v>
      </c>
      <c r="E6510" t="s">
        <v>326</v>
      </c>
      <c r="F6510">
        <v>0</v>
      </c>
      <c r="G6510" t="s">
        <v>75</v>
      </c>
      <c r="H6510" t="s">
        <v>44</v>
      </c>
      <c r="I6510" t="s">
        <v>45</v>
      </c>
      <c r="J6510" t="s">
        <v>46</v>
      </c>
      <c r="K6510" t="s">
        <v>47</v>
      </c>
      <c r="L6510">
        <v>1</v>
      </c>
      <c r="M6510" s="1">
        <v>40299</v>
      </c>
      <c r="N6510" s="3">
        <v>43961</v>
      </c>
      <c r="O6510" t="s">
        <v>619</v>
      </c>
      <c r="P6510">
        <v>2010</v>
      </c>
      <c r="Q6510" s="1">
        <v>40666</v>
      </c>
      <c r="R6510" s="1">
        <v>40666</v>
      </c>
      <c r="S6510">
        <v>150000</v>
      </c>
      <c r="T6510">
        <v>0</v>
      </c>
      <c r="U6510">
        <v>0</v>
      </c>
      <c r="V6510">
        <v>0</v>
      </c>
      <c r="W6510">
        <v>0</v>
      </c>
      <c r="X6510">
        <v>0</v>
      </c>
      <c r="Y6510">
        <v>0</v>
      </c>
      <c r="Z6510">
        <v>0</v>
      </c>
      <c r="AA6510">
        <v>0</v>
      </c>
      <c r="AB6510">
        <v>0</v>
      </c>
      <c r="AC6510">
        <v>0</v>
      </c>
      <c r="AD6510">
        <v>0</v>
      </c>
      <c r="AE6510">
        <v>0</v>
      </c>
      <c r="AF6510">
        <v>0</v>
      </c>
      <c r="AG6510">
        <v>0</v>
      </c>
      <c r="AH6510">
        <v>0</v>
      </c>
      <c r="AI6510">
        <v>0</v>
      </c>
      <c r="AJ6510">
        <v>0</v>
      </c>
      <c r="AK6510">
        <v>0</v>
      </c>
      <c r="AL6510">
        <v>0</v>
      </c>
      <c r="AM6510">
        <v>0</v>
      </c>
      <c r="AN6510">
        <v>0</v>
      </c>
    </row>
    <row r="6511" spans="1:40" x14ac:dyDescent="0.45">
      <c r="A6511" t="s">
        <v>47799</v>
      </c>
      <c r="B6511" t="s">
        <v>47800</v>
      </c>
      <c r="C6511" t="s">
        <v>47801</v>
      </c>
      <c r="D6511" t="s">
        <v>241</v>
      </c>
      <c r="E6511" t="s">
        <v>242</v>
      </c>
      <c r="F6511">
        <v>0</v>
      </c>
      <c r="G6511" t="s">
        <v>51</v>
      </c>
      <c r="H6511" t="s">
        <v>44</v>
      </c>
      <c r="I6511" t="s">
        <v>186</v>
      </c>
      <c r="J6511" t="s">
        <v>643</v>
      </c>
      <c r="K6511" t="s">
        <v>643</v>
      </c>
      <c r="L6511">
        <v>1</v>
      </c>
      <c r="M6511" s="1">
        <v>40544</v>
      </c>
      <c r="N6511" s="3">
        <v>43841</v>
      </c>
      <c r="O6511" t="s">
        <v>311</v>
      </c>
      <c r="P6511">
        <v>2011</v>
      </c>
      <c r="Q6511" s="1">
        <v>41576</v>
      </c>
      <c r="R6511" s="1">
        <v>41576</v>
      </c>
      <c r="S6511">
        <v>0</v>
      </c>
      <c r="T6511">
        <v>150000</v>
      </c>
      <c r="U6511">
        <v>0</v>
      </c>
      <c r="V6511">
        <v>0</v>
      </c>
      <c r="W6511">
        <v>0</v>
      </c>
      <c r="X6511">
        <v>0</v>
      </c>
      <c r="Y6511">
        <v>0</v>
      </c>
      <c r="Z6511">
        <v>0</v>
      </c>
      <c r="AA6511">
        <v>0</v>
      </c>
      <c r="AB6511">
        <v>0</v>
      </c>
      <c r="AC6511">
        <v>0</v>
      </c>
      <c r="AD6511">
        <v>0</v>
      </c>
      <c r="AE6511">
        <v>0</v>
      </c>
      <c r="AF6511">
        <v>0</v>
      </c>
      <c r="AG6511">
        <v>0</v>
      </c>
      <c r="AH6511">
        <v>0</v>
      </c>
      <c r="AI6511">
        <v>0</v>
      </c>
      <c r="AJ6511">
        <v>0</v>
      </c>
      <c r="AK6511">
        <v>0</v>
      </c>
      <c r="AL6511">
        <v>0</v>
      </c>
      <c r="AM6511">
        <v>0</v>
      </c>
      <c r="AN6511">
        <v>1</v>
      </c>
    </row>
    <row r="6512" spans="1:40" x14ac:dyDescent="0.45">
      <c r="A6512" t="s">
        <v>55803</v>
      </c>
      <c r="B6512" t="s">
        <v>55804</v>
      </c>
      <c r="C6512" t="s">
        <v>55805</v>
      </c>
      <c r="D6512" t="s">
        <v>55806</v>
      </c>
      <c r="E6512" t="s">
        <v>69</v>
      </c>
      <c r="F6512">
        <v>0</v>
      </c>
      <c r="G6512" t="s">
        <v>51</v>
      </c>
      <c r="H6512" t="s">
        <v>44</v>
      </c>
      <c r="I6512" t="s">
        <v>186</v>
      </c>
      <c r="J6512" t="s">
        <v>187</v>
      </c>
      <c r="K6512" t="s">
        <v>187</v>
      </c>
      <c r="L6512">
        <v>3</v>
      </c>
      <c r="M6512" s="1">
        <v>40391</v>
      </c>
      <c r="N6512" s="3">
        <v>44053</v>
      </c>
      <c r="O6512" t="s">
        <v>143</v>
      </c>
      <c r="P6512">
        <v>2010</v>
      </c>
      <c r="Q6512" s="1">
        <v>40848</v>
      </c>
      <c r="R6512" s="1">
        <v>41394</v>
      </c>
      <c r="S6512">
        <v>125000</v>
      </c>
      <c r="T6512">
        <v>0</v>
      </c>
      <c r="U6512">
        <v>0</v>
      </c>
      <c r="V6512">
        <v>0</v>
      </c>
      <c r="W6512">
        <v>0</v>
      </c>
      <c r="X6512">
        <v>0</v>
      </c>
      <c r="Y6512">
        <v>0</v>
      </c>
      <c r="Z6512">
        <v>25000</v>
      </c>
      <c r="AA6512">
        <v>0</v>
      </c>
      <c r="AB6512">
        <v>0</v>
      </c>
      <c r="AC6512">
        <v>0</v>
      </c>
      <c r="AD6512">
        <v>0</v>
      </c>
      <c r="AE6512">
        <v>0</v>
      </c>
      <c r="AF6512">
        <v>0</v>
      </c>
      <c r="AG6512">
        <v>0</v>
      </c>
      <c r="AH6512">
        <v>0</v>
      </c>
      <c r="AI6512">
        <v>0</v>
      </c>
      <c r="AJ6512">
        <v>0</v>
      </c>
      <c r="AK6512">
        <v>0</v>
      </c>
      <c r="AL6512">
        <v>0</v>
      </c>
      <c r="AM6512">
        <v>0</v>
      </c>
      <c r="AN6512">
        <v>1</v>
      </c>
    </row>
    <row r="6513" spans="1:40" x14ac:dyDescent="0.45">
      <c r="A6513" t="s">
        <v>60667</v>
      </c>
      <c r="B6513" t="s">
        <v>60668</v>
      </c>
      <c r="C6513" t="s">
        <v>60669</v>
      </c>
      <c r="D6513" t="s">
        <v>60670</v>
      </c>
      <c r="E6513" t="s">
        <v>42</v>
      </c>
      <c r="F6513">
        <v>0</v>
      </c>
      <c r="G6513" t="s">
        <v>51</v>
      </c>
      <c r="H6513" t="s">
        <v>44</v>
      </c>
      <c r="I6513" t="s">
        <v>186</v>
      </c>
      <c r="J6513" t="s">
        <v>643</v>
      </c>
      <c r="K6513" t="s">
        <v>643</v>
      </c>
      <c r="L6513">
        <v>1</v>
      </c>
      <c r="M6513" s="1">
        <v>40664</v>
      </c>
      <c r="N6513" s="3">
        <v>43962</v>
      </c>
      <c r="O6513" t="s">
        <v>62</v>
      </c>
      <c r="P6513">
        <v>2011</v>
      </c>
      <c r="Q6513" s="1">
        <v>41030</v>
      </c>
      <c r="R6513" s="1">
        <v>41030</v>
      </c>
      <c r="S6513">
        <v>150000</v>
      </c>
      <c r="T6513">
        <v>0</v>
      </c>
      <c r="U6513">
        <v>0</v>
      </c>
      <c r="V6513">
        <v>0</v>
      </c>
      <c r="W6513">
        <v>0</v>
      </c>
      <c r="X6513">
        <v>0</v>
      </c>
      <c r="Y6513">
        <v>0</v>
      </c>
      <c r="Z6513">
        <v>0</v>
      </c>
      <c r="AA6513">
        <v>0</v>
      </c>
      <c r="AB6513">
        <v>0</v>
      </c>
      <c r="AC6513">
        <v>0</v>
      </c>
      <c r="AD6513">
        <v>0</v>
      </c>
      <c r="AE6513">
        <v>0</v>
      </c>
      <c r="AF6513">
        <v>0</v>
      </c>
      <c r="AG6513">
        <v>0</v>
      </c>
      <c r="AH6513">
        <v>0</v>
      </c>
      <c r="AI6513">
        <v>0</v>
      </c>
      <c r="AJ6513">
        <v>0</v>
      </c>
      <c r="AK6513">
        <v>0</v>
      </c>
      <c r="AL6513">
        <v>0</v>
      </c>
      <c r="AM6513">
        <v>0</v>
      </c>
      <c r="AN6513">
        <v>1</v>
      </c>
    </row>
    <row r="6514" spans="1:40" x14ac:dyDescent="0.45">
      <c r="A6514" t="s">
        <v>38917</v>
      </c>
      <c r="B6514" t="s">
        <v>38918</v>
      </c>
      <c r="C6514" t="s">
        <v>38919</v>
      </c>
      <c r="D6514" t="s">
        <v>111</v>
      </c>
      <c r="E6514" t="s">
        <v>112</v>
      </c>
      <c r="F6514">
        <v>0</v>
      </c>
      <c r="G6514" t="s">
        <v>51</v>
      </c>
      <c r="H6514" t="s">
        <v>44</v>
      </c>
      <c r="I6514" t="s">
        <v>1474</v>
      </c>
      <c r="J6514" t="s">
        <v>3394</v>
      </c>
      <c r="K6514" t="s">
        <v>3394</v>
      </c>
      <c r="L6514">
        <v>1</v>
      </c>
      <c r="M6514" s="1">
        <v>39234</v>
      </c>
      <c r="N6514" s="3">
        <v>43989</v>
      </c>
      <c r="O6514" t="s">
        <v>1360</v>
      </c>
      <c r="P6514">
        <v>2007</v>
      </c>
      <c r="Q6514" s="1">
        <v>41785</v>
      </c>
      <c r="R6514" s="1">
        <v>41785</v>
      </c>
      <c r="S6514">
        <v>0</v>
      </c>
      <c r="T6514">
        <v>0</v>
      </c>
      <c r="U6514">
        <v>150000</v>
      </c>
      <c r="V6514">
        <v>0</v>
      </c>
      <c r="W6514">
        <v>0</v>
      </c>
      <c r="X6514">
        <v>0</v>
      </c>
      <c r="Y6514">
        <v>0</v>
      </c>
      <c r="Z6514">
        <v>0</v>
      </c>
      <c r="AA6514">
        <v>0</v>
      </c>
      <c r="AB6514">
        <v>0</v>
      </c>
      <c r="AC6514">
        <v>0</v>
      </c>
      <c r="AD6514">
        <v>0</v>
      </c>
      <c r="AE6514">
        <v>0</v>
      </c>
      <c r="AF6514">
        <v>0</v>
      </c>
      <c r="AG6514">
        <v>0</v>
      </c>
      <c r="AH6514">
        <v>0</v>
      </c>
      <c r="AI6514">
        <v>0</v>
      </c>
      <c r="AJ6514">
        <v>0</v>
      </c>
      <c r="AK6514">
        <v>0</v>
      </c>
      <c r="AL6514">
        <v>0</v>
      </c>
      <c r="AM6514">
        <v>0</v>
      </c>
      <c r="AN6514">
        <v>1</v>
      </c>
    </row>
    <row r="6515" spans="1:40" x14ac:dyDescent="0.45">
      <c r="A6515" t="s">
        <v>53627</v>
      </c>
      <c r="B6515" t="s">
        <v>53628</v>
      </c>
      <c r="C6515" t="s">
        <v>53629</v>
      </c>
      <c r="D6515" t="s">
        <v>53630</v>
      </c>
      <c r="E6515" t="s">
        <v>210</v>
      </c>
      <c r="F6515">
        <v>0</v>
      </c>
      <c r="G6515" t="s">
        <v>51</v>
      </c>
      <c r="H6515" t="s">
        <v>179</v>
      </c>
      <c r="I6515" t="s">
        <v>180</v>
      </c>
      <c r="J6515" t="s">
        <v>181</v>
      </c>
      <c r="K6515" t="s">
        <v>181</v>
      </c>
      <c r="L6515">
        <v>1</v>
      </c>
      <c r="M6515" s="1">
        <v>41334</v>
      </c>
      <c r="N6515" s="3">
        <v>43903</v>
      </c>
      <c r="O6515" t="s">
        <v>117</v>
      </c>
      <c r="P6515">
        <v>2013</v>
      </c>
      <c r="Q6515" s="1">
        <v>41476</v>
      </c>
      <c r="R6515" s="1">
        <v>41476</v>
      </c>
      <c r="S6515">
        <v>150000</v>
      </c>
      <c r="T6515">
        <v>0</v>
      </c>
      <c r="U6515">
        <v>0</v>
      </c>
      <c r="V6515">
        <v>0</v>
      </c>
      <c r="W6515">
        <v>0</v>
      </c>
      <c r="X6515">
        <v>0</v>
      </c>
      <c r="Y6515">
        <v>0</v>
      </c>
      <c r="Z6515">
        <v>0</v>
      </c>
      <c r="AA6515">
        <v>0</v>
      </c>
      <c r="AB6515">
        <v>0</v>
      </c>
      <c r="AC6515">
        <v>0</v>
      </c>
      <c r="AD6515">
        <v>0</v>
      </c>
      <c r="AE6515">
        <v>0</v>
      </c>
      <c r="AF6515">
        <v>0</v>
      </c>
      <c r="AG6515">
        <v>0</v>
      </c>
      <c r="AH6515">
        <v>0</v>
      </c>
      <c r="AI6515">
        <v>0</v>
      </c>
      <c r="AJ6515">
        <v>0</v>
      </c>
      <c r="AK6515">
        <v>0</v>
      </c>
      <c r="AL6515">
        <v>0</v>
      </c>
      <c r="AM6515">
        <v>0</v>
      </c>
      <c r="AN6515">
        <v>1</v>
      </c>
    </row>
    <row r="6516" spans="1:40" x14ac:dyDescent="0.45">
      <c r="A6516" t="s">
        <v>56164</v>
      </c>
      <c r="B6516" t="s">
        <v>56165</v>
      </c>
      <c r="C6516" t="s">
        <v>56166</v>
      </c>
      <c r="D6516" t="s">
        <v>371</v>
      </c>
      <c r="E6516" t="s">
        <v>222</v>
      </c>
      <c r="F6516">
        <v>0</v>
      </c>
      <c r="G6516" t="s">
        <v>51</v>
      </c>
      <c r="H6516" t="s">
        <v>44</v>
      </c>
      <c r="I6516" t="s">
        <v>130</v>
      </c>
      <c r="J6516" t="s">
        <v>4422</v>
      </c>
      <c r="K6516" t="s">
        <v>7144</v>
      </c>
      <c r="L6516">
        <v>2</v>
      </c>
      <c r="M6516" s="1">
        <v>40817</v>
      </c>
      <c r="N6516" s="3">
        <v>44115</v>
      </c>
      <c r="O6516" t="s">
        <v>72</v>
      </c>
      <c r="P6516">
        <v>2011</v>
      </c>
      <c r="Q6516" s="1">
        <v>41332</v>
      </c>
      <c r="R6516" s="1">
        <v>41348</v>
      </c>
      <c r="S6516">
        <v>150000</v>
      </c>
      <c r="T6516">
        <v>0</v>
      </c>
      <c r="U6516">
        <v>0</v>
      </c>
      <c r="V6516">
        <v>0</v>
      </c>
      <c r="W6516">
        <v>0</v>
      </c>
      <c r="X6516">
        <v>0</v>
      </c>
      <c r="Y6516">
        <v>0</v>
      </c>
      <c r="Z6516">
        <v>0</v>
      </c>
      <c r="AA6516">
        <v>0</v>
      </c>
      <c r="AB6516">
        <v>0</v>
      </c>
      <c r="AC6516">
        <v>0</v>
      </c>
      <c r="AD6516">
        <v>0</v>
      </c>
      <c r="AE6516">
        <v>0</v>
      </c>
      <c r="AF6516">
        <v>0</v>
      </c>
      <c r="AG6516">
        <v>0</v>
      </c>
      <c r="AH6516">
        <v>0</v>
      </c>
      <c r="AI6516">
        <v>0</v>
      </c>
      <c r="AJ6516">
        <v>0</v>
      </c>
      <c r="AK6516">
        <v>0</v>
      </c>
      <c r="AL6516">
        <v>0</v>
      </c>
      <c r="AM6516">
        <v>0</v>
      </c>
      <c r="AN6516">
        <v>1</v>
      </c>
    </row>
    <row r="6517" spans="1:40" x14ac:dyDescent="0.45">
      <c r="A6517" t="s">
        <v>1753</v>
      </c>
      <c r="B6517" t="s">
        <v>1754</v>
      </c>
      <c r="C6517" t="s">
        <v>1755</v>
      </c>
      <c r="D6517" t="s">
        <v>68</v>
      </c>
      <c r="E6517" t="s">
        <v>69</v>
      </c>
      <c r="F6517">
        <v>0</v>
      </c>
      <c r="G6517" t="s">
        <v>51</v>
      </c>
      <c r="H6517" t="s">
        <v>44</v>
      </c>
      <c r="I6517" t="s">
        <v>309</v>
      </c>
      <c r="J6517" t="s">
        <v>310</v>
      </c>
      <c r="K6517" t="s">
        <v>1756</v>
      </c>
      <c r="L6517">
        <v>1</v>
      </c>
      <c r="M6517" s="1">
        <v>39448</v>
      </c>
      <c r="N6517" s="3">
        <v>43838</v>
      </c>
      <c r="O6517" t="s">
        <v>133</v>
      </c>
      <c r="P6517">
        <v>2008</v>
      </c>
      <c r="Q6517" s="1">
        <v>40308</v>
      </c>
      <c r="R6517" s="1">
        <v>40308</v>
      </c>
      <c r="S6517">
        <v>0</v>
      </c>
      <c r="T6517">
        <v>150000</v>
      </c>
      <c r="U6517">
        <v>0</v>
      </c>
      <c r="V6517">
        <v>0</v>
      </c>
      <c r="W6517">
        <v>0</v>
      </c>
      <c r="X6517">
        <v>0</v>
      </c>
      <c r="Y6517">
        <v>0</v>
      </c>
      <c r="Z6517">
        <v>0</v>
      </c>
      <c r="AA6517">
        <v>0</v>
      </c>
      <c r="AB6517">
        <v>0</v>
      </c>
      <c r="AC6517">
        <v>0</v>
      </c>
      <c r="AD6517">
        <v>0</v>
      </c>
      <c r="AE6517">
        <v>0</v>
      </c>
      <c r="AF6517">
        <v>0</v>
      </c>
      <c r="AG6517">
        <v>0</v>
      </c>
      <c r="AH6517">
        <v>0</v>
      </c>
      <c r="AI6517">
        <v>0</v>
      </c>
      <c r="AJ6517">
        <v>0</v>
      </c>
      <c r="AK6517">
        <v>0</v>
      </c>
      <c r="AL6517">
        <v>0</v>
      </c>
      <c r="AM6517">
        <v>0</v>
      </c>
      <c r="AN6517">
        <v>1</v>
      </c>
    </row>
    <row r="6518" spans="1:40" x14ac:dyDescent="0.45">
      <c r="A6518" t="s">
        <v>2032</v>
      </c>
      <c r="B6518" t="s">
        <v>2033</v>
      </c>
      <c r="C6518" t="s">
        <v>2034</v>
      </c>
      <c r="D6518" t="s">
        <v>412</v>
      </c>
      <c r="E6518" t="s">
        <v>413</v>
      </c>
      <c r="F6518">
        <v>0</v>
      </c>
      <c r="G6518" t="s">
        <v>51</v>
      </c>
      <c r="H6518" t="s">
        <v>44</v>
      </c>
      <c r="I6518" t="s">
        <v>309</v>
      </c>
      <c r="J6518" t="s">
        <v>2035</v>
      </c>
      <c r="K6518" t="s">
        <v>2036</v>
      </c>
      <c r="L6518">
        <v>1</v>
      </c>
      <c r="M6518" s="1">
        <v>38718</v>
      </c>
      <c r="N6518" s="3">
        <v>43836</v>
      </c>
      <c r="O6518" t="s">
        <v>260</v>
      </c>
      <c r="P6518">
        <v>2006</v>
      </c>
      <c r="Q6518" s="1">
        <v>40974</v>
      </c>
      <c r="R6518" s="1">
        <v>40974</v>
      </c>
      <c r="S6518">
        <v>0</v>
      </c>
      <c r="T6518">
        <v>150000</v>
      </c>
      <c r="U6518">
        <v>0</v>
      </c>
      <c r="V6518">
        <v>0</v>
      </c>
      <c r="W6518">
        <v>0</v>
      </c>
      <c r="X6518">
        <v>0</v>
      </c>
      <c r="Y6518">
        <v>0</v>
      </c>
      <c r="Z6518">
        <v>0</v>
      </c>
      <c r="AA6518">
        <v>0</v>
      </c>
      <c r="AB6518">
        <v>0</v>
      </c>
      <c r="AC6518">
        <v>0</v>
      </c>
      <c r="AD6518">
        <v>0</v>
      </c>
      <c r="AE6518">
        <v>0</v>
      </c>
      <c r="AF6518">
        <v>0</v>
      </c>
      <c r="AG6518">
        <v>0</v>
      </c>
      <c r="AH6518">
        <v>0</v>
      </c>
      <c r="AI6518">
        <v>0</v>
      </c>
      <c r="AJ6518">
        <v>0</v>
      </c>
      <c r="AK6518">
        <v>0</v>
      </c>
      <c r="AL6518">
        <v>0</v>
      </c>
      <c r="AM6518">
        <v>0</v>
      </c>
      <c r="AN6518">
        <v>1</v>
      </c>
    </row>
    <row r="6519" spans="1:40" x14ac:dyDescent="0.45">
      <c r="A6519" t="s">
        <v>30100</v>
      </c>
      <c r="B6519" t="s">
        <v>30101</v>
      </c>
      <c r="C6519" t="s">
        <v>30102</v>
      </c>
      <c r="D6519" t="s">
        <v>325</v>
      </c>
      <c r="E6519" t="s">
        <v>326</v>
      </c>
      <c r="F6519">
        <v>0</v>
      </c>
      <c r="G6519" t="s">
        <v>51</v>
      </c>
      <c r="H6519" t="s">
        <v>44</v>
      </c>
      <c r="I6519" t="s">
        <v>309</v>
      </c>
      <c r="J6519" t="s">
        <v>564</v>
      </c>
      <c r="K6519" t="s">
        <v>564</v>
      </c>
      <c r="L6519">
        <v>1</v>
      </c>
      <c r="M6519" s="1">
        <v>40238</v>
      </c>
      <c r="N6519" s="3">
        <v>43900</v>
      </c>
      <c r="O6519" t="s">
        <v>87</v>
      </c>
      <c r="P6519">
        <v>2010</v>
      </c>
      <c r="Q6519" s="1">
        <v>40909</v>
      </c>
      <c r="R6519" s="1">
        <v>40909</v>
      </c>
      <c r="S6519">
        <v>150000</v>
      </c>
      <c r="T6519">
        <v>0</v>
      </c>
      <c r="U6519">
        <v>0</v>
      </c>
      <c r="V6519">
        <v>0</v>
      </c>
      <c r="W6519">
        <v>0</v>
      </c>
      <c r="X6519">
        <v>0</v>
      </c>
      <c r="Y6519">
        <v>0</v>
      </c>
      <c r="Z6519">
        <v>0</v>
      </c>
      <c r="AA6519">
        <v>0</v>
      </c>
      <c r="AB6519">
        <v>0</v>
      </c>
      <c r="AC6519">
        <v>0</v>
      </c>
      <c r="AD6519">
        <v>0</v>
      </c>
      <c r="AE6519">
        <v>0</v>
      </c>
      <c r="AF6519">
        <v>0</v>
      </c>
      <c r="AG6519">
        <v>0</v>
      </c>
      <c r="AH6519">
        <v>0</v>
      </c>
      <c r="AI6519">
        <v>0</v>
      </c>
      <c r="AJ6519">
        <v>0</v>
      </c>
      <c r="AK6519">
        <v>0</v>
      </c>
      <c r="AL6519">
        <v>0</v>
      </c>
      <c r="AM6519">
        <v>0</v>
      </c>
      <c r="AN6519">
        <v>1</v>
      </c>
    </row>
    <row r="6520" spans="1:40" x14ac:dyDescent="0.45">
      <c r="A6520" t="s">
        <v>32135</v>
      </c>
      <c r="B6520" t="s">
        <v>32136</v>
      </c>
      <c r="C6520" t="s">
        <v>32137</v>
      </c>
      <c r="D6520" t="s">
        <v>111</v>
      </c>
      <c r="E6520" t="s">
        <v>112</v>
      </c>
      <c r="F6520">
        <v>0</v>
      </c>
      <c r="G6520" t="s">
        <v>51</v>
      </c>
      <c r="H6520" t="s">
        <v>44</v>
      </c>
      <c r="I6520" t="s">
        <v>309</v>
      </c>
      <c r="J6520" t="s">
        <v>310</v>
      </c>
      <c r="K6520" t="s">
        <v>310</v>
      </c>
      <c r="L6520">
        <v>1</v>
      </c>
      <c r="M6520" s="1">
        <v>40909</v>
      </c>
      <c r="N6520" s="3">
        <v>43842</v>
      </c>
      <c r="O6520" t="s">
        <v>94</v>
      </c>
      <c r="P6520">
        <v>2012</v>
      </c>
      <c r="Q6520" s="1">
        <v>41390</v>
      </c>
      <c r="R6520" s="1">
        <v>41390</v>
      </c>
      <c r="S6520">
        <v>150000</v>
      </c>
      <c r="T6520">
        <v>0</v>
      </c>
      <c r="U6520">
        <v>0</v>
      </c>
      <c r="V6520">
        <v>0</v>
      </c>
      <c r="W6520">
        <v>0</v>
      </c>
      <c r="X6520">
        <v>0</v>
      </c>
      <c r="Y6520">
        <v>0</v>
      </c>
      <c r="Z6520">
        <v>0</v>
      </c>
      <c r="AA6520">
        <v>0</v>
      </c>
      <c r="AB6520">
        <v>0</v>
      </c>
      <c r="AC6520">
        <v>0</v>
      </c>
      <c r="AD6520">
        <v>0</v>
      </c>
      <c r="AE6520">
        <v>0</v>
      </c>
      <c r="AF6520">
        <v>0</v>
      </c>
      <c r="AG6520">
        <v>0</v>
      </c>
      <c r="AH6520">
        <v>0</v>
      </c>
      <c r="AI6520">
        <v>0</v>
      </c>
      <c r="AJ6520">
        <v>0</v>
      </c>
      <c r="AK6520">
        <v>0</v>
      </c>
      <c r="AL6520">
        <v>0</v>
      </c>
      <c r="AM6520">
        <v>0</v>
      </c>
      <c r="AN6520">
        <v>1</v>
      </c>
    </row>
    <row r="6521" spans="1:40" x14ac:dyDescent="0.45">
      <c r="A6521" t="s">
        <v>61365</v>
      </c>
      <c r="B6521" t="s">
        <v>61366</v>
      </c>
      <c r="C6521" t="s">
        <v>61367</v>
      </c>
      <c r="D6521" t="s">
        <v>49</v>
      </c>
      <c r="E6521" t="s">
        <v>50</v>
      </c>
      <c r="F6521">
        <v>0</v>
      </c>
      <c r="G6521" t="s">
        <v>51</v>
      </c>
      <c r="H6521" t="s">
        <v>44</v>
      </c>
      <c r="I6521" t="s">
        <v>309</v>
      </c>
      <c r="J6521" t="s">
        <v>310</v>
      </c>
      <c r="K6521" t="s">
        <v>310</v>
      </c>
      <c r="L6521">
        <v>1</v>
      </c>
      <c r="M6521" s="1">
        <v>40544</v>
      </c>
      <c r="N6521" s="3">
        <v>43841</v>
      </c>
      <c r="O6521" t="s">
        <v>311</v>
      </c>
      <c r="P6521">
        <v>2011</v>
      </c>
      <c r="Q6521" s="1">
        <v>41582</v>
      </c>
      <c r="R6521" s="1">
        <v>41582</v>
      </c>
      <c r="S6521">
        <v>150000</v>
      </c>
      <c r="T6521">
        <v>0</v>
      </c>
      <c r="U6521">
        <v>0</v>
      </c>
      <c r="V6521">
        <v>0</v>
      </c>
      <c r="W6521">
        <v>0</v>
      </c>
      <c r="X6521">
        <v>0</v>
      </c>
      <c r="Y6521">
        <v>0</v>
      </c>
      <c r="Z6521">
        <v>0</v>
      </c>
      <c r="AA6521">
        <v>0</v>
      </c>
      <c r="AB6521">
        <v>0</v>
      </c>
      <c r="AC6521">
        <v>0</v>
      </c>
      <c r="AD6521">
        <v>0</v>
      </c>
      <c r="AE6521">
        <v>0</v>
      </c>
      <c r="AF6521">
        <v>0</v>
      </c>
      <c r="AG6521">
        <v>0</v>
      </c>
      <c r="AH6521">
        <v>0</v>
      </c>
      <c r="AI6521">
        <v>0</v>
      </c>
      <c r="AJ6521">
        <v>0</v>
      </c>
      <c r="AK6521">
        <v>0</v>
      </c>
      <c r="AL6521">
        <v>0</v>
      </c>
      <c r="AM6521">
        <v>0</v>
      </c>
      <c r="AN6521">
        <v>1</v>
      </c>
    </row>
    <row r="6522" spans="1:40" x14ac:dyDescent="0.45">
      <c r="A6522" t="s">
        <v>76067</v>
      </c>
      <c r="B6522" t="s">
        <v>76068</v>
      </c>
      <c r="C6522" t="s">
        <v>76069</v>
      </c>
      <c r="D6522" t="s">
        <v>12211</v>
      </c>
      <c r="E6522" t="s">
        <v>50</v>
      </c>
      <c r="F6522">
        <v>0</v>
      </c>
      <c r="G6522" t="s">
        <v>51</v>
      </c>
      <c r="H6522" t="s">
        <v>44</v>
      </c>
      <c r="I6522" t="s">
        <v>309</v>
      </c>
      <c r="J6522" t="s">
        <v>564</v>
      </c>
      <c r="K6522" t="s">
        <v>564</v>
      </c>
      <c r="L6522">
        <v>1</v>
      </c>
      <c r="M6522" s="1">
        <v>38718</v>
      </c>
      <c r="N6522" s="3">
        <v>43836</v>
      </c>
      <c r="O6522" t="s">
        <v>260</v>
      </c>
      <c r="P6522">
        <v>2006</v>
      </c>
      <c r="Q6522" s="1">
        <v>39448</v>
      </c>
      <c r="R6522" s="1">
        <v>39448</v>
      </c>
      <c r="S6522">
        <v>0</v>
      </c>
      <c r="T6522">
        <v>150000</v>
      </c>
      <c r="U6522">
        <v>0</v>
      </c>
      <c r="V6522">
        <v>0</v>
      </c>
      <c r="W6522">
        <v>0</v>
      </c>
      <c r="X6522">
        <v>0</v>
      </c>
      <c r="Y6522">
        <v>0</v>
      </c>
      <c r="Z6522">
        <v>0</v>
      </c>
      <c r="AA6522">
        <v>0</v>
      </c>
      <c r="AB6522">
        <v>0</v>
      </c>
      <c r="AC6522">
        <v>0</v>
      </c>
      <c r="AD6522">
        <v>0</v>
      </c>
      <c r="AE6522">
        <v>0</v>
      </c>
      <c r="AF6522">
        <v>0</v>
      </c>
      <c r="AG6522">
        <v>0</v>
      </c>
      <c r="AH6522">
        <v>0</v>
      </c>
      <c r="AI6522">
        <v>0</v>
      </c>
      <c r="AJ6522">
        <v>0</v>
      </c>
      <c r="AK6522">
        <v>0</v>
      </c>
      <c r="AL6522">
        <v>0</v>
      </c>
      <c r="AM6522">
        <v>0</v>
      </c>
      <c r="AN6522">
        <v>1</v>
      </c>
    </row>
    <row r="6523" spans="1:40" x14ac:dyDescent="0.45">
      <c r="A6523" t="s">
        <v>77231</v>
      </c>
      <c r="B6523" t="s">
        <v>77232</v>
      </c>
      <c r="C6523" t="s">
        <v>77233</v>
      </c>
      <c r="D6523" t="s">
        <v>77234</v>
      </c>
      <c r="E6523" t="s">
        <v>3694</v>
      </c>
      <c r="F6523">
        <v>0</v>
      </c>
      <c r="G6523" t="s">
        <v>51</v>
      </c>
      <c r="H6523" t="s">
        <v>44</v>
      </c>
      <c r="I6523" t="s">
        <v>309</v>
      </c>
      <c r="J6523" t="s">
        <v>310</v>
      </c>
      <c r="K6523" t="s">
        <v>310</v>
      </c>
      <c r="L6523">
        <v>1</v>
      </c>
      <c r="M6523" s="1">
        <v>40148</v>
      </c>
      <c r="N6523" s="3">
        <v>44174</v>
      </c>
      <c r="O6523" t="s">
        <v>387</v>
      </c>
      <c r="P6523">
        <v>2009</v>
      </c>
      <c r="Q6523" s="1">
        <v>40443</v>
      </c>
      <c r="R6523" s="1">
        <v>40443</v>
      </c>
      <c r="S6523">
        <v>0</v>
      </c>
      <c r="T6523">
        <v>150000</v>
      </c>
      <c r="U6523">
        <v>0</v>
      </c>
      <c r="V6523">
        <v>0</v>
      </c>
      <c r="W6523">
        <v>0</v>
      </c>
      <c r="X6523">
        <v>0</v>
      </c>
      <c r="Y6523">
        <v>0</v>
      </c>
      <c r="Z6523">
        <v>0</v>
      </c>
      <c r="AA6523">
        <v>0</v>
      </c>
      <c r="AB6523">
        <v>0</v>
      </c>
      <c r="AC6523">
        <v>0</v>
      </c>
      <c r="AD6523">
        <v>0</v>
      </c>
      <c r="AE6523">
        <v>0</v>
      </c>
      <c r="AF6523">
        <v>0</v>
      </c>
      <c r="AG6523">
        <v>0</v>
      </c>
      <c r="AH6523">
        <v>0</v>
      </c>
      <c r="AI6523">
        <v>0</v>
      </c>
      <c r="AJ6523">
        <v>0</v>
      </c>
      <c r="AK6523">
        <v>0</v>
      </c>
      <c r="AL6523">
        <v>0</v>
      </c>
      <c r="AM6523">
        <v>0</v>
      </c>
      <c r="AN6523">
        <v>1</v>
      </c>
    </row>
    <row r="6524" spans="1:40" x14ac:dyDescent="0.45">
      <c r="A6524" t="s">
        <v>35094</v>
      </c>
      <c r="B6524" t="s">
        <v>35095</v>
      </c>
      <c r="C6524" t="s">
        <v>35096</v>
      </c>
      <c r="D6524" t="s">
        <v>49</v>
      </c>
      <c r="E6524" t="s">
        <v>50</v>
      </c>
      <c r="F6524">
        <v>0</v>
      </c>
      <c r="G6524" t="s">
        <v>51</v>
      </c>
      <c r="H6524" t="s">
        <v>179</v>
      </c>
      <c r="I6524" t="s">
        <v>1412</v>
      </c>
      <c r="J6524" t="s">
        <v>1413</v>
      </c>
      <c r="K6524" t="s">
        <v>1414</v>
      </c>
      <c r="L6524">
        <v>1</v>
      </c>
      <c r="M6524" s="1">
        <v>41120</v>
      </c>
      <c r="N6524" s="3">
        <v>44024</v>
      </c>
      <c r="O6524" t="s">
        <v>342</v>
      </c>
      <c r="P6524">
        <v>2012</v>
      </c>
      <c r="Q6524" s="1">
        <v>41244</v>
      </c>
      <c r="R6524" s="1">
        <v>41244</v>
      </c>
      <c r="S6524">
        <v>0</v>
      </c>
      <c r="T6524">
        <v>0</v>
      </c>
      <c r="U6524">
        <v>0</v>
      </c>
      <c r="V6524">
        <v>0</v>
      </c>
      <c r="W6524">
        <v>0</v>
      </c>
      <c r="X6524">
        <v>150000</v>
      </c>
      <c r="Y6524">
        <v>0</v>
      </c>
      <c r="Z6524">
        <v>0</v>
      </c>
      <c r="AA6524">
        <v>0</v>
      </c>
      <c r="AB6524">
        <v>0</v>
      </c>
      <c r="AC6524">
        <v>0</v>
      </c>
      <c r="AD6524">
        <v>0</v>
      </c>
      <c r="AE6524">
        <v>0</v>
      </c>
      <c r="AF6524">
        <v>0</v>
      </c>
      <c r="AG6524">
        <v>0</v>
      </c>
      <c r="AH6524">
        <v>0</v>
      </c>
      <c r="AI6524">
        <v>0</v>
      </c>
      <c r="AJ6524">
        <v>0</v>
      </c>
      <c r="AK6524">
        <v>0</v>
      </c>
      <c r="AL6524">
        <v>0</v>
      </c>
      <c r="AM6524">
        <v>0</v>
      </c>
      <c r="AN6524">
        <v>1</v>
      </c>
    </row>
    <row r="6525" spans="1:40" x14ac:dyDescent="0.45">
      <c r="A6525" t="s">
        <v>37458</v>
      </c>
      <c r="B6525" t="s">
        <v>37459</v>
      </c>
      <c r="C6525" t="s">
        <v>37460</v>
      </c>
      <c r="D6525" t="s">
        <v>115</v>
      </c>
      <c r="E6525" t="s">
        <v>116</v>
      </c>
      <c r="F6525">
        <v>0</v>
      </c>
      <c r="G6525" t="s">
        <v>51</v>
      </c>
      <c r="H6525" t="s">
        <v>179</v>
      </c>
      <c r="I6525" t="s">
        <v>1412</v>
      </c>
      <c r="J6525" t="s">
        <v>1413</v>
      </c>
      <c r="K6525" t="s">
        <v>1414</v>
      </c>
      <c r="L6525">
        <v>1</v>
      </c>
      <c r="M6525" s="1">
        <v>41425</v>
      </c>
      <c r="N6525" s="3">
        <v>43964</v>
      </c>
      <c r="O6525" t="s">
        <v>266</v>
      </c>
      <c r="P6525">
        <v>2013</v>
      </c>
      <c r="Q6525" s="1">
        <v>41729</v>
      </c>
      <c r="R6525" s="1">
        <v>41729</v>
      </c>
      <c r="S6525">
        <v>0</v>
      </c>
      <c r="T6525">
        <v>0</v>
      </c>
      <c r="U6525">
        <v>150000</v>
      </c>
      <c r="V6525">
        <v>0</v>
      </c>
      <c r="W6525">
        <v>0</v>
      </c>
      <c r="X6525">
        <v>0</v>
      </c>
      <c r="Y6525">
        <v>0</v>
      </c>
      <c r="Z6525">
        <v>0</v>
      </c>
      <c r="AA6525">
        <v>0</v>
      </c>
      <c r="AB6525">
        <v>0</v>
      </c>
      <c r="AC6525">
        <v>0</v>
      </c>
      <c r="AD6525">
        <v>0</v>
      </c>
      <c r="AE6525">
        <v>0</v>
      </c>
      <c r="AF6525">
        <v>0</v>
      </c>
      <c r="AG6525">
        <v>0</v>
      </c>
      <c r="AH6525">
        <v>0</v>
      </c>
      <c r="AI6525">
        <v>0</v>
      </c>
      <c r="AJ6525">
        <v>0</v>
      </c>
      <c r="AK6525">
        <v>0</v>
      </c>
      <c r="AL6525">
        <v>0</v>
      </c>
      <c r="AM6525">
        <v>0</v>
      </c>
      <c r="AN6525">
        <v>1</v>
      </c>
    </row>
    <row r="6526" spans="1:40" x14ac:dyDescent="0.45">
      <c r="A6526" t="s">
        <v>34817</v>
      </c>
      <c r="B6526" t="s">
        <v>34818</v>
      </c>
      <c r="C6526" t="s">
        <v>34819</v>
      </c>
      <c r="D6526" t="s">
        <v>198</v>
      </c>
      <c r="E6526" t="s">
        <v>199</v>
      </c>
      <c r="F6526">
        <v>0</v>
      </c>
      <c r="G6526" t="s">
        <v>51</v>
      </c>
      <c r="H6526" t="s">
        <v>44</v>
      </c>
      <c r="I6526" t="s">
        <v>660</v>
      </c>
      <c r="J6526" t="s">
        <v>13773</v>
      </c>
      <c r="K6526" t="s">
        <v>1137</v>
      </c>
      <c r="L6526">
        <v>1</v>
      </c>
      <c r="M6526" s="1">
        <v>40909</v>
      </c>
      <c r="N6526" s="3">
        <v>43842</v>
      </c>
      <c r="O6526" t="s">
        <v>94</v>
      </c>
      <c r="P6526">
        <v>2012</v>
      </c>
      <c r="Q6526" s="1">
        <v>41408</v>
      </c>
      <c r="R6526" s="1">
        <v>41408</v>
      </c>
      <c r="S6526">
        <v>0</v>
      </c>
      <c r="T6526">
        <v>150000</v>
      </c>
      <c r="U6526">
        <v>0</v>
      </c>
      <c r="V6526">
        <v>0</v>
      </c>
      <c r="W6526">
        <v>0</v>
      </c>
      <c r="X6526">
        <v>0</v>
      </c>
      <c r="Y6526">
        <v>0</v>
      </c>
      <c r="Z6526">
        <v>0</v>
      </c>
      <c r="AA6526">
        <v>0</v>
      </c>
      <c r="AB6526">
        <v>0</v>
      </c>
      <c r="AC6526">
        <v>0</v>
      </c>
      <c r="AD6526">
        <v>0</v>
      </c>
      <c r="AE6526">
        <v>0</v>
      </c>
      <c r="AF6526">
        <v>0</v>
      </c>
      <c r="AG6526">
        <v>0</v>
      </c>
      <c r="AH6526">
        <v>0</v>
      </c>
      <c r="AI6526">
        <v>0</v>
      </c>
      <c r="AJ6526">
        <v>0</v>
      </c>
      <c r="AK6526">
        <v>0</v>
      </c>
      <c r="AL6526">
        <v>0</v>
      </c>
      <c r="AM6526">
        <v>0</v>
      </c>
      <c r="AN6526">
        <v>1</v>
      </c>
    </row>
    <row r="6527" spans="1:40" x14ac:dyDescent="0.45">
      <c r="A6527" t="s">
        <v>69389</v>
      </c>
      <c r="B6527" t="s">
        <v>69390</v>
      </c>
      <c r="C6527" t="s">
        <v>69391</v>
      </c>
      <c r="D6527" t="s">
        <v>214</v>
      </c>
      <c r="E6527" t="s">
        <v>215</v>
      </c>
      <c r="F6527">
        <v>0</v>
      </c>
      <c r="G6527" t="s">
        <v>51</v>
      </c>
      <c r="H6527" t="s">
        <v>44</v>
      </c>
      <c r="I6527" t="s">
        <v>660</v>
      </c>
      <c r="J6527" t="s">
        <v>7608</v>
      </c>
      <c r="K6527" t="s">
        <v>3434</v>
      </c>
      <c r="L6527">
        <v>1</v>
      </c>
      <c r="M6527" s="1">
        <v>40987</v>
      </c>
      <c r="N6527" s="3">
        <v>43902</v>
      </c>
      <c r="O6527" t="s">
        <v>94</v>
      </c>
      <c r="P6527">
        <v>2012</v>
      </c>
      <c r="Q6527" s="1">
        <v>41555</v>
      </c>
      <c r="R6527" s="1">
        <v>41555</v>
      </c>
      <c r="S6527">
        <v>0</v>
      </c>
      <c r="T6527">
        <v>0</v>
      </c>
      <c r="U6527">
        <v>150000</v>
      </c>
      <c r="V6527">
        <v>0</v>
      </c>
      <c r="W6527">
        <v>0</v>
      </c>
      <c r="X6527">
        <v>0</v>
      </c>
      <c r="Y6527">
        <v>0</v>
      </c>
      <c r="Z6527">
        <v>0</v>
      </c>
      <c r="AA6527">
        <v>0</v>
      </c>
      <c r="AB6527">
        <v>0</v>
      </c>
      <c r="AC6527">
        <v>0</v>
      </c>
      <c r="AD6527">
        <v>0</v>
      </c>
      <c r="AE6527">
        <v>0</v>
      </c>
      <c r="AF6527">
        <v>0</v>
      </c>
      <c r="AG6527">
        <v>0</v>
      </c>
      <c r="AH6527">
        <v>0</v>
      </c>
      <c r="AI6527">
        <v>0</v>
      </c>
      <c r="AJ6527">
        <v>0</v>
      </c>
      <c r="AK6527">
        <v>0</v>
      </c>
      <c r="AL6527">
        <v>0</v>
      </c>
      <c r="AM6527">
        <v>0</v>
      </c>
      <c r="AN6527">
        <v>1</v>
      </c>
    </row>
    <row r="6528" spans="1:40" x14ac:dyDescent="0.45">
      <c r="A6528" t="s">
        <v>29771</v>
      </c>
      <c r="B6528" t="s">
        <v>29772</v>
      </c>
      <c r="C6528" t="s">
        <v>29773</v>
      </c>
      <c r="D6528" t="s">
        <v>29774</v>
      </c>
      <c r="E6528" t="s">
        <v>693</v>
      </c>
      <c r="F6528">
        <v>0</v>
      </c>
      <c r="G6528" t="s">
        <v>75</v>
      </c>
      <c r="H6528" t="s">
        <v>44</v>
      </c>
      <c r="I6528" t="s">
        <v>1068</v>
      </c>
      <c r="J6528" t="s">
        <v>1139</v>
      </c>
      <c r="K6528" t="s">
        <v>1139</v>
      </c>
      <c r="L6528">
        <v>1</v>
      </c>
      <c r="M6528" s="1">
        <v>39301</v>
      </c>
      <c r="N6528" s="3">
        <v>44050</v>
      </c>
      <c r="O6528" t="s">
        <v>382</v>
      </c>
      <c r="P6528">
        <v>2007</v>
      </c>
      <c r="Q6528" s="1">
        <v>39508</v>
      </c>
      <c r="R6528" s="1">
        <v>39508</v>
      </c>
      <c r="S6528">
        <v>150000</v>
      </c>
      <c r="T6528">
        <v>0</v>
      </c>
      <c r="U6528">
        <v>0</v>
      </c>
      <c r="V6528">
        <v>0</v>
      </c>
      <c r="W6528">
        <v>0</v>
      </c>
      <c r="X6528">
        <v>0</v>
      </c>
      <c r="Y6528">
        <v>0</v>
      </c>
      <c r="Z6528">
        <v>0</v>
      </c>
      <c r="AA6528">
        <v>0</v>
      </c>
      <c r="AB6528">
        <v>0</v>
      </c>
      <c r="AC6528">
        <v>0</v>
      </c>
      <c r="AD6528">
        <v>0</v>
      </c>
      <c r="AE6528">
        <v>0</v>
      </c>
      <c r="AF6528">
        <v>0</v>
      </c>
      <c r="AG6528">
        <v>0</v>
      </c>
      <c r="AH6528">
        <v>0</v>
      </c>
      <c r="AI6528">
        <v>0</v>
      </c>
      <c r="AJ6528">
        <v>0</v>
      </c>
      <c r="AK6528">
        <v>0</v>
      </c>
      <c r="AL6528">
        <v>0</v>
      </c>
      <c r="AM6528">
        <v>0</v>
      </c>
      <c r="AN6528">
        <v>0</v>
      </c>
    </row>
    <row r="6529" spans="1:40" x14ac:dyDescent="0.45">
      <c r="A6529" t="s">
        <v>48661</v>
      </c>
      <c r="B6529" t="s">
        <v>48662</v>
      </c>
      <c r="C6529" t="s">
        <v>48663</v>
      </c>
      <c r="D6529" t="s">
        <v>48664</v>
      </c>
      <c r="E6529" t="s">
        <v>900</v>
      </c>
      <c r="F6529">
        <v>0</v>
      </c>
      <c r="G6529" t="s">
        <v>51</v>
      </c>
      <c r="H6529" t="s">
        <v>44</v>
      </c>
      <c r="I6529" t="s">
        <v>1068</v>
      </c>
      <c r="J6529" t="s">
        <v>1139</v>
      </c>
      <c r="K6529" t="s">
        <v>1139</v>
      </c>
      <c r="L6529">
        <v>1</v>
      </c>
      <c r="M6529" s="1">
        <v>41699</v>
      </c>
      <c r="N6529" s="3">
        <v>43904</v>
      </c>
      <c r="O6529" t="s">
        <v>67</v>
      </c>
      <c r="P6529">
        <v>2014</v>
      </c>
      <c r="Q6529" s="1">
        <v>41821</v>
      </c>
      <c r="R6529" s="1">
        <v>41821</v>
      </c>
      <c r="S6529">
        <v>150000</v>
      </c>
      <c r="T6529">
        <v>0</v>
      </c>
      <c r="U6529">
        <v>0</v>
      </c>
      <c r="V6529">
        <v>0</v>
      </c>
      <c r="W6529">
        <v>0</v>
      </c>
      <c r="X6529">
        <v>0</v>
      </c>
      <c r="Y6529">
        <v>0</v>
      </c>
      <c r="Z6529">
        <v>0</v>
      </c>
      <c r="AA6529">
        <v>0</v>
      </c>
      <c r="AB6529">
        <v>0</v>
      </c>
      <c r="AC6529">
        <v>0</v>
      </c>
      <c r="AD6529">
        <v>0</v>
      </c>
      <c r="AE6529">
        <v>0</v>
      </c>
      <c r="AF6529">
        <v>0</v>
      </c>
      <c r="AG6529">
        <v>0</v>
      </c>
      <c r="AH6529">
        <v>0</v>
      </c>
      <c r="AI6529">
        <v>0</v>
      </c>
      <c r="AJ6529">
        <v>0</v>
      </c>
      <c r="AK6529">
        <v>0</v>
      </c>
      <c r="AL6529">
        <v>0</v>
      </c>
      <c r="AM6529">
        <v>0</v>
      </c>
      <c r="AN6529">
        <v>1</v>
      </c>
    </row>
    <row r="6530" spans="1:40" x14ac:dyDescent="0.45">
      <c r="A6530" t="s">
        <v>64912</v>
      </c>
      <c r="B6530" t="s">
        <v>64913</v>
      </c>
      <c r="C6530" t="s">
        <v>64914</v>
      </c>
      <c r="D6530" t="s">
        <v>704</v>
      </c>
      <c r="E6530" t="s">
        <v>705</v>
      </c>
      <c r="F6530">
        <v>0</v>
      </c>
      <c r="G6530" t="s">
        <v>51</v>
      </c>
      <c r="H6530" t="s">
        <v>44</v>
      </c>
      <c r="I6530" t="s">
        <v>1068</v>
      </c>
      <c r="J6530" t="s">
        <v>1139</v>
      </c>
      <c r="K6530" t="s">
        <v>1139</v>
      </c>
      <c r="L6530">
        <v>1</v>
      </c>
      <c r="M6530" s="1">
        <v>40648</v>
      </c>
      <c r="N6530" s="3">
        <v>43932</v>
      </c>
      <c r="O6530" t="s">
        <v>62</v>
      </c>
      <c r="P6530">
        <v>2011</v>
      </c>
      <c r="Q6530" s="1">
        <v>41153</v>
      </c>
      <c r="R6530" s="1">
        <v>41153</v>
      </c>
      <c r="S6530">
        <v>150000</v>
      </c>
      <c r="T6530">
        <v>0</v>
      </c>
      <c r="U6530">
        <v>0</v>
      </c>
      <c r="V6530">
        <v>0</v>
      </c>
      <c r="W6530">
        <v>0</v>
      </c>
      <c r="X6530">
        <v>0</v>
      </c>
      <c r="Y6530">
        <v>0</v>
      </c>
      <c r="Z6530">
        <v>0</v>
      </c>
      <c r="AA6530">
        <v>0</v>
      </c>
      <c r="AB6530">
        <v>0</v>
      </c>
      <c r="AC6530">
        <v>0</v>
      </c>
      <c r="AD6530">
        <v>0</v>
      </c>
      <c r="AE6530">
        <v>0</v>
      </c>
      <c r="AF6530">
        <v>0</v>
      </c>
      <c r="AG6530">
        <v>0</v>
      </c>
      <c r="AH6530">
        <v>0</v>
      </c>
      <c r="AI6530">
        <v>0</v>
      </c>
      <c r="AJ6530">
        <v>0</v>
      </c>
      <c r="AK6530">
        <v>0</v>
      </c>
      <c r="AL6530">
        <v>0</v>
      </c>
      <c r="AM6530">
        <v>0</v>
      </c>
      <c r="AN6530">
        <v>1</v>
      </c>
    </row>
    <row r="6531" spans="1:40" x14ac:dyDescent="0.45">
      <c r="A6531" t="s">
        <v>7622</v>
      </c>
      <c r="B6531" t="s">
        <v>7623</v>
      </c>
      <c r="C6531" t="s">
        <v>7624</v>
      </c>
      <c r="D6531" t="s">
        <v>198</v>
      </c>
      <c r="E6531" t="s">
        <v>199</v>
      </c>
      <c r="F6531">
        <v>0</v>
      </c>
      <c r="G6531" t="s">
        <v>51</v>
      </c>
      <c r="H6531" t="s">
        <v>44</v>
      </c>
      <c r="I6531" t="s">
        <v>64</v>
      </c>
      <c r="J6531" t="s">
        <v>65</v>
      </c>
      <c r="K6531" t="s">
        <v>7625</v>
      </c>
      <c r="L6531">
        <v>1</v>
      </c>
      <c r="M6531" s="1">
        <v>37987</v>
      </c>
      <c r="N6531" s="3">
        <v>43834</v>
      </c>
      <c r="O6531" t="s">
        <v>273</v>
      </c>
      <c r="P6531">
        <v>2004</v>
      </c>
      <c r="Q6531" s="1">
        <v>39975</v>
      </c>
      <c r="R6531" s="1">
        <v>39975</v>
      </c>
      <c r="S6531">
        <v>0</v>
      </c>
      <c r="T6531">
        <v>150000</v>
      </c>
      <c r="U6531">
        <v>0</v>
      </c>
      <c r="V6531">
        <v>0</v>
      </c>
      <c r="W6531">
        <v>0</v>
      </c>
      <c r="X6531">
        <v>0</v>
      </c>
      <c r="Y6531">
        <v>0</v>
      </c>
      <c r="Z6531">
        <v>0</v>
      </c>
      <c r="AA6531">
        <v>0</v>
      </c>
      <c r="AB6531">
        <v>0</v>
      </c>
      <c r="AC6531">
        <v>0</v>
      </c>
      <c r="AD6531">
        <v>0</v>
      </c>
      <c r="AE6531">
        <v>0</v>
      </c>
      <c r="AF6531">
        <v>0</v>
      </c>
      <c r="AG6531">
        <v>0</v>
      </c>
      <c r="AH6531">
        <v>0</v>
      </c>
      <c r="AI6531">
        <v>0</v>
      </c>
      <c r="AJ6531">
        <v>0</v>
      </c>
      <c r="AK6531">
        <v>0</v>
      </c>
      <c r="AL6531">
        <v>0</v>
      </c>
      <c r="AM6531">
        <v>0</v>
      </c>
      <c r="AN6531">
        <v>1</v>
      </c>
    </row>
    <row r="6532" spans="1:40" x14ac:dyDescent="0.45">
      <c r="A6532" t="s">
        <v>35693</v>
      </c>
      <c r="B6532" t="s">
        <v>35694</v>
      </c>
      <c r="C6532" t="s">
        <v>35695</v>
      </c>
      <c r="D6532" t="s">
        <v>68</v>
      </c>
      <c r="E6532" t="s">
        <v>69</v>
      </c>
      <c r="F6532">
        <v>0</v>
      </c>
      <c r="G6532" t="s">
        <v>51</v>
      </c>
      <c r="H6532" t="s">
        <v>44</v>
      </c>
      <c r="I6532" t="s">
        <v>64</v>
      </c>
      <c r="J6532" t="s">
        <v>749</v>
      </c>
      <c r="K6532" t="s">
        <v>749</v>
      </c>
      <c r="L6532">
        <v>1</v>
      </c>
      <c r="M6532" s="1">
        <v>40909</v>
      </c>
      <c r="N6532" s="3">
        <v>43842</v>
      </c>
      <c r="O6532" t="s">
        <v>94</v>
      </c>
      <c r="P6532">
        <v>2012</v>
      </c>
      <c r="Q6532" s="1">
        <v>41668</v>
      </c>
      <c r="R6532" s="1">
        <v>41668</v>
      </c>
      <c r="S6532">
        <v>0</v>
      </c>
      <c r="T6532">
        <v>150000</v>
      </c>
      <c r="U6532">
        <v>0</v>
      </c>
      <c r="V6532">
        <v>0</v>
      </c>
      <c r="W6532">
        <v>0</v>
      </c>
      <c r="X6532">
        <v>0</v>
      </c>
      <c r="Y6532">
        <v>0</v>
      </c>
      <c r="Z6532">
        <v>0</v>
      </c>
      <c r="AA6532">
        <v>0</v>
      </c>
      <c r="AB6532">
        <v>0</v>
      </c>
      <c r="AC6532">
        <v>0</v>
      </c>
      <c r="AD6532">
        <v>0</v>
      </c>
      <c r="AE6532">
        <v>0</v>
      </c>
      <c r="AF6532">
        <v>0</v>
      </c>
      <c r="AG6532">
        <v>0</v>
      </c>
      <c r="AH6532">
        <v>0</v>
      </c>
      <c r="AI6532">
        <v>0</v>
      </c>
      <c r="AJ6532">
        <v>0</v>
      </c>
      <c r="AK6532">
        <v>0</v>
      </c>
      <c r="AL6532">
        <v>0</v>
      </c>
      <c r="AM6532">
        <v>0</v>
      </c>
      <c r="AN6532">
        <v>1</v>
      </c>
    </row>
    <row r="6533" spans="1:40" x14ac:dyDescent="0.45">
      <c r="A6533" t="s">
        <v>39573</v>
      </c>
      <c r="B6533" t="s">
        <v>39574</v>
      </c>
      <c r="C6533" t="s">
        <v>39575</v>
      </c>
      <c r="D6533" t="s">
        <v>39576</v>
      </c>
      <c r="E6533" t="s">
        <v>59</v>
      </c>
      <c r="F6533">
        <v>0</v>
      </c>
      <c r="G6533" t="s">
        <v>51</v>
      </c>
      <c r="H6533" t="s">
        <v>44</v>
      </c>
      <c r="I6533" t="s">
        <v>64</v>
      </c>
      <c r="J6533" t="s">
        <v>65</v>
      </c>
      <c r="K6533" t="s">
        <v>66</v>
      </c>
      <c r="L6533">
        <v>1</v>
      </c>
      <c r="M6533" s="1">
        <v>41275</v>
      </c>
      <c r="N6533" s="3">
        <v>43843</v>
      </c>
      <c r="O6533" t="s">
        <v>117</v>
      </c>
      <c r="P6533">
        <v>2013</v>
      </c>
      <c r="Q6533" s="1">
        <v>41690</v>
      </c>
      <c r="R6533" s="1">
        <v>41690</v>
      </c>
      <c r="S6533">
        <v>0</v>
      </c>
      <c r="T6533">
        <v>0</v>
      </c>
      <c r="U6533">
        <v>0</v>
      </c>
      <c r="V6533">
        <v>0</v>
      </c>
      <c r="W6533">
        <v>150000</v>
      </c>
      <c r="X6533">
        <v>0</v>
      </c>
      <c r="Y6533">
        <v>0</v>
      </c>
      <c r="Z6533">
        <v>0</v>
      </c>
      <c r="AA6533">
        <v>0</v>
      </c>
      <c r="AB6533">
        <v>0</v>
      </c>
      <c r="AC6533">
        <v>0</v>
      </c>
      <c r="AD6533">
        <v>0</v>
      </c>
      <c r="AE6533">
        <v>0</v>
      </c>
      <c r="AF6533">
        <v>0</v>
      </c>
      <c r="AG6533">
        <v>0</v>
      </c>
      <c r="AH6533">
        <v>0</v>
      </c>
      <c r="AI6533">
        <v>0</v>
      </c>
      <c r="AJ6533">
        <v>0</v>
      </c>
      <c r="AK6533">
        <v>0</v>
      </c>
      <c r="AL6533">
        <v>0</v>
      </c>
      <c r="AM6533">
        <v>0</v>
      </c>
      <c r="AN6533">
        <v>1</v>
      </c>
    </row>
    <row r="6534" spans="1:40" x14ac:dyDescent="0.45">
      <c r="A6534" t="s">
        <v>46712</v>
      </c>
      <c r="B6534" t="s">
        <v>46713</v>
      </c>
      <c r="C6534" t="s">
        <v>46714</v>
      </c>
      <c r="D6534" t="s">
        <v>18731</v>
      </c>
      <c r="E6534" t="s">
        <v>1752</v>
      </c>
      <c r="F6534">
        <v>0</v>
      </c>
      <c r="G6534" t="s">
        <v>51</v>
      </c>
      <c r="H6534" t="s">
        <v>44</v>
      </c>
      <c r="I6534" t="s">
        <v>64</v>
      </c>
      <c r="J6534" t="s">
        <v>65</v>
      </c>
      <c r="K6534" t="s">
        <v>65</v>
      </c>
      <c r="L6534">
        <v>1</v>
      </c>
      <c r="M6534" s="1">
        <v>41640</v>
      </c>
      <c r="N6534" s="3">
        <v>43844</v>
      </c>
      <c r="O6534" t="s">
        <v>67</v>
      </c>
      <c r="P6534">
        <v>2014</v>
      </c>
      <c r="Q6534" s="1">
        <v>41897</v>
      </c>
      <c r="R6534" s="1">
        <v>41897</v>
      </c>
      <c r="S6534">
        <v>150000</v>
      </c>
      <c r="T6534">
        <v>0</v>
      </c>
      <c r="U6534">
        <v>0</v>
      </c>
      <c r="V6534">
        <v>0</v>
      </c>
      <c r="W6534">
        <v>0</v>
      </c>
      <c r="X6534">
        <v>0</v>
      </c>
      <c r="Y6534">
        <v>0</v>
      </c>
      <c r="Z6534">
        <v>0</v>
      </c>
      <c r="AA6534">
        <v>0</v>
      </c>
      <c r="AB6534">
        <v>0</v>
      </c>
      <c r="AC6534">
        <v>0</v>
      </c>
      <c r="AD6534">
        <v>0</v>
      </c>
      <c r="AE6534">
        <v>0</v>
      </c>
      <c r="AF6534">
        <v>0</v>
      </c>
      <c r="AG6534">
        <v>0</v>
      </c>
      <c r="AH6534">
        <v>0</v>
      </c>
      <c r="AI6534">
        <v>0</v>
      </c>
      <c r="AJ6534">
        <v>0</v>
      </c>
      <c r="AK6534">
        <v>0</v>
      </c>
      <c r="AL6534">
        <v>0</v>
      </c>
      <c r="AM6534">
        <v>0</v>
      </c>
      <c r="AN6534">
        <v>1</v>
      </c>
    </row>
    <row r="6535" spans="1:40" x14ac:dyDescent="0.45">
      <c r="A6535" t="s">
        <v>77277</v>
      </c>
      <c r="B6535" t="s">
        <v>77278</v>
      </c>
      <c r="C6535" t="s">
        <v>77279</v>
      </c>
      <c r="D6535" t="s">
        <v>68</v>
      </c>
      <c r="E6535" t="s">
        <v>69</v>
      </c>
      <c r="F6535">
        <v>0</v>
      </c>
      <c r="G6535" t="s">
        <v>51</v>
      </c>
      <c r="H6535" t="s">
        <v>44</v>
      </c>
      <c r="I6535" t="s">
        <v>64</v>
      </c>
      <c r="J6535" t="s">
        <v>749</v>
      </c>
      <c r="K6535" t="s">
        <v>749</v>
      </c>
      <c r="L6535">
        <v>1</v>
      </c>
      <c r="M6535" s="1">
        <v>38986</v>
      </c>
      <c r="N6535" s="3">
        <v>44080</v>
      </c>
      <c r="O6535" t="s">
        <v>374</v>
      </c>
      <c r="P6535">
        <v>2006</v>
      </c>
      <c r="Q6535" s="1">
        <v>41464</v>
      </c>
      <c r="R6535" s="1">
        <v>41464</v>
      </c>
      <c r="S6535">
        <v>0</v>
      </c>
      <c r="T6535">
        <v>0</v>
      </c>
      <c r="U6535">
        <v>0</v>
      </c>
      <c r="V6535">
        <v>0</v>
      </c>
      <c r="W6535">
        <v>150000</v>
      </c>
      <c r="X6535">
        <v>0</v>
      </c>
      <c r="Y6535">
        <v>0</v>
      </c>
      <c r="Z6535">
        <v>0</v>
      </c>
      <c r="AA6535">
        <v>0</v>
      </c>
      <c r="AB6535">
        <v>0</v>
      </c>
      <c r="AC6535">
        <v>0</v>
      </c>
      <c r="AD6535">
        <v>0</v>
      </c>
      <c r="AE6535">
        <v>0</v>
      </c>
      <c r="AF6535">
        <v>0</v>
      </c>
      <c r="AG6535">
        <v>0</v>
      </c>
      <c r="AH6535">
        <v>0</v>
      </c>
      <c r="AI6535">
        <v>0</v>
      </c>
      <c r="AJ6535">
        <v>0</v>
      </c>
      <c r="AK6535">
        <v>0</v>
      </c>
      <c r="AL6535">
        <v>0</v>
      </c>
      <c r="AM6535">
        <v>0</v>
      </c>
      <c r="AN6535">
        <v>1</v>
      </c>
    </row>
    <row r="6536" spans="1:40" x14ac:dyDescent="0.45">
      <c r="A6536" t="s">
        <v>44072</v>
      </c>
      <c r="B6536" t="s">
        <v>44073</v>
      </c>
      <c r="C6536" t="s">
        <v>44074</v>
      </c>
      <c r="D6536" t="s">
        <v>371</v>
      </c>
      <c r="E6536" t="s">
        <v>222</v>
      </c>
      <c r="F6536">
        <v>0</v>
      </c>
      <c r="G6536" t="s">
        <v>51</v>
      </c>
      <c r="H6536" t="s">
        <v>44</v>
      </c>
      <c r="I6536" t="s">
        <v>694</v>
      </c>
      <c r="J6536" t="s">
        <v>695</v>
      </c>
      <c r="K6536" t="s">
        <v>4055</v>
      </c>
      <c r="L6536">
        <v>1</v>
      </c>
      <c r="M6536" s="1">
        <v>39448</v>
      </c>
      <c r="N6536" s="3">
        <v>43838</v>
      </c>
      <c r="O6536" t="s">
        <v>133</v>
      </c>
      <c r="P6536">
        <v>2008</v>
      </c>
      <c r="Q6536" s="1">
        <v>40289</v>
      </c>
      <c r="R6536" s="1">
        <v>40289</v>
      </c>
      <c r="S6536">
        <v>0</v>
      </c>
      <c r="T6536">
        <v>150000</v>
      </c>
      <c r="U6536">
        <v>0</v>
      </c>
      <c r="V6536">
        <v>0</v>
      </c>
      <c r="W6536">
        <v>0</v>
      </c>
      <c r="X6536">
        <v>0</v>
      </c>
      <c r="Y6536">
        <v>0</v>
      </c>
      <c r="Z6536">
        <v>0</v>
      </c>
      <c r="AA6536">
        <v>0</v>
      </c>
      <c r="AB6536">
        <v>0</v>
      </c>
      <c r="AC6536">
        <v>0</v>
      </c>
      <c r="AD6536">
        <v>0</v>
      </c>
      <c r="AE6536">
        <v>0</v>
      </c>
      <c r="AF6536">
        <v>0</v>
      </c>
      <c r="AG6536">
        <v>0</v>
      </c>
      <c r="AH6536">
        <v>0</v>
      </c>
      <c r="AI6536">
        <v>0</v>
      </c>
      <c r="AJ6536">
        <v>0</v>
      </c>
      <c r="AK6536">
        <v>0</v>
      </c>
      <c r="AL6536">
        <v>0</v>
      </c>
      <c r="AM6536">
        <v>0</v>
      </c>
      <c r="AN6536">
        <v>1</v>
      </c>
    </row>
    <row r="6537" spans="1:40" x14ac:dyDescent="0.45">
      <c r="A6537" t="s">
        <v>64647</v>
      </c>
      <c r="B6537" t="s">
        <v>64648</v>
      </c>
      <c r="C6537" t="s">
        <v>64649</v>
      </c>
      <c r="D6537" t="s">
        <v>64650</v>
      </c>
      <c r="E6537" t="s">
        <v>79</v>
      </c>
      <c r="F6537">
        <v>0</v>
      </c>
      <c r="G6537" t="s">
        <v>51</v>
      </c>
      <c r="H6537" t="s">
        <v>44</v>
      </c>
      <c r="I6537" t="s">
        <v>694</v>
      </c>
      <c r="J6537" t="s">
        <v>695</v>
      </c>
      <c r="K6537" t="s">
        <v>17504</v>
      </c>
      <c r="L6537">
        <v>1</v>
      </c>
      <c r="M6537" s="1">
        <v>38718</v>
      </c>
      <c r="N6537" s="3">
        <v>43836</v>
      </c>
      <c r="O6537" t="s">
        <v>260</v>
      </c>
      <c r="P6537">
        <v>2006</v>
      </c>
      <c r="Q6537" s="1">
        <v>40109</v>
      </c>
      <c r="R6537" s="1">
        <v>40109</v>
      </c>
      <c r="S6537">
        <v>0</v>
      </c>
      <c r="T6537">
        <v>150000</v>
      </c>
      <c r="U6537">
        <v>0</v>
      </c>
      <c r="V6537">
        <v>0</v>
      </c>
      <c r="W6537">
        <v>0</v>
      </c>
      <c r="X6537">
        <v>0</v>
      </c>
      <c r="Y6537">
        <v>0</v>
      </c>
      <c r="Z6537">
        <v>0</v>
      </c>
      <c r="AA6537">
        <v>0</v>
      </c>
      <c r="AB6537">
        <v>0</v>
      </c>
      <c r="AC6537">
        <v>0</v>
      </c>
      <c r="AD6537">
        <v>0</v>
      </c>
      <c r="AE6537">
        <v>0</v>
      </c>
      <c r="AF6537">
        <v>0</v>
      </c>
      <c r="AG6537">
        <v>0</v>
      </c>
      <c r="AH6537">
        <v>0</v>
      </c>
      <c r="AI6537">
        <v>0</v>
      </c>
      <c r="AJ6537">
        <v>0</v>
      </c>
      <c r="AK6537">
        <v>0</v>
      </c>
      <c r="AL6537">
        <v>0</v>
      </c>
      <c r="AM6537">
        <v>0</v>
      </c>
      <c r="AN6537">
        <v>1</v>
      </c>
    </row>
    <row r="6538" spans="1:40" x14ac:dyDescent="0.45">
      <c r="A6538" t="s">
        <v>71947</v>
      </c>
      <c r="B6538" t="s">
        <v>71948</v>
      </c>
      <c r="C6538" t="s">
        <v>71949</v>
      </c>
      <c r="D6538" t="s">
        <v>71950</v>
      </c>
      <c r="E6538" t="s">
        <v>1562</v>
      </c>
      <c r="F6538">
        <v>0</v>
      </c>
      <c r="G6538" t="s">
        <v>43</v>
      </c>
      <c r="H6538" t="s">
        <v>44</v>
      </c>
      <c r="I6538" t="s">
        <v>694</v>
      </c>
      <c r="J6538" t="s">
        <v>695</v>
      </c>
      <c r="K6538" t="s">
        <v>695</v>
      </c>
      <c r="L6538">
        <v>1</v>
      </c>
      <c r="M6538" s="1">
        <v>39934</v>
      </c>
      <c r="N6538" s="3">
        <v>43960</v>
      </c>
      <c r="O6538" t="s">
        <v>188</v>
      </c>
      <c r="P6538">
        <v>2009</v>
      </c>
      <c r="Q6538" s="1">
        <v>39918</v>
      </c>
      <c r="R6538" s="1">
        <v>39918</v>
      </c>
      <c r="S6538">
        <v>150000</v>
      </c>
      <c r="T6538">
        <v>0</v>
      </c>
      <c r="U6538">
        <v>0</v>
      </c>
      <c r="V6538">
        <v>0</v>
      </c>
      <c r="W6538">
        <v>0</v>
      </c>
      <c r="X6538">
        <v>0</v>
      </c>
      <c r="Y6538">
        <v>0</v>
      </c>
      <c r="Z6538">
        <v>0</v>
      </c>
      <c r="AA6538">
        <v>0</v>
      </c>
      <c r="AB6538">
        <v>0</v>
      </c>
      <c r="AC6538">
        <v>0</v>
      </c>
      <c r="AD6538">
        <v>0</v>
      </c>
      <c r="AE6538">
        <v>0</v>
      </c>
      <c r="AF6538">
        <v>0</v>
      </c>
      <c r="AG6538">
        <v>0</v>
      </c>
      <c r="AH6538">
        <v>0</v>
      </c>
      <c r="AI6538">
        <v>0</v>
      </c>
      <c r="AJ6538">
        <v>0</v>
      </c>
      <c r="AK6538">
        <v>0</v>
      </c>
      <c r="AL6538">
        <v>0</v>
      </c>
      <c r="AM6538">
        <v>0</v>
      </c>
      <c r="AN6538">
        <v>1</v>
      </c>
    </row>
    <row r="6539" spans="1:40" x14ac:dyDescent="0.45">
      <c r="A6539" t="s">
        <v>39681</v>
      </c>
      <c r="B6539" t="s">
        <v>39682</v>
      </c>
      <c r="C6539" t="s">
        <v>39683</v>
      </c>
      <c r="D6539" t="s">
        <v>39684</v>
      </c>
      <c r="E6539" t="s">
        <v>74</v>
      </c>
      <c r="F6539">
        <v>0</v>
      </c>
      <c r="G6539" t="s">
        <v>51</v>
      </c>
      <c r="H6539" t="s">
        <v>44</v>
      </c>
      <c r="I6539" t="s">
        <v>730</v>
      </c>
      <c r="J6539" t="s">
        <v>365</v>
      </c>
      <c r="K6539" t="s">
        <v>2131</v>
      </c>
      <c r="L6539">
        <v>2</v>
      </c>
      <c r="M6539" s="1">
        <v>40537</v>
      </c>
      <c r="N6539" s="3">
        <v>44175</v>
      </c>
      <c r="O6539" t="s">
        <v>153</v>
      </c>
      <c r="P6539">
        <v>2010</v>
      </c>
      <c r="Q6539" s="1">
        <v>40603</v>
      </c>
      <c r="R6539" s="1">
        <v>40709</v>
      </c>
      <c r="S6539">
        <v>150000</v>
      </c>
      <c r="T6539">
        <v>0</v>
      </c>
      <c r="U6539">
        <v>0</v>
      </c>
      <c r="V6539">
        <v>0</v>
      </c>
      <c r="W6539">
        <v>0</v>
      </c>
      <c r="X6539">
        <v>0</v>
      </c>
      <c r="Y6539">
        <v>0</v>
      </c>
      <c r="Z6539">
        <v>0</v>
      </c>
      <c r="AA6539">
        <v>0</v>
      </c>
      <c r="AB6539">
        <v>0</v>
      </c>
      <c r="AC6539">
        <v>0</v>
      </c>
      <c r="AD6539">
        <v>0</v>
      </c>
      <c r="AE6539">
        <v>0</v>
      </c>
      <c r="AF6539">
        <v>0</v>
      </c>
      <c r="AG6539">
        <v>0</v>
      </c>
      <c r="AH6539">
        <v>0</v>
      </c>
      <c r="AI6539">
        <v>0</v>
      </c>
      <c r="AJ6539">
        <v>0</v>
      </c>
      <c r="AK6539">
        <v>0</v>
      </c>
      <c r="AL6539">
        <v>0</v>
      </c>
      <c r="AM6539">
        <v>0</v>
      </c>
      <c r="AN6539">
        <v>1</v>
      </c>
    </row>
    <row r="6540" spans="1:40" x14ac:dyDescent="0.45">
      <c r="A6540" t="s">
        <v>41600</v>
      </c>
      <c r="B6540" t="s">
        <v>41601</v>
      </c>
      <c r="C6540" t="s">
        <v>41602</v>
      </c>
      <c r="D6540" t="s">
        <v>3475</v>
      </c>
      <c r="E6540" t="s">
        <v>3476</v>
      </c>
      <c r="F6540">
        <v>0</v>
      </c>
      <c r="G6540" t="s">
        <v>75</v>
      </c>
      <c r="H6540" t="s">
        <v>44</v>
      </c>
      <c r="I6540" t="s">
        <v>730</v>
      </c>
      <c r="J6540" t="s">
        <v>365</v>
      </c>
      <c r="K6540" t="s">
        <v>843</v>
      </c>
      <c r="L6540">
        <v>1</v>
      </c>
      <c r="M6540" s="1">
        <v>40179</v>
      </c>
      <c r="N6540" s="3">
        <v>43840</v>
      </c>
      <c r="O6540" t="s">
        <v>87</v>
      </c>
      <c r="P6540">
        <v>2010</v>
      </c>
      <c r="Q6540" s="1">
        <v>40302</v>
      </c>
      <c r="R6540" s="1">
        <v>40302</v>
      </c>
      <c r="S6540">
        <v>0</v>
      </c>
      <c r="T6540">
        <v>150000</v>
      </c>
      <c r="U6540">
        <v>0</v>
      </c>
      <c r="V6540">
        <v>0</v>
      </c>
      <c r="W6540">
        <v>0</v>
      </c>
      <c r="X6540">
        <v>0</v>
      </c>
      <c r="Y6540">
        <v>0</v>
      </c>
      <c r="Z6540">
        <v>0</v>
      </c>
      <c r="AA6540">
        <v>0</v>
      </c>
      <c r="AB6540">
        <v>0</v>
      </c>
      <c r="AC6540">
        <v>0</v>
      </c>
      <c r="AD6540">
        <v>0</v>
      </c>
      <c r="AE6540">
        <v>0</v>
      </c>
      <c r="AF6540">
        <v>0</v>
      </c>
      <c r="AG6540">
        <v>0</v>
      </c>
      <c r="AH6540">
        <v>0</v>
      </c>
      <c r="AI6540">
        <v>0</v>
      </c>
      <c r="AJ6540">
        <v>0</v>
      </c>
      <c r="AK6540">
        <v>0</v>
      </c>
      <c r="AL6540">
        <v>0</v>
      </c>
      <c r="AM6540">
        <v>0</v>
      </c>
      <c r="AN6540">
        <v>0</v>
      </c>
    </row>
    <row r="6541" spans="1:40" x14ac:dyDescent="0.45">
      <c r="A6541" t="s">
        <v>15853</v>
      </c>
      <c r="B6541" t="s">
        <v>15854</v>
      </c>
      <c r="C6541" t="s">
        <v>15855</v>
      </c>
      <c r="D6541" t="s">
        <v>15856</v>
      </c>
      <c r="E6541" t="s">
        <v>102</v>
      </c>
      <c r="F6541">
        <v>0</v>
      </c>
      <c r="G6541" t="s">
        <v>51</v>
      </c>
      <c r="H6541" t="s">
        <v>44</v>
      </c>
      <c r="I6541" t="s">
        <v>147</v>
      </c>
      <c r="J6541" t="s">
        <v>148</v>
      </c>
      <c r="K6541" t="s">
        <v>148</v>
      </c>
      <c r="L6541">
        <v>1</v>
      </c>
      <c r="M6541" s="1">
        <v>41821</v>
      </c>
      <c r="N6541" s="3">
        <v>44026</v>
      </c>
      <c r="O6541" t="s">
        <v>166</v>
      </c>
      <c r="P6541">
        <v>2014</v>
      </c>
      <c r="Q6541" s="1">
        <v>41827</v>
      </c>
      <c r="R6541" s="1">
        <v>41827</v>
      </c>
      <c r="S6541">
        <v>0</v>
      </c>
      <c r="T6541">
        <v>0</v>
      </c>
      <c r="U6541">
        <v>0</v>
      </c>
      <c r="V6541">
        <v>0</v>
      </c>
      <c r="W6541">
        <v>0</v>
      </c>
      <c r="X6541">
        <v>0</v>
      </c>
      <c r="Y6541">
        <v>150000</v>
      </c>
      <c r="Z6541">
        <v>0</v>
      </c>
      <c r="AA6541">
        <v>0</v>
      </c>
      <c r="AB6541">
        <v>0</v>
      </c>
      <c r="AC6541">
        <v>0</v>
      </c>
      <c r="AD6541">
        <v>0</v>
      </c>
      <c r="AE6541">
        <v>0</v>
      </c>
      <c r="AF6541">
        <v>0</v>
      </c>
      <c r="AG6541">
        <v>0</v>
      </c>
      <c r="AH6541">
        <v>0</v>
      </c>
      <c r="AI6541">
        <v>0</v>
      </c>
      <c r="AJ6541">
        <v>0</v>
      </c>
      <c r="AK6541">
        <v>0</v>
      </c>
      <c r="AL6541">
        <v>0</v>
      </c>
      <c r="AM6541">
        <v>0</v>
      </c>
      <c r="AN6541">
        <v>1</v>
      </c>
    </row>
    <row r="6542" spans="1:40" x14ac:dyDescent="0.45">
      <c r="A6542" t="s">
        <v>33106</v>
      </c>
      <c r="B6542" t="s">
        <v>33107</v>
      </c>
      <c r="C6542" t="s">
        <v>33108</v>
      </c>
      <c r="D6542" t="s">
        <v>8378</v>
      </c>
      <c r="E6542" t="s">
        <v>210</v>
      </c>
      <c r="F6542">
        <v>0</v>
      </c>
      <c r="G6542" t="s">
        <v>51</v>
      </c>
      <c r="H6542" t="s">
        <v>44</v>
      </c>
      <c r="I6542" t="s">
        <v>147</v>
      </c>
      <c r="J6542" t="s">
        <v>148</v>
      </c>
      <c r="K6542" t="s">
        <v>9100</v>
      </c>
      <c r="L6542">
        <v>1</v>
      </c>
      <c r="M6542" s="1">
        <v>39814</v>
      </c>
      <c r="N6542" s="3">
        <v>43839</v>
      </c>
      <c r="O6542" t="s">
        <v>135</v>
      </c>
      <c r="P6542">
        <v>2009</v>
      </c>
      <c r="Q6542" s="1">
        <v>41508</v>
      </c>
      <c r="R6542" s="1">
        <v>41508</v>
      </c>
      <c r="S6542">
        <v>0</v>
      </c>
      <c r="T6542">
        <v>150000</v>
      </c>
      <c r="U6542">
        <v>0</v>
      </c>
      <c r="V6542">
        <v>0</v>
      </c>
      <c r="W6542">
        <v>0</v>
      </c>
      <c r="X6542">
        <v>0</v>
      </c>
      <c r="Y6542">
        <v>0</v>
      </c>
      <c r="Z6542">
        <v>0</v>
      </c>
      <c r="AA6542">
        <v>0</v>
      </c>
      <c r="AB6542">
        <v>0</v>
      </c>
      <c r="AC6542">
        <v>0</v>
      </c>
      <c r="AD6542">
        <v>0</v>
      </c>
      <c r="AE6542">
        <v>0</v>
      </c>
      <c r="AF6542">
        <v>0</v>
      </c>
      <c r="AG6542">
        <v>0</v>
      </c>
      <c r="AH6542">
        <v>0</v>
      </c>
      <c r="AI6542">
        <v>0</v>
      </c>
      <c r="AJ6542">
        <v>0</v>
      </c>
      <c r="AK6542">
        <v>0</v>
      </c>
      <c r="AL6542">
        <v>0</v>
      </c>
      <c r="AM6542">
        <v>0</v>
      </c>
      <c r="AN6542">
        <v>1</v>
      </c>
    </row>
    <row r="6543" spans="1:40" x14ac:dyDescent="0.45">
      <c r="A6543" t="s">
        <v>46430</v>
      </c>
      <c r="B6543" t="s">
        <v>46431</v>
      </c>
      <c r="C6543" t="s">
        <v>46432</v>
      </c>
      <c r="D6543" t="s">
        <v>78</v>
      </c>
      <c r="E6543" t="s">
        <v>79</v>
      </c>
      <c r="F6543">
        <v>0</v>
      </c>
      <c r="G6543" t="s">
        <v>51</v>
      </c>
      <c r="H6543" t="s">
        <v>44</v>
      </c>
      <c r="I6543" t="s">
        <v>147</v>
      </c>
      <c r="J6543" t="s">
        <v>148</v>
      </c>
      <c r="K6543" t="s">
        <v>148</v>
      </c>
      <c r="L6543">
        <v>1</v>
      </c>
      <c r="M6543" s="1">
        <v>39264</v>
      </c>
      <c r="N6543" s="3">
        <v>44019</v>
      </c>
      <c r="O6543" t="s">
        <v>382</v>
      </c>
      <c r="P6543">
        <v>2007</v>
      </c>
      <c r="Q6543" s="1">
        <v>40095</v>
      </c>
      <c r="R6543" s="1">
        <v>40095</v>
      </c>
      <c r="S6543">
        <v>0</v>
      </c>
      <c r="T6543">
        <v>150000</v>
      </c>
      <c r="U6543">
        <v>0</v>
      </c>
      <c r="V6543">
        <v>0</v>
      </c>
      <c r="W6543">
        <v>0</v>
      </c>
      <c r="X6543">
        <v>0</v>
      </c>
      <c r="Y6543">
        <v>0</v>
      </c>
      <c r="Z6543">
        <v>0</v>
      </c>
      <c r="AA6543">
        <v>0</v>
      </c>
      <c r="AB6543">
        <v>0</v>
      </c>
      <c r="AC6543">
        <v>0</v>
      </c>
      <c r="AD6543">
        <v>0</v>
      </c>
      <c r="AE6543">
        <v>0</v>
      </c>
      <c r="AF6543">
        <v>0</v>
      </c>
      <c r="AG6543">
        <v>0</v>
      </c>
      <c r="AH6543">
        <v>0</v>
      </c>
      <c r="AI6543">
        <v>0</v>
      </c>
      <c r="AJ6543">
        <v>0</v>
      </c>
      <c r="AK6543">
        <v>0</v>
      </c>
      <c r="AL6543">
        <v>0</v>
      </c>
      <c r="AM6543">
        <v>0</v>
      </c>
      <c r="AN6543">
        <v>1</v>
      </c>
    </row>
    <row r="6544" spans="1:40" x14ac:dyDescent="0.45">
      <c r="A6544" t="s">
        <v>50207</v>
      </c>
      <c r="B6544" t="s">
        <v>50208</v>
      </c>
      <c r="C6544" t="s">
        <v>50209</v>
      </c>
      <c r="D6544" t="s">
        <v>412</v>
      </c>
      <c r="E6544" t="s">
        <v>413</v>
      </c>
      <c r="F6544">
        <v>0</v>
      </c>
      <c r="G6544" t="s">
        <v>51</v>
      </c>
      <c r="H6544" t="s">
        <v>44</v>
      </c>
      <c r="I6544" t="s">
        <v>147</v>
      </c>
      <c r="J6544" t="s">
        <v>148</v>
      </c>
      <c r="K6544" t="s">
        <v>148</v>
      </c>
      <c r="L6544">
        <v>1</v>
      </c>
      <c r="M6544" s="1">
        <v>40179</v>
      </c>
      <c r="N6544" s="3">
        <v>43840</v>
      </c>
      <c r="O6544" t="s">
        <v>87</v>
      </c>
      <c r="P6544">
        <v>2010</v>
      </c>
      <c r="Q6544" s="1">
        <v>41061</v>
      </c>
      <c r="R6544" s="1">
        <v>41061</v>
      </c>
      <c r="S6544">
        <v>0</v>
      </c>
      <c r="T6544">
        <v>0</v>
      </c>
      <c r="U6544">
        <v>0</v>
      </c>
      <c r="V6544">
        <v>0</v>
      </c>
      <c r="W6544">
        <v>0</v>
      </c>
      <c r="X6544">
        <v>150000</v>
      </c>
      <c r="Y6544">
        <v>0</v>
      </c>
      <c r="Z6544">
        <v>0</v>
      </c>
      <c r="AA6544">
        <v>0</v>
      </c>
      <c r="AB6544">
        <v>0</v>
      </c>
      <c r="AC6544">
        <v>0</v>
      </c>
      <c r="AD6544">
        <v>0</v>
      </c>
      <c r="AE6544">
        <v>0</v>
      </c>
      <c r="AF6544">
        <v>0</v>
      </c>
      <c r="AG6544">
        <v>0</v>
      </c>
      <c r="AH6544">
        <v>0</v>
      </c>
      <c r="AI6544">
        <v>0</v>
      </c>
      <c r="AJ6544">
        <v>0</v>
      </c>
      <c r="AK6544">
        <v>0</v>
      </c>
      <c r="AL6544">
        <v>0</v>
      </c>
      <c r="AM6544">
        <v>0</v>
      </c>
      <c r="AN6544">
        <v>1</v>
      </c>
    </row>
    <row r="6545" spans="1:40" x14ac:dyDescent="0.45">
      <c r="A6545" t="s">
        <v>43188</v>
      </c>
      <c r="B6545" t="s">
        <v>43189</v>
      </c>
      <c r="C6545" t="s">
        <v>43190</v>
      </c>
      <c r="D6545" t="s">
        <v>43191</v>
      </c>
      <c r="E6545" t="s">
        <v>8529</v>
      </c>
      <c r="F6545">
        <v>0</v>
      </c>
      <c r="G6545" t="s">
        <v>51</v>
      </c>
      <c r="H6545" t="s">
        <v>44</v>
      </c>
      <c r="I6545" t="s">
        <v>164</v>
      </c>
      <c r="J6545" t="s">
        <v>1010</v>
      </c>
      <c r="K6545" t="s">
        <v>1010</v>
      </c>
      <c r="L6545">
        <v>1</v>
      </c>
      <c r="M6545" s="1">
        <v>41640</v>
      </c>
      <c r="N6545" s="3">
        <v>43844</v>
      </c>
      <c r="O6545" t="s">
        <v>67</v>
      </c>
      <c r="P6545">
        <v>2014</v>
      </c>
      <c r="Q6545" s="1">
        <v>41365</v>
      </c>
      <c r="R6545" s="1">
        <v>41365</v>
      </c>
      <c r="S6545">
        <v>150000</v>
      </c>
      <c r="T6545">
        <v>0</v>
      </c>
      <c r="U6545">
        <v>0</v>
      </c>
      <c r="V6545">
        <v>0</v>
      </c>
      <c r="W6545">
        <v>0</v>
      </c>
      <c r="X6545">
        <v>0</v>
      </c>
      <c r="Y6545">
        <v>0</v>
      </c>
      <c r="Z6545">
        <v>0</v>
      </c>
      <c r="AA6545">
        <v>0</v>
      </c>
      <c r="AB6545">
        <v>0</v>
      </c>
      <c r="AC6545">
        <v>0</v>
      </c>
      <c r="AD6545">
        <v>0</v>
      </c>
      <c r="AE6545">
        <v>0</v>
      </c>
      <c r="AF6545">
        <v>0</v>
      </c>
      <c r="AG6545">
        <v>0</v>
      </c>
      <c r="AH6545">
        <v>0</v>
      </c>
      <c r="AI6545">
        <v>0</v>
      </c>
      <c r="AJ6545">
        <v>0</v>
      </c>
      <c r="AK6545">
        <v>0</v>
      </c>
      <c r="AL6545">
        <v>0</v>
      </c>
      <c r="AM6545">
        <v>0</v>
      </c>
      <c r="AN6545">
        <v>1</v>
      </c>
    </row>
    <row r="6546" spans="1:40" x14ac:dyDescent="0.45">
      <c r="A6546" t="s">
        <v>51259</v>
      </c>
      <c r="B6546" t="s">
        <v>51260</v>
      </c>
      <c r="C6546" t="s">
        <v>51261</v>
      </c>
      <c r="D6546" t="s">
        <v>198</v>
      </c>
      <c r="E6546" t="s">
        <v>199</v>
      </c>
      <c r="F6546">
        <v>0</v>
      </c>
      <c r="G6546" t="s">
        <v>51</v>
      </c>
      <c r="H6546" t="s">
        <v>44</v>
      </c>
      <c r="I6546" t="s">
        <v>164</v>
      </c>
      <c r="J6546" t="s">
        <v>165</v>
      </c>
      <c r="K6546" t="s">
        <v>165</v>
      </c>
      <c r="L6546">
        <v>1</v>
      </c>
      <c r="M6546" s="1">
        <v>40909</v>
      </c>
      <c r="N6546" s="3">
        <v>43842</v>
      </c>
      <c r="O6546" t="s">
        <v>94</v>
      </c>
      <c r="P6546">
        <v>2012</v>
      </c>
      <c r="Q6546" s="1">
        <v>41354</v>
      </c>
      <c r="R6546" s="1">
        <v>41354</v>
      </c>
      <c r="S6546">
        <v>0</v>
      </c>
      <c r="T6546">
        <v>150000</v>
      </c>
      <c r="U6546">
        <v>0</v>
      </c>
      <c r="V6546">
        <v>0</v>
      </c>
      <c r="W6546">
        <v>0</v>
      </c>
      <c r="X6546">
        <v>0</v>
      </c>
      <c r="Y6546">
        <v>0</v>
      </c>
      <c r="Z6546">
        <v>0</v>
      </c>
      <c r="AA6546">
        <v>0</v>
      </c>
      <c r="AB6546">
        <v>0</v>
      </c>
      <c r="AC6546">
        <v>0</v>
      </c>
      <c r="AD6546">
        <v>0</v>
      </c>
      <c r="AE6546">
        <v>0</v>
      </c>
      <c r="AF6546">
        <v>0</v>
      </c>
      <c r="AG6546">
        <v>0</v>
      </c>
      <c r="AH6546">
        <v>0</v>
      </c>
      <c r="AI6546">
        <v>0</v>
      </c>
      <c r="AJ6546">
        <v>0</v>
      </c>
      <c r="AK6546">
        <v>0</v>
      </c>
      <c r="AL6546">
        <v>0</v>
      </c>
      <c r="AM6546">
        <v>0</v>
      </c>
      <c r="AN6546">
        <v>1</v>
      </c>
    </row>
    <row r="6547" spans="1:40" x14ac:dyDescent="0.45">
      <c r="A6547" t="s">
        <v>58870</v>
      </c>
      <c r="B6547" t="s">
        <v>58871</v>
      </c>
      <c r="C6547" t="s">
        <v>58872</v>
      </c>
      <c r="D6547" t="s">
        <v>275</v>
      </c>
      <c r="E6547" t="s">
        <v>276</v>
      </c>
      <c r="F6547">
        <v>0</v>
      </c>
      <c r="G6547" t="s">
        <v>51</v>
      </c>
      <c r="H6547" t="s">
        <v>44</v>
      </c>
      <c r="I6547" t="s">
        <v>18031</v>
      </c>
      <c r="J6547" t="s">
        <v>18032</v>
      </c>
      <c r="K6547" t="s">
        <v>18032</v>
      </c>
      <c r="L6547">
        <v>1</v>
      </c>
      <c r="M6547" s="1">
        <v>41893</v>
      </c>
      <c r="N6547" s="3">
        <v>44088</v>
      </c>
      <c r="O6547" t="s">
        <v>166</v>
      </c>
      <c r="P6547">
        <v>2014</v>
      </c>
      <c r="Q6547" s="1">
        <v>41893</v>
      </c>
      <c r="R6547" s="1">
        <v>41893</v>
      </c>
      <c r="S6547">
        <v>0</v>
      </c>
      <c r="T6547">
        <v>0</v>
      </c>
      <c r="U6547">
        <v>150000</v>
      </c>
      <c r="V6547">
        <v>0</v>
      </c>
      <c r="W6547">
        <v>0</v>
      </c>
      <c r="X6547">
        <v>0</v>
      </c>
      <c r="Y6547">
        <v>0</v>
      </c>
      <c r="Z6547">
        <v>0</v>
      </c>
      <c r="AA6547">
        <v>0</v>
      </c>
      <c r="AB6547">
        <v>0</v>
      </c>
      <c r="AC6547">
        <v>0</v>
      </c>
      <c r="AD6547">
        <v>0</v>
      </c>
      <c r="AE6547">
        <v>0</v>
      </c>
      <c r="AF6547">
        <v>0</v>
      </c>
      <c r="AG6547">
        <v>0</v>
      </c>
      <c r="AH6547">
        <v>0</v>
      </c>
      <c r="AI6547">
        <v>0</v>
      </c>
      <c r="AJ6547">
        <v>0</v>
      </c>
      <c r="AK6547">
        <v>0</v>
      </c>
      <c r="AL6547">
        <v>0</v>
      </c>
      <c r="AM6547">
        <v>0</v>
      </c>
      <c r="AN6547">
        <v>1</v>
      </c>
    </row>
    <row r="6548" spans="1:40" x14ac:dyDescent="0.45">
      <c r="A6548" t="s">
        <v>56474</v>
      </c>
      <c r="B6548" t="s">
        <v>56475</v>
      </c>
      <c r="C6548" t="s">
        <v>56476</v>
      </c>
      <c r="D6548" t="s">
        <v>56477</v>
      </c>
      <c r="E6548" t="s">
        <v>514</v>
      </c>
      <c r="F6548">
        <v>0</v>
      </c>
      <c r="G6548" t="s">
        <v>51</v>
      </c>
      <c r="H6548" t="s">
        <v>44</v>
      </c>
      <c r="I6548" t="s">
        <v>84</v>
      </c>
      <c r="J6548" t="s">
        <v>219</v>
      </c>
      <c r="K6548" t="s">
        <v>219</v>
      </c>
      <c r="L6548">
        <v>1</v>
      </c>
      <c r="M6548" s="1">
        <v>39814</v>
      </c>
      <c r="N6548" s="3">
        <v>43839</v>
      </c>
      <c r="O6548" t="s">
        <v>135</v>
      </c>
      <c r="P6548">
        <v>2009</v>
      </c>
      <c r="Q6548" s="1">
        <v>40169</v>
      </c>
      <c r="R6548" s="1">
        <v>40169</v>
      </c>
      <c r="S6548">
        <v>0</v>
      </c>
      <c r="T6548">
        <v>150001</v>
      </c>
      <c r="U6548">
        <v>0</v>
      </c>
      <c r="V6548">
        <v>0</v>
      </c>
      <c r="W6548">
        <v>0</v>
      </c>
      <c r="X6548">
        <v>0</v>
      </c>
      <c r="Y6548">
        <v>0</v>
      </c>
      <c r="Z6548">
        <v>0</v>
      </c>
      <c r="AA6548">
        <v>0</v>
      </c>
      <c r="AB6548">
        <v>0</v>
      </c>
      <c r="AC6548">
        <v>0</v>
      </c>
      <c r="AD6548">
        <v>0</v>
      </c>
      <c r="AE6548">
        <v>0</v>
      </c>
      <c r="AF6548">
        <v>0</v>
      </c>
      <c r="AG6548">
        <v>0</v>
      </c>
      <c r="AH6548">
        <v>0</v>
      </c>
      <c r="AI6548">
        <v>0</v>
      </c>
      <c r="AJ6548">
        <v>0</v>
      </c>
      <c r="AK6548">
        <v>0</v>
      </c>
      <c r="AL6548">
        <v>0</v>
      </c>
      <c r="AM6548">
        <v>0</v>
      </c>
      <c r="AN6548">
        <v>1</v>
      </c>
    </row>
    <row r="6549" spans="1:40" x14ac:dyDescent="0.45">
      <c r="A6549" t="s">
        <v>46087</v>
      </c>
      <c r="B6549" t="s">
        <v>46088</v>
      </c>
      <c r="C6549" t="s">
        <v>46089</v>
      </c>
      <c r="D6549" t="s">
        <v>241</v>
      </c>
      <c r="E6549" t="s">
        <v>242</v>
      </c>
      <c r="F6549">
        <v>0</v>
      </c>
      <c r="G6549" t="s">
        <v>51</v>
      </c>
      <c r="H6549" t="s">
        <v>44</v>
      </c>
      <c r="I6549" t="s">
        <v>70</v>
      </c>
      <c r="J6549" t="s">
        <v>113</v>
      </c>
      <c r="K6549" t="s">
        <v>113</v>
      </c>
      <c r="L6549">
        <v>1</v>
      </c>
      <c r="M6549" s="1">
        <v>39814</v>
      </c>
      <c r="N6549" s="3">
        <v>43839</v>
      </c>
      <c r="O6549" t="s">
        <v>135</v>
      </c>
      <c r="P6549">
        <v>2009</v>
      </c>
      <c r="Q6549" s="1">
        <v>40585</v>
      </c>
      <c r="R6549" s="1">
        <v>40585</v>
      </c>
      <c r="S6549">
        <v>0</v>
      </c>
      <c r="T6549">
        <v>150005</v>
      </c>
      <c r="U6549">
        <v>0</v>
      </c>
      <c r="V6549">
        <v>0</v>
      </c>
      <c r="W6549">
        <v>0</v>
      </c>
      <c r="X6549">
        <v>0</v>
      </c>
      <c r="Y6549">
        <v>0</v>
      </c>
      <c r="Z6549">
        <v>0</v>
      </c>
      <c r="AA6549">
        <v>0</v>
      </c>
      <c r="AB6549">
        <v>0</v>
      </c>
      <c r="AC6549">
        <v>0</v>
      </c>
      <c r="AD6549">
        <v>0</v>
      </c>
      <c r="AE6549">
        <v>0</v>
      </c>
      <c r="AF6549">
        <v>0</v>
      </c>
      <c r="AG6549">
        <v>0</v>
      </c>
      <c r="AH6549">
        <v>0</v>
      </c>
      <c r="AI6549">
        <v>0</v>
      </c>
      <c r="AJ6549">
        <v>0</v>
      </c>
      <c r="AK6549">
        <v>0</v>
      </c>
      <c r="AL6549">
        <v>0</v>
      </c>
      <c r="AM6549">
        <v>0</v>
      </c>
      <c r="AN6549">
        <v>1</v>
      </c>
    </row>
    <row r="6550" spans="1:40" x14ac:dyDescent="0.45">
      <c r="A6550" t="s">
        <v>37068</v>
      </c>
      <c r="B6550" t="s">
        <v>37069</v>
      </c>
      <c r="C6550" t="s">
        <v>37070</v>
      </c>
      <c r="D6550" t="s">
        <v>78</v>
      </c>
      <c r="E6550" t="s">
        <v>79</v>
      </c>
      <c r="F6550">
        <v>0</v>
      </c>
      <c r="G6550" t="s">
        <v>51</v>
      </c>
      <c r="H6550" t="s">
        <v>179</v>
      </c>
      <c r="I6550" t="s">
        <v>527</v>
      </c>
      <c r="J6550" t="s">
        <v>528</v>
      </c>
      <c r="K6550" t="s">
        <v>528</v>
      </c>
      <c r="L6550">
        <v>3</v>
      </c>
      <c r="M6550" s="1">
        <v>40544</v>
      </c>
      <c r="N6550" s="3">
        <v>43841</v>
      </c>
      <c r="O6550" t="s">
        <v>311</v>
      </c>
      <c r="P6550">
        <v>2011</v>
      </c>
      <c r="Q6550" s="1">
        <v>41051</v>
      </c>
      <c r="R6550" s="1">
        <v>41334</v>
      </c>
      <c r="S6550">
        <v>150040</v>
      </c>
      <c r="T6550">
        <v>0</v>
      </c>
      <c r="U6550">
        <v>0</v>
      </c>
      <c r="V6550">
        <v>0</v>
      </c>
      <c r="W6550">
        <v>0</v>
      </c>
      <c r="X6550">
        <v>0</v>
      </c>
      <c r="Y6550">
        <v>0</v>
      </c>
      <c r="Z6550">
        <v>0</v>
      </c>
      <c r="AA6550">
        <v>0</v>
      </c>
      <c r="AB6550">
        <v>0</v>
      </c>
      <c r="AC6550">
        <v>0</v>
      </c>
      <c r="AD6550">
        <v>0</v>
      </c>
      <c r="AE6550">
        <v>0</v>
      </c>
      <c r="AF6550">
        <v>0</v>
      </c>
      <c r="AG6550">
        <v>0</v>
      </c>
      <c r="AH6550">
        <v>0</v>
      </c>
      <c r="AI6550">
        <v>0</v>
      </c>
      <c r="AJ6550">
        <v>0</v>
      </c>
      <c r="AK6550">
        <v>0</v>
      </c>
      <c r="AL6550">
        <v>0</v>
      </c>
      <c r="AM6550">
        <v>0</v>
      </c>
      <c r="AN6550">
        <v>1</v>
      </c>
    </row>
    <row r="6551" spans="1:40" x14ac:dyDescent="0.45">
      <c r="A6551" t="s">
        <v>59629</v>
      </c>
      <c r="B6551" t="s">
        <v>59630</v>
      </c>
      <c r="C6551" t="s">
        <v>59631</v>
      </c>
      <c r="D6551" t="s">
        <v>241</v>
      </c>
      <c r="E6551" t="s">
        <v>242</v>
      </c>
      <c r="F6551">
        <v>0</v>
      </c>
      <c r="G6551" t="s">
        <v>51</v>
      </c>
      <c r="H6551" t="s">
        <v>44</v>
      </c>
      <c r="I6551" t="s">
        <v>70</v>
      </c>
      <c r="J6551" t="s">
        <v>844</v>
      </c>
      <c r="K6551" t="s">
        <v>845</v>
      </c>
      <c r="L6551">
        <v>1</v>
      </c>
      <c r="M6551" s="1">
        <v>40179</v>
      </c>
      <c r="N6551" s="3">
        <v>43840</v>
      </c>
      <c r="O6551" t="s">
        <v>87</v>
      </c>
      <c r="P6551">
        <v>2010</v>
      </c>
      <c r="Q6551" s="1">
        <v>40532</v>
      </c>
      <c r="R6551" s="1">
        <v>40532</v>
      </c>
      <c r="S6551">
        <v>0</v>
      </c>
      <c r="T6551">
        <v>150050</v>
      </c>
      <c r="U6551">
        <v>0</v>
      </c>
      <c r="V6551">
        <v>0</v>
      </c>
      <c r="W6551">
        <v>0</v>
      </c>
      <c r="X6551">
        <v>0</v>
      </c>
      <c r="Y6551">
        <v>0</v>
      </c>
      <c r="Z6551">
        <v>0</v>
      </c>
      <c r="AA6551">
        <v>0</v>
      </c>
      <c r="AB6551">
        <v>0</v>
      </c>
      <c r="AC6551">
        <v>0</v>
      </c>
      <c r="AD6551">
        <v>0</v>
      </c>
      <c r="AE6551">
        <v>0</v>
      </c>
      <c r="AF6551">
        <v>0</v>
      </c>
      <c r="AG6551">
        <v>0</v>
      </c>
      <c r="AH6551">
        <v>0</v>
      </c>
      <c r="AI6551">
        <v>0</v>
      </c>
      <c r="AJ6551">
        <v>0</v>
      </c>
      <c r="AK6551">
        <v>0</v>
      </c>
      <c r="AL6551">
        <v>0</v>
      </c>
      <c r="AM6551">
        <v>0</v>
      </c>
      <c r="AN6551">
        <v>1</v>
      </c>
    </row>
    <row r="6552" spans="1:40" x14ac:dyDescent="0.45">
      <c r="A6552" t="s">
        <v>7749</v>
      </c>
      <c r="B6552" t="s">
        <v>7750</v>
      </c>
      <c r="C6552" t="s">
        <v>7751</v>
      </c>
      <c r="D6552" t="s">
        <v>198</v>
      </c>
      <c r="E6552" t="s">
        <v>199</v>
      </c>
      <c r="F6552">
        <v>0</v>
      </c>
      <c r="G6552" t="s">
        <v>75</v>
      </c>
      <c r="H6552" t="s">
        <v>44</v>
      </c>
      <c r="I6552" t="s">
        <v>204</v>
      </c>
      <c r="J6552" t="s">
        <v>205</v>
      </c>
      <c r="K6552" t="s">
        <v>1031</v>
      </c>
      <c r="L6552">
        <v>2</v>
      </c>
      <c r="M6552" s="1">
        <v>40179</v>
      </c>
      <c r="N6552" s="3">
        <v>43840</v>
      </c>
      <c r="O6552" t="s">
        <v>87</v>
      </c>
      <c r="P6552">
        <v>2010</v>
      </c>
      <c r="Q6552" s="1">
        <v>40408</v>
      </c>
      <c r="R6552" s="1">
        <v>40823</v>
      </c>
      <c r="S6552">
        <v>0</v>
      </c>
      <c r="T6552">
        <v>15008402</v>
      </c>
      <c r="U6552">
        <v>0</v>
      </c>
      <c r="V6552">
        <v>0</v>
      </c>
      <c r="W6552">
        <v>0</v>
      </c>
      <c r="X6552">
        <v>0</v>
      </c>
      <c r="Y6552">
        <v>0</v>
      </c>
      <c r="Z6552">
        <v>0</v>
      </c>
      <c r="AA6552">
        <v>0</v>
      </c>
      <c r="AB6552">
        <v>0</v>
      </c>
      <c r="AC6552">
        <v>0</v>
      </c>
      <c r="AD6552">
        <v>0</v>
      </c>
      <c r="AE6552">
        <v>0</v>
      </c>
      <c r="AF6552">
        <v>0</v>
      </c>
      <c r="AG6552">
        <v>0</v>
      </c>
      <c r="AH6552">
        <v>0</v>
      </c>
      <c r="AI6552">
        <v>0</v>
      </c>
      <c r="AJ6552">
        <v>0</v>
      </c>
      <c r="AK6552">
        <v>0</v>
      </c>
      <c r="AL6552">
        <v>0</v>
      </c>
      <c r="AM6552">
        <v>0</v>
      </c>
      <c r="AN6552">
        <v>0</v>
      </c>
    </row>
    <row r="6553" spans="1:40" x14ac:dyDescent="0.45">
      <c r="A6553" t="s">
        <v>22519</v>
      </c>
      <c r="B6553" t="s">
        <v>22520</v>
      </c>
      <c r="C6553" t="s">
        <v>22521</v>
      </c>
      <c r="D6553" t="s">
        <v>424</v>
      </c>
      <c r="E6553" t="s">
        <v>425</v>
      </c>
      <c r="F6553">
        <v>0</v>
      </c>
      <c r="G6553" t="s">
        <v>51</v>
      </c>
      <c r="H6553" t="s">
        <v>44</v>
      </c>
      <c r="I6553" t="s">
        <v>369</v>
      </c>
      <c r="J6553" t="s">
        <v>370</v>
      </c>
      <c r="K6553" t="s">
        <v>3215</v>
      </c>
      <c r="L6553">
        <v>4</v>
      </c>
      <c r="M6553" s="1">
        <v>35065</v>
      </c>
      <c r="N6553" s="2">
        <v>35065</v>
      </c>
      <c r="O6553" t="s">
        <v>1664</v>
      </c>
      <c r="P6553">
        <v>1996</v>
      </c>
      <c r="Q6553" s="1">
        <v>39609</v>
      </c>
      <c r="R6553" s="1">
        <v>41306</v>
      </c>
      <c r="S6553">
        <v>0</v>
      </c>
      <c r="T6553">
        <v>11021489</v>
      </c>
      <c r="U6553">
        <v>0</v>
      </c>
      <c r="V6553">
        <v>0</v>
      </c>
      <c r="W6553">
        <v>0</v>
      </c>
      <c r="X6553">
        <v>4000000</v>
      </c>
      <c r="Y6553">
        <v>0</v>
      </c>
      <c r="Z6553">
        <v>0</v>
      </c>
      <c r="AA6553">
        <v>0</v>
      </c>
      <c r="AB6553">
        <v>0</v>
      </c>
      <c r="AC6553">
        <v>0</v>
      </c>
      <c r="AD6553">
        <v>0</v>
      </c>
      <c r="AE6553">
        <v>0</v>
      </c>
      <c r="AF6553">
        <v>0</v>
      </c>
      <c r="AG6553">
        <v>0</v>
      </c>
      <c r="AH6553">
        <v>0</v>
      </c>
      <c r="AI6553">
        <v>0</v>
      </c>
      <c r="AJ6553">
        <v>0</v>
      </c>
      <c r="AK6553">
        <v>0</v>
      </c>
      <c r="AL6553">
        <v>0</v>
      </c>
      <c r="AM6553">
        <v>0</v>
      </c>
      <c r="AN6553">
        <v>1</v>
      </c>
    </row>
    <row r="6554" spans="1:40" x14ac:dyDescent="0.45">
      <c r="A6554" t="s">
        <v>63648</v>
      </c>
      <c r="B6554" t="s">
        <v>63649</v>
      </c>
      <c r="C6554" t="s">
        <v>63650</v>
      </c>
      <c r="D6554" t="s">
        <v>209</v>
      </c>
      <c r="E6554" t="s">
        <v>210</v>
      </c>
      <c r="F6554">
        <v>0</v>
      </c>
      <c r="G6554" t="s">
        <v>51</v>
      </c>
      <c r="H6554" t="s">
        <v>44</v>
      </c>
      <c r="I6554" t="s">
        <v>64</v>
      </c>
      <c r="J6554" t="s">
        <v>749</v>
      </c>
      <c r="K6554" t="s">
        <v>749</v>
      </c>
      <c r="L6554">
        <v>6</v>
      </c>
      <c r="M6554" s="1">
        <v>39814</v>
      </c>
      <c r="N6554" s="3">
        <v>43839</v>
      </c>
      <c r="O6554" t="s">
        <v>135</v>
      </c>
      <c r="P6554">
        <v>2009</v>
      </c>
      <c r="Q6554" s="1">
        <v>39448</v>
      </c>
      <c r="R6554" s="1">
        <v>41768</v>
      </c>
      <c r="S6554">
        <v>200000</v>
      </c>
      <c r="T6554">
        <v>14466688</v>
      </c>
      <c r="U6554">
        <v>0</v>
      </c>
      <c r="V6554">
        <v>355520</v>
      </c>
      <c r="W6554">
        <v>0</v>
      </c>
      <c r="X6554">
        <v>0</v>
      </c>
      <c r="Y6554">
        <v>0</v>
      </c>
      <c r="Z6554">
        <v>0</v>
      </c>
      <c r="AA6554">
        <v>0</v>
      </c>
      <c r="AB6554">
        <v>0</v>
      </c>
      <c r="AC6554">
        <v>0</v>
      </c>
      <c r="AD6554">
        <v>0</v>
      </c>
      <c r="AE6554">
        <v>0</v>
      </c>
      <c r="AF6554">
        <v>0</v>
      </c>
      <c r="AG6554">
        <v>0</v>
      </c>
      <c r="AH6554">
        <v>7000000</v>
      </c>
      <c r="AI6554">
        <v>0</v>
      </c>
      <c r="AJ6554">
        <v>0</v>
      </c>
      <c r="AK6554">
        <v>0</v>
      </c>
      <c r="AL6554">
        <v>0</v>
      </c>
      <c r="AM6554">
        <v>0</v>
      </c>
      <c r="AN6554">
        <v>1</v>
      </c>
    </row>
    <row r="6555" spans="1:40" x14ac:dyDescent="0.45">
      <c r="A6555" t="s">
        <v>25599</v>
      </c>
      <c r="B6555" t="s">
        <v>25600</v>
      </c>
      <c r="C6555" t="s">
        <v>25601</v>
      </c>
      <c r="D6555" t="s">
        <v>90</v>
      </c>
      <c r="E6555" t="s">
        <v>91</v>
      </c>
      <c r="F6555">
        <v>0</v>
      </c>
      <c r="G6555" t="s">
        <v>75</v>
      </c>
      <c r="H6555" t="s">
        <v>44</v>
      </c>
      <c r="I6555" t="s">
        <v>204</v>
      </c>
      <c r="J6555" t="s">
        <v>205</v>
      </c>
      <c r="K6555" t="s">
        <v>4516</v>
      </c>
      <c r="L6555">
        <v>5</v>
      </c>
      <c r="M6555" s="1">
        <v>39569</v>
      </c>
      <c r="N6555" s="3">
        <v>43959</v>
      </c>
      <c r="O6555" t="s">
        <v>303</v>
      </c>
      <c r="P6555">
        <v>2008</v>
      </c>
      <c r="Q6555" s="1">
        <v>40039</v>
      </c>
      <c r="R6555" s="1">
        <v>41621</v>
      </c>
      <c r="S6555">
        <v>0</v>
      </c>
      <c r="T6555">
        <v>13345667</v>
      </c>
      <c r="U6555">
        <v>0</v>
      </c>
      <c r="V6555">
        <v>0</v>
      </c>
      <c r="W6555">
        <v>0</v>
      </c>
      <c r="X6555">
        <v>1686193</v>
      </c>
      <c r="Y6555">
        <v>0</v>
      </c>
      <c r="Z6555">
        <v>0</v>
      </c>
      <c r="AA6555">
        <v>0</v>
      </c>
      <c r="AB6555">
        <v>0</v>
      </c>
      <c r="AC6555">
        <v>0</v>
      </c>
      <c r="AD6555">
        <v>0</v>
      </c>
      <c r="AE6555">
        <v>0</v>
      </c>
      <c r="AF6555">
        <v>5500000</v>
      </c>
      <c r="AG6555">
        <v>5000000</v>
      </c>
      <c r="AH6555">
        <v>0</v>
      </c>
      <c r="AI6555">
        <v>0</v>
      </c>
      <c r="AJ6555">
        <v>0</v>
      </c>
      <c r="AK6555">
        <v>0</v>
      </c>
      <c r="AL6555">
        <v>0</v>
      </c>
      <c r="AM6555">
        <v>0</v>
      </c>
      <c r="AN6555">
        <v>0</v>
      </c>
    </row>
    <row r="6556" spans="1:40" x14ac:dyDescent="0.45">
      <c r="A6556" t="s">
        <v>388</v>
      </c>
      <c r="B6556" t="s">
        <v>389</v>
      </c>
      <c r="C6556" t="s">
        <v>390</v>
      </c>
      <c r="D6556" t="s">
        <v>198</v>
      </c>
      <c r="E6556" t="s">
        <v>199</v>
      </c>
      <c r="F6556">
        <v>0</v>
      </c>
      <c r="G6556" t="s">
        <v>51</v>
      </c>
      <c r="H6556" t="s">
        <v>44</v>
      </c>
      <c r="I6556" t="s">
        <v>45</v>
      </c>
      <c r="J6556" t="s">
        <v>391</v>
      </c>
      <c r="K6556" t="s">
        <v>392</v>
      </c>
      <c r="L6556">
        <v>6</v>
      </c>
      <c r="M6556" s="1">
        <v>35796</v>
      </c>
      <c r="N6556" s="2">
        <v>35796</v>
      </c>
      <c r="O6556" t="s">
        <v>393</v>
      </c>
      <c r="P6556">
        <v>1998</v>
      </c>
      <c r="Q6556" s="1">
        <v>40540</v>
      </c>
      <c r="R6556" s="1">
        <v>41900</v>
      </c>
      <c r="S6556">
        <v>0</v>
      </c>
      <c r="T6556">
        <v>12528500</v>
      </c>
      <c r="U6556">
        <v>0</v>
      </c>
      <c r="V6556">
        <v>0</v>
      </c>
      <c r="W6556">
        <v>0</v>
      </c>
      <c r="X6556">
        <v>2506250</v>
      </c>
      <c r="Y6556">
        <v>0</v>
      </c>
      <c r="Z6556">
        <v>0</v>
      </c>
      <c r="AA6556">
        <v>0</v>
      </c>
      <c r="AB6556">
        <v>0</v>
      </c>
      <c r="AC6556">
        <v>0</v>
      </c>
      <c r="AD6556">
        <v>0</v>
      </c>
      <c r="AE6556">
        <v>0</v>
      </c>
      <c r="AF6556">
        <v>2428500</v>
      </c>
      <c r="AG6556">
        <v>0</v>
      </c>
      <c r="AH6556">
        <v>0</v>
      </c>
      <c r="AI6556">
        <v>0</v>
      </c>
      <c r="AJ6556">
        <v>0</v>
      </c>
      <c r="AK6556">
        <v>0</v>
      </c>
      <c r="AL6556">
        <v>0</v>
      </c>
      <c r="AM6556">
        <v>0</v>
      </c>
      <c r="AN6556">
        <v>1</v>
      </c>
    </row>
    <row r="6557" spans="1:40" x14ac:dyDescent="0.45">
      <c r="A6557" t="s">
        <v>15839</v>
      </c>
      <c r="B6557" t="s">
        <v>15840</v>
      </c>
      <c r="C6557" t="s">
        <v>15841</v>
      </c>
      <c r="D6557" t="s">
        <v>15842</v>
      </c>
      <c r="E6557" t="s">
        <v>79</v>
      </c>
      <c r="F6557">
        <v>0</v>
      </c>
      <c r="G6557" t="s">
        <v>51</v>
      </c>
      <c r="H6557" t="s">
        <v>179</v>
      </c>
      <c r="I6557" t="s">
        <v>527</v>
      </c>
      <c r="J6557" t="s">
        <v>528</v>
      </c>
      <c r="K6557" t="s">
        <v>528</v>
      </c>
      <c r="L6557">
        <v>1</v>
      </c>
      <c r="M6557" s="1">
        <v>39965</v>
      </c>
      <c r="N6557" s="3">
        <v>43991</v>
      </c>
      <c r="O6557" t="s">
        <v>188</v>
      </c>
      <c r="P6557">
        <v>2009</v>
      </c>
      <c r="Q6557" s="1">
        <v>40544</v>
      </c>
      <c r="R6557" s="1">
        <v>40544</v>
      </c>
      <c r="S6557">
        <v>150450</v>
      </c>
      <c r="T6557">
        <v>0</v>
      </c>
      <c r="U6557">
        <v>0</v>
      </c>
      <c r="V6557">
        <v>0</v>
      </c>
      <c r="W6557">
        <v>0</v>
      </c>
      <c r="X6557">
        <v>0</v>
      </c>
      <c r="Y6557">
        <v>0</v>
      </c>
      <c r="Z6557">
        <v>0</v>
      </c>
      <c r="AA6557">
        <v>0</v>
      </c>
      <c r="AB6557">
        <v>0</v>
      </c>
      <c r="AC6557">
        <v>0</v>
      </c>
      <c r="AD6557">
        <v>0</v>
      </c>
      <c r="AE6557">
        <v>0</v>
      </c>
      <c r="AF6557">
        <v>0</v>
      </c>
      <c r="AG6557">
        <v>0</v>
      </c>
      <c r="AH6557">
        <v>0</v>
      </c>
      <c r="AI6557">
        <v>0</v>
      </c>
      <c r="AJ6557">
        <v>0</v>
      </c>
      <c r="AK6557">
        <v>0</v>
      </c>
      <c r="AL6557">
        <v>0</v>
      </c>
      <c r="AM6557">
        <v>0</v>
      </c>
      <c r="AN6557">
        <v>1</v>
      </c>
    </row>
    <row r="6558" spans="1:40" x14ac:dyDescent="0.45">
      <c r="A6558" t="s">
        <v>14250</v>
      </c>
      <c r="B6558" t="s">
        <v>14251</v>
      </c>
      <c r="C6558" t="s">
        <v>14252</v>
      </c>
      <c r="D6558" t="s">
        <v>68</v>
      </c>
      <c r="E6558" t="s">
        <v>69</v>
      </c>
      <c r="F6558">
        <v>0</v>
      </c>
      <c r="G6558" t="s">
        <v>43</v>
      </c>
      <c r="H6558" t="s">
        <v>44</v>
      </c>
      <c r="I6558" t="s">
        <v>204</v>
      </c>
      <c r="J6558" t="s">
        <v>205</v>
      </c>
      <c r="K6558" t="s">
        <v>865</v>
      </c>
      <c r="L6558">
        <v>2</v>
      </c>
      <c r="M6558" s="1">
        <v>36526</v>
      </c>
      <c r="N6558" s="2">
        <v>36526</v>
      </c>
      <c r="O6558" t="s">
        <v>176</v>
      </c>
      <c r="P6558">
        <v>2000</v>
      </c>
      <c r="Q6558" s="1">
        <v>38601</v>
      </c>
      <c r="R6558" s="1">
        <v>38831</v>
      </c>
      <c r="S6558">
        <v>0</v>
      </c>
      <c r="T6558">
        <v>15050000</v>
      </c>
      <c r="U6558">
        <v>0</v>
      </c>
      <c r="V6558">
        <v>0</v>
      </c>
      <c r="W6558">
        <v>0</v>
      </c>
      <c r="X6558">
        <v>0</v>
      </c>
      <c r="Y6558">
        <v>0</v>
      </c>
      <c r="Z6558">
        <v>0</v>
      </c>
      <c r="AA6558">
        <v>0</v>
      </c>
      <c r="AB6558">
        <v>0</v>
      </c>
      <c r="AC6558">
        <v>0</v>
      </c>
      <c r="AD6558">
        <v>0</v>
      </c>
      <c r="AE6558">
        <v>0</v>
      </c>
      <c r="AF6558">
        <v>0</v>
      </c>
      <c r="AG6558">
        <v>0</v>
      </c>
      <c r="AH6558">
        <v>10050000</v>
      </c>
      <c r="AI6558">
        <v>0</v>
      </c>
      <c r="AJ6558">
        <v>0</v>
      </c>
      <c r="AK6558">
        <v>0</v>
      </c>
      <c r="AL6558">
        <v>0</v>
      </c>
      <c r="AM6558">
        <v>0</v>
      </c>
      <c r="AN6558">
        <v>1</v>
      </c>
    </row>
    <row r="6559" spans="1:40" x14ac:dyDescent="0.45">
      <c r="A6559" t="s">
        <v>57538</v>
      </c>
      <c r="B6559" t="s">
        <v>57539</v>
      </c>
      <c r="C6559" t="s">
        <v>57540</v>
      </c>
      <c r="D6559" t="s">
        <v>57541</v>
      </c>
      <c r="E6559" t="s">
        <v>189</v>
      </c>
      <c r="F6559">
        <v>0</v>
      </c>
      <c r="G6559" t="s">
        <v>51</v>
      </c>
      <c r="H6559" t="s">
        <v>44</v>
      </c>
      <c r="I6559" t="s">
        <v>64</v>
      </c>
      <c r="J6559" t="s">
        <v>749</v>
      </c>
      <c r="K6559" t="s">
        <v>749</v>
      </c>
      <c r="L6559">
        <v>4</v>
      </c>
      <c r="M6559" s="1">
        <v>40909</v>
      </c>
      <c r="N6559" s="3">
        <v>43842</v>
      </c>
      <c r="O6559" t="s">
        <v>94</v>
      </c>
      <c r="P6559">
        <v>2012</v>
      </c>
      <c r="Q6559" s="1">
        <v>41194</v>
      </c>
      <c r="R6559" s="1">
        <v>41821</v>
      </c>
      <c r="S6559">
        <v>50000</v>
      </c>
      <c r="T6559">
        <v>0</v>
      </c>
      <c r="U6559">
        <v>0</v>
      </c>
      <c r="V6559">
        <v>0</v>
      </c>
      <c r="W6559">
        <v>87500</v>
      </c>
      <c r="X6559">
        <v>0</v>
      </c>
      <c r="Y6559">
        <v>0</v>
      </c>
      <c r="Z6559">
        <v>13000</v>
      </c>
      <c r="AA6559">
        <v>0</v>
      </c>
      <c r="AB6559">
        <v>0</v>
      </c>
      <c r="AC6559">
        <v>0</v>
      </c>
      <c r="AD6559">
        <v>0</v>
      </c>
      <c r="AE6559">
        <v>0</v>
      </c>
      <c r="AF6559">
        <v>0</v>
      </c>
      <c r="AG6559">
        <v>0</v>
      </c>
      <c r="AH6559">
        <v>0</v>
      </c>
      <c r="AI6559">
        <v>0</v>
      </c>
      <c r="AJ6559">
        <v>0</v>
      </c>
      <c r="AK6559">
        <v>0</v>
      </c>
      <c r="AL6559">
        <v>0</v>
      </c>
      <c r="AM6559">
        <v>0</v>
      </c>
      <c r="AN6559">
        <v>1</v>
      </c>
    </row>
    <row r="6560" spans="1:40" x14ac:dyDescent="0.45">
      <c r="A6560" t="s">
        <v>7869</v>
      </c>
      <c r="B6560" t="s">
        <v>7870</v>
      </c>
      <c r="C6560" t="s">
        <v>7871</v>
      </c>
      <c r="D6560" t="s">
        <v>198</v>
      </c>
      <c r="E6560" t="s">
        <v>199</v>
      </c>
      <c r="F6560">
        <v>0</v>
      </c>
      <c r="G6560" t="s">
        <v>51</v>
      </c>
      <c r="H6560" t="s">
        <v>44</v>
      </c>
      <c r="I6560" t="s">
        <v>52</v>
      </c>
      <c r="J6560" t="s">
        <v>651</v>
      </c>
      <c r="K6560" t="s">
        <v>3120</v>
      </c>
      <c r="L6560">
        <v>2</v>
      </c>
      <c r="M6560" s="1">
        <v>40909</v>
      </c>
      <c r="N6560" s="3">
        <v>43842</v>
      </c>
      <c r="O6560" t="s">
        <v>94</v>
      </c>
      <c r="P6560">
        <v>2012</v>
      </c>
      <c r="Q6560" s="1">
        <v>41688</v>
      </c>
      <c r="R6560" s="1">
        <v>41919</v>
      </c>
      <c r="S6560">
        <v>0</v>
      </c>
      <c r="T6560">
        <v>15067850</v>
      </c>
      <c r="U6560">
        <v>0</v>
      </c>
      <c r="V6560">
        <v>0</v>
      </c>
      <c r="W6560">
        <v>0</v>
      </c>
      <c r="X6560">
        <v>0</v>
      </c>
      <c r="Y6560">
        <v>0</v>
      </c>
      <c r="Z6560">
        <v>0</v>
      </c>
      <c r="AA6560">
        <v>0</v>
      </c>
      <c r="AB6560">
        <v>0</v>
      </c>
      <c r="AC6560">
        <v>0</v>
      </c>
      <c r="AD6560">
        <v>0</v>
      </c>
      <c r="AE6560">
        <v>0</v>
      </c>
      <c r="AF6560">
        <v>9067850</v>
      </c>
      <c r="AG6560">
        <v>6000000</v>
      </c>
      <c r="AH6560">
        <v>0</v>
      </c>
      <c r="AI6560">
        <v>0</v>
      </c>
      <c r="AJ6560">
        <v>0</v>
      </c>
      <c r="AK6560">
        <v>0</v>
      </c>
      <c r="AL6560">
        <v>0</v>
      </c>
      <c r="AM6560">
        <v>0</v>
      </c>
      <c r="AN6560">
        <v>1</v>
      </c>
    </row>
    <row r="6561" spans="1:40" x14ac:dyDescent="0.45">
      <c r="A6561" t="s">
        <v>72104</v>
      </c>
      <c r="B6561" t="s">
        <v>72105</v>
      </c>
      <c r="C6561" t="s">
        <v>72106</v>
      </c>
      <c r="D6561" t="s">
        <v>38871</v>
      </c>
      <c r="E6561" t="s">
        <v>547</v>
      </c>
      <c r="F6561">
        <v>0</v>
      </c>
      <c r="G6561" t="s">
        <v>51</v>
      </c>
      <c r="H6561" t="s">
        <v>44</v>
      </c>
      <c r="I6561" t="s">
        <v>52</v>
      </c>
      <c r="J6561" t="s">
        <v>141</v>
      </c>
      <c r="K6561" t="s">
        <v>142</v>
      </c>
      <c r="L6561">
        <v>6</v>
      </c>
      <c r="M6561" s="1">
        <v>39873</v>
      </c>
      <c r="N6561" s="3">
        <v>43899</v>
      </c>
      <c r="O6561" t="s">
        <v>135</v>
      </c>
      <c r="P6561">
        <v>2009</v>
      </c>
      <c r="Q6561" s="1">
        <v>40026</v>
      </c>
      <c r="R6561" s="1">
        <v>41796</v>
      </c>
      <c r="S6561">
        <v>200000</v>
      </c>
      <c r="T6561">
        <v>1506000000</v>
      </c>
      <c r="U6561">
        <v>0</v>
      </c>
      <c r="V6561">
        <v>0</v>
      </c>
      <c r="W6561">
        <v>0</v>
      </c>
      <c r="X6561">
        <v>0</v>
      </c>
      <c r="Y6561">
        <v>1250000</v>
      </c>
      <c r="Z6561">
        <v>0</v>
      </c>
      <c r="AA6561">
        <v>0</v>
      </c>
      <c r="AB6561">
        <v>0</v>
      </c>
      <c r="AC6561">
        <v>0</v>
      </c>
      <c r="AD6561">
        <v>0</v>
      </c>
      <c r="AE6561">
        <v>0</v>
      </c>
      <c r="AF6561">
        <v>11000000</v>
      </c>
      <c r="AG6561">
        <v>37000000</v>
      </c>
      <c r="AH6561">
        <v>258000000</v>
      </c>
      <c r="AI6561">
        <v>1200000000</v>
      </c>
      <c r="AJ6561">
        <v>0</v>
      </c>
      <c r="AK6561">
        <v>0</v>
      </c>
      <c r="AL6561">
        <v>0</v>
      </c>
      <c r="AM6561">
        <v>0</v>
      </c>
      <c r="AN6561">
        <v>1</v>
      </c>
    </row>
    <row r="6562" spans="1:40" x14ac:dyDescent="0.45">
      <c r="A6562" t="s">
        <v>76164</v>
      </c>
      <c r="B6562" t="s">
        <v>76165</v>
      </c>
      <c r="C6562" t="s">
        <v>76166</v>
      </c>
      <c r="D6562" t="s">
        <v>157</v>
      </c>
      <c r="E6562" t="s">
        <v>158</v>
      </c>
      <c r="F6562">
        <v>0</v>
      </c>
      <c r="G6562" t="s">
        <v>51</v>
      </c>
      <c r="H6562" t="s">
        <v>44</v>
      </c>
      <c r="I6562" t="s">
        <v>1198</v>
      </c>
      <c r="J6562" t="s">
        <v>3399</v>
      </c>
      <c r="K6562" t="s">
        <v>76167</v>
      </c>
      <c r="L6562">
        <v>1</v>
      </c>
      <c r="M6562" s="1">
        <v>12055</v>
      </c>
      <c r="N6562" s="2">
        <v>12055</v>
      </c>
      <c r="O6562" t="s">
        <v>4871</v>
      </c>
      <c r="P6562">
        <v>1933</v>
      </c>
      <c r="Q6562" s="1">
        <v>41681</v>
      </c>
      <c r="R6562" s="1">
        <v>41681</v>
      </c>
      <c r="S6562">
        <v>0</v>
      </c>
      <c r="T6562">
        <v>0</v>
      </c>
      <c r="U6562">
        <v>0</v>
      </c>
      <c r="V6562">
        <v>0</v>
      </c>
      <c r="W6562">
        <v>0</v>
      </c>
      <c r="X6562">
        <v>0</v>
      </c>
      <c r="Y6562">
        <v>0</v>
      </c>
      <c r="Z6562">
        <v>150768</v>
      </c>
      <c r="AA6562">
        <v>0</v>
      </c>
      <c r="AB6562">
        <v>0</v>
      </c>
      <c r="AC6562">
        <v>0</v>
      </c>
      <c r="AD6562">
        <v>0</v>
      </c>
      <c r="AE6562">
        <v>0</v>
      </c>
      <c r="AF6562">
        <v>0</v>
      </c>
      <c r="AG6562">
        <v>0</v>
      </c>
      <c r="AH6562">
        <v>0</v>
      </c>
      <c r="AI6562">
        <v>0</v>
      </c>
      <c r="AJ6562">
        <v>0</v>
      </c>
      <c r="AK6562">
        <v>0</v>
      </c>
      <c r="AL6562">
        <v>0</v>
      </c>
      <c r="AM6562">
        <v>0</v>
      </c>
      <c r="AN6562">
        <v>1</v>
      </c>
    </row>
    <row r="6563" spans="1:40" x14ac:dyDescent="0.45">
      <c r="A6563" t="s">
        <v>65754</v>
      </c>
      <c r="B6563" t="s">
        <v>65755</v>
      </c>
      <c r="C6563" t="s">
        <v>65756</v>
      </c>
      <c r="D6563" t="s">
        <v>26437</v>
      </c>
      <c r="E6563" t="s">
        <v>900</v>
      </c>
      <c r="F6563">
        <v>0</v>
      </c>
      <c r="G6563" t="s">
        <v>51</v>
      </c>
      <c r="H6563" t="s">
        <v>44</v>
      </c>
      <c r="I6563" t="s">
        <v>45</v>
      </c>
      <c r="J6563" t="s">
        <v>46</v>
      </c>
      <c r="K6563" t="s">
        <v>47</v>
      </c>
      <c r="L6563">
        <v>4</v>
      </c>
      <c r="M6563" s="1">
        <v>37834</v>
      </c>
      <c r="N6563" s="3">
        <v>44046</v>
      </c>
      <c r="O6563" t="s">
        <v>4308</v>
      </c>
      <c r="P6563">
        <v>2003</v>
      </c>
      <c r="Q6563" s="1">
        <v>39547</v>
      </c>
      <c r="R6563" s="1">
        <v>40925</v>
      </c>
      <c r="S6563">
        <v>0</v>
      </c>
      <c r="T6563">
        <v>14350000</v>
      </c>
      <c r="U6563">
        <v>0</v>
      </c>
      <c r="V6563">
        <v>0</v>
      </c>
      <c r="W6563">
        <v>0</v>
      </c>
      <c r="X6563">
        <v>740000</v>
      </c>
      <c r="Y6563">
        <v>0</v>
      </c>
      <c r="Z6563">
        <v>0</v>
      </c>
      <c r="AA6563">
        <v>0</v>
      </c>
      <c r="AB6563">
        <v>0</v>
      </c>
      <c r="AC6563">
        <v>0</v>
      </c>
      <c r="AD6563">
        <v>0</v>
      </c>
      <c r="AE6563">
        <v>0</v>
      </c>
      <c r="AF6563">
        <v>12500000</v>
      </c>
      <c r="AG6563">
        <v>0</v>
      </c>
      <c r="AH6563">
        <v>0</v>
      </c>
      <c r="AI6563">
        <v>0</v>
      </c>
      <c r="AJ6563">
        <v>0</v>
      </c>
      <c r="AK6563">
        <v>0</v>
      </c>
      <c r="AL6563">
        <v>0</v>
      </c>
      <c r="AM6563">
        <v>0</v>
      </c>
      <c r="AN6563">
        <v>1</v>
      </c>
    </row>
    <row r="6564" spans="1:40" x14ac:dyDescent="0.45">
      <c r="A6564" t="s">
        <v>54938</v>
      </c>
      <c r="B6564" t="s">
        <v>54939</v>
      </c>
      <c r="C6564" t="s">
        <v>54940</v>
      </c>
      <c r="D6564" t="s">
        <v>54941</v>
      </c>
      <c r="E6564" t="s">
        <v>1393</v>
      </c>
      <c r="F6564">
        <v>0</v>
      </c>
      <c r="G6564" t="s">
        <v>51</v>
      </c>
      <c r="H6564" t="s">
        <v>44</v>
      </c>
      <c r="I6564" t="s">
        <v>52</v>
      </c>
      <c r="J6564" t="s">
        <v>141</v>
      </c>
      <c r="K6564" t="s">
        <v>142</v>
      </c>
      <c r="L6564">
        <v>2</v>
      </c>
      <c r="M6564" s="1">
        <v>40391</v>
      </c>
      <c r="N6564" s="3">
        <v>44053</v>
      </c>
      <c r="O6564" t="s">
        <v>143</v>
      </c>
      <c r="P6564">
        <v>2010</v>
      </c>
      <c r="Q6564" s="1">
        <v>40989</v>
      </c>
      <c r="R6564" s="1">
        <v>41534</v>
      </c>
      <c r="S6564">
        <v>0</v>
      </c>
      <c r="T6564">
        <v>15100000</v>
      </c>
      <c r="U6564">
        <v>0</v>
      </c>
      <c r="V6564">
        <v>0</v>
      </c>
      <c r="W6564">
        <v>0</v>
      </c>
      <c r="X6564">
        <v>0</v>
      </c>
      <c r="Y6564">
        <v>0</v>
      </c>
      <c r="Z6564">
        <v>0</v>
      </c>
      <c r="AA6564">
        <v>0</v>
      </c>
      <c r="AB6564">
        <v>0</v>
      </c>
      <c r="AC6564">
        <v>0</v>
      </c>
      <c r="AD6564">
        <v>0</v>
      </c>
      <c r="AE6564">
        <v>0</v>
      </c>
      <c r="AF6564">
        <v>4500000</v>
      </c>
      <c r="AG6564">
        <v>10600000</v>
      </c>
      <c r="AH6564">
        <v>0</v>
      </c>
      <c r="AI6564">
        <v>0</v>
      </c>
      <c r="AJ6564">
        <v>0</v>
      </c>
      <c r="AK6564">
        <v>0</v>
      </c>
      <c r="AL6564">
        <v>0</v>
      </c>
      <c r="AM6564">
        <v>0</v>
      </c>
      <c r="AN6564">
        <v>1</v>
      </c>
    </row>
    <row r="6565" spans="1:40" x14ac:dyDescent="0.45">
      <c r="A6565" t="s">
        <v>72796</v>
      </c>
      <c r="B6565" t="s">
        <v>72797</v>
      </c>
      <c r="C6565" t="s">
        <v>72798</v>
      </c>
      <c r="D6565" t="s">
        <v>72799</v>
      </c>
      <c r="E6565" t="s">
        <v>222</v>
      </c>
      <c r="F6565">
        <v>0</v>
      </c>
      <c r="G6565" t="s">
        <v>51</v>
      </c>
      <c r="H6565" t="s">
        <v>44</v>
      </c>
      <c r="I6565" t="s">
        <v>52</v>
      </c>
      <c r="J6565" t="s">
        <v>141</v>
      </c>
      <c r="K6565" t="s">
        <v>142</v>
      </c>
      <c r="L6565">
        <v>3</v>
      </c>
      <c r="M6565" s="1">
        <v>41306</v>
      </c>
      <c r="N6565" s="3">
        <v>43874</v>
      </c>
      <c r="O6565" t="s">
        <v>117</v>
      </c>
      <c r="P6565">
        <v>2013</v>
      </c>
      <c r="Q6565" s="1">
        <v>41426</v>
      </c>
      <c r="R6565" s="1">
        <v>41757</v>
      </c>
      <c r="S6565">
        <v>3100000</v>
      </c>
      <c r="T6565">
        <v>12000000</v>
      </c>
      <c r="U6565">
        <v>0</v>
      </c>
      <c r="V6565">
        <v>0</v>
      </c>
      <c r="W6565">
        <v>0</v>
      </c>
      <c r="X6565">
        <v>0</v>
      </c>
      <c r="Y6565">
        <v>0</v>
      </c>
      <c r="Z6565">
        <v>0</v>
      </c>
      <c r="AA6565">
        <v>0</v>
      </c>
      <c r="AB6565">
        <v>0</v>
      </c>
      <c r="AC6565">
        <v>0</v>
      </c>
      <c r="AD6565">
        <v>0</v>
      </c>
      <c r="AE6565">
        <v>0</v>
      </c>
      <c r="AF6565">
        <v>12000000</v>
      </c>
      <c r="AG6565">
        <v>0</v>
      </c>
      <c r="AH6565">
        <v>0</v>
      </c>
      <c r="AI6565">
        <v>0</v>
      </c>
      <c r="AJ6565">
        <v>0</v>
      </c>
      <c r="AK6565">
        <v>0</v>
      </c>
      <c r="AL6565">
        <v>0</v>
      </c>
      <c r="AM6565">
        <v>0</v>
      </c>
      <c r="AN6565">
        <v>1</v>
      </c>
    </row>
    <row r="6566" spans="1:40" x14ac:dyDescent="0.45">
      <c r="A6566" t="s">
        <v>71152</v>
      </c>
      <c r="B6566" t="s">
        <v>71153</v>
      </c>
      <c r="C6566" t="s">
        <v>71154</v>
      </c>
      <c r="D6566" t="s">
        <v>68</v>
      </c>
      <c r="E6566" t="s">
        <v>69</v>
      </c>
      <c r="F6566">
        <v>0</v>
      </c>
      <c r="G6566" t="s">
        <v>43</v>
      </c>
      <c r="H6566" t="s">
        <v>44</v>
      </c>
      <c r="I6566" t="s">
        <v>107</v>
      </c>
      <c r="J6566" t="s">
        <v>108</v>
      </c>
      <c r="K6566" t="s">
        <v>5306</v>
      </c>
      <c r="L6566">
        <v>4</v>
      </c>
      <c r="M6566" s="1">
        <v>37987</v>
      </c>
      <c r="N6566" s="3">
        <v>43834</v>
      </c>
      <c r="O6566" t="s">
        <v>273</v>
      </c>
      <c r="P6566">
        <v>2004</v>
      </c>
      <c r="Q6566" s="1">
        <v>37742</v>
      </c>
      <c r="R6566" s="1">
        <v>39119</v>
      </c>
      <c r="S6566">
        <v>1100000</v>
      </c>
      <c r="T6566">
        <v>13500000</v>
      </c>
      <c r="U6566">
        <v>0</v>
      </c>
      <c r="V6566">
        <v>0</v>
      </c>
      <c r="W6566">
        <v>0</v>
      </c>
      <c r="X6566">
        <v>0</v>
      </c>
      <c r="Y6566">
        <v>500000</v>
      </c>
      <c r="Z6566">
        <v>0</v>
      </c>
      <c r="AA6566">
        <v>0</v>
      </c>
      <c r="AB6566">
        <v>0</v>
      </c>
      <c r="AC6566">
        <v>0</v>
      </c>
      <c r="AD6566">
        <v>0</v>
      </c>
      <c r="AE6566">
        <v>0</v>
      </c>
      <c r="AF6566">
        <v>5500000</v>
      </c>
      <c r="AG6566">
        <v>8000000</v>
      </c>
      <c r="AH6566">
        <v>0</v>
      </c>
      <c r="AI6566">
        <v>0</v>
      </c>
      <c r="AJ6566">
        <v>0</v>
      </c>
      <c r="AK6566">
        <v>0</v>
      </c>
      <c r="AL6566">
        <v>0</v>
      </c>
      <c r="AM6566">
        <v>0</v>
      </c>
      <c r="AN6566">
        <v>1</v>
      </c>
    </row>
    <row r="6567" spans="1:40" x14ac:dyDescent="0.45">
      <c r="A6567" t="s">
        <v>25995</v>
      </c>
      <c r="B6567" t="s">
        <v>25996</v>
      </c>
      <c r="C6567" t="s">
        <v>25997</v>
      </c>
      <c r="D6567" t="s">
        <v>68</v>
      </c>
      <c r="E6567" t="s">
        <v>69</v>
      </c>
      <c r="F6567">
        <v>0</v>
      </c>
      <c r="G6567" t="s">
        <v>51</v>
      </c>
      <c r="H6567" t="s">
        <v>44</v>
      </c>
      <c r="I6567" t="s">
        <v>45</v>
      </c>
      <c r="J6567" t="s">
        <v>46</v>
      </c>
      <c r="K6567" t="s">
        <v>47</v>
      </c>
      <c r="L6567">
        <v>2</v>
      </c>
      <c r="M6567" s="1">
        <v>40544</v>
      </c>
      <c r="N6567" s="3">
        <v>43841</v>
      </c>
      <c r="O6567" t="s">
        <v>311</v>
      </c>
      <c r="P6567">
        <v>2011</v>
      </c>
      <c r="Q6567" s="1">
        <v>41000</v>
      </c>
      <c r="R6567" s="1">
        <v>41443</v>
      </c>
      <c r="S6567">
        <v>100000</v>
      </c>
      <c r="T6567">
        <v>15000000</v>
      </c>
      <c r="U6567">
        <v>0</v>
      </c>
      <c r="V6567">
        <v>0</v>
      </c>
      <c r="W6567">
        <v>0</v>
      </c>
      <c r="X6567">
        <v>0</v>
      </c>
      <c r="Y6567">
        <v>0</v>
      </c>
      <c r="Z6567">
        <v>0</v>
      </c>
      <c r="AA6567">
        <v>0</v>
      </c>
      <c r="AB6567">
        <v>0</v>
      </c>
      <c r="AC6567">
        <v>0</v>
      </c>
      <c r="AD6567">
        <v>0</v>
      </c>
      <c r="AE6567">
        <v>0</v>
      </c>
      <c r="AF6567">
        <v>15000000</v>
      </c>
      <c r="AG6567">
        <v>0</v>
      </c>
      <c r="AH6567">
        <v>0</v>
      </c>
      <c r="AI6567">
        <v>0</v>
      </c>
      <c r="AJ6567">
        <v>0</v>
      </c>
      <c r="AK6567">
        <v>0</v>
      </c>
      <c r="AL6567">
        <v>0</v>
      </c>
      <c r="AM6567">
        <v>0</v>
      </c>
      <c r="AN6567">
        <v>1</v>
      </c>
    </row>
    <row r="6568" spans="1:40" x14ac:dyDescent="0.45">
      <c r="A6568" t="s">
        <v>45212</v>
      </c>
      <c r="B6568" t="s">
        <v>45213</v>
      </c>
      <c r="C6568" t="s">
        <v>45214</v>
      </c>
      <c r="D6568" t="s">
        <v>45215</v>
      </c>
      <c r="E6568" t="s">
        <v>74</v>
      </c>
      <c r="F6568">
        <v>0</v>
      </c>
      <c r="G6568" t="s">
        <v>43</v>
      </c>
      <c r="H6568" t="s">
        <v>44</v>
      </c>
      <c r="I6568" t="s">
        <v>45</v>
      </c>
      <c r="J6568" t="s">
        <v>46</v>
      </c>
      <c r="K6568" t="s">
        <v>47</v>
      </c>
      <c r="L6568">
        <v>2</v>
      </c>
      <c r="M6568" s="1">
        <v>37257</v>
      </c>
      <c r="N6568" s="3">
        <v>43832</v>
      </c>
      <c r="O6568" t="s">
        <v>321</v>
      </c>
      <c r="P6568">
        <v>2002</v>
      </c>
      <c r="Q6568" s="1">
        <v>37530</v>
      </c>
      <c r="R6568" s="1">
        <v>39845</v>
      </c>
      <c r="S6568">
        <v>100000</v>
      </c>
      <c r="T6568">
        <v>15000000</v>
      </c>
      <c r="U6568">
        <v>0</v>
      </c>
      <c r="V6568">
        <v>0</v>
      </c>
      <c r="W6568">
        <v>0</v>
      </c>
      <c r="X6568">
        <v>0</v>
      </c>
      <c r="Y6568">
        <v>0</v>
      </c>
      <c r="Z6568">
        <v>0</v>
      </c>
      <c r="AA6568">
        <v>0</v>
      </c>
      <c r="AB6568">
        <v>0</v>
      </c>
      <c r="AC6568">
        <v>0</v>
      </c>
      <c r="AD6568">
        <v>0</v>
      </c>
      <c r="AE6568">
        <v>0</v>
      </c>
      <c r="AF6568">
        <v>15000000</v>
      </c>
      <c r="AG6568">
        <v>0</v>
      </c>
      <c r="AH6568">
        <v>0</v>
      </c>
      <c r="AI6568">
        <v>0</v>
      </c>
      <c r="AJ6568">
        <v>0</v>
      </c>
      <c r="AK6568">
        <v>0</v>
      </c>
      <c r="AL6568">
        <v>0</v>
      </c>
      <c r="AM6568">
        <v>0</v>
      </c>
      <c r="AN6568">
        <v>1</v>
      </c>
    </row>
    <row r="6569" spans="1:40" x14ac:dyDescent="0.45">
      <c r="A6569" t="s">
        <v>11189</v>
      </c>
      <c r="B6569" t="s">
        <v>11190</v>
      </c>
      <c r="C6569" t="s">
        <v>11191</v>
      </c>
      <c r="D6569" t="s">
        <v>11192</v>
      </c>
      <c r="E6569" t="s">
        <v>11193</v>
      </c>
      <c r="F6569">
        <v>0</v>
      </c>
      <c r="G6569" t="s">
        <v>51</v>
      </c>
      <c r="H6569" t="s">
        <v>44</v>
      </c>
      <c r="I6569" t="s">
        <v>45</v>
      </c>
      <c r="J6569" t="s">
        <v>46</v>
      </c>
      <c r="K6569" t="s">
        <v>47</v>
      </c>
      <c r="L6569">
        <v>3</v>
      </c>
      <c r="M6569" s="1">
        <v>40588</v>
      </c>
      <c r="N6569" s="3">
        <v>43872</v>
      </c>
      <c r="O6569" t="s">
        <v>311</v>
      </c>
      <c r="P6569">
        <v>2011</v>
      </c>
      <c r="Q6569" s="1">
        <v>41004</v>
      </c>
      <c r="R6569" s="1">
        <v>41269</v>
      </c>
      <c r="S6569">
        <v>0</v>
      </c>
      <c r="T6569">
        <v>0</v>
      </c>
      <c r="U6569">
        <v>0</v>
      </c>
      <c r="V6569">
        <v>0</v>
      </c>
      <c r="W6569">
        <v>0</v>
      </c>
      <c r="X6569">
        <v>0</v>
      </c>
      <c r="Y6569">
        <v>151000</v>
      </c>
      <c r="Z6569">
        <v>0</v>
      </c>
      <c r="AA6569">
        <v>0</v>
      </c>
      <c r="AB6569">
        <v>0</v>
      </c>
      <c r="AC6569">
        <v>0</v>
      </c>
      <c r="AD6569">
        <v>0</v>
      </c>
      <c r="AE6569">
        <v>0</v>
      </c>
      <c r="AF6569">
        <v>0</v>
      </c>
      <c r="AG6569">
        <v>0</v>
      </c>
      <c r="AH6569">
        <v>0</v>
      </c>
      <c r="AI6569">
        <v>0</v>
      </c>
      <c r="AJ6569">
        <v>0</v>
      </c>
      <c r="AK6569">
        <v>0</v>
      </c>
      <c r="AL6569">
        <v>0</v>
      </c>
      <c r="AM6569">
        <v>0</v>
      </c>
      <c r="AN6569">
        <v>1</v>
      </c>
    </row>
    <row r="6570" spans="1:40" x14ac:dyDescent="0.45">
      <c r="A6570" t="s">
        <v>57571</v>
      </c>
      <c r="B6570" t="s">
        <v>57572</v>
      </c>
      <c r="C6570" t="s">
        <v>57573</v>
      </c>
      <c r="D6570" t="s">
        <v>198</v>
      </c>
      <c r="E6570" t="s">
        <v>199</v>
      </c>
      <c r="F6570">
        <v>0</v>
      </c>
      <c r="G6570" t="s">
        <v>51</v>
      </c>
      <c r="H6570" t="s">
        <v>44</v>
      </c>
      <c r="I6570" t="s">
        <v>52</v>
      </c>
      <c r="J6570" t="s">
        <v>141</v>
      </c>
      <c r="K6570" t="s">
        <v>1746</v>
      </c>
      <c r="L6570">
        <v>2</v>
      </c>
      <c r="M6570" s="1">
        <v>39448</v>
      </c>
      <c r="N6570" s="3">
        <v>43838</v>
      </c>
      <c r="O6570" t="s">
        <v>133</v>
      </c>
      <c r="P6570">
        <v>2008</v>
      </c>
      <c r="Q6570" s="1">
        <v>41611</v>
      </c>
      <c r="R6570" s="1">
        <v>41855</v>
      </c>
      <c r="S6570">
        <v>0</v>
      </c>
      <c r="T6570">
        <v>14796231</v>
      </c>
      <c r="U6570">
        <v>0</v>
      </c>
      <c r="V6570">
        <v>0</v>
      </c>
      <c r="W6570">
        <v>0</v>
      </c>
      <c r="X6570">
        <v>306831</v>
      </c>
      <c r="Y6570">
        <v>0</v>
      </c>
      <c r="Z6570">
        <v>0</v>
      </c>
      <c r="AA6570">
        <v>0</v>
      </c>
      <c r="AB6570">
        <v>0</v>
      </c>
      <c r="AC6570">
        <v>0</v>
      </c>
      <c r="AD6570">
        <v>0</v>
      </c>
      <c r="AE6570">
        <v>0</v>
      </c>
      <c r="AF6570">
        <v>0</v>
      </c>
      <c r="AG6570">
        <v>0</v>
      </c>
      <c r="AH6570">
        <v>0</v>
      </c>
      <c r="AI6570">
        <v>0</v>
      </c>
      <c r="AJ6570">
        <v>0</v>
      </c>
      <c r="AK6570">
        <v>0</v>
      </c>
      <c r="AL6570">
        <v>0</v>
      </c>
      <c r="AM6570">
        <v>0</v>
      </c>
      <c r="AN6570">
        <v>1</v>
      </c>
    </row>
    <row r="6571" spans="1:40" x14ac:dyDescent="0.45">
      <c r="A6571" t="s">
        <v>35860</v>
      </c>
      <c r="B6571" t="s">
        <v>35861</v>
      </c>
      <c r="C6571" t="s">
        <v>35862</v>
      </c>
      <c r="D6571" t="s">
        <v>35863</v>
      </c>
      <c r="E6571" t="s">
        <v>13013</v>
      </c>
      <c r="F6571">
        <v>0</v>
      </c>
      <c r="G6571" t="s">
        <v>43</v>
      </c>
      <c r="H6571" t="s">
        <v>44</v>
      </c>
      <c r="I6571" t="s">
        <v>52</v>
      </c>
      <c r="J6571" t="s">
        <v>141</v>
      </c>
      <c r="K6571" t="s">
        <v>142</v>
      </c>
      <c r="L6571">
        <v>4</v>
      </c>
      <c r="M6571" s="1">
        <v>40026</v>
      </c>
      <c r="N6571" s="3">
        <v>44052</v>
      </c>
      <c r="O6571" t="s">
        <v>194</v>
      </c>
      <c r="P6571">
        <v>2009</v>
      </c>
      <c r="Q6571" s="1">
        <v>40052</v>
      </c>
      <c r="R6571" s="1">
        <v>41680</v>
      </c>
      <c r="S6571">
        <v>2104119</v>
      </c>
      <c r="T6571">
        <v>13000000</v>
      </c>
      <c r="U6571">
        <v>0</v>
      </c>
      <c r="V6571">
        <v>0</v>
      </c>
      <c r="W6571">
        <v>0</v>
      </c>
      <c r="X6571">
        <v>0</v>
      </c>
      <c r="Y6571">
        <v>0</v>
      </c>
      <c r="Z6571">
        <v>0</v>
      </c>
      <c r="AA6571">
        <v>0</v>
      </c>
      <c r="AB6571">
        <v>0</v>
      </c>
      <c r="AC6571">
        <v>0</v>
      </c>
      <c r="AD6571">
        <v>0</v>
      </c>
      <c r="AE6571">
        <v>0</v>
      </c>
      <c r="AF6571">
        <v>8000000</v>
      </c>
      <c r="AG6571">
        <v>5000000</v>
      </c>
      <c r="AH6571">
        <v>0</v>
      </c>
      <c r="AI6571">
        <v>0</v>
      </c>
      <c r="AJ6571">
        <v>0</v>
      </c>
      <c r="AK6571">
        <v>0</v>
      </c>
      <c r="AL6571">
        <v>0</v>
      </c>
      <c r="AM6571">
        <v>0</v>
      </c>
      <c r="AN6571">
        <v>1</v>
      </c>
    </row>
    <row r="6572" spans="1:40" x14ac:dyDescent="0.45">
      <c r="A6572" t="s">
        <v>30248</v>
      </c>
      <c r="B6572" t="s">
        <v>30249</v>
      </c>
      <c r="C6572" t="s">
        <v>30250</v>
      </c>
      <c r="D6572" t="s">
        <v>30251</v>
      </c>
      <c r="E6572" t="s">
        <v>12585</v>
      </c>
      <c r="F6572">
        <v>0</v>
      </c>
      <c r="G6572" t="s">
        <v>51</v>
      </c>
      <c r="H6572" t="s">
        <v>44</v>
      </c>
      <c r="I6572" t="s">
        <v>730</v>
      </c>
      <c r="J6572" t="s">
        <v>3956</v>
      </c>
      <c r="K6572" t="s">
        <v>3956</v>
      </c>
      <c r="L6572">
        <v>3</v>
      </c>
      <c r="M6572" s="1">
        <v>40544</v>
      </c>
      <c r="N6572" s="3">
        <v>43841</v>
      </c>
      <c r="O6572" t="s">
        <v>311</v>
      </c>
      <c r="P6572">
        <v>2011</v>
      </c>
      <c r="Q6572" s="1">
        <v>41697</v>
      </c>
      <c r="R6572" s="1">
        <v>41814</v>
      </c>
      <c r="S6572">
        <v>0</v>
      </c>
      <c r="T6572">
        <v>15130688</v>
      </c>
      <c r="U6572">
        <v>0</v>
      </c>
      <c r="V6572">
        <v>0</v>
      </c>
      <c r="W6572">
        <v>0</v>
      </c>
      <c r="X6572">
        <v>0</v>
      </c>
      <c r="Y6572">
        <v>0</v>
      </c>
      <c r="Z6572">
        <v>0</v>
      </c>
      <c r="AA6572">
        <v>0</v>
      </c>
      <c r="AB6572">
        <v>0</v>
      </c>
      <c r="AC6572">
        <v>0</v>
      </c>
      <c r="AD6572">
        <v>0</v>
      </c>
      <c r="AE6572">
        <v>0</v>
      </c>
      <c r="AF6572">
        <v>0</v>
      </c>
      <c r="AG6572">
        <v>0</v>
      </c>
      <c r="AH6572">
        <v>0</v>
      </c>
      <c r="AI6572">
        <v>0</v>
      </c>
      <c r="AJ6572">
        <v>0</v>
      </c>
      <c r="AK6572">
        <v>0</v>
      </c>
      <c r="AL6572">
        <v>0</v>
      </c>
      <c r="AM6572">
        <v>0</v>
      </c>
      <c r="AN6572">
        <v>1</v>
      </c>
    </row>
    <row r="6573" spans="1:40" x14ac:dyDescent="0.45">
      <c r="A6573" t="s">
        <v>71630</v>
      </c>
      <c r="B6573" t="s">
        <v>71631</v>
      </c>
      <c r="C6573" t="s">
        <v>71632</v>
      </c>
      <c r="D6573" t="s">
        <v>71633</v>
      </c>
      <c r="E6573" t="s">
        <v>171</v>
      </c>
      <c r="F6573">
        <v>0</v>
      </c>
      <c r="G6573" t="s">
        <v>51</v>
      </c>
      <c r="H6573" t="s">
        <v>44</v>
      </c>
      <c r="I6573" t="s">
        <v>52</v>
      </c>
      <c r="J6573" t="s">
        <v>141</v>
      </c>
      <c r="K6573" t="s">
        <v>401</v>
      </c>
      <c r="L6573">
        <v>4</v>
      </c>
      <c r="M6573" s="1">
        <v>41016</v>
      </c>
      <c r="N6573" s="3">
        <v>43933</v>
      </c>
      <c r="O6573" t="s">
        <v>48</v>
      </c>
      <c r="P6573">
        <v>2012</v>
      </c>
      <c r="Q6573" s="1">
        <v>41185</v>
      </c>
      <c r="R6573" s="1">
        <v>41751</v>
      </c>
      <c r="S6573">
        <v>650000</v>
      </c>
      <c r="T6573">
        <v>13500000</v>
      </c>
      <c r="U6573">
        <v>0</v>
      </c>
      <c r="V6573">
        <v>0</v>
      </c>
      <c r="W6573">
        <v>0</v>
      </c>
      <c r="X6573">
        <v>1000000</v>
      </c>
      <c r="Y6573">
        <v>0</v>
      </c>
      <c r="Z6573">
        <v>0</v>
      </c>
      <c r="AA6573">
        <v>0</v>
      </c>
      <c r="AB6573">
        <v>0</v>
      </c>
      <c r="AC6573">
        <v>0</v>
      </c>
      <c r="AD6573">
        <v>0</v>
      </c>
      <c r="AE6573">
        <v>0</v>
      </c>
      <c r="AF6573">
        <v>2500000</v>
      </c>
      <c r="AG6573">
        <v>11000000</v>
      </c>
      <c r="AH6573">
        <v>0</v>
      </c>
      <c r="AI6573">
        <v>0</v>
      </c>
      <c r="AJ6573">
        <v>0</v>
      </c>
      <c r="AK6573">
        <v>0</v>
      </c>
      <c r="AL6573">
        <v>0</v>
      </c>
      <c r="AM6573">
        <v>0</v>
      </c>
      <c r="AN6573">
        <v>1</v>
      </c>
    </row>
    <row r="6574" spans="1:40" x14ac:dyDescent="0.45">
      <c r="A6574" t="s">
        <v>77976</v>
      </c>
      <c r="B6574" t="s">
        <v>77977</v>
      </c>
      <c r="C6574" t="s">
        <v>77978</v>
      </c>
      <c r="D6574" t="s">
        <v>77979</v>
      </c>
      <c r="E6574" t="s">
        <v>2664</v>
      </c>
      <c r="F6574">
        <v>0</v>
      </c>
      <c r="G6574" t="s">
        <v>51</v>
      </c>
      <c r="H6574" t="s">
        <v>44</v>
      </c>
      <c r="I6574" t="s">
        <v>52</v>
      </c>
      <c r="J6574" t="s">
        <v>141</v>
      </c>
      <c r="K6574" t="s">
        <v>142</v>
      </c>
      <c r="L6574">
        <v>2</v>
      </c>
      <c r="M6574" s="1">
        <v>40594</v>
      </c>
      <c r="N6574" s="3">
        <v>43872</v>
      </c>
      <c r="O6574" t="s">
        <v>311</v>
      </c>
      <c r="P6574">
        <v>2011</v>
      </c>
      <c r="Q6574" s="1">
        <v>40611</v>
      </c>
      <c r="R6574" s="1">
        <v>40840</v>
      </c>
      <c r="S6574">
        <v>1000000</v>
      </c>
      <c r="T6574">
        <v>14150000</v>
      </c>
      <c r="U6574">
        <v>0</v>
      </c>
      <c r="V6574">
        <v>0</v>
      </c>
      <c r="W6574">
        <v>0</v>
      </c>
      <c r="X6574">
        <v>0</v>
      </c>
      <c r="Y6574">
        <v>0</v>
      </c>
      <c r="Z6574">
        <v>0</v>
      </c>
      <c r="AA6574">
        <v>0</v>
      </c>
      <c r="AB6574">
        <v>0</v>
      </c>
      <c r="AC6574">
        <v>0</v>
      </c>
      <c r="AD6574">
        <v>0</v>
      </c>
      <c r="AE6574">
        <v>0</v>
      </c>
      <c r="AF6574">
        <v>14150000</v>
      </c>
      <c r="AG6574">
        <v>0</v>
      </c>
      <c r="AH6574">
        <v>0</v>
      </c>
      <c r="AI6574">
        <v>0</v>
      </c>
      <c r="AJ6574">
        <v>0</v>
      </c>
      <c r="AK6574">
        <v>0</v>
      </c>
      <c r="AL6574">
        <v>0</v>
      </c>
      <c r="AM6574">
        <v>0</v>
      </c>
      <c r="AN6574">
        <v>1</v>
      </c>
    </row>
    <row r="6575" spans="1:40" x14ac:dyDescent="0.45">
      <c r="A6575" t="s">
        <v>57474</v>
      </c>
      <c r="B6575" t="s">
        <v>57475</v>
      </c>
      <c r="C6575" t="s">
        <v>57476</v>
      </c>
      <c r="D6575" t="s">
        <v>68</v>
      </c>
      <c r="E6575" t="s">
        <v>69</v>
      </c>
      <c r="F6575">
        <v>0</v>
      </c>
      <c r="G6575" t="s">
        <v>51</v>
      </c>
      <c r="H6575" t="s">
        <v>44</v>
      </c>
      <c r="I6575" t="s">
        <v>52</v>
      </c>
      <c r="J6575" t="s">
        <v>141</v>
      </c>
      <c r="K6575" t="s">
        <v>667</v>
      </c>
      <c r="L6575">
        <v>2</v>
      </c>
      <c r="M6575" s="1">
        <v>37987</v>
      </c>
      <c r="N6575" s="3">
        <v>43834</v>
      </c>
      <c r="O6575" t="s">
        <v>273</v>
      </c>
      <c r="P6575">
        <v>2004</v>
      </c>
      <c r="Q6575" s="1">
        <v>39056</v>
      </c>
      <c r="R6575" s="1">
        <v>39678</v>
      </c>
      <c r="S6575">
        <v>0</v>
      </c>
      <c r="T6575">
        <v>15200000</v>
      </c>
      <c r="U6575">
        <v>0</v>
      </c>
      <c r="V6575">
        <v>0</v>
      </c>
      <c r="W6575">
        <v>0</v>
      </c>
      <c r="X6575">
        <v>0</v>
      </c>
      <c r="Y6575">
        <v>0</v>
      </c>
      <c r="Z6575">
        <v>0</v>
      </c>
      <c r="AA6575">
        <v>0</v>
      </c>
      <c r="AB6575">
        <v>0</v>
      </c>
      <c r="AC6575">
        <v>0</v>
      </c>
      <c r="AD6575">
        <v>0</v>
      </c>
      <c r="AE6575">
        <v>0</v>
      </c>
      <c r="AF6575">
        <v>4200000</v>
      </c>
      <c r="AG6575">
        <v>11000000</v>
      </c>
      <c r="AH6575">
        <v>0</v>
      </c>
      <c r="AI6575">
        <v>0</v>
      </c>
      <c r="AJ6575">
        <v>0</v>
      </c>
      <c r="AK6575">
        <v>0</v>
      </c>
      <c r="AL6575">
        <v>0</v>
      </c>
      <c r="AM6575">
        <v>0</v>
      </c>
      <c r="AN6575">
        <v>1</v>
      </c>
    </row>
    <row r="6576" spans="1:40" x14ac:dyDescent="0.45">
      <c r="A6576" t="s">
        <v>57714</v>
      </c>
      <c r="B6576" t="s">
        <v>57715</v>
      </c>
      <c r="C6576" t="s">
        <v>57716</v>
      </c>
      <c r="D6576" t="s">
        <v>57717</v>
      </c>
      <c r="E6576" t="s">
        <v>171</v>
      </c>
      <c r="F6576">
        <v>0</v>
      </c>
      <c r="G6576" t="s">
        <v>51</v>
      </c>
      <c r="H6576" t="s">
        <v>44</v>
      </c>
      <c r="I6576" t="s">
        <v>52</v>
      </c>
      <c r="J6576" t="s">
        <v>141</v>
      </c>
      <c r="K6576" t="s">
        <v>401</v>
      </c>
      <c r="L6576">
        <v>1</v>
      </c>
      <c r="M6576" s="1">
        <v>37622</v>
      </c>
      <c r="N6576" s="3">
        <v>43833</v>
      </c>
      <c r="O6576" t="s">
        <v>469</v>
      </c>
      <c r="P6576">
        <v>2003</v>
      </c>
      <c r="Q6576" s="1">
        <v>40449</v>
      </c>
      <c r="R6576" s="1">
        <v>40449</v>
      </c>
      <c r="S6576">
        <v>0</v>
      </c>
      <c r="T6576">
        <v>15200000</v>
      </c>
      <c r="U6576">
        <v>0</v>
      </c>
      <c r="V6576">
        <v>0</v>
      </c>
      <c r="W6576">
        <v>0</v>
      </c>
      <c r="X6576">
        <v>0</v>
      </c>
      <c r="Y6576">
        <v>0</v>
      </c>
      <c r="Z6576">
        <v>0</v>
      </c>
      <c r="AA6576">
        <v>0</v>
      </c>
      <c r="AB6576">
        <v>0</v>
      </c>
      <c r="AC6576">
        <v>0</v>
      </c>
      <c r="AD6576">
        <v>0</v>
      </c>
      <c r="AE6576">
        <v>0</v>
      </c>
      <c r="AF6576">
        <v>0</v>
      </c>
      <c r="AG6576">
        <v>0</v>
      </c>
      <c r="AH6576">
        <v>15200000</v>
      </c>
      <c r="AI6576">
        <v>0</v>
      </c>
      <c r="AJ6576">
        <v>0</v>
      </c>
      <c r="AK6576">
        <v>0</v>
      </c>
      <c r="AL6576">
        <v>0</v>
      </c>
      <c r="AM6576">
        <v>0</v>
      </c>
      <c r="AN6576">
        <v>1</v>
      </c>
    </row>
    <row r="6577" spans="1:40" x14ac:dyDescent="0.45">
      <c r="A6577" t="s">
        <v>57914</v>
      </c>
      <c r="B6577" t="s">
        <v>57915</v>
      </c>
      <c r="C6577" t="s">
        <v>57916</v>
      </c>
      <c r="D6577" t="s">
        <v>57917</v>
      </c>
      <c r="E6577" t="s">
        <v>326</v>
      </c>
      <c r="F6577">
        <v>0</v>
      </c>
      <c r="G6577" t="s">
        <v>51</v>
      </c>
      <c r="H6577" t="s">
        <v>44</v>
      </c>
      <c r="I6577" t="s">
        <v>52</v>
      </c>
      <c r="J6577" t="s">
        <v>141</v>
      </c>
      <c r="K6577" t="s">
        <v>142</v>
      </c>
      <c r="L6577">
        <v>3</v>
      </c>
      <c r="M6577" s="1">
        <v>39814</v>
      </c>
      <c r="N6577" s="3">
        <v>43839</v>
      </c>
      <c r="O6577" t="s">
        <v>135</v>
      </c>
      <c r="P6577">
        <v>2009</v>
      </c>
      <c r="Q6577" s="1">
        <v>40107</v>
      </c>
      <c r="R6577" s="1">
        <v>41115</v>
      </c>
      <c r="S6577">
        <v>0</v>
      </c>
      <c r="T6577">
        <v>15200000</v>
      </c>
      <c r="U6577">
        <v>0</v>
      </c>
      <c r="V6577">
        <v>0</v>
      </c>
      <c r="W6577">
        <v>0</v>
      </c>
      <c r="X6577">
        <v>0</v>
      </c>
      <c r="Y6577">
        <v>0</v>
      </c>
      <c r="Z6577">
        <v>0</v>
      </c>
      <c r="AA6577">
        <v>0</v>
      </c>
      <c r="AB6577">
        <v>0</v>
      </c>
      <c r="AC6577">
        <v>0</v>
      </c>
      <c r="AD6577">
        <v>0</v>
      </c>
      <c r="AE6577">
        <v>0</v>
      </c>
      <c r="AF6577">
        <v>14500000</v>
      </c>
      <c r="AG6577">
        <v>0</v>
      </c>
      <c r="AH6577">
        <v>0</v>
      </c>
      <c r="AI6577">
        <v>0</v>
      </c>
      <c r="AJ6577">
        <v>0</v>
      </c>
      <c r="AK6577">
        <v>0</v>
      </c>
      <c r="AL6577">
        <v>0</v>
      </c>
      <c r="AM6577">
        <v>0</v>
      </c>
      <c r="AN6577">
        <v>1</v>
      </c>
    </row>
    <row r="6578" spans="1:40" x14ac:dyDescent="0.45">
      <c r="A6578" t="s">
        <v>32732</v>
      </c>
      <c r="B6578" t="s">
        <v>32733</v>
      </c>
      <c r="C6578" t="s">
        <v>32734</v>
      </c>
      <c r="D6578" t="s">
        <v>68</v>
      </c>
      <c r="E6578" t="s">
        <v>69</v>
      </c>
      <c r="F6578">
        <v>0</v>
      </c>
      <c r="G6578" t="s">
        <v>43</v>
      </c>
      <c r="H6578" t="s">
        <v>44</v>
      </c>
      <c r="I6578" t="s">
        <v>64</v>
      </c>
      <c r="J6578" t="s">
        <v>749</v>
      </c>
      <c r="K6578" t="s">
        <v>749</v>
      </c>
      <c r="L6578">
        <v>3</v>
      </c>
      <c r="M6578" s="1">
        <v>38718</v>
      </c>
      <c r="N6578" s="3">
        <v>43836</v>
      </c>
      <c r="O6578" t="s">
        <v>260</v>
      </c>
      <c r="P6578">
        <v>2006</v>
      </c>
      <c r="Q6578" s="1">
        <v>39279</v>
      </c>
      <c r="R6578" s="1">
        <v>39870</v>
      </c>
      <c r="S6578">
        <v>0</v>
      </c>
      <c r="T6578">
        <v>15200000</v>
      </c>
      <c r="U6578">
        <v>0</v>
      </c>
      <c r="V6578">
        <v>0</v>
      </c>
      <c r="W6578">
        <v>0</v>
      </c>
      <c r="X6578">
        <v>0</v>
      </c>
      <c r="Y6578">
        <v>0</v>
      </c>
      <c r="Z6578">
        <v>0</v>
      </c>
      <c r="AA6578">
        <v>0</v>
      </c>
      <c r="AB6578">
        <v>0</v>
      </c>
      <c r="AC6578">
        <v>0</v>
      </c>
      <c r="AD6578">
        <v>0</v>
      </c>
      <c r="AE6578">
        <v>0</v>
      </c>
      <c r="AF6578">
        <v>0</v>
      </c>
      <c r="AG6578">
        <v>15200000</v>
      </c>
      <c r="AH6578">
        <v>0</v>
      </c>
      <c r="AI6578">
        <v>0</v>
      </c>
      <c r="AJ6578">
        <v>0</v>
      </c>
      <c r="AK6578">
        <v>0</v>
      </c>
      <c r="AL6578">
        <v>0</v>
      </c>
      <c r="AM6578">
        <v>0</v>
      </c>
      <c r="AN6578">
        <v>1</v>
      </c>
    </row>
    <row r="6579" spans="1:40" x14ac:dyDescent="0.45">
      <c r="A6579" t="s">
        <v>59835</v>
      </c>
      <c r="B6579" t="s">
        <v>59836</v>
      </c>
      <c r="C6579" t="s">
        <v>59837</v>
      </c>
      <c r="D6579" t="s">
        <v>68</v>
      </c>
      <c r="E6579" t="s">
        <v>69</v>
      </c>
      <c r="F6579">
        <v>0</v>
      </c>
      <c r="G6579" t="s">
        <v>51</v>
      </c>
      <c r="H6579" t="s">
        <v>44</v>
      </c>
      <c r="I6579" t="s">
        <v>694</v>
      </c>
      <c r="J6579" t="s">
        <v>695</v>
      </c>
      <c r="K6579" t="s">
        <v>1440</v>
      </c>
      <c r="L6579">
        <v>3</v>
      </c>
      <c r="M6579" s="1">
        <v>40544</v>
      </c>
      <c r="N6579" s="3">
        <v>43841</v>
      </c>
      <c r="O6579" t="s">
        <v>311</v>
      </c>
      <c r="P6579">
        <v>2011</v>
      </c>
      <c r="Q6579" s="1">
        <v>40962</v>
      </c>
      <c r="R6579" s="1">
        <v>41556</v>
      </c>
      <c r="S6579">
        <v>1700000</v>
      </c>
      <c r="T6579">
        <v>13500000</v>
      </c>
      <c r="U6579">
        <v>0</v>
      </c>
      <c r="V6579">
        <v>0</v>
      </c>
      <c r="W6579">
        <v>0</v>
      </c>
      <c r="X6579">
        <v>0</v>
      </c>
      <c r="Y6579">
        <v>0</v>
      </c>
      <c r="Z6579">
        <v>0</v>
      </c>
      <c r="AA6579">
        <v>0</v>
      </c>
      <c r="AB6579">
        <v>0</v>
      </c>
      <c r="AC6579">
        <v>0</v>
      </c>
      <c r="AD6579">
        <v>0</v>
      </c>
      <c r="AE6579">
        <v>0</v>
      </c>
      <c r="AF6579">
        <v>7000000</v>
      </c>
      <c r="AG6579">
        <v>0</v>
      </c>
      <c r="AH6579">
        <v>0</v>
      </c>
      <c r="AI6579">
        <v>0</v>
      </c>
      <c r="AJ6579">
        <v>0</v>
      </c>
      <c r="AK6579">
        <v>0</v>
      </c>
      <c r="AL6579">
        <v>0</v>
      </c>
      <c r="AM6579">
        <v>0</v>
      </c>
      <c r="AN6579">
        <v>1</v>
      </c>
    </row>
    <row r="6580" spans="1:40" x14ac:dyDescent="0.45">
      <c r="A6580" t="s">
        <v>19106</v>
      </c>
      <c r="B6580" t="s">
        <v>19107</v>
      </c>
      <c r="C6580" t="s">
        <v>19108</v>
      </c>
      <c r="D6580" t="s">
        <v>49</v>
      </c>
      <c r="E6580" t="s">
        <v>50</v>
      </c>
      <c r="F6580">
        <v>0</v>
      </c>
      <c r="G6580" t="s">
        <v>51</v>
      </c>
      <c r="H6580" t="s">
        <v>44</v>
      </c>
      <c r="I6580" t="s">
        <v>52</v>
      </c>
      <c r="J6580" t="s">
        <v>651</v>
      </c>
      <c r="K6580" t="s">
        <v>651</v>
      </c>
      <c r="L6580">
        <v>1</v>
      </c>
      <c r="M6580" s="1">
        <v>40707</v>
      </c>
      <c r="N6580" s="3">
        <v>43993</v>
      </c>
      <c r="O6580" t="s">
        <v>62</v>
      </c>
      <c r="P6580">
        <v>2011</v>
      </c>
      <c r="Q6580" s="1">
        <v>41407</v>
      </c>
      <c r="R6580" s="1">
        <v>41407</v>
      </c>
      <c r="S6580">
        <v>152000</v>
      </c>
      <c r="T6580">
        <v>0</v>
      </c>
      <c r="U6580">
        <v>0</v>
      </c>
      <c r="V6580">
        <v>0</v>
      </c>
      <c r="W6580">
        <v>0</v>
      </c>
      <c r="X6580">
        <v>0</v>
      </c>
      <c r="Y6580">
        <v>0</v>
      </c>
      <c r="Z6580">
        <v>0</v>
      </c>
      <c r="AA6580">
        <v>0</v>
      </c>
      <c r="AB6580">
        <v>0</v>
      </c>
      <c r="AC6580">
        <v>0</v>
      </c>
      <c r="AD6580">
        <v>0</v>
      </c>
      <c r="AE6580">
        <v>0</v>
      </c>
      <c r="AF6580">
        <v>0</v>
      </c>
      <c r="AG6580">
        <v>0</v>
      </c>
      <c r="AH6580">
        <v>0</v>
      </c>
      <c r="AI6580">
        <v>0</v>
      </c>
      <c r="AJ6580">
        <v>0</v>
      </c>
      <c r="AK6580">
        <v>0</v>
      </c>
      <c r="AL6580">
        <v>0</v>
      </c>
      <c r="AM6580">
        <v>0</v>
      </c>
      <c r="AN6580">
        <v>1</v>
      </c>
    </row>
    <row r="6581" spans="1:40" x14ac:dyDescent="0.45">
      <c r="A6581" t="s">
        <v>56619</v>
      </c>
      <c r="B6581" t="s">
        <v>56620</v>
      </c>
      <c r="C6581" t="s">
        <v>56621</v>
      </c>
      <c r="D6581" t="s">
        <v>78</v>
      </c>
      <c r="E6581" t="s">
        <v>79</v>
      </c>
      <c r="F6581">
        <v>0</v>
      </c>
      <c r="G6581" t="s">
        <v>51</v>
      </c>
      <c r="H6581" t="s">
        <v>44</v>
      </c>
      <c r="I6581" t="s">
        <v>70</v>
      </c>
      <c r="J6581" t="s">
        <v>345</v>
      </c>
      <c r="K6581" t="s">
        <v>2554</v>
      </c>
      <c r="L6581">
        <v>5</v>
      </c>
      <c r="M6581" s="1">
        <v>36990</v>
      </c>
      <c r="N6581" s="3">
        <v>43922</v>
      </c>
      <c r="O6581" t="s">
        <v>1674</v>
      </c>
      <c r="P6581">
        <v>2001</v>
      </c>
      <c r="Q6581" s="1">
        <v>37297</v>
      </c>
      <c r="R6581" s="1">
        <v>41624</v>
      </c>
      <c r="S6581">
        <v>500000</v>
      </c>
      <c r="T6581">
        <v>5000000</v>
      </c>
      <c r="U6581">
        <v>0</v>
      </c>
      <c r="V6581">
        <v>0</v>
      </c>
      <c r="W6581">
        <v>0</v>
      </c>
      <c r="X6581">
        <v>4708936</v>
      </c>
      <c r="Y6581">
        <v>5000000</v>
      </c>
      <c r="Z6581">
        <v>0</v>
      </c>
      <c r="AA6581">
        <v>0</v>
      </c>
      <c r="AB6581">
        <v>0</v>
      </c>
      <c r="AC6581">
        <v>0</v>
      </c>
      <c r="AD6581">
        <v>0</v>
      </c>
      <c r="AE6581">
        <v>0</v>
      </c>
      <c r="AF6581">
        <v>5000000</v>
      </c>
      <c r="AG6581">
        <v>0</v>
      </c>
      <c r="AH6581">
        <v>0</v>
      </c>
      <c r="AI6581">
        <v>0</v>
      </c>
      <c r="AJ6581">
        <v>0</v>
      </c>
      <c r="AK6581">
        <v>0</v>
      </c>
      <c r="AL6581">
        <v>0</v>
      </c>
      <c r="AM6581">
        <v>0</v>
      </c>
      <c r="AN6581">
        <v>1</v>
      </c>
    </row>
    <row r="6582" spans="1:40" x14ac:dyDescent="0.45">
      <c r="A6582" t="s">
        <v>69839</v>
      </c>
      <c r="B6582" t="s">
        <v>69840</v>
      </c>
      <c r="C6582" t="s">
        <v>69841</v>
      </c>
      <c r="D6582" t="s">
        <v>69842</v>
      </c>
      <c r="E6582" t="s">
        <v>5544</v>
      </c>
      <c r="F6582">
        <v>0</v>
      </c>
      <c r="G6582" t="s">
        <v>51</v>
      </c>
      <c r="H6582" t="s">
        <v>44</v>
      </c>
      <c r="I6582" t="s">
        <v>64</v>
      </c>
      <c r="J6582" t="s">
        <v>65</v>
      </c>
      <c r="K6582" t="s">
        <v>2341</v>
      </c>
      <c r="L6582">
        <v>4</v>
      </c>
      <c r="M6582" s="1">
        <v>37288</v>
      </c>
      <c r="N6582" s="3">
        <v>43863</v>
      </c>
      <c r="O6582" t="s">
        <v>321</v>
      </c>
      <c r="P6582">
        <v>2002</v>
      </c>
      <c r="Q6582" s="1">
        <v>37398</v>
      </c>
      <c r="R6582" s="1">
        <v>41365</v>
      </c>
      <c r="S6582">
        <v>1750000</v>
      </c>
      <c r="T6582">
        <v>13465000</v>
      </c>
      <c r="U6582">
        <v>0</v>
      </c>
      <c r="V6582">
        <v>0</v>
      </c>
      <c r="W6582">
        <v>0</v>
      </c>
      <c r="X6582">
        <v>0</v>
      </c>
      <c r="Y6582">
        <v>0</v>
      </c>
      <c r="Z6582">
        <v>0</v>
      </c>
      <c r="AA6582">
        <v>0</v>
      </c>
      <c r="AB6582">
        <v>0</v>
      </c>
      <c r="AC6582">
        <v>0</v>
      </c>
      <c r="AD6582">
        <v>0</v>
      </c>
      <c r="AE6582">
        <v>0</v>
      </c>
      <c r="AF6582">
        <v>2670000</v>
      </c>
      <c r="AG6582">
        <v>2570000</v>
      </c>
      <c r="AH6582">
        <v>8225000</v>
      </c>
      <c r="AI6582">
        <v>0</v>
      </c>
      <c r="AJ6582">
        <v>0</v>
      </c>
      <c r="AK6582">
        <v>0</v>
      </c>
      <c r="AL6582">
        <v>0</v>
      </c>
      <c r="AM6582">
        <v>0</v>
      </c>
      <c r="AN6582">
        <v>1</v>
      </c>
    </row>
    <row r="6583" spans="1:40" x14ac:dyDescent="0.45">
      <c r="A6583" t="s">
        <v>47433</v>
      </c>
      <c r="B6583" t="s">
        <v>47434</v>
      </c>
      <c r="C6583" t="s">
        <v>47435</v>
      </c>
      <c r="D6583" t="s">
        <v>706</v>
      </c>
      <c r="E6583" t="s">
        <v>707</v>
      </c>
      <c r="F6583">
        <v>0</v>
      </c>
      <c r="G6583" t="s">
        <v>43</v>
      </c>
      <c r="H6583" t="s">
        <v>44</v>
      </c>
      <c r="I6583" t="s">
        <v>204</v>
      </c>
      <c r="J6583" t="s">
        <v>205</v>
      </c>
      <c r="K6583" t="s">
        <v>4651</v>
      </c>
      <c r="L6583">
        <v>3</v>
      </c>
      <c r="M6583" s="1">
        <v>36892</v>
      </c>
      <c r="N6583" s="3">
        <v>43831</v>
      </c>
      <c r="O6583" t="s">
        <v>124</v>
      </c>
      <c r="P6583">
        <v>2001</v>
      </c>
      <c r="Q6583" s="1">
        <v>38624</v>
      </c>
      <c r="R6583" s="1">
        <v>40161</v>
      </c>
      <c r="S6583">
        <v>0</v>
      </c>
      <c r="T6583">
        <v>15247925</v>
      </c>
      <c r="U6583">
        <v>0</v>
      </c>
      <c r="V6583">
        <v>0</v>
      </c>
      <c r="W6583">
        <v>0</v>
      </c>
      <c r="X6583">
        <v>0</v>
      </c>
      <c r="Y6583">
        <v>0</v>
      </c>
      <c r="Z6583">
        <v>0</v>
      </c>
      <c r="AA6583">
        <v>0</v>
      </c>
      <c r="AB6583">
        <v>0</v>
      </c>
      <c r="AC6583">
        <v>0</v>
      </c>
      <c r="AD6583">
        <v>0</v>
      </c>
      <c r="AE6583">
        <v>0</v>
      </c>
      <c r="AF6583">
        <v>0</v>
      </c>
      <c r="AG6583">
        <v>0</v>
      </c>
      <c r="AH6583">
        <v>10000000</v>
      </c>
      <c r="AI6583">
        <v>5247925</v>
      </c>
      <c r="AJ6583">
        <v>0</v>
      </c>
      <c r="AK6583">
        <v>0</v>
      </c>
      <c r="AL6583">
        <v>0</v>
      </c>
      <c r="AM6583">
        <v>0</v>
      </c>
      <c r="AN6583">
        <v>1</v>
      </c>
    </row>
    <row r="6584" spans="1:40" x14ac:dyDescent="0.45">
      <c r="A6584" t="s">
        <v>75828</v>
      </c>
      <c r="B6584" t="s">
        <v>75829</v>
      </c>
      <c r="C6584" t="s">
        <v>75830</v>
      </c>
      <c r="D6584" t="s">
        <v>899</v>
      </c>
      <c r="E6584" t="s">
        <v>900</v>
      </c>
      <c r="F6584">
        <v>0</v>
      </c>
      <c r="G6584" t="s">
        <v>51</v>
      </c>
      <c r="H6584" t="s">
        <v>44</v>
      </c>
      <c r="I6584" t="s">
        <v>369</v>
      </c>
      <c r="J6584" t="s">
        <v>370</v>
      </c>
      <c r="K6584" t="s">
        <v>1926</v>
      </c>
      <c r="L6584">
        <v>3</v>
      </c>
      <c r="M6584" s="1">
        <v>38353</v>
      </c>
      <c r="N6584" s="3">
        <v>43835</v>
      </c>
      <c r="O6584" t="s">
        <v>277</v>
      </c>
      <c r="P6584">
        <v>2005</v>
      </c>
      <c r="Q6584" s="1">
        <v>41073</v>
      </c>
      <c r="R6584" s="1">
        <v>41747</v>
      </c>
      <c r="S6584">
        <v>0</v>
      </c>
      <c r="T6584">
        <v>15249999</v>
      </c>
      <c r="U6584">
        <v>0</v>
      </c>
      <c r="V6584">
        <v>0</v>
      </c>
      <c r="W6584">
        <v>0</v>
      </c>
      <c r="X6584">
        <v>0</v>
      </c>
      <c r="Y6584">
        <v>0</v>
      </c>
      <c r="Z6584">
        <v>0</v>
      </c>
      <c r="AA6584">
        <v>0</v>
      </c>
      <c r="AB6584">
        <v>0</v>
      </c>
      <c r="AC6584">
        <v>0</v>
      </c>
      <c r="AD6584">
        <v>0</v>
      </c>
      <c r="AE6584">
        <v>0</v>
      </c>
      <c r="AF6584">
        <v>0</v>
      </c>
      <c r="AG6584">
        <v>0</v>
      </c>
      <c r="AH6584">
        <v>0</v>
      </c>
      <c r="AI6584">
        <v>0</v>
      </c>
      <c r="AJ6584">
        <v>0</v>
      </c>
      <c r="AK6584">
        <v>0</v>
      </c>
      <c r="AL6584">
        <v>0</v>
      </c>
      <c r="AM6584">
        <v>0</v>
      </c>
      <c r="AN6584">
        <v>1</v>
      </c>
    </row>
    <row r="6585" spans="1:40" x14ac:dyDescent="0.45">
      <c r="A6585" t="s">
        <v>41257</v>
      </c>
      <c r="B6585" t="s">
        <v>41258</v>
      </c>
      <c r="C6585" t="s">
        <v>41259</v>
      </c>
      <c r="D6585" t="s">
        <v>2060</v>
      </c>
      <c r="E6585" t="s">
        <v>2061</v>
      </c>
      <c r="F6585">
        <v>0</v>
      </c>
      <c r="G6585" t="s">
        <v>51</v>
      </c>
      <c r="H6585" t="s">
        <v>44</v>
      </c>
      <c r="I6585" t="s">
        <v>45</v>
      </c>
      <c r="J6585" t="s">
        <v>46</v>
      </c>
      <c r="K6585" t="s">
        <v>47</v>
      </c>
      <c r="L6585">
        <v>3</v>
      </c>
      <c r="M6585" s="1">
        <v>39448</v>
      </c>
      <c r="N6585" s="3">
        <v>43838</v>
      </c>
      <c r="O6585" t="s">
        <v>133</v>
      </c>
      <c r="P6585">
        <v>2008</v>
      </c>
      <c r="Q6585" s="1">
        <v>39888</v>
      </c>
      <c r="R6585" s="1">
        <v>41067</v>
      </c>
      <c r="S6585">
        <v>1250000</v>
      </c>
      <c r="T6585">
        <v>14000000</v>
      </c>
      <c r="U6585">
        <v>0</v>
      </c>
      <c r="V6585">
        <v>0</v>
      </c>
      <c r="W6585">
        <v>0</v>
      </c>
      <c r="X6585">
        <v>0</v>
      </c>
      <c r="Y6585">
        <v>0</v>
      </c>
      <c r="Z6585">
        <v>0</v>
      </c>
      <c r="AA6585">
        <v>0</v>
      </c>
      <c r="AB6585">
        <v>0</v>
      </c>
      <c r="AC6585">
        <v>0</v>
      </c>
      <c r="AD6585">
        <v>0</v>
      </c>
      <c r="AE6585">
        <v>0</v>
      </c>
      <c r="AF6585">
        <v>4000000</v>
      </c>
      <c r="AG6585">
        <v>10000000</v>
      </c>
      <c r="AH6585">
        <v>0</v>
      </c>
      <c r="AI6585">
        <v>0</v>
      </c>
      <c r="AJ6585">
        <v>0</v>
      </c>
      <c r="AK6585">
        <v>0</v>
      </c>
      <c r="AL6585">
        <v>0</v>
      </c>
      <c r="AM6585">
        <v>0</v>
      </c>
      <c r="AN6585">
        <v>1</v>
      </c>
    </row>
    <row r="6586" spans="1:40" x14ac:dyDescent="0.45">
      <c r="A6586" t="s">
        <v>7167</v>
      </c>
      <c r="B6586" t="s">
        <v>7168</v>
      </c>
      <c r="C6586" t="s">
        <v>7169</v>
      </c>
      <c r="D6586" t="s">
        <v>412</v>
      </c>
      <c r="E6586" t="s">
        <v>413</v>
      </c>
      <c r="F6586">
        <v>0</v>
      </c>
      <c r="G6586" t="s">
        <v>51</v>
      </c>
      <c r="H6586" t="s">
        <v>44</v>
      </c>
      <c r="I6586" t="s">
        <v>204</v>
      </c>
      <c r="J6586" t="s">
        <v>205</v>
      </c>
      <c r="K6586" t="s">
        <v>232</v>
      </c>
      <c r="L6586">
        <v>1</v>
      </c>
      <c r="M6586" s="1">
        <v>40911</v>
      </c>
      <c r="N6586" s="3">
        <v>43842</v>
      </c>
      <c r="O6586" t="s">
        <v>94</v>
      </c>
      <c r="P6586">
        <v>2012</v>
      </c>
      <c r="Q6586" s="1">
        <v>41395</v>
      </c>
      <c r="R6586" s="1">
        <v>41395</v>
      </c>
      <c r="S6586">
        <v>0</v>
      </c>
      <c r="T6586">
        <v>0</v>
      </c>
      <c r="U6586">
        <v>0</v>
      </c>
      <c r="V6586">
        <v>0</v>
      </c>
      <c r="W6586">
        <v>0</v>
      </c>
      <c r="X6586">
        <v>152500</v>
      </c>
      <c r="Y6586">
        <v>0</v>
      </c>
      <c r="Z6586">
        <v>0</v>
      </c>
      <c r="AA6586">
        <v>0</v>
      </c>
      <c r="AB6586">
        <v>0</v>
      </c>
      <c r="AC6586">
        <v>0</v>
      </c>
      <c r="AD6586">
        <v>0</v>
      </c>
      <c r="AE6586">
        <v>0</v>
      </c>
      <c r="AF6586">
        <v>0</v>
      </c>
      <c r="AG6586">
        <v>0</v>
      </c>
      <c r="AH6586">
        <v>0</v>
      </c>
      <c r="AI6586">
        <v>0</v>
      </c>
      <c r="AJ6586">
        <v>0</v>
      </c>
      <c r="AK6586">
        <v>0</v>
      </c>
      <c r="AL6586">
        <v>0</v>
      </c>
      <c r="AM6586">
        <v>0</v>
      </c>
      <c r="AN6586">
        <v>1</v>
      </c>
    </row>
    <row r="6587" spans="1:40" x14ac:dyDescent="0.45">
      <c r="A6587" t="s">
        <v>70046</v>
      </c>
      <c r="B6587" t="s">
        <v>70047</v>
      </c>
      <c r="C6587" t="s">
        <v>70048</v>
      </c>
      <c r="D6587" t="s">
        <v>15736</v>
      </c>
      <c r="E6587" t="s">
        <v>158</v>
      </c>
      <c r="F6587">
        <v>0</v>
      </c>
      <c r="G6587" t="s">
        <v>51</v>
      </c>
      <c r="H6587" t="s">
        <v>44</v>
      </c>
      <c r="I6587" t="s">
        <v>1723</v>
      </c>
      <c r="J6587" t="s">
        <v>1724</v>
      </c>
      <c r="K6587" t="s">
        <v>1725</v>
      </c>
      <c r="L6587">
        <v>2</v>
      </c>
      <c r="M6587" s="1">
        <v>40603</v>
      </c>
      <c r="N6587" s="3">
        <v>43901</v>
      </c>
      <c r="O6587" t="s">
        <v>311</v>
      </c>
      <c r="P6587">
        <v>2011</v>
      </c>
      <c r="Q6587" s="1">
        <v>41306</v>
      </c>
      <c r="R6587" s="1">
        <v>41671</v>
      </c>
      <c r="S6587">
        <v>50000</v>
      </c>
      <c r="T6587">
        <v>0</v>
      </c>
      <c r="U6587">
        <v>0</v>
      </c>
      <c r="V6587">
        <v>0</v>
      </c>
      <c r="W6587">
        <v>0</v>
      </c>
      <c r="X6587">
        <v>0</v>
      </c>
      <c r="Y6587">
        <v>102500</v>
      </c>
      <c r="Z6587">
        <v>0</v>
      </c>
      <c r="AA6587">
        <v>0</v>
      </c>
      <c r="AB6587">
        <v>0</v>
      </c>
      <c r="AC6587">
        <v>0</v>
      </c>
      <c r="AD6587">
        <v>0</v>
      </c>
      <c r="AE6587">
        <v>0</v>
      </c>
      <c r="AF6587">
        <v>0</v>
      </c>
      <c r="AG6587">
        <v>0</v>
      </c>
      <c r="AH6587">
        <v>0</v>
      </c>
      <c r="AI6587">
        <v>0</v>
      </c>
      <c r="AJ6587">
        <v>0</v>
      </c>
      <c r="AK6587">
        <v>0</v>
      </c>
      <c r="AL6587">
        <v>0</v>
      </c>
      <c r="AM6587">
        <v>0</v>
      </c>
      <c r="AN6587">
        <v>1</v>
      </c>
    </row>
    <row r="6588" spans="1:40" x14ac:dyDescent="0.45">
      <c r="A6588" t="s">
        <v>9601</v>
      </c>
      <c r="B6588" t="s">
        <v>9602</v>
      </c>
      <c r="C6588" t="s">
        <v>9603</v>
      </c>
      <c r="D6588" t="s">
        <v>9604</v>
      </c>
      <c r="E6588" t="s">
        <v>1012</v>
      </c>
      <c r="F6588">
        <v>0</v>
      </c>
      <c r="G6588" t="s">
        <v>51</v>
      </c>
      <c r="H6588" t="s">
        <v>44</v>
      </c>
      <c r="I6588" t="s">
        <v>52</v>
      </c>
      <c r="J6588" t="s">
        <v>141</v>
      </c>
      <c r="K6588" t="s">
        <v>723</v>
      </c>
      <c r="L6588">
        <v>3</v>
      </c>
      <c r="M6588" s="1">
        <v>38718</v>
      </c>
      <c r="N6588" s="3">
        <v>43836</v>
      </c>
      <c r="O6588" t="s">
        <v>260</v>
      </c>
      <c r="P6588">
        <v>2006</v>
      </c>
      <c r="Q6588" s="1">
        <v>38808</v>
      </c>
      <c r="R6588" s="1">
        <v>41091</v>
      </c>
      <c r="S6588">
        <v>0</v>
      </c>
      <c r="T6588">
        <v>15260000</v>
      </c>
      <c r="U6588">
        <v>0</v>
      </c>
      <c r="V6588">
        <v>0</v>
      </c>
      <c r="W6588">
        <v>0</v>
      </c>
      <c r="X6588">
        <v>0</v>
      </c>
      <c r="Y6588">
        <v>0</v>
      </c>
      <c r="Z6588">
        <v>0</v>
      </c>
      <c r="AA6588">
        <v>0</v>
      </c>
      <c r="AB6588">
        <v>0</v>
      </c>
      <c r="AC6588">
        <v>0</v>
      </c>
      <c r="AD6588">
        <v>0</v>
      </c>
      <c r="AE6588">
        <v>0</v>
      </c>
      <c r="AF6588">
        <v>4000000</v>
      </c>
      <c r="AG6588">
        <v>7000000</v>
      </c>
      <c r="AH6588">
        <v>0</v>
      </c>
      <c r="AI6588">
        <v>0</v>
      </c>
      <c r="AJ6588">
        <v>0</v>
      </c>
      <c r="AK6588">
        <v>0</v>
      </c>
      <c r="AL6588">
        <v>0</v>
      </c>
      <c r="AM6588">
        <v>0</v>
      </c>
      <c r="AN6588">
        <v>1</v>
      </c>
    </row>
    <row r="6589" spans="1:40" x14ac:dyDescent="0.45">
      <c r="A6589" t="s">
        <v>36290</v>
      </c>
      <c r="B6589" t="s">
        <v>36291</v>
      </c>
      <c r="C6589" t="s">
        <v>36292</v>
      </c>
      <c r="D6589" t="s">
        <v>706</v>
      </c>
      <c r="E6589" t="s">
        <v>707</v>
      </c>
      <c r="F6589">
        <v>0</v>
      </c>
      <c r="G6589" t="s">
        <v>43</v>
      </c>
      <c r="H6589" t="s">
        <v>44</v>
      </c>
      <c r="I6589" t="s">
        <v>64</v>
      </c>
      <c r="J6589" t="s">
        <v>749</v>
      </c>
      <c r="K6589" t="s">
        <v>749</v>
      </c>
      <c r="L6589">
        <v>3</v>
      </c>
      <c r="M6589" s="1">
        <v>39083</v>
      </c>
      <c r="N6589" s="3">
        <v>43837</v>
      </c>
      <c r="O6589" t="s">
        <v>80</v>
      </c>
      <c r="P6589">
        <v>2007</v>
      </c>
      <c r="Q6589" s="1">
        <v>40248</v>
      </c>
      <c r="R6589" s="1">
        <v>40947</v>
      </c>
      <c r="S6589">
        <v>0</v>
      </c>
      <c r="T6589">
        <v>15263250</v>
      </c>
      <c r="U6589">
        <v>0</v>
      </c>
      <c r="V6589">
        <v>0</v>
      </c>
      <c r="W6589">
        <v>0</v>
      </c>
      <c r="X6589">
        <v>0</v>
      </c>
      <c r="Y6589">
        <v>0</v>
      </c>
      <c r="Z6589">
        <v>0</v>
      </c>
      <c r="AA6589">
        <v>0</v>
      </c>
      <c r="AB6589">
        <v>0</v>
      </c>
      <c r="AC6589">
        <v>0</v>
      </c>
      <c r="AD6589">
        <v>0</v>
      </c>
      <c r="AE6589">
        <v>0</v>
      </c>
      <c r="AF6589">
        <v>0</v>
      </c>
      <c r="AG6589">
        <v>0</v>
      </c>
      <c r="AH6589">
        <v>0</v>
      </c>
      <c r="AI6589">
        <v>5050000</v>
      </c>
      <c r="AJ6589">
        <v>0</v>
      </c>
      <c r="AK6589">
        <v>0</v>
      </c>
      <c r="AL6589">
        <v>0</v>
      </c>
      <c r="AM6589">
        <v>0</v>
      </c>
      <c r="AN6589">
        <v>1</v>
      </c>
    </row>
    <row r="6590" spans="1:40" x14ac:dyDescent="0.45">
      <c r="A6590" t="s">
        <v>53504</v>
      </c>
      <c r="B6590" t="s">
        <v>53505</v>
      </c>
      <c r="C6590" t="s">
        <v>53506</v>
      </c>
      <c r="D6590" t="s">
        <v>53507</v>
      </c>
      <c r="E6590" t="s">
        <v>1123</v>
      </c>
      <c r="F6590">
        <v>0</v>
      </c>
      <c r="G6590" t="s">
        <v>51</v>
      </c>
      <c r="H6590" t="s">
        <v>44</v>
      </c>
      <c r="I6590" t="s">
        <v>52</v>
      </c>
      <c r="J6590" t="s">
        <v>530</v>
      </c>
      <c r="K6590" t="s">
        <v>11577</v>
      </c>
      <c r="L6590">
        <v>3</v>
      </c>
      <c r="M6590" s="1">
        <v>39142</v>
      </c>
      <c r="N6590" s="3">
        <v>43897</v>
      </c>
      <c r="O6590" t="s">
        <v>80</v>
      </c>
      <c r="P6590">
        <v>2007</v>
      </c>
      <c r="Q6590" s="1">
        <v>40437</v>
      </c>
      <c r="R6590" s="1">
        <v>41102</v>
      </c>
      <c r="S6590">
        <v>0</v>
      </c>
      <c r="T6590">
        <v>15282497</v>
      </c>
      <c r="U6590">
        <v>0</v>
      </c>
      <c r="V6590">
        <v>0</v>
      </c>
      <c r="W6590">
        <v>0</v>
      </c>
      <c r="X6590">
        <v>0</v>
      </c>
      <c r="Y6590">
        <v>0</v>
      </c>
      <c r="Z6590">
        <v>0</v>
      </c>
      <c r="AA6590">
        <v>0</v>
      </c>
      <c r="AB6590">
        <v>0</v>
      </c>
      <c r="AC6590">
        <v>0</v>
      </c>
      <c r="AD6590">
        <v>0</v>
      </c>
      <c r="AE6590">
        <v>0</v>
      </c>
      <c r="AF6590">
        <v>3000000</v>
      </c>
      <c r="AG6590">
        <v>0</v>
      </c>
      <c r="AH6590">
        <v>0</v>
      </c>
      <c r="AI6590">
        <v>0</v>
      </c>
      <c r="AJ6590">
        <v>0</v>
      </c>
      <c r="AK6590">
        <v>0</v>
      </c>
      <c r="AL6590">
        <v>0</v>
      </c>
      <c r="AM6590">
        <v>0</v>
      </c>
      <c r="AN6590">
        <v>1</v>
      </c>
    </row>
    <row r="6591" spans="1:40" x14ac:dyDescent="0.45">
      <c r="A6591" t="s">
        <v>62118</v>
      </c>
      <c r="B6591" t="s">
        <v>62119</v>
      </c>
      <c r="C6591" t="s">
        <v>62120</v>
      </c>
      <c r="D6591" t="s">
        <v>62121</v>
      </c>
      <c r="E6591" t="s">
        <v>276</v>
      </c>
      <c r="F6591">
        <v>0</v>
      </c>
      <c r="G6591" t="s">
        <v>43</v>
      </c>
      <c r="H6591" t="s">
        <v>44</v>
      </c>
      <c r="I6591" t="s">
        <v>130</v>
      </c>
      <c r="J6591" t="s">
        <v>131</v>
      </c>
      <c r="K6591" t="s">
        <v>1343</v>
      </c>
      <c r="L6591">
        <v>4</v>
      </c>
      <c r="M6591" s="1">
        <v>39814</v>
      </c>
      <c r="N6591" s="3">
        <v>43839</v>
      </c>
      <c r="O6591" t="s">
        <v>135</v>
      </c>
      <c r="P6591">
        <v>2009</v>
      </c>
      <c r="Q6591" s="1">
        <v>40118</v>
      </c>
      <c r="R6591" s="1">
        <v>41436</v>
      </c>
      <c r="S6591">
        <v>190000</v>
      </c>
      <c r="T6591">
        <v>15100000</v>
      </c>
      <c r="U6591">
        <v>0</v>
      </c>
      <c r="V6591">
        <v>0</v>
      </c>
      <c r="W6591">
        <v>0</v>
      </c>
      <c r="X6591">
        <v>0</v>
      </c>
      <c r="Y6591">
        <v>0</v>
      </c>
      <c r="Z6591">
        <v>0</v>
      </c>
      <c r="AA6591">
        <v>0</v>
      </c>
      <c r="AB6591">
        <v>0</v>
      </c>
      <c r="AC6591">
        <v>0</v>
      </c>
      <c r="AD6591">
        <v>0</v>
      </c>
      <c r="AE6591">
        <v>0</v>
      </c>
      <c r="AF6591">
        <v>2900000</v>
      </c>
      <c r="AG6591">
        <v>10000000</v>
      </c>
      <c r="AH6591">
        <v>2200000</v>
      </c>
      <c r="AI6591">
        <v>0</v>
      </c>
      <c r="AJ6591">
        <v>0</v>
      </c>
      <c r="AK6591">
        <v>0</v>
      </c>
      <c r="AL6591">
        <v>0</v>
      </c>
      <c r="AM6591">
        <v>0</v>
      </c>
      <c r="AN6591">
        <v>1</v>
      </c>
    </row>
    <row r="6592" spans="1:40" x14ac:dyDescent="0.45">
      <c r="A6592" t="s">
        <v>72658</v>
      </c>
      <c r="B6592" t="s">
        <v>72659</v>
      </c>
      <c r="C6592" t="s">
        <v>72660</v>
      </c>
      <c r="D6592" t="s">
        <v>72661</v>
      </c>
      <c r="E6592" t="s">
        <v>333</v>
      </c>
      <c r="F6592">
        <v>0</v>
      </c>
      <c r="G6592" t="s">
        <v>51</v>
      </c>
      <c r="H6592" t="s">
        <v>44</v>
      </c>
      <c r="I6592" t="s">
        <v>52</v>
      </c>
      <c r="J6592" t="s">
        <v>141</v>
      </c>
      <c r="K6592" t="s">
        <v>667</v>
      </c>
      <c r="L6592">
        <v>1</v>
      </c>
      <c r="M6592" s="1">
        <v>36892</v>
      </c>
      <c r="N6592" s="3">
        <v>43831</v>
      </c>
      <c r="O6592" t="s">
        <v>124</v>
      </c>
      <c r="P6592">
        <v>2001</v>
      </c>
      <c r="Q6592" s="1">
        <v>39960</v>
      </c>
      <c r="R6592" s="1">
        <v>39960</v>
      </c>
      <c r="S6592">
        <v>0</v>
      </c>
      <c r="T6592">
        <v>15291100</v>
      </c>
      <c r="U6592">
        <v>0</v>
      </c>
      <c r="V6592">
        <v>0</v>
      </c>
      <c r="W6592">
        <v>0</v>
      </c>
      <c r="X6592">
        <v>0</v>
      </c>
      <c r="Y6592">
        <v>0</v>
      </c>
      <c r="Z6592">
        <v>0</v>
      </c>
      <c r="AA6592">
        <v>0</v>
      </c>
      <c r="AB6592">
        <v>0</v>
      </c>
      <c r="AC6592">
        <v>0</v>
      </c>
      <c r="AD6592">
        <v>0</v>
      </c>
      <c r="AE6592">
        <v>0</v>
      </c>
      <c r="AF6592">
        <v>0</v>
      </c>
      <c r="AG6592">
        <v>0</v>
      </c>
      <c r="AH6592">
        <v>0</v>
      </c>
      <c r="AI6592">
        <v>0</v>
      </c>
      <c r="AJ6592">
        <v>0</v>
      </c>
      <c r="AK6592">
        <v>0</v>
      </c>
      <c r="AL6592">
        <v>0</v>
      </c>
      <c r="AM6592">
        <v>0</v>
      </c>
      <c r="AN6592">
        <v>1</v>
      </c>
    </row>
    <row r="6593" spans="1:40" x14ac:dyDescent="0.45">
      <c r="A6593" t="s">
        <v>36694</v>
      </c>
      <c r="B6593" t="s">
        <v>36695</v>
      </c>
      <c r="C6593" t="s">
        <v>36696</v>
      </c>
      <c r="D6593" t="s">
        <v>36697</v>
      </c>
      <c r="E6593" t="s">
        <v>1987</v>
      </c>
      <c r="F6593">
        <v>0</v>
      </c>
      <c r="G6593" t="s">
        <v>51</v>
      </c>
      <c r="H6593" t="s">
        <v>44</v>
      </c>
      <c r="I6593" t="s">
        <v>52</v>
      </c>
      <c r="J6593" t="s">
        <v>53</v>
      </c>
      <c r="K6593" t="s">
        <v>53</v>
      </c>
      <c r="L6593">
        <v>5</v>
      </c>
      <c r="M6593" s="1">
        <v>37987</v>
      </c>
      <c r="N6593" s="3">
        <v>43834</v>
      </c>
      <c r="O6593" t="s">
        <v>273</v>
      </c>
      <c r="P6593">
        <v>2004</v>
      </c>
      <c r="Q6593" s="1">
        <v>38443</v>
      </c>
      <c r="R6593" s="1">
        <v>39417</v>
      </c>
      <c r="S6593">
        <v>0</v>
      </c>
      <c r="T6593">
        <v>15300000</v>
      </c>
      <c r="U6593">
        <v>0</v>
      </c>
      <c r="V6593">
        <v>0</v>
      </c>
      <c r="W6593">
        <v>0</v>
      </c>
      <c r="X6593">
        <v>0</v>
      </c>
      <c r="Y6593">
        <v>0</v>
      </c>
      <c r="Z6593">
        <v>0</v>
      </c>
      <c r="AA6593">
        <v>0</v>
      </c>
      <c r="AB6593">
        <v>0</v>
      </c>
      <c r="AC6593">
        <v>0</v>
      </c>
      <c r="AD6593">
        <v>0</v>
      </c>
      <c r="AE6593">
        <v>0</v>
      </c>
      <c r="AF6593">
        <v>6000000</v>
      </c>
      <c r="AG6593">
        <v>3300000</v>
      </c>
      <c r="AH6593">
        <v>6000000</v>
      </c>
      <c r="AI6593">
        <v>0</v>
      </c>
      <c r="AJ6593">
        <v>0</v>
      </c>
      <c r="AK6593">
        <v>0</v>
      </c>
      <c r="AL6593">
        <v>0</v>
      </c>
      <c r="AM6593">
        <v>0</v>
      </c>
      <c r="AN6593">
        <v>1</v>
      </c>
    </row>
    <row r="6594" spans="1:40" x14ac:dyDescent="0.45">
      <c r="A6594" t="s">
        <v>37510</v>
      </c>
      <c r="B6594" t="s">
        <v>37511</v>
      </c>
      <c r="C6594" t="s">
        <v>37512</v>
      </c>
      <c r="D6594" t="s">
        <v>37513</v>
      </c>
      <c r="E6594" t="s">
        <v>74</v>
      </c>
      <c r="F6594">
        <v>0</v>
      </c>
      <c r="G6594" t="s">
        <v>51</v>
      </c>
      <c r="H6594" t="s">
        <v>44</v>
      </c>
      <c r="I6594" t="s">
        <v>52</v>
      </c>
      <c r="J6594" t="s">
        <v>141</v>
      </c>
      <c r="K6594" t="s">
        <v>142</v>
      </c>
      <c r="L6594">
        <v>5</v>
      </c>
      <c r="M6594" s="1">
        <v>40372</v>
      </c>
      <c r="N6594" s="3">
        <v>44022</v>
      </c>
      <c r="O6594" t="s">
        <v>143</v>
      </c>
      <c r="P6594">
        <v>2010</v>
      </c>
      <c r="Q6594" s="1">
        <v>40479</v>
      </c>
      <c r="R6594" s="1">
        <v>41962</v>
      </c>
      <c r="S6594">
        <v>0</v>
      </c>
      <c r="T6594">
        <v>15000000</v>
      </c>
      <c r="U6594">
        <v>0</v>
      </c>
      <c r="V6594">
        <v>0</v>
      </c>
      <c r="W6594">
        <v>0</v>
      </c>
      <c r="X6594">
        <v>0</v>
      </c>
      <c r="Y6594">
        <v>300000</v>
      </c>
      <c r="Z6594">
        <v>0</v>
      </c>
      <c r="AA6594">
        <v>0</v>
      </c>
      <c r="AB6594">
        <v>0</v>
      </c>
      <c r="AC6594">
        <v>0</v>
      </c>
      <c r="AD6594">
        <v>0</v>
      </c>
      <c r="AE6594">
        <v>0</v>
      </c>
      <c r="AF6594">
        <v>4000000</v>
      </c>
      <c r="AG6594">
        <v>11000000</v>
      </c>
      <c r="AH6594">
        <v>0</v>
      </c>
      <c r="AI6594">
        <v>0</v>
      </c>
      <c r="AJ6594">
        <v>0</v>
      </c>
      <c r="AK6594">
        <v>0</v>
      </c>
      <c r="AL6594">
        <v>0</v>
      </c>
      <c r="AM6594">
        <v>0</v>
      </c>
      <c r="AN6594">
        <v>1</v>
      </c>
    </row>
    <row r="6595" spans="1:40" x14ac:dyDescent="0.45">
      <c r="A6595" t="s">
        <v>15671</v>
      </c>
      <c r="B6595" t="s">
        <v>15672</v>
      </c>
      <c r="C6595" t="s">
        <v>15673</v>
      </c>
      <c r="D6595" t="s">
        <v>1071</v>
      </c>
      <c r="E6595" t="s">
        <v>1072</v>
      </c>
      <c r="F6595">
        <v>0</v>
      </c>
      <c r="G6595" t="s">
        <v>51</v>
      </c>
      <c r="H6595" t="s">
        <v>44</v>
      </c>
      <c r="I6595" t="s">
        <v>186</v>
      </c>
      <c r="J6595" t="s">
        <v>187</v>
      </c>
      <c r="K6595" t="s">
        <v>187</v>
      </c>
      <c r="L6595">
        <v>1</v>
      </c>
      <c r="M6595" s="1">
        <v>5115</v>
      </c>
      <c r="N6595" s="3">
        <v>43844</v>
      </c>
      <c r="O6595" t="s">
        <v>15674</v>
      </c>
      <c r="P6595">
        <v>1914</v>
      </c>
      <c r="Q6595" s="1">
        <v>41456</v>
      </c>
      <c r="R6595" s="1">
        <v>41456</v>
      </c>
      <c r="S6595">
        <v>0</v>
      </c>
      <c r="T6595">
        <v>0</v>
      </c>
      <c r="U6595">
        <v>0</v>
      </c>
      <c r="V6595">
        <v>0</v>
      </c>
      <c r="W6595">
        <v>0</v>
      </c>
      <c r="X6595">
        <v>0</v>
      </c>
      <c r="Y6595">
        <v>0</v>
      </c>
      <c r="Z6595">
        <v>15300000</v>
      </c>
      <c r="AA6595">
        <v>0</v>
      </c>
      <c r="AB6595">
        <v>0</v>
      </c>
      <c r="AC6595">
        <v>0</v>
      </c>
      <c r="AD6595">
        <v>0</v>
      </c>
      <c r="AE6595">
        <v>0</v>
      </c>
      <c r="AF6595">
        <v>0</v>
      </c>
      <c r="AG6595">
        <v>0</v>
      </c>
      <c r="AH6595">
        <v>0</v>
      </c>
      <c r="AI6595">
        <v>0</v>
      </c>
      <c r="AJ6595">
        <v>0</v>
      </c>
      <c r="AK6595">
        <v>0</v>
      </c>
      <c r="AL6595">
        <v>0</v>
      </c>
      <c r="AM6595">
        <v>0</v>
      </c>
      <c r="AN6595">
        <v>1</v>
      </c>
    </row>
    <row r="6596" spans="1:40" x14ac:dyDescent="0.45">
      <c r="A6596" t="s">
        <v>16720</v>
      </c>
      <c r="B6596" t="s">
        <v>16721</v>
      </c>
      <c r="C6596" t="s">
        <v>16722</v>
      </c>
      <c r="D6596" t="s">
        <v>16723</v>
      </c>
      <c r="E6596" t="s">
        <v>171</v>
      </c>
      <c r="F6596">
        <v>0</v>
      </c>
      <c r="G6596" t="s">
        <v>43</v>
      </c>
      <c r="H6596" t="s">
        <v>44</v>
      </c>
      <c r="I6596" t="s">
        <v>451</v>
      </c>
      <c r="J6596" t="s">
        <v>452</v>
      </c>
      <c r="K6596" t="s">
        <v>453</v>
      </c>
      <c r="L6596">
        <v>6</v>
      </c>
      <c r="M6596" s="1">
        <v>38353</v>
      </c>
      <c r="N6596" s="3">
        <v>43835</v>
      </c>
      <c r="O6596" t="s">
        <v>277</v>
      </c>
      <c r="P6596">
        <v>2005</v>
      </c>
      <c r="Q6596" s="1">
        <v>38749</v>
      </c>
      <c r="R6596" s="1">
        <v>41250</v>
      </c>
      <c r="S6596">
        <v>0</v>
      </c>
      <c r="T6596">
        <v>13987239</v>
      </c>
      <c r="U6596">
        <v>0</v>
      </c>
      <c r="V6596">
        <v>0</v>
      </c>
      <c r="W6596">
        <v>1337385</v>
      </c>
      <c r="X6596">
        <v>0</v>
      </c>
      <c r="Y6596">
        <v>0</v>
      </c>
      <c r="Z6596">
        <v>0</v>
      </c>
      <c r="AA6596">
        <v>0</v>
      </c>
      <c r="AB6596">
        <v>0</v>
      </c>
      <c r="AC6596">
        <v>0</v>
      </c>
      <c r="AD6596">
        <v>0</v>
      </c>
      <c r="AE6596">
        <v>0</v>
      </c>
      <c r="AF6596">
        <v>2600000</v>
      </c>
      <c r="AG6596">
        <v>6600000</v>
      </c>
      <c r="AH6596">
        <v>0</v>
      </c>
      <c r="AI6596">
        <v>0</v>
      </c>
      <c r="AJ6596">
        <v>0</v>
      </c>
      <c r="AK6596">
        <v>0</v>
      </c>
      <c r="AL6596">
        <v>0</v>
      </c>
      <c r="AM6596">
        <v>0</v>
      </c>
      <c r="AN6596">
        <v>1</v>
      </c>
    </row>
    <row r="6597" spans="1:40" x14ac:dyDescent="0.45">
      <c r="A6597" t="s">
        <v>34344</v>
      </c>
      <c r="B6597" t="s">
        <v>34345</v>
      </c>
      <c r="C6597" t="s">
        <v>34346</v>
      </c>
      <c r="D6597" t="s">
        <v>706</v>
      </c>
      <c r="E6597" t="s">
        <v>707</v>
      </c>
      <c r="F6597">
        <v>0</v>
      </c>
      <c r="G6597" t="s">
        <v>51</v>
      </c>
      <c r="H6597" t="s">
        <v>44</v>
      </c>
      <c r="I6597" t="s">
        <v>204</v>
      </c>
      <c r="J6597" t="s">
        <v>205</v>
      </c>
      <c r="K6597" t="s">
        <v>28640</v>
      </c>
      <c r="L6597">
        <v>5</v>
      </c>
      <c r="M6597" s="1">
        <v>38718</v>
      </c>
      <c r="N6597" s="3">
        <v>43836</v>
      </c>
      <c r="O6597" t="s">
        <v>260</v>
      </c>
      <c r="P6597">
        <v>2006</v>
      </c>
      <c r="Q6597" s="1">
        <v>40081</v>
      </c>
      <c r="R6597" s="1">
        <v>41116</v>
      </c>
      <c r="S6597">
        <v>0</v>
      </c>
      <c r="T6597">
        <v>13431225</v>
      </c>
      <c r="U6597">
        <v>0</v>
      </c>
      <c r="V6597">
        <v>0</v>
      </c>
      <c r="W6597">
        <v>0</v>
      </c>
      <c r="X6597">
        <v>1900000</v>
      </c>
      <c r="Y6597">
        <v>0</v>
      </c>
      <c r="Z6597">
        <v>0</v>
      </c>
      <c r="AA6597">
        <v>0</v>
      </c>
      <c r="AB6597">
        <v>0</v>
      </c>
      <c r="AC6597">
        <v>0</v>
      </c>
      <c r="AD6597">
        <v>0</v>
      </c>
      <c r="AE6597">
        <v>0</v>
      </c>
      <c r="AF6597">
        <v>0</v>
      </c>
      <c r="AG6597">
        <v>0</v>
      </c>
      <c r="AH6597">
        <v>0</v>
      </c>
      <c r="AI6597">
        <v>0</v>
      </c>
      <c r="AJ6597">
        <v>0</v>
      </c>
      <c r="AK6597">
        <v>0</v>
      </c>
      <c r="AL6597">
        <v>0</v>
      </c>
      <c r="AM6597">
        <v>0</v>
      </c>
      <c r="AN6597">
        <v>1</v>
      </c>
    </row>
    <row r="6598" spans="1:40" x14ac:dyDescent="0.45">
      <c r="A6598" t="s">
        <v>53224</v>
      </c>
      <c r="B6598" t="s">
        <v>53225</v>
      </c>
      <c r="C6598" t="s">
        <v>53226</v>
      </c>
      <c r="D6598" t="s">
        <v>53227</v>
      </c>
      <c r="E6598" t="s">
        <v>50</v>
      </c>
      <c r="F6598">
        <v>0</v>
      </c>
      <c r="G6598" t="s">
        <v>51</v>
      </c>
      <c r="H6598" t="s">
        <v>179</v>
      </c>
      <c r="I6598" t="s">
        <v>6658</v>
      </c>
      <c r="J6598" t="s">
        <v>6659</v>
      </c>
      <c r="K6598" t="s">
        <v>6659</v>
      </c>
      <c r="L6598">
        <v>1</v>
      </c>
      <c r="M6598" s="1">
        <v>40344</v>
      </c>
      <c r="N6598" s="3">
        <v>43992</v>
      </c>
      <c r="O6598" t="s">
        <v>619</v>
      </c>
      <c r="P6598">
        <v>2010</v>
      </c>
      <c r="Q6598" s="1">
        <v>40707</v>
      </c>
      <c r="R6598" s="1">
        <v>40707</v>
      </c>
      <c r="S6598">
        <v>153453</v>
      </c>
      <c r="T6598">
        <v>0</v>
      </c>
      <c r="U6598">
        <v>0</v>
      </c>
      <c r="V6598">
        <v>0</v>
      </c>
      <c r="W6598">
        <v>0</v>
      </c>
      <c r="X6598">
        <v>0</v>
      </c>
      <c r="Y6598">
        <v>0</v>
      </c>
      <c r="Z6598">
        <v>0</v>
      </c>
      <c r="AA6598">
        <v>0</v>
      </c>
      <c r="AB6598">
        <v>0</v>
      </c>
      <c r="AC6598">
        <v>0</v>
      </c>
      <c r="AD6598">
        <v>0</v>
      </c>
      <c r="AE6598">
        <v>0</v>
      </c>
      <c r="AF6598">
        <v>0</v>
      </c>
      <c r="AG6598">
        <v>0</v>
      </c>
      <c r="AH6598">
        <v>0</v>
      </c>
      <c r="AI6598">
        <v>0</v>
      </c>
      <c r="AJ6598">
        <v>0</v>
      </c>
      <c r="AK6598">
        <v>0</v>
      </c>
      <c r="AL6598">
        <v>0</v>
      </c>
      <c r="AM6598">
        <v>0</v>
      </c>
      <c r="AN6598">
        <v>1</v>
      </c>
    </row>
    <row r="6599" spans="1:40" x14ac:dyDescent="0.45">
      <c r="A6599" t="s">
        <v>67240</v>
      </c>
      <c r="B6599" t="s">
        <v>67241</v>
      </c>
      <c r="C6599" t="s">
        <v>67242</v>
      </c>
      <c r="D6599" t="s">
        <v>67243</v>
      </c>
      <c r="E6599" t="s">
        <v>4501</v>
      </c>
      <c r="F6599">
        <v>0</v>
      </c>
      <c r="G6599" t="s">
        <v>51</v>
      </c>
      <c r="H6599" t="s">
        <v>44</v>
      </c>
      <c r="I6599" t="s">
        <v>491</v>
      </c>
      <c r="J6599" t="s">
        <v>492</v>
      </c>
      <c r="K6599" t="s">
        <v>492</v>
      </c>
      <c r="L6599">
        <v>3</v>
      </c>
      <c r="M6599" s="1">
        <v>39873</v>
      </c>
      <c r="N6599" s="3">
        <v>43899</v>
      </c>
      <c r="O6599" t="s">
        <v>135</v>
      </c>
      <c r="P6599">
        <v>2009</v>
      </c>
      <c r="Q6599" s="1">
        <v>40269</v>
      </c>
      <c r="R6599" s="1">
        <v>41367</v>
      </c>
      <c r="S6599">
        <v>0</v>
      </c>
      <c r="T6599">
        <v>15350000</v>
      </c>
      <c r="U6599">
        <v>0</v>
      </c>
      <c r="V6599">
        <v>0</v>
      </c>
      <c r="W6599">
        <v>0</v>
      </c>
      <c r="X6599">
        <v>0</v>
      </c>
      <c r="Y6599">
        <v>0</v>
      </c>
      <c r="Z6599">
        <v>0</v>
      </c>
      <c r="AA6599">
        <v>0</v>
      </c>
      <c r="AB6599">
        <v>0</v>
      </c>
      <c r="AC6599">
        <v>0</v>
      </c>
      <c r="AD6599">
        <v>0</v>
      </c>
      <c r="AE6599">
        <v>0</v>
      </c>
      <c r="AF6599">
        <v>1600000</v>
      </c>
      <c r="AG6599">
        <v>7250000</v>
      </c>
      <c r="AH6599">
        <v>6500000</v>
      </c>
      <c r="AI6599">
        <v>0</v>
      </c>
      <c r="AJ6599">
        <v>0</v>
      </c>
      <c r="AK6599">
        <v>0</v>
      </c>
      <c r="AL6599">
        <v>0</v>
      </c>
      <c r="AM6599">
        <v>0</v>
      </c>
      <c r="AN6599">
        <v>1</v>
      </c>
    </row>
    <row r="6600" spans="1:40" x14ac:dyDescent="0.45">
      <c r="A6600" t="s">
        <v>9758</v>
      </c>
      <c r="B6600" t="s">
        <v>9759</v>
      </c>
      <c r="C6600" t="s">
        <v>9760</v>
      </c>
      <c r="D6600" t="s">
        <v>198</v>
      </c>
      <c r="E6600" t="s">
        <v>199</v>
      </c>
      <c r="F6600">
        <v>0</v>
      </c>
      <c r="G6600" t="s">
        <v>51</v>
      </c>
      <c r="H6600" t="s">
        <v>44</v>
      </c>
      <c r="I6600" t="s">
        <v>52</v>
      </c>
      <c r="J6600" t="s">
        <v>141</v>
      </c>
      <c r="K6600" t="s">
        <v>5347</v>
      </c>
      <c r="L6600">
        <v>2</v>
      </c>
      <c r="M6600" s="1">
        <v>41275</v>
      </c>
      <c r="N6600" s="3">
        <v>43843</v>
      </c>
      <c r="O6600" t="s">
        <v>117</v>
      </c>
      <c r="P6600">
        <v>2013</v>
      </c>
      <c r="Q6600" s="1">
        <v>40164</v>
      </c>
      <c r="R6600" s="1">
        <v>41564</v>
      </c>
      <c r="S6600">
        <v>0</v>
      </c>
      <c r="T6600">
        <v>15350009</v>
      </c>
      <c r="U6600">
        <v>0</v>
      </c>
      <c r="V6600">
        <v>0</v>
      </c>
      <c r="W6600">
        <v>0</v>
      </c>
      <c r="X6600">
        <v>0</v>
      </c>
      <c r="Y6600">
        <v>0</v>
      </c>
      <c r="Z6600">
        <v>0</v>
      </c>
      <c r="AA6600">
        <v>0</v>
      </c>
      <c r="AB6600">
        <v>0</v>
      </c>
      <c r="AC6600">
        <v>0</v>
      </c>
      <c r="AD6600">
        <v>0</v>
      </c>
      <c r="AE6600">
        <v>0</v>
      </c>
      <c r="AF6600">
        <v>15000000</v>
      </c>
      <c r="AG6600">
        <v>0</v>
      </c>
      <c r="AH6600">
        <v>0</v>
      </c>
      <c r="AI6600">
        <v>0</v>
      </c>
      <c r="AJ6600">
        <v>0</v>
      </c>
      <c r="AK6600">
        <v>0</v>
      </c>
      <c r="AL6600">
        <v>0</v>
      </c>
      <c r="AM6600">
        <v>0</v>
      </c>
      <c r="AN6600">
        <v>1</v>
      </c>
    </row>
    <row r="6601" spans="1:40" x14ac:dyDescent="0.45">
      <c r="A6601" t="s">
        <v>14931</v>
      </c>
      <c r="B6601" t="s">
        <v>14932</v>
      </c>
      <c r="C6601" t="s">
        <v>14933</v>
      </c>
      <c r="D6601" t="s">
        <v>198</v>
      </c>
      <c r="E6601" t="s">
        <v>199</v>
      </c>
      <c r="F6601">
        <v>0</v>
      </c>
      <c r="G6601" t="s">
        <v>51</v>
      </c>
      <c r="H6601" t="s">
        <v>44</v>
      </c>
      <c r="I6601" t="s">
        <v>52</v>
      </c>
      <c r="J6601" t="s">
        <v>530</v>
      </c>
      <c r="K6601" t="s">
        <v>531</v>
      </c>
      <c r="L6601">
        <v>4</v>
      </c>
      <c r="M6601" s="1">
        <v>36161</v>
      </c>
      <c r="N6601" s="2">
        <v>36161</v>
      </c>
      <c r="O6601" t="s">
        <v>597</v>
      </c>
      <c r="P6601">
        <v>1999</v>
      </c>
      <c r="Q6601" s="1">
        <v>40325</v>
      </c>
      <c r="R6601" s="1">
        <v>41912</v>
      </c>
      <c r="S6601">
        <v>0</v>
      </c>
      <c r="T6601">
        <v>10374996</v>
      </c>
      <c r="U6601">
        <v>0</v>
      </c>
      <c r="V6601">
        <v>0</v>
      </c>
      <c r="W6601">
        <v>0</v>
      </c>
      <c r="X6601">
        <v>0</v>
      </c>
      <c r="Y6601">
        <v>0</v>
      </c>
      <c r="Z6601">
        <v>0</v>
      </c>
      <c r="AA6601">
        <v>0</v>
      </c>
      <c r="AB6601">
        <v>0</v>
      </c>
      <c r="AC6601">
        <v>5000000</v>
      </c>
      <c r="AD6601">
        <v>0</v>
      </c>
      <c r="AE6601">
        <v>0</v>
      </c>
      <c r="AF6601">
        <v>0</v>
      </c>
      <c r="AG6601">
        <v>0</v>
      </c>
      <c r="AH6601">
        <v>0</v>
      </c>
      <c r="AI6601">
        <v>0</v>
      </c>
      <c r="AJ6601">
        <v>0</v>
      </c>
      <c r="AK6601">
        <v>0</v>
      </c>
      <c r="AL6601">
        <v>0</v>
      </c>
      <c r="AM6601">
        <v>0</v>
      </c>
      <c r="AN6601">
        <v>1</v>
      </c>
    </row>
    <row r="6602" spans="1:40" x14ac:dyDescent="0.45">
      <c r="A6602" t="s">
        <v>30864</v>
      </c>
      <c r="B6602" t="s">
        <v>30865</v>
      </c>
      <c r="C6602" t="s">
        <v>30866</v>
      </c>
      <c r="D6602" t="s">
        <v>325</v>
      </c>
      <c r="E6602" t="s">
        <v>326</v>
      </c>
      <c r="F6602">
        <v>0</v>
      </c>
      <c r="G6602" t="s">
        <v>51</v>
      </c>
      <c r="H6602" t="s">
        <v>44</v>
      </c>
      <c r="I6602" t="s">
        <v>52</v>
      </c>
      <c r="J6602" t="s">
        <v>53</v>
      </c>
      <c r="K6602" t="s">
        <v>256</v>
      </c>
      <c r="L6602">
        <v>3</v>
      </c>
      <c r="M6602" s="1">
        <v>41640</v>
      </c>
      <c r="N6602" s="3">
        <v>43844</v>
      </c>
      <c r="O6602" t="s">
        <v>67</v>
      </c>
      <c r="P6602">
        <v>2014</v>
      </c>
      <c r="Q6602" s="1">
        <v>39252</v>
      </c>
      <c r="R6602" s="1">
        <v>40739</v>
      </c>
      <c r="S6602">
        <v>0</v>
      </c>
      <c r="T6602">
        <v>12973319</v>
      </c>
      <c r="U6602">
        <v>0</v>
      </c>
      <c r="V6602">
        <v>2418119</v>
      </c>
      <c r="W6602">
        <v>0</v>
      </c>
      <c r="X6602">
        <v>0</v>
      </c>
      <c r="Y6602">
        <v>0</v>
      </c>
      <c r="Z6602">
        <v>0</v>
      </c>
      <c r="AA6602">
        <v>0</v>
      </c>
      <c r="AB6602">
        <v>0</v>
      </c>
      <c r="AC6602">
        <v>0</v>
      </c>
      <c r="AD6602">
        <v>0</v>
      </c>
      <c r="AE6602">
        <v>0</v>
      </c>
      <c r="AF6602">
        <v>0</v>
      </c>
      <c r="AG6602">
        <v>3973319</v>
      </c>
      <c r="AH6602">
        <v>9000000</v>
      </c>
      <c r="AI6602">
        <v>0</v>
      </c>
      <c r="AJ6602">
        <v>0</v>
      </c>
      <c r="AK6602">
        <v>0</v>
      </c>
      <c r="AL6602">
        <v>0</v>
      </c>
      <c r="AM6602">
        <v>0</v>
      </c>
      <c r="AN6602">
        <v>1</v>
      </c>
    </row>
    <row r="6603" spans="1:40" x14ac:dyDescent="0.45">
      <c r="A6603" t="s">
        <v>4497</v>
      </c>
      <c r="B6603" t="s">
        <v>4498</v>
      </c>
      <c r="C6603" t="s">
        <v>4499</v>
      </c>
      <c r="D6603" t="s">
        <v>4500</v>
      </c>
      <c r="E6603" t="s">
        <v>4501</v>
      </c>
      <c r="F6603">
        <v>0</v>
      </c>
      <c r="G6603" t="s">
        <v>51</v>
      </c>
      <c r="H6603" t="s">
        <v>44</v>
      </c>
      <c r="I6603" t="s">
        <v>52</v>
      </c>
      <c r="J6603" t="s">
        <v>141</v>
      </c>
      <c r="K6603" t="s">
        <v>723</v>
      </c>
      <c r="L6603">
        <v>1</v>
      </c>
      <c r="M6603" s="1">
        <v>37987</v>
      </c>
      <c r="N6603" s="3">
        <v>43834</v>
      </c>
      <c r="O6603" t="s">
        <v>273</v>
      </c>
      <c r="P6603">
        <v>2004</v>
      </c>
      <c r="Q6603" s="1">
        <v>38749</v>
      </c>
      <c r="R6603" s="1">
        <v>38749</v>
      </c>
      <c r="S6603">
        <v>0</v>
      </c>
      <c r="T6603">
        <v>15400000</v>
      </c>
      <c r="U6603">
        <v>0</v>
      </c>
      <c r="V6603">
        <v>0</v>
      </c>
      <c r="W6603">
        <v>0</v>
      </c>
      <c r="X6603">
        <v>0</v>
      </c>
      <c r="Y6603">
        <v>0</v>
      </c>
      <c r="Z6603">
        <v>0</v>
      </c>
      <c r="AA6603">
        <v>0</v>
      </c>
      <c r="AB6603">
        <v>0</v>
      </c>
      <c r="AC6603">
        <v>0</v>
      </c>
      <c r="AD6603">
        <v>0</v>
      </c>
      <c r="AE6603">
        <v>0</v>
      </c>
      <c r="AF6603">
        <v>0</v>
      </c>
      <c r="AG6603">
        <v>0</v>
      </c>
      <c r="AH6603">
        <v>15400000</v>
      </c>
      <c r="AI6603">
        <v>0</v>
      </c>
      <c r="AJ6603">
        <v>0</v>
      </c>
      <c r="AK6603">
        <v>0</v>
      </c>
      <c r="AL6603">
        <v>0</v>
      </c>
      <c r="AM6603">
        <v>0</v>
      </c>
      <c r="AN6603">
        <v>1</v>
      </c>
    </row>
    <row r="6604" spans="1:40" x14ac:dyDescent="0.45">
      <c r="A6604" t="s">
        <v>34168</v>
      </c>
      <c r="B6604" t="s">
        <v>34169</v>
      </c>
      <c r="C6604" t="s">
        <v>34170</v>
      </c>
      <c r="D6604" t="s">
        <v>198</v>
      </c>
      <c r="E6604" t="s">
        <v>199</v>
      </c>
      <c r="F6604">
        <v>0</v>
      </c>
      <c r="G6604" t="s">
        <v>43</v>
      </c>
      <c r="H6604" t="s">
        <v>44</v>
      </c>
      <c r="I6604" t="s">
        <v>52</v>
      </c>
      <c r="J6604" t="s">
        <v>141</v>
      </c>
      <c r="K6604" t="s">
        <v>667</v>
      </c>
      <c r="L6604">
        <v>1</v>
      </c>
      <c r="M6604" s="1">
        <v>35796</v>
      </c>
      <c r="N6604" s="2">
        <v>35796</v>
      </c>
      <c r="O6604" t="s">
        <v>393</v>
      </c>
      <c r="P6604">
        <v>1998</v>
      </c>
      <c r="Q6604" s="1">
        <v>40360</v>
      </c>
      <c r="R6604" s="1">
        <v>40360</v>
      </c>
      <c r="S6604">
        <v>0</v>
      </c>
      <c r="T6604">
        <v>15400000</v>
      </c>
      <c r="U6604">
        <v>0</v>
      </c>
      <c r="V6604">
        <v>0</v>
      </c>
      <c r="W6604">
        <v>0</v>
      </c>
      <c r="X6604">
        <v>0</v>
      </c>
      <c r="Y6604">
        <v>0</v>
      </c>
      <c r="Z6604">
        <v>0</v>
      </c>
      <c r="AA6604">
        <v>0</v>
      </c>
      <c r="AB6604">
        <v>0</v>
      </c>
      <c r="AC6604">
        <v>0</v>
      </c>
      <c r="AD6604">
        <v>0</v>
      </c>
      <c r="AE6604">
        <v>0</v>
      </c>
      <c r="AF6604">
        <v>0</v>
      </c>
      <c r="AG6604">
        <v>0</v>
      </c>
      <c r="AH6604">
        <v>0</v>
      </c>
      <c r="AI6604">
        <v>0</v>
      </c>
      <c r="AJ6604">
        <v>0</v>
      </c>
      <c r="AK6604">
        <v>0</v>
      </c>
      <c r="AL6604">
        <v>0</v>
      </c>
      <c r="AM6604">
        <v>0</v>
      </c>
      <c r="AN6604">
        <v>1</v>
      </c>
    </row>
    <row r="6605" spans="1:40" x14ac:dyDescent="0.45">
      <c r="A6605" t="s">
        <v>33541</v>
      </c>
      <c r="B6605" t="s">
        <v>33542</v>
      </c>
      <c r="C6605" t="s">
        <v>33543</v>
      </c>
      <c r="D6605" t="s">
        <v>198</v>
      </c>
      <c r="E6605" t="s">
        <v>199</v>
      </c>
      <c r="F6605">
        <v>0</v>
      </c>
      <c r="G6605" t="s">
        <v>51</v>
      </c>
      <c r="H6605" t="s">
        <v>179</v>
      </c>
      <c r="I6605" t="s">
        <v>1297</v>
      </c>
      <c r="J6605" t="s">
        <v>1298</v>
      </c>
      <c r="K6605" t="s">
        <v>1298</v>
      </c>
      <c r="L6605">
        <v>2</v>
      </c>
      <c r="M6605" s="1">
        <v>36526</v>
      </c>
      <c r="N6605" s="2">
        <v>36526</v>
      </c>
      <c r="O6605" t="s">
        <v>176</v>
      </c>
      <c r="P6605">
        <v>2000</v>
      </c>
      <c r="Q6605" s="1">
        <v>41599</v>
      </c>
      <c r="R6605" s="1">
        <v>41887</v>
      </c>
      <c r="S6605">
        <v>0</v>
      </c>
      <c r="T6605">
        <v>4200000</v>
      </c>
      <c r="U6605">
        <v>0</v>
      </c>
      <c r="V6605">
        <v>0</v>
      </c>
      <c r="W6605">
        <v>0</v>
      </c>
      <c r="X6605">
        <v>0</v>
      </c>
      <c r="Y6605">
        <v>0</v>
      </c>
      <c r="Z6605">
        <v>0</v>
      </c>
      <c r="AA6605">
        <v>0</v>
      </c>
      <c r="AB6605">
        <v>11200000</v>
      </c>
      <c r="AC6605">
        <v>0</v>
      </c>
      <c r="AD6605">
        <v>0</v>
      </c>
      <c r="AE6605">
        <v>0</v>
      </c>
      <c r="AF6605">
        <v>0</v>
      </c>
      <c r="AG6605">
        <v>0</v>
      </c>
      <c r="AH6605">
        <v>0</v>
      </c>
      <c r="AI6605">
        <v>0</v>
      </c>
      <c r="AJ6605">
        <v>0</v>
      </c>
      <c r="AK6605">
        <v>0</v>
      </c>
      <c r="AL6605">
        <v>0</v>
      </c>
      <c r="AM6605">
        <v>0</v>
      </c>
      <c r="AN6605">
        <v>1</v>
      </c>
    </row>
    <row r="6606" spans="1:40" x14ac:dyDescent="0.45">
      <c r="A6606" t="s">
        <v>17054</v>
      </c>
      <c r="B6606" t="s">
        <v>17055</v>
      </c>
      <c r="C6606" t="s">
        <v>17056</v>
      </c>
      <c r="D6606" t="s">
        <v>17057</v>
      </c>
      <c r="E6606" t="s">
        <v>2895</v>
      </c>
      <c r="F6606">
        <v>0</v>
      </c>
      <c r="G6606" t="s">
        <v>51</v>
      </c>
      <c r="H6606" t="s">
        <v>44</v>
      </c>
      <c r="I6606" t="s">
        <v>532</v>
      </c>
      <c r="J6606" t="s">
        <v>533</v>
      </c>
      <c r="K6606" t="s">
        <v>533</v>
      </c>
      <c r="L6606">
        <v>2</v>
      </c>
      <c r="M6606" s="1">
        <v>39043</v>
      </c>
      <c r="N6606" s="3">
        <v>44141</v>
      </c>
      <c r="O6606" t="s">
        <v>708</v>
      </c>
      <c r="P6606">
        <v>2006</v>
      </c>
      <c r="Q6606" s="1">
        <v>41263</v>
      </c>
      <c r="R6606" s="1">
        <v>41713</v>
      </c>
      <c r="S6606">
        <v>0</v>
      </c>
      <c r="T6606">
        <v>15000000</v>
      </c>
      <c r="U6606">
        <v>0</v>
      </c>
      <c r="V6606">
        <v>0</v>
      </c>
      <c r="W6606">
        <v>0</v>
      </c>
      <c r="X6606">
        <v>0</v>
      </c>
      <c r="Y6606">
        <v>0</v>
      </c>
      <c r="Z6606">
        <v>0</v>
      </c>
      <c r="AA6606">
        <v>400000</v>
      </c>
      <c r="AB6606">
        <v>0</v>
      </c>
      <c r="AC6606">
        <v>0</v>
      </c>
      <c r="AD6606">
        <v>0</v>
      </c>
      <c r="AE6606">
        <v>0</v>
      </c>
      <c r="AF6606">
        <v>15000000</v>
      </c>
      <c r="AG6606">
        <v>0</v>
      </c>
      <c r="AH6606">
        <v>0</v>
      </c>
      <c r="AI6606">
        <v>0</v>
      </c>
      <c r="AJ6606">
        <v>0</v>
      </c>
      <c r="AK6606">
        <v>0</v>
      </c>
      <c r="AL6606">
        <v>0</v>
      </c>
      <c r="AM6606">
        <v>0</v>
      </c>
      <c r="AN6606">
        <v>1</v>
      </c>
    </row>
    <row r="6607" spans="1:40" x14ac:dyDescent="0.45">
      <c r="A6607" t="s">
        <v>9886</v>
      </c>
      <c r="B6607" t="s">
        <v>9887</v>
      </c>
      <c r="C6607" t="s">
        <v>9888</v>
      </c>
      <c r="D6607" t="s">
        <v>412</v>
      </c>
      <c r="E6607" t="s">
        <v>413</v>
      </c>
      <c r="F6607">
        <v>0</v>
      </c>
      <c r="G6607" t="s">
        <v>51</v>
      </c>
      <c r="H6607" t="s">
        <v>179</v>
      </c>
      <c r="I6607" t="s">
        <v>180</v>
      </c>
      <c r="J6607" t="s">
        <v>181</v>
      </c>
      <c r="K6607" t="s">
        <v>181</v>
      </c>
      <c r="L6607">
        <v>2</v>
      </c>
      <c r="M6607" s="1">
        <v>40544</v>
      </c>
      <c r="N6607" s="3">
        <v>43841</v>
      </c>
      <c r="O6607" t="s">
        <v>311</v>
      </c>
      <c r="P6607">
        <v>2011</v>
      </c>
      <c r="Q6607" s="1">
        <v>41487</v>
      </c>
      <c r="R6607" s="1">
        <v>41905</v>
      </c>
      <c r="S6607">
        <v>1400000</v>
      </c>
      <c r="T6607">
        <v>14000000</v>
      </c>
      <c r="U6607">
        <v>0</v>
      </c>
      <c r="V6607">
        <v>0</v>
      </c>
      <c r="W6607">
        <v>0</v>
      </c>
      <c r="X6607">
        <v>0</v>
      </c>
      <c r="Y6607">
        <v>0</v>
      </c>
      <c r="Z6607">
        <v>0</v>
      </c>
      <c r="AA6607">
        <v>0</v>
      </c>
      <c r="AB6607">
        <v>0</v>
      </c>
      <c r="AC6607">
        <v>0</v>
      </c>
      <c r="AD6607">
        <v>0</v>
      </c>
      <c r="AE6607">
        <v>0</v>
      </c>
      <c r="AF6607">
        <v>14000000</v>
      </c>
      <c r="AG6607">
        <v>0</v>
      </c>
      <c r="AH6607">
        <v>0</v>
      </c>
      <c r="AI6607">
        <v>0</v>
      </c>
      <c r="AJ6607">
        <v>0</v>
      </c>
      <c r="AK6607">
        <v>0</v>
      </c>
      <c r="AL6607">
        <v>0</v>
      </c>
      <c r="AM6607">
        <v>0</v>
      </c>
      <c r="AN6607">
        <v>1</v>
      </c>
    </row>
    <row r="6608" spans="1:40" x14ac:dyDescent="0.45">
      <c r="A6608" t="s">
        <v>4161</v>
      </c>
      <c r="B6608" t="s">
        <v>4162</v>
      </c>
      <c r="C6608" t="s">
        <v>4163</v>
      </c>
      <c r="D6608" t="s">
        <v>198</v>
      </c>
      <c r="E6608" t="s">
        <v>199</v>
      </c>
      <c r="F6608">
        <v>0</v>
      </c>
      <c r="G6608" t="s">
        <v>51</v>
      </c>
      <c r="H6608" t="s">
        <v>179</v>
      </c>
      <c r="I6608" t="s">
        <v>1412</v>
      </c>
      <c r="J6608" t="s">
        <v>1413</v>
      </c>
      <c r="K6608" t="s">
        <v>1414</v>
      </c>
      <c r="L6608">
        <v>1</v>
      </c>
      <c r="M6608" s="1">
        <v>38353</v>
      </c>
      <c r="N6608" s="3">
        <v>43835</v>
      </c>
      <c r="O6608" t="s">
        <v>277</v>
      </c>
      <c r="P6608">
        <v>2005</v>
      </c>
      <c r="Q6608" s="1">
        <v>40021</v>
      </c>
      <c r="R6608" s="1">
        <v>40021</v>
      </c>
      <c r="S6608">
        <v>0</v>
      </c>
      <c r="T6608">
        <v>15400000</v>
      </c>
      <c r="U6608">
        <v>0</v>
      </c>
      <c r="V6608">
        <v>0</v>
      </c>
      <c r="W6608">
        <v>0</v>
      </c>
      <c r="X6608">
        <v>0</v>
      </c>
      <c r="Y6608">
        <v>0</v>
      </c>
      <c r="Z6608">
        <v>0</v>
      </c>
      <c r="AA6608">
        <v>0</v>
      </c>
      <c r="AB6608">
        <v>0</v>
      </c>
      <c r="AC6608">
        <v>0</v>
      </c>
      <c r="AD6608">
        <v>0</v>
      </c>
      <c r="AE6608">
        <v>0</v>
      </c>
      <c r="AF6608">
        <v>0</v>
      </c>
      <c r="AG6608">
        <v>0</v>
      </c>
      <c r="AH6608">
        <v>15400000</v>
      </c>
      <c r="AI6608">
        <v>0</v>
      </c>
      <c r="AJ6608">
        <v>0</v>
      </c>
      <c r="AK6608">
        <v>0</v>
      </c>
      <c r="AL6608">
        <v>0</v>
      </c>
      <c r="AM6608">
        <v>0</v>
      </c>
      <c r="AN6608">
        <v>1</v>
      </c>
    </row>
    <row r="6609" spans="1:40" x14ac:dyDescent="0.45">
      <c r="A6609" t="s">
        <v>31603</v>
      </c>
      <c r="B6609" t="s">
        <v>31604</v>
      </c>
      <c r="C6609" t="s">
        <v>31605</v>
      </c>
      <c r="D6609" t="s">
        <v>31606</v>
      </c>
      <c r="E6609" t="s">
        <v>7571</v>
      </c>
      <c r="F6609">
        <v>0</v>
      </c>
      <c r="G6609" t="s">
        <v>75</v>
      </c>
      <c r="H6609" t="s">
        <v>44</v>
      </c>
      <c r="I6609" t="s">
        <v>52</v>
      </c>
      <c r="J6609" t="s">
        <v>53</v>
      </c>
      <c r="K6609" t="s">
        <v>237</v>
      </c>
      <c r="L6609">
        <v>1</v>
      </c>
      <c r="M6609" s="1">
        <v>40452</v>
      </c>
      <c r="N6609" s="3">
        <v>44114</v>
      </c>
      <c r="O6609" t="s">
        <v>153</v>
      </c>
      <c r="P6609">
        <v>2010</v>
      </c>
      <c r="Q6609" s="1">
        <v>40756</v>
      </c>
      <c r="R6609" s="1">
        <v>40756</v>
      </c>
      <c r="S6609">
        <v>154000</v>
      </c>
      <c r="T6609">
        <v>0</v>
      </c>
      <c r="U6609">
        <v>0</v>
      </c>
      <c r="V6609">
        <v>0</v>
      </c>
      <c r="W6609">
        <v>0</v>
      </c>
      <c r="X6609">
        <v>0</v>
      </c>
      <c r="Y6609">
        <v>0</v>
      </c>
      <c r="Z6609">
        <v>0</v>
      </c>
      <c r="AA6609">
        <v>0</v>
      </c>
      <c r="AB6609">
        <v>0</v>
      </c>
      <c r="AC6609">
        <v>0</v>
      </c>
      <c r="AD6609">
        <v>0</v>
      </c>
      <c r="AE6609">
        <v>0</v>
      </c>
      <c r="AF6609">
        <v>0</v>
      </c>
      <c r="AG6609">
        <v>0</v>
      </c>
      <c r="AH6609">
        <v>0</v>
      </c>
      <c r="AI6609">
        <v>0</v>
      </c>
      <c r="AJ6609">
        <v>0</v>
      </c>
      <c r="AK6609">
        <v>0</v>
      </c>
      <c r="AL6609">
        <v>0</v>
      </c>
      <c r="AM6609">
        <v>0</v>
      </c>
      <c r="AN6609">
        <v>0</v>
      </c>
    </row>
    <row r="6610" spans="1:40" x14ac:dyDescent="0.45">
      <c r="A6610" t="s">
        <v>58123</v>
      </c>
      <c r="B6610" t="s">
        <v>58124</v>
      </c>
      <c r="C6610" t="s">
        <v>58125</v>
      </c>
      <c r="D6610" t="s">
        <v>58126</v>
      </c>
      <c r="E6610" t="s">
        <v>2066</v>
      </c>
      <c r="F6610">
        <v>0</v>
      </c>
      <c r="G6610" t="s">
        <v>51</v>
      </c>
      <c r="H6610" t="s">
        <v>44</v>
      </c>
      <c r="I6610" t="s">
        <v>96</v>
      </c>
      <c r="J6610" t="s">
        <v>874</v>
      </c>
      <c r="K6610" t="s">
        <v>1110</v>
      </c>
      <c r="L6610">
        <v>3</v>
      </c>
      <c r="M6610" s="1">
        <v>40977</v>
      </c>
      <c r="N6610" s="3">
        <v>43902</v>
      </c>
      <c r="O6610" t="s">
        <v>94</v>
      </c>
      <c r="P6610">
        <v>2012</v>
      </c>
      <c r="Q6610" s="1">
        <v>41079</v>
      </c>
      <c r="R6610" s="1">
        <v>41609</v>
      </c>
      <c r="S6610">
        <v>154000</v>
      </c>
      <c r="T6610">
        <v>0</v>
      </c>
      <c r="U6610">
        <v>0</v>
      </c>
      <c r="V6610">
        <v>0</v>
      </c>
      <c r="W6610">
        <v>0</v>
      </c>
      <c r="X6610">
        <v>0</v>
      </c>
      <c r="Y6610">
        <v>0</v>
      </c>
      <c r="Z6610">
        <v>0</v>
      </c>
      <c r="AA6610">
        <v>0</v>
      </c>
      <c r="AB6610">
        <v>0</v>
      </c>
      <c r="AC6610">
        <v>0</v>
      </c>
      <c r="AD6610">
        <v>0</v>
      </c>
      <c r="AE6610">
        <v>0</v>
      </c>
      <c r="AF6610">
        <v>0</v>
      </c>
      <c r="AG6610">
        <v>0</v>
      </c>
      <c r="AH6610">
        <v>0</v>
      </c>
      <c r="AI6610">
        <v>0</v>
      </c>
      <c r="AJ6610">
        <v>0</v>
      </c>
      <c r="AK6610">
        <v>0</v>
      </c>
      <c r="AL6610">
        <v>0</v>
      </c>
      <c r="AM6610">
        <v>0</v>
      </c>
      <c r="AN6610">
        <v>1</v>
      </c>
    </row>
    <row r="6611" spans="1:40" x14ac:dyDescent="0.45">
      <c r="A6611" t="s">
        <v>55092</v>
      </c>
      <c r="B6611" t="s">
        <v>55093</v>
      </c>
      <c r="C6611" t="s">
        <v>55094</v>
      </c>
      <c r="D6611" t="s">
        <v>55095</v>
      </c>
      <c r="E6611" t="s">
        <v>9237</v>
      </c>
      <c r="F6611">
        <v>0</v>
      </c>
      <c r="G6611" t="s">
        <v>51</v>
      </c>
      <c r="H6611" t="s">
        <v>44</v>
      </c>
      <c r="I6611" t="s">
        <v>52</v>
      </c>
      <c r="J6611" t="s">
        <v>141</v>
      </c>
      <c r="K6611" t="s">
        <v>142</v>
      </c>
      <c r="L6611">
        <v>3</v>
      </c>
      <c r="M6611" s="1">
        <v>38292</v>
      </c>
      <c r="N6611" s="3">
        <v>44139</v>
      </c>
      <c r="O6611" t="s">
        <v>1159</v>
      </c>
      <c r="P6611">
        <v>2004</v>
      </c>
      <c r="Q6611" s="1">
        <v>39141</v>
      </c>
      <c r="R6611" s="1">
        <v>40434</v>
      </c>
      <c r="S6611">
        <v>0</v>
      </c>
      <c r="T6611">
        <v>15000000</v>
      </c>
      <c r="U6611">
        <v>0</v>
      </c>
      <c r="V6611">
        <v>0</v>
      </c>
      <c r="W6611">
        <v>0</v>
      </c>
      <c r="X6611">
        <v>401200</v>
      </c>
      <c r="Y6611">
        <v>0</v>
      </c>
      <c r="Z6611">
        <v>0</v>
      </c>
      <c r="AA6611">
        <v>0</v>
      </c>
      <c r="AB6611">
        <v>0</v>
      </c>
      <c r="AC6611">
        <v>0</v>
      </c>
      <c r="AD6611">
        <v>0</v>
      </c>
      <c r="AE6611">
        <v>0</v>
      </c>
      <c r="AF6611">
        <v>0</v>
      </c>
      <c r="AG6611">
        <v>0</v>
      </c>
      <c r="AH6611">
        <v>15000000</v>
      </c>
      <c r="AI6611">
        <v>0</v>
      </c>
      <c r="AJ6611">
        <v>0</v>
      </c>
      <c r="AK6611">
        <v>0</v>
      </c>
      <c r="AL6611">
        <v>0</v>
      </c>
      <c r="AM6611">
        <v>0</v>
      </c>
      <c r="AN6611">
        <v>1</v>
      </c>
    </row>
    <row r="6612" spans="1:40" x14ac:dyDescent="0.45">
      <c r="A6612" t="s">
        <v>49033</v>
      </c>
      <c r="B6612" t="s">
        <v>49034</v>
      </c>
      <c r="C6612" t="s">
        <v>49035</v>
      </c>
      <c r="D6612" t="s">
        <v>198</v>
      </c>
      <c r="E6612" t="s">
        <v>199</v>
      </c>
      <c r="F6612">
        <v>0</v>
      </c>
      <c r="G6612" t="s">
        <v>51</v>
      </c>
      <c r="H6612" t="s">
        <v>44</v>
      </c>
      <c r="I6612" t="s">
        <v>52</v>
      </c>
      <c r="J6612" t="s">
        <v>141</v>
      </c>
      <c r="K6612" t="s">
        <v>4458</v>
      </c>
      <c r="L6612">
        <v>3</v>
      </c>
      <c r="M6612" s="1">
        <v>38718</v>
      </c>
      <c r="N6612" s="3">
        <v>43836</v>
      </c>
      <c r="O6612" t="s">
        <v>260</v>
      </c>
      <c r="P6612">
        <v>2006</v>
      </c>
      <c r="Q6612" s="1">
        <v>41493</v>
      </c>
      <c r="R6612" s="1">
        <v>41921</v>
      </c>
      <c r="S6612">
        <v>0</v>
      </c>
      <c r="T6612">
        <v>6603710</v>
      </c>
      <c r="U6612">
        <v>0</v>
      </c>
      <c r="V6612">
        <v>0</v>
      </c>
      <c r="W6612">
        <v>0</v>
      </c>
      <c r="X6612">
        <v>0</v>
      </c>
      <c r="Y6612">
        <v>0</v>
      </c>
      <c r="Z6612">
        <v>5800000</v>
      </c>
      <c r="AA6612">
        <v>3000000</v>
      </c>
      <c r="AB6612">
        <v>0</v>
      </c>
      <c r="AC6612">
        <v>0</v>
      </c>
      <c r="AD6612">
        <v>0</v>
      </c>
      <c r="AE6612">
        <v>0</v>
      </c>
      <c r="AF6612">
        <v>0</v>
      </c>
      <c r="AG6612">
        <v>0</v>
      </c>
      <c r="AH6612">
        <v>0</v>
      </c>
      <c r="AI6612">
        <v>0</v>
      </c>
      <c r="AJ6612">
        <v>0</v>
      </c>
      <c r="AK6612">
        <v>0</v>
      </c>
      <c r="AL6612">
        <v>0</v>
      </c>
      <c r="AM6612">
        <v>0</v>
      </c>
      <c r="AN6612">
        <v>1</v>
      </c>
    </row>
    <row r="6613" spans="1:40" x14ac:dyDescent="0.45">
      <c r="A6613" t="s">
        <v>53667</v>
      </c>
      <c r="B6613" t="s">
        <v>53668</v>
      </c>
      <c r="C6613" t="s">
        <v>53669</v>
      </c>
      <c r="D6613" t="s">
        <v>157</v>
      </c>
      <c r="E6613" t="s">
        <v>158</v>
      </c>
      <c r="F6613">
        <v>0</v>
      </c>
      <c r="G6613" t="s">
        <v>51</v>
      </c>
      <c r="H6613" t="s">
        <v>44</v>
      </c>
      <c r="I6613" t="s">
        <v>451</v>
      </c>
      <c r="J6613" t="s">
        <v>9832</v>
      </c>
      <c r="K6613" t="s">
        <v>9832</v>
      </c>
      <c r="L6613">
        <v>1</v>
      </c>
      <c r="M6613" s="1">
        <v>9133</v>
      </c>
      <c r="N6613" s="3">
        <v>43855</v>
      </c>
      <c r="O6613" t="s">
        <v>53670</v>
      </c>
      <c r="P6613">
        <v>1925</v>
      </c>
      <c r="Q6613" s="1">
        <v>41681</v>
      </c>
      <c r="R6613" s="1">
        <v>41681</v>
      </c>
      <c r="S6613">
        <v>0</v>
      </c>
      <c r="T6613">
        <v>0</v>
      </c>
      <c r="U6613">
        <v>0</v>
      </c>
      <c r="V6613">
        <v>0</v>
      </c>
      <c r="W6613">
        <v>0</v>
      </c>
      <c r="X6613">
        <v>0</v>
      </c>
      <c r="Y6613">
        <v>0</v>
      </c>
      <c r="Z6613">
        <v>154320</v>
      </c>
      <c r="AA6613">
        <v>0</v>
      </c>
      <c r="AB6613">
        <v>0</v>
      </c>
      <c r="AC6613">
        <v>0</v>
      </c>
      <c r="AD6613">
        <v>0</v>
      </c>
      <c r="AE6613">
        <v>0</v>
      </c>
      <c r="AF6613">
        <v>0</v>
      </c>
      <c r="AG6613">
        <v>0</v>
      </c>
      <c r="AH6613">
        <v>0</v>
      </c>
      <c r="AI6613">
        <v>0</v>
      </c>
      <c r="AJ6613">
        <v>0</v>
      </c>
      <c r="AK6613">
        <v>0</v>
      </c>
      <c r="AL6613">
        <v>0</v>
      </c>
      <c r="AM6613">
        <v>0</v>
      </c>
      <c r="AN6613">
        <v>1</v>
      </c>
    </row>
    <row r="6614" spans="1:40" x14ac:dyDescent="0.45">
      <c r="A6614" t="s">
        <v>63043</v>
      </c>
      <c r="B6614" t="s">
        <v>63044</v>
      </c>
      <c r="C6614" t="s">
        <v>63045</v>
      </c>
      <c r="D6614" t="s">
        <v>4969</v>
      </c>
      <c r="E6614" t="s">
        <v>69</v>
      </c>
      <c r="F6614">
        <v>0</v>
      </c>
      <c r="G6614" t="s">
        <v>51</v>
      </c>
      <c r="H6614" t="s">
        <v>44</v>
      </c>
      <c r="I6614" t="s">
        <v>52</v>
      </c>
      <c r="J6614" t="s">
        <v>141</v>
      </c>
      <c r="K6614" t="s">
        <v>142</v>
      </c>
      <c r="L6614">
        <v>2</v>
      </c>
      <c r="M6614" s="1">
        <v>40422</v>
      </c>
      <c r="N6614" s="3">
        <v>44084</v>
      </c>
      <c r="O6614" t="s">
        <v>143</v>
      </c>
      <c r="P6614">
        <v>2010</v>
      </c>
      <c r="Q6614" s="1">
        <v>40917</v>
      </c>
      <c r="R6614" s="1">
        <v>41508</v>
      </c>
      <c r="S6614">
        <v>0</v>
      </c>
      <c r="T6614">
        <v>15460000</v>
      </c>
      <c r="U6614">
        <v>0</v>
      </c>
      <c r="V6614">
        <v>0</v>
      </c>
      <c r="W6614">
        <v>0</v>
      </c>
      <c r="X6614">
        <v>0</v>
      </c>
      <c r="Y6614">
        <v>0</v>
      </c>
      <c r="Z6614">
        <v>0</v>
      </c>
      <c r="AA6614">
        <v>0</v>
      </c>
      <c r="AB6614">
        <v>0</v>
      </c>
      <c r="AC6614">
        <v>0</v>
      </c>
      <c r="AD6614">
        <v>0</v>
      </c>
      <c r="AE6614">
        <v>0</v>
      </c>
      <c r="AF6614">
        <v>5460000</v>
      </c>
      <c r="AG6614">
        <v>10000000</v>
      </c>
      <c r="AH6614">
        <v>0</v>
      </c>
      <c r="AI6614">
        <v>0</v>
      </c>
      <c r="AJ6614">
        <v>0</v>
      </c>
      <c r="AK6614">
        <v>0</v>
      </c>
      <c r="AL6614">
        <v>0</v>
      </c>
      <c r="AM6614">
        <v>0</v>
      </c>
      <c r="AN6614">
        <v>1</v>
      </c>
    </row>
    <row r="6615" spans="1:40" x14ac:dyDescent="0.45">
      <c r="A6615" t="s">
        <v>8659</v>
      </c>
      <c r="B6615" t="s">
        <v>8660</v>
      </c>
      <c r="C6615" t="s">
        <v>8661</v>
      </c>
      <c r="D6615" t="s">
        <v>371</v>
      </c>
      <c r="E6615" t="s">
        <v>222</v>
      </c>
      <c r="F6615">
        <v>0</v>
      </c>
      <c r="G6615" t="s">
        <v>51</v>
      </c>
      <c r="H6615" t="s">
        <v>44</v>
      </c>
      <c r="I6615" t="s">
        <v>440</v>
      </c>
      <c r="J6615" t="s">
        <v>441</v>
      </c>
      <c r="K6615" t="s">
        <v>441</v>
      </c>
      <c r="L6615">
        <v>1</v>
      </c>
      <c r="M6615" s="1">
        <v>39448</v>
      </c>
      <c r="N6615" s="3">
        <v>43838</v>
      </c>
      <c r="O6615" t="s">
        <v>133</v>
      </c>
      <c r="P6615">
        <v>2008</v>
      </c>
      <c r="Q6615" s="1">
        <v>40564</v>
      </c>
      <c r="R6615" s="1">
        <v>40564</v>
      </c>
      <c r="S6615">
        <v>0</v>
      </c>
      <c r="T6615">
        <v>154980</v>
      </c>
      <c r="U6615">
        <v>0</v>
      </c>
      <c r="V6615">
        <v>0</v>
      </c>
      <c r="W6615">
        <v>0</v>
      </c>
      <c r="X6615">
        <v>0</v>
      </c>
      <c r="Y6615">
        <v>0</v>
      </c>
      <c r="Z6615">
        <v>0</v>
      </c>
      <c r="AA6615">
        <v>0</v>
      </c>
      <c r="AB6615">
        <v>0</v>
      </c>
      <c r="AC6615">
        <v>0</v>
      </c>
      <c r="AD6615">
        <v>0</v>
      </c>
      <c r="AE6615">
        <v>0</v>
      </c>
      <c r="AF6615">
        <v>0</v>
      </c>
      <c r="AG6615">
        <v>0</v>
      </c>
      <c r="AH6615">
        <v>0</v>
      </c>
      <c r="AI6615">
        <v>0</v>
      </c>
      <c r="AJ6615">
        <v>0</v>
      </c>
      <c r="AK6615">
        <v>0</v>
      </c>
      <c r="AL6615">
        <v>0</v>
      </c>
      <c r="AM6615">
        <v>0</v>
      </c>
      <c r="AN6615">
        <v>1</v>
      </c>
    </row>
    <row r="6616" spans="1:40" x14ac:dyDescent="0.45">
      <c r="A6616" t="s">
        <v>9300</v>
      </c>
      <c r="B6616" t="s">
        <v>9301</v>
      </c>
      <c r="C6616" t="s">
        <v>9302</v>
      </c>
      <c r="D6616" t="s">
        <v>595</v>
      </c>
      <c r="E6616" t="s">
        <v>210</v>
      </c>
      <c r="F6616">
        <v>0</v>
      </c>
      <c r="G6616" t="s">
        <v>51</v>
      </c>
      <c r="H6616" t="s">
        <v>44</v>
      </c>
      <c r="I6616" t="s">
        <v>52</v>
      </c>
      <c r="J6616" t="s">
        <v>141</v>
      </c>
      <c r="K6616" t="s">
        <v>459</v>
      </c>
      <c r="L6616">
        <v>1</v>
      </c>
      <c r="M6616" s="1">
        <v>41548</v>
      </c>
      <c r="N6616" s="3">
        <v>44117</v>
      </c>
      <c r="O6616" t="s">
        <v>114</v>
      </c>
      <c r="P6616">
        <v>2013</v>
      </c>
      <c r="Q6616" s="1">
        <v>41905</v>
      </c>
      <c r="R6616" s="1">
        <v>41905</v>
      </c>
      <c r="S6616">
        <v>0</v>
      </c>
      <c r="T6616">
        <v>15500000</v>
      </c>
      <c r="U6616">
        <v>0</v>
      </c>
      <c r="V6616">
        <v>0</v>
      </c>
      <c r="W6616">
        <v>0</v>
      </c>
      <c r="X6616">
        <v>0</v>
      </c>
      <c r="Y6616">
        <v>0</v>
      </c>
      <c r="Z6616">
        <v>0</v>
      </c>
      <c r="AA6616">
        <v>0</v>
      </c>
      <c r="AB6616">
        <v>0</v>
      </c>
      <c r="AC6616">
        <v>0</v>
      </c>
      <c r="AD6616">
        <v>0</v>
      </c>
      <c r="AE6616">
        <v>0</v>
      </c>
      <c r="AF6616">
        <v>15500000</v>
      </c>
      <c r="AG6616">
        <v>0</v>
      </c>
      <c r="AH6616">
        <v>0</v>
      </c>
      <c r="AI6616">
        <v>0</v>
      </c>
      <c r="AJ6616">
        <v>0</v>
      </c>
      <c r="AK6616">
        <v>0</v>
      </c>
      <c r="AL6616">
        <v>0</v>
      </c>
      <c r="AM6616">
        <v>0</v>
      </c>
      <c r="AN6616">
        <v>1</v>
      </c>
    </row>
    <row r="6617" spans="1:40" x14ac:dyDescent="0.45">
      <c r="A6617" t="s">
        <v>10499</v>
      </c>
      <c r="B6617" t="s">
        <v>10500</v>
      </c>
      <c r="C6617" t="s">
        <v>10501</v>
      </c>
      <c r="D6617" t="s">
        <v>10502</v>
      </c>
      <c r="E6617" t="s">
        <v>406</v>
      </c>
      <c r="F6617">
        <v>0</v>
      </c>
      <c r="G6617" t="s">
        <v>43</v>
      </c>
      <c r="H6617" t="s">
        <v>44</v>
      </c>
      <c r="I6617" t="s">
        <v>52</v>
      </c>
      <c r="J6617" t="s">
        <v>141</v>
      </c>
      <c r="K6617" t="s">
        <v>1873</v>
      </c>
      <c r="L6617">
        <v>3</v>
      </c>
      <c r="M6617" s="1">
        <v>38384</v>
      </c>
      <c r="N6617" s="3">
        <v>43866</v>
      </c>
      <c r="O6617" t="s">
        <v>277</v>
      </c>
      <c r="P6617">
        <v>2005</v>
      </c>
      <c r="Q6617" s="1">
        <v>39278</v>
      </c>
      <c r="R6617" s="1">
        <v>39947</v>
      </c>
      <c r="S6617">
        <v>0</v>
      </c>
      <c r="T6617">
        <v>15500000</v>
      </c>
      <c r="U6617">
        <v>0</v>
      </c>
      <c r="V6617">
        <v>0</v>
      </c>
      <c r="W6617">
        <v>0</v>
      </c>
      <c r="X6617">
        <v>0</v>
      </c>
      <c r="Y6617">
        <v>0</v>
      </c>
      <c r="Z6617">
        <v>0</v>
      </c>
      <c r="AA6617">
        <v>0</v>
      </c>
      <c r="AB6617">
        <v>0</v>
      </c>
      <c r="AC6617">
        <v>0</v>
      </c>
      <c r="AD6617">
        <v>0</v>
      </c>
      <c r="AE6617">
        <v>0</v>
      </c>
      <c r="AF6617">
        <v>3500000</v>
      </c>
      <c r="AG6617">
        <v>5000000</v>
      </c>
      <c r="AH6617">
        <v>7000000</v>
      </c>
      <c r="AI6617">
        <v>0</v>
      </c>
      <c r="AJ6617">
        <v>0</v>
      </c>
      <c r="AK6617">
        <v>0</v>
      </c>
      <c r="AL6617">
        <v>0</v>
      </c>
      <c r="AM6617">
        <v>0</v>
      </c>
      <c r="AN6617">
        <v>1</v>
      </c>
    </row>
    <row r="6618" spans="1:40" x14ac:dyDescent="0.45">
      <c r="A6618" t="s">
        <v>13952</v>
      </c>
      <c r="B6618" t="s">
        <v>13953</v>
      </c>
      <c r="C6618" t="s">
        <v>13954</v>
      </c>
      <c r="D6618" t="s">
        <v>13955</v>
      </c>
      <c r="E6618" t="s">
        <v>334</v>
      </c>
      <c r="F6618">
        <v>0</v>
      </c>
      <c r="G6618" t="s">
        <v>43</v>
      </c>
      <c r="H6618" t="s">
        <v>44</v>
      </c>
      <c r="I6618" t="s">
        <v>52</v>
      </c>
      <c r="J6618" t="s">
        <v>141</v>
      </c>
      <c r="K6618" t="s">
        <v>142</v>
      </c>
      <c r="L6618">
        <v>2</v>
      </c>
      <c r="M6618" s="1">
        <v>39814</v>
      </c>
      <c r="N6618" s="3">
        <v>43839</v>
      </c>
      <c r="O6618" t="s">
        <v>135</v>
      </c>
      <c r="P6618">
        <v>2009</v>
      </c>
      <c r="Q6618" s="1">
        <v>40091</v>
      </c>
      <c r="R6618" s="1">
        <v>40848</v>
      </c>
      <c r="S6618">
        <v>0</v>
      </c>
      <c r="T6618">
        <v>15500000</v>
      </c>
      <c r="U6618">
        <v>0</v>
      </c>
      <c r="V6618">
        <v>0</v>
      </c>
      <c r="W6618">
        <v>0</v>
      </c>
      <c r="X6618">
        <v>0</v>
      </c>
      <c r="Y6618">
        <v>0</v>
      </c>
      <c r="Z6618">
        <v>0</v>
      </c>
      <c r="AA6618">
        <v>0</v>
      </c>
      <c r="AB6618">
        <v>0</v>
      </c>
      <c r="AC6618">
        <v>0</v>
      </c>
      <c r="AD6618">
        <v>0</v>
      </c>
      <c r="AE6618">
        <v>0</v>
      </c>
      <c r="AF6618">
        <v>4500000</v>
      </c>
      <c r="AG6618">
        <v>11000000</v>
      </c>
      <c r="AH6618">
        <v>0</v>
      </c>
      <c r="AI6618">
        <v>0</v>
      </c>
      <c r="AJ6618">
        <v>0</v>
      </c>
      <c r="AK6618">
        <v>0</v>
      </c>
      <c r="AL6618">
        <v>0</v>
      </c>
      <c r="AM6618">
        <v>0</v>
      </c>
      <c r="AN6618">
        <v>1</v>
      </c>
    </row>
    <row r="6619" spans="1:40" x14ac:dyDescent="0.45">
      <c r="A6619" t="s">
        <v>15566</v>
      </c>
      <c r="B6619" t="s">
        <v>15567</v>
      </c>
      <c r="C6619" t="s">
        <v>15568</v>
      </c>
      <c r="D6619" t="s">
        <v>15569</v>
      </c>
      <c r="E6619" t="s">
        <v>163</v>
      </c>
      <c r="F6619">
        <v>0</v>
      </c>
      <c r="G6619" t="s">
        <v>51</v>
      </c>
      <c r="H6619" t="s">
        <v>44</v>
      </c>
      <c r="I6619" t="s">
        <v>52</v>
      </c>
      <c r="J6619" t="s">
        <v>141</v>
      </c>
      <c r="K6619" t="s">
        <v>142</v>
      </c>
      <c r="L6619">
        <v>2</v>
      </c>
      <c r="M6619" s="1">
        <v>40179</v>
      </c>
      <c r="N6619" s="3">
        <v>43840</v>
      </c>
      <c r="O6619" t="s">
        <v>87</v>
      </c>
      <c r="P6619">
        <v>2010</v>
      </c>
      <c r="Q6619" s="1">
        <v>41183</v>
      </c>
      <c r="R6619" s="1">
        <v>41808</v>
      </c>
      <c r="S6619">
        <v>0</v>
      </c>
      <c r="T6619">
        <v>15500000</v>
      </c>
      <c r="U6619">
        <v>0</v>
      </c>
      <c r="V6619">
        <v>0</v>
      </c>
      <c r="W6619">
        <v>0</v>
      </c>
      <c r="X6619">
        <v>0</v>
      </c>
      <c r="Y6619">
        <v>0</v>
      </c>
      <c r="Z6619">
        <v>0</v>
      </c>
      <c r="AA6619">
        <v>0</v>
      </c>
      <c r="AB6619">
        <v>0</v>
      </c>
      <c r="AC6619">
        <v>0</v>
      </c>
      <c r="AD6619">
        <v>0</v>
      </c>
      <c r="AE6619">
        <v>0</v>
      </c>
      <c r="AF6619">
        <v>4500000</v>
      </c>
      <c r="AG6619">
        <v>11000000</v>
      </c>
      <c r="AH6619">
        <v>0</v>
      </c>
      <c r="AI6619">
        <v>0</v>
      </c>
      <c r="AJ6619">
        <v>0</v>
      </c>
      <c r="AK6619">
        <v>0</v>
      </c>
      <c r="AL6619">
        <v>0</v>
      </c>
      <c r="AM6619">
        <v>0</v>
      </c>
      <c r="AN6619">
        <v>1</v>
      </c>
    </row>
    <row r="6620" spans="1:40" x14ac:dyDescent="0.45">
      <c r="A6620" t="s">
        <v>17949</v>
      </c>
      <c r="B6620" t="s">
        <v>17950</v>
      </c>
      <c r="C6620" t="s">
        <v>17951</v>
      </c>
      <c r="D6620" t="s">
        <v>17952</v>
      </c>
      <c r="E6620" t="s">
        <v>2222</v>
      </c>
      <c r="F6620">
        <v>0</v>
      </c>
      <c r="G6620" t="s">
        <v>51</v>
      </c>
      <c r="H6620" t="s">
        <v>44</v>
      </c>
      <c r="I6620" t="s">
        <v>52</v>
      </c>
      <c r="J6620" t="s">
        <v>141</v>
      </c>
      <c r="K6620" t="s">
        <v>142</v>
      </c>
      <c r="L6620">
        <v>2</v>
      </c>
      <c r="M6620" s="1">
        <v>41395</v>
      </c>
      <c r="N6620" s="3">
        <v>43964</v>
      </c>
      <c r="O6620" t="s">
        <v>266</v>
      </c>
      <c r="P6620">
        <v>2013</v>
      </c>
      <c r="Q6620" s="1">
        <v>41422</v>
      </c>
      <c r="R6620" s="1">
        <v>41667</v>
      </c>
      <c r="S6620">
        <v>0</v>
      </c>
      <c r="T6620">
        <v>15500000</v>
      </c>
      <c r="U6620">
        <v>0</v>
      </c>
      <c r="V6620">
        <v>0</v>
      </c>
      <c r="W6620">
        <v>0</v>
      </c>
      <c r="X6620">
        <v>0</v>
      </c>
      <c r="Y6620">
        <v>0</v>
      </c>
      <c r="Z6620">
        <v>0</v>
      </c>
      <c r="AA6620">
        <v>0</v>
      </c>
      <c r="AB6620">
        <v>0</v>
      </c>
      <c r="AC6620">
        <v>0</v>
      </c>
      <c r="AD6620">
        <v>0</v>
      </c>
      <c r="AE6620">
        <v>0</v>
      </c>
      <c r="AF6620">
        <v>5500000</v>
      </c>
      <c r="AG6620">
        <v>10000000</v>
      </c>
      <c r="AH6620">
        <v>0</v>
      </c>
      <c r="AI6620">
        <v>0</v>
      </c>
      <c r="AJ6620">
        <v>0</v>
      </c>
      <c r="AK6620">
        <v>0</v>
      </c>
      <c r="AL6620">
        <v>0</v>
      </c>
      <c r="AM6620">
        <v>0</v>
      </c>
      <c r="AN6620">
        <v>1</v>
      </c>
    </row>
    <row r="6621" spans="1:40" x14ac:dyDescent="0.45">
      <c r="A6621" t="s">
        <v>56838</v>
      </c>
      <c r="B6621" t="s">
        <v>56839</v>
      </c>
      <c r="C6621" t="s">
        <v>56840</v>
      </c>
      <c r="D6621" t="s">
        <v>41903</v>
      </c>
      <c r="E6621" t="s">
        <v>222</v>
      </c>
      <c r="F6621">
        <v>0</v>
      </c>
      <c r="G6621" t="s">
        <v>51</v>
      </c>
      <c r="H6621" t="s">
        <v>44</v>
      </c>
      <c r="I6621" t="s">
        <v>52</v>
      </c>
      <c r="J6621" t="s">
        <v>141</v>
      </c>
      <c r="K6621" t="s">
        <v>459</v>
      </c>
      <c r="L6621">
        <v>3</v>
      </c>
      <c r="M6621" s="1">
        <v>40544</v>
      </c>
      <c r="N6621" s="3">
        <v>43841</v>
      </c>
      <c r="O6621" t="s">
        <v>311</v>
      </c>
      <c r="P6621">
        <v>2011</v>
      </c>
      <c r="Q6621" s="1">
        <v>40544</v>
      </c>
      <c r="R6621" s="1">
        <v>40989</v>
      </c>
      <c r="S6621">
        <v>0</v>
      </c>
      <c r="T6621">
        <v>13500000</v>
      </c>
      <c r="U6621">
        <v>0</v>
      </c>
      <c r="V6621">
        <v>0</v>
      </c>
      <c r="W6621">
        <v>0</v>
      </c>
      <c r="X6621">
        <v>0</v>
      </c>
      <c r="Y6621">
        <v>2000000</v>
      </c>
      <c r="Z6621">
        <v>0</v>
      </c>
      <c r="AA6621">
        <v>0</v>
      </c>
      <c r="AB6621">
        <v>0</v>
      </c>
      <c r="AC6621">
        <v>0</v>
      </c>
      <c r="AD6621">
        <v>0</v>
      </c>
      <c r="AE6621">
        <v>0</v>
      </c>
      <c r="AF6621">
        <v>8500000</v>
      </c>
      <c r="AG6621">
        <v>0</v>
      </c>
      <c r="AH6621">
        <v>0</v>
      </c>
      <c r="AI6621">
        <v>0</v>
      </c>
      <c r="AJ6621">
        <v>0</v>
      </c>
      <c r="AK6621">
        <v>0</v>
      </c>
      <c r="AL6621">
        <v>0</v>
      </c>
      <c r="AM6621">
        <v>0</v>
      </c>
      <c r="AN6621">
        <v>1</v>
      </c>
    </row>
    <row r="6622" spans="1:40" x14ac:dyDescent="0.45">
      <c r="A6622" t="s">
        <v>66691</v>
      </c>
      <c r="B6622" t="s">
        <v>66692</v>
      </c>
      <c r="C6622" t="s">
        <v>66693</v>
      </c>
      <c r="D6622" t="s">
        <v>66694</v>
      </c>
      <c r="E6622" t="s">
        <v>34364</v>
      </c>
      <c r="F6622">
        <v>0</v>
      </c>
      <c r="G6622" t="s">
        <v>51</v>
      </c>
      <c r="H6622" t="s">
        <v>44</v>
      </c>
      <c r="I6622" t="s">
        <v>52</v>
      </c>
      <c r="J6622" t="s">
        <v>53</v>
      </c>
      <c r="K6622" t="s">
        <v>2167</v>
      </c>
      <c r="L6622">
        <v>4</v>
      </c>
      <c r="M6622" s="1">
        <v>37773</v>
      </c>
      <c r="N6622" s="3">
        <v>43985</v>
      </c>
      <c r="O6622" t="s">
        <v>2199</v>
      </c>
      <c r="P6622">
        <v>2003</v>
      </c>
      <c r="Q6622" s="1">
        <v>37834</v>
      </c>
      <c r="R6622" s="1">
        <v>39941</v>
      </c>
      <c r="S6622">
        <v>2000000</v>
      </c>
      <c r="T6622">
        <v>13500000</v>
      </c>
      <c r="U6622">
        <v>0</v>
      </c>
      <c r="V6622">
        <v>0</v>
      </c>
      <c r="W6622">
        <v>0</v>
      </c>
      <c r="X6622">
        <v>0</v>
      </c>
      <c r="Y6622">
        <v>0</v>
      </c>
      <c r="Z6622">
        <v>0</v>
      </c>
      <c r="AA6622">
        <v>0</v>
      </c>
      <c r="AB6622">
        <v>0</v>
      </c>
      <c r="AC6622">
        <v>0</v>
      </c>
      <c r="AD6622">
        <v>0</v>
      </c>
      <c r="AE6622">
        <v>0</v>
      </c>
      <c r="AF6622">
        <v>5000000</v>
      </c>
      <c r="AG6622">
        <v>7000000</v>
      </c>
      <c r="AH6622">
        <v>1500000</v>
      </c>
      <c r="AI6622">
        <v>0</v>
      </c>
      <c r="AJ6622">
        <v>0</v>
      </c>
      <c r="AK6622">
        <v>0</v>
      </c>
      <c r="AL6622">
        <v>0</v>
      </c>
      <c r="AM6622">
        <v>0</v>
      </c>
      <c r="AN6622">
        <v>1</v>
      </c>
    </row>
    <row r="6623" spans="1:40" x14ac:dyDescent="0.45">
      <c r="A6623" t="s">
        <v>78684</v>
      </c>
      <c r="B6623" t="s">
        <v>78683</v>
      </c>
      <c r="C6623" t="s">
        <v>78685</v>
      </c>
      <c r="D6623" t="s">
        <v>39923</v>
      </c>
      <c r="E6623" t="s">
        <v>2222</v>
      </c>
      <c r="F6623">
        <v>0</v>
      </c>
      <c r="G6623" t="s">
        <v>51</v>
      </c>
      <c r="H6623" t="s">
        <v>44</v>
      </c>
      <c r="I6623" t="s">
        <v>52</v>
      </c>
      <c r="J6623" t="s">
        <v>141</v>
      </c>
      <c r="K6623" t="s">
        <v>723</v>
      </c>
      <c r="L6623">
        <v>3</v>
      </c>
      <c r="M6623" s="1">
        <v>40695</v>
      </c>
      <c r="N6623" s="3">
        <v>43993</v>
      </c>
      <c r="O6623" t="s">
        <v>62</v>
      </c>
      <c r="P6623">
        <v>2011</v>
      </c>
      <c r="Q6623" s="1">
        <v>40695</v>
      </c>
      <c r="R6623" s="1">
        <v>41541</v>
      </c>
      <c r="S6623">
        <v>3000000</v>
      </c>
      <c r="T6623">
        <v>12500000</v>
      </c>
      <c r="U6623">
        <v>0</v>
      </c>
      <c r="V6623">
        <v>0</v>
      </c>
      <c r="W6623">
        <v>0</v>
      </c>
      <c r="X6623">
        <v>0</v>
      </c>
      <c r="Y6623">
        <v>0</v>
      </c>
      <c r="Z6623">
        <v>0</v>
      </c>
      <c r="AA6623">
        <v>0</v>
      </c>
      <c r="AB6623">
        <v>0</v>
      </c>
      <c r="AC6623">
        <v>0</v>
      </c>
      <c r="AD6623">
        <v>0</v>
      </c>
      <c r="AE6623">
        <v>0</v>
      </c>
      <c r="AF6623">
        <v>6000000</v>
      </c>
      <c r="AG6623">
        <v>6500000</v>
      </c>
      <c r="AH6623">
        <v>0</v>
      </c>
      <c r="AI6623">
        <v>0</v>
      </c>
      <c r="AJ6623">
        <v>0</v>
      </c>
      <c r="AK6623">
        <v>0</v>
      </c>
      <c r="AL6623">
        <v>0</v>
      </c>
      <c r="AM6623">
        <v>0</v>
      </c>
      <c r="AN6623">
        <v>1</v>
      </c>
    </row>
    <row r="6624" spans="1:40" x14ac:dyDescent="0.45">
      <c r="A6624" t="s">
        <v>12768</v>
      </c>
      <c r="B6624" t="s">
        <v>12769</v>
      </c>
      <c r="C6624" t="s">
        <v>12770</v>
      </c>
      <c r="D6624" t="s">
        <v>90</v>
      </c>
      <c r="E6624" t="s">
        <v>91</v>
      </c>
      <c r="F6624">
        <v>0</v>
      </c>
      <c r="G6624" t="s">
        <v>51</v>
      </c>
      <c r="H6624" t="s">
        <v>44</v>
      </c>
      <c r="I6624" t="s">
        <v>451</v>
      </c>
      <c r="J6624" t="s">
        <v>452</v>
      </c>
      <c r="K6624" t="s">
        <v>696</v>
      </c>
      <c r="L6624">
        <v>3</v>
      </c>
      <c r="M6624" s="1">
        <v>36434</v>
      </c>
      <c r="N6624" s="2">
        <v>36434</v>
      </c>
      <c r="O6624" t="s">
        <v>3138</v>
      </c>
      <c r="P6624">
        <v>1999</v>
      </c>
      <c r="Q6624" s="1">
        <v>36586</v>
      </c>
      <c r="R6624" s="1">
        <v>38384</v>
      </c>
      <c r="S6624">
        <v>0</v>
      </c>
      <c r="T6624">
        <v>15500000</v>
      </c>
      <c r="U6624">
        <v>0</v>
      </c>
      <c r="V6624">
        <v>0</v>
      </c>
      <c r="W6624">
        <v>0</v>
      </c>
      <c r="X6624">
        <v>0</v>
      </c>
      <c r="Y6624">
        <v>0</v>
      </c>
      <c r="Z6624">
        <v>0</v>
      </c>
      <c r="AA6624">
        <v>0</v>
      </c>
      <c r="AB6624">
        <v>0</v>
      </c>
      <c r="AC6624">
        <v>0</v>
      </c>
      <c r="AD6624">
        <v>0</v>
      </c>
      <c r="AE6624">
        <v>0</v>
      </c>
      <c r="AF6624">
        <v>1500000</v>
      </c>
      <c r="AG6624">
        <v>14000000</v>
      </c>
      <c r="AH6624">
        <v>0</v>
      </c>
      <c r="AI6624">
        <v>0</v>
      </c>
      <c r="AJ6624">
        <v>0</v>
      </c>
      <c r="AK6624">
        <v>0</v>
      </c>
      <c r="AL6624">
        <v>0</v>
      </c>
      <c r="AM6624">
        <v>0</v>
      </c>
      <c r="AN6624">
        <v>1</v>
      </c>
    </row>
    <row r="6625" spans="1:40" x14ac:dyDescent="0.45">
      <c r="A6625" t="s">
        <v>63068</v>
      </c>
      <c r="B6625" t="s">
        <v>63069</v>
      </c>
      <c r="C6625" t="s">
        <v>63070</v>
      </c>
      <c r="D6625" t="s">
        <v>63071</v>
      </c>
      <c r="E6625" t="s">
        <v>4736</v>
      </c>
      <c r="F6625">
        <v>0</v>
      </c>
      <c r="G6625" t="s">
        <v>43</v>
      </c>
      <c r="H6625" t="s">
        <v>44</v>
      </c>
      <c r="I6625" t="s">
        <v>3185</v>
      </c>
      <c r="J6625" t="s">
        <v>365</v>
      </c>
      <c r="K6625" t="s">
        <v>3186</v>
      </c>
      <c r="L6625">
        <v>2</v>
      </c>
      <c r="M6625" s="1">
        <v>41000</v>
      </c>
      <c r="N6625" s="3">
        <v>43933</v>
      </c>
      <c r="O6625" t="s">
        <v>48</v>
      </c>
      <c r="P6625">
        <v>2012</v>
      </c>
      <c r="Q6625" s="1">
        <v>41247</v>
      </c>
      <c r="R6625" s="1">
        <v>41590</v>
      </c>
      <c r="S6625">
        <v>3000000</v>
      </c>
      <c r="T6625">
        <v>12500000</v>
      </c>
      <c r="U6625">
        <v>0</v>
      </c>
      <c r="V6625">
        <v>0</v>
      </c>
      <c r="W6625">
        <v>0</v>
      </c>
      <c r="X6625">
        <v>0</v>
      </c>
      <c r="Y6625">
        <v>0</v>
      </c>
      <c r="Z6625">
        <v>0</v>
      </c>
      <c r="AA6625">
        <v>0</v>
      </c>
      <c r="AB6625">
        <v>0</v>
      </c>
      <c r="AC6625">
        <v>0</v>
      </c>
      <c r="AD6625">
        <v>0</v>
      </c>
      <c r="AE6625">
        <v>0</v>
      </c>
      <c r="AF6625">
        <v>12500000</v>
      </c>
      <c r="AG6625">
        <v>0</v>
      </c>
      <c r="AH6625">
        <v>0</v>
      </c>
      <c r="AI6625">
        <v>0</v>
      </c>
      <c r="AJ6625">
        <v>0</v>
      </c>
      <c r="AK6625">
        <v>0</v>
      </c>
      <c r="AL6625">
        <v>0</v>
      </c>
      <c r="AM6625">
        <v>0</v>
      </c>
      <c r="AN6625">
        <v>1</v>
      </c>
    </row>
    <row r="6626" spans="1:40" x14ac:dyDescent="0.45">
      <c r="A6626" t="s">
        <v>22849</v>
      </c>
      <c r="B6626" t="s">
        <v>22850</v>
      </c>
      <c r="C6626" t="s">
        <v>22851</v>
      </c>
      <c r="D6626" t="s">
        <v>209</v>
      </c>
      <c r="E6626" t="s">
        <v>210</v>
      </c>
      <c r="F6626">
        <v>0</v>
      </c>
      <c r="G6626" t="s">
        <v>51</v>
      </c>
      <c r="H6626" t="s">
        <v>44</v>
      </c>
      <c r="I6626" t="s">
        <v>204</v>
      </c>
      <c r="J6626" t="s">
        <v>205</v>
      </c>
      <c r="K6626" t="s">
        <v>3093</v>
      </c>
      <c r="L6626">
        <v>4</v>
      </c>
      <c r="M6626" s="1">
        <v>36892</v>
      </c>
      <c r="N6626" s="3">
        <v>43831</v>
      </c>
      <c r="O6626" t="s">
        <v>124</v>
      </c>
      <c r="P6626">
        <v>2001</v>
      </c>
      <c r="Q6626" s="1">
        <v>39834</v>
      </c>
      <c r="R6626" s="1">
        <v>41075</v>
      </c>
      <c r="S6626">
        <v>0</v>
      </c>
      <c r="T6626">
        <v>10000000</v>
      </c>
      <c r="U6626">
        <v>0</v>
      </c>
      <c r="V6626">
        <v>0</v>
      </c>
      <c r="W6626">
        <v>0</v>
      </c>
      <c r="X6626">
        <v>5500000</v>
      </c>
      <c r="Y6626">
        <v>0</v>
      </c>
      <c r="Z6626">
        <v>0</v>
      </c>
      <c r="AA6626">
        <v>0</v>
      </c>
      <c r="AB6626">
        <v>0</v>
      </c>
      <c r="AC6626">
        <v>0</v>
      </c>
      <c r="AD6626">
        <v>0</v>
      </c>
      <c r="AE6626">
        <v>0</v>
      </c>
      <c r="AF6626">
        <v>10000000</v>
      </c>
      <c r="AG6626">
        <v>0</v>
      </c>
      <c r="AH6626">
        <v>0</v>
      </c>
      <c r="AI6626">
        <v>0</v>
      </c>
      <c r="AJ6626">
        <v>0</v>
      </c>
      <c r="AK6626">
        <v>0</v>
      </c>
      <c r="AL6626">
        <v>0</v>
      </c>
      <c r="AM6626">
        <v>0</v>
      </c>
      <c r="AN6626">
        <v>1</v>
      </c>
    </row>
    <row r="6627" spans="1:40" x14ac:dyDescent="0.45">
      <c r="A6627" t="s">
        <v>35003</v>
      </c>
      <c r="B6627" t="s">
        <v>35004</v>
      </c>
      <c r="C6627" t="s">
        <v>35005</v>
      </c>
      <c r="D6627" t="s">
        <v>4910</v>
      </c>
      <c r="E6627" t="s">
        <v>850</v>
      </c>
      <c r="F6627">
        <v>0</v>
      </c>
      <c r="G6627" t="s">
        <v>43</v>
      </c>
      <c r="H6627" t="s">
        <v>44</v>
      </c>
      <c r="I6627" t="s">
        <v>204</v>
      </c>
      <c r="J6627" t="s">
        <v>205</v>
      </c>
      <c r="K6627" t="s">
        <v>865</v>
      </c>
      <c r="L6627">
        <v>2</v>
      </c>
      <c r="M6627" s="1">
        <v>37987</v>
      </c>
      <c r="N6627" s="3">
        <v>43834</v>
      </c>
      <c r="O6627" t="s">
        <v>273</v>
      </c>
      <c r="P6627">
        <v>2004</v>
      </c>
      <c r="Q6627" s="1">
        <v>38734</v>
      </c>
      <c r="R6627" s="1">
        <v>39379</v>
      </c>
      <c r="S6627">
        <v>0</v>
      </c>
      <c r="T6627">
        <v>15500000</v>
      </c>
      <c r="U6627">
        <v>0</v>
      </c>
      <c r="V6627">
        <v>0</v>
      </c>
      <c r="W6627">
        <v>0</v>
      </c>
      <c r="X6627">
        <v>0</v>
      </c>
      <c r="Y6627">
        <v>0</v>
      </c>
      <c r="Z6627">
        <v>0</v>
      </c>
      <c r="AA6627">
        <v>0</v>
      </c>
      <c r="AB6627">
        <v>0</v>
      </c>
      <c r="AC6627">
        <v>0</v>
      </c>
      <c r="AD6627">
        <v>0</v>
      </c>
      <c r="AE6627">
        <v>0</v>
      </c>
      <c r="AF6627">
        <v>4500000</v>
      </c>
      <c r="AG6627">
        <v>11000000</v>
      </c>
      <c r="AH6627">
        <v>0</v>
      </c>
      <c r="AI6627">
        <v>0</v>
      </c>
      <c r="AJ6627">
        <v>0</v>
      </c>
      <c r="AK6627">
        <v>0</v>
      </c>
      <c r="AL6627">
        <v>0</v>
      </c>
      <c r="AM6627">
        <v>0</v>
      </c>
      <c r="AN6627">
        <v>1</v>
      </c>
    </row>
    <row r="6628" spans="1:40" x14ac:dyDescent="0.45">
      <c r="A6628" t="s">
        <v>77366</v>
      </c>
      <c r="B6628" t="s">
        <v>77367</v>
      </c>
      <c r="C6628" t="s">
        <v>77368</v>
      </c>
      <c r="D6628" t="s">
        <v>2184</v>
      </c>
      <c r="E6628" t="s">
        <v>1511</v>
      </c>
      <c r="F6628">
        <v>0</v>
      </c>
      <c r="G6628" t="s">
        <v>51</v>
      </c>
      <c r="H6628" t="s">
        <v>44</v>
      </c>
      <c r="I6628" t="s">
        <v>309</v>
      </c>
      <c r="J6628" t="s">
        <v>310</v>
      </c>
      <c r="K6628" t="s">
        <v>6888</v>
      </c>
      <c r="L6628">
        <v>3</v>
      </c>
      <c r="M6628" s="1">
        <v>37987</v>
      </c>
      <c r="N6628" s="3">
        <v>43834</v>
      </c>
      <c r="O6628" t="s">
        <v>273</v>
      </c>
      <c r="P6628">
        <v>2004</v>
      </c>
      <c r="Q6628" s="1">
        <v>40809</v>
      </c>
      <c r="R6628" s="1">
        <v>41556</v>
      </c>
      <c r="S6628">
        <v>0</v>
      </c>
      <c r="T6628">
        <v>15500000</v>
      </c>
      <c r="U6628">
        <v>0</v>
      </c>
      <c r="V6628">
        <v>0</v>
      </c>
      <c r="W6628">
        <v>0</v>
      </c>
      <c r="X6628">
        <v>0</v>
      </c>
      <c r="Y6628">
        <v>0</v>
      </c>
      <c r="Z6628">
        <v>0</v>
      </c>
      <c r="AA6628">
        <v>0</v>
      </c>
      <c r="AB6628">
        <v>0</v>
      </c>
      <c r="AC6628">
        <v>0</v>
      </c>
      <c r="AD6628">
        <v>0</v>
      </c>
      <c r="AE6628">
        <v>0</v>
      </c>
      <c r="AF6628">
        <v>11500000</v>
      </c>
      <c r="AG6628">
        <v>2000000</v>
      </c>
      <c r="AH6628">
        <v>0</v>
      </c>
      <c r="AI6628">
        <v>0</v>
      </c>
      <c r="AJ6628">
        <v>0</v>
      </c>
      <c r="AK6628">
        <v>0</v>
      </c>
      <c r="AL6628">
        <v>0</v>
      </c>
      <c r="AM6628">
        <v>0</v>
      </c>
      <c r="AN6628">
        <v>1</v>
      </c>
    </row>
    <row r="6629" spans="1:40" x14ac:dyDescent="0.45">
      <c r="A6629" t="s">
        <v>19711</v>
      </c>
      <c r="B6629" t="s">
        <v>19712</v>
      </c>
      <c r="C6629" t="s">
        <v>19713</v>
      </c>
      <c r="D6629" t="s">
        <v>177</v>
      </c>
      <c r="E6629" t="s">
        <v>178</v>
      </c>
      <c r="F6629">
        <v>0</v>
      </c>
      <c r="G6629" t="s">
        <v>51</v>
      </c>
      <c r="H6629" t="s">
        <v>44</v>
      </c>
      <c r="I6629" t="s">
        <v>52</v>
      </c>
      <c r="J6629" t="s">
        <v>53</v>
      </c>
      <c r="K6629" t="s">
        <v>2043</v>
      </c>
      <c r="L6629">
        <v>1</v>
      </c>
      <c r="M6629" s="1">
        <v>40179</v>
      </c>
      <c r="N6629" s="3">
        <v>43840</v>
      </c>
      <c r="O6629" t="s">
        <v>87</v>
      </c>
      <c r="P6629">
        <v>2010</v>
      </c>
      <c r="Q6629" s="1">
        <v>41151</v>
      </c>
      <c r="R6629" s="1">
        <v>41151</v>
      </c>
      <c r="S6629">
        <v>0</v>
      </c>
      <c r="T6629">
        <v>155000</v>
      </c>
      <c r="U6629">
        <v>0</v>
      </c>
      <c r="V6629">
        <v>0</v>
      </c>
      <c r="W6629">
        <v>0</v>
      </c>
      <c r="X6629">
        <v>0</v>
      </c>
      <c r="Y6629">
        <v>0</v>
      </c>
      <c r="Z6629">
        <v>0</v>
      </c>
      <c r="AA6629">
        <v>0</v>
      </c>
      <c r="AB6629">
        <v>0</v>
      </c>
      <c r="AC6629">
        <v>0</v>
      </c>
      <c r="AD6629">
        <v>0</v>
      </c>
      <c r="AE6629">
        <v>0</v>
      </c>
      <c r="AF6629">
        <v>0</v>
      </c>
      <c r="AG6629">
        <v>0</v>
      </c>
      <c r="AH6629">
        <v>0</v>
      </c>
      <c r="AI6629">
        <v>0</v>
      </c>
      <c r="AJ6629">
        <v>0</v>
      </c>
      <c r="AK6629">
        <v>0</v>
      </c>
      <c r="AL6629">
        <v>0</v>
      </c>
      <c r="AM6629">
        <v>0</v>
      </c>
      <c r="AN6629">
        <v>1</v>
      </c>
    </row>
    <row r="6630" spans="1:40" x14ac:dyDescent="0.45">
      <c r="A6630" t="s">
        <v>26059</v>
      </c>
      <c r="B6630" t="s">
        <v>26060</v>
      </c>
      <c r="C6630" t="s">
        <v>26061</v>
      </c>
      <c r="D6630" t="s">
        <v>26062</v>
      </c>
      <c r="E6630" t="s">
        <v>1562</v>
      </c>
      <c r="F6630">
        <v>0</v>
      </c>
      <c r="G6630" t="s">
        <v>51</v>
      </c>
      <c r="H6630" t="s">
        <v>44</v>
      </c>
      <c r="I6630" t="s">
        <v>52</v>
      </c>
      <c r="J6630" t="s">
        <v>141</v>
      </c>
      <c r="K6630" t="s">
        <v>401</v>
      </c>
      <c r="L6630">
        <v>3</v>
      </c>
      <c r="M6630" s="1">
        <v>39670</v>
      </c>
      <c r="N6630" s="3">
        <v>44051</v>
      </c>
      <c r="O6630" t="s">
        <v>1052</v>
      </c>
      <c r="P6630">
        <v>2008</v>
      </c>
      <c r="Q6630" s="1">
        <v>39934</v>
      </c>
      <c r="R6630" s="1">
        <v>40408</v>
      </c>
      <c r="S6630">
        <v>50000</v>
      </c>
      <c r="T6630">
        <v>0</v>
      </c>
      <c r="U6630">
        <v>0</v>
      </c>
      <c r="V6630">
        <v>0</v>
      </c>
      <c r="W6630">
        <v>0</v>
      </c>
      <c r="X6630">
        <v>0</v>
      </c>
      <c r="Y6630">
        <v>105000</v>
      </c>
      <c r="Z6630">
        <v>0</v>
      </c>
      <c r="AA6630">
        <v>0</v>
      </c>
      <c r="AB6630">
        <v>0</v>
      </c>
      <c r="AC6630">
        <v>0</v>
      </c>
      <c r="AD6630">
        <v>0</v>
      </c>
      <c r="AE6630">
        <v>0</v>
      </c>
      <c r="AF6630">
        <v>0</v>
      </c>
      <c r="AG6630">
        <v>0</v>
      </c>
      <c r="AH6630">
        <v>0</v>
      </c>
      <c r="AI6630">
        <v>0</v>
      </c>
      <c r="AJ6630">
        <v>0</v>
      </c>
      <c r="AK6630">
        <v>0</v>
      </c>
      <c r="AL6630">
        <v>0</v>
      </c>
      <c r="AM6630">
        <v>0</v>
      </c>
      <c r="AN6630">
        <v>1</v>
      </c>
    </row>
    <row r="6631" spans="1:40" x14ac:dyDescent="0.45">
      <c r="A6631" t="s">
        <v>63394</v>
      </c>
      <c r="B6631" t="s">
        <v>63395</v>
      </c>
      <c r="C6631" t="s">
        <v>63396</v>
      </c>
      <c r="D6631" t="s">
        <v>63397</v>
      </c>
      <c r="E6631" t="s">
        <v>210</v>
      </c>
      <c r="F6631">
        <v>0</v>
      </c>
      <c r="G6631" t="s">
        <v>51</v>
      </c>
      <c r="H6631" t="s">
        <v>44</v>
      </c>
      <c r="I6631" t="s">
        <v>451</v>
      </c>
      <c r="J6631" t="s">
        <v>452</v>
      </c>
      <c r="K6631" t="s">
        <v>453</v>
      </c>
      <c r="L6631">
        <v>2</v>
      </c>
      <c r="M6631" s="1">
        <v>40269</v>
      </c>
      <c r="N6631" s="3">
        <v>43931</v>
      </c>
      <c r="O6631" t="s">
        <v>619</v>
      </c>
      <c r="P6631">
        <v>2010</v>
      </c>
      <c r="Q6631" s="1">
        <v>40513</v>
      </c>
      <c r="R6631" s="1">
        <v>41053</v>
      </c>
      <c r="S6631">
        <v>155000</v>
      </c>
      <c r="T6631">
        <v>0</v>
      </c>
      <c r="U6631">
        <v>0</v>
      </c>
      <c r="V6631">
        <v>0</v>
      </c>
      <c r="W6631">
        <v>0</v>
      </c>
      <c r="X6631">
        <v>0</v>
      </c>
      <c r="Y6631">
        <v>0</v>
      </c>
      <c r="Z6631">
        <v>0</v>
      </c>
      <c r="AA6631">
        <v>0</v>
      </c>
      <c r="AB6631">
        <v>0</v>
      </c>
      <c r="AC6631">
        <v>0</v>
      </c>
      <c r="AD6631">
        <v>0</v>
      </c>
      <c r="AE6631">
        <v>0</v>
      </c>
      <c r="AF6631">
        <v>0</v>
      </c>
      <c r="AG6631">
        <v>0</v>
      </c>
      <c r="AH6631">
        <v>0</v>
      </c>
      <c r="AI6631">
        <v>0</v>
      </c>
      <c r="AJ6631">
        <v>0</v>
      </c>
      <c r="AK6631">
        <v>0</v>
      </c>
      <c r="AL6631">
        <v>0</v>
      </c>
      <c r="AM6631">
        <v>0</v>
      </c>
      <c r="AN6631">
        <v>1</v>
      </c>
    </row>
    <row r="6632" spans="1:40" x14ac:dyDescent="0.45">
      <c r="A6632" t="s">
        <v>4956</v>
      </c>
      <c r="B6632" t="s">
        <v>4957</v>
      </c>
      <c r="C6632" t="s">
        <v>4958</v>
      </c>
      <c r="D6632" t="s">
        <v>101</v>
      </c>
      <c r="E6632" t="s">
        <v>102</v>
      </c>
      <c r="F6632">
        <v>0</v>
      </c>
      <c r="G6632" t="s">
        <v>51</v>
      </c>
      <c r="H6632" t="s">
        <v>44</v>
      </c>
      <c r="I6632" t="s">
        <v>70</v>
      </c>
      <c r="J6632" t="s">
        <v>71</v>
      </c>
      <c r="K6632" t="s">
        <v>4653</v>
      </c>
      <c r="L6632">
        <v>1</v>
      </c>
      <c r="M6632" s="1">
        <v>33604</v>
      </c>
      <c r="N6632" s="2">
        <v>33604</v>
      </c>
      <c r="O6632" t="s">
        <v>1408</v>
      </c>
      <c r="P6632">
        <v>1992</v>
      </c>
      <c r="Q6632" s="1">
        <v>41611</v>
      </c>
      <c r="R6632" s="1">
        <v>41611</v>
      </c>
      <c r="S6632">
        <v>0</v>
      </c>
      <c r="T6632">
        <v>155000</v>
      </c>
      <c r="U6632">
        <v>0</v>
      </c>
      <c r="V6632">
        <v>0</v>
      </c>
      <c r="W6632">
        <v>0</v>
      </c>
      <c r="X6632">
        <v>0</v>
      </c>
      <c r="Y6632">
        <v>0</v>
      </c>
      <c r="Z6632">
        <v>0</v>
      </c>
      <c r="AA6632">
        <v>0</v>
      </c>
      <c r="AB6632">
        <v>0</v>
      </c>
      <c r="AC6632">
        <v>0</v>
      </c>
      <c r="AD6632">
        <v>0</v>
      </c>
      <c r="AE6632">
        <v>0</v>
      </c>
      <c r="AF6632">
        <v>0</v>
      </c>
      <c r="AG6632">
        <v>0</v>
      </c>
      <c r="AH6632">
        <v>0</v>
      </c>
      <c r="AI6632">
        <v>0</v>
      </c>
      <c r="AJ6632">
        <v>0</v>
      </c>
      <c r="AK6632">
        <v>0</v>
      </c>
      <c r="AL6632">
        <v>0</v>
      </c>
      <c r="AM6632">
        <v>0</v>
      </c>
      <c r="AN6632">
        <v>1</v>
      </c>
    </row>
    <row r="6633" spans="1:40" x14ac:dyDescent="0.45">
      <c r="A6633" t="s">
        <v>46933</v>
      </c>
      <c r="B6633" t="s">
        <v>46934</v>
      </c>
      <c r="C6633" t="s">
        <v>46935</v>
      </c>
      <c r="D6633" t="s">
        <v>198</v>
      </c>
      <c r="E6633" t="s">
        <v>199</v>
      </c>
      <c r="F6633">
        <v>0</v>
      </c>
      <c r="G6633" t="s">
        <v>51</v>
      </c>
      <c r="H6633" t="s">
        <v>44</v>
      </c>
      <c r="I6633" t="s">
        <v>369</v>
      </c>
      <c r="J6633" t="s">
        <v>370</v>
      </c>
      <c r="K6633" t="s">
        <v>370</v>
      </c>
      <c r="L6633">
        <v>1</v>
      </c>
      <c r="M6633" s="1">
        <v>37257</v>
      </c>
      <c r="N6633" s="3">
        <v>43832</v>
      </c>
      <c r="O6633" t="s">
        <v>321</v>
      </c>
      <c r="P6633">
        <v>2002</v>
      </c>
      <c r="Q6633" s="1">
        <v>41694</v>
      </c>
      <c r="R6633" s="1">
        <v>41694</v>
      </c>
      <c r="S6633">
        <v>0</v>
      </c>
      <c r="T6633">
        <v>0</v>
      </c>
      <c r="U6633">
        <v>0</v>
      </c>
      <c r="V6633">
        <v>0</v>
      </c>
      <c r="W6633">
        <v>0</v>
      </c>
      <c r="X6633">
        <v>155000</v>
      </c>
      <c r="Y6633">
        <v>0</v>
      </c>
      <c r="Z6633">
        <v>0</v>
      </c>
      <c r="AA6633">
        <v>0</v>
      </c>
      <c r="AB6633">
        <v>0</v>
      </c>
      <c r="AC6633">
        <v>0</v>
      </c>
      <c r="AD6633">
        <v>0</v>
      </c>
      <c r="AE6633">
        <v>0</v>
      </c>
      <c r="AF6633">
        <v>0</v>
      </c>
      <c r="AG6633">
        <v>0</v>
      </c>
      <c r="AH6633">
        <v>0</v>
      </c>
      <c r="AI6633">
        <v>0</v>
      </c>
      <c r="AJ6633">
        <v>0</v>
      </c>
      <c r="AK6633">
        <v>0</v>
      </c>
      <c r="AL6633">
        <v>0</v>
      </c>
      <c r="AM6633">
        <v>0</v>
      </c>
      <c r="AN6633">
        <v>1</v>
      </c>
    </row>
    <row r="6634" spans="1:40" x14ac:dyDescent="0.45">
      <c r="A6634" t="s">
        <v>66014</v>
      </c>
      <c r="B6634" t="s">
        <v>66015</v>
      </c>
      <c r="C6634" t="s">
        <v>66016</v>
      </c>
      <c r="D6634" t="s">
        <v>66017</v>
      </c>
      <c r="E6634" t="s">
        <v>222</v>
      </c>
      <c r="F6634">
        <v>0</v>
      </c>
      <c r="G6634" t="s">
        <v>51</v>
      </c>
      <c r="H6634" t="s">
        <v>44</v>
      </c>
      <c r="I6634" t="s">
        <v>84</v>
      </c>
      <c r="J6634" t="s">
        <v>219</v>
      </c>
      <c r="K6634" t="s">
        <v>219</v>
      </c>
      <c r="L6634">
        <v>2</v>
      </c>
      <c r="M6634" s="1">
        <v>40756</v>
      </c>
      <c r="N6634" s="3">
        <v>44054</v>
      </c>
      <c r="O6634" t="s">
        <v>172</v>
      </c>
      <c r="P6634">
        <v>2011</v>
      </c>
      <c r="Q6634" s="1">
        <v>41284</v>
      </c>
      <c r="R6634" s="1">
        <v>41291</v>
      </c>
      <c r="S6634">
        <v>0</v>
      </c>
      <c r="T6634">
        <v>5000</v>
      </c>
      <c r="U6634">
        <v>0</v>
      </c>
      <c r="V6634">
        <v>0</v>
      </c>
      <c r="W6634">
        <v>150000</v>
      </c>
      <c r="X6634">
        <v>0</v>
      </c>
      <c r="Y6634">
        <v>0</v>
      </c>
      <c r="Z6634">
        <v>0</v>
      </c>
      <c r="AA6634">
        <v>0</v>
      </c>
      <c r="AB6634">
        <v>0</v>
      </c>
      <c r="AC6634">
        <v>0</v>
      </c>
      <c r="AD6634">
        <v>0</v>
      </c>
      <c r="AE6634">
        <v>0</v>
      </c>
      <c r="AF6634">
        <v>0</v>
      </c>
      <c r="AG6634">
        <v>0</v>
      </c>
      <c r="AH6634">
        <v>0</v>
      </c>
      <c r="AI6634">
        <v>0</v>
      </c>
      <c r="AJ6634">
        <v>0</v>
      </c>
      <c r="AK6634">
        <v>0</v>
      </c>
      <c r="AL6634">
        <v>0</v>
      </c>
      <c r="AM6634">
        <v>0</v>
      </c>
      <c r="AN6634">
        <v>1</v>
      </c>
    </row>
    <row r="6635" spans="1:40" x14ac:dyDescent="0.45">
      <c r="A6635" t="s">
        <v>68559</v>
      </c>
      <c r="B6635" t="s">
        <v>68560</v>
      </c>
      <c r="C6635" t="s">
        <v>68561</v>
      </c>
      <c r="D6635" t="s">
        <v>111</v>
      </c>
      <c r="E6635" t="s">
        <v>112</v>
      </c>
      <c r="F6635">
        <v>0</v>
      </c>
      <c r="G6635" t="s">
        <v>51</v>
      </c>
      <c r="H6635" t="s">
        <v>44</v>
      </c>
      <c r="I6635" t="s">
        <v>121</v>
      </c>
      <c r="J6635" t="s">
        <v>122</v>
      </c>
      <c r="K6635" t="s">
        <v>122</v>
      </c>
      <c r="L6635">
        <v>1</v>
      </c>
      <c r="M6635" s="1">
        <v>40909</v>
      </c>
      <c r="N6635" s="3">
        <v>43842</v>
      </c>
      <c r="O6635" t="s">
        <v>94</v>
      </c>
      <c r="P6635">
        <v>2012</v>
      </c>
      <c r="Q6635" s="1">
        <v>41613</v>
      </c>
      <c r="R6635" s="1">
        <v>41613</v>
      </c>
      <c r="S6635">
        <v>0</v>
      </c>
      <c r="T6635">
        <v>0</v>
      </c>
      <c r="U6635">
        <v>0</v>
      </c>
      <c r="V6635">
        <v>0</v>
      </c>
      <c r="W6635">
        <v>0</v>
      </c>
      <c r="X6635">
        <v>155000</v>
      </c>
      <c r="Y6635">
        <v>0</v>
      </c>
      <c r="Z6635">
        <v>0</v>
      </c>
      <c r="AA6635">
        <v>0</v>
      </c>
      <c r="AB6635">
        <v>0</v>
      </c>
      <c r="AC6635">
        <v>0</v>
      </c>
      <c r="AD6635">
        <v>0</v>
      </c>
      <c r="AE6635">
        <v>0</v>
      </c>
      <c r="AF6635">
        <v>0</v>
      </c>
      <c r="AG6635">
        <v>0</v>
      </c>
      <c r="AH6635">
        <v>0</v>
      </c>
      <c r="AI6635">
        <v>0</v>
      </c>
      <c r="AJ6635">
        <v>0</v>
      </c>
      <c r="AK6635">
        <v>0</v>
      </c>
      <c r="AL6635">
        <v>0</v>
      </c>
      <c r="AM6635">
        <v>0</v>
      </c>
      <c r="AN6635">
        <v>1</v>
      </c>
    </row>
    <row r="6636" spans="1:40" x14ac:dyDescent="0.45">
      <c r="A6636" t="s">
        <v>13100</v>
      </c>
      <c r="B6636" t="s">
        <v>13101</v>
      </c>
      <c r="C6636" t="s">
        <v>13102</v>
      </c>
      <c r="D6636" t="s">
        <v>13103</v>
      </c>
      <c r="E6636" t="s">
        <v>1562</v>
      </c>
      <c r="F6636">
        <v>0</v>
      </c>
      <c r="G6636" t="s">
        <v>51</v>
      </c>
      <c r="H6636" t="s">
        <v>44</v>
      </c>
      <c r="I6636" t="s">
        <v>1723</v>
      </c>
      <c r="J6636" t="s">
        <v>1724</v>
      </c>
      <c r="K6636" t="s">
        <v>1725</v>
      </c>
      <c r="L6636">
        <v>2</v>
      </c>
      <c r="M6636" s="1">
        <v>40648</v>
      </c>
      <c r="N6636" s="3">
        <v>43932</v>
      </c>
      <c r="O6636" t="s">
        <v>62</v>
      </c>
      <c r="P6636">
        <v>2011</v>
      </c>
      <c r="Q6636" s="1">
        <v>41275</v>
      </c>
      <c r="R6636" s="1">
        <v>41856</v>
      </c>
      <c r="S6636">
        <v>105000</v>
      </c>
      <c r="T6636">
        <v>0</v>
      </c>
      <c r="U6636">
        <v>0</v>
      </c>
      <c r="V6636">
        <v>0</v>
      </c>
      <c r="W6636">
        <v>0</v>
      </c>
      <c r="X6636">
        <v>0</v>
      </c>
      <c r="Y6636">
        <v>0</v>
      </c>
      <c r="Z6636">
        <v>50000</v>
      </c>
      <c r="AA6636">
        <v>0</v>
      </c>
      <c r="AB6636">
        <v>0</v>
      </c>
      <c r="AC6636">
        <v>0</v>
      </c>
      <c r="AD6636">
        <v>0</v>
      </c>
      <c r="AE6636">
        <v>0</v>
      </c>
      <c r="AF6636">
        <v>0</v>
      </c>
      <c r="AG6636">
        <v>0</v>
      </c>
      <c r="AH6636">
        <v>0</v>
      </c>
      <c r="AI6636">
        <v>0</v>
      </c>
      <c r="AJ6636">
        <v>0</v>
      </c>
      <c r="AK6636">
        <v>0</v>
      </c>
      <c r="AL6636">
        <v>0</v>
      </c>
      <c r="AM6636">
        <v>0</v>
      </c>
      <c r="AN6636">
        <v>1</v>
      </c>
    </row>
    <row r="6637" spans="1:40" x14ac:dyDescent="0.45">
      <c r="A6637" t="s">
        <v>18295</v>
      </c>
      <c r="B6637" t="s">
        <v>18296</v>
      </c>
      <c r="C6637" t="s">
        <v>18297</v>
      </c>
      <c r="D6637" t="s">
        <v>18298</v>
      </c>
      <c r="E6637" t="s">
        <v>2459</v>
      </c>
      <c r="F6637">
        <v>0</v>
      </c>
      <c r="G6637" t="s">
        <v>51</v>
      </c>
      <c r="H6637" t="s">
        <v>44</v>
      </c>
      <c r="I6637" t="s">
        <v>229</v>
      </c>
      <c r="J6637" t="s">
        <v>230</v>
      </c>
      <c r="K6637" t="s">
        <v>2600</v>
      </c>
      <c r="L6637">
        <v>1</v>
      </c>
      <c r="M6637" s="1">
        <v>38018</v>
      </c>
      <c r="N6637" s="3">
        <v>43865</v>
      </c>
      <c r="O6637" t="s">
        <v>273</v>
      </c>
      <c r="P6637">
        <v>2004</v>
      </c>
      <c r="Q6637" s="1">
        <v>40148</v>
      </c>
      <c r="R6637" s="1">
        <v>40148</v>
      </c>
      <c r="S6637">
        <v>0</v>
      </c>
      <c r="T6637">
        <v>0</v>
      </c>
      <c r="U6637">
        <v>0</v>
      </c>
      <c r="V6637">
        <v>0</v>
      </c>
      <c r="W6637">
        <v>0</v>
      </c>
      <c r="X6637">
        <v>155000</v>
      </c>
      <c r="Y6637">
        <v>0</v>
      </c>
      <c r="Z6637">
        <v>0</v>
      </c>
      <c r="AA6637">
        <v>0</v>
      </c>
      <c r="AB6637">
        <v>0</v>
      </c>
      <c r="AC6637">
        <v>0</v>
      </c>
      <c r="AD6637">
        <v>0</v>
      </c>
      <c r="AE6637">
        <v>0</v>
      </c>
      <c r="AF6637">
        <v>0</v>
      </c>
      <c r="AG6637">
        <v>0</v>
      </c>
      <c r="AH6637">
        <v>0</v>
      </c>
      <c r="AI6637">
        <v>0</v>
      </c>
      <c r="AJ6637">
        <v>0</v>
      </c>
      <c r="AK6637">
        <v>0</v>
      </c>
      <c r="AL6637">
        <v>0</v>
      </c>
      <c r="AM6637">
        <v>0</v>
      </c>
      <c r="AN6637">
        <v>1</v>
      </c>
    </row>
    <row r="6638" spans="1:40" x14ac:dyDescent="0.45">
      <c r="A6638" t="s">
        <v>47073</v>
      </c>
      <c r="B6638" t="s">
        <v>47074</v>
      </c>
      <c r="C6638" t="s">
        <v>47075</v>
      </c>
      <c r="D6638" t="s">
        <v>68</v>
      </c>
      <c r="E6638" t="s">
        <v>69</v>
      </c>
      <c r="F6638">
        <v>0</v>
      </c>
      <c r="G6638" t="s">
        <v>51</v>
      </c>
      <c r="H6638" t="s">
        <v>44</v>
      </c>
      <c r="I6638" t="s">
        <v>451</v>
      </c>
      <c r="J6638" t="s">
        <v>452</v>
      </c>
      <c r="K6638" t="s">
        <v>2943</v>
      </c>
      <c r="L6638">
        <v>2</v>
      </c>
      <c r="M6638" s="1">
        <v>38353</v>
      </c>
      <c r="N6638" s="3">
        <v>43835</v>
      </c>
      <c r="O6638" t="s">
        <v>277</v>
      </c>
      <c r="P6638">
        <v>2005</v>
      </c>
      <c r="Q6638" s="1">
        <v>39903</v>
      </c>
      <c r="R6638" s="1">
        <v>41731</v>
      </c>
      <c r="S6638">
        <v>0</v>
      </c>
      <c r="T6638">
        <v>15037937</v>
      </c>
      <c r="U6638">
        <v>0</v>
      </c>
      <c r="V6638">
        <v>0</v>
      </c>
      <c r="W6638">
        <v>0</v>
      </c>
      <c r="X6638">
        <v>465000</v>
      </c>
      <c r="Y6638">
        <v>0</v>
      </c>
      <c r="Z6638">
        <v>0</v>
      </c>
      <c r="AA6638">
        <v>0</v>
      </c>
      <c r="AB6638">
        <v>0</v>
      </c>
      <c r="AC6638">
        <v>0</v>
      </c>
      <c r="AD6638">
        <v>0</v>
      </c>
      <c r="AE6638">
        <v>0</v>
      </c>
      <c r="AF6638">
        <v>0</v>
      </c>
      <c r="AG6638">
        <v>0</v>
      </c>
      <c r="AH6638">
        <v>0</v>
      </c>
      <c r="AI6638">
        <v>0</v>
      </c>
      <c r="AJ6638">
        <v>0</v>
      </c>
      <c r="AK6638">
        <v>0</v>
      </c>
      <c r="AL6638">
        <v>0</v>
      </c>
      <c r="AM6638">
        <v>0</v>
      </c>
      <c r="AN6638">
        <v>1</v>
      </c>
    </row>
    <row r="6639" spans="1:40" x14ac:dyDescent="0.45">
      <c r="A6639" t="s">
        <v>60014</v>
      </c>
      <c r="B6639" t="s">
        <v>60015</v>
      </c>
      <c r="C6639" t="s">
        <v>60016</v>
      </c>
      <c r="D6639" t="s">
        <v>706</v>
      </c>
      <c r="E6639" t="s">
        <v>707</v>
      </c>
      <c r="F6639">
        <v>0</v>
      </c>
      <c r="G6639" t="s">
        <v>43</v>
      </c>
      <c r="H6639" t="s">
        <v>44</v>
      </c>
      <c r="I6639" t="s">
        <v>52</v>
      </c>
      <c r="J6639" t="s">
        <v>141</v>
      </c>
      <c r="K6639" t="s">
        <v>603</v>
      </c>
      <c r="L6639">
        <v>3</v>
      </c>
      <c r="M6639" s="1">
        <v>36892</v>
      </c>
      <c r="N6639" s="3">
        <v>43831</v>
      </c>
      <c r="O6639" t="s">
        <v>124</v>
      </c>
      <c r="P6639">
        <v>2001</v>
      </c>
      <c r="Q6639" s="1">
        <v>38897</v>
      </c>
      <c r="R6639" s="1">
        <v>41449</v>
      </c>
      <c r="S6639">
        <v>0</v>
      </c>
      <c r="T6639">
        <v>15535451</v>
      </c>
      <c r="U6639">
        <v>0</v>
      </c>
      <c r="V6639">
        <v>0</v>
      </c>
      <c r="W6639">
        <v>0</v>
      </c>
      <c r="X6639">
        <v>0</v>
      </c>
      <c r="Y6639">
        <v>0</v>
      </c>
      <c r="Z6639">
        <v>0</v>
      </c>
      <c r="AA6639">
        <v>0</v>
      </c>
      <c r="AB6639">
        <v>0</v>
      </c>
      <c r="AC6639">
        <v>0</v>
      </c>
      <c r="AD6639">
        <v>0</v>
      </c>
      <c r="AE6639">
        <v>0</v>
      </c>
      <c r="AF6639">
        <v>3535451</v>
      </c>
      <c r="AG6639">
        <v>0</v>
      </c>
      <c r="AH6639">
        <v>12000000</v>
      </c>
      <c r="AI6639">
        <v>0</v>
      </c>
      <c r="AJ6639">
        <v>0</v>
      </c>
      <c r="AK6639">
        <v>0</v>
      </c>
      <c r="AL6639">
        <v>0</v>
      </c>
      <c r="AM6639">
        <v>0</v>
      </c>
      <c r="AN6639">
        <v>1</v>
      </c>
    </row>
    <row r="6640" spans="1:40" x14ac:dyDescent="0.45">
      <c r="A6640" t="s">
        <v>73725</v>
      </c>
      <c r="B6640" t="s">
        <v>73726</v>
      </c>
      <c r="C6640" t="s">
        <v>73727</v>
      </c>
      <c r="D6640" t="s">
        <v>101</v>
      </c>
      <c r="E6640" t="s">
        <v>102</v>
      </c>
      <c r="F6640">
        <v>0</v>
      </c>
      <c r="G6640" t="s">
        <v>51</v>
      </c>
      <c r="H6640" t="s">
        <v>44</v>
      </c>
      <c r="I6640" t="s">
        <v>70</v>
      </c>
      <c r="J6640" t="s">
        <v>113</v>
      </c>
      <c r="K6640" t="s">
        <v>113</v>
      </c>
      <c r="L6640">
        <v>2</v>
      </c>
      <c r="M6640" s="1">
        <v>39814</v>
      </c>
      <c r="N6640" s="3">
        <v>43839</v>
      </c>
      <c r="O6640" t="s">
        <v>135</v>
      </c>
      <c r="P6640">
        <v>2009</v>
      </c>
      <c r="Q6640" s="1">
        <v>41513</v>
      </c>
      <c r="R6640" s="1">
        <v>41618</v>
      </c>
      <c r="S6640">
        <v>0</v>
      </c>
      <c r="T6640">
        <v>15550000</v>
      </c>
      <c r="U6640">
        <v>0</v>
      </c>
      <c r="V6640">
        <v>0</v>
      </c>
      <c r="W6640">
        <v>0</v>
      </c>
      <c r="X6640">
        <v>0</v>
      </c>
      <c r="Y6640">
        <v>0</v>
      </c>
      <c r="Z6640">
        <v>0</v>
      </c>
      <c r="AA6640">
        <v>0</v>
      </c>
      <c r="AB6640">
        <v>0</v>
      </c>
      <c r="AC6640">
        <v>0</v>
      </c>
      <c r="AD6640">
        <v>0</v>
      </c>
      <c r="AE6640">
        <v>0</v>
      </c>
      <c r="AF6640">
        <v>7300000</v>
      </c>
      <c r="AG6640">
        <v>0</v>
      </c>
      <c r="AH6640">
        <v>0</v>
      </c>
      <c r="AI6640">
        <v>0</v>
      </c>
      <c r="AJ6640">
        <v>0</v>
      </c>
      <c r="AK6640">
        <v>0</v>
      </c>
      <c r="AL6640">
        <v>0</v>
      </c>
      <c r="AM6640">
        <v>0</v>
      </c>
      <c r="AN6640">
        <v>1</v>
      </c>
    </row>
    <row r="6641" spans="1:40" x14ac:dyDescent="0.45">
      <c r="A6641" t="s">
        <v>69213</v>
      </c>
      <c r="B6641" t="s">
        <v>69214</v>
      </c>
      <c r="C6641" t="s">
        <v>69215</v>
      </c>
      <c r="D6641" t="s">
        <v>68</v>
      </c>
      <c r="E6641" t="s">
        <v>69</v>
      </c>
      <c r="F6641">
        <v>0</v>
      </c>
      <c r="G6641" t="s">
        <v>51</v>
      </c>
      <c r="H6641" t="s">
        <v>44</v>
      </c>
      <c r="I6641" t="s">
        <v>309</v>
      </c>
      <c r="J6641" t="s">
        <v>310</v>
      </c>
      <c r="K6641" t="s">
        <v>310</v>
      </c>
      <c r="L6641">
        <v>3</v>
      </c>
      <c r="M6641" s="1">
        <v>37257</v>
      </c>
      <c r="N6641" s="3">
        <v>43832</v>
      </c>
      <c r="O6641" t="s">
        <v>321</v>
      </c>
      <c r="P6641">
        <v>2002</v>
      </c>
      <c r="Q6641" s="1">
        <v>38943</v>
      </c>
      <c r="R6641" s="1">
        <v>40352</v>
      </c>
      <c r="S6641">
        <v>0</v>
      </c>
      <c r="T6641">
        <v>15550000</v>
      </c>
      <c r="U6641">
        <v>0</v>
      </c>
      <c r="V6641">
        <v>0</v>
      </c>
      <c r="W6641">
        <v>0</v>
      </c>
      <c r="X6641">
        <v>0</v>
      </c>
      <c r="Y6641">
        <v>0</v>
      </c>
      <c r="Z6641">
        <v>0</v>
      </c>
      <c r="AA6641">
        <v>0</v>
      </c>
      <c r="AB6641">
        <v>0</v>
      </c>
      <c r="AC6641">
        <v>0</v>
      </c>
      <c r="AD6641">
        <v>0</v>
      </c>
      <c r="AE6641">
        <v>0</v>
      </c>
      <c r="AF6641">
        <v>0</v>
      </c>
      <c r="AG6641">
        <v>5500000</v>
      </c>
      <c r="AH6641">
        <v>0</v>
      </c>
      <c r="AI6641">
        <v>0</v>
      </c>
      <c r="AJ6641">
        <v>0</v>
      </c>
      <c r="AK6641">
        <v>0</v>
      </c>
      <c r="AL6641">
        <v>0</v>
      </c>
      <c r="AM6641">
        <v>0</v>
      </c>
      <c r="AN6641">
        <v>1</v>
      </c>
    </row>
    <row r="6642" spans="1:40" x14ac:dyDescent="0.45">
      <c r="A6642" t="s">
        <v>6518</v>
      </c>
      <c r="B6642" t="s">
        <v>6519</v>
      </c>
      <c r="C6642" t="s">
        <v>6520</v>
      </c>
      <c r="D6642" t="s">
        <v>73</v>
      </c>
      <c r="E6642" t="s">
        <v>74</v>
      </c>
      <c r="F6642">
        <v>0</v>
      </c>
      <c r="G6642" t="s">
        <v>75</v>
      </c>
      <c r="H6642" t="s">
        <v>44</v>
      </c>
      <c r="I6642" t="s">
        <v>3185</v>
      </c>
      <c r="J6642" t="s">
        <v>365</v>
      </c>
      <c r="K6642" t="s">
        <v>3186</v>
      </c>
      <c r="L6642">
        <v>3</v>
      </c>
      <c r="M6642" s="1">
        <v>38473</v>
      </c>
      <c r="N6642" s="3">
        <v>43956</v>
      </c>
      <c r="O6642" t="s">
        <v>904</v>
      </c>
      <c r="P6642">
        <v>2005</v>
      </c>
      <c r="Q6642" s="1">
        <v>38899</v>
      </c>
      <c r="R6642" s="1">
        <v>40176</v>
      </c>
      <c r="S6642">
        <v>0</v>
      </c>
      <c r="T6642">
        <v>15564591</v>
      </c>
      <c r="U6642">
        <v>0</v>
      </c>
      <c r="V6642">
        <v>0</v>
      </c>
      <c r="W6642">
        <v>0</v>
      </c>
      <c r="X6642">
        <v>0</v>
      </c>
      <c r="Y6642">
        <v>0</v>
      </c>
      <c r="Z6642">
        <v>0</v>
      </c>
      <c r="AA6642">
        <v>0</v>
      </c>
      <c r="AB6642">
        <v>0</v>
      </c>
      <c r="AC6642">
        <v>0</v>
      </c>
      <c r="AD6642">
        <v>0</v>
      </c>
      <c r="AE6642">
        <v>0</v>
      </c>
      <c r="AF6642">
        <v>0</v>
      </c>
      <c r="AG6642">
        <v>5000000</v>
      </c>
      <c r="AH6642">
        <v>8730000</v>
      </c>
      <c r="AI6642">
        <v>0</v>
      </c>
      <c r="AJ6642">
        <v>0</v>
      </c>
      <c r="AK6642">
        <v>0</v>
      </c>
      <c r="AL6642">
        <v>0</v>
      </c>
      <c r="AM6642">
        <v>0</v>
      </c>
      <c r="AN6642">
        <v>0</v>
      </c>
    </row>
    <row r="6643" spans="1:40" x14ac:dyDescent="0.45">
      <c r="A6643" t="s">
        <v>43615</v>
      </c>
      <c r="B6643" t="s">
        <v>43616</v>
      </c>
      <c r="C6643" t="s">
        <v>43617</v>
      </c>
      <c r="D6643" t="s">
        <v>198</v>
      </c>
      <c r="E6643" t="s">
        <v>199</v>
      </c>
      <c r="F6643">
        <v>0</v>
      </c>
      <c r="G6643" t="s">
        <v>51</v>
      </c>
      <c r="H6643" t="s">
        <v>44</v>
      </c>
      <c r="I6643" t="s">
        <v>52</v>
      </c>
      <c r="J6643" t="s">
        <v>530</v>
      </c>
      <c r="K6643" t="s">
        <v>531</v>
      </c>
      <c r="L6643">
        <v>3</v>
      </c>
      <c r="M6643" s="1">
        <v>39083</v>
      </c>
      <c r="N6643" s="3">
        <v>43837</v>
      </c>
      <c r="O6643" t="s">
        <v>80</v>
      </c>
      <c r="P6643">
        <v>2007</v>
      </c>
      <c r="Q6643" s="1">
        <v>40406</v>
      </c>
      <c r="R6643" s="1">
        <v>41047</v>
      </c>
      <c r="S6643">
        <v>0</v>
      </c>
      <c r="T6643">
        <v>13587672</v>
      </c>
      <c r="U6643">
        <v>0</v>
      </c>
      <c r="V6643">
        <v>0</v>
      </c>
      <c r="W6643">
        <v>1999900</v>
      </c>
      <c r="X6643">
        <v>0</v>
      </c>
      <c r="Y6643">
        <v>0</v>
      </c>
      <c r="Z6643">
        <v>0</v>
      </c>
      <c r="AA6643">
        <v>0</v>
      </c>
      <c r="AB6643">
        <v>0</v>
      </c>
      <c r="AC6643">
        <v>0</v>
      </c>
      <c r="AD6643">
        <v>0</v>
      </c>
      <c r="AE6643">
        <v>0</v>
      </c>
      <c r="AF6643">
        <v>6500000</v>
      </c>
      <c r="AG6643">
        <v>0</v>
      </c>
      <c r="AH6643">
        <v>0</v>
      </c>
      <c r="AI6643">
        <v>0</v>
      </c>
      <c r="AJ6643">
        <v>0</v>
      </c>
      <c r="AK6643">
        <v>0</v>
      </c>
      <c r="AL6643">
        <v>0</v>
      </c>
      <c r="AM6643">
        <v>0</v>
      </c>
      <c r="AN6643">
        <v>1</v>
      </c>
    </row>
    <row r="6644" spans="1:40" x14ac:dyDescent="0.45">
      <c r="A6644" t="s">
        <v>1045</v>
      </c>
      <c r="B6644" t="s">
        <v>1046</v>
      </c>
      <c r="C6644" t="s">
        <v>1047</v>
      </c>
      <c r="D6644" t="s">
        <v>1048</v>
      </c>
      <c r="E6644" t="s">
        <v>91</v>
      </c>
      <c r="F6644">
        <v>0</v>
      </c>
      <c r="G6644" t="s">
        <v>43</v>
      </c>
      <c r="H6644" t="s">
        <v>44</v>
      </c>
      <c r="I6644" t="s">
        <v>655</v>
      </c>
      <c r="J6644" t="s">
        <v>656</v>
      </c>
      <c r="K6644" t="s">
        <v>656</v>
      </c>
      <c r="L6644">
        <v>3</v>
      </c>
      <c r="M6644" s="1">
        <v>39753</v>
      </c>
      <c r="N6644" s="3">
        <v>44143</v>
      </c>
      <c r="O6644" t="s">
        <v>472</v>
      </c>
      <c r="P6644">
        <v>2008</v>
      </c>
      <c r="Q6644" s="1">
        <v>40133</v>
      </c>
      <c r="R6644" s="1">
        <v>40623</v>
      </c>
      <c r="S6644">
        <v>0</v>
      </c>
      <c r="T6644">
        <v>15000000</v>
      </c>
      <c r="U6644">
        <v>0</v>
      </c>
      <c r="V6644">
        <v>0</v>
      </c>
      <c r="W6644">
        <v>0</v>
      </c>
      <c r="X6644">
        <v>0</v>
      </c>
      <c r="Y6644">
        <v>590000</v>
      </c>
      <c r="Z6644">
        <v>0</v>
      </c>
      <c r="AA6644">
        <v>0</v>
      </c>
      <c r="AB6644">
        <v>0</v>
      </c>
      <c r="AC6644">
        <v>0</v>
      </c>
      <c r="AD6644">
        <v>0</v>
      </c>
      <c r="AE6644">
        <v>0</v>
      </c>
      <c r="AF6644">
        <v>5000000</v>
      </c>
      <c r="AG6644">
        <v>10000000</v>
      </c>
      <c r="AH6644">
        <v>0</v>
      </c>
      <c r="AI6644">
        <v>0</v>
      </c>
      <c r="AJ6644">
        <v>0</v>
      </c>
      <c r="AK6644">
        <v>0</v>
      </c>
      <c r="AL6644">
        <v>0</v>
      </c>
      <c r="AM6644">
        <v>0</v>
      </c>
      <c r="AN6644">
        <v>1</v>
      </c>
    </row>
    <row r="6645" spans="1:40" x14ac:dyDescent="0.45">
      <c r="A6645" t="s">
        <v>31439</v>
      </c>
      <c r="B6645" t="s">
        <v>31440</v>
      </c>
      <c r="C6645" t="s">
        <v>31441</v>
      </c>
      <c r="D6645" t="s">
        <v>1429</v>
      </c>
      <c r="E6645" t="s">
        <v>900</v>
      </c>
      <c r="F6645">
        <v>0</v>
      </c>
      <c r="G6645" t="s">
        <v>51</v>
      </c>
      <c r="H6645" t="s">
        <v>44</v>
      </c>
      <c r="I6645" t="s">
        <v>96</v>
      </c>
      <c r="J6645" t="s">
        <v>874</v>
      </c>
      <c r="K6645" t="s">
        <v>1751</v>
      </c>
      <c r="L6645">
        <v>4</v>
      </c>
      <c r="M6645" s="1">
        <v>39448</v>
      </c>
      <c r="N6645" s="3">
        <v>43838</v>
      </c>
      <c r="O6645" t="s">
        <v>133</v>
      </c>
      <c r="P6645">
        <v>2008</v>
      </c>
      <c r="Q6645" s="1">
        <v>40135</v>
      </c>
      <c r="R6645" s="1">
        <v>41876</v>
      </c>
      <c r="S6645">
        <v>0</v>
      </c>
      <c r="T6645">
        <v>3049750</v>
      </c>
      <c r="U6645">
        <v>0</v>
      </c>
      <c r="V6645">
        <v>0</v>
      </c>
      <c r="W6645">
        <v>0</v>
      </c>
      <c r="X6645">
        <v>0</v>
      </c>
      <c r="Y6645">
        <v>0</v>
      </c>
      <c r="Z6645">
        <v>0</v>
      </c>
      <c r="AA6645">
        <v>5050050</v>
      </c>
      <c r="AB6645">
        <v>0</v>
      </c>
      <c r="AC6645">
        <v>7500000</v>
      </c>
      <c r="AD6645">
        <v>0</v>
      </c>
      <c r="AE6645">
        <v>0</v>
      </c>
      <c r="AF6645">
        <v>2800000</v>
      </c>
      <c r="AG6645">
        <v>0</v>
      </c>
      <c r="AH6645">
        <v>0</v>
      </c>
      <c r="AI6645">
        <v>0</v>
      </c>
      <c r="AJ6645">
        <v>0</v>
      </c>
      <c r="AK6645">
        <v>0</v>
      </c>
      <c r="AL6645">
        <v>0</v>
      </c>
      <c r="AM6645">
        <v>0</v>
      </c>
      <c r="AN6645">
        <v>1</v>
      </c>
    </row>
    <row r="6646" spans="1:40" x14ac:dyDescent="0.45">
      <c r="A6646" t="s">
        <v>67113</v>
      </c>
      <c r="B6646" t="s">
        <v>67114</v>
      </c>
      <c r="C6646" t="s">
        <v>67115</v>
      </c>
      <c r="D6646" t="s">
        <v>67116</v>
      </c>
      <c r="E6646" t="s">
        <v>1393</v>
      </c>
      <c r="F6646">
        <v>0</v>
      </c>
      <c r="G6646" t="s">
        <v>43</v>
      </c>
      <c r="H6646" t="s">
        <v>44</v>
      </c>
      <c r="I6646" t="s">
        <v>147</v>
      </c>
      <c r="J6646" t="s">
        <v>148</v>
      </c>
      <c r="K6646" t="s">
        <v>148</v>
      </c>
      <c r="L6646">
        <v>6</v>
      </c>
      <c r="M6646" s="1">
        <v>37257</v>
      </c>
      <c r="N6646" s="3">
        <v>43832</v>
      </c>
      <c r="O6646" t="s">
        <v>321</v>
      </c>
      <c r="P6646">
        <v>2002</v>
      </c>
      <c r="Q6646" s="1">
        <v>39905</v>
      </c>
      <c r="R6646" s="1">
        <v>40736</v>
      </c>
      <c r="S6646">
        <v>0</v>
      </c>
      <c r="T6646">
        <v>14299906</v>
      </c>
      <c r="U6646">
        <v>0</v>
      </c>
      <c r="V6646">
        <v>0</v>
      </c>
      <c r="W6646">
        <v>0</v>
      </c>
      <c r="X6646">
        <v>0</v>
      </c>
      <c r="Y6646">
        <v>1300000</v>
      </c>
      <c r="Z6646">
        <v>0</v>
      </c>
      <c r="AA6646">
        <v>0</v>
      </c>
      <c r="AB6646">
        <v>0</v>
      </c>
      <c r="AC6646">
        <v>0</v>
      </c>
      <c r="AD6646">
        <v>0</v>
      </c>
      <c r="AE6646">
        <v>0</v>
      </c>
      <c r="AF6646">
        <v>0</v>
      </c>
      <c r="AG6646">
        <v>6600000</v>
      </c>
      <c r="AH6646">
        <v>6000000</v>
      </c>
      <c r="AI6646">
        <v>0</v>
      </c>
      <c r="AJ6646">
        <v>0</v>
      </c>
      <c r="AK6646">
        <v>0</v>
      </c>
      <c r="AL6646">
        <v>0</v>
      </c>
      <c r="AM6646">
        <v>0</v>
      </c>
      <c r="AN6646">
        <v>1</v>
      </c>
    </row>
    <row r="6647" spans="1:40" x14ac:dyDescent="0.45">
      <c r="A6647" t="s">
        <v>1870</v>
      </c>
      <c r="B6647" t="s">
        <v>1871</v>
      </c>
      <c r="C6647" t="s">
        <v>1872</v>
      </c>
      <c r="D6647" t="s">
        <v>68</v>
      </c>
      <c r="E6647" t="s">
        <v>69</v>
      </c>
      <c r="F6647">
        <v>0</v>
      </c>
      <c r="G6647" t="s">
        <v>51</v>
      </c>
      <c r="H6647" t="s">
        <v>44</v>
      </c>
      <c r="I6647" t="s">
        <v>52</v>
      </c>
      <c r="J6647" t="s">
        <v>141</v>
      </c>
      <c r="K6647" t="s">
        <v>1873</v>
      </c>
      <c r="L6647">
        <v>1</v>
      </c>
      <c r="M6647" s="1">
        <v>35796</v>
      </c>
      <c r="N6647" s="2">
        <v>35796</v>
      </c>
      <c r="O6647" t="s">
        <v>393</v>
      </c>
      <c r="P6647">
        <v>1998</v>
      </c>
      <c r="Q6647" s="1">
        <v>39336</v>
      </c>
      <c r="R6647" s="1">
        <v>39336</v>
      </c>
      <c r="S6647">
        <v>0</v>
      </c>
      <c r="T6647">
        <v>15600000</v>
      </c>
      <c r="U6647">
        <v>0</v>
      </c>
      <c r="V6647">
        <v>0</v>
      </c>
      <c r="W6647">
        <v>0</v>
      </c>
      <c r="X6647">
        <v>0</v>
      </c>
      <c r="Y6647">
        <v>0</v>
      </c>
      <c r="Z6647">
        <v>0</v>
      </c>
      <c r="AA6647">
        <v>0</v>
      </c>
      <c r="AB6647">
        <v>0</v>
      </c>
      <c r="AC6647">
        <v>0</v>
      </c>
      <c r="AD6647">
        <v>0</v>
      </c>
      <c r="AE6647">
        <v>0</v>
      </c>
      <c r="AF6647">
        <v>0</v>
      </c>
      <c r="AG6647">
        <v>0</v>
      </c>
      <c r="AH6647">
        <v>0</v>
      </c>
      <c r="AI6647">
        <v>0</v>
      </c>
      <c r="AJ6647">
        <v>0</v>
      </c>
      <c r="AK6647">
        <v>0</v>
      </c>
      <c r="AL6647">
        <v>0</v>
      </c>
      <c r="AM6647">
        <v>0</v>
      </c>
      <c r="AN6647">
        <v>1</v>
      </c>
    </row>
    <row r="6648" spans="1:40" x14ac:dyDescent="0.45">
      <c r="A6648" t="s">
        <v>40769</v>
      </c>
      <c r="B6648" t="s">
        <v>40770</v>
      </c>
      <c r="C6648" t="s">
        <v>40771</v>
      </c>
      <c r="D6648" t="s">
        <v>33336</v>
      </c>
      <c r="E6648" t="s">
        <v>69</v>
      </c>
      <c r="F6648">
        <v>0</v>
      </c>
      <c r="G6648" t="s">
        <v>75</v>
      </c>
      <c r="H6648" t="s">
        <v>44</v>
      </c>
      <c r="I6648" t="s">
        <v>52</v>
      </c>
      <c r="J6648" t="s">
        <v>141</v>
      </c>
      <c r="K6648" t="s">
        <v>855</v>
      </c>
      <c r="L6648">
        <v>1</v>
      </c>
      <c r="M6648" s="1">
        <v>38353</v>
      </c>
      <c r="N6648" s="3">
        <v>43835</v>
      </c>
      <c r="O6648" t="s">
        <v>277</v>
      </c>
      <c r="P6648">
        <v>2005</v>
      </c>
      <c r="Q6648" s="1">
        <v>39295</v>
      </c>
      <c r="R6648" s="1">
        <v>39295</v>
      </c>
      <c r="S6648">
        <v>0</v>
      </c>
      <c r="T6648">
        <v>15600000</v>
      </c>
      <c r="U6648">
        <v>0</v>
      </c>
      <c r="V6648">
        <v>0</v>
      </c>
      <c r="W6648">
        <v>0</v>
      </c>
      <c r="X6648">
        <v>0</v>
      </c>
      <c r="Y6648">
        <v>0</v>
      </c>
      <c r="Z6648">
        <v>0</v>
      </c>
      <c r="AA6648">
        <v>0</v>
      </c>
      <c r="AB6648">
        <v>0</v>
      </c>
      <c r="AC6648">
        <v>0</v>
      </c>
      <c r="AD6648">
        <v>0</v>
      </c>
      <c r="AE6648">
        <v>0</v>
      </c>
      <c r="AF6648">
        <v>15600000</v>
      </c>
      <c r="AG6648">
        <v>0</v>
      </c>
      <c r="AH6648">
        <v>0</v>
      </c>
      <c r="AI6648">
        <v>0</v>
      </c>
      <c r="AJ6648">
        <v>0</v>
      </c>
      <c r="AK6648">
        <v>0</v>
      </c>
      <c r="AL6648">
        <v>0</v>
      </c>
      <c r="AM6648">
        <v>0</v>
      </c>
      <c r="AN6648">
        <v>0</v>
      </c>
    </row>
    <row r="6649" spans="1:40" x14ac:dyDescent="0.45">
      <c r="A6649" t="s">
        <v>48316</v>
      </c>
      <c r="B6649" t="s">
        <v>48317</v>
      </c>
      <c r="C6649" t="s">
        <v>48318</v>
      </c>
      <c r="D6649" t="s">
        <v>209</v>
      </c>
      <c r="E6649" t="s">
        <v>210</v>
      </c>
      <c r="F6649">
        <v>0</v>
      </c>
      <c r="G6649" t="s">
        <v>51</v>
      </c>
      <c r="H6649" t="s">
        <v>44</v>
      </c>
      <c r="I6649" t="s">
        <v>52</v>
      </c>
      <c r="J6649" t="s">
        <v>530</v>
      </c>
      <c r="K6649" t="s">
        <v>531</v>
      </c>
      <c r="L6649">
        <v>2</v>
      </c>
      <c r="M6649" s="1">
        <v>35065</v>
      </c>
      <c r="N6649" s="2">
        <v>35065</v>
      </c>
      <c r="O6649" t="s">
        <v>1664</v>
      </c>
      <c r="P6649">
        <v>1996</v>
      </c>
      <c r="Q6649" s="1">
        <v>40940</v>
      </c>
      <c r="R6649" s="1">
        <v>41423</v>
      </c>
      <c r="S6649">
        <v>0</v>
      </c>
      <c r="T6649">
        <v>15600000</v>
      </c>
      <c r="U6649">
        <v>0</v>
      </c>
      <c r="V6649">
        <v>0</v>
      </c>
      <c r="W6649">
        <v>0</v>
      </c>
      <c r="X6649">
        <v>0</v>
      </c>
      <c r="Y6649">
        <v>0</v>
      </c>
      <c r="Z6649">
        <v>0</v>
      </c>
      <c r="AA6649">
        <v>0</v>
      </c>
      <c r="AB6649">
        <v>0</v>
      </c>
      <c r="AC6649">
        <v>0</v>
      </c>
      <c r="AD6649">
        <v>0</v>
      </c>
      <c r="AE6649">
        <v>0</v>
      </c>
      <c r="AF6649">
        <v>2000000</v>
      </c>
      <c r="AG6649">
        <v>13600000</v>
      </c>
      <c r="AH6649">
        <v>0</v>
      </c>
      <c r="AI6649">
        <v>0</v>
      </c>
      <c r="AJ6649">
        <v>0</v>
      </c>
      <c r="AK6649">
        <v>0</v>
      </c>
      <c r="AL6649">
        <v>0</v>
      </c>
      <c r="AM6649">
        <v>0</v>
      </c>
      <c r="AN6649">
        <v>1</v>
      </c>
    </row>
    <row r="6650" spans="1:40" x14ac:dyDescent="0.45">
      <c r="A6650" t="s">
        <v>71699</v>
      </c>
      <c r="B6650" t="s">
        <v>71700</v>
      </c>
      <c r="C6650" t="s">
        <v>71701</v>
      </c>
      <c r="D6650" t="s">
        <v>71702</v>
      </c>
      <c r="E6650" t="s">
        <v>69</v>
      </c>
      <c r="F6650">
        <v>0</v>
      </c>
      <c r="G6650" t="s">
        <v>51</v>
      </c>
      <c r="H6650" t="s">
        <v>44</v>
      </c>
      <c r="I6650" t="s">
        <v>52</v>
      </c>
      <c r="J6650" t="s">
        <v>141</v>
      </c>
      <c r="K6650" t="s">
        <v>142</v>
      </c>
      <c r="L6650">
        <v>4</v>
      </c>
      <c r="M6650" s="1">
        <v>39295</v>
      </c>
      <c r="N6650" s="3">
        <v>44050</v>
      </c>
      <c r="O6650" t="s">
        <v>382</v>
      </c>
      <c r="P6650">
        <v>2007</v>
      </c>
      <c r="Q6650" s="1">
        <v>39952</v>
      </c>
      <c r="R6650" s="1">
        <v>40591</v>
      </c>
      <c r="S6650">
        <v>0</v>
      </c>
      <c r="T6650">
        <v>15600000</v>
      </c>
      <c r="U6650">
        <v>0</v>
      </c>
      <c r="V6650">
        <v>0</v>
      </c>
      <c r="W6650">
        <v>0</v>
      </c>
      <c r="X6650">
        <v>0</v>
      </c>
      <c r="Y6650">
        <v>0</v>
      </c>
      <c r="Z6650">
        <v>0</v>
      </c>
      <c r="AA6650">
        <v>0</v>
      </c>
      <c r="AB6650">
        <v>0</v>
      </c>
      <c r="AC6650">
        <v>0</v>
      </c>
      <c r="AD6650">
        <v>0</v>
      </c>
      <c r="AE6650">
        <v>0</v>
      </c>
      <c r="AF6650">
        <v>3000000</v>
      </c>
      <c r="AG6650">
        <v>0</v>
      </c>
      <c r="AH6650">
        <v>10600000</v>
      </c>
      <c r="AI6650">
        <v>0</v>
      </c>
      <c r="AJ6650">
        <v>0</v>
      </c>
      <c r="AK6650">
        <v>0</v>
      </c>
      <c r="AL6650">
        <v>0</v>
      </c>
      <c r="AM6650">
        <v>0</v>
      </c>
      <c r="AN6650">
        <v>1</v>
      </c>
    </row>
    <row r="6651" spans="1:40" x14ac:dyDescent="0.45">
      <c r="A6651" t="s">
        <v>50454</v>
      </c>
      <c r="B6651" t="s">
        <v>50455</v>
      </c>
      <c r="C6651" t="s">
        <v>50456</v>
      </c>
      <c r="D6651" t="s">
        <v>8819</v>
      </c>
      <c r="E6651" t="s">
        <v>3979</v>
      </c>
      <c r="F6651">
        <v>0</v>
      </c>
      <c r="G6651" t="s">
        <v>51</v>
      </c>
      <c r="H6651" t="s">
        <v>44</v>
      </c>
      <c r="I6651" t="s">
        <v>204</v>
      </c>
      <c r="J6651" t="s">
        <v>205</v>
      </c>
      <c r="K6651" t="s">
        <v>3093</v>
      </c>
      <c r="L6651">
        <v>3</v>
      </c>
      <c r="M6651" s="1">
        <v>40544</v>
      </c>
      <c r="N6651" s="3">
        <v>43841</v>
      </c>
      <c r="O6651" t="s">
        <v>311</v>
      </c>
      <c r="P6651">
        <v>2011</v>
      </c>
      <c r="Q6651" s="1">
        <v>41275</v>
      </c>
      <c r="R6651" s="1">
        <v>41919</v>
      </c>
      <c r="S6651">
        <v>3000000</v>
      </c>
      <c r="T6651">
        <v>11000000</v>
      </c>
      <c r="U6651">
        <v>0</v>
      </c>
      <c r="V6651">
        <v>0</v>
      </c>
      <c r="W6651">
        <v>0</v>
      </c>
      <c r="X6651">
        <v>0</v>
      </c>
      <c r="Y6651">
        <v>1600000</v>
      </c>
      <c r="Z6651">
        <v>0</v>
      </c>
      <c r="AA6651">
        <v>0</v>
      </c>
      <c r="AB6651">
        <v>0</v>
      </c>
      <c r="AC6651">
        <v>0</v>
      </c>
      <c r="AD6651">
        <v>0</v>
      </c>
      <c r="AE6651">
        <v>0</v>
      </c>
      <c r="AF6651">
        <v>11000000</v>
      </c>
      <c r="AG6651">
        <v>0</v>
      </c>
      <c r="AH6651">
        <v>0</v>
      </c>
      <c r="AI6651">
        <v>0</v>
      </c>
      <c r="AJ6651">
        <v>0</v>
      </c>
      <c r="AK6651">
        <v>0</v>
      </c>
      <c r="AL6651">
        <v>0</v>
      </c>
      <c r="AM6651">
        <v>0</v>
      </c>
      <c r="AN6651">
        <v>1</v>
      </c>
    </row>
    <row r="6652" spans="1:40" x14ac:dyDescent="0.45">
      <c r="A6652" t="s">
        <v>15864</v>
      </c>
      <c r="B6652" t="s">
        <v>15865</v>
      </c>
      <c r="C6652" t="s">
        <v>15866</v>
      </c>
      <c r="D6652" t="s">
        <v>68</v>
      </c>
      <c r="E6652" t="s">
        <v>69</v>
      </c>
      <c r="F6652">
        <v>0</v>
      </c>
      <c r="G6652" t="s">
        <v>51</v>
      </c>
      <c r="H6652" t="s">
        <v>44</v>
      </c>
      <c r="I6652" t="s">
        <v>96</v>
      </c>
      <c r="J6652" t="s">
        <v>874</v>
      </c>
      <c r="K6652" t="s">
        <v>874</v>
      </c>
      <c r="L6652">
        <v>4</v>
      </c>
      <c r="M6652" s="1">
        <v>39448</v>
      </c>
      <c r="N6652" s="3">
        <v>43838</v>
      </c>
      <c r="O6652" t="s">
        <v>133</v>
      </c>
      <c r="P6652">
        <v>2008</v>
      </c>
      <c r="Q6652" s="1">
        <v>40087</v>
      </c>
      <c r="R6652" s="1">
        <v>41870</v>
      </c>
      <c r="S6652">
        <v>0</v>
      </c>
      <c r="T6652">
        <v>15100000</v>
      </c>
      <c r="U6652">
        <v>0</v>
      </c>
      <c r="V6652">
        <v>0</v>
      </c>
      <c r="W6652">
        <v>0</v>
      </c>
      <c r="X6652">
        <v>500000</v>
      </c>
      <c r="Y6652">
        <v>0</v>
      </c>
      <c r="Z6652">
        <v>0</v>
      </c>
      <c r="AA6652">
        <v>0</v>
      </c>
      <c r="AB6652">
        <v>0</v>
      </c>
      <c r="AC6652">
        <v>0</v>
      </c>
      <c r="AD6652">
        <v>0</v>
      </c>
      <c r="AE6652">
        <v>0</v>
      </c>
      <c r="AF6652">
        <v>2200000</v>
      </c>
      <c r="AG6652">
        <v>3800000</v>
      </c>
      <c r="AH6652">
        <v>9100000</v>
      </c>
      <c r="AI6652">
        <v>0</v>
      </c>
      <c r="AJ6652">
        <v>0</v>
      </c>
      <c r="AK6652">
        <v>0</v>
      </c>
      <c r="AL6652">
        <v>0</v>
      </c>
      <c r="AM6652">
        <v>0</v>
      </c>
      <c r="AN6652">
        <v>1</v>
      </c>
    </row>
    <row r="6653" spans="1:40" x14ac:dyDescent="0.45">
      <c r="A6653" t="s">
        <v>8675</v>
      </c>
      <c r="B6653" t="s">
        <v>8676</v>
      </c>
      <c r="C6653" t="s">
        <v>8677</v>
      </c>
      <c r="D6653" t="s">
        <v>8678</v>
      </c>
      <c r="E6653" t="s">
        <v>6616</v>
      </c>
      <c r="F6653">
        <v>0</v>
      </c>
      <c r="G6653" t="s">
        <v>51</v>
      </c>
      <c r="H6653" t="s">
        <v>44</v>
      </c>
      <c r="I6653" t="s">
        <v>45</v>
      </c>
      <c r="J6653" t="s">
        <v>46</v>
      </c>
      <c r="K6653" t="s">
        <v>47</v>
      </c>
      <c r="L6653">
        <v>3</v>
      </c>
      <c r="M6653" s="1">
        <v>40544</v>
      </c>
      <c r="N6653" s="3">
        <v>43841</v>
      </c>
      <c r="O6653" t="s">
        <v>311</v>
      </c>
      <c r="P6653">
        <v>2011</v>
      </c>
      <c r="Q6653" s="1">
        <v>40487</v>
      </c>
      <c r="R6653" s="1">
        <v>41849</v>
      </c>
      <c r="S6653">
        <v>1100000</v>
      </c>
      <c r="T6653">
        <v>14500000</v>
      </c>
      <c r="U6653">
        <v>0</v>
      </c>
      <c r="V6653">
        <v>0</v>
      </c>
      <c r="W6653">
        <v>0</v>
      </c>
      <c r="X6653">
        <v>0</v>
      </c>
      <c r="Y6653">
        <v>0</v>
      </c>
      <c r="Z6653">
        <v>0</v>
      </c>
      <c r="AA6653">
        <v>0</v>
      </c>
      <c r="AB6653">
        <v>0</v>
      </c>
      <c r="AC6653">
        <v>0</v>
      </c>
      <c r="AD6653">
        <v>0</v>
      </c>
      <c r="AE6653">
        <v>0</v>
      </c>
      <c r="AF6653">
        <v>4500000</v>
      </c>
      <c r="AG6653">
        <v>10000000</v>
      </c>
      <c r="AH6653">
        <v>0</v>
      </c>
      <c r="AI6653">
        <v>0</v>
      </c>
      <c r="AJ6653">
        <v>0</v>
      </c>
      <c r="AK6653">
        <v>0</v>
      </c>
      <c r="AL6653">
        <v>0</v>
      </c>
      <c r="AM6653">
        <v>0</v>
      </c>
      <c r="AN6653">
        <v>1</v>
      </c>
    </row>
    <row r="6654" spans="1:40" x14ac:dyDescent="0.45">
      <c r="A6654" t="s">
        <v>39831</v>
      </c>
      <c r="B6654" t="s">
        <v>39832</v>
      </c>
      <c r="C6654" t="s">
        <v>39833</v>
      </c>
      <c r="D6654" t="s">
        <v>39834</v>
      </c>
      <c r="E6654" t="s">
        <v>413</v>
      </c>
      <c r="F6654">
        <v>0</v>
      </c>
      <c r="G6654" t="s">
        <v>51</v>
      </c>
      <c r="H6654" t="s">
        <v>44</v>
      </c>
      <c r="I6654" t="s">
        <v>45</v>
      </c>
      <c r="J6654" t="s">
        <v>46</v>
      </c>
      <c r="K6654" t="s">
        <v>47</v>
      </c>
      <c r="L6654">
        <v>4</v>
      </c>
      <c r="M6654" s="1">
        <v>40787</v>
      </c>
      <c r="N6654" s="3">
        <v>44085</v>
      </c>
      <c r="O6654" t="s">
        <v>172</v>
      </c>
      <c r="P6654">
        <v>2011</v>
      </c>
      <c r="Q6654" s="1">
        <v>40787</v>
      </c>
      <c r="R6654" s="1">
        <v>41598</v>
      </c>
      <c r="S6654">
        <v>850000</v>
      </c>
      <c r="T6654">
        <v>14750000</v>
      </c>
      <c r="U6654">
        <v>0</v>
      </c>
      <c r="V6654">
        <v>0</v>
      </c>
      <c r="W6654">
        <v>0</v>
      </c>
      <c r="X6654">
        <v>0</v>
      </c>
      <c r="Y6654">
        <v>0</v>
      </c>
      <c r="Z6654">
        <v>0</v>
      </c>
      <c r="AA6654">
        <v>0</v>
      </c>
      <c r="AB6654">
        <v>0</v>
      </c>
      <c r="AC6654">
        <v>0</v>
      </c>
      <c r="AD6654">
        <v>0</v>
      </c>
      <c r="AE6654">
        <v>0</v>
      </c>
      <c r="AF6654">
        <v>3650000</v>
      </c>
      <c r="AG6654">
        <v>11100000</v>
      </c>
      <c r="AH6654">
        <v>0</v>
      </c>
      <c r="AI6654">
        <v>0</v>
      </c>
      <c r="AJ6654">
        <v>0</v>
      </c>
      <c r="AK6654">
        <v>0</v>
      </c>
      <c r="AL6654">
        <v>0</v>
      </c>
      <c r="AM6654">
        <v>0</v>
      </c>
      <c r="AN6654">
        <v>1</v>
      </c>
    </row>
    <row r="6655" spans="1:40" x14ac:dyDescent="0.45">
      <c r="A6655" t="s">
        <v>68854</v>
      </c>
      <c r="B6655" t="s">
        <v>68855</v>
      </c>
      <c r="C6655" t="s">
        <v>68856</v>
      </c>
      <c r="D6655" t="s">
        <v>101</v>
      </c>
      <c r="E6655" t="s">
        <v>102</v>
      </c>
      <c r="F6655">
        <v>0</v>
      </c>
      <c r="G6655" t="s">
        <v>51</v>
      </c>
      <c r="H6655" t="s">
        <v>179</v>
      </c>
      <c r="I6655" t="s">
        <v>180</v>
      </c>
      <c r="J6655" t="s">
        <v>181</v>
      </c>
      <c r="K6655" t="s">
        <v>6257</v>
      </c>
      <c r="L6655">
        <v>3</v>
      </c>
      <c r="M6655" s="1">
        <v>41030</v>
      </c>
      <c r="N6655" s="3">
        <v>43963</v>
      </c>
      <c r="O6655" t="s">
        <v>48</v>
      </c>
      <c r="P6655">
        <v>2012</v>
      </c>
      <c r="Q6655" s="1">
        <v>41244</v>
      </c>
      <c r="R6655" s="1">
        <v>41430</v>
      </c>
      <c r="S6655">
        <v>1106990</v>
      </c>
      <c r="T6655">
        <v>14500000</v>
      </c>
      <c r="U6655">
        <v>0</v>
      </c>
      <c r="V6655">
        <v>0</v>
      </c>
      <c r="W6655">
        <v>0</v>
      </c>
      <c r="X6655">
        <v>0</v>
      </c>
      <c r="Y6655">
        <v>0</v>
      </c>
      <c r="Z6655">
        <v>0</v>
      </c>
      <c r="AA6655">
        <v>0</v>
      </c>
      <c r="AB6655">
        <v>0</v>
      </c>
      <c r="AC6655">
        <v>0</v>
      </c>
      <c r="AD6655">
        <v>0</v>
      </c>
      <c r="AE6655">
        <v>0</v>
      </c>
      <c r="AF6655">
        <v>14500000</v>
      </c>
      <c r="AG6655">
        <v>0</v>
      </c>
      <c r="AH6655">
        <v>0</v>
      </c>
      <c r="AI6655">
        <v>0</v>
      </c>
      <c r="AJ6655">
        <v>0</v>
      </c>
      <c r="AK6655">
        <v>0</v>
      </c>
      <c r="AL6655">
        <v>0</v>
      </c>
      <c r="AM6655">
        <v>0</v>
      </c>
      <c r="AN6655">
        <v>1</v>
      </c>
    </row>
    <row r="6656" spans="1:40" x14ac:dyDescent="0.45">
      <c r="A6656" t="s">
        <v>6062</v>
      </c>
      <c r="B6656" t="s">
        <v>6063</v>
      </c>
      <c r="C6656" t="s">
        <v>6064</v>
      </c>
      <c r="D6656" t="s">
        <v>68</v>
      </c>
      <c r="E6656" t="s">
        <v>69</v>
      </c>
      <c r="F6656">
        <v>0</v>
      </c>
      <c r="G6656" t="s">
        <v>51</v>
      </c>
      <c r="H6656" t="s">
        <v>44</v>
      </c>
      <c r="I6656" t="s">
        <v>730</v>
      </c>
      <c r="J6656" t="s">
        <v>365</v>
      </c>
      <c r="K6656" t="s">
        <v>843</v>
      </c>
      <c r="L6656">
        <v>1</v>
      </c>
      <c r="M6656" s="1">
        <v>40179</v>
      </c>
      <c r="N6656" s="3">
        <v>43840</v>
      </c>
      <c r="O6656" t="s">
        <v>87</v>
      </c>
      <c r="P6656">
        <v>2010</v>
      </c>
      <c r="Q6656" s="1">
        <v>41781</v>
      </c>
      <c r="R6656" s="1">
        <v>41781</v>
      </c>
      <c r="S6656">
        <v>0</v>
      </c>
      <c r="T6656">
        <v>15612936</v>
      </c>
      <c r="U6656">
        <v>0</v>
      </c>
      <c r="V6656">
        <v>0</v>
      </c>
      <c r="W6656">
        <v>0</v>
      </c>
      <c r="X6656">
        <v>0</v>
      </c>
      <c r="Y6656">
        <v>0</v>
      </c>
      <c r="Z6656">
        <v>0</v>
      </c>
      <c r="AA6656">
        <v>0</v>
      </c>
      <c r="AB6656">
        <v>0</v>
      </c>
      <c r="AC6656">
        <v>0</v>
      </c>
      <c r="AD6656">
        <v>0</v>
      </c>
      <c r="AE6656">
        <v>0</v>
      </c>
      <c r="AF6656">
        <v>15612936</v>
      </c>
      <c r="AG6656">
        <v>0</v>
      </c>
      <c r="AH6656">
        <v>0</v>
      </c>
      <c r="AI6656">
        <v>0</v>
      </c>
      <c r="AJ6656">
        <v>0</v>
      </c>
      <c r="AK6656">
        <v>0</v>
      </c>
      <c r="AL6656">
        <v>0</v>
      </c>
      <c r="AM6656">
        <v>0</v>
      </c>
      <c r="AN6656">
        <v>1</v>
      </c>
    </row>
    <row r="6657" spans="1:40" x14ac:dyDescent="0.45">
      <c r="A6657" t="s">
        <v>53968</v>
      </c>
      <c r="B6657" t="s">
        <v>53969</v>
      </c>
      <c r="C6657" t="s">
        <v>53970</v>
      </c>
      <c r="D6657" t="s">
        <v>424</v>
      </c>
      <c r="E6657" t="s">
        <v>425</v>
      </c>
      <c r="F6657">
        <v>0</v>
      </c>
      <c r="G6657" t="s">
        <v>43</v>
      </c>
      <c r="H6657" t="s">
        <v>44</v>
      </c>
      <c r="I6657" t="s">
        <v>369</v>
      </c>
      <c r="J6657" t="s">
        <v>370</v>
      </c>
      <c r="K6657" t="s">
        <v>370</v>
      </c>
      <c r="L6657">
        <v>3</v>
      </c>
      <c r="M6657" s="1">
        <v>37257</v>
      </c>
      <c r="N6657" s="3">
        <v>43832</v>
      </c>
      <c r="O6657" t="s">
        <v>321</v>
      </c>
      <c r="P6657">
        <v>2002</v>
      </c>
      <c r="Q6657" s="1">
        <v>38847</v>
      </c>
      <c r="R6657" s="1">
        <v>39562</v>
      </c>
      <c r="S6657">
        <v>0</v>
      </c>
      <c r="T6657">
        <v>15650000</v>
      </c>
      <c r="U6657">
        <v>0</v>
      </c>
      <c r="V6657">
        <v>0</v>
      </c>
      <c r="W6657">
        <v>0</v>
      </c>
      <c r="X6657">
        <v>0</v>
      </c>
      <c r="Y6657">
        <v>0</v>
      </c>
      <c r="Z6657">
        <v>0</v>
      </c>
      <c r="AA6657">
        <v>0</v>
      </c>
      <c r="AB6657">
        <v>0</v>
      </c>
      <c r="AC6657">
        <v>0</v>
      </c>
      <c r="AD6657">
        <v>0</v>
      </c>
      <c r="AE6657">
        <v>0</v>
      </c>
      <c r="AF6657">
        <v>0</v>
      </c>
      <c r="AG6657">
        <v>0</v>
      </c>
      <c r="AH6657">
        <v>0</v>
      </c>
      <c r="AI6657">
        <v>0</v>
      </c>
      <c r="AJ6657">
        <v>0</v>
      </c>
      <c r="AK6657">
        <v>0</v>
      </c>
      <c r="AL6657">
        <v>0</v>
      </c>
      <c r="AM6657">
        <v>0</v>
      </c>
      <c r="AN6657">
        <v>1</v>
      </c>
    </row>
    <row r="6658" spans="1:40" x14ac:dyDescent="0.45">
      <c r="A6658" t="s">
        <v>21618</v>
      </c>
      <c r="B6658" t="s">
        <v>21619</v>
      </c>
      <c r="C6658" t="s">
        <v>21620</v>
      </c>
      <c r="D6658" t="s">
        <v>49</v>
      </c>
      <c r="E6658" t="s">
        <v>50</v>
      </c>
      <c r="F6658">
        <v>0</v>
      </c>
      <c r="G6658" t="s">
        <v>51</v>
      </c>
      <c r="H6658" t="s">
        <v>44</v>
      </c>
      <c r="I6658" t="s">
        <v>52</v>
      </c>
      <c r="J6658" t="s">
        <v>141</v>
      </c>
      <c r="K6658" t="s">
        <v>142</v>
      </c>
      <c r="L6658">
        <v>1</v>
      </c>
      <c r="M6658" s="1">
        <v>40544</v>
      </c>
      <c r="N6658" s="3">
        <v>43841</v>
      </c>
      <c r="O6658" t="s">
        <v>311</v>
      </c>
      <c r="P6658">
        <v>2011</v>
      </c>
      <c r="Q6658" s="1">
        <v>40777</v>
      </c>
      <c r="R6658" s="1">
        <v>40777</v>
      </c>
      <c r="S6658">
        <v>0</v>
      </c>
      <c r="T6658">
        <v>156700</v>
      </c>
      <c r="U6658">
        <v>0</v>
      </c>
      <c r="V6658">
        <v>0</v>
      </c>
      <c r="W6658">
        <v>0</v>
      </c>
      <c r="X6658">
        <v>0</v>
      </c>
      <c r="Y6658">
        <v>0</v>
      </c>
      <c r="Z6658">
        <v>0</v>
      </c>
      <c r="AA6658">
        <v>0</v>
      </c>
      <c r="AB6658">
        <v>0</v>
      </c>
      <c r="AC6658">
        <v>0</v>
      </c>
      <c r="AD6658">
        <v>0</v>
      </c>
      <c r="AE6658">
        <v>0</v>
      </c>
      <c r="AF6658">
        <v>156700</v>
      </c>
      <c r="AG6658">
        <v>0</v>
      </c>
      <c r="AH6658">
        <v>0</v>
      </c>
      <c r="AI6658">
        <v>0</v>
      </c>
      <c r="AJ6658">
        <v>0</v>
      </c>
      <c r="AK6658">
        <v>0</v>
      </c>
      <c r="AL6658">
        <v>0</v>
      </c>
      <c r="AM6658">
        <v>0</v>
      </c>
      <c r="AN6658">
        <v>1</v>
      </c>
    </row>
    <row r="6659" spans="1:40" x14ac:dyDescent="0.45">
      <c r="A6659" t="s">
        <v>64005</v>
      </c>
      <c r="B6659" t="s">
        <v>64006</v>
      </c>
      <c r="C6659" t="s">
        <v>64007</v>
      </c>
      <c r="D6659" t="s">
        <v>241</v>
      </c>
      <c r="E6659" t="s">
        <v>242</v>
      </c>
      <c r="F6659">
        <v>0</v>
      </c>
      <c r="G6659" t="s">
        <v>75</v>
      </c>
      <c r="H6659" t="s">
        <v>44</v>
      </c>
      <c r="I6659" t="s">
        <v>52</v>
      </c>
      <c r="J6659" t="s">
        <v>141</v>
      </c>
      <c r="K6659" t="s">
        <v>1869</v>
      </c>
      <c r="L6659">
        <v>8</v>
      </c>
      <c r="M6659" s="1">
        <v>38353</v>
      </c>
      <c r="N6659" s="3">
        <v>43835</v>
      </c>
      <c r="O6659" t="s">
        <v>277</v>
      </c>
      <c r="P6659">
        <v>2005</v>
      </c>
      <c r="Q6659" s="1">
        <v>38718</v>
      </c>
      <c r="R6659" s="1">
        <v>40710</v>
      </c>
      <c r="S6659">
        <v>0</v>
      </c>
      <c r="T6659">
        <v>660200000</v>
      </c>
      <c r="U6659">
        <v>0</v>
      </c>
      <c r="V6659">
        <v>0</v>
      </c>
      <c r="W6659">
        <v>0</v>
      </c>
      <c r="X6659">
        <v>721644319</v>
      </c>
      <c r="Y6659">
        <v>0</v>
      </c>
      <c r="Z6659">
        <v>0</v>
      </c>
      <c r="AA6659">
        <v>185660000</v>
      </c>
      <c r="AB6659">
        <v>0</v>
      </c>
      <c r="AC6659">
        <v>0</v>
      </c>
      <c r="AD6659">
        <v>0</v>
      </c>
      <c r="AE6659">
        <v>0</v>
      </c>
      <c r="AF6659">
        <v>0</v>
      </c>
      <c r="AG6659">
        <v>79200000</v>
      </c>
      <c r="AH6659">
        <v>0</v>
      </c>
      <c r="AI6659">
        <v>75000000</v>
      </c>
      <c r="AJ6659">
        <v>220000000</v>
      </c>
      <c r="AK6659">
        <v>286000000</v>
      </c>
      <c r="AL6659">
        <v>0</v>
      </c>
      <c r="AM6659">
        <v>0</v>
      </c>
      <c r="AN6659">
        <v>0</v>
      </c>
    </row>
    <row r="6660" spans="1:40" x14ac:dyDescent="0.45">
      <c r="A6660" t="s">
        <v>51878</v>
      </c>
      <c r="B6660" t="s">
        <v>51879</v>
      </c>
      <c r="C6660" t="s">
        <v>51880</v>
      </c>
      <c r="D6660" t="s">
        <v>412</v>
      </c>
      <c r="E6660" t="s">
        <v>413</v>
      </c>
      <c r="F6660">
        <v>0</v>
      </c>
      <c r="G6660" t="s">
        <v>51</v>
      </c>
      <c r="H6660" t="s">
        <v>44</v>
      </c>
      <c r="I6660" t="s">
        <v>204</v>
      </c>
      <c r="J6660" t="s">
        <v>205</v>
      </c>
      <c r="K6660" t="s">
        <v>4590</v>
      </c>
      <c r="L6660">
        <v>3</v>
      </c>
      <c r="M6660" s="1">
        <v>40179</v>
      </c>
      <c r="N6660" s="3">
        <v>43840</v>
      </c>
      <c r="O6660" t="s">
        <v>87</v>
      </c>
      <c r="P6660">
        <v>2010</v>
      </c>
      <c r="Q6660" s="1">
        <v>41243</v>
      </c>
      <c r="R6660" s="1">
        <v>41891</v>
      </c>
      <c r="S6660">
        <v>0</v>
      </c>
      <c r="T6660">
        <v>14000000</v>
      </c>
      <c r="U6660">
        <v>0</v>
      </c>
      <c r="V6660">
        <v>0</v>
      </c>
      <c r="W6660">
        <v>0</v>
      </c>
      <c r="X6660">
        <v>1176394</v>
      </c>
      <c r="Y6660">
        <v>0</v>
      </c>
      <c r="Z6660">
        <v>500000</v>
      </c>
      <c r="AA6660">
        <v>0</v>
      </c>
      <c r="AB6660">
        <v>0</v>
      </c>
      <c r="AC6660">
        <v>0</v>
      </c>
      <c r="AD6660">
        <v>0</v>
      </c>
      <c r="AE6660">
        <v>0</v>
      </c>
      <c r="AF6660">
        <v>0</v>
      </c>
      <c r="AG6660">
        <v>14000000</v>
      </c>
      <c r="AH6660">
        <v>0</v>
      </c>
      <c r="AI6660">
        <v>0</v>
      </c>
      <c r="AJ6660">
        <v>0</v>
      </c>
      <c r="AK6660">
        <v>0</v>
      </c>
      <c r="AL6660">
        <v>0</v>
      </c>
      <c r="AM6660">
        <v>0</v>
      </c>
      <c r="AN6660">
        <v>1</v>
      </c>
    </row>
    <row r="6661" spans="1:40" x14ac:dyDescent="0.45">
      <c r="A6661" t="s">
        <v>25479</v>
      </c>
      <c r="B6661" t="s">
        <v>25480</v>
      </c>
      <c r="C6661" t="s">
        <v>25481</v>
      </c>
      <c r="D6661" t="s">
        <v>25482</v>
      </c>
      <c r="E6661" t="s">
        <v>215</v>
      </c>
      <c r="F6661">
        <v>0</v>
      </c>
      <c r="G6661" t="s">
        <v>75</v>
      </c>
      <c r="H6661" t="s">
        <v>44</v>
      </c>
      <c r="I6661" t="s">
        <v>52</v>
      </c>
      <c r="J6661" t="s">
        <v>141</v>
      </c>
      <c r="K6661" t="s">
        <v>855</v>
      </c>
      <c r="L6661">
        <v>3</v>
      </c>
      <c r="M6661" s="1">
        <v>39083</v>
      </c>
      <c r="N6661" s="3">
        <v>43837</v>
      </c>
      <c r="O6661" t="s">
        <v>80</v>
      </c>
      <c r="P6661">
        <v>2007</v>
      </c>
      <c r="Q6661" s="1">
        <v>39776</v>
      </c>
      <c r="R6661" s="1">
        <v>40037</v>
      </c>
      <c r="S6661">
        <v>0</v>
      </c>
      <c r="T6661">
        <v>15700000</v>
      </c>
      <c r="U6661">
        <v>0</v>
      </c>
      <c r="V6661">
        <v>0</v>
      </c>
      <c r="W6661">
        <v>0</v>
      </c>
      <c r="X6661">
        <v>0</v>
      </c>
      <c r="Y6661">
        <v>0</v>
      </c>
      <c r="Z6661">
        <v>0</v>
      </c>
      <c r="AA6661">
        <v>0</v>
      </c>
      <c r="AB6661">
        <v>0</v>
      </c>
      <c r="AC6661">
        <v>0</v>
      </c>
      <c r="AD6661">
        <v>0</v>
      </c>
      <c r="AE6661">
        <v>0</v>
      </c>
      <c r="AF6661">
        <v>10500000</v>
      </c>
      <c r="AG6661">
        <v>5200000</v>
      </c>
      <c r="AH6661">
        <v>0</v>
      </c>
      <c r="AI6661">
        <v>0</v>
      </c>
      <c r="AJ6661">
        <v>0</v>
      </c>
      <c r="AK6661">
        <v>0</v>
      </c>
      <c r="AL6661">
        <v>0</v>
      </c>
      <c r="AM6661">
        <v>0</v>
      </c>
      <c r="AN6661">
        <v>0</v>
      </c>
    </row>
    <row r="6662" spans="1:40" x14ac:dyDescent="0.45">
      <c r="A6662" t="s">
        <v>40032</v>
      </c>
      <c r="B6662" t="s">
        <v>40033</v>
      </c>
      <c r="C6662" t="s">
        <v>40034</v>
      </c>
      <c r="D6662" t="s">
        <v>40035</v>
      </c>
      <c r="E6662" t="s">
        <v>255</v>
      </c>
      <c r="F6662">
        <v>0</v>
      </c>
      <c r="G6662" t="s">
        <v>51</v>
      </c>
      <c r="H6662" t="s">
        <v>44</v>
      </c>
      <c r="I6662" t="s">
        <v>52</v>
      </c>
      <c r="J6662" t="s">
        <v>141</v>
      </c>
      <c r="K6662" t="s">
        <v>4458</v>
      </c>
      <c r="L6662">
        <v>2</v>
      </c>
      <c r="M6662" s="1">
        <v>38718</v>
      </c>
      <c r="N6662" s="3">
        <v>43836</v>
      </c>
      <c r="O6662" t="s">
        <v>260</v>
      </c>
      <c r="P6662">
        <v>2006</v>
      </c>
      <c r="Q6662" s="1">
        <v>39295</v>
      </c>
      <c r="R6662" s="1">
        <v>41030</v>
      </c>
      <c r="S6662">
        <v>0</v>
      </c>
      <c r="T6662">
        <v>15700000</v>
      </c>
      <c r="U6662">
        <v>0</v>
      </c>
      <c r="V6662">
        <v>0</v>
      </c>
      <c r="W6662">
        <v>0</v>
      </c>
      <c r="X6662">
        <v>0</v>
      </c>
      <c r="Y6662">
        <v>0</v>
      </c>
      <c r="Z6662">
        <v>0</v>
      </c>
      <c r="AA6662">
        <v>0</v>
      </c>
      <c r="AB6662">
        <v>0</v>
      </c>
      <c r="AC6662">
        <v>0</v>
      </c>
      <c r="AD6662">
        <v>0</v>
      </c>
      <c r="AE6662">
        <v>0</v>
      </c>
      <c r="AF6662">
        <v>6800000</v>
      </c>
      <c r="AG6662">
        <v>8900000</v>
      </c>
      <c r="AH6662">
        <v>0</v>
      </c>
      <c r="AI6662">
        <v>0</v>
      </c>
      <c r="AJ6662">
        <v>0</v>
      </c>
      <c r="AK6662">
        <v>0</v>
      </c>
      <c r="AL6662">
        <v>0</v>
      </c>
      <c r="AM6662">
        <v>0</v>
      </c>
      <c r="AN6662">
        <v>1</v>
      </c>
    </row>
    <row r="6663" spans="1:40" x14ac:dyDescent="0.45">
      <c r="A6663" t="s">
        <v>76042</v>
      </c>
      <c r="B6663" t="s">
        <v>76043</v>
      </c>
      <c r="C6663" t="s">
        <v>76044</v>
      </c>
      <c r="D6663" t="s">
        <v>76045</v>
      </c>
      <c r="E6663" t="s">
        <v>685</v>
      </c>
      <c r="F6663">
        <v>0</v>
      </c>
      <c r="G6663" t="s">
        <v>43</v>
      </c>
      <c r="H6663" t="s">
        <v>44</v>
      </c>
      <c r="I6663" t="s">
        <v>52</v>
      </c>
      <c r="J6663" t="s">
        <v>141</v>
      </c>
      <c r="K6663" t="s">
        <v>142</v>
      </c>
      <c r="L6663">
        <v>2</v>
      </c>
      <c r="M6663" s="1">
        <v>40544</v>
      </c>
      <c r="N6663" s="3">
        <v>43841</v>
      </c>
      <c r="O6663" t="s">
        <v>311</v>
      </c>
      <c r="P6663">
        <v>2011</v>
      </c>
      <c r="Q6663" s="1">
        <v>40814</v>
      </c>
      <c r="R6663" s="1">
        <v>40961</v>
      </c>
      <c r="S6663">
        <v>2000000</v>
      </c>
      <c r="T6663">
        <v>13700000</v>
      </c>
      <c r="U6663">
        <v>0</v>
      </c>
      <c r="V6663">
        <v>0</v>
      </c>
      <c r="W6663">
        <v>0</v>
      </c>
      <c r="X6663">
        <v>0</v>
      </c>
      <c r="Y6663">
        <v>0</v>
      </c>
      <c r="Z6663">
        <v>0</v>
      </c>
      <c r="AA6663">
        <v>0</v>
      </c>
      <c r="AB6663">
        <v>0</v>
      </c>
      <c r="AC6663">
        <v>0</v>
      </c>
      <c r="AD6663">
        <v>0</v>
      </c>
      <c r="AE6663">
        <v>0</v>
      </c>
      <c r="AF6663">
        <v>13700000</v>
      </c>
      <c r="AG6663">
        <v>0</v>
      </c>
      <c r="AH6663">
        <v>0</v>
      </c>
      <c r="AI6663">
        <v>0</v>
      </c>
      <c r="AJ6663">
        <v>0</v>
      </c>
      <c r="AK6663">
        <v>0</v>
      </c>
      <c r="AL6663">
        <v>0</v>
      </c>
      <c r="AM6663">
        <v>0</v>
      </c>
      <c r="AN6663">
        <v>1</v>
      </c>
    </row>
    <row r="6664" spans="1:40" x14ac:dyDescent="0.45">
      <c r="A6664" t="s">
        <v>4056</v>
      </c>
      <c r="B6664" t="s">
        <v>4057</v>
      </c>
      <c r="C6664" t="s">
        <v>4058</v>
      </c>
      <c r="D6664" t="s">
        <v>101</v>
      </c>
      <c r="E6664" t="s">
        <v>102</v>
      </c>
      <c r="F6664">
        <v>0</v>
      </c>
      <c r="G6664" t="s">
        <v>51</v>
      </c>
      <c r="H6664" t="s">
        <v>44</v>
      </c>
      <c r="I6664" t="s">
        <v>592</v>
      </c>
      <c r="J6664" t="s">
        <v>4059</v>
      </c>
      <c r="K6664" t="s">
        <v>4060</v>
      </c>
      <c r="L6664">
        <v>1</v>
      </c>
      <c r="M6664" s="1">
        <v>6576</v>
      </c>
      <c r="N6664" s="3">
        <v>43848</v>
      </c>
      <c r="O6664" t="s">
        <v>4061</v>
      </c>
      <c r="P6664">
        <v>1918</v>
      </c>
      <c r="Q6664" s="1">
        <v>41682</v>
      </c>
      <c r="R6664" s="1">
        <v>41682</v>
      </c>
      <c r="S6664">
        <v>0</v>
      </c>
      <c r="T6664">
        <v>0</v>
      </c>
      <c r="U6664">
        <v>0</v>
      </c>
      <c r="V6664">
        <v>0</v>
      </c>
      <c r="W6664">
        <v>0</v>
      </c>
      <c r="X6664">
        <v>0</v>
      </c>
      <c r="Y6664">
        <v>0</v>
      </c>
      <c r="Z6664">
        <v>157000</v>
      </c>
      <c r="AA6664">
        <v>0</v>
      </c>
      <c r="AB6664">
        <v>0</v>
      </c>
      <c r="AC6664">
        <v>0</v>
      </c>
      <c r="AD6664">
        <v>0</v>
      </c>
      <c r="AE6664">
        <v>0</v>
      </c>
      <c r="AF6664">
        <v>0</v>
      </c>
      <c r="AG6664">
        <v>0</v>
      </c>
      <c r="AH6664">
        <v>0</v>
      </c>
      <c r="AI6664">
        <v>0</v>
      </c>
      <c r="AJ6664">
        <v>0</v>
      </c>
      <c r="AK6664">
        <v>0</v>
      </c>
      <c r="AL6664">
        <v>0</v>
      </c>
      <c r="AM6664">
        <v>0</v>
      </c>
      <c r="AN6664">
        <v>1</v>
      </c>
    </row>
    <row r="6665" spans="1:40" x14ac:dyDescent="0.45">
      <c r="A6665" t="s">
        <v>37782</v>
      </c>
      <c r="B6665" t="s">
        <v>37783</v>
      </c>
      <c r="C6665" t="s">
        <v>37784</v>
      </c>
      <c r="D6665" t="s">
        <v>424</v>
      </c>
      <c r="E6665" t="s">
        <v>425</v>
      </c>
      <c r="F6665">
        <v>0</v>
      </c>
      <c r="G6665" t="s">
        <v>51</v>
      </c>
      <c r="H6665" t="s">
        <v>44</v>
      </c>
      <c r="I6665" t="s">
        <v>64</v>
      </c>
      <c r="J6665" t="s">
        <v>749</v>
      </c>
      <c r="K6665" t="s">
        <v>749</v>
      </c>
      <c r="L6665">
        <v>8</v>
      </c>
      <c r="M6665" s="1">
        <v>39448</v>
      </c>
      <c r="N6665" s="3">
        <v>43838</v>
      </c>
      <c r="O6665" t="s">
        <v>133</v>
      </c>
      <c r="P6665">
        <v>2008</v>
      </c>
      <c r="Q6665" s="1">
        <v>39972</v>
      </c>
      <c r="R6665" s="1">
        <v>41081</v>
      </c>
      <c r="S6665">
        <v>0</v>
      </c>
      <c r="T6665">
        <v>10159005</v>
      </c>
      <c r="U6665">
        <v>0</v>
      </c>
      <c r="V6665">
        <v>0</v>
      </c>
      <c r="W6665">
        <v>2157673</v>
      </c>
      <c r="X6665">
        <v>3401700</v>
      </c>
      <c r="Y6665">
        <v>0</v>
      </c>
      <c r="Z6665">
        <v>0</v>
      </c>
      <c r="AA6665">
        <v>0</v>
      </c>
      <c r="AB6665">
        <v>0</v>
      </c>
      <c r="AC6665">
        <v>0</v>
      </c>
      <c r="AD6665">
        <v>0</v>
      </c>
      <c r="AE6665">
        <v>0</v>
      </c>
      <c r="AF6665">
        <v>0</v>
      </c>
      <c r="AG6665">
        <v>0</v>
      </c>
      <c r="AH6665">
        <v>0</v>
      </c>
      <c r="AI6665">
        <v>0</v>
      </c>
      <c r="AJ6665">
        <v>0</v>
      </c>
      <c r="AK6665">
        <v>0</v>
      </c>
      <c r="AL6665">
        <v>0</v>
      </c>
      <c r="AM6665">
        <v>0</v>
      </c>
      <c r="AN6665">
        <v>1</v>
      </c>
    </row>
    <row r="6666" spans="1:40" x14ac:dyDescent="0.45">
      <c r="A6666" t="s">
        <v>37926</v>
      </c>
      <c r="B6666" t="s">
        <v>37927</v>
      </c>
      <c r="C6666" t="s">
        <v>37928</v>
      </c>
      <c r="D6666" t="s">
        <v>68</v>
      </c>
      <c r="E6666" t="s">
        <v>69</v>
      </c>
      <c r="F6666">
        <v>0</v>
      </c>
      <c r="G6666" t="s">
        <v>51</v>
      </c>
      <c r="H6666" t="s">
        <v>44</v>
      </c>
      <c r="I6666" t="s">
        <v>451</v>
      </c>
      <c r="J6666" t="s">
        <v>452</v>
      </c>
      <c r="K6666" t="s">
        <v>453</v>
      </c>
      <c r="L6666">
        <v>4</v>
      </c>
      <c r="M6666" s="1">
        <v>36526</v>
      </c>
      <c r="N6666" s="2">
        <v>36526</v>
      </c>
      <c r="O6666" t="s">
        <v>176</v>
      </c>
      <c r="P6666">
        <v>2000</v>
      </c>
      <c r="Q6666" s="1">
        <v>40314</v>
      </c>
      <c r="R6666" s="1">
        <v>41494</v>
      </c>
      <c r="S6666">
        <v>0</v>
      </c>
      <c r="T6666">
        <v>12860573</v>
      </c>
      <c r="U6666">
        <v>0</v>
      </c>
      <c r="V6666">
        <v>0</v>
      </c>
      <c r="W6666">
        <v>0</v>
      </c>
      <c r="X6666">
        <v>2865243</v>
      </c>
      <c r="Y6666">
        <v>0</v>
      </c>
      <c r="Z6666">
        <v>0</v>
      </c>
      <c r="AA6666">
        <v>0</v>
      </c>
      <c r="AB6666">
        <v>0</v>
      </c>
      <c r="AC6666">
        <v>0</v>
      </c>
      <c r="AD6666">
        <v>0</v>
      </c>
      <c r="AE6666">
        <v>0</v>
      </c>
      <c r="AF6666">
        <v>0</v>
      </c>
      <c r="AG6666">
        <v>0</v>
      </c>
      <c r="AH6666">
        <v>0</v>
      </c>
      <c r="AI6666">
        <v>0</v>
      </c>
      <c r="AJ6666">
        <v>0</v>
      </c>
      <c r="AK6666">
        <v>0</v>
      </c>
      <c r="AL6666">
        <v>0</v>
      </c>
      <c r="AM6666">
        <v>0</v>
      </c>
      <c r="AN6666">
        <v>1</v>
      </c>
    </row>
    <row r="6667" spans="1:40" x14ac:dyDescent="0.45">
      <c r="A6667" t="s">
        <v>31227</v>
      </c>
      <c r="B6667" t="s">
        <v>31228</v>
      </c>
      <c r="C6667" t="s">
        <v>31229</v>
      </c>
      <c r="D6667" t="s">
        <v>31230</v>
      </c>
      <c r="E6667" t="s">
        <v>900</v>
      </c>
      <c r="F6667">
        <v>0</v>
      </c>
      <c r="G6667" t="s">
        <v>51</v>
      </c>
      <c r="H6667" t="s">
        <v>44</v>
      </c>
      <c r="I6667" t="s">
        <v>1353</v>
      </c>
      <c r="J6667" t="s">
        <v>1354</v>
      </c>
      <c r="K6667" t="s">
        <v>1355</v>
      </c>
      <c r="L6667">
        <v>2</v>
      </c>
      <c r="M6667" s="1">
        <v>40179</v>
      </c>
      <c r="N6667" s="3">
        <v>43840</v>
      </c>
      <c r="O6667" t="s">
        <v>87</v>
      </c>
      <c r="P6667">
        <v>2010</v>
      </c>
      <c r="Q6667" s="1">
        <v>40591</v>
      </c>
      <c r="R6667" s="1">
        <v>41710</v>
      </c>
      <c r="S6667">
        <v>0</v>
      </c>
      <c r="T6667">
        <v>15748632</v>
      </c>
      <c r="U6667">
        <v>0</v>
      </c>
      <c r="V6667">
        <v>0</v>
      </c>
      <c r="W6667">
        <v>0</v>
      </c>
      <c r="X6667">
        <v>0</v>
      </c>
      <c r="Y6667">
        <v>0</v>
      </c>
      <c r="Z6667">
        <v>0</v>
      </c>
      <c r="AA6667">
        <v>0</v>
      </c>
      <c r="AB6667">
        <v>0</v>
      </c>
      <c r="AC6667">
        <v>0</v>
      </c>
      <c r="AD6667">
        <v>0</v>
      </c>
      <c r="AE6667">
        <v>0</v>
      </c>
      <c r="AF6667">
        <v>12750000</v>
      </c>
      <c r="AG6667">
        <v>0</v>
      </c>
      <c r="AH6667">
        <v>0</v>
      </c>
      <c r="AI6667">
        <v>0</v>
      </c>
      <c r="AJ6667">
        <v>0</v>
      </c>
      <c r="AK6667">
        <v>0</v>
      </c>
      <c r="AL6667">
        <v>0</v>
      </c>
      <c r="AM6667">
        <v>0</v>
      </c>
      <c r="AN6667">
        <v>1</v>
      </c>
    </row>
    <row r="6668" spans="1:40" x14ac:dyDescent="0.45">
      <c r="A6668" t="s">
        <v>73062</v>
      </c>
      <c r="B6668" t="s">
        <v>73063</v>
      </c>
      <c r="C6668" t="s">
        <v>73064</v>
      </c>
      <c r="D6668" t="s">
        <v>73065</v>
      </c>
      <c r="E6668" t="s">
        <v>129</v>
      </c>
      <c r="F6668">
        <v>0</v>
      </c>
      <c r="G6668" t="s">
        <v>51</v>
      </c>
      <c r="H6668" t="s">
        <v>44</v>
      </c>
      <c r="I6668" t="s">
        <v>451</v>
      </c>
      <c r="J6668" t="s">
        <v>1324</v>
      </c>
      <c r="K6668" t="s">
        <v>1325</v>
      </c>
      <c r="L6668">
        <v>2</v>
      </c>
      <c r="M6668" s="1">
        <v>39814</v>
      </c>
      <c r="N6668" s="3">
        <v>43839</v>
      </c>
      <c r="O6668" t="s">
        <v>135</v>
      </c>
      <c r="P6668">
        <v>2009</v>
      </c>
      <c r="Q6668" s="1">
        <v>40084</v>
      </c>
      <c r="R6668" s="1">
        <v>41743</v>
      </c>
      <c r="S6668">
        <v>0</v>
      </c>
      <c r="T6668">
        <v>15750000</v>
      </c>
      <c r="U6668">
        <v>0</v>
      </c>
      <c r="V6668">
        <v>0</v>
      </c>
      <c r="W6668">
        <v>0</v>
      </c>
      <c r="X6668">
        <v>0</v>
      </c>
      <c r="Y6668">
        <v>0</v>
      </c>
      <c r="Z6668">
        <v>0</v>
      </c>
      <c r="AA6668">
        <v>0</v>
      </c>
      <c r="AB6668">
        <v>0</v>
      </c>
      <c r="AC6668">
        <v>0</v>
      </c>
      <c r="AD6668">
        <v>0</v>
      </c>
      <c r="AE6668">
        <v>0</v>
      </c>
      <c r="AF6668">
        <v>0</v>
      </c>
      <c r="AG6668">
        <v>0</v>
      </c>
      <c r="AH6668">
        <v>15000000</v>
      </c>
      <c r="AI6668">
        <v>0</v>
      </c>
      <c r="AJ6668">
        <v>0</v>
      </c>
      <c r="AK6668">
        <v>0</v>
      </c>
      <c r="AL6668">
        <v>0</v>
      </c>
      <c r="AM6668">
        <v>0</v>
      </c>
      <c r="AN6668">
        <v>1</v>
      </c>
    </row>
    <row r="6669" spans="1:40" x14ac:dyDescent="0.45">
      <c r="A6669" t="s">
        <v>71655</v>
      </c>
      <c r="B6669" t="s">
        <v>71656</v>
      </c>
      <c r="C6669" t="s">
        <v>71657</v>
      </c>
      <c r="D6669" t="s">
        <v>71658</v>
      </c>
      <c r="E6669" t="s">
        <v>69</v>
      </c>
      <c r="F6669">
        <v>0</v>
      </c>
      <c r="G6669" t="s">
        <v>51</v>
      </c>
      <c r="H6669" t="s">
        <v>44</v>
      </c>
      <c r="I6669" t="s">
        <v>107</v>
      </c>
      <c r="J6669" t="s">
        <v>108</v>
      </c>
      <c r="K6669" t="s">
        <v>9708</v>
      </c>
      <c r="L6669">
        <v>2</v>
      </c>
      <c r="M6669" s="1">
        <v>37987</v>
      </c>
      <c r="N6669" s="3">
        <v>43834</v>
      </c>
      <c r="O6669" t="s">
        <v>273</v>
      </c>
      <c r="P6669">
        <v>2004</v>
      </c>
      <c r="Q6669" s="1">
        <v>40763</v>
      </c>
      <c r="R6669" s="1">
        <v>41460</v>
      </c>
      <c r="S6669">
        <v>0</v>
      </c>
      <c r="T6669">
        <v>15750000</v>
      </c>
      <c r="U6669">
        <v>0</v>
      </c>
      <c r="V6669">
        <v>0</v>
      </c>
      <c r="W6669">
        <v>0</v>
      </c>
      <c r="X6669">
        <v>0</v>
      </c>
      <c r="Y6669">
        <v>0</v>
      </c>
      <c r="Z6669">
        <v>0</v>
      </c>
      <c r="AA6669">
        <v>0</v>
      </c>
      <c r="AB6669">
        <v>0</v>
      </c>
      <c r="AC6669">
        <v>0</v>
      </c>
      <c r="AD6669">
        <v>0</v>
      </c>
      <c r="AE6669">
        <v>0</v>
      </c>
      <c r="AF6669">
        <v>0</v>
      </c>
      <c r="AG6669">
        <v>7000000</v>
      </c>
      <c r="AH6669">
        <v>8750000</v>
      </c>
      <c r="AI6669">
        <v>0</v>
      </c>
      <c r="AJ6669">
        <v>0</v>
      </c>
      <c r="AK6669">
        <v>0</v>
      </c>
      <c r="AL6669">
        <v>0</v>
      </c>
      <c r="AM6669">
        <v>0</v>
      </c>
      <c r="AN6669">
        <v>1</v>
      </c>
    </row>
    <row r="6670" spans="1:40" x14ac:dyDescent="0.45">
      <c r="A6670" t="s">
        <v>14529</v>
      </c>
      <c r="B6670" t="s">
        <v>14530</v>
      </c>
      <c r="C6670" t="s">
        <v>14531</v>
      </c>
      <c r="D6670" t="s">
        <v>198</v>
      </c>
      <c r="E6670" t="s">
        <v>199</v>
      </c>
      <c r="F6670">
        <v>0</v>
      </c>
      <c r="G6670" t="s">
        <v>51</v>
      </c>
      <c r="H6670" t="s">
        <v>44</v>
      </c>
      <c r="I6670" t="s">
        <v>52</v>
      </c>
      <c r="J6670" t="s">
        <v>141</v>
      </c>
      <c r="K6670" t="s">
        <v>142</v>
      </c>
      <c r="L6670">
        <v>2</v>
      </c>
      <c r="M6670" s="1">
        <v>39814</v>
      </c>
      <c r="N6670" s="3">
        <v>43839</v>
      </c>
      <c r="O6670" t="s">
        <v>135</v>
      </c>
      <c r="P6670">
        <v>2009</v>
      </c>
      <c r="Q6670" s="1">
        <v>41396</v>
      </c>
      <c r="R6670" s="1">
        <v>41927</v>
      </c>
      <c r="S6670">
        <v>0</v>
      </c>
      <c r="T6670">
        <v>9787000</v>
      </c>
      <c r="U6670">
        <v>0</v>
      </c>
      <c r="V6670">
        <v>0</v>
      </c>
      <c r="W6670">
        <v>0</v>
      </c>
      <c r="X6670">
        <v>6000000</v>
      </c>
      <c r="Y6670">
        <v>0</v>
      </c>
      <c r="Z6670">
        <v>0</v>
      </c>
      <c r="AA6670">
        <v>0</v>
      </c>
      <c r="AB6670">
        <v>0</v>
      </c>
      <c r="AC6670">
        <v>0</v>
      </c>
      <c r="AD6670">
        <v>0</v>
      </c>
      <c r="AE6670">
        <v>0</v>
      </c>
      <c r="AF6670">
        <v>0</v>
      </c>
      <c r="AG6670">
        <v>9787000</v>
      </c>
      <c r="AH6670">
        <v>0</v>
      </c>
      <c r="AI6670">
        <v>0</v>
      </c>
      <c r="AJ6670">
        <v>0</v>
      </c>
      <c r="AK6670">
        <v>0</v>
      </c>
      <c r="AL6670">
        <v>0</v>
      </c>
      <c r="AM6670">
        <v>0</v>
      </c>
      <c r="AN6670">
        <v>1</v>
      </c>
    </row>
    <row r="6671" spans="1:40" x14ac:dyDescent="0.45">
      <c r="A6671" t="s">
        <v>56451</v>
      </c>
      <c r="B6671" t="s">
        <v>56452</v>
      </c>
      <c r="C6671" t="s">
        <v>56453</v>
      </c>
      <c r="D6671" t="s">
        <v>4540</v>
      </c>
      <c r="E6671" t="s">
        <v>231</v>
      </c>
      <c r="F6671">
        <v>0</v>
      </c>
      <c r="G6671" t="s">
        <v>51</v>
      </c>
      <c r="H6671" t="s">
        <v>44</v>
      </c>
      <c r="I6671" t="s">
        <v>64</v>
      </c>
      <c r="J6671" t="s">
        <v>749</v>
      </c>
      <c r="K6671" t="s">
        <v>749</v>
      </c>
      <c r="L6671">
        <v>5</v>
      </c>
      <c r="M6671" s="1">
        <v>38626</v>
      </c>
      <c r="N6671" s="3">
        <v>44109</v>
      </c>
      <c r="O6671" t="s">
        <v>2113</v>
      </c>
      <c r="P6671">
        <v>2005</v>
      </c>
      <c r="Q6671" s="1">
        <v>39244</v>
      </c>
      <c r="R6671" s="1">
        <v>40574</v>
      </c>
      <c r="S6671">
        <v>0</v>
      </c>
      <c r="T6671">
        <v>14499990</v>
      </c>
      <c r="U6671">
        <v>0</v>
      </c>
      <c r="V6671">
        <v>0</v>
      </c>
      <c r="W6671">
        <v>0</v>
      </c>
      <c r="X6671">
        <v>1300000</v>
      </c>
      <c r="Y6671">
        <v>0</v>
      </c>
      <c r="Z6671">
        <v>0</v>
      </c>
      <c r="AA6671">
        <v>0</v>
      </c>
      <c r="AB6671">
        <v>0</v>
      </c>
      <c r="AC6671">
        <v>0</v>
      </c>
      <c r="AD6671">
        <v>0</v>
      </c>
      <c r="AE6671">
        <v>0</v>
      </c>
      <c r="AF6671">
        <v>3200000</v>
      </c>
      <c r="AG6671">
        <v>5000000</v>
      </c>
      <c r="AH6671">
        <v>0</v>
      </c>
      <c r="AI6671">
        <v>0</v>
      </c>
      <c r="AJ6671">
        <v>0</v>
      </c>
      <c r="AK6671">
        <v>0</v>
      </c>
      <c r="AL6671">
        <v>0</v>
      </c>
      <c r="AM6671">
        <v>0</v>
      </c>
      <c r="AN6671">
        <v>1</v>
      </c>
    </row>
    <row r="6672" spans="1:40" x14ac:dyDescent="0.45">
      <c r="A6672" t="s">
        <v>70013</v>
      </c>
      <c r="B6672" t="s">
        <v>70014</v>
      </c>
      <c r="C6672" t="s">
        <v>70015</v>
      </c>
      <c r="D6672" t="s">
        <v>371</v>
      </c>
      <c r="E6672" t="s">
        <v>222</v>
      </c>
      <c r="F6672">
        <v>0</v>
      </c>
      <c r="G6672" t="s">
        <v>51</v>
      </c>
      <c r="H6672" t="s">
        <v>44</v>
      </c>
      <c r="I6672" t="s">
        <v>52</v>
      </c>
      <c r="J6672" t="s">
        <v>141</v>
      </c>
      <c r="K6672" t="s">
        <v>855</v>
      </c>
      <c r="L6672">
        <v>4</v>
      </c>
      <c r="M6672" s="1">
        <v>41244</v>
      </c>
      <c r="N6672" s="3">
        <v>44177</v>
      </c>
      <c r="O6672" t="s">
        <v>58</v>
      </c>
      <c r="P6672">
        <v>2012</v>
      </c>
      <c r="Q6672" s="1">
        <v>41325</v>
      </c>
      <c r="R6672" s="1">
        <v>41913</v>
      </c>
      <c r="S6672">
        <v>3700000</v>
      </c>
      <c r="T6672">
        <v>9500000</v>
      </c>
      <c r="U6672">
        <v>0</v>
      </c>
      <c r="V6672">
        <v>0</v>
      </c>
      <c r="W6672">
        <v>0</v>
      </c>
      <c r="X6672">
        <v>0</v>
      </c>
      <c r="Y6672">
        <v>0</v>
      </c>
      <c r="Z6672">
        <v>0</v>
      </c>
      <c r="AA6672">
        <v>0</v>
      </c>
      <c r="AB6672">
        <v>0</v>
      </c>
      <c r="AC6672">
        <v>0</v>
      </c>
      <c r="AD6672">
        <v>0</v>
      </c>
      <c r="AE6672">
        <v>2600000</v>
      </c>
      <c r="AF6672">
        <v>9500000</v>
      </c>
      <c r="AG6672">
        <v>0</v>
      </c>
      <c r="AH6672">
        <v>0</v>
      </c>
      <c r="AI6672">
        <v>0</v>
      </c>
      <c r="AJ6672">
        <v>0</v>
      </c>
      <c r="AK6672">
        <v>0</v>
      </c>
      <c r="AL6672">
        <v>0</v>
      </c>
      <c r="AM6672">
        <v>0</v>
      </c>
      <c r="AN6672">
        <v>1</v>
      </c>
    </row>
    <row r="6673" spans="1:40" x14ac:dyDescent="0.45">
      <c r="A6673" t="s">
        <v>41368</v>
      </c>
      <c r="B6673" t="s">
        <v>41369</v>
      </c>
      <c r="C6673" t="s">
        <v>41370</v>
      </c>
      <c r="D6673" t="s">
        <v>90</v>
      </c>
      <c r="E6673" t="s">
        <v>91</v>
      </c>
      <c r="F6673">
        <v>0</v>
      </c>
      <c r="G6673" t="s">
        <v>51</v>
      </c>
      <c r="H6673" t="s">
        <v>44</v>
      </c>
      <c r="I6673" t="s">
        <v>45</v>
      </c>
      <c r="J6673" t="s">
        <v>46</v>
      </c>
      <c r="K6673" t="s">
        <v>47</v>
      </c>
      <c r="L6673">
        <v>2</v>
      </c>
      <c r="M6673" s="1">
        <v>40544</v>
      </c>
      <c r="N6673" s="3">
        <v>43841</v>
      </c>
      <c r="O6673" t="s">
        <v>311</v>
      </c>
      <c r="P6673">
        <v>2011</v>
      </c>
      <c r="Q6673" s="1">
        <v>40865</v>
      </c>
      <c r="R6673" s="1">
        <v>41819</v>
      </c>
      <c r="S6673">
        <v>0</v>
      </c>
      <c r="T6673">
        <v>15809261</v>
      </c>
      <c r="U6673">
        <v>0</v>
      </c>
      <c r="V6673">
        <v>0</v>
      </c>
      <c r="W6673">
        <v>0</v>
      </c>
      <c r="X6673">
        <v>0</v>
      </c>
      <c r="Y6673">
        <v>0</v>
      </c>
      <c r="Z6673">
        <v>0</v>
      </c>
      <c r="AA6673">
        <v>0</v>
      </c>
      <c r="AB6673">
        <v>0</v>
      </c>
      <c r="AC6673">
        <v>0</v>
      </c>
      <c r="AD6673">
        <v>0</v>
      </c>
      <c r="AE6673">
        <v>0</v>
      </c>
      <c r="AF6673">
        <v>0</v>
      </c>
      <c r="AG6673">
        <v>0</v>
      </c>
      <c r="AH6673">
        <v>0</v>
      </c>
      <c r="AI6673">
        <v>0</v>
      </c>
      <c r="AJ6673">
        <v>0</v>
      </c>
      <c r="AK6673">
        <v>0</v>
      </c>
      <c r="AL6673">
        <v>0</v>
      </c>
      <c r="AM6673">
        <v>0</v>
      </c>
      <c r="AN6673">
        <v>1</v>
      </c>
    </row>
    <row r="6674" spans="1:40" x14ac:dyDescent="0.45">
      <c r="A6674" t="s">
        <v>60458</v>
      </c>
      <c r="B6674" t="s">
        <v>60459</v>
      </c>
      <c r="C6674" t="s">
        <v>60460</v>
      </c>
      <c r="D6674" t="s">
        <v>684</v>
      </c>
      <c r="E6674" t="s">
        <v>685</v>
      </c>
      <c r="F6674">
        <v>0</v>
      </c>
      <c r="G6674" t="s">
        <v>51</v>
      </c>
      <c r="H6674" t="s">
        <v>44</v>
      </c>
      <c r="I6674" t="s">
        <v>309</v>
      </c>
      <c r="J6674" t="s">
        <v>564</v>
      </c>
      <c r="K6674" t="s">
        <v>564</v>
      </c>
      <c r="L6674">
        <v>5</v>
      </c>
      <c r="M6674" s="1">
        <v>37622</v>
      </c>
      <c r="N6674" s="3">
        <v>43833</v>
      </c>
      <c r="O6674" t="s">
        <v>469</v>
      </c>
      <c r="P6674">
        <v>2003</v>
      </c>
      <c r="Q6674" s="1">
        <v>40037</v>
      </c>
      <c r="R6674" s="1">
        <v>41408</v>
      </c>
      <c r="S6674">
        <v>0</v>
      </c>
      <c r="T6674">
        <v>3000000</v>
      </c>
      <c r="U6674">
        <v>0</v>
      </c>
      <c r="V6674">
        <v>0</v>
      </c>
      <c r="W6674">
        <v>0</v>
      </c>
      <c r="X6674">
        <v>12822000</v>
      </c>
      <c r="Y6674">
        <v>0</v>
      </c>
      <c r="Z6674">
        <v>0</v>
      </c>
      <c r="AA6674">
        <v>0</v>
      </c>
      <c r="AB6674">
        <v>0</v>
      </c>
      <c r="AC6674">
        <v>0</v>
      </c>
      <c r="AD6674">
        <v>0</v>
      </c>
      <c r="AE6674">
        <v>0</v>
      </c>
      <c r="AF6674">
        <v>0</v>
      </c>
      <c r="AG6674">
        <v>0</v>
      </c>
      <c r="AH6674">
        <v>3000000</v>
      </c>
      <c r="AI6674">
        <v>0</v>
      </c>
      <c r="AJ6674">
        <v>0</v>
      </c>
      <c r="AK6674">
        <v>0</v>
      </c>
      <c r="AL6674">
        <v>0</v>
      </c>
      <c r="AM6674">
        <v>0</v>
      </c>
      <c r="AN6674">
        <v>1</v>
      </c>
    </row>
    <row r="6675" spans="1:40" x14ac:dyDescent="0.45">
      <c r="A6675" t="s">
        <v>65611</v>
      </c>
      <c r="B6675" t="s">
        <v>65612</v>
      </c>
      <c r="C6675" t="s">
        <v>65613</v>
      </c>
      <c r="D6675" t="s">
        <v>68</v>
      </c>
      <c r="E6675" t="s">
        <v>69</v>
      </c>
      <c r="F6675">
        <v>0</v>
      </c>
      <c r="G6675" t="s">
        <v>51</v>
      </c>
      <c r="H6675" t="s">
        <v>44</v>
      </c>
      <c r="I6675" t="s">
        <v>52</v>
      </c>
      <c r="J6675" t="s">
        <v>141</v>
      </c>
      <c r="K6675" t="s">
        <v>142</v>
      </c>
      <c r="L6675">
        <v>5</v>
      </c>
      <c r="M6675" s="1">
        <v>40179</v>
      </c>
      <c r="N6675" s="3">
        <v>43840</v>
      </c>
      <c r="O6675" t="s">
        <v>87</v>
      </c>
      <c r="P6675">
        <v>2010</v>
      </c>
      <c r="Q6675" s="1">
        <v>40549</v>
      </c>
      <c r="R6675" s="1">
        <v>41592</v>
      </c>
      <c r="S6675">
        <v>0</v>
      </c>
      <c r="T6675">
        <v>15586001</v>
      </c>
      <c r="U6675">
        <v>0</v>
      </c>
      <c r="V6675">
        <v>0</v>
      </c>
      <c r="W6675">
        <v>0</v>
      </c>
      <c r="X6675">
        <v>250000</v>
      </c>
      <c r="Y6675">
        <v>0</v>
      </c>
      <c r="Z6675">
        <v>0</v>
      </c>
      <c r="AA6675">
        <v>0</v>
      </c>
      <c r="AB6675">
        <v>0</v>
      </c>
      <c r="AC6675">
        <v>0</v>
      </c>
      <c r="AD6675">
        <v>0</v>
      </c>
      <c r="AE6675">
        <v>0</v>
      </c>
      <c r="AF6675">
        <v>725001</v>
      </c>
      <c r="AG6675">
        <v>13600000</v>
      </c>
      <c r="AH6675">
        <v>0</v>
      </c>
      <c r="AI6675">
        <v>0</v>
      </c>
      <c r="AJ6675">
        <v>0</v>
      </c>
      <c r="AK6675">
        <v>0</v>
      </c>
      <c r="AL6675">
        <v>0</v>
      </c>
      <c r="AM6675">
        <v>0</v>
      </c>
      <c r="AN6675">
        <v>1</v>
      </c>
    </row>
    <row r="6676" spans="1:40" x14ac:dyDescent="0.45">
      <c r="A6676" t="s">
        <v>46527</v>
      </c>
      <c r="B6676" t="s">
        <v>46528</v>
      </c>
      <c r="C6676" t="s">
        <v>46529</v>
      </c>
      <c r="D6676" t="s">
        <v>198</v>
      </c>
      <c r="E6676" t="s">
        <v>199</v>
      </c>
      <c r="F6676">
        <v>0</v>
      </c>
      <c r="G6676" t="s">
        <v>51</v>
      </c>
      <c r="H6676" t="s">
        <v>44</v>
      </c>
      <c r="I6676" t="s">
        <v>45</v>
      </c>
      <c r="J6676" t="s">
        <v>825</v>
      </c>
      <c r="K6676" t="s">
        <v>2646</v>
      </c>
      <c r="L6676">
        <v>2</v>
      </c>
      <c r="M6676" s="1">
        <v>37622</v>
      </c>
      <c r="N6676" s="3">
        <v>43833</v>
      </c>
      <c r="O6676" t="s">
        <v>469</v>
      </c>
      <c r="P6676">
        <v>2003</v>
      </c>
      <c r="Q6676" s="1">
        <v>39948</v>
      </c>
      <c r="R6676" s="1">
        <v>40451</v>
      </c>
      <c r="S6676">
        <v>0</v>
      </c>
      <c r="T6676">
        <v>15846225</v>
      </c>
      <c r="U6676">
        <v>0</v>
      </c>
      <c r="V6676">
        <v>0</v>
      </c>
      <c r="W6676">
        <v>0</v>
      </c>
      <c r="X6676">
        <v>0</v>
      </c>
      <c r="Y6676">
        <v>0</v>
      </c>
      <c r="Z6676">
        <v>0</v>
      </c>
      <c r="AA6676">
        <v>0</v>
      </c>
      <c r="AB6676">
        <v>0</v>
      </c>
      <c r="AC6676">
        <v>0</v>
      </c>
      <c r="AD6676">
        <v>0</v>
      </c>
      <c r="AE6676">
        <v>0</v>
      </c>
      <c r="AF6676">
        <v>0</v>
      </c>
      <c r="AG6676">
        <v>0</v>
      </c>
      <c r="AH6676">
        <v>0</v>
      </c>
      <c r="AI6676">
        <v>0</v>
      </c>
      <c r="AJ6676">
        <v>0</v>
      </c>
      <c r="AK6676">
        <v>0</v>
      </c>
      <c r="AL6676">
        <v>0</v>
      </c>
      <c r="AM6676">
        <v>0</v>
      </c>
      <c r="AN6676">
        <v>1</v>
      </c>
    </row>
    <row r="6677" spans="1:40" x14ac:dyDescent="0.45">
      <c r="A6677" t="s">
        <v>22350</v>
      </c>
      <c r="B6677" t="s">
        <v>22351</v>
      </c>
      <c r="C6677" t="s">
        <v>22352</v>
      </c>
      <c r="D6677" t="s">
        <v>22353</v>
      </c>
      <c r="E6677" t="s">
        <v>514</v>
      </c>
      <c r="F6677">
        <v>0</v>
      </c>
      <c r="G6677" t="s">
        <v>51</v>
      </c>
      <c r="H6677" t="s">
        <v>44</v>
      </c>
      <c r="I6677" t="s">
        <v>52</v>
      </c>
      <c r="J6677" t="s">
        <v>141</v>
      </c>
      <c r="K6677" t="s">
        <v>142</v>
      </c>
      <c r="L6677">
        <v>2</v>
      </c>
      <c r="M6677" s="1">
        <v>37865</v>
      </c>
      <c r="N6677" s="3">
        <v>44077</v>
      </c>
      <c r="O6677" t="s">
        <v>4308</v>
      </c>
      <c r="P6677">
        <v>2003</v>
      </c>
      <c r="Q6677" s="1">
        <v>39016</v>
      </c>
      <c r="R6677" s="1">
        <v>39483</v>
      </c>
      <c r="S6677">
        <v>0</v>
      </c>
      <c r="T6677">
        <v>15873700</v>
      </c>
      <c r="U6677">
        <v>0</v>
      </c>
      <c r="V6677">
        <v>0</v>
      </c>
      <c r="W6677">
        <v>0</v>
      </c>
      <c r="X6677">
        <v>0</v>
      </c>
      <c r="Y6677">
        <v>0</v>
      </c>
      <c r="Z6677">
        <v>0</v>
      </c>
      <c r="AA6677">
        <v>0</v>
      </c>
      <c r="AB6677">
        <v>0</v>
      </c>
      <c r="AC6677">
        <v>0</v>
      </c>
      <c r="AD6677">
        <v>0</v>
      </c>
      <c r="AE6677">
        <v>0</v>
      </c>
      <c r="AF6677">
        <v>6326500</v>
      </c>
      <c r="AG6677">
        <v>9547200</v>
      </c>
      <c r="AH6677">
        <v>0</v>
      </c>
      <c r="AI6677">
        <v>0</v>
      </c>
      <c r="AJ6677">
        <v>0</v>
      </c>
      <c r="AK6677">
        <v>0</v>
      </c>
      <c r="AL6677">
        <v>0</v>
      </c>
      <c r="AM6677">
        <v>0</v>
      </c>
      <c r="AN6677">
        <v>1</v>
      </c>
    </row>
    <row r="6678" spans="1:40" x14ac:dyDescent="0.45">
      <c r="A6678" t="s">
        <v>33875</v>
      </c>
      <c r="B6678" t="s">
        <v>33876</v>
      </c>
      <c r="C6678" t="s">
        <v>33877</v>
      </c>
      <c r="D6678" t="s">
        <v>33878</v>
      </c>
      <c r="E6678" t="s">
        <v>6615</v>
      </c>
      <c r="F6678">
        <v>0</v>
      </c>
      <c r="G6678" t="s">
        <v>51</v>
      </c>
      <c r="H6678" t="s">
        <v>44</v>
      </c>
      <c r="I6678" t="s">
        <v>147</v>
      </c>
      <c r="J6678" t="s">
        <v>148</v>
      </c>
      <c r="K6678" t="s">
        <v>148</v>
      </c>
      <c r="L6678">
        <v>4</v>
      </c>
      <c r="M6678" s="1">
        <v>40513</v>
      </c>
      <c r="N6678" s="3">
        <v>44175</v>
      </c>
      <c r="O6678" t="s">
        <v>153</v>
      </c>
      <c r="P6678">
        <v>2010</v>
      </c>
      <c r="Q6678" s="1">
        <v>40823</v>
      </c>
      <c r="R6678" s="1">
        <v>41724</v>
      </c>
      <c r="S6678">
        <v>0</v>
      </c>
      <c r="T6678">
        <v>14494730</v>
      </c>
      <c r="U6678">
        <v>0</v>
      </c>
      <c r="V6678">
        <v>0</v>
      </c>
      <c r="W6678">
        <v>0</v>
      </c>
      <c r="X6678">
        <v>1395200</v>
      </c>
      <c r="Y6678">
        <v>0</v>
      </c>
      <c r="Z6678">
        <v>0</v>
      </c>
      <c r="AA6678">
        <v>0</v>
      </c>
      <c r="AB6678">
        <v>0</v>
      </c>
      <c r="AC6678">
        <v>0</v>
      </c>
      <c r="AD6678">
        <v>0</v>
      </c>
      <c r="AE6678">
        <v>0</v>
      </c>
      <c r="AF6678">
        <v>14494730</v>
      </c>
      <c r="AG6678">
        <v>0</v>
      </c>
      <c r="AH6678">
        <v>0</v>
      </c>
      <c r="AI6678">
        <v>0</v>
      </c>
      <c r="AJ6678">
        <v>0</v>
      </c>
      <c r="AK6678">
        <v>0</v>
      </c>
      <c r="AL6678">
        <v>0</v>
      </c>
      <c r="AM6678">
        <v>0</v>
      </c>
      <c r="AN6678">
        <v>1</v>
      </c>
    </row>
    <row r="6679" spans="1:40" x14ac:dyDescent="0.45">
      <c r="A6679" t="s">
        <v>23820</v>
      </c>
      <c r="B6679" t="s">
        <v>23821</v>
      </c>
      <c r="C6679" t="s">
        <v>23822</v>
      </c>
      <c r="D6679" t="s">
        <v>198</v>
      </c>
      <c r="E6679" t="s">
        <v>199</v>
      </c>
      <c r="F6679">
        <v>0</v>
      </c>
      <c r="G6679" t="s">
        <v>51</v>
      </c>
      <c r="H6679" t="s">
        <v>44</v>
      </c>
      <c r="I6679" t="s">
        <v>655</v>
      </c>
      <c r="J6679" t="s">
        <v>656</v>
      </c>
      <c r="K6679" t="s">
        <v>4080</v>
      </c>
      <c r="L6679">
        <v>1</v>
      </c>
      <c r="M6679" s="1">
        <v>37257</v>
      </c>
      <c r="N6679" s="3">
        <v>43832</v>
      </c>
      <c r="O6679" t="s">
        <v>321</v>
      </c>
      <c r="P6679">
        <v>2002</v>
      </c>
      <c r="Q6679" s="1">
        <v>39871</v>
      </c>
      <c r="R6679" s="1">
        <v>39871</v>
      </c>
      <c r="S6679">
        <v>0</v>
      </c>
      <c r="T6679">
        <v>15896351</v>
      </c>
      <c r="U6679">
        <v>0</v>
      </c>
      <c r="V6679">
        <v>0</v>
      </c>
      <c r="W6679">
        <v>0</v>
      </c>
      <c r="X6679">
        <v>0</v>
      </c>
      <c r="Y6679">
        <v>0</v>
      </c>
      <c r="Z6679">
        <v>0</v>
      </c>
      <c r="AA6679">
        <v>0</v>
      </c>
      <c r="AB6679">
        <v>0</v>
      </c>
      <c r="AC6679">
        <v>0</v>
      </c>
      <c r="AD6679">
        <v>0</v>
      </c>
      <c r="AE6679">
        <v>0</v>
      </c>
      <c r="AF6679">
        <v>0</v>
      </c>
      <c r="AG6679">
        <v>0</v>
      </c>
      <c r="AH6679">
        <v>0</v>
      </c>
      <c r="AI6679">
        <v>0</v>
      </c>
      <c r="AJ6679">
        <v>0</v>
      </c>
      <c r="AK6679">
        <v>0</v>
      </c>
      <c r="AL6679">
        <v>0</v>
      </c>
      <c r="AM6679">
        <v>0</v>
      </c>
      <c r="AN6679">
        <v>1</v>
      </c>
    </row>
    <row r="6680" spans="1:40" x14ac:dyDescent="0.45">
      <c r="A6680" t="s">
        <v>15351</v>
      </c>
      <c r="B6680" t="s">
        <v>15352</v>
      </c>
      <c r="C6680" t="s">
        <v>15353</v>
      </c>
      <c r="D6680" t="s">
        <v>15354</v>
      </c>
      <c r="E6680" t="s">
        <v>4322</v>
      </c>
      <c r="F6680">
        <v>0</v>
      </c>
      <c r="G6680" t="s">
        <v>51</v>
      </c>
      <c r="H6680" t="s">
        <v>44</v>
      </c>
      <c r="I6680" t="s">
        <v>64</v>
      </c>
      <c r="J6680" t="s">
        <v>749</v>
      </c>
      <c r="K6680" t="s">
        <v>749</v>
      </c>
      <c r="L6680">
        <v>4</v>
      </c>
      <c r="M6680" s="1">
        <v>40664</v>
      </c>
      <c r="N6680" s="3">
        <v>43962</v>
      </c>
      <c r="O6680" t="s">
        <v>62</v>
      </c>
      <c r="P6680">
        <v>2011</v>
      </c>
      <c r="Q6680" s="1">
        <v>40735</v>
      </c>
      <c r="R6680" s="1">
        <v>41939</v>
      </c>
      <c r="S6680">
        <v>0</v>
      </c>
      <c r="T6680">
        <v>12850000</v>
      </c>
      <c r="U6680">
        <v>0</v>
      </c>
      <c r="V6680">
        <v>0</v>
      </c>
      <c r="W6680">
        <v>0</v>
      </c>
      <c r="X6680">
        <v>0</v>
      </c>
      <c r="Y6680">
        <v>0</v>
      </c>
      <c r="Z6680">
        <v>0</v>
      </c>
      <c r="AA6680">
        <v>3049999</v>
      </c>
      <c r="AB6680">
        <v>0</v>
      </c>
      <c r="AC6680">
        <v>0</v>
      </c>
      <c r="AD6680">
        <v>0</v>
      </c>
      <c r="AE6680">
        <v>0</v>
      </c>
      <c r="AF6680">
        <v>0</v>
      </c>
      <c r="AG6680">
        <v>0</v>
      </c>
      <c r="AH6680">
        <v>0</v>
      </c>
      <c r="AI6680">
        <v>0</v>
      </c>
      <c r="AJ6680">
        <v>0</v>
      </c>
      <c r="AK6680">
        <v>0</v>
      </c>
      <c r="AL6680">
        <v>0</v>
      </c>
      <c r="AM6680">
        <v>0</v>
      </c>
      <c r="AN6680">
        <v>1</v>
      </c>
    </row>
    <row r="6681" spans="1:40" x14ac:dyDescent="0.45">
      <c r="A6681" t="s">
        <v>63761</v>
      </c>
      <c r="B6681" t="s">
        <v>63762</v>
      </c>
      <c r="C6681" t="s">
        <v>63763</v>
      </c>
      <c r="D6681" t="s">
        <v>63764</v>
      </c>
      <c r="E6681" t="s">
        <v>2263</v>
      </c>
      <c r="F6681">
        <v>0</v>
      </c>
      <c r="G6681" t="s">
        <v>51</v>
      </c>
      <c r="H6681" t="s">
        <v>44</v>
      </c>
      <c r="I6681" t="s">
        <v>52</v>
      </c>
      <c r="J6681" t="s">
        <v>141</v>
      </c>
      <c r="K6681" t="s">
        <v>459</v>
      </c>
      <c r="L6681">
        <v>3</v>
      </c>
      <c r="M6681" s="1">
        <v>40603</v>
      </c>
      <c r="N6681" s="3">
        <v>43901</v>
      </c>
      <c r="O6681" t="s">
        <v>311</v>
      </c>
      <c r="P6681">
        <v>2011</v>
      </c>
      <c r="Q6681" s="1">
        <v>40787</v>
      </c>
      <c r="R6681" s="1">
        <v>41609</v>
      </c>
      <c r="S6681">
        <v>2600000</v>
      </c>
      <c r="T6681">
        <v>13300000</v>
      </c>
      <c r="U6681">
        <v>0</v>
      </c>
      <c r="V6681">
        <v>0</v>
      </c>
      <c r="W6681">
        <v>0</v>
      </c>
      <c r="X6681">
        <v>0</v>
      </c>
      <c r="Y6681">
        <v>0</v>
      </c>
      <c r="Z6681">
        <v>0</v>
      </c>
      <c r="AA6681">
        <v>0</v>
      </c>
      <c r="AB6681">
        <v>0</v>
      </c>
      <c r="AC6681">
        <v>0</v>
      </c>
      <c r="AD6681">
        <v>0</v>
      </c>
      <c r="AE6681">
        <v>0</v>
      </c>
      <c r="AF6681">
        <v>3300000</v>
      </c>
      <c r="AG6681">
        <v>10000000</v>
      </c>
      <c r="AH6681">
        <v>0</v>
      </c>
      <c r="AI6681">
        <v>0</v>
      </c>
      <c r="AJ6681">
        <v>0</v>
      </c>
      <c r="AK6681">
        <v>0</v>
      </c>
      <c r="AL6681">
        <v>0</v>
      </c>
      <c r="AM6681">
        <v>0</v>
      </c>
      <c r="AN6681">
        <v>1</v>
      </c>
    </row>
    <row r="6682" spans="1:40" x14ac:dyDescent="0.45">
      <c r="A6682" t="s">
        <v>42970</v>
      </c>
      <c r="B6682" t="s">
        <v>42971</v>
      </c>
      <c r="C6682" t="s">
        <v>42972</v>
      </c>
      <c r="D6682" t="s">
        <v>856</v>
      </c>
      <c r="E6682" t="s">
        <v>91</v>
      </c>
      <c r="F6682">
        <v>0</v>
      </c>
      <c r="G6682" t="s">
        <v>51</v>
      </c>
      <c r="H6682" t="s">
        <v>44</v>
      </c>
      <c r="I6682" t="s">
        <v>45</v>
      </c>
      <c r="J6682" t="s">
        <v>46</v>
      </c>
      <c r="K6682" t="s">
        <v>47</v>
      </c>
      <c r="L6682">
        <v>2</v>
      </c>
      <c r="M6682" s="1">
        <v>37987</v>
      </c>
      <c r="N6682" s="3">
        <v>43834</v>
      </c>
      <c r="O6682" t="s">
        <v>273</v>
      </c>
      <c r="P6682">
        <v>2004</v>
      </c>
      <c r="Q6682" s="1">
        <v>40448</v>
      </c>
      <c r="R6682" s="1">
        <v>41401</v>
      </c>
      <c r="S6682">
        <v>0</v>
      </c>
      <c r="T6682">
        <v>15900000</v>
      </c>
      <c r="U6682">
        <v>0</v>
      </c>
      <c r="V6682">
        <v>0</v>
      </c>
      <c r="W6682">
        <v>0</v>
      </c>
      <c r="X6682">
        <v>0</v>
      </c>
      <c r="Y6682">
        <v>0</v>
      </c>
      <c r="Z6682">
        <v>0</v>
      </c>
      <c r="AA6682">
        <v>0</v>
      </c>
      <c r="AB6682">
        <v>0</v>
      </c>
      <c r="AC6682">
        <v>0</v>
      </c>
      <c r="AD6682">
        <v>0</v>
      </c>
      <c r="AE6682">
        <v>0</v>
      </c>
      <c r="AF6682">
        <v>8900000</v>
      </c>
      <c r="AG6682">
        <v>7000000</v>
      </c>
      <c r="AH6682">
        <v>0</v>
      </c>
      <c r="AI6682">
        <v>0</v>
      </c>
      <c r="AJ6682">
        <v>0</v>
      </c>
      <c r="AK6682">
        <v>0</v>
      </c>
      <c r="AL6682">
        <v>0</v>
      </c>
      <c r="AM6682">
        <v>0</v>
      </c>
      <c r="AN6682">
        <v>1</v>
      </c>
    </row>
    <row r="6683" spans="1:40" x14ac:dyDescent="0.45">
      <c r="A6683" t="s">
        <v>75422</v>
      </c>
      <c r="B6683" t="s">
        <v>75423</v>
      </c>
      <c r="C6683" t="s">
        <v>75424</v>
      </c>
      <c r="D6683" t="s">
        <v>75425</v>
      </c>
      <c r="E6683" t="s">
        <v>5544</v>
      </c>
      <c r="F6683">
        <v>0</v>
      </c>
      <c r="G6683" t="s">
        <v>43</v>
      </c>
      <c r="H6683" t="s">
        <v>44</v>
      </c>
      <c r="I6683" t="s">
        <v>52</v>
      </c>
      <c r="J6683" t="s">
        <v>141</v>
      </c>
      <c r="K6683" t="s">
        <v>401</v>
      </c>
      <c r="L6683">
        <v>4</v>
      </c>
      <c r="M6683" s="1">
        <v>37622</v>
      </c>
      <c r="N6683" s="3">
        <v>43833</v>
      </c>
      <c r="O6683" t="s">
        <v>469</v>
      </c>
      <c r="P6683">
        <v>2003</v>
      </c>
      <c r="Q6683" s="1">
        <v>38552</v>
      </c>
      <c r="R6683" s="1">
        <v>40583</v>
      </c>
      <c r="S6683">
        <v>0</v>
      </c>
      <c r="T6683">
        <v>15725000</v>
      </c>
      <c r="U6683">
        <v>0</v>
      </c>
      <c r="V6683">
        <v>0</v>
      </c>
      <c r="W6683">
        <v>0</v>
      </c>
      <c r="X6683">
        <v>195000</v>
      </c>
      <c r="Y6683">
        <v>0</v>
      </c>
      <c r="Z6683">
        <v>0</v>
      </c>
      <c r="AA6683">
        <v>0</v>
      </c>
      <c r="AB6683">
        <v>0</v>
      </c>
      <c r="AC6683">
        <v>0</v>
      </c>
      <c r="AD6683">
        <v>0</v>
      </c>
      <c r="AE6683">
        <v>0</v>
      </c>
      <c r="AF6683">
        <v>4500000</v>
      </c>
      <c r="AG6683">
        <v>10000000</v>
      </c>
      <c r="AH6683">
        <v>0</v>
      </c>
      <c r="AI6683">
        <v>0</v>
      </c>
      <c r="AJ6683">
        <v>0</v>
      </c>
      <c r="AK6683">
        <v>0</v>
      </c>
      <c r="AL6683">
        <v>0</v>
      </c>
      <c r="AM6683">
        <v>0</v>
      </c>
      <c r="AN6683">
        <v>1</v>
      </c>
    </row>
    <row r="6684" spans="1:40" x14ac:dyDescent="0.45">
      <c r="A6684" t="s">
        <v>60017</v>
      </c>
      <c r="B6684" t="s">
        <v>60018</v>
      </c>
      <c r="C6684" t="s">
        <v>60019</v>
      </c>
      <c r="D6684" t="s">
        <v>170</v>
      </c>
      <c r="E6684" t="s">
        <v>171</v>
      </c>
      <c r="F6684">
        <v>0</v>
      </c>
      <c r="G6684" t="s">
        <v>51</v>
      </c>
      <c r="H6684" t="s">
        <v>44</v>
      </c>
      <c r="I6684" t="s">
        <v>678</v>
      </c>
      <c r="J6684" t="s">
        <v>679</v>
      </c>
      <c r="K6684" t="s">
        <v>2511</v>
      </c>
      <c r="L6684">
        <v>2</v>
      </c>
      <c r="M6684" s="1">
        <v>39083</v>
      </c>
      <c r="N6684" s="3">
        <v>43837</v>
      </c>
      <c r="O6684" t="s">
        <v>80</v>
      </c>
      <c r="P6684">
        <v>2007</v>
      </c>
      <c r="Q6684" s="1">
        <v>39584</v>
      </c>
      <c r="R6684" s="1">
        <v>40108</v>
      </c>
      <c r="S6684">
        <v>0</v>
      </c>
      <c r="T6684">
        <v>15929754</v>
      </c>
      <c r="U6684">
        <v>0</v>
      </c>
      <c r="V6684">
        <v>0</v>
      </c>
      <c r="W6684">
        <v>0</v>
      </c>
      <c r="X6684">
        <v>0</v>
      </c>
      <c r="Y6684">
        <v>0</v>
      </c>
      <c r="Z6684">
        <v>0</v>
      </c>
      <c r="AA6684">
        <v>0</v>
      </c>
      <c r="AB6684">
        <v>0</v>
      </c>
      <c r="AC6684">
        <v>0</v>
      </c>
      <c r="AD6684">
        <v>0</v>
      </c>
      <c r="AE6684">
        <v>0</v>
      </c>
      <c r="AF6684">
        <v>0</v>
      </c>
      <c r="AG6684">
        <v>0</v>
      </c>
      <c r="AH6684">
        <v>0</v>
      </c>
      <c r="AI6684">
        <v>0</v>
      </c>
      <c r="AJ6684">
        <v>0</v>
      </c>
      <c r="AK6684">
        <v>0</v>
      </c>
      <c r="AL6684">
        <v>0</v>
      </c>
      <c r="AM6684">
        <v>0</v>
      </c>
      <c r="AN6684">
        <v>1</v>
      </c>
    </row>
    <row r="6685" spans="1:40" x14ac:dyDescent="0.45">
      <c r="A6685" t="s">
        <v>62681</v>
      </c>
      <c r="B6685" t="s">
        <v>62682</v>
      </c>
      <c r="C6685" t="s">
        <v>62683</v>
      </c>
      <c r="D6685" t="s">
        <v>101</v>
      </c>
      <c r="E6685" t="s">
        <v>102</v>
      </c>
      <c r="F6685">
        <v>0</v>
      </c>
      <c r="G6685" t="s">
        <v>51</v>
      </c>
      <c r="H6685" t="s">
        <v>44</v>
      </c>
      <c r="I6685" t="s">
        <v>52</v>
      </c>
      <c r="J6685" t="s">
        <v>651</v>
      </c>
      <c r="K6685" t="s">
        <v>651</v>
      </c>
      <c r="L6685">
        <v>4</v>
      </c>
      <c r="M6685" s="1">
        <v>36161</v>
      </c>
      <c r="N6685" s="2">
        <v>36161</v>
      </c>
      <c r="O6685" t="s">
        <v>597</v>
      </c>
      <c r="P6685">
        <v>1999</v>
      </c>
      <c r="Q6685" s="1">
        <v>37554</v>
      </c>
      <c r="R6685" s="1">
        <v>41478</v>
      </c>
      <c r="S6685">
        <v>950000</v>
      </c>
      <c r="T6685">
        <v>5000000</v>
      </c>
      <c r="U6685">
        <v>0</v>
      </c>
      <c r="V6685">
        <v>0</v>
      </c>
      <c r="W6685">
        <v>0</v>
      </c>
      <c r="X6685">
        <v>10000000</v>
      </c>
      <c r="Y6685">
        <v>0</v>
      </c>
      <c r="Z6685">
        <v>0</v>
      </c>
      <c r="AA6685">
        <v>0</v>
      </c>
      <c r="AB6685">
        <v>0</v>
      </c>
      <c r="AC6685">
        <v>0</v>
      </c>
      <c r="AD6685">
        <v>0</v>
      </c>
      <c r="AE6685">
        <v>0</v>
      </c>
      <c r="AF6685">
        <v>0</v>
      </c>
      <c r="AG6685">
        <v>0</v>
      </c>
      <c r="AH6685">
        <v>0</v>
      </c>
      <c r="AI6685">
        <v>5000000</v>
      </c>
      <c r="AJ6685">
        <v>0</v>
      </c>
      <c r="AK6685">
        <v>0</v>
      </c>
      <c r="AL6685">
        <v>0</v>
      </c>
      <c r="AM6685">
        <v>0</v>
      </c>
      <c r="AN6685">
        <v>1</v>
      </c>
    </row>
    <row r="6686" spans="1:40" x14ac:dyDescent="0.45">
      <c r="A6686" t="s">
        <v>76627</v>
      </c>
      <c r="B6686" t="s">
        <v>76628</v>
      </c>
      <c r="C6686" t="s">
        <v>76629</v>
      </c>
      <c r="D6686" t="s">
        <v>70528</v>
      </c>
      <c r="E6686" t="s">
        <v>693</v>
      </c>
      <c r="F6686">
        <v>0</v>
      </c>
      <c r="G6686" t="s">
        <v>51</v>
      </c>
      <c r="H6686" t="s">
        <v>44</v>
      </c>
      <c r="I6686" t="s">
        <v>45</v>
      </c>
      <c r="J6686" t="s">
        <v>46</v>
      </c>
      <c r="K6686" t="s">
        <v>47</v>
      </c>
      <c r="L6686">
        <v>2</v>
      </c>
      <c r="M6686" s="1">
        <v>41030</v>
      </c>
      <c r="N6686" s="3">
        <v>43963</v>
      </c>
      <c r="O6686" t="s">
        <v>48</v>
      </c>
      <c r="P6686">
        <v>2012</v>
      </c>
      <c r="Q6686" s="1">
        <v>41407</v>
      </c>
      <c r="R6686" s="1">
        <v>41771</v>
      </c>
      <c r="S6686">
        <v>0</v>
      </c>
      <c r="T6686">
        <v>15950000</v>
      </c>
      <c r="U6686">
        <v>0</v>
      </c>
      <c r="V6686">
        <v>0</v>
      </c>
      <c r="W6686">
        <v>0</v>
      </c>
      <c r="X6686">
        <v>0</v>
      </c>
      <c r="Y6686">
        <v>0</v>
      </c>
      <c r="Z6686">
        <v>0</v>
      </c>
      <c r="AA6686">
        <v>0</v>
      </c>
      <c r="AB6686">
        <v>0</v>
      </c>
      <c r="AC6686">
        <v>0</v>
      </c>
      <c r="AD6686">
        <v>0</v>
      </c>
      <c r="AE6686">
        <v>0</v>
      </c>
      <c r="AF6686">
        <v>4750000</v>
      </c>
      <c r="AG6686">
        <v>11200000</v>
      </c>
      <c r="AH6686">
        <v>0</v>
      </c>
      <c r="AI6686">
        <v>0</v>
      </c>
      <c r="AJ6686">
        <v>0</v>
      </c>
      <c r="AK6686">
        <v>0</v>
      </c>
      <c r="AL6686">
        <v>0</v>
      </c>
      <c r="AM6686">
        <v>0</v>
      </c>
      <c r="AN6686">
        <v>1</v>
      </c>
    </row>
    <row r="6687" spans="1:40" x14ac:dyDescent="0.45">
      <c r="A6687" t="s">
        <v>60523</v>
      </c>
      <c r="B6687" t="s">
        <v>60524</v>
      </c>
      <c r="C6687" t="s">
        <v>60525</v>
      </c>
      <c r="D6687" t="s">
        <v>42243</v>
      </c>
      <c r="E6687" t="s">
        <v>171</v>
      </c>
      <c r="F6687">
        <v>0</v>
      </c>
      <c r="G6687" t="s">
        <v>43</v>
      </c>
      <c r="H6687" t="s">
        <v>44</v>
      </c>
      <c r="I6687" t="s">
        <v>204</v>
      </c>
      <c r="J6687" t="s">
        <v>205</v>
      </c>
      <c r="K6687" t="s">
        <v>205</v>
      </c>
      <c r="L6687">
        <v>7</v>
      </c>
      <c r="M6687" s="1">
        <v>37622</v>
      </c>
      <c r="N6687" s="3">
        <v>43833</v>
      </c>
      <c r="O6687" t="s">
        <v>469</v>
      </c>
      <c r="P6687">
        <v>2003</v>
      </c>
      <c r="Q6687" s="1">
        <v>38558</v>
      </c>
      <c r="R6687" s="1">
        <v>40927</v>
      </c>
      <c r="S6687">
        <v>0</v>
      </c>
      <c r="T6687">
        <v>15966943</v>
      </c>
      <c r="U6687">
        <v>0</v>
      </c>
      <c r="V6687">
        <v>0</v>
      </c>
      <c r="W6687">
        <v>0</v>
      </c>
      <c r="X6687">
        <v>0</v>
      </c>
      <c r="Y6687">
        <v>0</v>
      </c>
      <c r="Z6687">
        <v>0</v>
      </c>
      <c r="AA6687">
        <v>0</v>
      </c>
      <c r="AB6687">
        <v>0</v>
      </c>
      <c r="AC6687">
        <v>0</v>
      </c>
      <c r="AD6687">
        <v>0</v>
      </c>
      <c r="AE6687">
        <v>0</v>
      </c>
      <c r="AF6687">
        <v>4500000</v>
      </c>
      <c r="AG6687">
        <v>5500000</v>
      </c>
      <c r="AH6687">
        <v>0</v>
      </c>
      <c r="AI6687">
        <v>0</v>
      </c>
      <c r="AJ6687">
        <v>0</v>
      </c>
      <c r="AK6687">
        <v>0</v>
      </c>
      <c r="AL6687">
        <v>0</v>
      </c>
      <c r="AM6687">
        <v>0</v>
      </c>
      <c r="AN6687">
        <v>1</v>
      </c>
    </row>
    <row r="6688" spans="1:40" x14ac:dyDescent="0.45">
      <c r="A6688" t="s">
        <v>39272</v>
      </c>
      <c r="B6688" t="s">
        <v>39273</v>
      </c>
      <c r="C6688" t="s">
        <v>39274</v>
      </c>
      <c r="D6688" t="s">
        <v>39275</v>
      </c>
      <c r="E6688" t="s">
        <v>7379</v>
      </c>
      <c r="F6688">
        <v>0</v>
      </c>
      <c r="G6688" t="s">
        <v>51</v>
      </c>
      <c r="H6688" t="s">
        <v>44</v>
      </c>
      <c r="I6688" t="s">
        <v>45</v>
      </c>
      <c r="J6688" t="s">
        <v>46</v>
      </c>
      <c r="K6688" t="s">
        <v>47</v>
      </c>
      <c r="L6688">
        <v>5</v>
      </c>
      <c r="M6688" s="1">
        <v>37622</v>
      </c>
      <c r="N6688" s="3">
        <v>43833</v>
      </c>
      <c r="O6688" t="s">
        <v>469</v>
      </c>
      <c r="P6688">
        <v>2003</v>
      </c>
      <c r="Q6688" s="1">
        <v>39128</v>
      </c>
      <c r="R6688" s="1">
        <v>41527</v>
      </c>
      <c r="S6688">
        <v>0</v>
      </c>
      <c r="T6688">
        <v>15968956</v>
      </c>
      <c r="U6688">
        <v>0</v>
      </c>
      <c r="V6688">
        <v>0</v>
      </c>
      <c r="W6688">
        <v>0</v>
      </c>
      <c r="X6688">
        <v>0</v>
      </c>
      <c r="Y6688">
        <v>0</v>
      </c>
      <c r="Z6688">
        <v>0</v>
      </c>
      <c r="AA6688">
        <v>0</v>
      </c>
      <c r="AB6688">
        <v>0</v>
      </c>
      <c r="AC6688">
        <v>0</v>
      </c>
      <c r="AD6688">
        <v>0</v>
      </c>
      <c r="AE6688">
        <v>0</v>
      </c>
      <c r="AF6688">
        <v>0</v>
      </c>
      <c r="AG6688">
        <v>11000000</v>
      </c>
      <c r="AH6688">
        <v>0</v>
      </c>
      <c r="AI6688">
        <v>0</v>
      </c>
      <c r="AJ6688">
        <v>0</v>
      </c>
      <c r="AK6688">
        <v>0</v>
      </c>
      <c r="AL6688">
        <v>0</v>
      </c>
      <c r="AM6688">
        <v>0</v>
      </c>
      <c r="AN6688">
        <v>1</v>
      </c>
    </row>
    <row r="6689" spans="1:40" x14ac:dyDescent="0.45">
      <c r="A6689" t="s">
        <v>4819</v>
      </c>
      <c r="B6689" t="s">
        <v>4820</v>
      </c>
      <c r="C6689" t="s">
        <v>4821</v>
      </c>
      <c r="D6689" t="s">
        <v>3350</v>
      </c>
      <c r="E6689" t="s">
        <v>2874</v>
      </c>
      <c r="F6689">
        <v>0</v>
      </c>
      <c r="G6689" t="s">
        <v>51</v>
      </c>
      <c r="H6689" t="s">
        <v>44</v>
      </c>
      <c r="I6689" t="s">
        <v>451</v>
      </c>
      <c r="J6689" t="s">
        <v>452</v>
      </c>
      <c r="K6689" t="s">
        <v>4822</v>
      </c>
      <c r="L6689">
        <v>4</v>
      </c>
      <c r="M6689" s="1">
        <v>39083</v>
      </c>
      <c r="N6689" s="3">
        <v>43837</v>
      </c>
      <c r="O6689" t="s">
        <v>80</v>
      </c>
      <c r="P6689">
        <v>2007</v>
      </c>
      <c r="Q6689" s="1">
        <v>40118</v>
      </c>
      <c r="R6689" s="1">
        <v>41193</v>
      </c>
      <c r="S6689">
        <v>0</v>
      </c>
      <c r="T6689">
        <v>15980000</v>
      </c>
      <c r="U6689">
        <v>0</v>
      </c>
      <c r="V6689">
        <v>0</v>
      </c>
      <c r="W6689">
        <v>0</v>
      </c>
      <c r="X6689">
        <v>0</v>
      </c>
      <c r="Y6689">
        <v>0</v>
      </c>
      <c r="Z6689">
        <v>0</v>
      </c>
      <c r="AA6689">
        <v>0</v>
      </c>
      <c r="AB6689">
        <v>0</v>
      </c>
      <c r="AC6689">
        <v>0</v>
      </c>
      <c r="AD6689">
        <v>0</v>
      </c>
      <c r="AE6689">
        <v>0</v>
      </c>
      <c r="AF6689">
        <v>8000000</v>
      </c>
      <c r="AG6689">
        <v>7300000</v>
      </c>
      <c r="AH6689">
        <v>0</v>
      </c>
      <c r="AI6689">
        <v>0</v>
      </c>
      <c r="AJ6689">
        <v>0</v>
      </c>
      <c r="AK6689">
        <v>0</v>
      </c>
      <c r="AL6689">
        <v>0</v>
      </c>
      <c r="AM6689">
        <v>0</v>
      </c>
      <c r="AN6689">
        <v>1</v>
      </c>
    </row>
    <row r="6690" spans="1:40" x14ac:dyDescent="0.45">
      <c r="A6690" t="s">
        <v>35542</v>
      </c>
      <c r="B6690" t="s">
        <v>35543</v>
      </c>
      <c r="C6690" t="s">
        <v>35544</v>
      </c>
      <c r="D6690" t="s">
        <v>424</v>
      </c>
      <c r="E6690" t="s">
        <v>425</v>
      </c>
      <c r="F6690">
        <v>0</v>
      </c>
      <c r="G6690" t="s">
        <v>51</v>
      </c>
      <c r="H6690" t="s">
        <v>44</v>
      </c>
      <c r="I6690" t="s">
        <v>1108</v>
      </c>
      <c r="J6690" t="s">
        <v>1109</v>
      </c>
      <c r="K6690" t="s">
        <v>1109</v>
      </c>
      <c r="L6690">
        <v>3</v>
      </c>
      <c r="M6690" s="1">
        <v>39083</v>
      </c>
      <c r="N6690" s="3">
        <v>43837</v>
      </c>
      <c r="O6690" t="s">
        <v>80</v>
      </c>
      <c r="P6690">
        <v>2007</v>
      </c>
      <c r="Q6690" s="1">
        <v>39759</v>
      </c>
      <c r="R6690" s="1">
        <v>40985</v>
      </c>
      <c r="S6690">
        <v>0</v>
      </c>
      <c r="T6690">
        <v>0</v>
      </c>
      <c r="U6690">
        <v>0</v>
      </c>
      <c r="V6690">
        <v>0</v>
      </c>
      <c r="W6690">
        <v>0</v>
      </c>
      <c r="X6690">
        <v>2496199</v>
      </c>
      <c r="Y6690">
        <v>0</v>
      </c>
      <c r="Z6690">
        <v>0</v>
      </c>
      <c r="AA6690">
        <v>13500000</v>
      </c>
      <c r="AB6690">
        <v>0</v>
      </c>
      <c r="AC6690">
        <v>0</v>
      </c>
      <c r="AD6690">
        <v>0</v>
      </c>
      <c r="AE6690">
        <v>0</v>
      </c>
      <c r="AF6690">
        <v>0</v>
      </c>
      <c r="AG6690">
        <v>0</v>
      </c>
      <c r="AH6690">
        <v>0</v>
      </c>
      <c r="AI6690">
        <v>0</v>
      </c>
      <c r="AJ6690">
        <v>0</v>
      </c>
      <c r="AK6690">
        <v>0</v>
      </c>
      <c r="AL6690">
        <v>0</v>
      </c>
      <c r="AM6690">
        <v>0</v>
      </c>
      <c r="AN6690">
        <v>1</v>
      </c>
    </row>
    <row r="6691" spans="1:40" x14ac:dyDescent="0.45">
      <c r="A6691" t="s">
        <v>30093</v>
      </c>
      <c r="B6691" t="s">
        <v>30094</v>
      </c>
      <c r="C6691" t="s">
        <v>30095</v>
      </c>
      <c r="D6691" t="s">
        <v>209</v>
      </c>
      <c r="E6691" t="s">
        <v>210</v>
      </c>
      <c r="F6691">
        <v>0</v>
      </c>
      <c r="G6691" t="s">
        <v>51</v>
      </c>
      <c r="H6691" t="s">
        <v>44</v>
      </c>
      <c r="I6691" t="s">
        <v>660</v>
      </c>
      <c r="J6691" t="s">
        <v>979</v>
      </c>
      <c r="K6691" t="s">
        <v>5453</v>
      </c>
      <c r="L6691">
        <v>6</v>
      </c>
      <c r="M6691" s="1">
        <v>40787</v>
      </c>
      <c r="N6691" s="3">
        <v>44085</v>
      </c>
      <c r="O6691" t="s">
        <v>172</v>
      </c>
      <c r="P6691">
        <v>2011</v>
      </c>
      <c r="Q6691" s="1">
        <v>40787</v>
      </c>
      <c r="R6691" s="1">
        <v>41890</v>
      </c>
      <c r="S6691">
        <v>0</v>
      </c>
      <c r="T6691">
        <v>13996797</v>
      </c>
      <c r="U6691">
        <v>0</v>
      </c>
      <c r="V6691">
        <v>0</v>
      </c>
      <c r="W6691">
        <v>0</v>
      </c>
      <c r="X6691">
        <v>2000000</v>
      </c>
      <c r="Y6691">
        <v>0</v>
      </c>
      <c r="Z6691">
        <v>0</v>
      </c>
      <c r="AA6691">
        <v>0</v>
      </c>
      <c r="AB6691">
        <v>0</v>
      </c>
      <c r="AC6691">
        <v>0</v>
      </c>
      <c r="AD6691">
        <v>0</v>
      </c>
      <c r="AE6691">
        <v>0</v>
      </c>
      <c r="AF6691">
        <v>1245000</v>
      </c>
      <c r="AG6691">
        <v>2700000</v>
      </c>
      <c r="AH6691">
        <v>5625000</v>
      </c>
      <c r="AI6691">
        <v>0</v>
      </c>
      <c r="AJ6691">
        <v>0</v>
      </c>
      <c r="AK6691">
        <v>0</v>
      </c>
      <c r="AL6691">
        <v>0</v>
      </c>
      <c r="AM6691">
        <v>0</v>
      </c>
      <c r="AN6691">
        <v>1</v>
      </c>
    </row>
    <row r="6692" spans="1:40" x14ac:dyDescent="0.45">
      <c r="A6692" t="s">
        <v>31348</v>
      </c>
      <c r="B6692" t="s">
        <v>31349</v>
      </c>
      <c r="C6692" t="s">
        <v>31350</v>
      </c>
      <c r="D6692" t="s">
        <v>198</v>
      </c>
      <c r="E6692" t="s">
        <v>199</v>
      </c>
      <c r="F6692">
        <v>0</v>
      </c>
      <c r="G6692" t="s">
        <v>51</v>
      </c>
      <c r="H6692" t="s">
        <v>44</v>
      </c>
      <c r="I6692" t="s">
        <v>52</v>
      </c>
      <c r="J6692" t="s">
        <v>1802</v>
      </c>
      <c r="K6692" t="s">
        <v>31351</v>
      </c>
      <c r="L6692">
        <v>1</v>
      </c>
      <c r="M6692" s="1">
        <v>30317</v>
      </c>
      <c r="N6692" s="2">
        <v>30317</v>
      </c>
      <c r="O6692" t="s">
        <v>1711</v>
      </c>
      <c r="P6692">
        <v>1983</v>
      </c>
      <c r="Q6692" s="1">
        <v>40921</v>
      </c>
      <c r="R6692" s="1">
        <v>40921</v>
      </c>
      <c r="S6692">
        <v>0</v>
      </c>
      <c r="T6692">
        <v>0</v>
      </c>
      <c r="U6692">
        <v>0</v>
      </c>
      <c r="V6692">
        <v>0</v>
      </c>
      <c r="W6692">
        <v>0</v>
      </c>
      <c r="X6692">
        <v>0</v>
      </c>
      <c r="Y6692">
        <v>0</v>
      </c>
      <c r="Z6692">
        <v>0</v>
      </c>
      <c r="AA6692">
        <v>15999996</v>
      </c>
      <c r="AB6692">
        <v>0</v>
      </c>
      <c r="AC6692">
        <v>0</v>
      </c>
      <c r="AD6692">
        <v>0</v>
      </c>
      <c r="AE6692">
        <v>0</v>
      </c>
      <c r="AF6692">
        <v>0</v>
      </c>
      <c r="AG6692">
        <v>0</v>
      </c>
      <c r="AH6692">
        <v>0</v>
      </c>
      <c r="AI6692">
        <v>0</v>
      </c>
      <c r="AJ6692">
        <v>0</v>
      </c>
      <c r="AK6692">
        <v>0</v>
      </c>
      <c r="AL6692">
        <v>0</v>
      </c>
      <c r="AM6692">
        <v>0</v>
      </c>
      <c r="AN6692">
        <v>1</v>
      </c>
    </row>
    <row r="6693" spans="1:40" x14ac:dyDescent="0.45">
      <c r="A6693" t="s">
        <v>582</v>
      </c>
      <c r="B6693" t="s">
        <v>583</v>
      </c>
      <c r="C6693" t="s">
        <v>584</v>
      </c>
      <c r="D6693" t="s">
        <v>585</v>
      </c>
      <c r="E6693" t="s">
        <v>436</v>
      </c>
      <c r="F6693">
        <v>0</v>
      </c>
      <c r="G6693" t="s">
        <v>51</v>
      </c>
      <c r="H6693" t="s">
        <v>44</v>
      </c>
      <c r="I6693" t="s">
        <v>52</v>
      </c>
      <c r="J6693" t="s">
        <v>141</v>
      </c>
      <c r="K6693" t="s">
        <v>586</v>
      </c>
      <c r="L6693">
        <v>1</v>
      </c>
      <c r="M6693" s="1">
        <v>40909</v>
      </c>
      <c r="N6693" s="3">
        <v>43842</v>
      </c>
      <c r="O6693" t="s">
        <v>94</v>
      </c>
      <c r="P6693">
        <v>2012</v>
      </c>
      <c r="Q6693" s="1">
        <v>41892</v>
      </c>
      <c r="R6693" s="1">
        <v>41892</v>
      </c>
      <c r="S6693">
        <v>0</v>
      </c>
      <c r="T6693">
        <v>16000000</v>
      </c>
      <c r="U6693">
        <v>0</v>
      </c>
      <c r="V6693">
        <v>0</v>
      </c>
      <c r="W6693">
        <v>0</v>
      </c>
      <c r="X6693">
        <v>0</v>
      </c>
      <c r="Y6693">
        <v>0</v>
      </c>
      <c r="Z6693">
        <v>0</v>
      </c>
      <c r="AA6693">
        <v>0</v>
      </c>
      <c r="AB6693">
        <v>0</v>
      </c>
      <c r="AC6693">
        <v>0</v>
      </c>
      <c r="AD6693">
        <v>0</v>
      </c>
      <c r="AE6693">
        <v>0</v>
      </c>
      <c r="AF6693">
        <v>0</v>
      </c>
      <c r="AG6693">
        <v>16000000</v>
      </c>
      <c r="AH6693">
        <v>0</v>
      </c>
      <c r="AI6693">
        <v>0</v>
      </c>
      <c r="AJ6693">
        <v>0</v>
      </c>
      <c r="AK6693">
        <v>0</v>
      </c>
      <c r="AL6693">
        <v>0</v>
      </c>
      <c r="AM6693">
        <v>0</v>
      </c>
      <c r="AN6693">
        <v>1</v>
      </c>
    </row>
    <row r="6694" spans="1:40" x14ac:dyDescent="0.45">
      <c r="A6694" t="s">
        <v>3044</v>
      </c>
      <c r="B6694" t="s">
        <v>3045</v>
      </c>
      <c r="C6694" t="s">
        <v>3046</v>
      </c>
      <c r="D6694" t="s">
        <v>3047</v>
      </c>
      <c r="E6694" t="s">
        <v>272</v>
      </c>
      <c r="F6694">
        <v>0</v>
      </c>
      <c r="G6694" t="s">
        <v>51</v>
      </c>
      <c r="H6694" t="s">
        <v>44</v>
      </c>
      <c r="I6694" t="s">
        <v>52</v>
      </c>
      <c r="J6694" t="s">
        <v>141</v>
      </c>
      <c r="K6694" t="s">
        <v>142</v>
      </c>
      <c r="L6694">
        <v>1</v>
      </c>
      <c r="M6694" s="1">
        <v>39083</v>
      </c>
      <c r="N6694" s="3">
        <v>43837</v>
      </c>
      <c r="O6694" t="s">
        <v>80</v>
      </c>
      <c r="P6694">
        <v>2007</v>
      </c>
      <c r="Q6694" s="1">
        <v>39814</v>
      </c>
      <c r="R6694" s="1">
        <v>39814</v>
      </c>
      <c r="S6694">
        <v>0</v>
      </c>
      <c r="T6694">
        <v>16000000</v>
      </c>
      <c r="U6694">
        <v>0</v>
      </c>
      <c r="V6694">
        <v>0</v>
      </c>
      <c r="W6694">
        <v>0</v>
      </c>
      <c r="X6694">
        <v>0</v>
      </c>
      <c r="Y6694">
        <v>0</v>
      </c>
      <c r="Z6694">
        <v>0</v>
      </c>
      <c r="AA6694">
        <v>0</v>
      </c>
      <c r="AB6694">
        <v>0</v>
      </c>
      <c r="AC6694">
        <v>0</v>
      </c>
      <c r="AD6694">
        <v>0</v>
      </c>
      <c r="AE6694">
        <v>0</v>
      </c>
      <c r="AF6694">
        <v>16000000</v>
      </c>
      <c r="AG6694">
        <v>0</v>
      </c>
      <c r="AH6694">
        <v>0</v>
      </c>
      <c r="AI6694">
        <v>0</v>
      </c>
      <c r="AJ6694">
        <v>0</v>
      </c>
      <c r="AK6694">
        <v>0</v>
      </c>
      <c r="AL6694">
        <v>0</v>
      </c>
      <c r="AM6694">
        <v>0</v>
      </c>
      <c r="AN6694">
        <v>1</v>
      </c>
    </row>
    <row r="6695" spans="1:40" x14ac:dyDescent="0.45">
      <c r="A6695" t="s">
        <v>4409</v>
      </c>
      <c r="B6695" t="s">
        <v>4410</v>
      </c>
      <c r="C6695" t="s">
        <v>4411</v>
      </c>
      <c r="D6695" t="s">
        <v>767</v>
      </c>
      <c r="E6695" t="s">
        <v>768</v>
      </c>
      <c r="F6695">
        <v>0</v>
      </c>
      <c r="G6695" t="s">
        <v>43</v>
      </c>
      <c r="H6695" t="s">
        <v>44</v>
      </c>
      <c r="I6695" t="s">
        <v>52</v>
      </c>
      <c r="J6695" t="s">
        <v>141</v>
      </c>
      <c r="K6695" t="s">
        <v>667</v>
      </c>
      <c r="L6695">
        <v>2</v>
      </c>
      <c r="M6695" s="1">
        <v>39083</v>
      </c>
      <c r="N6695" s="3">
        <v>43837</v>
      </c>
      <c r="O6695" t="s">
        <v>80</v>
      </c>
      <c r="P6695">
        <v>2007</v>
      </c>
      <c r="Q6695" s="1">
        <v>39539</v>
      </c>
      <c r="R6695" s="1">
        <v>40239</v>
      </c>
      <c r="S6695">
        <v>0</v>
      </c>
      <c r="T6695">
        <v>16000000</v>
      </c>
      <c r="U6695">
        <v>0</v>
      </c>
      <c r="V6695">
        <v>0</v>
      </c>
      <c r="W6695">
        <v>0</v>
      </c>
      <c r="X6695">
        <v>0</v>
      </c>
      <c r="Y6695">
        <v>0</v>
      </c>
      <c r="Z6695">
        <v>0</v>
      </c>
      <c r="AA6695">
        <v>0</v>
      </c>
      <c r="AB6695">
        <v>0</v>
      </c>
      <c r="AC6695">
        <v>0</v>
      </c>
      <c r="AD6695">
        <v>0</v>
      </c>
      <c r="AE6695">
        <v>0</v>
      </c>
      <c r="AF6695">
        <v>6000000</v>
      </c>
      <c r="AG6695">
        <v>10000000</v>
      </c>
      <c r="AH6695">
        <v>0</v>
      </c>
      <c r="AI6695">
        <v>0</v>
      </c>
      <c r="AJ6695">
        <v>0</v>
      </c>
      <c r="AK6695">
        <v>0</v>
      </c>
      <c r="AL6695">
        <v>0</v>
      </c>
      <c r="AM6695">
        <v>0</v>
      </c>
      <c r="AN6695">
        <v>1</v>
      </c>
    </row>
    <row r="6696" spans="1:40" x14ac:dyDescent="0.45">
      <c r="A6696" t="s">
        <v>4749</v>
      </c>
      <c r="B6696" t="s">
        <v>4750</v>
      </c>
      <c r="C6696" t="s">
        <v>4751</v>
      </c>
      <c r="D6696" t="s">
        <v>68</v>
      </c>
      <c r="E6696" t="s">
        <v>69</v>
      </c>
      <c r="F6696">
        <v>0</v>
      </c>
      <c r="G6696" t="s">
        <v>75</v>
      </c>
      <c r="H6696" t="s">
        <v>44</v>
      </c>
      <c r="I6696" t="s">
        <v>52</v>
      </c>
      <c r="J6696" t="s">
        <v>141</v>
      </c>
      <c r="K6696" t="s">
        <v>855</v>
      </c>
      <c r="L6696">
        <v>1</v>
      </c>
      <c r="M6696" s="1">
        <v>40179</v>
      </c>
      <c r="N6696" s="3">
        <v>43840</v>
      </c>
      <c r="O6696" t="s">
        <v>87</v>
      </c>
      <c r="P6696">
        <v>2010</v>
      </c>
      <c r="Q6696" s="1">
        <v>38957</v>
      </c>
      <c r="R6696" s="1">
        <v>38957</v>
      </c>
      <c r="S6696">
        <v>0</v>
      </c>
      <c r="T6696">
        <v>16000000</v>
      </c>
      <c r="U6696">
        <v>0</v>
      </c>
      <c r="V6696">
        <v>0</v>
      </c>
      <c r="W6696">
        <v>0</v>
      </c>
      <c r="X6696">
        <v>0</v>
      </c>
      <c r="Y6696">
        <v>0</v>
      </c>
      <c r="Z6696">
        <v>0</v>
      </c>
      <c r="AA6696">
        <v>0</v>
      </c>
      <c r="AB6696">
        <v>0</v>
      </c>
      <c r="AC6696">
        <v>0</v>
      </c>
      <c r="AD6696">
        <v>0</v>
      </c>
      <c r="AE6696">
        <v>0</v>
      </c>
      <c r="AF6696">
        <v>16000000</v>
      </c>
      <c r="AG6696">
        <v>0</v>
      </c>
      <c r="AH6696">
        <v>0</v>
      </c>
      <c r="AI6696">
        <v>0</v>
      </c>
      <c r="AJ6696">
        <v>0</v>
      </c>
      <c r="AK6696">
        <v>0</v>
      </c>
      <c r="AL6696">
        <v>0</v>
      </c>
      <c r="AM6696">
        <v>0</v>
      </c>
      <c r="AN6696">
        <v>0</v>
      </c>
    </row>
    <row r="6697" spans="1:40" x14ac:dyDescent="0.45">
      <c r="A6697" t="s">
        <v>7684</v>
      </c>
      <c r="B6697" t="s">
        <v>7685</v>
      </c>
      <c r="C6697" t="s">
        <v>7686</v>
      </c>
      <c r="D6697" t="s">
        <v>7687</v>
      </c>
      <c r="E6697" t="s">
        <v>1063</v>
      </c>
      <c r="F6697">
        <v>0</v>
      </c>
      <c r="G6697" t="s">
        <v>51</v>
      </c>
      <c r="H6697" t="s">
        <v>44</v>
      </c>
      <c r="I6697" t="s">
        <v>52</v>
      </c>
      <c r="J6697" t="s">
        <v>141</v>
      </c>
      <c r="K6697" t="s">
        <v>2081</v>
      </c>
      <c r="L6697">
        <v>1</v>
      </c>
      <c r="M6697" s="1">
        <v>39083</v>
      </c>
      <c r="N6697" s="3">
        <v>43837</v>
      </c>
      <c r="O6697" t="s">
        <v>80</v>
      </c>
      <c r="P6697">
        <v>2007</v>
      </c>
      <c r="Q6697" s="1">
        <v>41396</v>
      </c>
      <c r="R6697" s="1">
        <v>41396</v>
      </c>
      <c r="S6697">
        <v>0</v>
      </c>
      <c r="T6697">
        <v>0</v>
      </c>
      <c r="U6697">
        <v>0</v>
      </c>
      <c r="V6697">
        <v>0</v>
      </c>
      <c r="W6697">
        <v>0</v>
      </c>
      <c r="X6697">
        <v>0</v>
      </c>
      <c r="Y6697">
        <v>0</v>
      </c>
      <c r="Z6697">
        <v>0</v>
      </c>
      <c r="AA6697">
        <v>16000000</v>
      </c>
      <c r="AB6697">
        <v>0</v>
      </c>
      <c r="AC6697">
        <v>0</v>
      </c>
      <c r="AD6697">
        <v>0</v>
      </c>
      <c r="AE6697">
        <v>0</v>
      </c>
      <c r="AF6697">
        <v>0</v>
      </c>
      <c r="AG6697">
        <v>0</v>
      </c>
      <c r="AH6697">
        <v>0</v>
      </c>
      <c r="AI6697">
        <v>0</v>
      </c>
      <c r="AJ6697">
        <v>0</v>
      </c>
      <c r="AK6697">
        <v>0</v>
      </c>
      <c r="AL6697">
        <v>0</v>
      </c>
      <c r="AM6697">
        <v>0</v>
      </c>
      <c r="AN6697">
        <v>1</v>
      </c>
    </row>
    <row r="6698" spans="1:40" x14ac:dyDescent="0.45">
      <c r="A6698" t="s">
        <v>7854</v>
      </c>
      <c r="B6698" t="s">
        <v>7855</v>
      </c>
      <c r="C6698" t="s">
        <v>7856</v>
      </c>
      <c r="D6698" t="s">
        <v>275</v>
      </c>
      <c r="E6698" t="s">
        <v>276</v>
      </c>
      <c r="F6698">
        <v>0</v>
      </c>
      <c r="G6698" t="s">
        <v>51</v>
      </c>
      <c r="H6698" t="s">
        <v>44</v>
      </c>
      <c r="I6698" t="s">
        <v>52</v>
      </c>
      <c r="J6698" t="s">
        <v>141</v>
      </c>
      <c r="K6698" t="s">
        <v>459</v>
      </c>
      <c r="L6698">
        <v>1</v>
      </c>
      <c r="M6698" s="1">
        <v>37622</v>
      </c>
      <c r="N6698" s="3">
        <v>43833</v>
      </c>
      <c r="O6698" t="s">
        <v>469</v>
      </c>
      <c r="P6698">
        <v>2003</v>
      </c>
      <c r="Q6698" s="1">
        <v>41492</v>
      </c>
      <c r="R6698" s="1">
        <v>41492</v>
      </c>
      <c r="S6698">
        <v>0</v>
      </c>
      <c r="T6698">
        <v>16000000</v>
      </c>
      <c r="U6698">
        <v>0</v>
      </c>
      <c r="V6698">
        <v>0</v>
      </c>
      <c r="W6698">
        <v>0</v>
      </c>
      <c r="X6698">
        <v>0</v>
      </c>
      <c r="Y6698">
        <v>0</v>
      </c>
      <c r="Z6698">
        <v>0</v>
      </c>
      <c r="AA6698">
        <v>0</v>
      </c>
      <c r="AB6698">
        <v>0</v>
      </c>
      <c r="AC6698">
        <v>0</v>
      </c>
      <c r="AD6698">
        <v>0</v>
      </c>
      <c r="AE6698">
        <v>0</v>
      </c>
      <c r="AF6698">
        <v>0</v>
      </c>
      <c r="AG6698">
        <v>0</v>
      </c>
      <c r="AH6698">
        <v>0</v>
      </c>
      <c r="AI6698">
        <v>0</v>
      </c>
      <c r="AJ6698">
        <v>0</v>
      </c>
      <c r="AK6698">
        <v>0</v>
      </c>
      <c r="AL6698">
        <v>0</v>
      </c>
      <c r="AM6698">
        <v>0</v>
      </c>
      <c r="AN6698">
        <v>1</v>
      </c>
    </row>
    <row r="6699" spans="1:40" x14ac:dyDescent="0.45">
      <c r="A6699" t="s">
        <v>12843</v>
      </c>
      <c r="B6699" t="s">
        <v>12844</v>
      </c>
      <c r="C6699" t="s">
        <v>12845</v>
      </c>
      <c r="D6699" t="s">
        <v>12733</v>
      </c>
      <c r="E6699" t="s">
        <v>3236</v>
      </c>
      <c r="F6699">
        <v>0</v>
      </c>
      <c r="G6699" t="s">
        <v>51</v>
      </c>
      <c r="H6699" t="s">
        <v>44</v>
      </c>
      <c r="I6699" t="s">
        <v>52</v>
      </c>
      <c r="J6699" t="s">
        <v>141</v>
      </c>
      <c r="K6699" t="s">
        <v>2097</v>
      </c>
      <c r="L6699">
        <v>1</v>
      </c>
      <c r="M6699" s="1">
        <v>39083</v>
      </c>
      <c r="N6699" s="3">
        <v>43837</v>
      </c>
      <c r="O6699" t="s">
        <v>80</v>
      </c>
      <c r="P6699">
        <v>2007</v>
      </c>
      <c r="Q6699" s="1">
        <v>41820</v>
      </c>
      <c r="R6699" s="1">
        <v>41820</v>
      </c>
      <c r="S6699">
        <v>0</v>
      </c>
      <c r="T6699">
        <v>0</v>
      </c>
      <c r="U6699">
        <v>0</v>
      </c>
      <c r="V6699">
        <v>0</v>
      </c>
      <c r="W6699">
        <v>0</v>
      </c>
      <c r="X6699">
        <v>0</v>
      </c>
      <c r="Y6699">
        <v>0</v>
      </c>
      <c r="Z6699">
        <v>0</v>
      </c>
      <c r="AA6699">
        <v>0</v>
      </c>
      <c r="AB6699">
        <v>16000000</v>
      </c>
      <c r="AC6699">
        <v>0</v>
      </c>
      <c r="AD6699">
        <v>0</v>
      </c>
      <c r="AE6699">
        <v>0</v>
      </c>
      <c r="AF6699">
        <v>0</v>
      </c>
      <c r="AG6699">
        <v>0</v>
      </c>
      <c r="AH6699">
        <v>0</v>
      </c>
      <c r="AI6699">
        <v>0</v>
      </c>
      <c r="AJ6699">
        <v>0</v>
      </c>
      <c r="AK6699">
        <v>0</v>
      </c>
      <c r="AL6699">
        <v>0</v>
      </c>
      <c r="AM6699">
        <v>0</v>
      </c>
      <c r="AN6699">
        <v>1</v>
      </c>
    </row>
    <row r="6700" spans="1:40" x14ac:dyDescent="0.45">
      <c r="A6700" t="s">
        <v>14295</v>
      </c>
      <c r="B6700" t="s">
        <v>14296</v>
      </c>
      <c r="C6700" t="s">
        <v>14297</v>
      </c>
      <c r="D6700" t="s">
        <v>767</v>
      </c>
      <c r="E6700" t="s">
        <v>768</v>
      </c>
      <c r="F6700">
        <v>0</v>
      </c>
      <c r="G6700" t="s">
        <v>43</v>
      </c>
      <c r="H6700" t="s">
        <v>44</v>
      </c>
      <c r="I6700" t="s">
        <v>52</v>
      </c>
      <c r="J6700" t="s">
        <v>141</v>
      </c>
      <c r="K6700" t="s">
        <v>1224</v>
      </c>
      <c r="L6700">
        <v>2</v>
      </c>
      <c r="M6700" s="1">
        <v>36526</v>
      </c>
      <c r="N6700" s="2">
        <v>36526</v>
      </c>
      <c r="O6700" t="s">
        <v>176</v>
      </c>
      <c r="P6700">
        <v>2000</v>
      </c>
      <c r="Q6700" s="1">
        <v>38544</v>
      </c>
      <c r="R6700" s="1">
        <v>40674</v>
      </c>
      <c r="S6700">
        <v>0</v>
      </c>
      <c r="T6700">
        <v>15000000</v>
      </c>
      <c r="U6700">
        <v>0</v>
      </c>
      <c r="V6700">
        <v>0</v>
      </c>
      <c r="W6700">
        <v>0</v>
      </c>
      <c r="X6700">
        <v>1000000</v>
      </c>
      <c r="Y6700">
        <v>0</v>
      </c>
      <c r="Z6700">
        <v>0</v>
      </c>
      <c r="AA6700">
        <v>0</v>
      </c>
      <c r="AB6700">
        <v>0</v>
      </c>
      <c r="AC6700">
        <v>0</v>
      </c>
      <c r="AD6700">
        <v>0</v>
      </c>
      <c r="AE6700">
        <v>0</v>
      </c>
      <c r="AF6700">
        <v>0</v>
      </c>
      <c r="AG6700">
        <v>0</v>
      </c>
      <c r="AH6700">
        <v>15000000</v>
      </c>
      <c r="AI6700">
        <v>0</v>
      </c>
      <c r="AJ6700">
        <v>0</v>
      </c>
      <c r="AK6700">
        <v>0</v>
      </c>
      <c r="AL6700">
        <v>0</v>
      </c>
      <c r="AM6700">
        <v>0</v>
      </c>
      <c r="AN6700">
        <v>1</v>
      </c>
    </row>
    <row r="6701" spans="1:40" x14ac:dyDescent="0.45">
      <c r="A6701" t="s">
        <v>18079</v>
      </c>
      <c r="B6701" t="s">
        <v>18080</v>
      </c>
      <c r="C6701" t="s">
        <v>18081</v>
      </c>
      <c r="D6701" t="s">
        <v>18082</v>
      </c>
      <c r="E6701" t="s">
        <v>4845</v>
      </c>
      <c r="F6701">
        <v>0</v>
      </c>
      <c r="G6701" t="s">
        <v>43</v>
      </c>
      <c r="H6701" t="s">
        <v>44</v>
      </c>
      <c r="I6701" t="s">
        <v>52</v>
      </c>
      <c r="J6701" t="s">
        <v>651</v>
      </c>
      <c r="K6701" t="s">
        <v>651</v>
      </c>
      <c r="L6701">
        <v>2</v>
      </c>
      <c r="M6701" s="1">
        <v>38777</v>
      </c>
      <c r="N6701" s="3">
        <v>43896</v>
      </c>
      <c r="O6701" t="s">
        <v>260</v>
      </c>
      <c r="P6701">
        <v>2006</v>
      </c>
      <c r="Q6701" s="1">
        <v>39107</v>
      </c>
      <c r="R6701" s="1">
        <v>39448</v>
      </c>
      <c r="S6701">
        <v>0</v>
      </c>
      <c r="T6701">
        <v>16000000</v>
      </c>
      <c r="U6701">
        <v>0</v>
      </c>
      <c r="V6701">
        <v>0</v>
      </c>
      <c r="W6701">
        <v>0</v>
      </c>
      <c r="X6701">
        <v>0</v>
      </c>
      <c r="Y6701">
        <v>0</v>
      </c>
      <c r="Z6701">
        <v>0</v>
      </c>
      <c r="AA6701">
        <v>0</v>
      </c>
      <c r="AB6701">
        <v>0</v>
      </c>
      <c r="AC6701">
        <v>0</v>
      </c>
      <c r="AD6701">
        <v>0</v>
      </c>
      <c r="AE6701">
        <v>0</v>
      </c>
      <c r="AF6701">
        <v>0</v>
      </c>
      <c r="AG6701">
        <v>16000000</v>
      </c>
      <c r="AH6701">
        <v>0</v>
      </c>
      <c r="AI6701">
        <v>0</v>
      </c>
      <c r="AJ6701">
        <v>0</v>
      </c>
      <c r="AK6701">
        <v>0</v>
      </c>
      <c r="AL6701">
        <v>0</v>
      </c>
      <c r="AM6701">
        <v>0</v>
      </c>
      <c r="AN6701">
        <v>1</v>
      </c>
    </row>
    <row r="6702" spans="1:40" x14ac:dyDescent="0.45">
      <c r="A6702" t="s">
        <v>23365</v>
      </c>
      <c r="B6702" t="s">
        <v>23366</v>
      </c>
      <c r="C6702" t="s">
        <v>23367</v>
      </c>
      <c r="D6702" t="s">
        <v>209</v>
      </c>
      <c r="E6702" t="s">
        <v>210</v>
      </c>
      <c r="F6702">
        <v>0</v>
      </c>
      <c r="G6702" t="s">
        <v>43</v>
      </c>
      <c r="H6702" t="s">
        <v>44</v>
      </c>
      <c r="I6702" t="s">
        <v>52</v>
      </c>
      <c r="J6702" t="s">
        <v>141</v>
      </c>
      <c r="K6702" t="s">
        <v>2081</v>
      </c>
      <c r="L6702">
        <v>1</v>
      </c>
      <c r="M6702" s="1">
        <v>36892</v>
      </c>
      <c r="N6702" s="3">
        <v>43831</v>
      </c>
      <c r="O6702" t="s">
        <v>124</v>
      </c>
      <c r="P6702">
        <v>2001</v>
      </c>
      <c r="Q6702" s="1">
        <v>38433</v>
      </c>
      <c r="R6702" s="1">
        <v>38433</v>
      </c>
      <c r="S6702">
        <v>0</v>
      </c>
      <c r="T6702">
        <v>16000000</v>
      </c>
      <c r="U6702">
        <v>0</v>
      </c>
      <c r="V6702">
        <v>0</v>
      </c>
      <c r="W6702">
        <v>0</v>
      </c>
      <c r="X6702">
        <v>0</v>
      </c>
      <c r="Y6702">
        <v>0</v>
      </c>
      <c r="Z6702">
        <v>0</v>
      </c>
      <c r="AA6702">
        <v>0</v>
      </c>
      <c r="AB6702">
        <v>0</v>
      </c>
      <c r="AC6702">
        <v>0</v>
      </c>
      <c r="AD6702">
        <v>0</v>
      </c>
      <c r="AE6702">
        <v>0</v>
      </c>
      <c r="AF6702">
        <v>0</v>
      </c>
      <c r="AG6702">
        <v>16000000</v>
      </c>
      <c r="AH6702">
        <v>0</v>
      </c>
      <c r="AI6702">
        <v>0</v>
      </c>
      <c r="AJ6702">
        <v>0</v>
      </c>
      <c r="AK6702">
        <v>0</v>
      </c>
      <c r="AL6702">
        <v>0</v>
      </c>
      <c r="AM6702">
        <v>0</v>
      </c>
      <c r="AN6702">
        <v>1</v>
      </c>
    </row>
    <row r="6703" spans="1:40" x14ac:dyDescent="0.45">
      <c r="A6703" t="s">
        <v>31212</v>
      </c>
      <c r="B6703" t="s">
        <v>31213</v>
      </c>
      <c r="C6703" t="s">
        <v>31214</v>
      </c>
      <c r="D6703" t="s">
        <v>68</v>
      </c>
      <c r="E6703" t="s">
        <v>69</v>
      </c>
      <c r="F6703">
        <v>0</v>
      </c>
      <c r="G6703" t="s">
        <v>43</v>
      </c>
      <c r="H6703" t="s">
        <v>44</v>
      </c>
      <c r="I6703" t="s">
        <v>52</v>
      </c>
      <c r="J6703" t="s">
        <v>141</v>
      </c>
      <c r="K6703" t="s">
        <v>459</v>
      </c>
      <c r="L6703">
        <v>1</v>
      </c>
      <c r="M6703" s="1">
        <v>32143</v>
      </c>
      <c r="N6703" s="2">
        <v>32143</v>
      </c>
      <c r="O6703" t="s">
        <v>1225</v>
      </c>
      <c r="P6703">
        <v>1988</v>
      </c>
      <c r="Q6703" s="1">
        <v>39038</v>
      </c>
      <c r="R6703" s="1">
        <v>39038</v>
      </c>
      <c r="S6703">
        <v>0</v>
      </c>
      <c r="T6703">
        <v>16000000</v>
      </c>
      <c r="U6703">
        <v>0</v>
      </c>
      <c r="V6703">
        <v>0</v>
      </c>
      <c r="W6703">
        <v>0</v>
      </c>
      <c r="X6703">
        <v>0</v>
      </c>
      <c r="Y6703">
        <v>0</v>
      </c>
      <c r="Z6703">
        <v>0</v>
      </c>
      <c r="AA6703">
        <v>0</v>
      </c>
      <c r="AB6703">
        <v>0</v>
      </c>
      <c r="AC6703">
        <v>0</v>
      </c>
      <c r="AD6703">
        <v>0</v>
      </c>
      <c r="AE6703">
        <v>0</v>
      </c>
      <c r="AF6703">
        <v>0</v>
      </c>
      <c r="AG6703">
        <v>16000000</v>
      </c>
      <c r="AH6703">
        <v>0</v>
      </c>
      <c r="AI6703">
        <v>0</v>
      </c>
      <c r="AJ6703">
        <v>0</v>
      </c>
      <c r="AK6703">
        <v>0</v>
      </c>
      <c r="AL6703">
        <v>0</v>
      </c>
      <c r="AM6703">
        <v>0</v>
      </c>
      <c r="AN6703">
        <v>1</v>
      </c>
    </row>
    <row r="6704" spans="1:40" x14ac:dyDescent="0.45">
      <c r="A6704" t="s">
        <v>39974</v>
      </c>
      <c r="B6704" t="s">
        <v>39975</v>
      </c>
      <c r="C6704" t="s">
        <v>39976</v>
      </c>
      <c r="D6704" t="s">
        <v>39977</v>
      </c>
      <c r="E6704" t="s">
        <v>4361</v>
      </c>
      <c r="F6704">
        <v>0</v>
      </c>
      <c r="G6704" t="s">
        <v>43</v>
      </c>
      <c r="H6704" t="s">
        <v>44</v>
      </c>
      <c r="I6704" t="s">
        <v>52</v>
      </c>
      <c r="J6704" t="s">
        <v>141</v>
      </c>
      <c r="K6704" t="s">
        <v>142</v>
      </c>
      <c r="L6704">
        <v>3</v>
      </c>
      <c r="M6704" s="1">
        <v>40634</v>
      </c>
      <c r="N6704" s="3">
        <v>43932</v>
      </c>
      <c r="O6704" t="s">
        <v>62</v>
      </c>
      <c r="P6704">
        <v>2011</v>
      </c>
      <c r="Q6704" s="1">
        <v>39234</v>
      </c>
      <c r="R6704" s="1">
        <v>40792</v>
      </c>
      <c r="S6704">
        <v>0</v>
      </c>
      <c r="T6704">
        <v>15000000</v>
      </c>
      <c r="U6704">
        <v>0</v>
      </c>
      <c r="V6704">
        <v>1000000</v>
      </c>
      <c r="W6704">
        <v>0</v>
      </c>
      <c r="X6704">
        <v>0</v>
      </c>
      <c r="Y6704">
        <v>0</v>
      </c>
      <c r="Z6704">
        <v>0</v>
      </c>
      <c r="AA6704">
        <v>0</v>
      </c>
      <c r="AB6704">
        <v>0</v>
      </c>
      <c r="AC6704">
        <v>0</v>
      </c>
      <c r="AD6704">
        <v>0</v>
      </c>
      <c r="AE6704">
        <v>0</v>
      </c>
      <c r="AF6704">
        <v>0</v>
      </c>
      <c r="AG6704">
        <v>15000000</v>
      </c>
      <c r="AH6704">
        <v>0</v>
      </c>
      <c r="AI6704">
        <v>0</v>
      </c>
      <c r="AJ6704">
        <v>0</v>
      </c>
      <c r="AK6704">
        <v>0</v>
      </c>
      <c r="AL6704">
        <v>0</v>
      </c>
      <c r="AM6704">
        <v>0</v>
      </c>
      <c r="AN6704">
        <v>1</v>
      </c>
    </row>
    <row r="6705" spans="1:40" x14ac:dyDescent="0.45">
      <c r="A6705" t="s">
        <v>41183</v>
      </c>
      <c r="B6705" t="s">
        <v>41184</v>
      </c>
      <c r="C6705" t="s">
        <v>41185</v>
      </c>
      <c r="D6705" t="s">
        <v>41186</v>
      </c>
      <c r="E6705" t="s">
        <v>4219</v>
      </c>
      <c r="F6705">
        <v>0</v>
      </c>
      <c r="G6705" t="s">
        <v>51</v>
      </c>
      <c r="H6705" t="s">
        <v>44</v>
      </c>
      <c r="I6705" t="s">
        <v>52</v>
      </c>
      <c r="J6705" t="s">
        <v>141</v>
      </c>
      <c r="K6705" t="s">
        <v>142</v>
      </c>
      <c r="L6705">
        <v>2</v>
      </c>
      <c r="M6705" s="1">
        <v>41275</v>
      </c>
      <c r="N6705" s="3">
        <v>43843</v>
      </c>
      <c r="O6705" t="s">
        <v>117</v>
      </c>
      <c r="P6705">
        <v>2013</v>
      </c>
      <c r="Q6705" s="1">
        <v>41393</v>
      </c>
      <c r="R6705" s="1">
        <v>41667</v>
      </c>
      <c r="S6705">
        <v>0</v>
      </c>
      <c r="T6705">
        <v>16000000</v>
      </c>
      <c r="U6705">
        <v>0</v>
      </c>
      <c r="V6705">
        <v>0</v>
      </c>
      <c r="W6705">
        <v>0</v>
      </c>
      <c r="X6705">
        <v>0</v>
      </c>
      <c r="Y6705">
        <v>0</v>
      </c>
      <c r="Z6705">
        <v>0</v>
      </c>
      <c r="AA6705">
        <v>0</v>
      </c>
      <c r="AB6705">
        <v>0</v>
      </c>
      <c r="AC6705">
        <v>0</v>
      </c>
      <c r="AD6705">
        <v>0</v>
      </c>
      <c r="AE6705">
        <v>0</v>
      </c>
      <c r="AF6705">
        <v>4000000</v>
      </c>
      <c r="AG6705">
        <v>12000000</v>
      </c>
      <c r="AH6705">
        <v>0</v>
      </c>
      <c r="AI6705">
        <v>0</v>
      </c>
      <c r="AJ6705">
        <v>0</v>
      </c>
      <c r="AK6705">
        <v>0</v>
      </c>
      <c r="AL6705">
        <v>0</v>
      </c>
      <c r="AM6705">
        <v>0</v>
      </c>
      <c r="AN6705">
        <v>1</v>
      </c>
    </row>
    <row r="6706" spans="1:40" x14ac:dyDescent="0.45">
      <c r="A6706" t="s">
        <v>48040</v>
      </c>
      <c r="B6706" t="s">
        <v>48041</v>
      </c>
      <c r="C6706" t="s">
        <v>48042</v>
      </c>
      <c r="D6706" t="s">
        <v>899</v>
      </c>
      <c r="E6706" t="s">
        <v>900</v>
      </c>
      <c r="F6706">
        <v>0</v>
      </c>
      <c r="G6706" t="s">
        <v>51</v>
      </c>
      <c r="H6706" t="s">
        <v>44</v>
      </c>
      <c r="I6706" t="s">
        <v>52</v>
      </c>
      <c r="J6706" t="s">
        <v>141</v>
      </c>
      <c r="K6706" t="s">
        <v>2578</v>
      </c>
      <c r="L6706">
        <v>1</v>
      </c>
      <c r="M6706" s="1">
        <v>36161</v>
      </c>
      <c r="N6706" s="2">
        <v>36161</v>
      </c>
      <c r="O6706" t="s">
        <v>597</v>
      </c>
      <c r="P6706">
        <v>1999</v>
      </c>
      <c r="Q6706" s="1">
        <v>38994</v>
      </c>
      <c r="R6706" s="1">
        <v>38994</v>
      </c>
      <c r="S6706">
        <v>0</v>
      </c>
      <c r="T6706">
        <v>16000000</v>
      </c>
      <c r="U6706">
        <v>0</v>
      </c>
      <c r="V6706">
        <v>0</v>
      </c>
      <c r="W6706">
        <v>0</v>
      </c>
      <c r="X6706">
        <v>0</v>
      </c>
      <c r="Y6706">
        <v>0</v>
      </c>
      <c r="Z6706">
        <v>0</v>
      </c>
      <c r="AA6706">
        <v>0</v>
      </c>
      <c r="AB6706">
        <v>0</v>
      </c>
      <c r="AC6706">
        <v>0</v>
      </c>
      <c r="AD6706">
        <v>0</v>
      </c>
      <c r="AE6706">
        <v>0</v>
      </c>
      <c r="AF6706">
        <v>0</v>
      </c>
      <c r="AG6706">
        <v>0</v>
      </c>
      <c r="AH6706">
        <v>0</v>
      </c>
      <c r="AI6706">
        <v>16000000</v>
      </c>
      <c r="AJ6706">
        <v>0</v>
      </c>
      <c r="AK6706">
        <v>0</v>
      </c>
      <c r="AL6706">
        <v>0</v>
      </c>
      <c r="AM6706">
        <v>0</v>
      </c>
      <c r="AN6706">
        <v>1</v>
      </c>
    </row>
    <row r="6707" spans="1:40" x14ac:dyDescent="0.45">
      <c r="A6707" t="s">
        <v>49248</v>
      </c>
      <c r="B6707" t="s">
        <v>49249</v>
      </c>
      <c r="C6707" t="s">
        <v>49250</v>
      </c>
      <c r="D6707" t="s">
        <v>49251</v>
      </c>
      <c r="E6707" t="s">
        <v>9531</v>
      </c>
      <c r="F6707">
        <v>0</v>
      </c>
      <c r="G6707" t="s">
        <v>43</v>
      </c>
      <c r="H6707" t="s">
        <v>44</v>
      </c>
      <c r="I6707" t="s">
        <v>52</v>
      </c>
      <c r="J6707" t="s">
        <v>651</v>
      </c>
      <c r="K6707" t="s">
        <v>17177</v>
      </c>
      <c r="L6707">
        <v>2</v>
      </c>
      <c r="M6707" s="1">
        <v>39083</v>
      </c>
      <c r="N6707" s="3">
        <v>43837</v>
      </c>
      <c r="O6707" t="s">
        <v>80</v>
      </c>
      <c r="P6707">
        <v>2007</v>
      </c>
      <c r="Q6707" s="1">
        <v>40387</v>
      </c>
      <c r="R6707" s="1">
        <v>41366</v>
      </c>
      <c r="S6707">
        <v>0</v>
      </c>
      <c r="T6707">
        <v>16000000</v>
      </c>
      <c r="U6707">
        <v>0</v>
      </c>
      <c r="V6707">
        <v>0</v>
      </c>
      <c r="W6707">
        <v>0</v>
      </c>
      <c r="X6707">
        <v>0</v>
      </c>
      <c r="Y6707">
        <v>0</v>
      </c>
      <c r="Z6707">
        <v>0</v>
      </c>
      <c r="AA6707">
        <v>0</v>
      </c>
      <c r="AB6707">
        <v>0</v>
      </c>
      <c r="AC6707">
        <v>0</v>
      </c>
      <c r="AD6707">
        <v>0</v>
      </c>
      <c r="AE6707">
        <v>0</v>
      </c>
      <c r="AF6707">
        <v>7000000</v>
      </c>
      <c r="AG6707">
        <v>9000000</v>
      </c>
      <c r="AH6707">
        <v>0</v>
      </c>
      <c r="AI6707">
        <v>0</v>
      </c>
      <c r="AJ6707">
        <v>0</v>
      </c>
      <c r="AK6707">
        <v>0</v>
      </c>
      <c r="AL6707">
        <v>0</v>
      </c>
      <c r="AM6707">
        <v>0</v>
      </c>
      <c r="AN6707">
        <v>1</v>
      </c>
    </row>
    <row r="6708" spans="1:40" x14ac:dyDescent="0.45">
      <c r="A6708" t="s">
        <v>53589</v>
      </c>
      <c r="B6708" t="s">
        <v>53590</v>
      </c>
      <c r="C6708" t="s">
        <v>53591</v>
      </c>
      <c r="D6708" t="s">
        <v>53592</v>
      </c>
      <c r="E6708" t="s">
        <v>91</v>
      </c>
      <c r="F6708">
        <v>0</v>
      </c>
      <c r="G6708" t="s">
        <v>51</v>
      </c>
      <c r="H6708" t="s">
        <v>44</v>
      </c>
      <c r="I6708" t="s">
        <v>52</v>
      </c>
      <c r="J6708" t="s">
        <v>141</v>
      </c>
      <c r="K6708" t="s">
        <v>537</v>
      </c>
      <c r="L6708">
        <v>2</v>
      </c>
      <c r="M6708" s="1">
        <v>40575</v>
      </c>
      <c r="N6708" s="3">
        <v>43872</v>
      </c>
      <c r="O6708" t="s">
        <v>311</v>
      </c>
      <c r="P6708">
        <v>2011</v>
      </c>
      <c r="Q6708" s="1">
        <v>40575</v>
      </c>
      <c r="R6708" s="1">
        <v>41247</v>
      </c>
      <c r="S6708">
        <v>0</v>
      </c>
      <c r="T6708">
        <v>16000000</v>
      </c>
      <c r="U6708">
        <v>0</v>
      </c>
      <c r="V6708">
        <v>0</v>
      </c>
      <c r="W6708">
        <v>0</v>
      </c>
      <c r="X6708">
        <v>0</v>
      </c>
      <c r="Y6708">
        <v>0</v>
      </c>
      <c r="Z6708">
        <v>0</v>
      </c>
      <c r="AA6708">
        <v>0</v>
      </c>
      <c r="AB6708">
        <v>0</v>
      </c>
      <c r="AC6708">
        <v>0</v>
      </c>
      <c r="AD6708">
        <v>0</v>
      </c>
      <c r="AE6708">
        <v>0</v>
      </c>
      <c r="AF6708">
        <v>3500000</v>
      </c>
      <c r="AG6708">
        <v>12500000</v>
      </c>
      <c r="AH6708">
        <v>0</v>
      </c>
      <c r="AI6708">
        <v>0</v>
      </c>
      <c r="AJ6708">
        <v>0</v>
      </c>
      <c r="AK6708">
        <v>0</v>
      </c>
      <c r="AL6708">
        <v>0</v>
      </c>
      <c r="AM6708">
        <v>0</v>
      </c>
      <c r="AN6708">
        <v>1</v>
      </c>
    </row>
    <row r="6709" spans="1:40" x14ac:dyDescent="0.45">
      <c r="A6709" t="s">
        <v>58541</v>
      </c>
      <c r="B6709" t="s">
        <v>58542</v>
      </c>
      <c r="C6709" t="s">
        <v>58543</v>
      </c>
      <c r="D6709" t="s">
        <v>58544</v>
      </c>
      <c r="E6709" t="s">
        <v>1012</v>
      </c>
      <c r="F6709">
        <v>0</v>
      </c>
      <c r="G6709" t="s">
        <v>51</v>
      </c>
      <c r="H6709" t="s">
        <v>44</v>
      </c>
      <c r="I6709" t="s">
        <v>52</v>
      </c>
      <c r="J6709" t="s">
        <v>141</v>
      </c>
      <c r="K6709" t="s">
        <v>459</v>
      </c>
      <c r="L6709">
        <v>3</v>
      </c>
      <c r="M6709" s="1">
        <v>41275</v>
      </c>
      <c r="N6709" s="3">
        <v>43843</v>
      </c>
      <c r="O6709" t="s">
        <v>117</v>
      </c>
      <c r="P6709">
        <v>2013</v>
      </c>
      <c r="Q6709" s="1">
        <v>41382</v>
      </c>
      <c r="R6709" s="1">
        <v>41905</v>
      </c>
      <c r="S6709">
        <v>3000000</v>
      </c>
      <c r="T6709">
        <v>13000000</v>
      </c>
      <c r="U6709">
        <v>0</v>
      </c>
      <c r="V6709">
        <v>0</v>
      </c>
      <c r="W6709">
        <v>0</v>
      </c>
      <c r="X6709">
        <v>0</v>
      </c>
      <c r="Y6709">
        <v>0</v>
      </c>
      <c r="Z6709">
        <v>0</v>
      </c>
      <c r="AA6709">
        <v>0</v>
      </c>
      <c r="AB6709">
        <v>0</v>
      </c>
      <c r="AC6709">
        <v>0</v>
      </c>
      <c r="AD6709">
        <v>0</v>
      </c>
      <c r="AE6709">
        <v>0</v>
      </c>
      <c r="AF6709">
        <v>13000000</v>
      </c>
      <c r="AG6709">
        <v>0</v>
      </c>
      <c r="AH6709">
        <v>0</v>
      </c>
      <c r="AI6709">
        <v>0</v>
      </c>
      <c r="AJ6709">
        <v>0</v>
      </c>
      <c r="AK6709">
        <v>0</v>
      </c>
      <c r="AL6709">
        <v>0</v>
      </c>
      <c r="AM6709">
        <v>0</v>
      </c>
      <c r="AN6709">
        <v>1</v>
      </c>
    </row>
    <row r="6710" spans="1:40" x14ac:dyDescent="0.45">
      <c r="A6710" t="s">
        <v>60507</v>
      </c>
      <c r="B6710" t="s">
        <v>60508</v>
      </c>
      <c r="C6710" t="s">
        <v>60509</v>
      </c>
      <c r="D6710" t="s">
        <v>60510</v>
      </c>
      <c r="E6710" t="s">
        <v>16150</v>
      </c>
      <c r="F6710">
        <v>0</v>
      </c>
      <c r="G6710" t="s">
        <v>43</v>
      </c>
      <c r="H6710" t="s">
        <v>44</v>
      </c>
      <c r="I6710" t="s">
        <v>52</v>
      </c>
      <c r="J6710" t="s">
        <v>141</v>
      </c>
      <c r="K6710" t="s">
        <v>142</v>
      </c>
      <c r="L6710">
        <v>3</v>
      </c>
      <c r="M6710" s="1">
        <v>39234</v>
      </c>
      <c r="N6710" s="3">
        <v>43989</v>
      </c>
      <c r="O6710" t="s">
        <v>1360</v>
      </c>
      <c r="P6710">
        <v>2007</v>
      </c>
      <c r="Q6710" s="1">
        <v>39387</v>
      </c>
      <c r="R6710" s="1">
        <v>40575</v>
      </c>
      <c r="S6710">
        <v>0</v>
      </c>
      <c r="T6710">
        <v>16000000</v>
      </c>
      <c r="U6710">
        <v>0</v>
      </c>
      <c r="V6710">
        <v>0</v>
      </c>
      <c r="W6710">
        <v>0</v>
      </c>
      <c r="X6710">
        <v>0</v>
      </c>
      <c r="Y6710">
        <v>0</v>
      </c>
      <c r="Z6710">
        <v>0</v>
      </c>
      <c r="AA6710">
        <v>0</v>
      </c>
      <c r="AB6710">
        <v>0</v>
      </c>
      <c r="AC6710">
        <v>0</v>
      </c>
      <c r="AD6710">
        <v>0</v>
      </c>
      <c r="AE6710">
        <v>0</v>
      </c>
      <c r="AF6710">
        <v>6000000</v>
      </c>
      <c r="AG6710">
        <v>6000000</v>
      </c>
      <c r="AH6710">
        <v>4000000</v>
      </c>
      <c r="AI6710">
        <v>0</v>
      </c>
      <c r="AJ6710">
        <v>0</v>
      </c>
      <c r="AK6710">
        <v>0</v>
      </c>
      <c r="AL6710">
        <v>0</v>
      </c>
      <c r="AM6710">
        <v>0</v>
      </c>
      <c r="AN6710">
        <v>1</v>
      </c>
    </row>
    <row r="6711" spans="1:40" x14ac:dyDescent="0.45">
      <c r="A6711" t="s">
        <v>65702</v>
      </c>
      <c r="B6711" t="s">
        <v>65703</v>
      </c>
      <c r="C6711" t="s">
        <v>65704</v>
      </c>
      <c r="D6711" t="s">
        <v>209</v>
      </c>
      <c r="E6711" t="s">
        <v>210</v>
      </c>
      <c r="F6711">
        <v>0</v>
      </c>
      <c r="G6711" t="s">
        <v>51</v>
      </c>
      <c r="H6711" t="s">
        <v>44</v>
      </c>
      <c r="I6711" t="s">
        <v>52</v>
      </c>
      <c r="J6711" t="s">
        <v>141</v>
      </c>
      <c r="K6711" t="s">
        <v>3306</v>
      </c>
      <c r="L6711">
        <v>1</v>
      </c>
      <c r="M6711" s="1">
        <v>36526</v>
      </c>
      <c r="N6711" s="2">
        <v>36526</v>
      </c>
      <c r="O6711" t="s">
        <v>176</v>
      </c>
      <c r="P6711">
        <v>2000</v>
      </c>
      <c r="Q6711" s="1">
        <v>40794</v>
      </c>
      <c r="R6711" s="1">
        <v>40794</v>
      </c>
      <c r="S6711">
        <v>0</v>
      </c>
      <c r="T6711">
        <v>16000000</v>
      </c>
      <c r="U6711">
        <v>0</v>
      </c>
      <c r="V6711">
        <v>0</v>
      </c>
      <c r="W6711">
        <v>0</v>
      </c>
      <c r="X6711">
        <v>0</v>
      </c>
      <c r="Y6711">
        <v>0</v>
      </c>
      <c r="Z6711">
        <v>0</v>
      </c>
      <c r="AA6711">
        <v>0</v>
      </c>
      <c r="AB6711">
        <v>0</v>
      </c>
      <c r="AC6711">
        <v>0</v>
      </c>
      <c r="AD6711">
        <v>0</v>
      </c>
      <c r="AE6711">
        <v>0</v>
      </c>
      <c r="AF6711">
        <v>0</v>
      </c>
      <c r="AG6711">
        <v>0</v>
      </c>
      <c r="AH6711">
        <v>0</v>
      </c>
      <c r="AI6711">
        <v>0</v>
      </c>
      <c r="AJ6711">
        <v>0</v>
      </c>
      <c r="AK6711">
        <v>0</v>
      </c>
      <c r="AL6711">
        <v>0</v>
      </c>
      <c r="AM6711">
        <v>0</v>
      </c>
      <c r="AN6711">
        <v>1</v>
      </c>
    </row>
    <row r="6712" spans="1:40" x14ac:dyDescent="0.45">
      <c r="A6712" t="s">
        <v>70431</v>
      </c>
      <c r="B6712" t="s">
        <v>70432</v>
      </c>
      <c r="C6712" t="s">
        <v>70433</v>
      </c>
      <c r="D6712" t="s">
        <v>368</v>
      </c>
      <c r="E6712" t="s">
        <v>42</v>
      </c>
      <c r="F6712">
        <v>0</v>
      </c>
      <c r="G6712" t="s">
        <v>51</v>
      </c>
      <c r="H6712" t="s">
        <v>44</v>
      </c>
      <c r="I6712" t="s">
        <v>52</v>
      </c>
      <c r="J6712" t="s">
        <v>53</v>
      </c>
      <c r="K6712" t="s">
        <v>256</v>
      </c>
      <c r="L6712">
        <v>3</v>
      </c>
      <c r="M6712" s="1">
        <v>39119</v>
      </c>
      <c r="N6712" s="3">
        <v>43868</v>
      </c>
      <c r="O6712" t="s">
        <v>80</v>
      </c>
      <c r="P6712">
        <v>2007</v>
      </c>
      <c r="Q6712" s="1">
        <v>39142</v>
      </c>
      <c r="R6712" s="1">
        <v>39802</v>
      </c>
      <c r="S6712">
        <v>0</v>
      </c>
      <c r="T6712">
        <v>16000000</v>
      </c>
      <c r="U6712">
        <v>0</v>
      </c>
      <c r="V6712">
        <v>0</v>
      </c>
      <c r="W6712">
        <v>0</v>
      </c>
      <c r="X6712">
        <v>0</v>
      </c>
      <c r="Y6712">
        <v>0</v>
      </c>
      <c r="Z6712">
        <v>0</v>
      </c>
      <c r="AA6712">
        <v>0</v>
      </c>
      <c r="AB6712">
        <v>0</v>
      </c>
      <c r="AC6712">
        <v>0</v>
      </c>
      <c r="AD6712">
        <v>0</v>
      </c>
      <c r="AE6712">
        <v>0</v>
      </c>
      <c r="AF6712">
        <v>2000000</v>
      </c>
      <c r="AG6712">
        <v>8000000</v>
      </c>
      <c r="AH6712">
        <v>6000000</v>
      </c>
      <c r="AI6712">
        <v>0</v>
      </c>
      <c r="AJ6712">
        <v>0</v>
      </c>
      <c r="AK6712">
        <v>0</v>
      </c>
      <c r="AL6712">
        <v>0</v>
      </c>
      <c r="AM6712">
        <v>0</v>
      </c>
      <c r="AN6712">
        <v>1</v>
      </c>
    </row>
    <row r="6713" spans="1:40" x14ac:dyDescent="0.45">
      <c r="A6713" t="s">
        <v>72073</v>
      </c>
      <c r="B6713" t="s">
        <v>72074</v>
      </c>
      <c r="C6713" t="s">
        <v>72075</v>
      </c>
      <c r="D6713" t="s">
        <v>72076</v>
      </c>
      <c r="E6713" t="s">
        <v>413</v>
      </c>
      <c r="F6713">
        <v>0</v>
      </c>
      <c r="G6713" t="s">
        <v>51</v>
      </c>
      <c r="H6713" t="s">
        <v>44</v>
      </c>
      <c r="I6713" t="s">
        <v>52</v>
      </c>
      <c r="J6713" t="s">
        <v>141</v>
      </c>
      <c r="K6713" t="s">
        <v>1869</v>
      </c>
      <c r="L6713">
        <v>1</v>
      </c>
      <c r="M6713" s="1">
        <v>36161</v>
      </c>
      <c r="N6713" s="2">
        <v>36161</v>
      </c>
      <c r="O6713" t="s">
        <v>597</v>
      </c>
      <c r="P6713">
        <v>1999</v>
      </c>
      <c r="Q6713" s="1">
        <v>39272</v>
      </c>
      <c r="R6713" s="1">
        <v>39272</v>
      </c>
      <c r="S6713">
        <v>0</v>
      </c>
      <c r="T6713">
        <v>16000000</v>
      </c>
      <c r="U6713">
        <v>0</v>
      </c>
      <c r="V6713">
        <v>0</v>
      </c>
      <c r="W6713">
        <v>0</v>
      </c>
      <c r="X6713">
        <v>0</v>
      </c>
      <c r="Y6713">
        <v>0</v>
      </c>
      <c r="Z6713">
        <v>0</v>
      </c>
      <c r="AA6713">
        <v>0</v>
      </c>
      <c r="AB6713">
        <v>0</v>
      </c>
      <c r="AC6713">
        <v>0</v>
      </c>
      <c r="AD6713">
        <v>0</v>
      </c>
      <c r="AE6713">
        <v>0</v>
      </c>
      <c r="AF6713">
        <v>0</v>
      </c>
      <c r="AG6713">
        <v>0</v>
      </c>
      <c r="AH6713">
        <v>16000000</v>
      </c>
      <c r="AI6713">
        <v>0</v>
      </c>
      <c r="AJ6713">
        <v>0</v>
      </c>
      <c r="AK6713">
        <v>0</v>
      </c>
      <c r="AL6713">
        <v>0</v>
      </c>
      <c r="AM6713">
        <v>0</v>
      </c>
      <c r="AN6713">
        <v>1</v>
      </c>
    </row>
    <row r="6714" spans="1:40" x14ac:dyDescent="0.45">
      <c r="A6714" t="s">
        <v>74651</v>
      </c>
      <c r="B6714" t="s">
        <v>74652</v>
      </c>
      <c r="C6714" t="s">
        <v>74653</v>
      </c>
      <c r="D6714" t="s">
        <v>68</v>
      </c>
      <c r="E6714" t="s">
        <v>69</v>
      </c>
      <c r="F6714">
        <v>0</v>
      </c>
      <c r="G6714" t="s">
        <v>51</v>
      </c>
      <c r="H6714" t="s">
        <v>44</v>
      </c>
      <c r="I6714" t="s">
        <v>52</v>
      </c>
      <c r="J6714" t="s">
        <v>141</v>
      </c>
      <c r="K6714" t="s">
        <v>142</v>
      </c>
      <c r="L6714">
        <v>3</v>
      </c>
      <c r="M6714" s="1">
        <v>39448</v>
      </c>
      <c r="N6714" s="3">
        <v>43838</v>
      </c>
      <c r="O6714" t="s">
        <v>133</v>
      </c>
      <c r="P6714">
        <v>2008</v>
      </c>
      <c r="Q6714" s="1">
        <v>39448</v>
      </c>
      <c r="R6714" s="1">
        <v>40731</v>
      </c>
      <c r="S6714">
        <v>0</v>
      </c>
      <c r="T6714">
        <v>12000000</v>
      </c>
      <c r="U6714">
        <v>0</v>
      </c>
      <c r="V6714">
        <v>0</v>
      </c>
      <c r="W6714">
        <v>0</v>
      </c>
      <c r="X6714">
        <v>0</v>
      </c>
      <c r="Y6714">
        <v>4000000</v>
      </c>
      <c r="Z6714">
        <v>0</v>
      </c>
      <c r="AA6714">
        <v>0</v>
      </c>
      <c r="AB6714">
        <v>0</v>
      </c>
      <c r="AC6714">
        <v>0</v>
      </c>
      <c r="AD6714">
        <v>0</v>
      </c>
      <c r="AE6714">
        <v>0</v>
      </c>
      <c r="AF6714">
        <v>12000000</v>
      </c>
      <c r="AG6714">
        <v>0</v>
      </c>
      <c r="AH6714">
        <v>0</v>
      </c>
      <c r="AI6714">
        <v>0</v>
      </c>
      <c r="AJ6714">
        <v>0</v>
      </c>
      <c r="AK6714">
        <v>0</v>
      </c>
      <c r="AL6714">
        <v>0</v>
      </c>
      <c r="AM6714">
        <v>0</v>
      </c>
      <c r="AN6714">
        <v>1</v>
      </c>
    </row>
    <row r="6715" spans="1:40" x14ac:dyDescent="0.45">
      <c r="A6715" t="s">
        <v>78281</v>
      </c>
      <c r="B6715" t="s">
        <v>78282</v>
      </c>
      <c r="C6715" t="s">
        <v>78283</v>
      </c>
      <c r="D6715" t="s">
        <v>68</v>
      </c>
      <c r="E6715" t="s">
        <v>69</v>
      </c>
      <c r="F6715">
        <v>0</v>
      </c>
      <c r="G6715" t="s">
        <v>51</v>
      </c>
      <c r="H6715" t="s">
        <v>44</v>
      </c>
      <c r="I6715" t="s">
        <v>52</v>
      </c>
      <c r="J6715" t="s">
        <v>141</v>
      </c>
      <c r="K6715" t="s">
        <v>142</v>
      </c>
      <c r="L6715">
        <v>2</v>
      </c>
      <c r="M6715" s="1">
        <v>40544</v>
      </c>
      <c r="N6715" s="3">
        <v>43841</v>
      </c>
      <c r="O6715" t="s">
        <v>311</v>
      </c>
      <c r="P6715">
        <v>2011</v>
      </c>
      <c r="Q6715" s="1">
        <v>41275</v>
      </c>
      <c r="R6715" s="1">
        <v>41647</v>
      </c>
      <c r="S6715">
        <v>0</v>
      </c>
      <c r="T6715">
        <v>16000000</v>
      </c>
      <c r="U6715">
        <v>0</v>
      </c>
      <c r="V6715">
        <v>0</v>
      </c>
      <c r="W6715">
        <v>0</v>
      </c>
      <c r="X6715">
        <v>0</v>
      </c>
      <c r="Y6715">
        <v>0</v>
      </c>
      <c r="Z6715">
        <v>0</v>
      </c>
      <c r="AA6715">
        <v>0</v>
      </c>
      <c r="AB6715">
        <v>0</v>
      </c>
      <c r="AC6715">
        <v>0</v>
      </c>
      <c r="AD6715">
        <v>0</v>
      </c>
      <c r="AE6715">
        <v>0</v>
      </c>
      <c r="AF6715">
        <v>1000000</v>
      </c>
      <c r="AG6715">
        <v>15000000</v>
      </c>
      <c r="AH6715">
        <v>0</v>
      </c>
      <c r="AI6715">
        <v>0</v>
      </c>
      <c r="AJ6715">
        <v>0</v>
      </c>
      <c r="AK6715">
        <v>0</v>
      </c>
      <c r="AL6715">
        <v>0</v>
      </c>
      <c r="AM6715">
        <v>0</v>
      </c>
      <c r="AN6715">
        <v>1</v>
      </c>
    </row>
    <row r="6716" spans="1:40" x14ac:dyDescent="0.45">
      <c r="A6716" t="s">
        <v>78539</v>
      </c>
      <c r="B6716" t="s">
        <v>78540</v>
      </c>
      <c r="C6716" t="s">
        <v>78541</v>
      </c>
      <c r="D6716" t="s">
        <v>899</v>
      </c>
      <c r="E6716" t="s">
        <v>900</v>
      </c>
      <c r="F6716">
        <v>0</v>
      </c>
      <c r="G6716" t="s">
        <v>51</v>
      </c>
      <c r="H6716" t="s">
        <v>44</v>
      </c>
      <c r="I6716" t="s">
        <v>52</v>
      </c>
      <c r="J6716" t="s">
        <v>141</v>
      </c>
      <c r="K6716" t="s">
        <v>1224</v>
      </c>
      <c r="L6716">
        <v>4</v>
      </c>
      <c r="M6716" s="1">
        <v>39083</v>
      </c>
      <c r="N6716" s="3">
        <v>43837</v>
      </c>
      <c r="O6716" t="s">
        <v>80</v>
      </c>
      <c r="P6716">
        <v>2007</v>
      </c>
      <c r="Q6716" s="1">
        <v>40168</v>
      </c>
      <c r="R6716" s="1">
        <v>41932</v>
      </c>
      <c r="S6716">
        <v>0</v>
      </c>
      <c r="T6716">
        <v>16000000</v>
      </c>
      <c r="U6716">
        <v>0</v>
      </c>
      <c r="V6716">
        <v>0</v>
      </c>
      <c r="W6716">
        <v>0</v>
      </c>
      <c r="X6716">
        <v>0</v>
      </c>
      <c r="Y6716">
        <v>0</v>
      </c>
      <c r="Z6716">
        <v>0</v>
      </c>
      <c r="AA6716">
        <v>0</v>
      </c>
      <c r="AB6716">
        <v>0</v>
      </c>
      <c r="AC6716">
        <v>0</v>
      </c>
      <c r="AD6716">
        <v>0</v>
      </c>
      <c r="AE6716">
        <v>0</v>
      </c>
      <c r="AF6716">
        <v>1000000</v>
      </c>
      <c r="AG6716">
        <v>5000000</v>
      </c>
      <c r="AH6716">
        <v>10000000</v>
      </c>
      <c r="AI6716">
        <v>0</v>
      </c>
      <c r="AJ6716">
        <v>0</v>
      </c>
      <c r="AK6716">
        <v>0</v>
      </c>
      <c r="AL6716">
        <v>0</v>
      </c>
      <c r="AM6716">
        <v>0</v>
      </c>
      <c r="AN6716">
        <v>1</v>
      </c>
    </row>
    <row r="6717" spans="1:40" x14ac:dyDescent="0.45">
      <c r="A6717" t="s">
        <v>51376</v>
      </c>
      <c r="B6717" t="s">
        <v>51377</v>
      </c>
      <c r="C6717" t="s">
        <v>51378</v>
      </c>
      <c r="D6717" t="s">
        <v>51379</v>
      </c>
      <c r="E6717" t="s">
        <v>1294</v>
      </c>
      <c r="F6717">
        <v>0</v>
      </c>
      <c r="G6717" t="s">
        <v>51</v>
      </c>
      <c r="H6717" t="s">
        <v>44</v>
      </c>
      <c r="I6717" t="s">
        <v>451</v>
      </c>
      <c r="J6717" t="s">
        <v>452</v>
      </c>
      <c r="K6717" t="s">
        <v>452</v>
      </c>
      <c r="L6717">
        <v>1</v>
      </c>
      <c r="M6717" s="1">
        <v>38718</v>
      </c>
      <c r="N6717" s="3">
        <v>43836</v>
      </c>
      <c r="O6717" t="s">
        <v>260</v>
      </c>
      <c r="P6717">
        <v>2006</v>
      </c>
      <c r="Q6717" s="1">
        <v>40814</v>
      </c>
      <c r="R6717" s="1">
        <v>40814</v>
      </c>
      <c r="S6717">
        <v>0</v>
      </c>
      <c r="T6717">
        <v>16000000</v>
      </c>
      <c r="U6717">
        <v>0</v>
      </c>
      <c r="V6717">
        <v>0</v>
      </c>
      <c r="W6717">
        <v>0</v>
      </c>
      <c r="X6717">
        <v>0</v>
      </c>
      <c r="Y6717">
        <v>0</v>
      </c>
      <c r="Z6717">
        <v>0</v>
      </c>
      <c r="AA6717">
        <v>0</v>
      </c>
      <c r="AB6717">
        <v>0</v>
      </c>
      <c r="AC6717">
        <v>0</v>
      </c>
      <c r="AD6717">
        <v>0</v>
      </c>
      <c r="AE6717">
        <v>0</v>
      </c>
      <c r="AF6717">
        <v>0</v>
      </c>
      <c r="AG6717">
        <v>16000000</v>
      </c>
      <c r="AH6717">
        <v>0</v>
      </c>
      <c r="AI6717">
        <v>0</v>
      </c>
      <c r="AJ6717">
        <v>0</v>
      </c>
      <c r="AK6717">
        <v>0</v>
      </c>
      <c r="AL6717">
        <v>0</v>
      </c>
      <c r="AM6717">
        <v>0</v>
      </c>
      <c r="AN6717">
        <v>1</v>
      </c>
    </row>
    <row r="6718" spans="1:40" x14ac:dyDescent="0.45">
      <c r="A6718" t="s">
        <v>8759</v>
      </c>
      <c r="B6718" t="s">
        <v>8760</v>
      </c>
      <c r="C6718" t="s">
        <v>8761</v>
      </c>
      <c r="D6718" t="s">
        <v>424</v>
      </c>
      <c r="E6718" t="s">
        <v>425</v>
      </c>
      <c r="F6718">
        <v>0</v>
      </c>
      <c r="G6718" t="s">
        <v>51</v>
      </c>
      <c r="H6718" t="s">
        <v>44</v>
      </c>
      <c r="I6718" t="s">
        <v>70</v>
      </c>
      <c r="J6718" t="s">
        <v>3939</v>
      </c>
      <c r="K6718" t="s">
        <v>3939</v>
      </c>
      <c r="L6718">
        <v>2</v>
      </c>
      <c r="M6718" s="1">
        <v>40544</v>
      </c>
      <c r="N6718" s="3">
        <v>43841</v>
      </c>
      <c r="O6718" t="s">
        <v>311</v>
      </c>
      <c r="P6718">
        <v>2011</v>
      </c>
      <c r="Q6718" s="1">
        <v>40830</v>
      </c>
      <c r="R6718" s="1">
        <v>41571</v>
      </c>
      <c r="S6718">
        <v>0</v>
      </c>
      <c r="T6718">
        <v>16000000</v>
      </c>
      <c r="U6718">
        <v>0</v>
      </c>
      <c r="V6718">
        <v>0</v>
      </c>
      <c r="W6718">
        <v>0</v>
      </c>
      <c r="X6718">
        <v>0</v>
      </c>
      <c r="Y6718">
        <v>0</v>
      </c>
      <c r="Z6718">
        <v>0</v>
      </c>
      <c r="AA6718">
        <v>0</v>
      </c>
      <c r="AB6718">
        <v>0</v>
      </c>
      <c r="AC6718">
        <v>0</v>
      </c>
      <c r="AD6718">
        <v>0</v>
      </c>
      <c r="AE6718">
        <v>0</v>
      </c>
      <c r="AF6718">
        <v>10000000</v>
      </c>
      <c r="AG6718">
        <v>6000000</v>
      </c>
      <c r="AH6718">
        <v>0</v>
      </c>
      <c r="AI6718">
        <v>0</v>
      </c>
      <c r="AJ6718">
        <v>0</v>
      </c>
      <c r="AK6718">
        <v>0</v>
      </c>
      <c r="AL6718">
        <v>0</v>
      </c>
      <c r="AM6718">
        <v>0</v>
      </c>
      <c r="AN6718">
        <v>1</v>
      </c>
    </row>
    <row r="6719" spans="1:40" x14ac:dyDescent="0.45">
      <c r="A6719" t="s">
        <v>24586</v>
      </c>
      <c r="B6719" t="s">
        <v>24587</v>
      </c>
      <c r="C6719" t="s">
        <v>24588</v>
      </c>
      <c r="D6719" t="s">
        <v>115</v>
      </c>
      <c r="E6719" t="s">
        <v>116</v>
      </c>
      <c r="F6719">
        <v>0</v>
      </c>
      <c r="G6719" t="s">
        <v>51</v>
      </c>
      <c r="H6719" t="s">
        <v>44</v>
      </c>
      <c r="I6719" t="s">
        <v>84</v>
      </c>
      <c r="J6719" t="s">
        <v>219</v>
      </c>
      <c r="K6719" t="s">
        <v>1295</v>
      </c>
      <c r="L6719">
        <v>1</v>
      </c>
      <c r="M6719" s="1">
        <v>40544</v>
      </c>
      <c r="N6719" s="3">
        <v>43841</v>
      </c>
      <c r="O6719" t="s">
        <v>311</v>
      </c>
      <c r="P6719">
        <v>2011</v>
      </c>
      <c r="Q6719" s="1">
        <v>41779</v>
      </c>
      <c r="R6719" s="1">
        <v>41779</v>
      </c>
      <c r="S6719">
        <v>0</v>
      </c>
      <c r="T6719">
        <v>16000000</v>
      </c>
      <c r="U6719">
        <v>0</v>
      </c>
      <c r="V6719">
        <v>0</v>
      </c>
      <c r="W6719">
        <v>0</v>
      </c>
      <c r="X6719">
        <v>0</v>
      </c>
      <c r="Y6719">
        <v>0</v>
      </c>
      <c r="Z6719">
        <v>0</v>
      </c>
      <c r="AA6719">
        <v>0</v>
      </c>
      <c r="AB6719">
        <v>0</v>
      </c>
      <c r="AC6719">
        <v>0</v>
      </c>
      <c r="AD6719">
        <v>0</v>
      </c>
      <c r="AE6719">
        <v>0</v>
      </c>
      <c r="AF6719">
        <v>0</v>
      </c>
      <c r="AG6719">
        <v>0</v>
      </c>
      <c r="AH6719">
        <v>0</v>
      </c>
      <c r="AI6719">
        <v>0</v>
      </c>
      <c r="AJ6719">
        <v>0</v>
      </c>
      <c r="AK6719">
        <v>0</v>
      </c>
      <c r="AL6719">
        <v>0</v>
      </c>
      <c r="AM6719">
        <v>0</v>
      </c>
      <c r="AN6719">
        <v>1</v>
      </c>
    </row>
    <row r="6720" spans="1:40" x14ac:dyDescent="0.45">
      <c r="A6720" t="s">
        <v>25038</v>
      </c>
      <c r="B6720" t="s">
        <v>25039</v>
      </c>
      <c r="C6720" t="s">
        <v>25040</v>
      </c>
      <c r="D6720" t="s">
        <v>25041</v>
      </c>
      <c r="E6720" t="s">
        <v>900</v>
      </c>
      <c r="F6720">
        <v>0</v>
      </c>
      <c r="G6720" t="s">
        <v>43</v>
      </c>
      <c r="H6720" t="s">
        <v>44</v>
      </c>
      <c r="I6720" t="s">
        <v>84</v>
      </c>
      <c r="J6720" t="s">
        <v>219</v>
      </c>
      <c r="K6720" t="s">
        <v>219</v>
      </c>
      <c r="L6720">
        <v>3</v>
      </c>
      <c r="M6720" s="1">
        <v>34700</v>
      </c>
      <c r="N6720" s="2">
        <v>34700</v>
      </c>
      <c r="O6720" t="s">
        <v>1638</v>
      </c>
      <c r="P6720">
        <v>1995</v>
      </c>
      <c r="Q6720" s="1">
        <v>36556</v>
      </c>
      <c r="R6720" s="1">
        <v>36981</v>
      </c>
      <c r="S6720">
        <v>0</v>
      </c>
      <c r="T6720">
        <v>0</v>
      </c>
      <c r="U6720">
        <v>0</v>
      </c>
      <c r="V6720">
        <v>16000000</v>
      </c>
      <c r="W6720">
        <v>0</v>
      </c>
      <c r="X6720">
        <v>0</v>
      </c>
      <c r="Y6720">
        <v>0</v>
      </c>
      <c r="Z6720">
        <v>0</v>
      </c>
      <c r="AA6720">
        <v>0</v>
      </c>
      <c r="AB6720">
        <v>0</v>
      </c>
      <c r="AC6720">
        <v>0</v>
      </c>
      <c r="AD6720">
        <v>0</v>
      </c>
      <c r="AE6720">
        <v>0</v>
      </c>
      <c r="AF6720">
        <v>0</v>
      </c>
      <c r="AG6720">
        <v>0</v>
      </c>
      <c r="AH6720">
        <v>0</v>
      </c>
      <c r="AI6720">
        <v>0</v>
      </c>
      <c r="AJ6720">
        <v>0</v>
      </c>
      <c r="AK6720">
        <v>0</v>
      </c>
      <c r="AL6720">
        <v>0</v>
      </c>
      <c r="AM6720">
        <v>0</v>
      </c>
      <c r="AN6720">
        <v>1</v>
      </c>
    </row>
    <row r="6721" spans="1:40" x14ac:dyDescent="0.45">
      <c r="A6721" t="s">
        <v>56264</v>
      </c>
      <c r="B6721" t="s">
        <v>56265</v>
      </c>
      <c r="C6721" t="s">
        <v>56266</v>
      </c>
      <c r="D6721" t="s">
        <v>513</v>
      </c>
      <c r="E6721" t="s">
        <v>514</v>
      </c>
      <c r="F6721">
        <v>0</v>
      </c>
      <c r="G6721" t="s">
        <v>51</v>
      </c>
      <c r="H6721" t="s">
        <v>44</v>
      </c>
      <c r="I6721" t="s">
        <v>84</v>
      </c>
      <c r="J6721" t="s">
        <v>219</v>
      </c>
      <c r="K6721" t="s">
        <v>219</v>
      </c>
      <c r="L6721">
        <v>4</v>
      </c>
      <c r="M6721" s="1">
        <v>38718</v>
      </c>
      <c r="N6721" s="3">
        <v>43836</v>
      </c>
      <c r="O6721" t="s">
        <v>260</v>
      </c>
      <c r="P6721">
        <v>2006</v>
      </c>
      <c r="Q6721" s="1">
        <v>38869</v>
      </c>
      <c r="R6721" s="1">
        <v>40792</v>
      </c>
      <c r="S6721">
        <v>0</v>
      </c>
      <c r="T6721">
        <v>16000000</v>
      </c>
      <c r="U6721">
        <v>0</v>
      </c>
      <c r="V6721">
        <v>0</v>
      </c>
      <c r="W6721">
        <v>0</v>
      </c>
      <c r="X6721">
        <v>0</v>
      </c>
      <c r="Y6721">
        <v>0</v>
      </c>
      <c r="Z6721">
        <v>0</v>
      </c>
      <c r="AA6721">
        <v>0</v>
      </c>
      <c r="AB6721">
        <v>0</v>
      </c>
      <c r="AC6721">
        <v>0</v>
      </c>
      <c r="AD6721">
        <v>0</v>
      </c>
      <c r="AE6721">
        <v>0</v>
      </c>
      <c r="AF6721">
        <v>0</v>
      </c>
      <c r="AG6721">
        <v>0</v>
      </c>
      <c r="AH6721">
        <v>0</v>
      </c>
      <c r="AI6721">
        <v>0</v>
      </c>
      <c r="AJ6721">
        <v>0</v>
      </c>
      <c r="AK6721">
        <v>0</v>
      </c>
      <c r="AL6721">
        <v>0</v>
      </c>
      <c r="AM6721">
        <v>0</v>
      </c>
      <c r="AN6721">
        <v>1</v>
      </c>
    </row>
    <row r="6722" spans="1:40" x14ac:dyDescent="0.45">
      <c r="A6722" t="s">
        <v>1932</v>
      </c>
      <c r="B6722" t="s">
        <v>1933</v>
      </c>
      <c r="C6722" t="s">
        <v>1934</v>
      </c>
      <c r="D6722" t="s">
        <v>1935</v>
      </c>
      <c r="E6722" t="s">
        <v>900</v>
      </c>
      <c r="F6722">
        <v>0</v>
      </c>
      <c r="G6722" t="s">
        <v>51</v>
      </c>
      <c r="H6722" t="s">
        <v>44</v>
      </c>
      <c r="I6722" t="s">
        <v>204</v>
      </c>
      <c r="J6722" t="s">
        <v>205</v>
      </c>
      <c r="K6722" t="s">
        <v>1936</v>
      </c>
      <c r="L6722">
        <v>3</v>
      </c>
      <c r="M6722" s="1">
        <v>40399</v>
      </c>
      <c r="N6722" s="3">
        <v>44053</v>
      </c>
      <c r="O6722" t="s">
        <v>143</v>
      </c>
      <c r="P6722">
        <v>2010</v>
      </c>
      <c r="Q6722" s="1">
        <v>40399</v>
      </c>
      <c r="R6722" s="1">
        <v>41226</v>
      </c>
      <c r="S6722">
        <v>0</v>
      </c>
      <c r="T6722">
        <v>16000000</v>
      </c>
      <c r="U6722">
        <v>0</v>
      </c>
      <c r="V6722">
        <v>0</v>
      </c>
      <c r="W6722">
        <v>0</v>
      </c>
      <c r="X6722">
        <v>0</v>
      </c>
      <c r="Y6722">
        <v>0</v>
      </c>
      <c r="Z6722">
        <v>0</v>
      </c>
      <c r="AA6722">
        <v>0</v>
      </c>
      <c r="AB6722">
        <v>0</v>
      </c>
      <c r="AC6722">
        <v>0</v>
      </c>
      <c r="AD6722">
        <v>0</v>
      </c>
      <c r="AE6722">
        <v>0</v>
      </c>
      <c r="AF6722">
        <v>6000000</v>
      </c>
      <c r="AG6722">
        <v>10000000</v>
      </c>
      <c r="AH6722">
        <v>0</v>
      </c>
      <c r="AI6722">
        <v>0</v>
      </c>
      <c r="AJ6722">
        <v>0</v>
      </c>
      <c r="AK6722">
        <v>0</v>
      </c>
      <c r="AL6722">
        <v>0</v>
      </c>
      <c r="AM6722">
        <v>0</v>
      </c>
      <c r="AN6722">
        <v>1</v>
      </c>
    </row>
    <row r="6723" spans="1:40" x14ac:dyDescent="0.45">
      <c r="A6723" t="s">
        <v>10924</v>
      </c>
      <c r="B6723" t="s">
        <v>10925</v>
      </c>
      <c r="C6723" t="s">
        <v>10926</v>
      </c>
      <c r="D6723" t="s">
        <v>10927</v>
      </c>
      <c r="E6723" t="s">
        <v>693</v>
      </c>
      <c r="F6723">
        <v>0</v>
      </c>
      <c r="G6723" t="s">
        <v>43</v>
      </c>
      <c r="H6723" t="s">
        <v>44</v>
      </c>
      <c r="I6723" t="s">
        <v>204</v>
      </c>
      <c r="J6723" t="s">
        <v>205</v>
      </c>
      <c r="K6723" t="s">
        <v>8088</v>
      </c>
      <c r="L6723">
        <v>1</v>
      </c>
      <c r="M6723" s="1">
        <v>39814</v>
      </c>
      <c r="N6723" s="3">
        <v>43839</v>
      </c>
      <c r="O6723" t="s">
        <v>135</v>
      </c>
      <c r="P6723">
        <v>2009</v>
      </c>
      <c r="Q6723" s="1">
        <v>40463</v>
      </c>
      <c r="R6723" s="1">
        <v>40463</v>
      </c>
      <c r="S6723">
        <v>0</v>
      </c>
      <c r="T6723">
        <v>16000000</v>
      </c>
      <c r="U6723">
        <v>0</v>
      </c>
      <c r="V6723">
        <v>0</v>
      </c>
      <c r="W6723">
        <v>0</v>
      </c>
      <c r="X6723">
        <v>0</v>
      </c>
      <c r="Y6723">
        <v>0</v>
      </c>
      <c r="Z6723">
        <v>0</v>
      </c>
      <c r="AA6723">
        <v>0</v>
      </c>
      <c r="AB6723">
        <v>0</v>
      </c>
      <c r="AC6723">
        <v>0</v>
      </c>
      <c r="AD6723">
        <v>0</v>
      </c>
      <c r="AE6723">
        <v>0</v>
      </c>
      <c r="AF6723">
        <v>0</v>
      </c>
      <c r="AG6723">
        <v>0</v>
      </c>
      <c r="AH6723">
        <v>0</v>
      </c>
      <c r="AI6723">
        <v>0</v>
      </c>
      <c r="AJ6723">
        <v>0</v>
      </c>
      <c r="AK6723">
        <v>0</v>
      </c>
      <c r="AL6723">
        <v>0</v>
      </c>
      <c r="AM6723">
        <v>0</v>
      </c>
      <c r="AN6723">
        <v>1</v>
      </c>
    </row>
    <row r="6724" spans="1:40" x14ac:dyDescent="0.45">
      <c r="A6724" t="s">
        <v>29744</v>
      </c>
      <c r="B6724" t="s">
        <v>29745</v>
      </c>
      <c r="C6724" t="s">
        <v>29746</v>
      </c>
      <c r="D6724" t="s">
        <v>78</v>
      </c>
      <c r="E6724" t="s">
        <v>79</v>
      </c>
      <c r="F6724">
        <v>0</v>
      </c>
      <c r="G6724" t="s">
        <v>43</v>
      </c>
      <c r="H6724" t="s">
        <v>44</v>
      </c>
      <c r="I6724" t="s">
        <v>204</v>
      </c>
      <c r="J6724" t="s">
        <v>205</v>
      </c>
      <c r="K6724" t="s">
        <v>1031</v>
      </c>
      <c r="L6724">
        <v>2</v>
      </c>
      <c r="M6724" s="1">
        <v>36526</v>
      </c>
      <c r="N6724" s="2">
        <v>36526</v>
      </c>
      <c r="O6724" t="s">
        <v>176</v>
      </c>
      <c r="P6724">
        <v>2000</v>
      </c>
      <c r="Q6724" s="1">
        <v>37591</v>
      </c>
      <c r="R6724" s="1">
        <v>38322</v>
      </c>
      <c r="S6724">
        <v>0</v>
      </c>
      <c r="T6724">
        <v>16000000</v>
      </c>
      <c r="U6724">
        <v>0</v>
      </c>
      <c r="V6724">
        <v>0</v>
      </c>
      <c r="W6724">
        <v>0</v>
      </c>
      <c r="X6724">
        <v>0</v>
      </c>
      <c r="Y6724">
        <v>0</v>
      </c>
      <c r="Z6724">
        <v>0</v>
      </c>
      <c r="AA6724">
        <v>0</v>
      </c>
      <c r="AB6724">
        <v>0</v>
      </c>
      <c r="AC6724">
        <v>0</v>
      </c>
      <c r="AD6724">
        <v>0</v>
      </c>
      <c r="AE6724">
        <v>0</v>
      </c>
      <c r="AF6724">
        <v>6000000</v>
      </c>
      <c r="AG6724">
        <v>10000000</v>
      </c>
      <c r="AH6724">
        <v>0</v>
      </c>
      <c r="AI6724">
        <v>0</v>
      </c>
      <c r="AJ6724">
        <v>0</v>
      </c>
      <c r="AK6724">
        <v>0</v>
      </c>
      <c r="AL6724">
        <v>0</v>
      </c>
      <c r="AM6724">
        <v>0</v>
      </c>
      <c r="AN6724">
        <v>1</v>
      </c>
    </row>
    <row r="6725" spans="1:40" x14ac:dyDescent="0.45">
      <c r="A6725" t="s">
        <v>35273</v>
      </c>
      <c r="B6725" t="s">
        <v>35274</v>
      </c>
      <c r="C6725" t="s">
        <v>35275</v>
      </c>
      <c r="D6725" t="s">
        <v>68</v>
      </c>
      <c r="E6725" t="s">
        <v>69</v>
      </c>
      <c r="F6725">
        <v>0</v>
      </c>
      <c r="G6725" t="s">
        <v>51</v>
      </c>
      <c r="H6725" t="s">
        <v>44</v>
      </c>
      <c r="I6725" t="s">
        <v>204</v>
      </c>
      <c r="J6725" t="s">
        <v>205</v>
      </c>
      <c r="K6725" t="s">
        <v>1828</v>
      </c>
      <c r="L6725">
        <v>2</v>
      </c>
      <c r="M6725" s="1">
        <v>36892</v>
      </c>
      <c r="N6725" s="3">
        <v>43831</v>
      </c>
      <c r="O6725" t="s">
        <v>124</v>
      </c>
      <c r="P6725">
        <v>2001</v>
      </c>
      <c r="Q6725" s="1">
        <v>38467</v>
      </c>
      <c r="R6725" s="1">
        <v>39020</v>
      </c>
      <c r="S6725">
        <v>0</v>
      </c>
      <c r="T6725">
        <v>16000000</v>
      </c>
      <c r="U6725">
        <v>0</v>
      </c>
      <c r="V6725">
        <v>0</v>
      </c>
      <c r="W6725">
        <v>0</v>
      </c>
      <c r="X6725">
        <v>0</v>
      </c>
      <c r="Y6725">
        <v>0</v>
      </c>
      <c r="Z6725">
        <v>0</v>
      </c>
      <c r="AA6725">
        <v>0</v>
      </c>
      <c r="AB6725">
        <v>0</v>
      </c>
      <c r="AC6725">
        <v>0</v>
      </c>
      <c r="AD6725">
        <v>0</v>
      </c>
      <c r="AE6725">
        <v>0</v>
      </c>
      <c r="AF6725">
        <v>8000000</v>
      </c>
      <c r="AG6725">
        <v>8000000</v>
      </c>
      <c r="AH6725">
        <v>0</v>
      </c>
      <c r="AI6725">
        <v>0</v>
      </c>
      <c r="AJ6725">
        <v>0</v>
      </c>
      <c r="AK6725">
        <v>0</v>
      </c>
      <c r="AL6725">
        <v>0</v>
      </c>
      <c r="AM6725">
        <v>0</v>
      </c>
      <c r="AN6725">
        <v>1</v>
      </c>
    </row>
    <row r="6726" spans="1:40" x14ac:dyDescent="0.45">
      <c r="A6726" t="s">
        <v>49568</v>
      </c>
      <c r="B6726" t="s">
        <v>49569</v>
      </c>
      <c r="C6726" t="s">
        <v>49570</v>
      </c>
      <c r="D6726" t="s">
        <v>68</v>
      </c>
      <c r="E6726" t="s">
        <v>69</v>
      </c>
      <c r="F6726">
        <v>0</v>
      </c>
      <c r="G6726" t="s">
        <v>43</v>
      </c>
      <c r="H6726" t="s">
        <v>44</v>
      </c>
      <c r="I6726" t="s">
        <v>204</v>
      </c>
      <c r="J6726" t="s">
        <v>205</v>
      </c>
      <c r="K6726" t="s">
        <v>205</v>
      </c>
      <c r="L6726">
        <v>1</v>
      </c>
      <c r="M6726" s="1">
        <v>36161</v>
      </c>
      <c r="N6726" s="2">
        <v>36161</v>
      </c>
      <c r="O6726" t="s">
        <v>597</v>
      </c>
      <c r="P6726">
        <v>1999</v>
      </c>
      <c r="Q6726" s="1">
        <v>36526</v>
      </c>
      <c r="R6726" s="1">
        <v>36526</v>
      </c>
      <c r="S6726">
        <v>0</v>
      </c>
      <c r="T6726">
        <v>16000000</v>
      </c>
      <c r="U6726">
        <v>0</v>
      </c>
      <c r="V6726">
        <v>0</v>
      </c>
      <c r="W6726">
        <v>0</v>
      </c>
      <c r="X6726">
        <v>0</v>
      </c>
      <c r="Y6726">
        <v>0</v>
      </c>
      <c r="Z6726">
        <v>0</v>
      </c>
      <c r="AA6726">
        <v>0</v>
      </c>
      <c r="AB6726">
        <v>0</v>
      </c>
      <c r="AC6726">
        <v>0</v>
      </c>
      <c r="AD6726">
        <v>0</v>
      </c>
      <c r="AE6726">
        <v>0</v>
      </c>
      <c r="AF6726">
        <v>0</v>
      </c>
      <c r="AG6726">
        <v>0</v>
      </c>
      <c r="AH6726">
        <v>0</v>
      </c>
      <c r="AI6726">
        <v>0</v>
      </c>
      <c r="AJ6726">
        <v>0</v>
      </c>
      <c r="AK6726">
        <v>0</v>
      </c>
      <c r="AL6726">
        <v>0</v>
      </c>
      <c r="AM6726">
        <v>0</v>
      </c>
      <c r="AN6726">
        <v>1</v>
      </c>
    </row>
    <row r="6727" spans="1:40" x14ac:dyDescent="0.45">
      <c r="A6727" t="s">
        <v>51845</v>
      </c>
      <c r="B6727" t="s">
        <v>51846</v>
      </c>
      <c r="C6727" t="s">
        <v>51847</v>
      </c>
      <c r="D6727" t="s">
        <v>51848</v>
      </c>
      <c r="E6727" t="s">
        <v>3236</v>
      </c>
      <c r="F6727">
        <v>0</v>
      </c>
      <c r="G6727" t="s">
        <v>51</v>
      </c>
      <c r="H6727" t="s">
        <v>44</v>
      </c>
      <c r="I6727" t="s">
        <v>204</v>
      </c>
      <c r="J6727" t="s">
        <v>205</v>
      </c>
      <c r="K6727" t="s">
        <v>205</v>
      </c>
      <c r="L6727">
        <v>3</v>
      </c>
      <c r="M6727" s="1">
        <v>39448</v>
      </c>
      <c r="N6727" s="3">
        <v>43838</v>
      </c>
      <c r="O6727" t="s">
        <v>133</v>
      </c>
      <c r="P6727">
        <v>2008</v>
      </c>
      <c r="Q6727" s="1">
        <v>39814</v>
      </c>
      <c r="R6727" s="1">
        <v>40674</v>
      </c>
      <c r="S6727">
        <v>0</v>
      </c>
      <c r="T6727">
        <v>15000000</v>
      </c>
      <c r="U6727">
        <v>0</v>
      </c>
      <c r="V6727">
        <v>0</v>
      </c>
      <c r="W6727">
        <v>0</v>
      </c>
      <c r="X6727">
        <v>1000000</v>
      </c>
      <c r="Y6727">
        <v>0</v>
      </c>
      <c r="Z6727">
        <v>0</v>
      </c>
      <c r="AA6727">
        <v>0</v>
      </c>
      <c r="AB6727">
        <v>0</v>
      </c>
      <c r="AC6727">
        <v>0</v>
      </c>
      <c r="AD6727">
        <v>0</v>
      </c>
      <c r="AE6727">
        <v>0</v>
      </c>
      <c r="AF6727">
        <v>6000000</v>
      </c>
      <c r="AG6727">
        <v>9000000</v>
      </c>
      <c r="AH6727">
        <v>0</v>
      </c>
      <c r="AI6727">
        <v>0</v>
      </c>
      <c r="AJ6727">
        <v>0</v>
      </c>
      <c r="AK6727">
        <v>0</v>
      </c>
      <c r="AL6727">
        <v>0</v>
      </c>
      <c r="AM6727">
        <v>0</v>
      </c>
      <c r="AN6727">
        <v>1</v>
      </c>
    </row>
    <row r="6728" spans="1:40" x14ac:dyDescent="0.45">
      <c r="A6728" t="s">
        <v>56368</v>
      </c>
      <c r="B6728" t="s">
        <v>56369</v>
      </c>
      <c r="C6728" t="s">
        <v>56370</v>
      </c>
      <c r="D6728" t="s">
        <v>721</v>
      </c>
      <c r="E6728" t="s">
        <v>722</v>
      </c>
      <c r="F6728">
        <v>0</v>
      </c>
      <c r="G6728" t="s">
        <v>43</v>
      </c>
      <c r="H6728" t="s">
        <v>44</v>
      </c>
      <c r="I6728" t="s">
        <v>204</v>
      </c>
      <c r="J6728" t="s">
        <v>205</v>
      </c>
      <c r="K6728" t="s">
        <v>232</v>
      </c>
      <c r="L6728">
        <v>3</v>
      </c>
      <c r="M6728" s="1">
        <v>17533</v>
      </c>
      <c r="N6728" s="2">
        <v>17533</v>
      </c>
      <c r="O6728" t="s">
        <v>15834</v>
      </c>
      <c r="P6728">
        <v>1948</v>
      </c>
      <c r="Q6728" s="1">
        <v>38078</v>
      </c>
      <c r="R6728" s="1">
        <v>40925</v>
      </c>
      <c r="S6728">
        <v>0</v>
      </c>
      <c r="T6728">
        <v>16000000</v>
      </c>
      <c r="U6728">
        <v>0</v>
      </c>
      <c r="V6728">
        <v>0</v>
      </c>
      <c r="W6728">
        <v>0</v>
      </c>
      <c r="X6728">
        <v>0</v>
      </c>
      <c r="Y6728">
        <v>0</v>
      </c>
      <c r="Z6728">
        <v>0</v>
      </c>
      <c r="AA6728">
        <v>0</v>
      </c>
      <c r="AB6728">
        <v>0</v>
      </c>
      <c r="AC6728">
        <v>0</v>
      </c>
      <c r="AD6728">
        <v>0</v>
      </c>
      <c r="AE6728">
        <v>0</v>
      </c>
      <c r="AF6728">
        <v>0</v>
      </c>
      <c r="AG6728">
        <v>0</v>
      </c>
      <c r="AH6728">
        <v>0</v>
      </c>
      <c r="AI6728">
        <v>0</v>
      </c>
      <c r="AJ6728">
        <v>0</v>
      </c>
      <c r="AK6728">
        <v>0</v>
      </c>
      <c r="AL6728">
        <v>0</v>
      </c>
      <c r="AM6728">
        <v>0</v>
      </c>
      <c r="AN6728">
        <v>1</v>
      </c>
    </row>
    <row r="6729" spans="1:40" x14ac:dyDescent="0.45">
      <c r="A6729" t="s">
        <v>60086</v>
      </c>
      <c r="B6729" t="s">
        <v>60087</v>
      </c>
      <c r="C6729" t="s">
        <v>60088</v>
      </c>
      <c r="D6729" t="s">
        <v>101</v>
      </c>
      <c r="E6729" t="s">
        <v>102</v>
      </c>
      <c r="F6729">
        <v>0</v>
      </c>
      <c r="G6729" t="s">
        <v>51</v>
      </c>
      <c r="H6729" t="s">
        <v>44</v>
      </c>
      <c r="I6729" t="s">
        <v>204</v>
      </c>
      <c r="J6729" t="s">
        <v>205</v>
      </c>
      <c r="K6729" t="s">
        <v>206</v>
      </c>
      <c r="L6729">
        <v>1</v>
      </c>
      <c r="M6729" s="1">
        <v>39083</v>
      </c>
      <c r="N6729" s="3">
        <v>43837</v>
      </c>
      <c r="O6729" t="s">
        <v>80</v>
      </c>
      <c r="P6729">
        <v>2007</v>
      </c>
      <c r="Q6729" s="1">
        <v>41724</v>
      </c>
      <c r="R6729" s="1">
        <v>41724</v>
      </c>
      <c r="S6729">
        <v>0</v>
      </c>
      <c r="T6729">
        <v>16000000</v>
      </c>
      <c r="U6729">
        <v>0</v>
      </c>
      <c r="V6729">
        <v>0</v>
      </c>
      <c r="W6729">
        <v>0</v>
      </c>
      <c r="X6729">
        <v>0</v>
      </c>
      <c r="Y6729">
        <v>0</v>
      </c>
      <c r="Z6729">
        <v>0</v>
      </c>
      <c r="AA6729">
        <v>0</v>
      </c>
      <c r="AB6729">
        <v>0</v>
      </c>
      <c r="AC6729">
        <v>0</v>
      </c>
      <c r="AD6729">
        <v>0</v>
      </c>
      <c r="AE6729">
        <v>0</v>
      </c>
      <c r="AF6729">
        <v>16000000</v>
      </c>
      <c r="AG6729">
        <v>0</v>
      </c>
      <c r="AH6729">
        <v>0</v>
      </c>
      <c r="AI6729">
        <v>0</v>
      </c>
      <c r="AJ6729">
        <v>0</v>
      </c>
      <c r="AK6729">
        <v>0</v>
      </c>
      <c r="AL6729">
        <v>0</v>
      </c>
      <c r="AM6729">
        <v>0</v>
      </c>
      <c r="AN6729">
        <v>1</v>
      </c>
    </row>
    <row r="6730" spans="1:40" x14ac:dyDescent="0.45">
      <c r="A6730" t="s">
        <v>421</v>
      </c>
      <c r="B6730" t="s">
        <v>422</v>
      </c>
      <c r="C6730" t="s">
        <v>423</v>
      </c>
      <c r="D6730" t="s">
        <v>424</v>
      </c>
      <c r="E6730" t="s">
        <v>425</v>
      </c>
      <c r="F6730">
        <v>0</v>
      </c>
      <c r="G6730" t="s">
        <v>51</v>
      </c>
      <c r="H6730" t="s">
        <v>44</v>
      </c>
      <c r="I6730" t="s">
        <v>121</v>
      </c>
      <c r="J6730" t="s">
        <v>426</v>
      </c>
      <c r="K6730" t="s">
        <v>232</v>
      </c>
      <c r="L6730">
        <v>1</v>
      </c>
      <c r="M6730" s="1">
        <v>40179</v>
      </c>
      <c r="N6730" s="3">
        <v>43840</v>
      </c>
      <c r="O6730" t="s">
        <v>87</v>
      </c>
      <c r="P6730">
        <v>2010</v>
      </c>
      <c r="Q6730" s="1">
        <v>40406</v>
      </c>
      <c r="R6730" s="1">
        <v>40406</v>
      </c>
      <c r="S6730">
        <v>0</v>
      </c>
      <c r="T6730">
        <v>16000000</v>
      </c>
      <c r="U6730">
        <v>0</v>
      </c>
      <c r="V6730">
        <v>0</v>
      </c>
      <c r="W6730">
        <v>0</v>
      </c>
      <c r="X6730">
        <v>0</v>
      </c>
      <c r="Y6730">
        <v>0</v>
      </c>
      <c r="Z6730">
        <v>0</v>
      </c>
      <c r="AA6730">
        <v>0</v>
      </c>
      <c r="AB6730">
        <v>0</v>
      </c>
      <c r="AC6730">
        <v>0</v>
      </c>
      <c r="AD6730">
        <v>0</v>
      </c>
      <c r="AE6730">
        <v>0</v>
      </c>
      <c r="AF6730">
        <v>16000000</v>
      </c>
      <c r="AG6730">
        <v>0</v>
      </c>
      <c r="AH6730">
        <v>0</v>
      </c>
      <c r="AI6730">
        <v>0</v>
      </c>
      <c r="AJ6730">
        <v>0</v>
      </c>
      <c r="AK6730">
        <v>0</v>
      </c>
      <c r="AL6730">
        <v>0</v>
      </c>
      <c r="AM6730">
        <v>0</v>
      </c>
      <c r="AN6730">
        <v>1</v>
      </c>
    </row>
    <row r="6731" spans="1:40" x14ac:dyDescent="0.45">
      <c r="A6731" t="s">
        <v>59343</v>
      </c>
      <c r="B6731" t="s">
        <v>59344</v>
      </c>
      <c r="C6731" t="s">
        <v>59345</v>
      </c>
      <c r="D6731" t="s">
        <v>115</v>
      </c>
      <c r="E6731" t="s">
        <v>116</v>
      </c>
      <c r="F6731">
        <v>0</v>
      </c>
      <c r="G6731" t="s">
        <v>51</v>
      </c>
      <c r="H6731" t="s">
        <v>44</v>
      </c>
      <c r="I6731" t="s">
        <v>1723</v>
      </c>
      <c r="J6731" t="s">
        <v>1724</v>
      </c>
      <c r="K6731" t="s">
        <v>1725</v>
      </c>
      <c r="L6731">
        <v>1</v>
      </c>
      <c r="M6731" s="1">
        <v>39083</v>
      </c>
      <c r="N6731" s="3">
        <v>43837</v>
      </c>
      <c r="O6731" t="s">
        <v>80</v>
      </c>
      <c r="P6731">
        <v>2007</v>
      </c>
      <c r="Q6731" s="1">
        <v>41502</v>
      </c>
      <c r="R6731" s="1">
        <v>41502</v>
      </c>
      <c r="S6731">
        <v>0</v>
      </c>
      <c r="T6731">
        <v>16000000</v>
      </c>
      <c r="U6731">
        <v>0</v>
      </c>
      <c r="V6731">
        <v>0</v>
      </c>
      <c r="W6731">
        <v>0</v>
      </c>
      <c r="X6731">
        <v>0</v>
      </c>
      <c r="Y6731">
        <v>0</v>
      </c>
      <c r="Z6731">
        <v>0</v>
      </c>
      <c r="AA6731">
        <v>0</v>
      </c>
      <c r="AB6731">
        <v>0</v>
      </c>
      <c r="AC6731">
        <v>0</v>
      </c>
      <c r="AD6731">
        <v>0</v>
      </c>
      <c r="AE6731">
        <v>0</v>
      </c>
      <c r="AF6731">
        <v>0</v>
      </c>
      <c r="AG6731">
        <v>0</v>
      </c>
      <c r="AH6731">
        <v>0</v>
      </c>
      <c r="AI6731">
        <v>0</v>
      </c>
      <c r="AJ6731">
        <v>0</v>
      </c>
      <c r="AK6731">
        <v>0</v>
      </c>
      <c r="AL6731">
        <v>0</v>
      </c>
      <c r="AM6731">
        <v>0</v>
      </c>
      <c r="AN6731">
        <v>1</v>
      </c>
    </row>
    <row r="6732" spans="1:40" x14ac:dyDescent="0.45">
      <c r="A6732" t="s">
        <v>66993</v>
      </c>
      <c r="B6732" t="s">
        <v>66994</v>
      </c>
      <c r="C6732" t="s">
        <v>66995</v>
      </c>
      <c r="D6732" t="s">
        <v>424</v>
      </c>
      <c r="E6732" t="s">
        <v>425</v>
      </c>
      <c r="F6732">
        <v>0</v>
      </c>
      <c r="G6732" t="s">
        <v>51</v>
      </c>
      <c r="H6732" t="s">
        <v>44</v>
      </c>
      <c r="I6732" t="s">
        <v>45</v>
      </c>
      <c r="J6732" t="s">
        <v>430</v>
      </c>
      <c r="K6732" t="s">
        <v>431</v>
      </c>
      <c r="L6732">
        <v>2</v>
      </c>
      <c r="M6732" s="1">
        <v>38718</v>
      </c>
      <c r="N6732" s="3">
        <v>43836</v>
      </c>
      <c r="O6732" t="s">
        <v>260</v>
      </c>
      <c r="P6732">
        <v>2006</v>
      </c>
      <c r="Q6732" s="1">
        <v>41117</v>
      </c>
      <c r="R6732" s="1">
        <v>41530</v>
      </c>
      <c r="S6732">
        <v>0</v>
      </c>
      <c r="T6732">
        <v>16000000</v>
      </c>
      <c r="U6732">
        <v>0</v>
      </c>
      <c r="V6732">
        <v>0</v>
      </c>
      <c r="W6732">
        <v>0</v>
      </c>
      <c r="X6732">
        <v>0</v>
      </c>
      <c r="Y6732">
        <v>0</v>
      </c>
      <c r="Z6732">
        <v>0</v>
      </c>
      <c r="AA6732">
        <v>0</v>
      </c>
      <c r="AB6732">
        <v>0</v>
      </c>
      <c r="AC6732">
        <v>0</v>
      </c>
      <c r="AD6732">
        <v>0</v>
      </c>
      <c r="AE6732">
        <v>0</v>
      </c>
      <c r="AF6732">
        <v>9000000</v>
      </c>
      <c r="AG6732">
        <v>7000000</v>
      </c>
      <c r="AH6732">
        <v>0</v>
      </c>
      <c r="AI6732">
        <v>0</v>
      </c>
      <c r="AJ6732">
        <v>0</v>
      </c>
      <c r="AK6732">
        <v>0</v>
      </c>
      <c r="AL6732">
        <v>0</v>
      </c>
      <c r="AM6732">
        <v>0</v>
      </c>
      <c r="AN6732">
        <v>1</v>
      </c>
    </row>
    <row r="6733" spans="1:40" x14ac:dyDescent="0.45">
      <c r="A6733" t="s">
        <v>76534</v>
      </c>
      <c r="B6733" t="s">
        <v>76535</v>
      </c>
      <c r="C6733" t="s">
        <v>76536</v>
      </c>
      <c r="D6733" t="s">
        <v>76537</v>
      </c>
      <c r="E6733" t="s">
        <v>11744</v>
      </c>
      <c r="F6733">
        <v>0</v>
      </c>
      <c r="G6733" t="s">
        <v>51</v>
      </c>
      <c r="H6733" t="s">
        <v>179</v>
      </c>
      <c r="I6733" t="s">
        <v>180</v>
      </c>
      <c r="J6733" t="s">
        <v>181</v>
      </c>
      <c r="K6733" t="s">
        <v>181</v>
      </c>
      <c r="L6733">
        <v>2</v>
      </c>
      <c r="M6733" s="1">
        <v>39455</v>
      </c>
      <c r="N6733" s="3">
        <v>43838</v>
      </c>
      <c r="O6733" t="s">
        <v>133</v>
      </c>
      <c r="P6733">
        <v>2008</v>
      </c>
      <c r="Q6733" s="1">
        <v>38718</v>
      </c>
      <c r="R6733" s="1">
        <v>41522</v>
      </c>
      <c r="S6733">
        <v>1000000</v>
      </c>
      <c r="T6733">
        <v>15000000</v>
      </c>
      <c r="U6733">
        <v>0</v>
      </c>
      <c r="V6733">
        <v>0</v>
      </c>
      <c r="W6733">
        <v>0</v>
      </c>
      <c r="X6733">
        <v>0</v>
      </c>
      <c r="Y6733">
        <v>0</v>
      </c>
      <c r="Z6733">
        <v>0</v>
      </c>
      <c r="AA6733">
        <v>0</v>
      </c>
      <c r="AB6733">
        <v>0</v>
      </c>
      <c r="AC6733">
        <v>0</v>
      </c>
      <c r="AD6733">
        <v>0</v>
      </c>
      <c r="AE6733">
        <v>0</v>
      </c>
      <c r="AF6733">
        <v>0</v>
      </c>
      <c r="AG6733">
        <v>15000000</v>
      </c>
      <c r="AH6733">
        <v>0</v>
      </c>
      <c r="AI6733">
        <v>0</v>
      </c>
      <c r="AJ6733">
        <v>0</v>
      </c>
      <c r="AK6733">
        <v>0</v>
      </c>
      <c r="AL6733">
        <v>0</v>
      </c>
      <c r="AM6733">
        <v>0</v>
      </c>
      <c r="AN6733">
        <v>1</v>
      </c>
    </row>
    <row r="6734" spans="1:40" x14ac:dyDescent="0.45">
      <c r="A6734" t="s">
        <v>35555</v>
      </c>
      <c r="B6734" t="s">
        <v>35556</v>
      </c>
      <c r="C6734" t="s">
        <v>35557</v>
      </c>
      <c r="D6734" t="s">
        <v>35558</v>
      </c>
      <c r="E6734" t="s">
        <v>768</v>
      </c>
      <c r="F6734">
        <v>0</v>
      </c>
      <c r="G6734" t="s">
        <v>51</v>
      </c>
      <c r="H6734" t="s">
        <v>44</v>
      </c>
      <c r="I6734" t="s">
        <v>130</v>
      </c>
      <c r="J6734" t="s">
        <v>131</v>
      </c>
      <c r="K6734" t="s">
        <v>1343</v>
      </c>
      <c r="L6734">
        <v>2</v>
      </c>
      <c r="M6734" s="1">
        <v>38139</v>
      </c>
      <c r="N6734" s="3">
        <v>43986</v>
      </c>
      <c r="O6734" t="s">
        <v>516</v>
      </c>
      <c r="P6734">
        <v>2004</v>
      </c>
      <c r="Q6734" s="1">
        <v>39534</v>
      </c>
      <c r="R6734" s="1">
        <v>39988</v>
      </c>
      <c r="S6734">
        <v>0</v>
      </c>
      <c r="T6734">
        <v>16000000</v>
      </c>
      <c r="U6734">
        <v>0</v>
      </c>
      <c r="V6734">
        <v>0</v>
      </c>
      <c r="W6734">
        <v>0</v>
      </c>
      <c r="X6734">
        <v>0</v>
      </c>
      <c r="Y6734">
        <v>0</v>
      </c>
      <c r="Z6734">
        <v>0</v>
      </c>
      <c r="AA6734">
        <v>0</v>
      </c>
      <c r="AB6734">
        <v>0</v>
      </c>
      <c r="AC6734">
        <v>0</v>
      </c>
      <c r="AD6734">
        <v>0</v>
      </c>
      <c r="AE6734">
        <v>0</v>
      </c>
      <c r="AF6734">
        <v>15000000</v>
      </c>
      <c r="AG6734">
        <v>0</v>
      </c>
      <c r="AH6734">
        <v>0</v>
      </c>
      <c r="AI6734">
        <v>0</v>
      </c>
      <c r="AJ6734">
        <v>0</v>
      </c>
      <c r="AK6734">
        <v>0</v>
      </c>
      <c r="AL6734">
        <v>0</v>
      </c>
      <c r="AM6734">
        <v>0</v>
      </c>
      <c r="AN6734">
        <v>1</v>
      </c>
    </row>
    <row r="6735" spans="1:40" x14ac:dyDescent="0.45">
      <c r="A6735" t="s">
        <v>38889</v>
      </c>
      <c r="B6735" t="s">
        <v>38890</v>
      </c>
      <c r="C6735" t="s">
        <v>38891</v>
      </c>
      <c r="D6735" t="s">
        <v>412</v>
      </c>
      <c r="E6735" t="s">
        <v>413</v>
      </c>
      <c r="F6735">
        <v>0</v>
      </c>
      <c r="G6735" t="s">
        <v>51</v>
      </c>
      <c r="H6735" t="s">
        <v>179</v>
      </c>
      <c r="I6735" t="s">
        <v>1412</v>
      </c>
      <c r="J6735" t="s">
        <v>8047</v>
      </c>
      <c r="K6735" t="s">
        <v>8048</v>
      </c>
      <c r="L6735">
        <v>3</v>
      </c>
      <c r="M6735" s="1">
        <v>39083</v>
      </c>
      <c r="N6735" s="3">
        <v>43837</v>
      </c>
      <c r="O6735" t="s">
        <v>80</v>
      </c>
      <c r="P6735">
        <v>2007</v>
      </c>
      <c r="Q6735" s="1">
        <v>40214</v>
      </c>
      <c r="R6735" s="1">
        <v>41961</v>
      </c>
      <c r="S6735">
        <v>0</v>
      </c>
      <c r="T6735">
        <v>9000000</v>
      </c>
      <c r="U6735">
        <v>0</v>
      </c>
      <c r="V6735">
        <v>0</v>
      </c>
      <c r="W6735">
        <v>0</v>
      </c>
      <c r="X6735">
        <v>0</v>
      </c>
      <c r="Y6735">
        <v>0</v>
      </c>
      <c r="Z6735">
        <v>0</v>
      </c>
      <c r="AA6735">
        <v>7000000</v>
      </c>
      <c r="AB6735">
        <v>0</v>
      </c>
      <c r="AC6735">
        <v>0</v>
      </c>
      <c r="AD6735">
        <v>0</v>
      </c>
      <c r="AE6735">
        <v>0</v>
      </c>
      <c r="AF6735">
        <v>0</v>
      </c>
      <c r="AG6735">
        <v>0</v>
      </c>
      <c r="AH6735">
        <v>0</v>
      </c>
      <c r="AI6735">
        <v>0</v>
      </c>
      <c r="AJ6735">
        <v>0</v>
      </c>
      <c r="AK6735">
        <v>0</v>
      </c>
      <c r="AL6735">
        <v>0</v>
      </c>
      <c r="AM6735">
        <v>0</v>
      </c>
      <c r="AN6735">
        <v>1</v>
      </c>
    </row>
    <row r="6736" spans="1:40" x14ac:dyDescent="0.45">
      <c r="A6736" t="s">
        <v>27619</v>
      </c>
      <c r="B6736" t="s">
        <v>27620</v>
      </c>
      <c r="C6736" t="s">
        <v>27621</v>
      </c>
      <c r="D6736" t="s">
        <v>1586</v>
      </c>
      <c r="E6736" t="s">
        <v>1587</v>
      </c>
      <c r="F6736">
        <v>0</v>
      </c>
      <c r="G6736" t="s">
        <v>51</v>
      </c>
      <c r="H6736" t="s">
        <v>44</v>
      </c>
      <c r="I6736" t="s">
        <v>1068</v>
      </c>
      <c r="J6736" t="s">
        <v>1139</v>
      </c>
      <c r="K6736" t="s">
        <v>2291</v>
      </c>
      <c r="L6736">
        <v>1</v>
      </c>
      <c r="M6736" s="1">
        <v>39136</v>
      </c>
      <c r="N6736" s="3">
        <v>43868</v>
      </c>
      <c r="O6736" t="s">
        <v>80</v>
      </c>
      <c r="P6736">
        <v>2007</v>
      </c>
      <c r="Q6736" s="1">
        <v>39539</v>
      </c>
      <c r="R6736" s="1">
        <v>39539</v>
      </c>
      <c r="S6736">
        <v>0</v>
      </c>
      <c r="T6736">
        <v>16000000</v>
      </c>
      <c r="U6736">
        <v>0</v>
      </c>
      <c r="V6736">
        <v>0</v>
      </c>
      <c r="W6736">
        <v>0</v>
      </c>
      <c r="X6736">
        <v>0</v>
      </c>
      <c r="Y6736">
        <v>0</v>
      </c>
      <c r="Z6736">
        <v>0</v>
      </c>
      <c r="AA6736">
        <v>0</v>
      </c>
      <c r="AB6736">
        <v>0</v>
      </c>
      <c r="AC6736">
        <v>0</v>
      </c>
      <c r="AD6736">
        <v>0</v>
      </c>
      <c r="AE6736">
        <v>0</v>
      </c>
      <c r="AF6736">
        <v>16000000</v>
      </c>
      <c r="AG6736">
        <v>0</v>
      </c>
      <c r="AH6736">
        <v>0</v>
      </c>
      <c r="AI6736">
        <v>0</v>
      </c>
      <c r="AJ6736">
        <v>0</v>
      </c>
      <c r="AK6736">
        <v>0</v>
      </c>
      <c r="AL6736">
        <v>0</v>
      </c>
      <c r="AM6736">
        <v>0</v>
      </c>
      <c r="AN6736">
        <v>1</v>
      </c>
    </row>
    <row r="6737" spans="1:40" x14ac:dyDescent="0.45">
      <c r="A6737" t="s">
        <v>43246</v>
      </c>
      <c r="B6737" t="s">
        <v>43247</v>
      </c>
      <c r="C6737" t="s">
        <v>43248</v>
      </c>
      <c r="D6737" t="s">
        <v>424</v>
      </c>
      <c r="E6737" t="s">
        <v>425</v>
      </c>
      <c r="F6737">
        <v>0</v>
      </c>
      <c r="G6737" t="s">
        <v>51</v>
      </c>
      <c r="H6737" t="s">
        <v>44</v>
      </c>
      <c r="I6737" t="s">
        <v>1068</v>
      </c>
      <c r="J6737" t="s">
        <v>1139</v>
      </c>
      <c r="K6737" t="s">
        <v>3283</v>
      </c>
      <c r="L6737">
        <v>3</v>
      </c>
      <c r="M6737" s="1">
        <v>35065</v>
      </c>
      <c r="N6737" s="2">
        <v>35065</v>
      </c>
      <c r="O6737" t="s">
        <v>1664</v>
      </c>
      <c r="P6737">
        <v>1996</v>
      </c>
      <c r="Q6737" s="1">
        <v>39310</v>
      </c>
      <c r="R6737" s="1">
        <v>40878</v>
      </c>
      <c r="S6737">
        <v>0</v>
      </c>
      <c r="T6737">
        <v>12000000</v>
      </c>
      <c r="U6737">
        <v>0</v>
      </c>
      <c r="V6737">
        <v>0</v>
      </c>
      <c r="W6737">
        <v>0</v>
      </c>
      <c r="X6737">
        <v>4000000</v>
      </c>
      <c r="Y6737">
        <v>0</v>
      </c>
      <c r="Z6737">
        <v>0</v>
      </c>
      <c r="AA6737">
        <v>0</v>
      </c>
      <c r="AB6737">
        <v>0</v>
      </c>
      <c r="AC6737">
        <v>0</v>
      </c>
      <c r="AD6737">
        <v>0</v>
      </c>
      <c r="AE6737">
        <v>0</v>
      </c>
      <c r="AF6737">
        <v>0</v>
      </c>
      <c r="AG6737">
        <v>0</v>
      </c>
      <c r="AH6737">
        <v>9000000</v>
      </c>
      <c r="AI6737">
        <v>3000000</v>
      </c>
      <c r="AJ6737">
        <v>0</v>
      </c>
      <c r="AK6737">
        <v>0</v>
      </c>
      <c r="AL6737">
        <v>0</v>
      </c>
      <c r="AM6737">
        <v>0</v>
      </c>
      <c r="AN6737">
        <v>1</v>
      </c>
    </row>
    <row r="6738" spans="1:40" x14ac:dyDescent="0.45">
      <c r="A6738" t="s">
        <v>73338</v>
      </c>
      <c r="B6738" t="s">
        <v>73339</v>
      </c>
      <c r="C6738" t="s">
        <v>73340</v>
      </c>
      <c r="D6738" t="s">
        <v>73341</v>
      </c>
      <c r="E6738" t="s">
        <v>210</v>
      </c>
      <c r="F6738">
        <v>0</v>
      </c>
      <c r="G6738" t="s">
        <v>51</v>
      </c>
      <c r="H6738" t="s">
        <v>44</v>
      </c>
      <c r="I6738" t="s">
        <v>694</v>
      </c>
      <c r="J6738" t="s">
        <v>695</v>
      </c>
      <c r="K6738" t="s">
        <v>8665</v>
      </c>
      <c r="L6738">
        <v>2</v>
      </c>
      <c r="M6738" s="1">
        <v>37987</v>
      </c>
      <c r="N6738" s="3">
        <v>43834</v>
      </c>
      <c r="O6738" t="s">
        <v>273</v>
      </c>
      <c r="P6738">
        <v>2004</v>
      </c>
      <c r="Q6738" s="1">
        <v>39034</v>
      </c>
      <c r="R6738" s="1">
        <v>39034</v>
      </c>
      <c r="S6738">
        <v>0</v>
      </c>
      <c r="T6738">
        <v>16000000</v>
      </c>
      <c r="U6738">
        <v>0</v>
      </c>
      <c r="V6738">
        <v>0</v>
      </c>
      <c r="W6738">
        <v>0</v>
      </c>
      <c r="X6738">
        <v>0</v>
      </c>
      <c r="Y6738">
        <v>0</v>
      </c>
      <c r="Z6738">
        <v>0</v>
      </c>
      <c r="AA6738">
        <v>0</v>
      </c>
      <c r="AB6738">
        <v>0</v>
      </c>
      <c r="AC6738">
        <v>0</v>
      </c>
      <c r="AD6738">
        <v>0</v>
      </c>
      <c r="AE6738">
        <v>0</v>
      </c>
      <c r="AF6738">
        <v>0</v>
      </c>
      <c r="AG6738">
        <v>16000000</v>
      </c>
      <c r="AH6738">
        <v>0</v>
      </c>
      <c r="AI6738">
        <v>0</v>
      </c>
      <c r="AJ6738">
        <v>0</v>
      </c>
      <c r="AK6738">
        <v>0</v>
      </c>
      <c r="AL6738">
        <v>0</v>
      </c>
      <c r="AM6738">
        <v>0</v>
      </c>
      <c r="AN6738">
        <v>1</v>
      </c>
    </row>
    <row r="6739" spans="1:40" x14ac:dyDescent="0.45">
      <c r="A6739" t="s">
        <v>26307</v>
      </c>
      <c r="B6739" t="s">
        <v>26308</v>
      </c>
      <c r="C6739" t="s">
        <v>26309</v>
      </c>
      <c r="D6739" t="s">
        <v>68</v>
      </c>
      <c r="E6739" t="s">
        <v>69</v>
      </c>
      <c r="F6739">
        <v>0</v>
      </c>
      <c r="G6739" t="s">
        <v>51</v>
      </c>
      <c r="H6739" t="s">
        <v>44</v>
      </c>
      <c r="I6739" t="s">
        <v>204</v>
      </c>
      <c r="J6739" t="s">
        <v>205</v>
      </c>
      <c r="K6739" t="s">
        <v>243</v>
      </c>
      <c r="L6739">
        <v>3</v>
      </c>
      <c r="M6739" s="1">
        <v>38718</v>
      </c>
      <c r="N6739" s="3">
        <v>43836</v>
      </c>
      <c r="O6739" t="s">
        <v>260</v>
      </c>
      <c r="P6739">
        <v>2006</v>
      </c>
      <c r="Q6739" s="1">
        <v>39896</v>
      </c>
      <c r="R6739" s="1">
        <v>41655</v>
      </c>
      <c r="S6739">
        <v>0</v>
      </c>
      <c r="T6739">
        <v>16000001</v>
      </c>
      <c r="U6739">
        <v>0</v>
      </c>
      <c r="V6739">
        <v>0</v>
      </c>
      <c r="W6739">
        <v>0</v>
      </c>
      <c r="X6739">
        <v>0</v>
      </c>
      <c r="Y6739">
        <v>0</v>
      </c>
      <c r="Z6739">
        <v>0</v>
      </c>
      <c r="AA6739">
        <v>0</v>
      </c>
      <c r="AB6739">
        <v>0</v>
      </c>
      <c r="AC6739">
        <v>0</v>
      </c>
      <c r="AD6739">
        <v>0</v>
      </c>
      <c r="AE6739">
        <v>0</v>
      </c>
      <c r="AF6739">
        <v>0</v>
      </c>
      <c r="AG6739">
        <v>0</v>
      </c>
      <c r="AH6739">
        <v>0</v>
      </c>
      <c r="AI6739">
        <v>0</v>
      </c>
      <c r="AJ6739">
        <v>0</v>
      </c>
      <c r="AK6739">
        <v>0</v>
      </c>
      <c r="AL6739">
        <v>0</v>
      </c>
      <c r="AM6739">
        <v>0</v>
      </c>
      <c r="AN6739">
        <v>1</v>
      </c>
    </row>
    <row r="6740" spans="1:40" x14ac:dyDescent="0.45">
      <c r="A6740" t="s">
        <v>24972</v>
      </c>
      <c r="B6740" t="s">
        <v>24973</v>
      </c>
      <c r="C6740" t="s">
        <v>24974</v>
      </c>
      <c r="D6740" t="s">
        <v>24975</v>
      </c>
      <c r="E6740" t="s">
        <v>5333</v>
      </c>
      <c r="F6740">
        <v>0</v>
      </c>
      <c r="G6740" t="s">
        <v>51</v>
      </c>
      <c r="H6740" t="s">
        <v>44</v>
      </c>
      <c r="I6740" t="s">
        <v>694</v>
      </c>
      <c r="J6740" t="s">
        <v>695</v>
      </c>
      <c r="K6740" t="s">
        <v>695</v>
      </c>
      <c r="L6740">
        <v>1</v>
      </c>
      <c r="M6740" s="1">
        <v>38353</v>
      </c>
      <c r="N6740" s="3">
        <v>43835</v>
      </c>
      <c r="O6740" t="s">
        <v>277</v>
      </c>
      <c r="P6740">
        <v>2005</v>
      </c>
      <c r="Q6740" s="1">
        <v>41892</v>
      </c>
      <c r="R6740" s="1">
        <v>41892</v>
      </c>
      <c r="S6740">
        <v>0</v>
      </c>
      <c r="T6740">
        <v>16000001</v>
      </c>
      <c r="U6740">
        <v>0</v>
      </c>
      <c r="V6740">
        <v>0</v>
      </c>
      <c r="W6740">
        <v>0</v>
      </c>
      <c r="X6740">
        <v>0</v>
      </c>
      <c r="Y6740">
        <v>0</v>
      </c>
      <c r="Z6740">
        <v>0</v>
      </c>
      <c r="AA6740">
        <v>0</v>
      </c>
      <c r="AB6740">
        <v>0</v>
      </c>
      <c r="AC6740">
        <v>0</v>
      </c>
      <c r="AD6740">
        <v>0</v>
      </c>
      <c r="AE6740">
        <v>0</v>
      </c>
      <c r="AF6740">
        <v>0</v>
      </c>
      <c r="AG6740">
        <v>0</v>
      </c>
      <c r="AH6740">
        <v>0</v>
      </c>
      <c r="AI6740">
        <v>0</v>
      </c>
      <c r="AJ6740">
        <v>0</v>
      </c>
      <c r="AK6740">
        <v>0</v>
      </c>
      <c r="AL6740">
        <v>0</v>
      </c>
      <c r="AM6740">
        <v>0</v>
      </c>
      <c r="AN6740">
        <v>1</v>
      </c>
    </row>
    <row r="6741" spans="1:40" x14ac:dyDescent="0.45">
      <c r="A6741" t="s">
        <v>38250</v>
      </c>
      <c r="B6741" t="s">
        <v>38251</v>
      </c>
      <c r="C6741" t="s">
        <v>38252</v>
      </c>
      <c r="D6741" t="s">
        <v>241</v>
      </c>
      <c r="E6741" t="s">
        <v>242</v>
      </c>
      <c r="F6741">
        <v>0</v>
      </c>
      <c r="G6741" t="s">
        <v>51</v>
      </c>
      <c r="H6741" t="s">
        <v>44</v>
      </c>
      <c r="I6741" t="s">
        <v>1264</v>
      </c>
      <c r="J6741" t="s">
        <v>1265</v>
      </c>
      <c r="K6741" t="s">
        <v>1404</v>
      </c>
      <c r="L6741">
        <v>1</v>
      </c>
      <c r="M6741" s="1">
        <v>40179</v>
      </c>
      <c r="N6741" s="3">
        <v>43840</v>
      </c>
      <c r="O6741" t="s">
        <v>87</v>
      </c>
      <c r="P6741">
        <v>2010</v>
      </c>
      <c r="Q6741" s="1">
        <v>41145</v>
      </c>
      <c r="R6741" s="1">
        <v>41145</v>
      </c>
      <c r="S6741">
        <v>160000</v>
      </c>
      <c r="T6741">
        <v>0</v>
      </c>
      <c r="U6741">
        <v>0</v>
      </c>
      <c r="V6741">
        <v>0</v>
      </c>
      <c r="W6741">
        <v>0</v>
      </c>
      <c r="X6741">
        <v>0</v>
      </c>
      <c r="Y6741">
        <v>0</v>
      </c>
      <c r="Z6741">
        <v>0</v>
      </c>
      <c r="AA6741">
        <v>0</v>
      </c>
      <c r="AB6741">
        <v>0</v>
      </c>
      <c r="AC6741">
        <v>0</v>
      </c>
      <c r="AD6741">
        <v>0</v>
      </c>
      <c r="AE6741">
        <v>0</v>
      </c>
      <c r="AF6741">
        <v>0</v>
      </c>
      <c r="AG6741">
        <v>0</v>
      </c>
      <c r="AH6741">
        <v>0</v>
      </c>
      <c r="AI6741">
        <v>0</v>
      </c>
      <c r="AJ6741">
        <v>0</v>
      </c>
      <c r="AK6741">
        <v>0</v>
      </c>
      <c r="AL6741">
        <v>0</v>
      </c>
      <c r="AM6741">
        <v>0</v>
      </c>
      <c r="AN6741">
        <v>1</v>
      </c>
    </row>
    <row r="6742" spans="1:40" x14ac:dyDescent="0.45">
      <c r="A6742" t="s">
        <v>44981</v>
      </c>
      <c r="B6742" t="s">
        <v>44982</v>
      </c>
      <c r="C6742" t="s">
        <v>44983</v>
      </c>
      <c r="D6742" t="s">
        <v>44984</v>
      </c>
      <c r="E6742" t="s">
        <v>4845</v>
      </c>
      <c r="F6742">
        <v>0</v>
      </c>
      <c r="G6742" t="s">
        <v>51</v>
      </c>
      <c r="H6742" t="s">
        <v>44</v>
      </c>
      <c r="I6742" t="s">
        <v>52</v>
      </c>
      <c r="J6742" t="s">
        <v>53</v>
      </c>
      <c r="K6742" t="s">
        <v>12549</v>
      </c>
      <c r="L6742">
        <v>1</v>
      </c>
      <c r="M6742" s="1">
        <v>39083</v>
      </c>
      <c r="N6742" s="3">
        <v>43837</v>
      </c>
      <c r="O6742" t="s">
        <v>80</v>
      </c>
      <c r="P6742">
        <v>2007</v>
      </c>
      <c r="Q6742" s="1">
        <v>39417</v>
      </c>
      <c r="R6742" s="1">
        <v>39417</v>
      </c>
      <c r="S6742">
        <v>160000</v>
      </c>
      <c r="T6742">
        <v>0</v>
      </c>
      <c r="U6742">
        <v>0</v>
      </c>
      <c r="V6742">
        <v>0</v>
      </c>
      <c r="W6742">
        <v>0</v>
      </c>
      <c r="X6742">
        <v>0</v>
      </c>
      <c r="Y6742">
        <v>0</v>
      </c>
      <c r="Z6742">
        <v>0</v>
      </c>
      <c r="AA6742">
        <v>0</v>
      </c>
      <c r="AB6742">
        <v>0</v>
      </c>
      <c r="AC6742">
        <v>0</v>
      </c>
      <c r="AD6742">
        <v>0</v>
      </c>
      <c r="AE6742">
        <v>0</v>
      </c>
      <c r="AF6742">
        <v>0</v>
      </c>
      <c r="AG6742">
        <v>0</v>
      </c>
      <c r="AH6742">
        <v>0</v>
      </c>
      <c r="AI6742">
        <v>0</v>
      </c>
      <c r="AJ6742">
        <v>0</v>
      </c>
      <c r="AK6742">
        <v>0</v>
      </c>
      <c r="AL6742">
        <v>0</v>
      </c>
      <c r="AM6742">
        <v>0</v>
      </c>
      <c r="AN6742">
        <v>1</v>
      </c>
    </row>
    <row r="6743" spans="1:40" x14ac:dyDescent="0.45">
      <c r="A6743" t="s">
        <v>77918</v>
      </c>
      <c r="B6743" t="s">
        <v>77919</v>
      </c>
      <c r="C6743" t="s">
        <v>77920</v>
      </c>
      <c r="D6743" t="s">
        <v>77921</v>
      </c>
      <c r="E6743" t="s">
        <v>79</v>
      </c>
      <c r="F6743">
        <v>0</v>
      </c>
      <c r="G6743" t="s">
        <v>51</v>
      </c>
      <c r="H6743" t="s">
        <v>44</v>
      </c>
      <c r="I6743" t="s">
        <v>52</v>
      </c>
      <c r="J6743" t="s">
        <v>651</v>
      </c>
      <c r="K6743" t="s">
        <v>651</v>
      </c>
      <c r="L6743">
        <v>1</v>
      </c>
      <c r="M6743" s="1">
        <v>40909</v>
      </c>
      <c r="N6743" s="3">
        <v>43842</v>
      </c>
      <c r="O6743" t="s">
        <v>94</v>
      </c>
      <c r="P6743">
        <v>2012</v>
      </c>
      <c r="Q6743" s="1">
        <v>41000</v>
      </c>
      <c r="R6743" s="1">
        <v>41000</v>
      </c>
      <c r="S6743">
        <v>160000</v>
      </c>
      <c r="T6743">
        <v>0</v>
      </c>
      <c r="U6743">
        <v>0</v>
      </c>
      <c r="V6743">
        <v>0</v>
      </c>
      <c r="W6743">
        <v>0</v>
      </c>
      <c r="X6743">
        <v>0</v>
      </c>
      <c r="Y6743">
        <v>0</v>
      </c>
      <c r="Z6743">
        <v>0</v>
      </c>
      <c r="AA6743">
        <v>0</v>
      </c>
      <c r="AB6743">
        <v>0</v>
      </c>
      <c r="AC6743">
        <v>0</v>
      </c>
      <c r="AD6743">
        <v>0</v>
      </c>
      <c r="AE6743">
        <v>0</v>
      </c>
      <c r="AF6743">
        <v>0</v>
      </c>
      <c r="AG6743">
        <v>0</v>
      </c>
      <c r="AH6743">
        <v>0</v>
      </c>
      <c r="AI6743">
        <v>0</v>
      </c>
      <c r="AJ6743">
        <v>0</v>
      </c>
      <c r="AK6743">
        <v>0</v>
      </c>
      <c r="AL6743">
        <v>0</v>
      </c>
      <c r="AM6743">
        <v>0</v>
      </c>
      <c r="AN6743">
        <v>1</v>
      </c>
    </row>
    <row r="6744" spans="1:40" x14ac:dyDescent="0.45">
      <c r="A6744" t="s">
        <v>12193</v>
      </c>
      <c r="B6744" t="s">
        <v>12194</v>
      </c>
      <c r="C6744" t="s">
        <v>12195</v>
      </c>
      <c r="D6744" t="s">
        <v>12196</v>
      </c>
      <c r="E6744" t="s">
        <v>50</v>
      </c>
      <c r="F6744">
        <v>0</v>
      </c>
      <c r="G6744" t="s">
        <v>51</v>
      </c>
      <c r="H6744" t="s">
        <v>44</v>
      </c>
      <c r="I6744" t="s">
        <v>491</v>
      </c>
      <c r="J6744" t="s">
        <v>492</v>
      </c>
      <c r="K6744" t="s">
        <v>12197</v>
      </c>
      <c r="L6744">
        <v>2</v>
      </c>
      <c r="M6744" s="1">
        <v>41030</v>
      </c>
      <c r="N6744" s="3">
        <v>43963</v>
      </c>
      <c r="O6744" t="s">
        <v>48</v>
      </c>
      <c r="P6744">
        <v>2012</v>
      </c>
      <c r="Q6744" s="1">
        <v>41277</v>
      </c>
      <c r="R6744" s="1">
        <v>41456</v>
      </c>
      <c r="S6744">
        <v>160000</v>
      </c>
      <c r="T6744">
        <v>0</v>
      </c>
      <c r="U6744">
        <v>0</v>
      </c>
      <c r="V6744">
        <v>0</v>
      </c>
      <c r="W6744">
        <v>0</v>
      </c>
      <c r="X6744">
        <v>0</v>
      </c>
      <c r="Y6744">
        <v>0</v>
      </c>
      <c r="Z6744">
        <v>0</v>
      </c>
      <c r="AA6744">
        <v>0</v>
      </c>
      <c r="AB6744">
        <v>0</v>
      </c>
      <c r="AC6744">
        <v>0</v>
      </c>
      <c r="AD6744">
        <v>0</v>
      </c>
      <c r="AE6744">
        <v>0</v>
      </c>
      <c r="AF6744">
        <v>0</v>
      </c>
      <c r="AG6744">
        <v>0</v>
      </c>
      <c r="AH6744">
        <v>0</v>
      </c>
      <c r="AI6744">
        <v>0</v>
      </c>
      <c r="AJ6744">
        <v>0</v>
      </c>
      <c r="AK6744">
        <v>0</v>
      </c>
      <c r="AL6744">
        <v>0</v>
      </c>
      <c r="AM6744">
        <v>0</v>
      </c>
      <c r="AN6744">
        <v>1</v>
      </c>
    </row>
    <row r="6745" spans="1:40" x14ac:dyDescent="0.45">
      <c r="A6745" t="s">
        <v>27666</v>
      </c>
      <c r="B6745" t="s">
        <v>27667</v>
      </c>
      <c r="C6745" t="s">
        <v>27668</v>
      </c>
      <c r="D6745" t="s">
        <v>1071</v>
      </c>
      <c r="E6745" t="s">
        <v>1072</v>
      </c>
      <c r="F6745">
        <v>0</v>
      </c>
      <c r="G6745" t="s">
        <v>51</v>
      </c>
      <c r="H6745" t="s">
        <v>44</v>
      </c>
      <c r="I6745" t="s">
        <v>440</v>
      </c>
      <c r="J6745" t="s">
        <v>441</v>
      </c>
      <c r="K6745" t="s">
        <v>7578</v>
      </c>
      <c r="L6745">
        <v>2</v>
      </c>
      <c r="M6745" s="1">
        <v>39814</v>
      </c>
      <c r="N6745" s="3">
        <v>43839</v>
      </c>
      <c r="O6745" t="s">
        <v>135</v>
      </c>
      <c r="P6745">
        <v>2009</v>
      </c>
      <c r="Q6745" s="1">
        <v>40176</v>
      </c>
      <c r="R6745" s="1">
        <v>40232</v>
      </c>
      <c r="S6745">
        <v>0</v>
      </c>
      <c r="T6745">
        <v>160000</v>
      </c>
      <c r="U6745">
        <v>0</v>
      </c>
      <c r="V6745">
        <v>0</v>
      </c>
      <c r="W6745">
        <v>0</v>
      </c>
      <c r="X6745">
        <v>0</v>
      </c>
      <c r="Y6745">
        <v>0</v>
      </c>
      <c r="Z6745">
        <v>0</v>
      </c>
      <c r="AA6745">
        <v>0</v>
      </c>
      <c r="AB6745">
        <v>0</v>
      </c>
      <c r="AC6745">
        <v>0</v>
      </c>
      <c r="AD6745">
        <v>0</v>
      </c>
      <c r="AE6745">
        <v>0</v>
      </c>
      <c r="AF6745">
        <v>0</v>
      </c>
      <c r="AG6745">
        <v>0</v>
      </c>
      <c r="AH6745">
        <v>0</v>
      </c>
      <c r="AI6745">
        <v>0</v>
      </c>
      <c r="AJ6745">
        <v>0</v>
      </c>
      <c r="AK6745">
        <v>0</v>
      </c>
      <c r="AL6745">
        <v>0</v>
      </c>
      <c r="AM6745">
        <v>0</v>
      </c>
      <c r="AN6745">
        <v>1</v>
      </c>
    </row>
    <row r="6746" spans="1:40" x14ac:dyDescent="0.45">
      <c r="A6746" t="s">
        <v>25502</v>
      </c>
      <c r="B6746" t="s">
        <v>25503</v>
      </c>
      <c r="C6746" t="s">
        <v>25504</v>
      </c>
      <c r="D6746" t="s">
        <v>25505</v>
      </c>
      <c r="E6746" t="s">
        <v>419</v>
      </c>
      <c r="F6746">
        <v>0</v>
      </c>
      <c r="G6746" t="s">
        <v>51</v>
      </c>
      <c r="H6746" t="s">
        <v>44</v>
      </c>
      <c r="I6746" t="s">
        <v>689</v>
      </c>
      <c r="J6746" t="s">
        <v>696</v>
      </c>
      <c r="K6746" t="s">
        <v>696</v>
      </c>
      <c r="L6746">
        <v>3</v>
      </c>
      <c r="M6746" s="1">
        <v>41456</v>
      </c>
      <c r="N6746" s="3">
        <v>44025</v>
      </c>
      <c r="O6746" t="s">
        <v>190</v>
      </c>
      <c r="P6746">
        <v>2013</v>
      </c>
      <c r="Q6746" s="1">
        <v>41487</v>
      </c>
      <c r="R6746" s="1">
        <v>41852</v>
      </c>
      <c r="S6746">
        <v>160000</v>
      </c>
      <c r="T6746">
        <v>0</v>
      </c>
      <c r="U6746">
        <v>0</v>
      </c>
      <c r="V6746">
        <v>0</v>
      </c>
      <c r="W6746">
        <v>0</v>
      </c>
      <c r="X6746">
        <v>0</v>
      </c>
      <c r="Y6746">
        <v>0</v>
      </c>
      <c r="Z6746">
        <v>0</v>
      </c>
      <c r="AA6746">
        <v>0</v>
      </c>
      <c r="AB6746">
        <v>0</v>
      </c>
      <c r="AC6746">
        <v>0</v>
      </c>
      <c r="AD6746">
        <v>0</v>
      </c>
      <c r="AE6746">
        <v>0</v>
      </c>
      <c r="AF6746">
        <v>0</v>
      </c>
      <c r="AG6746">
        <v>0</v>
      </c>
      <c r="AH6746">
        <v>0</v>
      </c>
      <c r="AI6746">
        <v>0</v>
      </c>
      <c r="AJ6746">
        <v>0</v>
      </c>
      <c r="AK6746">
        <v>0</v>
      </c>
      <c r="AL6746">
        <v>0</v>
      </c>
      <c r="AM6746">
        <v>0</v>
      </c>
      <c r="AN6746">
        <v>1</v>
      </c>
    </row>
    <row r="6747" spans="1:40" x14ac:dyDescent="0.45">
      <c r="A6747" t="s">
        <v>40126</v>
      </c>
      <c r="B6747" t="s">
        <v>40127</v>
      </c>
      <c r="C6747" t="s">
        <v>40128</v>
      </c>
      <c r="D6747" t="s">
        <v>40129</v>
      </c>
      <c r="E6747" t="s">
        <v>276</v>
      </c>
      <c r="F6747">
        <v>0</v>
      </c>
      <c r="G6747" t="s">
        <v>51</v>
      </c>
      <c r="H6747" t="s">
        <v>44</v>
      </c>
      <c r="I6747" t="s">
        <v>204</v>
      </c>
      <c r="J6747" t="s">
        <v>205</v>
      </c>
      <c r="K6747" t="s">
        <v>205</v>
      </c>
      <c r="L6747">
        <v>2</v>
      </c>
      <c r="M6747" s="1">
        <v>41640</v>
      </c>
      <c r="N6747" s="3">
        <v>43844</v>
      </c>
      <c r="O6747" t="s">
        <v>67</v>
      </c>
      <c r="P6747">
        <v>2014</v>
      </c>
      <c r="Q6747" s="1">
        <v>41640</v>
      </c>
      <c r="R6747" s="1">
        <v>41836</v>
      </c>
      <c r="S6747">
        <v>160000</v>
      </c>
      <c r="T6747">
        <v>0</v>
      </c>
      <c r="U6747">
        <v>0</v>
      </c>
      <c r="V6747">
        <v>0</v>
      </c>
      <c r="W6747">
        <v>0</v>
      </c>
      <c r="X6747">
        <v>0</v>
      </c>
      <c r="Y6747">
        <v>0</v>
      </c>
      <c r="Z6747">
        <v>0</v>
      </c>
      <c r="AA6747">
        <v>0</v>
      </c>
      <c r="AB6747">
        <v>0</v>
      </c>
      <c r="AC6747">
        <v>0</v>
      </c>
      <c r="AD6747">
        <v>0</v>
      </c>
      <c r="AE6747">
        <v>0</v>
      </c>
      <c r="AF6747">
        <v>0</v>
      </c>
      <c r="AG6747">
        <v>0</v>
      </c>
      <c r="AH6747">
        <v>0</v>
      </c>
      <c r="AI6747">
        <v>0</v>
      </c>
      <c r="AJ6747">
        <v>0</v>
      </c>
      <c r="AK6747">
        <v>0</v>
      </c>
      <c r="AL6747">
        <v>0</v>
      </c>
      <c r="AM6747">
        <v>0</v>
      </c>
      <c r="AN6747">
        <v>1</v>
      </c>
    </row>
    <row r="6748" spans="1:40" x14ac:dyDescent="0.45">
      <c r="A6748" t="s">
        <v>53852</v>
      </c>
      <c r="B6748" t="s">
        <v>53853</v>
      </c>
      <c r="C6748" t="s">
        <v>53854</v>
      </c>
      <c r="D6748" t="s">
        <v>371</v>
      </c>
      <c r="E6748" t="s">
        <v>222</v>
      </c>
      <c r="F6748">
        <v>0</v>
      </c>
      <c r="G6748" t="s">
        <v>51</v>
      </c>
      <c r="H6748" t="s">
        <v>44</v>
      </c>
      <c r="I6748" t="s">
        <v>204</v>
      </c>
      <c r="J6748" t="s">
        <v>205</v>
      </c>
      <c r="K6748" t="s">
        <v>205</v>
      </c>
      <c r="L6748">
        <v>3</v>
      </c>
      <c r="M6748" s="1">
        <v>41061</v>
      </c>
      <c r="N6748" s="3">
        <v>43994</v>
      </c>
      <c r="O6748" t="s">
        <v>48</v>
      </c>
      <c r="P6748">
        <v>2012</v>
      </c>
      <c r="Q6748" s="1">
        <v>40909</v>
      </c>
      <c r="R6748" s="1">
        <v>41336</v>
      </c>
      <c r="S6748">
        <v>160000</v>
      </c>
      <c r="T6748">
        <v>0</v>
      </c>
      <c r="U6748">
        <v>0</v>
      </c>
      <c r="V6748">
        <v>0</v>
      </c>
      <c r="W6748">
        <v>0</v>
      </c>
      <c r="X6748">
        <v>0</v>
      </c>
      <c r="Y6748">
        <v>0</v>
      </c>
      <c r="Z6748">
        <v>0</v>
      </c>
      <c r="AA6748">
        <v>0</v>
      </c>
      <c r="AB6748">
        <v>0</v>
      </c>
      <c r="AC6748">
        <v>0</v>
      </c>
      <c r="AD6748">
        <v>0</v>
      </c>
      <c r="AE6748">
        <v>0</v>
      </c>
      <c r="AF6748">
        <v>0</v>
      </c>
      <c r="AG6748">
        <v>0</v>
      </c>
      <c r="AH6748">
        <v>0</v>
      </c>
      <c r="AI6748">
        <v>0</v>
      </c>
      <c r="AJ6748">
        <v>0</v>
      </c>
      <c r="AK6748">
        <v>0</v>
      </c>
      <c r="AL6748">
        <v>0</v>
      </c>
      <c r="AM6748">
        <v>0</v>
      </c>
      <c r="AN6748">
        <v>1</v>
      </c>
    </row>
    <row r="6749" spans="1:40" x14ac:dyDescent="0.45">
      <c r="A6749" t="s">
        <v>71078</v>
      </c>
      <c r="B6749" t="s">
        <v>71079</v>
      </c>
      <c r="C6749" t="s">
        <v>71080</v>
      </c>
      <c r="D6749" t="s">
        <v>198</v>
      </c>
      <c r="E6749" t="s">
        <v>199</v>
      </c>
      <c r="F6749">
        <v>0</v>
      </c>
      <c r="G6749" t="s">
        <v>51</v>
      </c>
      <c r="H6749" t="s">
        <v>44</v>
      </c>
      <c r="I6749" t="s">
        <v>204</v>
      </c>
      <c r="J6749" t="s">
        <v>1422</v>
      </c>
      <c r="K6749" t="s">
        <v>8039</v>
      </c>
      <c r="L6749">
        <v>1</v>
      </c>
      <c r="M6749" s="1">
        <v>36526</v>
      </c>
      <c r="N6749" s="2">
        <v>36526</v>
      </c>
      <c r="O6749" t="s">
        <v>176</v>
      </c>
      <c r="P6749">
        <v>2000</v>
      </c>
      <c r="Q6749" s="1">
        <v>41117</v>
      </c>
      <c r="R6749" s="1">
        <v>41117</v>
      </c>
      <c r="S6749">
        <v>0</v>
      </c>
      <c r="T6749">
        <v>0</v>
      </c>
      <c r="U6749">
        <v>0</v>
      </c>
      <c r="V6749">
        <v>0</v>
      </c>
      <c r="W6749">
        <v>0</v>
      </c>
      <c r="X6749">
        <v>160000</v>
      </c>
      <c r="Y6749">
        <v>0</v>
      </c>
      <c r="Z6749">
        <v>0</v>
      </c>
      <c r="AA6749">
        <v>0</v>
      </c>
      <c r="AB6749">
        <v>0</v>
      </c>
      <c r="AC6749">
        <v>0</v>
      </c>
      <c r="AD6749">
        <v>0</v>
      </c>
      <c r="AE6749">
        <v>0</v>
      </c>
      <c r="AF6749">
        <v>0</v>
      </c>
      <c r="AG6749">
        <v>0</v>
      </c>
      <c r="AH6749">
        <v>0</v>
      </c>
      <c r="AI6749">
        <v>0</v>
      </c>
      <c r="AJ6749">
        <v>0</v>
      </c>
      <c r="AK6749">
        <v>0</v>
      </c>
      <c r="AL6749">
        <v>0</v>
      </c>
      <c r="AM6749">
        <v>0</v>
      </c>
      <c r="AN6749">
        <v>1</v>
      </c>
    </row>
    <row r="6750" spans="1:40" x14ac:dyDescent="0.45">
      <c r="A6750" t="s">
        <v>55433</v>
      </c>
      <c r="B6750" t="s">
        <v>55434</v>
      </c>
      <c r="C6750" t="s">
        <v>55435</v>
      </c>
      <c r="D6750" t="s">
        <v>55436</v>
      </c>
      <c r="E6750" t="s">
        <v>2315</v>
      </c>
      <c r="F6750">
        <v>0</v>
      </c>
      <c r="G6750" t="s">
        <v>51</v>
      </c>
      <c r="H6750" t="s">
        <v>44</v>
      </c>
      <c r="I6750" t="s">
        <v>655</v>
      </c>
      <c r="J6750" t="s">
        <v>656</v>
      </c>
      <c r="K6750" t="s">
        <v>656</v>
      </c>
      <c r="L6750">
        <v>2</v>
      </c>
      <c r="M6750" s="1">
        <v>40816</v>
      </c>
      <c r="N6750" s="3">
        <v>44085</v>
      </c>
      <c r="O6750" t="s">
        <v>172</v>
      </c>
      <c r="P6750">
        <v>2011</v>
      </c>
      <c r="Q6750" s="1">
        <v>40940</v>
      </c>
      <c r="R6750" s="1">
        <v>41060</v>
      </c>
      <c r="S6750">
        <v>160000</v>
      </c>
      <c r="T6750">
        <v>0</v>
      </c>
      <c r="U6750">
        <v>0</v>
      </c>
      <c r="V6750">
        <v>0</v>
      </c>
      <c r="W6750">
        <v>0</v>
      </c>
      <c r="X6750">
        <v>0</v>
      </c>
      <c r="Y6750">
        <v>0</v>
      </c>
      <c r="Z6750">
        <v>0</v>
      </c>
      <c r="AA6750">
        <v>0</v>
      </c>
      <c r="AB6750">
        <v>0</v>
      </c>
      <c r="AC6750">
        <v>0</v>
      </c>
      <c r="AD6750">
        <v>0</v>
      </c>
      <c r="AE6750">
        <v>0</v>
      </c>
      <c r="AF6750">
        <v>0</v>
      </c>
      <c r="AG6750">
        <v>0</v>
      </c>
      <c r="AH6750">
        <v>0</v>
      </c>
      <c r="AI6750">
        <v>0</v>
      </c>
      <c r="AJ6750">
        <v>0</v>
      </c>
      <c r="AK6750">
        <v>0</v>
      </c>
      <c r="AL6750">
        <v>0</v>
      </c>
      <c r="AM6750">
        <v>0</v>
      </c>
      <c r="AN6750">
        <v>1</v>
      </c>
    </row>
    <row r="6751" spans="1:40" x14ac:dyDescent="0.45">
      <c r="A6751" t="s">
        <v>40117</v>
      </c>
      <c r="B6751" t="s">
        <v>40118</v>
      </c>
      <c r="C6751" t="s">
        <v>40119</v>
      </c>
      <c r="D6751" t="s">
        <v>1709</v>
      </c>
      <c r="E6751" t="s">
        <v>1038</v>
      </c>
      <c r="F6751">
        <v>0</v>
      </c>
      <c r="G6751" t="s">
        <v>51</v>
      </c>
      <c r="H6751" t="s">
        <v>44</v>
      </c>
      <c r="I6751" t="s">
        <v>96</v>
      </c>
      <c r="J6751" t="s">
        <v>874</v>
      </c>
      <c r="K6751" t="s">
        <v>874</v>
      </c>
      <c r="L6751">
        <v>2</v>
      </c>
      <c r="M6751" s="1">
        <v>39083</v>
      </c>
      <c r="N6751" s="3">
        <v>43837</v>
      </c>
      <c r="O6751" t="s">
        <v>80</v>
      </c>
      <c r="P6751">
        <v>2007</v>
      </c>
      <c r="Q6751" s="1">
        <v>40124</v>
      </c>
      <c r="R6751" s="1">
        <v>40808</v>
      </c>
      <c r="S6751">
        <v>150000</v>
      </c>
      <c r="T6751">
        <v>10000</v>
      </c>
      <c r="U6751">
        <v>0</v>
      </c>
      <c r="V6751">
        <v>0</v>
      </c>
      <c r="W6751">
        <v>0</v>
      </c>
      <c r="X6751">
        <v>0</v>
      </c>
      <c r="Y6751">
        <v>0</v>
      </c>
      <c r="Z6751">
        <v>0</v>
      </c>
      <c r="AA6751">
        <v>0</v>
      </c>
      <c r="AB6751">
        <v>0</v>
      </c>
      <c r="AC6751">
        <v>0</v>
      </c>
      <c r="AD6751">
        <v>0</v>
      </c>
      <c r="AE6751">
        <v>0</v>
      </c>
      <c r="AF6751">
        <v>0</v>
      </c>
      <c r="AG6751">
        <v>0</v>
      </c>
      <c r="AH6751">
        <v>0</v>
      </c>
      <c r="AI6751">
        <v>0</v>
      </c>
      <c r="AJ6751">
        <v>0</v>
      </c>
      <c r="AK6751">
        <v>0</v>
      </c>
      <c r="AL6751">
        <v>0</v>
      </c>
      <c r="AM6751">
        <v>0</v>
      </c>
      <c r="AN6751">
        <v>1</v>
      </c>
    </row>
    <row r="6752" spans="1:40" x14ac:dyDescent="0.45">
      <c r="A6752" t="s">
        <v>51129</v>
      </c>
      <c r="B6752" t="s">
        <v>51130</v>
      </c>
      <c r="C6752" t="s">
        <v>51131</v>
      </c>
      <c r="D6752" t="s">
        <v>68</v>
      </c>
      <c r="E6752" t="s">
        <v>69</v>
      </c>
      <c r="F6752">
        <v>0</v>
      </c>
      <c r="G6752" t="s">
        <v>51</v>
      </c>
      <c r="H6752" t="s">
        <v>44</v>
      </c>
      <c r="I6752" t="s">
        <v>96</v>
      </c>
      <c r="J6752" t="s">
        <v>874</v>
      </c>
      <c r="K6752" t="s">
        <v>9825</v>
      </c>
      <c r="L6752">
        <v>1</v>
      </c>
      <c r="M6752" s="1">
        <v>39722</v>
      </c>
      <c r="N6752" s="3">
        <v>44112</v>
      </c>
      <c r="O6752" t="s">
        <v>472</v>
      </c>
      <c r="P6752">
        <v>2008</v>
      </c>
      <c r="Q6752" s="1">
        <v>40905</v>
      </c>
      <c r="R6752" s="1">
        <v>40905</v>
      </c>
      <c r="S6752">
        <v>0</v>
      </c>
      <c r="T6752">
        <v>0</v>
      </c>
      <c r="U6752">
        <v>0</v>
      </c>
      <c r="V6752">
        <v>0</v>
      </c>
      <c r="W6752">
        <v>0</v>
      </c>
      <c r="X6752">
        <v>160000</v>
      </c>
      <c r="Y6752">
        <v>0</v>
      </c>
      <c r="Z6752">
        <v>0</v>
      </c>
      <c r="AA6752">
        <v>0</v>
      </c>
      <c r="AB6752">
        <v>0</v>
      </c>
      <c r="AC6752">
        <v>0</v>
      </c>
      <c r="AD6752">
        <v>0</v>
      </c>
      <c r="AE6752">
        <v>0</v>
      </c>
      <c r="AF6752">
        <v>0</v>
      </c>
      <c r="AG6752">
        <v>0</v>
      </c>
      <c r="AH6752">
        <v>0</v>
      </c>
      <c r="AI6752">
        <v>0</v>
      </c>
      <c r="AJ6752">
        <v>0</v>
      </c>
      <c r="AK6752">
        <v>0</v>
      </c>
      <c r="AL6752">
        <v>0</v>
      </c>
      <c r="AM6752">
        <v>0</v>
      </c>
      <c r="AN6752">
        <v>1</v>
      </c>
    </row>
    <row r="6753" spans="1:40" x14ac:dyDescent="0.45">
      <c r="A6753" t="s">
        <v>65265</v>
      </c>
      <c r="B6753" t="s">
        <v>65266</v>
      </c>
      <c r="C6753" t="s">
        <v>65267</v>
      </c>
      <c r="D6753" t="s">
        <v>65268</v>
      </c>
      <c r="E6753" t="s">
        <v>326</v>
      </c>
      <c r="F6753">
        <v>0</v>
      </c>
      <c r="G6753" t="s">
        <v>51</v>
      </c>
      <c r="H6753" t="s">
        <v>44</v>
      </c>
      <c r="I6753" t="s">
        <v>52</v>
      </c>
      <c r="J6753" t="s">
        <v>53</v>
      </c>
      <c r="K6753" t="s">
        <v>53</v>
      </c>
      <c r="L6753">
        <v>4</v>
      </c>
      <c r="M6753" s="1">
        <v>40238</v>
      </c>
      <c r="N6753" s="3">
        <v>43900</v>
      </c>
      <c r="O6753" t="s">
        <v>87</v>
      </c>
      <c r="P6753">
        <v>2010</v>
      </c>
      <c r="Q6753" s="1">
        <v>40373</v>
      </c>
      <c r="R6753" s="1">
        <v>41226</v>
      </c>
      <c r="S6753">
        <v>0</v>
      </c>
      <c r="T6753">
        <v>1014456</v>
      </c>
      <c r="U6753">
        <v>0</v>
      </c>
      <c r="V6753">
        <v>0</v>
      </c>
      <c r="W6753">
        <v>0</v>
      </c>
      <c r="X6753">
        <v>15000000</v>
      </c>
      <c r="Y6753">
        <v>0</v>
      </c>
      <c r="Z6753">
        <v>0</v>
      </c>
      <c r="AA6753">
        <v>0</v>
      </c>
      <c r="AB6753">
        <v>0</v>
      </c>
      <c r="AC6753">
        <v>0</v>
      </c>
      <c r="AD6753">
        <v>0</v>
      </c>
      <c r="AE6753">
        <v>0</v>
      </c>
      <c r="AF6753">
        <v>0</v>
      </c>
      <c r="AG6753">
        <v>0</v>
      </c>
      <c r="AH6753">
        <v>0</v>
      </c>
      <c r="AI6753">
        <v>0</v>
      </c>
      <c r="AJ6753">
        <v>0</v>
      </c>
      <c r="AK6753">
        <v>0</v>
      </c>
      <c r="AL6753">
        <v>0</v>
      </c>
      <c r="AM6753">
        <v>0</v>
      </c>
      <c r="AN6753">
        <v>1</v>
      </c>
    </row>
    <row r="6754" spans="1:40" x14ac:dyDescent="0.45">
      <c r="A6754" t="s">
        <v>18424</v>
      </c>
      <c r="B6754" t="s">
        <v>18425</v>
      </c>
      <c r="C6754" t="s">
        <v>18426</v>
      </c>
      <c r="D6754" t="s">
        <v>18427</v>
      </c>
      <c r="E6754" t="s">
        <v>154</v>
      </c>
      <c r="F6754">
        <v>0</v>
      </c>
      <c r="G6754" t="s">
        <v>51</v>
      </c>
      <c r="H6754" t="s">
        <v>44</v>
      </c>
      <c r="I6754" t="s">
        <v>45</v>
      </c>
      <c r="J6754" t="s">
        <v>46</v>
      </c>
      <c r="K6754" t="s">
        <v>47</v>
      </c>
      <c r="L6754">
        <v>3</v>
      </c>
      <c r="M6754" s="1">
        <v>36161</v>
      </c>
      <c r="N6754" s="2">
        <v>36161</v>
      </c>
      <c r="O6754" t="s">
        <v>597</v>
      </c>
      <c r="P6754">
        <v>1999</v>
      </c>
      <c r="Q6754" s="1">
        <v>38961</v>
      </c>
      <c r="R6754" s="1">
        <v>40661</v>
      </c>
      <c r="S6754">
        <v>0</v>
      </c>
      <c r="T6754">
        <v>16020000</v>
      </c>
      <c r="U6754">
        <v>0</v>
      </c>
      <c r="V6754">
        <v>0</v>
      </c>
      <c r="W6754">
        <v>0</v>
      </c>
      <c r="X6754">
        <v>0</v>
      </c>
      <c r="Y6754">
        <v>0</v>
      </c>
      <c r="Z6754">
        <v>0</v>
      </c>
      <c r="AA6754">
        <v>0</v>
      </c>
      <c r="AB6754">
        <v>0</v>
      </c>
      <c r="AC6754">
        <v>0</v>
      </c>
      <c r="AD6754">
        <v>0</v>
      </c>
      <c r="AE6754">
        <v>0</v>
      </c>
      <c r="AF6754">
        <v>5000000</v>
      </c>
      <c r="AG6754">
        <v>5020000</v>
      </c>
      <c r="AH6754">
        <v>6000000</v>
      </c>
      <c r="AI6754">
        <v>0</v>
      </c>
      <c r="AJ6754">
        <v>0</v>
      </c>
      <c r="AK6754">
        <v>0</v>
      </c>
      <c r="AL6754">
        <v>0</v>
      </c>
      <c r="AM6754">
        <v>0</v>
      </c>
      <c r="AN6754">
        <v>1</v>
      </c>
    </row>
    <row r="6755" spans="1:40" x14ac:dyDescent="0.45">
      <c r="A6755" t="s">
        <v>56376</v>
      </c>
      <c r="B6755" t="s">
        <v>56377</v>
      </c>
      <c r="C6755" t="s">
        <v>56378</v>
      </c>
      <c r="D6755" t="s">
        <v>56379</v>
      </c>
      <c r="E6755" t="s">
        <v>50</v>
      </c>
      <c r="F6755">
        <v>0</v>
      </c>
      <c r="G6755" t="s">
        <v>43</v>
      </c>
      <c r="H6755" t="s">
        <v>44</v>
      </c>
      <c r="I6755" t="s">
        <v>45</v>
      </c>
      <c r="J6755" t="s">
        <v>46</v>
      </c>
      <c r="K6755" t="s">
        <v>47</v>
      </c>
      <c r="L6755">
        <v>3</v>
      </c>
      <c r="M6755" s="1">
        <v>38353</v>
      </c>
      <c r="N6755" s="3">
        <v>43835</v>
      </c>
      <c r="O6755" t="s">
        <v>277</v>
      </c>
      <c r="P6755">
        <v>2005</v>
      </c>
      <c r="Q6755" s="1">
        <v>39083</v>
      </c>
      <c r="R6755" s="1">
        <v>40297</v>
      </c>
      <c r="S6755">
        <v>0</v>
      </c>
      <c r="T6755">
        <v>16030566</v>
      </c>
      <c r="U6755">
        <v>0</v>
      </c>
      <c r="V6755">
        <v>0</v>
      </c>
      <c r="W6755">
        <v>0</v>
      </c>
      <c r="X6755">
        <v>0</v>
      </c>
      <c r="Y6755">
        <v>0</v>
      </c>
      <c r="Z6755">
        <v>0</v>
      </c>
      <c r="AA6755">
        <v>0</v>
      </c>
      <c r="AB6755">
        <v>0</v>
      </c>
      <c r="AC6755">
        <v>0</v>
      </c>
      <c r="AD6755">
        <v>0</v>
      </c>
      <c r="AE6755">
        <v>0</v>
      </c>
      <c r="AF6755">
        <v>0</v>
      </c>
      <c r="AG6755">
        <v>8000000</v>
      </c>
      <c r="AH6755">
        <v>0</v>
      </c>
      <c r="AI6755">
        <v>0</v>
      </c>
      <c r="AJ6755">
        <v>0</v>
      </c>
      <c r="AK6755">
        <v>0</v>
      </c>
      <c r="AL6755">
        <v>0</v>
      </c>
      <c r="AM6755">
        <v>0</v>
      </c>
      <c r="AN6755">
        <v>1</v>
      </c>
    </row>
    <row r="6756" spans="1:40" x14ac:dyDescent="0.45">
      <c r="A6756" t="s">
        <v>61922</v>
      </c>
      <c r="B6756" t="s">
        <v>61923</v>
      </c>
      <c r="C6756" t="s">
        <v>61924</v>
      </c>
      <c r="D6756" t="s">
        <v>61925</v>
      </c>
      <c r="E6756" t="s">
        <v>5926</v>
      </c>
      <c r="F6756">
        <v>0</v>
      </c>
      <c r="G6756" t="s">
        <v>51</v>
      </c>
      <c r="H6756" t="s">
        <v>44</v>
      </c>
      <c r="I6756" t="s">
        <v>45</v>
      </c>
      <c r="J6756" t="s">
        <v>46</v>
      </c>
      <c r="K6756" t="s">
        <v>47</v>
      </c>
      <c r="L6756">
        <v>4</v>
      </c>
      <c r="M6756" s="1">
        <v>40179</v>
      </c>
      <c r="N6756" s="3">
        <v>43840</v>
      </c>
      <c r="O6756" t="s">
        <v>87</v>
      </c>
      <c r="P6756">
        <v>2010</v>
      </c>
      <c r="Q6756" s="1">
        <v>40262</v>
      </c>
      <c r="R6756" s="1">
        <v>41597</v>
      </c>
      <c r="S6756">
        <v>0</v>
      </c>
      <c r="T6756">
        <v>15000000</v>
      </c>
      <c r="U6756">
        <v>0</v>
      </c>
      <c r="V6756">
        <v>1050000</v>
      </c>
      <c r="W6756">
        <v>0</v>
      </c>
      <c r="X6756">
        <v>0</v>
      </c>
      <c r="Y6756">
        <v>0</v>
      </c>
      <c r="Z6756">
        <v>0</v>
      </c>
      <c r="AA6756">
        <v>0</v>
      </c>
      <c r="AB6756">
        <v>0</v>
      </c>
      <c r="AC6756">
        <v>0</v>
      </c>
      <c r="AD6756">
        <v>0</v>
      </c>
      <c r="AE6756">
        <v>0</v>
      </c>
      <c r="AF6756">
        <v>3750000</v>
      </c>
      <c r="AG6756">
        <v>10000000</v>
      </c>
      <c r="AH6756">
        <v>0</v>
      </c>
      <c r="AI6756">
        <v>0</v>
      </c>
      <c r="AJ6756">
        <v>0</v>
      </c>
      <c r="AK6756">
        <v>0</v>
      </c>
      <c r="AL6756">
        <v>0</v>
      </c>
      <c r="AM6756">
        <v>0</v>
      </c>
      <c r="AN6756">
        <v>1</v>
      </c>
    </row>
    <row r="6757" spans="1:40" x14ac:dyDescent="0.45">
      <c r="A6757" t="s">
        <v>37305</v>
      </c>
      <c r="B6757" t="s">
        <v>37306</v>
      </c>
      <c r="C6757" t="s">
        <v>37307</v>
      </c>
      <c r="D6757" t="s">
        <v>198</v>
      </c>
      <c r="E6757" t="s">
        <v>199</v>
      </c>
      <c r="F6757">
        <v>0</v>
      </c>
      <c r="G6757" t="s">
        <v>51</v>
      </c>
      <c r="H6757" t="s">
        <v>44</v>
      </c>
      <c r="I6757" t="s">
        <v>204</v>
      </c>
      <c r="J6757" t="s">
        <v>205</v>
      </c>
      <c r="K6757" t="s">
        <v>232</v>
      </c>
      <c r="L6757">
        <v>1</v>
      </c>
      <c r="M6757" s="1">
        <v>39814</v>
      </c>
      <c r="N6757" s="3">
        <v>43839</v>
      </c>
      <c r="O6757" t="s">
        <v>135</v>
      </c>
      <c r="P6757">
        <v>2009</v>
      </c>
      <c r="Q6757" s="1">
        <v>41676</v>
      </c>
      <c r="R6757" s="1">
        <v>41676</v>
      </c>
      <c r="S6757">
        <v>0</v>
      </c>
      <c r="T6757">
        <v>16070505</v>
      </c>
      <c r="U6757">
        <v>0</v>
      </c>
      <c r="V6757">
        <v>0</v>
      </c>
      <c r="W6757">
        <v>0</v>
      </c>
      <c r="X6757">
        <v>0</v>
      </c>
      <c r="Y6757">
        <v>0</v>
      </c>
      <c r="Z6757">
        <v>0</v>
      </c>
      <c r="AA6757">
        <v>0</v>
      </c>
      <c r="AB6757">
        <v>0</v>
      </c>
      <c r="AC6757">
        <v>0</v>
      </c>
      <c r="AD6757">
        <v>0</v>
      </c>
      <c r="AE6757">
        <v>0</v>
      </c>
      <c r="AF6757">
        <v>0</v>
      </c>
      <c r="AG6757">
        <v>0</v>
      </c>
      <c r="AH6757">
        <v>0</v>
      </c>
      <c r="AI6757">
        <v>0</v>
      </c>
      <c r="AJ6757">
        <v>0</v>
      </c>
      <c r="AK6757">
        <v>0</v>
      </c>
      <c r="AL6757">
        <v>0</v>
      </c>
      <c r="AM6757">
        <v>0</v>
      </c>
      <c r="AN6757">
        <v>1</v>
      </c>
    </row>
    <row r="6758" spans="1:40" x14ac:dyDescent="0.45">
      <c r="A6758" t="s">
        <v>60827</v>
      </c>
      <c r="B6758" t="s">
        <v>60828</v>
      </c>
      <c r="C6758" t="s">
        <v>60829</v>
      </c>
      <c r="D6758" t="s">
        <v>60830</v>
      </c>
      <c r="E6758" t="s">
        <v>102</v>
      </c>
      <c r="F6758">
        <v>0</v>
      </c>
      <c r="G6758" t="s">
        <v>51</v>
      </c>
      <c r="H6758" t="s">
        <v>44</v>
      </c>
      <c r="I6758" t="s">
        <v>52</v>
      </c>
      <c r="J6758" t="s">
        <v>141</v>
      </c>
      <c r="K6758" t="s">
        <v>142</v>
      </c>
      <c r="L6758">
        <v>2</v>
      </c>
      <c r="M6758" s="1">
        <v>40875</v>
      </c>
      <c r="N6758" s="3">
        <v>44146</v>
      </c>
      <c r="O6758" t="s">
        <v>72</v>
      </c>
      <c r="P6758">
        <v>2011</v>
      </c>
      <c r="Q6758" s="1">
        <v>41487</v>
      </c>
      <c r="R6758" s="1">
        <v>41640</v>
      </c>
      <c r="S6758">
        <v>0</v>
      </c>
      <c r="T6758">
        <v>0</v>
      </c>
      <c r="U6758">
        <v>0</v>
      </c>
      <c r="V6758">
        <v>0</v>
      </c>
      <c r="W6758">
        <v>160750</v>
      </c>
      <c r="X6758">
        <v>0</v>
      </c>
      <c r="Y6758">
        <v>0</v>
      </c>
      <c r="Z6758">
        <v>0</v>
      </c>
      <c r="AA6758">
        <v>0</v>
      </c>
      <c r="AB6758">
        <v>0</v>
      </c>
      <c r="AC6758">
        <v>0</v>
      </c>
      <c r="AD6758">
        <v>0</v>
      </c>
      <c r="AE6758">
        <v>0</v>
      </c>
      <c r="AF6758">
        <v>0</v>
      </c>
      <c r="AG6758">
        <v>0</v>
      </c>
      <c r="AH6758">
        <v>0</v>
      </c>
      <c r="AI6758">
        <v>0</v>
      </c>
      <c r="AJ6758">
        <v>0</v>
      </c>
      <c r="AK6758">
        <v>0</v>
      </c>
      <c r="AL6758">
        <v>0</v>
      </c>
      <c r="AM6758">
        <v>0</v>
      </c>
      <c r="AN6758">
        <v>1</v>
      </c>
    </row>
    <row r="6759" spans="1:40" x14ac:dyDescent="0.45">
      <c r="A6759" t="s">
        <v>44078</v>
      </c>
      <c r="B6759" t="s">
        <v>44079</v>
      </c>
      <c r="C6759" t="s">
        <v>44080</v>
      </c>
      <c r="D6759" t="s">
        <v>371</v>
      </c>
      <c r="E6759" t="s">
        <v>222</v>
      </c>
      <c r="F6759">
        <v>0</v>
      </c>
      <c r="G6759" t="s">
        <v>51</v>
      </c>
      <c r="H6759" t="s">
        <v>179</v>
      </c>
      <c r="I6759" t="s">
        <v>180</v>
      </c>
      <c r="J6759" t="s">
        <v>181</v>
      </c>
      <c r="K6759" t="s">
        <v>9742</v>
      </c>
      <c r="L6759">
        <v>6</v>
      </c>
      <c r="M6759" s="1">
        <v>37987</v>
      </c>
      <c r="N6759" s="3">
        <v>43834</v>
      </c>
      <c r="O6759" t="s">
        <v>273</v>
      </c>
      <c r="P6759">
        <v>2004</v>
      </c>
      <c r="Q6759" s="1">
        <v>38400</v>
      </c>
      <c r="R6759" s="1">
        <v>41892</v>
      </c>
      <c r="S6759">
        <v>0</v>
      </c>
      <c r="T6759">
        <v>16076242</v>
      </c>
      <c r="U6759">
        <v>0</v>
      </c>
      <c r="V6759">
        <v>0</v>
      </c>
      <c r="W6759">
        <v>0</v>
      </c>
      <c r="X6759">
        <v>0</v>
      </c>
      <c r="Y6759">
        <v>0</v>
      </c>
      <c r="Z6759">
        <v>0</v>
      </c>
      <c r="AA6759">
        <v>0</v>
      </c>
      <c r="AB6759">
        <v>0</v>
      </c>
      <c r="AC6759">
        <v>0</v>
      </c>
      <c r="AD6759">
        <v>0</v>
      </c>
      <c r="AE6759">
        <v>0</v>
      </c>
      <c r="AF6759">
        <v>5980000</v>
      </c>
      <c r="AG6759">
        <v>0</v>
      </c>
      <c r="AH6759">
        <v>0</v>
      </c>
      <c r="AI6759">
        <v>124233</v>
      </c>
      <c r="AJ6759">
        <v>0</v>
      </c>
      <c r="AK6759">
        <v>0</v>
      </c>
      <c r="AL6759">
        <v>0</v>
      </c>
      <c r="AM6759">
        <v>0</v>
      </c>
      <c r="AN6759">
        <v>1</v>
      </c>
    </row>
    <row r="6760" spans="1:40" x14ac:dyDescent="0.45">
      <c r="A6760" t="s">
        <v>42384</v>
      </c>
      <c r="B6760" t="s">
        <v>42385</v>
      </c>
      <c r="C6760" t="s">
        <v>42386</v>
      </c>
      <c r="D6760" t="s">
        <v>9581</v>
      </c>
      <c r="E6760" t="s">
        <v>777</v>
      </c>
      <c r="F6760">
        <v>0</v>
      </c>
      <c r="G6760" t="s">
        <v>43</v>
      </c>
      <c r="H6760" t="s">
        <v>44</v>
      </c>
      <c r="I6760" t="s">
        <v>52</v>
      </c>
      <c r="J6760" t="s">
        <v>53</v>
      </c>
      <c r="K6760" t="s">
        <v>3498</v>
      </c>
      <c r="L6760">
        <v>2</v>
      </c>
      <c r="M6760" s="1">
        <v>35796</v>
      </c>
      <c r="N6760" s="2">
        <v>35796</v>
      </c>
      <c r="O6760" t="s">
        <v>393</v>
      </c>
      <c r="P6760">
        <v>1998</v>
      </c>
      <c r="Q6760" s="1">
        <v>40289</v>
      </c>
      <c r="R6760" s="1">
        <v>41261</v>
      </c>
      <c r="S6760">
        <v>1086016</v>
      </c>
      <c r="T6760">
        <v>15000000</v>
      </c>
      <c r="U6760">
        <v>0</v>
      </c>
      <c r="V6760">
        <v>0</v>
      </c>
      <c r="W6760">
        <v>0</v>
      </c>
      <c r="X6760">
        <v>0</v>
      </c>
      <c r="Y6760">
        <v>0</v>
      </c>
      <c r="Z6760">
        <v>0</v>
      </c>
      <c r="AA6760">
        <v>0</v>
      </c>
      <c r="AB6760">
        <v>0</v>
      </c>
      <c r="AC6760">
        <v>0</v>
      </c>
      <c r="AD6760">
        <v>0</v>
      </c>
      <c r="AE6760">
        <v>0</v>
      </c>
      <c r="AF6760">
        <v>0</v>
      </c>
      <c r="AG6760">
        <v>0</v>
      </c>
      <c r="AH6760">
        <v>0</v>
      </c>
      <c r="AI6760">
        <v>0</v>
      </c>
      <c r="AJ6760">
        <v>0</v>
      </c>
      <c r="AK6760">
        <v>0</v>
      </c>
      <c r="AL6760">
        <v>0</v>
      </c>
      <c r="AM6760">
        <v>0</v>
      </c>
      <c r="AN6760">
        <v>1</v>
      </c>
    </row>
    <row r="6761" spans="1:40" x14ac:dyDescent="0.45">
      <c r="A6761" t="s">
        <v>11319</v>
      </c>
      <c r="B6761" t="s">
        <v>11320</v>
      </c>
      <c r="C6761" t="s">
        <v>11321</v>
      </c>
      <c r="D6761" t="s">
        <v>198</v>
      </c>
      <c r="E6761" t="s">
        <v>199</v>
      </c>
      <c r="F6761">
        <v>0</v>
      </c>
      <c r="G6761" t="s">
        <v>51</v>
      </c>
      <c r="H6761" t="s">
        <v>44</v>
      </c>
      <c r="I6761" t="s">
        <v>204</v>
      </c>
      <c r="J6761" t="s">
        <v>205</v>
      </c>
      <c r="K6761" t="s">
        <v>865</v>
      </c>
      <c r="L6761">
        <v>1</v>
      </c>
      <c r="M6761" s="1">
        <v>37622</v>
      </c>
      <c r="N6761" s="3">
        <v>43833</v>
      </c>
      <c r="O6761" t="s">
        <v>469</v>
      </c>
      <c r="P6761">
        <v>2003</v>
      </c>
      <c r="Q6761" s="1">
        <v>39959</v>
      </c>
      <c r="R6761" s="1">
        <v>39959</v>
      </c>
      <c r="S6761">
        <v>0</v>
      </c>
      <c r="T6761">
        <v>160886</v>
      </c>
      <c r="U6761">
        <v>0</v>
      </c>
      <c r="V6761">
        <v>0</v>
      </c>
      <c r="W6761">
        <v>0</v>
      </c>
      <c r="X6761">
        <v>0</v>
      </c>
      <c r="Y6761">
        <v>0</v>
      </c>
      <c r="Z6761">
        <v>0</v>
      </c>
      <c r="AA6761">
        <v>0</v>
      </c>
      <c r="AB6761">
        <v>0</v>
      </c>
      <c r="AC6761">
        <v>0</v>
      </c>
      <c r="AD6761">
        <v>0</v>
      </c>
      <c r="AE6761">
        <v>0</v>
      </c>
      <c r="AF6761">
        <v>0</v>
      </c>
      <c r="AG6761">
        <v>0</v>
      </c>
      <c r="AH6761">
        <v>0</v>
      </c>
      <c r="AI6761">
        <v>0</v>
      </c>
      <c r="AJ6761">
        <v>0</v>
      </c>
      <c r="AK6761">
        <v>0</v>
      </c>
      <c r="AL6761">
        <v>0</v>
      </c>
      <c r="AM6761">
        <v>0</v>
      </c>
      <c r="AN6761">
        <v>1</v>
      </c>
    </row>
    <row r="6762" spans="1:40" x14ac:dyDescent="0.45">
      <c r="A6762" t="s">
        <v>15904</v>
      </c>
      <c r="B6762" t="s">
        <v>15905</v>
      </c>
      <c r="C6762" t="s">
        <v>15906</v>
      </c>
      <c r="D6762" t="s">
        <v>15907</v>
      </c>
      <c r="E6762" t="s">
        <v>8356</v>
      </c>
      <c r="F6762">
        <v>0</v>
      </c>
      <c r="G6762" t="s">
        <v>51</v>
      </c>
      <c r="H6762" t="s">
        <v>44</v>
      </c>
      <c r="I6762" t="s">
        <v>52</v>
      </c>
      <c r="J6762" t="s">
        <v>141</v>
      </c>
      <c r="K6762" t="s">
        <v>723</v>
      </c>
      <c r="L6762">
        <v>2</v>
      </c>
      <c r="M6762" s="1">
        <v>40452</v>
      </c>
      <c r="N6762" s="3">
        <v>44114</v>
      </c>
      <c r="O6762" t="s">
        <v>153</v>
      </c>
      <c r="P6762">
        <v>2010</v>
      </c>
      <c r="Q6762" s="1">
        <v>41091</v>
      </c>
      <c r="R6762" s="1">
        <v>41653</v>
      </c>
      <c r="S6762">
        <v>0</v>
      </c>
      <c r="T6762">
        <v>16100000</v>
      </c>
      <c r="U6762">
        <v>0</v>
      </c>
      <c r="V6762">
        <v>0</v>
      </c>
      <c r="W6762">
        <v>0</v>
      </c>
      <c r="X6762">
        <v>0</v>
      </c>
      <c r="Y6762">
        <v>0</v>
      </c>
      <c r="Z6762">
        <v>0</v>
      </c>
      <c r="AA6762">
        <v>0</v>
      </c>
      <c r="AB6762">
        <v>0</v>
      </c>
      <c r="AC6762">
        <v>0</v>
      </c>
      <c r="AD6762">
        <v>0</v>
      </c>
      <c r="AE6762">
        <v>0</v>
      </c>
      <c r="AF6762">
        <v>0</v>
      </c>
      <c r="AG6762">
        <v>8000000</v>
      </c>
      <c r="AH6762">
        <v>0</v>
      </c>
      <c r="AI6762">
        <v>0</v>
      </c>
      <c r="AJ6762">
        <v>0</v>
      </c>
      <c r="AK6762">
        <v>0</v>
      </c>
      <c r="AL6762">
        <v>0</v>
      </c>
      <c r="AM6762">
        <v>0</v>
      </c>
      <c r="AN6762">
        <v>1</v>
      </c>
    </row>
    <row r="6763" spans="1:40" x14ac:dyDescent="0.45">
      <c r="A6763" t="s">
        <v>47317</v>
      </c>
      <c r="B6763" t="s">
        <v>47318</v>
      </c>
      <c r="C6763" t="s">
        <v>47319</v>
      </c>
      <c r="D6763" t="s">
        <v>209</v>
      </c>
      <c r="E6763" t="s">
        <v>210</v>
      </c>
      <c r="F6763">
        <v>0</v>
      </c>
      <c r="G6763" t="s">
        <v>51</v>
      </c>
      <c r="H6763" t="s">
        <v>44</v>
      </c>
      <c r="I6763" t="s">
        <v>52</v>
      </c>
      <c r="J6763" t="s">
        <v>141</v>
      </c>
      <c r="K6763" t="s">
        <v>723</v>
      </c>
      <c r="L6763">
        <v>3</v>
      </c>
      <c r="M6763" s="1">
        <v>38292</v>
      </c>
      <c r="N6763" s="3">
        <v>44139</v>
      </c>
      <c r="O6763" t="s">
        <v>1159</v>
      </c>
      <c r="P6763">
        <v>2004</v>
      </c>
      <c r="Q6763" s="1">
        <v>38353</v>
      </c>
      <c r="R6763" s="1">
        <v>40074</v>
      </c>
      <c r="S6763">
        <v>0</v>
      </c>
      <c r="T6763">
        <v>16100000</v>
      </c>
      <c r="U6763">
        <v>0</v>
      </c>
      <c r="V6763">
        <v>0</v>
      </c>
      <c r="W6763">
        <v>0</v>
      </c>
      <c r="X6763">
        <v>0</v>
      </c>
      <c r="Y6763">
        <v>0</v>
      </c>
      <c r="Z6763">
        <v>0</v>
      </c>
      <c r="AA6763">
        <v>0</v>
      </c>
      <c r="AB6763">
        <v>0</v>
      </c>
      <c r="AC6763">
        <v>0</v>
      </c>
      <c r="AD6763">
        <v>0</v>
      </c>
      <c r="AE6763">
        <v>0</v>
      </c>
      <c r="AF6763">
        <v>1100000</v>
      </c>
      <c r="AG6763">
        <v>7000000</v>
      </c>
      <c r="AH6763">
        <v>8000000</v>
      </c>
      <c r="AI6763">
        <v>0</v>
      </c>
      <c r="AJ6763">
        <v>0</v>
      </c>
      <c r="AK6763">
        <v>0</v>
      </c>
      <c r="AL6763">
        <v>0</v>
      </c>
      <c r="AM6763">
        <v>0</v>
      </c>
      <c r="AN6763">
        <v>1</v>
      </c>
    </row>
    <row r="6764" spans="1:40" x14ac:dyDescent="0.45">
      <c r="A6764" t="s">
        <v>12981</v>
      </c>
      <c r="B6764" t="s">
        <v>12982</v>
      </c>
      <c r="C6764" t="s">
        <v>12983</v>
      </c>
      <c r="D6764" t="s">
        <v>721</v>
      </c>
      <c r="E6764" t="s">
        <v>722</v>
      </c>
      <c r="F6764">
        <v>0</v>
      </c>
      <c r="G6764" t="s">
        <v>43</v>
      </c>
      <c r="H6764" t="s">
        <v>44</v>
      </c>
      <c r="I6764" t="s">
        <v>204</v>
      </c>
      <c r="J6764" t="s">
        <v>205</v>
      </c>
      <c r="K6764" t="s">
        <v>1561</v>
      </c>
      <c r="L6764">
        <v>2</v>
      </c>
      <c r="M6764" s="1">
        <v>37622</v>
      </c>
      <c r="N6764" s="3">
        <v>43833</v>
      </c>
      <c r="O6764" t="s">
        <v>469</v>
      </c>
      <c r="P6764">
        <v>2003</v>
      </c>
      <c r="Q6764" s="1">
        <v>38440</v>
      </c>
      <c r="R6764" s="1">
        <v>39093</v>
      </c>
      <c r="S6764">
        <v>0</v>
      </c>
      <c r="T6764">
        <v>16100000</v>
      </c>
      <c r="U6764">
        <v>0</v>
      </c>
      <c r="V6764">
        <v>0</v>
      </c>
      <c r="W6764">
        <v>0</v>
      </c>
      <c r="X6764">
        <v>0</v>
      </c>
      <c r="Y6764">
        <v>0</v>
      </c>
      <c r="Z6764">
        <v>0</v>
      </c>
      <c r="AA6764">
        <v>0</v>
      </c>
      <c r="AB6764">
        <v>0</v>
      </c>
      <c r="AC6764">
        <v>0</v>
      </c>
      <c r="AD6764">
        <v>0</v>
      </c>
      <c r="AE6764">
        <v>0</v>
      </c>
      <c r="AF6764">
        <v>0</v>
      </c>
      <c r="AG6764">
        <v>8000000</v>
      </c>
      <c r="AH6764">
        <v>8100000</v>
      </c>
      <c r="AI6764">
        <v>0</v>
      </c>
      <c r="AJ6764">
        <v>0</v>
      </c>
      <c r="AK6764">
        <v>0</v>
      </c>
      <c r="AL6764">
        <v>0</v>
      </c>
      <c r="AM6764">
        <v>0</v>
      </c>
      <c r="AN6764">
        <v>1</v>
      </c>
    </row>
    <row r="6765" spans="1:40" x14ac:dyDescent="0.45">
      <c r="A6765" t="s">
        <v>33401</v>
      </c>
      <c r="B6765" t="s">
        <v>33402</v>
      </c>
      <c r="C6765" t="s">
        <v>33403</v>
      </c>
      <c r="D6765" t="s">
        <v>68</v>
      </c>
      <c r="E6765" t="s">
        <v>69</v>
      </c>
      <c r="F6765">
        <v>0</v>
      </c>
      <c r="G6765" t="s">
        <v>51</v>
      </c>
      <c r="H6765" t="s">
        <v>44</v>
      </c>
      <c r="I6765" t="s">
        <v>1264</v>
      </c>
      <c r="J6765" t="s">
        <v>1265</v>
      </c>
      <c r="K6765" t="s">
        <v>1266</v>
      </c>
      <c r="L6765">
        <v>1</v>
      </c>
      <c r="M6765" s="1">
        <v>35431</v>
      </c>
      <c r="N6765" s="2">
        <v>35431</v>
      </c>
      <c r="O6765" t="s">
        <v>783</v>
      </c>
      <c r="P6765">
        <v>1997</v>
      </c>
      <c r="Q6765" s="1">
        <v>41724</v>
      </c>
      <c r="R6765" s="1">
        <v>41724</v>
      </c>
      <c r="S6765">
        <v>0</v>
      </c>
      <c r="T6765">
        <v>161000</v>
      </c>
      <c r="U6765">
        <v>0</v>
      </c>
      <c r="V6765">
        <v>0</v>
      </c>
      <c r="W6765">
        <v>0</v>
      </c>
      <c r="X6765">
        <v>0</v>
      </c>
      <c r="Y6765">
        <v>0</v>
      </c>
      <c r="Z6765">
        <v>0</v>
      </c>
      <c r="AA6765">
        <v>0</v>
      </c>
      <c r="AB6765">
        <v>0</v>
      </c>
      <c r="AC6765">
        <v>0</v>
      </c>
      <c r="AD6765">
        <v>0</v>
      </c>
      <c r="AE6765">
        <v>0</v>
      </c>
      <c r="AF6765">
        <v>0</v>
      </c>
      <c r="AG6765">
        <v>0</v>
      </c>
      <c r="AH6765">
        <v>0</v>
      </c>
      <c r="AI6765">
        <v>0</v>
      </c>
      <c r="AJ6765">
        <v>0</v>
      </c>
      <c r="AK6765">
        <v>0</v>
      </c>
      <c r="AL6765">
        <v>0</v>
      </c>
      <c r="AM6765">
        <v>0</v>
      </c>
      <c r="AN6765">
        <v>1</v>
      </c>
    </row>
    <row r="6766" spans="1:40" x14ac:dyDescent="0.45">
      <c r="A6766" t="s">
        <v>67354</v>
      </c>
      <c r="B6766" t="s">
        <v>67355</v>
      </c>
      <c r="C6766" t="s">
        <v>67356</v>
      </c>
      <c r="D6766" t="s">
        <v>198</v>
      </c>
      <c r="E6766" t="s">
        <v>199</v>
      </c>
      <c r="F6766">
        <v>0</v>
      </c>
      <c r="G6766" t="s">
        <v>51</v>
      </c>
      <c r="H6766" t="s">
        <v>44</v>
      </c>
      <c r="I6766" t="s">
        <v>121</v>
      </c>
      <c r="J6766" t="s">
        <v>365</v>
      </c>
      <c r="K6766" t="s">
        <v>366</v>
      </c>
      <c r="L6766">
        <v>2</v>
      </c>
      <c r="M6766" s="1">
        <v>36892</v>
      </c>
      <c r="N6766" s="3">
        <v>43831</v>
      </c>
      <c r="O6766" t="s">
        <v>124</v>
      </c>
      <c r="P6766">
        <v>2001</v>
      </c>
      <c r="Q6766" s="1">
        <v>41219</v>
      </c>
      <c r="R6766" s="1">
        <v>41540</v>
      </c>
      <c r="S6766">
        <v>0</v>
      </c>
      <c r="T6766">
        <v>0</v>
      </c>
      <c r="U6766">
        <v>0</v>
      </c>
      <c r="V6766">
        <v>0</v>
      </c>
      <c r="W6766">
        <v>0</v>
      </c>
      <c r="X6766">
        <v>0</v>
      </c>
      <c r="Y6766">
        <v>0</v>
      </c>
      <c r="Z6766">
        <v>5303380</v>
      </c>
      <c r="AA6766">
        <v>10800000</v>
      </c>
      <c r="AB6766">
        <v>0</v>
      </c>
      <c r="AC6766">
        <v>0</v>
      </c>
      <c r="AD6766">
        <v>0</v>
      </c>
      <c r="AE6766">
        <v>0</v>
      </c>
      <c r="AF6766">
        <v>0</v>
      </c>
      <c r="AG6766">
        <v>0</v>
      </c>
      <c r="AH6766">
        <v>0</v>
      </c>
      <c r="AI6766">
        <v>0</v>
      </c>
      <c r="AJ6766">
        <v>0</v>
      </c>
      <c r="AK6766">
        <v>0</v>
      </c>
      <c r="AL6766">
        <v>0</v>
      </c>
      <c r="AM6766">
        <v>0</v>
      </c>
      <c r="AN6766">
        <v>1</v>
      </c>
    </row>
    <row r="6767" spans="1:40" x14ac:dyDescent="0.45">
      <c r="A6767" t="s">
        <v>37923</v>
      </c>
      <c r="B6767" t="s">
        <v>37924</v>
      </c>
      <c r="C6767" t="s">
        <v>37925</v>
      </c>
      <c r="D6767" t="s">
        <v>115</v>
      </c>
      <c r="E6767" t="s">
        <v>116</v>
      </c>
      <c r="F6767">
        <v>0</v>
      </c>
      <c r="G6767" t="s">
        <v>51</v>
      </c>
      <c r="H6767" t="s">
        <v>44</v>
      </c>
      <c r="I6767" t="s">
        <v>45</v>
      </c>
      <c r="J6767" t="s">
        <v>46</v>
      </c>
      <c r="K6767" t="s">
        <v>47</v>
      </c>
      <c r="L6767">
        <v>7</v>
      </c>
      <c r="M6767" s="1">
        <v>40429</v>
      </c>
      <c r="N6767" s="3">
        <v>44084</v>
      </c>
      <c r="O6767" t="s">
        <v>143</v>
      </c>
      <c r="P6767">
        <v>2010</v>
      </c>
      <c r="Q6767" s="1">
        <v>40659</v>
      </c>
      <c r="R6767" s="1">
        <v>41705</v>
      </c>
      <c r="S6767">
        <v>0</v>
      </c>
      <c r="T6767">
        <v>10611124</v>
      </c>
      <c r="U6767">
        <v>0</v>
      </c>
      <c r="V6767">
        <v>0</v>
      </c>
      <c r="W6767">
        <v>0</v>
      </c>
      <c r="X6767">
        <v>5509236</v>
      </c>
      <c r="Y6767">
        <v>0</v>
      </c>
      <c r="Z6767">
        <v>0</v>
      </c>
      <c r="AA6767">
        <v>0</v>
      </c>
      <c r="AB6767">
        <v>0</v>
      </c>
      <c r="AC6767">
        <v>0</v>
      </c>
      <c r="AD6767">
        <v>0</v>
      </c>
      <c r="AE6767">
        <v>0</v>
      </c>
      <c r="AF6767">
        <v>0</v>
      </c>
      <c r="AG6767">
        <v>0</v>
      </c>
      <c r="AH6767">
        <v>0</v>
      </c>
      <c r="AI6767">
        <v>0</v>
      </c>
      <c r="AJ6767">
        <v>0</v>
      </c>
      <c r="AK6767">
        <v>0</v>
      </c>
      <c r="AL6767">
        <v>0</v>
      </c>
      <c r="AM6767">
        <v>0</v>
      </c>
      <c r="AN6767">
        <v>1</v>
      </c>
    </row>
    <row r="6768" spans="1:40" x14ac:dyDescent="0.45">
      <c r="A6768" t="s">
        <v>68277</v>
      </c>
      <c r="B6768" t="s">
        <v>68278</v>
      </c>
      <c r="C6768" t="s">
        <v>68279</v>
      </c>
      <c r="D6768" t="s">
        <v>68280</v>
      </c>
      <c r="E6768" t="s">
        <v>3927</v>
      </c>
      <c r="F6768">
        <v>0</v>
      </c>
      <c r="G6768" t="s">
        <v>51</v>
      </c>
      <c r="H6768" t="s">
        <v>44</v>
      </c>
      <c r="I6768" t="s">
        <v>64</v>
      </c>
      <c r="J6768" t="s">
        <v>749</v>
      </c>
      <c r="K6768" t="s">
        <v>749</v>
      </c>
      <c r="L6768">
        <v>1</v>
      </c>
      <c r="M6768" s="1">
        <v>37500</v>
      </c>
      <c r="N6768" s="3">
        <v>44076</v>
      </c>
      <c r="O6768" t="s">
        <v>5219</v>
      </c>
      <c r="P6768">
        <v>2002</v>
      </c>
      <c r="Q6768" s="1">
        <v>40261</v>
      </c>
      <c r="R6768" s="1">
        <v>40261</v>
      </c>
      <c r="S6768">
        <v>0</v>
      </c>
      <c r="T6768">
        <v>16132000</v>
      </c>
      <c r="U6768">
        <v>0</v>
      </c>
      <c r="V6768">
        <v>0</v>
      </c>
      <c r="W6768">
        <v>0</v>
      </c>
      <c r="X6768">
        <v>0</v>
      </c>
      <c r="Y6768">
        <v>0</v>
      </c>
      <c r="Z6768">
        <v>0</v>
      </c>
      <c r="AA6768">
        <v>0</v>
      </c>
      <c r="AB6768">
        <v>0</v>
      </c>
      <c r="AC6768">
        <v>0</v>
      </c>
      <c r="AD6768">
        <v>0</v>
      </c>
      <c r="AE6768">
        <v>0</v>
      </c>
      <c r="AF6768">
        <v>0</v>
      </c>
      <c r="AG6768">
        <v>0</v>
      </c>
      <c r="AH6768">
        <v>0</v>
      </c>
      <c r="AI6768">
        <v>0</v>
      </c>
      <c r="AJ6768">
        <v>0</v>
      </c>
      <c r="AK6768">
        <v>0</v>
      </c>
      <c r="AL6768">
        <v>0</v>
      </c>
      <c r="AM6768">
        <v>0</v>
      </c>
      <c r="AN6768">
        <v>1</v>
      </c>
    </row>
    <row r="6769" spans="1:40" x14ac:dyDescent="0.45">
      <c r="A6769" t="s">
        <v>47065</v>
      </c>
      <c r="B6769" t="s">
        <v>47066</v>
      </c>
      <c r="C6769" t="s">
        <v>47067</v>
      </c>
      <c r="D6769" t="s">
        <v>47068</v>
      </c>
      <c r="E6769" t="s">
        <v>344</v>
      </c>
      <c r="F6769">
        <v>0</v>
      </c>
      <c r="G6769" t="s">
        <v>51</v>
      </c>
      <c r="H6769" t="s">
        <v>44</v>
      </c>
      <c r="I6769" t="s">
        <v>64</v>
      </c>
      <c r="J6769" t="s">
        <v>749</v>
      </c>
      <c r="K6769" t="s">
        <v>749</v>
      </c>
      <c r="L6769">
        <v>2</v>
      </c>
      <c r="M6769" s="1">
        <v>39448</v>
      </c>
      <c r="N6769" s="3">
        <v>43838</v>
      </c>
      <c r="O6769" t="s">
        <v>133</v>
      </c>
      <c r="P6769">
        <v>2008</v>
      </c>
      <c r="Q6769" s="1">
        <v>40742</v>
      </c>
      <c r="R6769" s="1">
        <v>41366</v>
      </c>
      <c r="S6769">
        <v>0</v>
      </c>
      <c r="T6769">
        <v>16135004</v>
      </c>
      <c r="U6769">
        <v>0</v>
      </c>
      <c r="V6769">
        <v>0</v>
      </c>
      <c r="W6769">
        <v>0</v>
      </c>
      <c r="X6769">
        <v>0</v>
      </c>
      <c r="Y6769">
        <v>0</v>
      </c>
      <c r="Z6769">
        <v>0</v>
      </c>
      <c r="AA6769">
        <v>0</v>
      </c>
      <c r="AB6769">
        <v>0</v>
      </c>
      <c r="AC6769">
        <v>0</v>
      </c>
      <c r="AD6769">
        <v>0</v>
      </c>
      <c r="AE6769">
        <v>0</v>
      </c>
      <c r="AF6769">
        <v>0</v>
      </c>
      <c r="AG6769">
        <v>10000000</v>
      </c>
      <c r="AH6769">
        <v>0</v>
      </c>
      <c r="AI6769">
        <v>0</v>
      </c>
      <c r="AJ6769">
        <v>0</v>
      </c>
      <c r="AK6769">
        <v>0</v>
      </c>
      <c r="AL6769">
        <v>0</v>
      </c>
      <c r="AM6769">
        <v>0</v>
      </c>
      <c r="AN6769">
        <v>1</v>
      </c>
    </row>
    <row r="6770" spans="1:40" x14ac:dyDescent="0.45">
      <c r="A6770" t="s">
        <v>55153</v>
      </c>
      <c r="B6770" t="s">
        <v>55154</v>
      </c>
      <c r="C6770" t="s">
        <v>55155</v>
      </c>
      <c r="D6770" t="s">
        <v>55156</v>
      </c>
      <c r="E6770" t="s">
        <v>213</v>
      </c>
      <c r="F6770">
        <v>0</v>
      </c>
      <c r="G6770" t="s">
        <v>51</v>
      </c>
      <c r="H6770" t="s">
        <v>44</v>
      </c>
      <c r="I6770" t="s">
        <v>84</v>
      </c>
      <c r="J6770" t="s">
        <v>219</v>
      </c>
      <c r="K6770" t="s">
        <v>219</v>
      </c>
      <c r="L6770">
        <v>2</v>
      </c>
      <c r="M6770" s="1">
        <v>40544</v>
      </c>
      <c r="N6770" s="3">
        <v>43841</v>
      </c>
      <c r="O6770" t="s">
        <v>311</v>
      </c>
      <c r="P6770">
        <v>2011</v>
      </c>
      <c r="Q6770" s="1">
        <v>41003</v>
      </c>
      <c r="R6770" s="1">
        <v>41960</v>
      </c>
      <c r="S6770">
        <v>161391</v>
      </c>
      <c r="T6770">
        <v>0</v>
      </c>
      <c r="U6770">
        <v>0</v>
      </c>
      <c r="V6770">
        <v>0</v>
      </c>
      <c r="W6770">
        <v>0</v>
      </c>
      <c r="X6770">
        <v>0</v>
      </c>
      <c r="Y6770">
        <v>0</v>
      </c>
      <c r="Z6770">
        <v>0</v>
      </c>
      <c r="AA6770">
        <v>0</v>
      </c>
      <c r="AB6770">
        <v>0</v>
      </c>
      <c r="AC6770">
        <v>0</v>
      </c>
      <c r="AD6770">
        <v>0</v>
      </c>
      <c r="AE6770">
        <v>0</v>
      </c>
      <c r="AF6770">
        <v>0</v>
      </c>
      <c r="AG6770">
        <v>0</v>
      </c>
      <c r="AH6770">
        <v>0</v>
      </c>
      <c r="AI6770">
        <v>0</v>
      </c>
      <c r="AJ6770">
        <v>0</v>
      </c>
      <c r="AK6770">
        <v>0</v>
      </c>
      <c r="AL6770">
        <v>0</v>
      </c>
      <c r="AM6770">
        <v>0</v>
      </c>
      <c r="AN6770">
        <v>1</v>
      </c>
    </row>
    <row r="6771" spans="1:40" x14ac:dyDescent="0.45">
      <c r="A6771" t="s">
        <v>22458</v>
      </c>
      <c r="B6771" t="s">
        <v>22459</v>
      </c>
      <c r="C6771" t="s">
        <v>22460</v>
      </c>
      <c r="D6771" t="s">
        <v>22461</v>
      </c>
      <c r="E6771" t="s">
        <v>222</v>
      </c>
      <c r="F6771">
        <v>0</v>
      </c>
      <c r="G6771" t="s">
        <v>51</v>
      </c>
      <c r="H6771" t="s">
        <v>179</v>
      </c>
      <c r="I6771" t="s">
        <v>180</v>
      </c>
      <c r="J6771" t="s">
        <v>181</v>
      </c>
      <c r="K6771" t="s">
        <v>181</v>
      </c>
      <c r="L6771">
        <v>3</v>
      </c>
      <c r="M6771" s="1">
        <v>39083</v>
      </c>
      <c r="N6771" s="3">
        <v>43837</v>
      </c>
      <c r="O6771" t="s">
        <v>80</v>
      </c>
      <c r="P6771">
        <v>2007</v>
      </c>
      <c r="Q6771" s="1">
        <v>39083</v>
      </c>
      <c r="R6771" s="1">
        <v>41122</v>
      </c>
      <c r="S6771">
        <v>0</v>
      </c>
      <c r="T6771">
        <v>13925464</v>
      </c>
      <c r="U6771">
        <v>0</v>
      </c>
      <c r="V6771">
        <v>2223584</v>
      </c>
      <c r="W6771">
        <v>0</v>
      </c>
      <c r="X6771">
        <v>0</v>
      </c>
      <c r="Y6771">
        <v>0</v>
      </c>
      <c r="Z6771">
        <v>0</v>
      </c>
      <c r="AA6771">
        <v>0</v>
      </c>
      <c r="AB6771">
        <v>0</v>
      </c>
      <c r="AC6771">
        <v>0</v>
      </c>
      <c r="AD6771">
        <v>0</v>
      </c>
      <c r="AE6771">
        <v>0</v>
      </c>
      <c r="AF6771">
        <v>0</v>
      </c>
      <c r="AG6771">
        <v>7486607</v>
      </c>
      <c r="AH6771">
        <v>0</v>
      </c>
      <c r="AI6771">
        <v>0</v>
      </c>
      <c r="AJ6771">
        <v>0</v>
      </c>
      <c r="AK6771">
        <v>0</v>
      </c>
      <c r="AL6771">
        <v>0</v>
      </c>
      <c r="AM6771">
        <v>0</v>
      </c>
      <c r="AN6771">
        <v>1</v>
      </c>
    </row>
    <row r="6772" spans="1:40" x14ac:dyDescent="0.45">
      <c r="A6772" t="s">
        <v>31560</v>
      </c>
      <c r="B6772" t="s">
        <v>31561</v>
      </c>
      <c r="C6772" t="s">
        <v>31562</v>
      </c>
      <c r="D6772" t="s">
        <v>68</v>
      </c>
      <c r="E6772" t="s">
        <v>69</v>
      </c>
      <c r="F6772">
        <v>0</v>
      </c>
      <c r="G6772" t="s">
        <v>43</v>
      </c>
      <c r="H6772" t="s">
        <v>44</v>
      </c>
      <c r="I6772" t="s">
        <v>3185</v>
      </c>
      <c r="J6772" t="s">
        <v>365</v>
      </c>
      <c r="K6772" t="s">
        <v>3186</v>
      </c>
      <c r="L6772">
        <v>3</v>
      </c>
      <c r="M6772" s="1">
        <v>39814</v>
      </c>
      <c r="N6772" s="3">
        <v>43839</v>
      </c>
      <c r="O6772" t="s">
        <v>135</v>
      </c>
      <c r="P6772">
        <v>2009</v>
      </c>
      <c r="Q6772" s="1">
        <v>40242</v>
      </c>
      <c r="R6772" s="1">
        <v>40934</v>
      </c>
      <c r="S6772">
        <v>0</v>
      </c>
      <c r="T6772">
        <v>15600000</v>
      </c>
      <c r="U6772">
        <v>0</v>
      </c>
      <c r="V6772">
        <v>0</v>
      </c>
      <c r="W6772">
        <v>0</v>
      </c>
      <c r="X6772">
        <v>550000</v>
      </c>
      <c r="Y6772">
        <v>0</v>
      </c>
      <c r="Z6772">
        <v>0</v>
      </c>
      <c r="AA6772">
        <v>0</v>
      </c>
      <c r="AB6772">
        <v>0</v>
      </c>
      <c r="AC6772">
        <v>0</v>
      </c>
      <c r="AD6772">
        <v>0</v>
      </c>
      <c r="AE6772">
        <v>0</v>
      </c>
      <c r="AF6772">
        <v>3600000</v>
      </c>
      <c r="AG6772">
        <v>12000000</v>
      </c>
      <c r="AH6772">
        <v>0</v>
      </c>
      <c r="AI6772">
        <v>0</v>
      </c>
      <c r="AJ6772">
        <v>0</v>
      </c>
      <c r="AK6772">
        <v>0</v>
      </c>
      <c r="AL6772">
        <v>0</v>
      </c>
      <c r="AM6772">
        <v>0</v>
      </c>
      <c r="AN6772">
        <v>1</v>
      </c>
    </row>
    <row r="6773" spans="1:40" x14ac:dyDescent="0.45">
      <c r="A6773" t="s">
        <v>34740</v>
      </c>
      <c r="B6773" t="s">
        <v>34741</v>
      </c>
      <c r="C6773" t="s">
        <v>34742</v>
      </c>
      <c r="D6773" t="s">
        <v>6819</v>
      </c>
      <c r="E6773" t="s">
        <v>4247</v>
      </c>
      <c r="F6773">
        <v>0</v>
      </c>
      <c r="G6773" t="s">
        <v>43</v>
      </c>
      <c r="H6773" t="s">
        <v>44</v>
      </c>
      <c r="I6773" t="s">
        <v>84</v>
      </c>
      <c r="J6773" t="s">
        <v>219</v>
      </c>
      <c r="K6773" t="s">
        <v>219</v>
      </c>
      <c r="L6773">
        <v>3</v>
      </c>
      <c r="M6773" s="1">
        <v>36526</v>
      </c>
      <c r="N6773" s="2">
        <v>36526</v>
      </c>
      <c r="O6773" t="s">
        <v>176</v>
      </c>
      <c r="P6773">
        <v>2000</v>
      </c>
      <c r="Q6773" s="1">
        <v>36556</v>
      </c>
      <c r="R6773" s="1">
        <v>37195</v>
      </c>
      <c r="S6773">
        <v>0</v>
      </c>
      <c r="T6773">
        <v>0</v>
      </c>
      <c r="U6773">
        <v>0</v>
      </c>
      <c r="V6773">
        <v>16150000</v>
      </c>
      <c r="W6773">
        <v>0</v>
      </c>
      <c r="X6773">
        <v>0</v>
      </c>
      <c r="Y6773">
        <v>0</v>
      </c>
      <c r="Z6773">
        <v>0</v>
      </c>
      <c r="AA6773">
        <v>0</v>
      </c>
      <c r="AB6773">
        <v>0</v>
      </c>
      <c r="AC6773">
        <v>0</v>
      </c>
      <c r="AD6773">
        <v>0</v>
      </c>
      <c r="AE6773">
        <v>0</v>
      </c>
      <c r="AF6773">
        <v>0</v>
      </c>
      <c r="AG6773">
        <v>0</v>
      </c>
      <c r="AH6773">
        <v>0</v>
      </c>
      <c r="AI6773">
        <v>0</v>
      </c>
      <c r="AJ6773">
        <v>0</v>
      </c>
      <c r="AK6773">
        <v>0</v>
      </c>
      <c r="AL6773">
        <v>0</v>
      </c>
      <c r="AM6773">
        <v>0</v>
      </c>
      <c r="AN6773">
        <v>1</v>
      </c>
    </row>
    <row r="6774" spans="1:40" x14ac:dyDescent="0.45">
      <c r="A6774" t="s">
        <v>18736</v>
      </c>
      <c r="B6774" t="s">
        <v>18737</v>
      </c>
      <c r="C6774" t="s">
        <v>18738</v>
      </c>
      <c r="D6774" t="s">
        <v>18739</v>
      </c>
      <c r="E6774" t="s">
        <v>272</v>
      </c>
      <c r="F6774">
        <v>0</v>
      </c>
      <c r="G6774" t="s">
        <v>51</v>
      </c>
      <c r="H6774" t="s">
        <v>44</v>
      </c>
      <c r="I6774" t="s">
        <v>45</v>
      </c>
      <c r="J6774" t="s">
        <v>46</v>
      </c>
      <c r="K6774" t="s">
        <v>47</v>
      </c>
      <c r="L6774">
        <v>6</v>
      </c>
      <c r="M6774" s="1">
        <v>40026</v>
      </c>
      <c r="N6774" s="3">
        <v>44052</v>
      </c>
      <c r="O6774" t="s">
        <v>194</v>
      </c>
      <c r="P6774">
        <v>2009</v>
      </c>
      <c r="Q6774" s="1">
        <v>40437</v>
      </c>
      <c r="R6774" s="1">
        <v>41816</v>
      </c>
      <c r="S6774">
        <v>750000</v>
      </c>
      <c r="T6774">
        <v>15021000</v>
      </c>
      <c r="U6774">
        <v>0</v>
      </c>
      <c r="V6774">
        <v>0</v>
      </c>
      <c r="W6774">
        <v>0</v>
      </c>
      <c r="X6774">
        <v>405000</v>
      </c>
      <c r="Y6774">
        <v>0</v>
      </c>
      <c r="Z6774">
        <v>0</v>
      </c>
      <c r="AA6774">
        <v>0</v>
      </c>
      <c r="AB6774">
        <v>0</v>
      </c>
      <c r="AC6774">
        <v>0</v>
      </c>
      <c r="AD6774">
        <v>0</v>
      </c>
      <c r="AE6774">
        <v>0</v>
      </c>
      <c r="AF6774">
        <v>6000000</v>
      </c>
      <c r="AG6774">
        <v>9000000</v>
      </c>
      <c r="AH6774">
        <v>0</v>
      </c>
      <c r="AI6774">
        <v>0</v>
      </c>
      <c r="AJ6774">
        <v>0</v>
      </c>
      <c r="AK6774">
        <v>0</v>
      </c>
      <c r="AL6774">
        <v>0</v>
      </c>
      <c r="AM6774">
        <v>0</v>
      </c>
      <c r="AN6774">
        <v>1</v>
      </c>
    </row>
    <row r="6775" spans="1:40" x14ac:dyDescent="0.45">
      <c r="A6775" t="s">
        <v>69116</v>
      </c>
      <c r="B6775" t="s">
        <v>69117</v>
      </c>
      <c r="C6775" t="s">
        <v>69118</v>
      </c>
      <c r="D6775" t="s">
        <v>90</v>
      </c>
      <c r="E6775" t="s">
        <v>91</v>
      </c>
      <c r="F6775">
        <v>0</v>
      </c>
      <c r="G6775" t="s">
        <v>51</v>
      </c>
      <c r="H6775" t="s">
        <v>44</v>
      </c>
      <c r="I6775" t="s">
        <v>52</v>
      </c>
      <c r="J6775" t="s">
        <v>141</v>
      </c>
      <c r="K6775" t="s">
        <v>142</v>
      </c>
      <c r="L6775">
        <v>4</v>
      </c>
      <c r="M6775" s="1">
        <v>41275</v>
      </c>
      <c r="N6775" s="3">
        <v>43843</v>
      </c>
      <c r="O6775" t="s">
        <v>117</v>
      </c>
      <c r="P6775">
        <v>2013</v>
      </c>
      <c r="Q6775" s="1">
        <v>41183</v>
      </c>
      <c r="R6775" s="1">
        <v>41739</v>
      </c>
      <c r="S6775">
        <v>0</v>
      </c>
      <c r="T6775">
        <v>16200000</v>
      </c>
      <c r="U6775">
        <v>0</v>
      </c>
      <c r="V6775">
        <v>0</v>
      </c>
      <c r="W6775">
        <v>0</v>
      </c>
      <c r="X6775">
        <v>0</v>
      </c>
      <c r="Y6775">
        <v>0</v>
      </c>
      <c r="Z6775">
        <v>0</v>
      </c>
      <c r="AA6775">
        <v>0</v>
      </c>
      <c r="AB6775">
        <v>0</v>
      </c>
      <c r="AC6775">
        <v>0</v>
      </c>
      <c r="AD6775">
        <v>0</v>
      </c>
      <c r="AE6775">
        <v>0</v>
      </c>
      <c r="AF6775">
        <v>5500000</v>
      </c>
      <c r="AG6775">
        <v>10000000</v>
      </c>
      <c r="AH6775">
        <v>0</v>
      </c>
      <c r="AI6775">
        <v>0</v>
      </c>
      <c r="AJ6775">
        <v>0</v>
      </c>
      <c r="AK6775">
        <v>0</v>
      </c>
      <c r="AL6775">
        <v>0</v>
      </c>
      <c r="AM6775">
        <v>0</v>
      </c>
      <c r="AN6775">
        <v>1</v>
      </c>
    </row>
    <row r="6776" spans="1:40" x14ac:dyDescent="0.45">
      <c r="A6776" t="s">
        <v>6250</v>
      </c>
      <c r="B6776" t="s">
        <v>6251</v>
      </c>
      <c r="C6776" t="s">
        <v>6252</v>
      </c>
      <c r="D6776" t="s">
        <v>412</v>
      </c>
      <c r="E6776" t="s">
        <v>413</v>
      </c>
      <c r="F6776">
        <v>0</v>
      </c>
      <c r="G6776" t="s">
        <v>51</v>
      </c>
      <c r="H6776" t="s">
        <v>44</v>
      </c>
      <c r="I6776" t="s">
        <v>204</v>
      </c>
      <c r="J6776" t="s">
        <v>205</v>
      </c>
      <c r="K6776" t="s">
        <v>232</v>
      </c>
      <c r="L6776">
        <v>2</v>
      </c>
      <c r="M6776" s="1">
        <v>40179</v>
      </c>
      <c r="N6776" s="3">
        <v>43840</v>
      </c>
      <c r="O6776" t="s">
        <v>87</v>
      </c>
      <c r="P6776">
        <v>2010</v>
      </c>
      <c r="Q6776" s="1">
        <v>41071</v>
      </c>
      <c r="R6776" s="1">
        <v>41288</v>
      </c>
      <c r="S6776">
        <v>0</v>
      </c>
      <c r="T6776">
        <v>16200000</v>
      </c>
      <c r="U6776">
        <v>0</v>
      </c>
      <c r="V6776">
        <v>0</v>
      </c>
      <c r="W6776">
        <v>0</v>
      </c>
      <c r="X6776">
        <v>0</v>
      </c>
      <c r="Y6776">
        <v>0</v>
      </c>
      <c r="Z6776">
        <v>0</v>
      </c>
      <c r="AA6776">
        <v>0</v>
      </c>
      <c r="AB6776">
        <v>0</v>
      </c>
      <c r="AC6776">
        <v>0</v>
      </c>
      <c r="AD6776">
        <v>0</v>
      </c>
      <c r="AE6776">
        <v>0</v>
      </c>
      <c r="AF6776">
        <v>9600000</v>
      </c>
      <c r="AG6776">
        <v>0</v>
      </c>
      <c r="AH6776">
        <v>0</v>
      </c>
      <c r="AI6776">
        <v>0</v>
      </c>
      <c r="AJ6776">
        <v>0</v>
      </c>
      <c r="AK6776">
        <v>0</v>
      </c>
      <c r="AL6776">
        <v>0</v>
      </c>
      <c r="AM6776">
        <v>0</v>
      </c>
      <c r="AN6776">
        <v>1</v>
      </c>
    </row>
    <row r="6777" spans="1:40" x14ac:dyDescent="0.45">
      <c r="A6777" t="s">
        <v>17663</v>
      </c>
      <c r="B6777" t="s">
        <v>17664</v>
      </c>
      <c r="C6777" t="s">
        <v>17665</v>
      </c>
      <c r="D6777" t="s">
        <v>209</v>
      </c>
      <c r="E6777" t="s">
        <v>210</v>
      </c>
      <c r="F6777">
        <v>0</v>
      </c>
      <c r="G6777" t="s">
        <v>51</v>
      </c>
      <c r="H6777" t="s">
        <v>44</v>
      </c>
      <c r="I6777" t="s">
        <v>204</v>
      </c>
      <c r="J6777" t="s">
        <v>205</v>
      </c>
      <c r="K6777" t="s">
        <v>5942</v>
      </c>
      <c r="L6777">
        <v>2</v>
      </c>
      <c r="M6777" s="1">
        <v>38353</v>
      </c>
      <c r="N6777" s="3">
        <v>43835</v>
      </c>
      <c r="O6777" t="s">
        <v>277</v>
      </c>
      <c r="P6777">
        <v>2005</v>
      </c>
      <c r="Q6777" s="1">
        <v>39177</v>
      </c>
      <c r="R6777" s="1">
        <v>40106</v>
      </c>
      <c r="S6777">
        <v>0</v>
      </c>
      <c r="T6777">
        <v>16200000</v>
      </c>
      <c r="U6777">
        <v>0</v>
      </c>
      <c r="V6777">
        <v>0</v>
      </c>
      <c r="W6777">
        <v>0</v>
      </c>
      <c r="X6777">
        <v>0</v>
      </c>
      <c r="Y6777">
        <v>0</v>
      </c>
      <c r="Z6777">
        <v>0</v>
      </c>
      <c r="AA6777">
        <v>0</v>
      </c>
      <c r="AB6777">
        <v>0</v>
      </c>
      <c r="AC6777">
        <v>0</v>
      </c>
      <c r="AD6777">
        <v>0</v>
      </c>
      <c r="AE6777">
        <v>0</v>
      </c>
      <c r="AF6777">
        <v>6000000</v>
      </c>
      <c r="AG6777">
        <v>0</v>
      </c>
      <c r="AH6777">
        <v>0</v>
      </c>
      <c r="AI6777">
        <v>0</v>
      </c>
      <c r="AJ6777">
        <v>0</v>
      </c>
      <c r="AK6777">
        <v>0</v>
      </c>
      <c r="AL6777">
        <v>0</v>
      </c>
      <c r="AM6777">
        <v>0</v>
      </c>
      <c r="AN6777">
        <v>1</v>
      </c>
    </row>
    <row r="6778" spans="1:40" x14ac:dyDescent="0.45">
      <c r="A6778" t="s">
        <v>30752</v>
      </c>
      <c r="B6778" t="s">
        <v>30753</v>
      </c>
      <c r="C6778" t="s">
        <v>30754</v>
      </c>
      <c r="D6778" t="s">
        <v>30755</v>
      </c>
      <c r="E6778" t="s">
        <v>171</v>
      </c>
      <c r="F6778">
        <v>0</v>
      </c>
      <c r="G6778" t="s">
        <v>43</v>
      </c>
      <c r="H6778" t="s">
        <v>44</v>
      </c>
      <c r="I6778" t="s">
        <v>204</v>
      </c>
      <c r="J6778" t="s">
        <v>205</v>
      </c>
      <c r="K6778" t="s">
        <v>232</v>
      </c>
      <c r="L6778">
        <v>2</v>
      </c>
      <c r="M6778" s="1">
        <v>40179</v>
      </c>
      <c r="N6778" s="3">
        <v>43840</v>
      </c>
      <c r="O6778" t="s">
        <v>87</v>
      </c>
      <c r="P6778">
        <v>2010</v>
      </c>
      <c r="Q6778" s="1">
        <v>40837</v>
      </c>
      <c r="R6778" s="1">
        <v>41221</v>
      </c>
      <c r="S6778">
        <v>0</v>
      </c>
      <c r="T6778">
        <v>16200000</v>
      </c>
      <c r="U6778">
        <v>0</v>
      </c>
      <c r="V6778">
        <v>0</v>
      </c>
      <c r="W6778">
        <v>0</v>
      </c>
      <c r="X6778">
        <v>0</v>
      </c>
      <c r="Y6778">
        <v>0</v>
      </c>
      <c r="Z6778">
        <v>0</v>
      </c>
      <c r="AA6778">
        <v>0</v>
      </c>
      <c r="AB6778">
        <v>0</v>
      </c>
      <c r="AC6778">
        <v>0</v>
      </c>
      <c r="AD6778">
        <v>0</v>
      </c>
      <c r="AE6778">
        <v>0</v>
      </c>
      <c r="AF6778">
        <v>9500000</v>
      </c>
      <c r="AG6778">
        <v>0</v>
      </c>
      <c r="AH6778">
        <v>0</v>
      </c>
      <c r="AI6778">
        <v>0</v>
      </c>
      <c r="AJ6778">
        <v>0</v>
      </c>
      <c r="AK6778">
        <v>0</v>
      </c>
      <c r="AL6778">
        <v>0</v>
      </c>
      <c r="AM6778">
        <v>0</v>
      </c>
      <c r="AN6778">
        <v>1</v>
      </c>
    </row>
    <row r="6779" spans="1:40" x14ac:dyDescent="0.45">
      <c r="A6779" t="s">
        <v>76916</v>
      </c>
      <c r="B6779" t="s">
        <v>76917</v>
      </c>
      <c r="C6779" t="s">
        <v>76918</v>
      </c>
      <c r="D6779" t="s">
        <v>76919</v>
      </c>
      <c r="E6779" t="s">
        <v>3393</v>
      </c>
      <c r="F6779">
        <v>0</v>
      </c>
      <c r="G6779" t="s">
        <v>51</v>
      </c>
      <c r="H6779" t="s">
        <v>44</v>
      </c>
      <c r="I6779" t="s">
        <v>64</v>
      </c>
      <c r="J6779" t="s">
        <v>749</v>
      </c>
      <c r="K6779" t="s">
        <v>749</v>
      </c>
      <c r="L6779">
        <v>2</v>
      </c>
      <c r="M6779" s="1">
        <v>40238</v>
      </c>
      <c r="N6779" s="3">
        <v>43900</v>
      </c>
      <c r="O6779" t="s">
        <v>87</v>
      </c>
      <c r="P6779">
        <v>2010</v>
      </c>
      <c r="Q6779" s="1">
        <v>40862</v>
      </c>
      <c r="R6779" s="1">
        <v>41653</v>
      </c>
      <c r="S6779">
        <v>0</v>
      </c>
      <c r="T6779">
        <v>16200000</v>
      </c>
      <c r="U6779">
        <v>0</v>
      </c>
      <c r="V6779">
        <v>0</v>
      </c>
      <c r="W6779">
        <v>0</v>
      </c>
      <c r="X6779">
        <v>0</v>
      </c>
      <c r="Y6779">
        <v>0</v>
      </c>
      <c r="Z6779">
        <v>0</v>
      </c>
      <c r="AA6779">
        <v>0</v>
      </c>
      <c r="AB6779">
        <v>0</v>
      </c>
      <c r="AC6779">
        <v>0</v>
      </c>
      <c r="AD6779">
        <v>0</v>
      </c>
      <c r="AE6779">
        <v>0</v>
      </c>
      <c r="AF6779">
        <v>1200000</v>
      </c>
      <c r="AG6779">
        <v>0</v>
      </c>
      <c r="AH6779">
        <v>0</v>
      </c>
      <c r="AI6779">
        <v>0</v>
      </c>
      <c r="AJ6779">
        <v>0</v>
      </c>
      <c r="AK6779">
        <v>0</v>
      </c>
      <c r="AL6779">
        <v>0</v>
      </c>
      <c r="AM6779">
        <v>0</v>
      </c>
      <c r="AN6779">
        <v>1</v>
      </c>
    </row>
    <row r="6780" spans="1:40" x14ac:dyDescent="0.45">
      <c r="A6780" t="s">
        <v>33277</v>
      </c>
      <c r="B6780" t="s">
        <v>33278</v>
      </c>
      <c r="C6780" t="s">
        <v>33279</v>
      </c>
      <c r="D6780" t="s">
        <v>33280</v>
      </c>
      <c r="E6780" t="s">
        <v>777</v>
      </c>
      <c r="F6780">
        <v>0</v>
      </c>
      <c r="G6780" t="s">
        <v>51</v>
      </c>
      <c r="H6780" t="s">
        <v>44</v>
      </c>
      <c r="I6780" t="s">
        <v>52</v>
      </c>
      <c r="J6780" t="s">
        <v>141</v>
      </c>
      <c r="K6780" t="s">
        <v>459</v>
      </c>
      <c r="L6780">
        <v>5</v>
      </c>
      <c r="M6780" s="1">
        <v>40634</v>
      </c>
      <c r="N6780" s="3">
        <v>43932</v>
      </c>
      <c r="O6780" t="s">
        <v>62</v>
      </c>
      <c r="P6780">
        <v>2011</v>
      </c>
      <c r="Q6780" s="1">
        <v>40544</v>
      </c>
      <c r="R6780" s="1">
        <v>41836</v>
      </c>
      <c r="S6780">
        <v>500000</v>
      </c>
      <c r="T6780">
        <v>10400000</v>
      </c>
      <c r="U6780">
        <v>0</v>
      </c>
      <c r="V6780">
        <v>222039</v>
      </c>
      <c r="W6780">
        <v>0</v>
      </c>
      <c r="X6780">
        <v>3000000</v>
      </c>
      <c r="Y6780">
        <v>2095000</v>
      </c>
      <c r="Z6780">
        <v>0</v>
      </c>
      <c r="AA6780">
        <v>0</v>
      </c>
      <c r="AB6780">
        <v>0</v>
      </c>
      <c r="AC6780">
        <v>0</v>
      </c>
      <c r="AD6780">
        <v>0</v>
      </c>
      <c r="AE6780">
        <v>0</v>
      </c>
      <c r="AF6780">
        <v>10400000</v>
      </c>
      <c r="AG6780">
        <v>0</v>
      </c>
      <c r="AH6780">
        <v>0</v>
      </c>
      <c r="AI6780">
        <v>0</v>
      </c>
      <c r="AJ6780">
        <v>0</v>
      </c>
      <c r="AK6780">
        <v>0</v>
      </c>
      <c r="AL6780">
        <v>0</v>
      </c>
      <c r="AM6780">
        <v>0</v>
      </c>
      <c r="AN6780">
        <v>1</v>
      </c>
    </row>
    <row r="6781" spans="1:40" x14ac:dyDescent="0.45">
      <c r="A6781" t="s">
        <v>50179</v>
      </c>
      <c r="B6781" t="s">
        <v>50180</v>
      </c>
      <c r="C6781" t="s">
        <v>50181</v>
      </c>
      <c r="D6781" t="s">
        <v>899</v>
      </c>
      <c r="E6781" t="s">
        <v>900</v>
      </c>
      <c r="F6781">
        <v>0</v>
      </c>
      <c r="G6781" t="s">
        <v>51</v>
      </c>
      <c r="H6781" t="s">
        <v>44</v>
      </c>
      <c r="I6781" t="s">
        <v>52</v>
      </c>
      <c r="J6781" t="s">
        <v>2868</v>
      </c>
      <c r="K6781" t="s">
        <v>2869</v>
      </c>
      <c r="L6781">
        <v>1</v>
      </c>
      <c r="M6781" s="1">
        <v>39083</v>
      </c>
      <c r="N6781" s="3">
        <v>43837</v>
      </c>
      <c r="O6781" t="s">
        <v>80</v>
      </c>
      <c r="P6781">
        <v>2007</v>
      </c>
      <c r="Q6781" s="1">
        <v>41306</v>
      </c>
      <c r="R6781" s="1">
        <v>41306</v>
      </c>
      <c r="S6781">
        <v>0</v>
      </c>
      <c r="T6781">
        <v>0</v>
      </c>
      <c r="U6781">
        <v>0</v>
      </c>
      <c r="V6781">
        <v>0</v>
      </c>
      <c r="W6781">
        <v>0</v>
      </c>
      <c r="X6781">
        <v>0</v>
      </c>
      <c r="Y6781">
        <v>0</v>
      </c>
      <c r="Z6781">
        <v>0</v>
      </c>
      <c r="AA6781">
        <v>16249935</v>
      </c>
      <c r="AB6781">
        <v>0</v>
      </c>
      <c r="AC6781">
        <v>0</v>
      </c>
      <c r="AD6781">
        <v>0</v>
      </c>
      <c r="AE6781">
        <v>0</v>
      </c>
      <c r="AF6781">
        <v>0</v>
      </c>
      <c r="AG6781">
        <v>0</v>
      </c>
      <c r="AH6781">
        <v>0</v>
      </c>
      <c r="AI6781">
        <v>0</v>
      </c>
      <c r="AJ6781">
        <v>0</v>
      </c>
      <c r="AK6781">
        <v>0</v>
      </c>
      <c r="AL6781">
        <v>0</v>
      </c>
      <c r="AM6781">
        <v>0</v>
      </c>
      <c r="AN6781">
        <v>1</v>
      </c>
    </row>
    <row r="6782" spans="1:40" x14ac:dyDescent="0.45">
      <c r="A6782" t="s">
        <v>19565</v>
      </c>
      <c r="B6782" t="s">
        <v>19566</v>
      </c>
      <c r="C6782" t="s">
        <v>19567</v>
      </c>
      <c r="D6782" t="s">
        <v>209</v>
      </c>
      <c r="E6782" t="s">
        <v>210</v>
      </c>
      <c r="F6782">
        <v>0</v>
      </c>
      <c r="G6782" t="s">
        <v>51</v>
      </c>
      <c r="H6782" t="s">
        <v>44</v>
      </c>
      <c r="I6782" t="s">
        <v>52</v>
      </c>
      <c r="J6782" t="s">
        <v>141</v>
      </c>
      <c r="K6782" t="s">
        <v>1869</v>
      </c>
      <c r="L6782">
        <v>2</v>
      </c>
      <c r="M6782" s="1">
        <v>39083</v>
      </c>
      <c r="N6782" s="3">
        <v>43837</v>
      </c>
      <c r="O6782" t="s">
        <v>80</v>
      </c>
      <c r="P6782">
        <v>2007</v>
      </c>
      <c r="Q6782" s="1">
        <v>40624</v>
      </c>
      <c r="R6782" s="1">
        <v>41546</v>
      </c>
      <c r="S6782">
        <v>0</v>
      </c>
      <c r="T6782">
        <v>16250000</v>
      </c>
      <c r="U6782">
        <v>0</v>
      </c>
      <c r="V6782">
        <v>0</v>
      </c>
      <c r="W6782">
        <v>0</v>
      </c>
      <c r="X6782">
        <v>0</v>
      </c>
      <c r="Y6782">
        <v>0</v>
      </c>
      <c r="Z6782">
        <v>0</v>
      </c>
      <c r="AA6782">
        <v>0</v>
      </c>
      <c r="AB6782">
        <v>0</v>
      </c>
      <c r="AC6782">
        <v>0</v>
      </c>
      <c r="AD6782">
        <v>0</v>
      </c>
      <c r="AE6782">
        <v>0</v>
      </c>
      <c r="AF6782">
        <v>3250000</v>
      </c>
      <c r="AG6782">
        <v>13000000</v>
      </c>
      <c r="AH6782">
        <v>0</v>
      </c>
      <c r="AI6782">
        <v>0</v>
      </c>
      <c r="AJ6782">
        <v>0</v>
      </c>
      <c r="AK6782">
        <v>0</v>
      </c>
      <c r="AL6782">
        <v>0</v>
      </c>
      <c r="AM6782">
        <v>0</v>
      </c>
      <c r="AN6782">
        <v>1</v>
      </c>
    </row>
    <row r="6783" spans="1:40" x14ac:dyDescent="0.45">
      <c r="A6783" t="s">
        <v>41738</v>
      </c>
      <c r="B6783" t="s">
        <v>41739</v>
      </c>
      <c r="C6783" t="s">
        <v>41740</v>
      </c>
      <c r="D6783" t="s">
        <v>275</v>
      </c>
      <c r="E6783" t="s">
        <v>276</v>
      </c>
      <c r="F6783">
        <v>0</v>
      </c>
      <c r="G6783" t="s">
        <v>51</v>
      </c>
      <c r="H6783" t="s">
        <v>44</v>
      </c>
      <c r="I6783" t="s">
        <v>52</v>
      </c>
      <c r="J6783" t="s">
        <v>141</v>
      </c>
      <c r="K6783" t="s">
        <v>855</v>
      </c>
      <c r="L6783">
        <v>2</v>
      </c>
      <c r="M6783" s="1">
        <v>36526</v>
      </c>
      <c r="N6783" s="2">
        <v>36526</v>
      </c>
      <c r="O6783" t="s">
        <v>176</v>
      </c>
      <c r="P6783">
        <v>2000</v>
      </c>
      <c r="Q6783" s="1">
        <v>39132</v>
      </c>
      <c r="R6783" s="1">
        <v>41183</v>
      </c>
      <c r="S6783">
        <v>0</v>
      </c>
      <c r="T6783">
        <v>16250000</v>
      </c>
      <c r="U6783">
        <v>0</v>
      </c>
      <c r="V6783">
        <v>0</v>
      </c>
      <c r="W6783">
        <v>0</v>
      </c>
      <c r="X6783">
        <v>0</v>
      </c>
      <c r="Y6783">
        <v>0</v>
      </c>
      <c r="Z6783">
        <v>0</v>
      </c>
      <c r="AA6783">
        <v>0</v>
      </c>
      <c r="AB6783">
        <v>0</v>
      </c>
      <c r="AC6783">
        <v>0</v>
      </c>
      <c r="AD6783">
        <v>0</v>
      </c>
      <c r="AE6783">
        <v>0</v>
      </c>
      <c r="AF6783">
        <v>0</v>
      </c>
      <c r="AG6783">
        <v>0</v>
      </c>
      <c r="AH6783">
        <v>0</v>
      </c>
      <c r="AI6783">
        <v>0</v>
      </c>
      <c r="AJ6783">
        <v>0</v>
      </c>
      <c r="AK6783">
        <v>0</v>
      </c>
      <c r="AL6783">
        <v>0</v>
      </c>
      <c r="AM6783">
        <v>0</v>
      </c>
      <c r="AN6783">
        <v>1</v>
      </c>
    </row>
    <row r="6784" spans="1:40" x14ac:dyDescent="0.45">
      <c r="A6784" t="s">
        <v>64196</v>
      </c>
      <c r="B6784" t="s">
        <v>64197</v>
      </c>
      <c r="C6784" t="s">
        <v>64198</v>
      </c>
      <c r="D6784" t="s">
        <v>325</v>
      </c>
      <c r="E6784" t="s">
        <v>326</v>
      </c>
      <c r="F6784">
        <v>0</v>
      </c>
      <c r="G6784" t="s">
        <v>51</v>
      </c>
      <c r="H6784" t="s">
        <v>44</v>
      </c>
      <c r="I6784" t="s">
        <v>52</v>
      </c>
      <c r="J6784" t="s">
        <v>141</v>
      </c>
      <c r="K6784" t="s">
        <v>142</v>
      </c>
      <c r="L6784">
        <v>4</v>
      </c>
      <c r="M6784" s="1">
        <v>40179</v>
      </c>
      <c r="N6784" s="3">
        <v>43840</v>
      </c>
      <c r="O6784" t="s">
        <v>87</v>
      </c>
      <c r="P6784">
        <v>2010</v>
      </c>
      <c r="Q6784" s="1">
        <v>40625</v>
      </c>
      <c r="R6784" s="1">
        <v>41499</v>
      </c>
      <c r="S6784">
        <v>1000000</v>
      </c>
      <c r="T6784">
        <v>15254000</v>
      </c>
      <c r="U6784">
        <v>0</v>
      </c>
      <c r="V6784">
        <v>0</v>
      </c>
      <c r="W6784">
        <v>0</v>
      </c>
      <c r="X6784">
        <v>0</v>
      </c>
      <c r="Y6784">
        <v>0</v>
      </c>
      <c r="Z6784">
        <v>0</v>
      </c>
      <c r="AA6784">
        <v>0</v>
      </c>
      <c r="AB6784">
        <v>0</v>
      </c>
      <c r="AC6784">
        <v>0</v>
      </c>
      <c r="AD6784">
        <v>0</v>
      </c>
      <c r="AE6784">
        <v>0</v>
      </c>
      <c r="AF6784">
        <v>4000000</v>
      </c>
      <c r="AG6784">
        <v>10100000</v>
      </c>
      <c r="AH6784">
        <v>0</v>
      </c>
      <c r="AI6784">
        <v>0</v>
      </c>
      <c r="AJ6784">
        <v>0</v>
      </c>
      <c r="AK6784">
        <v>0</v>
      </c>
      <c r="AL6784">
        <v>0</v>
      </c>
      <c r="AM6784">
        <v>0</v>
      </c>
      <c r="AN6784">
        <v>1</v>
      </c>
    </row>
    <row r="6785" spans="1:40" x14ac:dyDescent="0.45">
      <c r="A6785" t="s">
        <v>52480</v>
      </c>
      <c r="B6785" t="s">
        <v>52481</v>
      </c>
      <c r="C6785" t="s">
        <v>52482</v>
      </c>
      <c r="D6785" t="s">
        <v>3475</v>
      </c>
      <c r="E6785" t="s">
        <v>3476</v>
      </c>
      <c r="F6785">
        <v>0</v>
      </c>
      <c r="G6785" t="s">
        <v>51</v>
      </c>
      <c r="H6785" t="s">
        <v>44</v>
      </c>
      <c r="I6785" t="s">
        <v>52</v>
      </c>
      <c r="J6785" t="s">
        <v>141</v>
      </c>
      <c r="K6785" t="s">
        <v>1376</v>
      </c>
      <c r="L6785">
        <v>2</v>
      </c>
      <c r="M6785" s="1">
        <v>37987</v>
      </c>
      <c r="N6785" s="3">
        <v>43834</v>
      </c>
      <c r="O6785" t="s">
        <v>273</v>
      </c>
      <c r="P6785">
        <v>2004</v>
      </c>
      <c r="Q6785" s="1">
        <v>40340</v>
      </c>
      <c r="R6785" s="1">
        <v>41894</v>
      </c>
      <c r="S6785">
        <v>0</v>
      </c>
      <c r="T6785">
        <v>16257291</v>
      </c>
      <c r="U6785">
        <v>0</v>
      </c>
      <c r="V6785">
        <v>0</v>
      </c>
      <c r="W6785">
        <v>0</v>
      </c>
      <c r="X6785">
        <v>0</v>
      </c>
      <c r="Y6785">
        <v>0</v>
      </c>
      <c r="Z6785">
        <v>0</v>
      </c>
      <c r="AA6785">
        <v>0</v>
      </c>
      <c r="AB6785">
        <v>0</v>
      </c>
      <c r="AC6785">
        <v>0</v>
      </c>
      <c r="AD6785">
        <v>0</v>
      </c>
      <c r="AE6785">
        <v>0</v>
      </c>
      <c r="AF6785">
        <v>16257291</v>
      </c>
      <c r="AG6785">
        <v>0</v>
      </c>
      <c r="AH6785">
        <v>0</v>
      </c>
      <c r="AI6785">
        <v>0</v>
      </c>
      <c r="AJ6785">
        <v>0</v>
      </c>
      <c r="AK6785">
        <v>0</v>
      </c>
      <c r="AL6785">
        <v>0</v>
      </c>
      <c r="AM6785">
        <v>0</v>
      </c>
      <c r="AN6785">
        <v>1</v>
      </c>
    </row>
    <row r="6786" spans="1:40" x14ac:dyDescent="0.45">
      <c r="A6786" t="s">
        <v>16134</v>
      </c>
      <c r="B6786" t="s">
        <v>16135</v>
      </c>
      <c r="C6786" t="s">
        <v>16136</v>
      </c>
      <c r="D6786" t="s">
        <v>16137</v>
      </c>
      <c r="E6786" t="s">
        <v>526</v>
      </c>
      <c r="F6786">
        <v>0</v>
      </c>
      <c r="G6786" t="s">
        <v>51</v>
      </c>
      <c r="H6786" t="s">
        <v>44</v>
      </c>
      <c r="I6786" t="s">
        <v>52</v>
      </c>
      <c r="J6786" t="s">
        <v>141</v>
      </c>
      <c r="K6786" t="s">
        <v>537</v>
      </c>
      <c r="L6786">
        <v>3</v>
      </c>
      <c r="M6786" s="1">
        <v>39508</v>
      </c>
      <c r="N6786" s="3">
        <v>43898</v>
      </c>
      <c r="O6786" t="s">
        <v>133</v>
      </c>
      <c r="P6786">
        <v>2008</v>
      </c>
      <c r="Q6786" s="1">
        <v>39083</v>
      </c>
      <c r="R6786" s="1">
        <v>40386</v>
      </c>
      <c r="S6786">
        <v>131700</v>
      </c>
      <c r="T6786">
        <v>16166150</v>
      </c>
      <c r="U6786">
        <v>0</v>
      </c>
      <c r="V6786">
        <v>0</v>
      </c>
      <c r="W6786">
        <v>0</v>
      </c>
      <c r="X6786">
        <v>0</v>
      </c>
      <c r="Y6786">
        <v>0</v>
      </c>
      <c r="Z6786">
        <v>0</v>
      </c>
      <c r="AA6786">
        <v>0</v>
      </c>
      <c r="AB6786">
        <v>0</v>
      </c>
      <c r="AC6786">
        <v>0</v>
      </c>
      <c r="AD6786">
        <v>0</v>
      </c>
      <c r="AE6786">
        <v>0</v>
      </c>
      <c r="AF6786">
        <v>3784800</v>
      </c>
      <c r="AG6786">
        <v>12381350</v>
      </c>
      <c r="AH6786">
        <v>0</v>
      </c>
      <c r="AI6786">
        <v>0</v>
      </c>
      <c r="AJ6786">
        <v>0</v>
      </c>
      <c r="AK6786">
        <v>0</v>
      </c>
      <c r="AL6786">
        <v>0</v>
      </c>
      <c r="AM6786">
        <v>0</v>
      </c>
      <c r="AN6786">
        <v>1</v>
      </c>
    </row>
    <row r="6787" spans="1:40" x14ac:dyDescent="0.45">
      <c r="A6787" t="s">
        <v>35820</v>
      </c>
      <c r="B6787" t="s">
        <v>35821</v>
      </c>
      <c r="C6787" t="s">
        <v>35822</v>
      </c>
      <c r="D6787" t="s">
        <v>767</v>
      </c>
      <c r="E6787" t="s">
        <v>768</v>
      </c>
      <c r="F6787">
        <v>0</v>
      </c>
      <c r="G6787" t="s">
        <v>51</v>
      </c>
      <c r="H6787" t="s">
        <v>44</v>
      </c>
      <c r="I6787" t="s">
        <v>64</v>
      </c>
      <c r="J6787" t="s">
        <v>65</v>
      </c>
      <c r="K6787" t="s">
        <v>65</v>
      </c>
      <c r="L6787">
        <v>2</v>
      </c>
      <c r="M6787" s="1">
        <v>38718</v>
      </c>
      <c r="N6787" s="3">
        <v>43836</v>
      </c>
      <c r="O6787" t="s">
        <v>260</v>
      </c>
      <c r="P6787">
        <v>2006</v>
      </c>
      <c r="Q6787" s="1">
        <v>41521</v>
      </c>
      <c r="R6787" s="1">
        <v>41879</v>
      </c>
      <c r="S6787">
        <v>0</v>
      </c>
      <c r="T6787">
        <v>9350000</v>
      </c>
      <c r="U6787">
        <v>0</v>
      </c>
      <c r="V6787">
        <v>0</v>
      </c>
      <c r="W6787">
        <v>0</v>
      </c>
      <c r="X6787">
        <v>6948276</v>
      </c>
      <c r="Y6787">
        <v>0</v>
      </c>
      <c r="Z6787">
        <v>0</v>
      </c>
      <c r="AA6787">
        <v>0</v>
      </c>
      <c r="AB6787">
        <v>0</v>
      </c>
      <c r="AC6787">
        <v>0</v>
      </c>
      <c r="AD6787">
        <v>0</v>
      </c>
      <c r="AE6787">
        <v>0</v>
      </c>
      <c r="AF6787">
        <v>0</v>
      </c>
      <c r="AG6787">
        <v>0</v>
      </c>
      <c r="AH6787">
        <v>0</v>
      </c>
      <c r="AI6787">
        <v>0</v>
      </c>
      <c r="AJ6787">
        <v>0</v>
      </c>
      <c r="AK6787">
        <v>0</v>
      </c>
      <c r="AL6787">
        <v>0</v>
      </c>
      <c r="AM6787">
        <v>0</v>
      </c>
      <c r="AN6787">
        <v>1</v>
      </c>
    </row>
    <row r="6788" spans="1:40" x14ac:dyDescent="0.45">
      <c r="A6788" t="s">
        <v>22010</v>
      </c>
      <c r="B6788" t="s">
        <v>22011</v>
      </c>
      <c r="C6788" t="s">
        <v>22012</v>
      </c>
      <c r="D6788" t="s">
        <v>2184</v>
      </c>
      <c r="E6788" t="s">
        <v>1511</v>
      </c>
      <c r="F6788">
        <v>0</v>
      </c>
      <c r="G6788" t="s">
        <v>43</v>
      </c>
      <c r="H6788" t="s">
        <v>44</v>
      </c>
      <c r="I6788" t="s">
        <v>204</v>
      </c>
      <c r="J6788" t="s">
        <v>205</v>
      </c>
      <c r="K6788" t="s">
        <v>1828</v>
      </c>
      <c r="L6788">
        <v>2</v>
      </c>
      <c r="M6788" s="1">
        <v>39448</v>
      </c>
      <c r="N6788" s="3">
        <v>43838</v>
      </c>
      <c r="O6788" t="s">
        <v>133</v>
      </c>
      <c r="P6788">
        <v>2008</v>
      </c>
      <c r="Q6788" s="1">
        <v>40602</v>
      </c>
      <c r="R6788" s="1">
        <v>40795</v>
      </c>
      <c r="S6788">
        <v>0</v>
      </c>
      <c r="T6788">
        <v>16300000</v>
      </c>
      <c r="U6788">
        <v>0</v>
      </c>
      <c r="V6788">
        <v>0</v>
      </c>
      <c r="W6788">
        <v>0</v>
      </c>
      <c r="X6788">
        <v>0</v>
      </c>
      <c r="Y6788">
        <v>0</v>
      </c>
      <c r="Z6788">
        <v>0</v>
      </c>
      <c r="AA6788">
        <v>0</v>
      </c>
      <c r="AB6788">
        <v>0</v>
      </c>
      <c r="AC6788">
        <v>0</v>
      </c>
      <c r="AD6788">
        <v>0</v>
      </c>
      <c r="AE6788">
        <v>0</v>
      </c>
      <c r="AF6788">
        <v>0</v>
      </c>
      <c r="AG6788">
        <v>16300000</v>
      </c>
      <c r="AH6788">
        <v>0</v>
      </c>
      <c r="AI6788">
        <v>0</v>
      </c>
      <c r="AJ6788">
        <v>0</v>
      </c>
      <c r="AK6788">
        <v>0</v>
      </c>
      <c r="AL6788">
        <v>0</v>
      </c>
      <c r="AM6788">
        <v>0</v>
      </c>
      <c r="AN6788">
        <v>1</v>
      </c>
    </row>
    <row r="6789" spans="1:40" x14ac:dyDescent="0.45">
      <c r="A6789" t="s">
        <v>55370</v>
      </c>
      <c r="B6789" t="s">
        <v>55371</v>
      </c>
      <c r="C6789" t="s">
        <v>55372</v>
      </c>
      <c r="D6789" t="s">
        <v>55373</v>
      </c>
      <c r="E6789" t="s">
        <v>1617</v>
      </c>
      <c r="F6789">
        <v>0</v>
      </c>
      <c r="G6789" t="s">
        <v>51</v>
      </c>
      <c r="H6789" t="s">
        <v>44</v>
      </c>
      <c r="I6789" t="s">
        <v>204</v>
      </c>
      <c r="J6789" t="s">
        <v>205</v>
      </c>
      <c r="K6789" t="s">
        <v>205</v>
      </c>
      <c r="L6789">
        <v>2</v>
      </c>
      <c r="M6789" s="1">
        <v>41244</v>
      </c>
      <c r="N6789" s="3">
        <v>44177</v>
      </c>
      <c r="O6789" t="s">
        <v>58</v>
      </c>
      <c r="P6789">
        <v>2012</v>
      </c>
      <c r="Q6789" s="1">
        <v>41353</v>
      </c>
      <c r="R6789" s="1">
        <v>41765</v>
      </c>
      <c r="S6789">
        <v>0</v>
      </c>
      <c r="T6789">
        <v>16300000</v>
      </c>
      <c r="U6789">
        <v>0</v>
      </c>
      <c r="V6789">
        <v>0</v>
      </c>
      <c r="W6789">
        <v>0</v>
      </c>
      <c r="X6789">
        <v>0</v>
      </c>
      <c r="Y6789">
        <v>0</v>
      </c>
      <c r="Z6789">
        <v>0</v>
      </c>
      <c r="AA6789">
        <v>0</v>
      </c>
      <c r="AB6789">
        <v>0</v>
      </c>
      <c r="AC6789">
        <v>0</v>
      </c>
      <c r="AD6789">
        <v>0</v>
      </c>
      <c r="AE6789">
        <v>0</v>
      </c>
      <c r="AF6789">
        <v>4000000</v>
      </c>
      <c r="AG6789">
        <v>12300000</v>
      </c>
      <c r="AH6789">
        <v>0</v>
      </c>
      <c r="AI6789">
        <v>0</v>
      </c>
      <c r="AJ6789">
        <v>0</v>
      </c>
      <c r="AK6789">
        <v>0</v>
      </c>
      <c r="AL6789">
        <v>0</v>
      </c>
      <c r="AM6789">
        <v>0</v>
      </c>
      <c r="AN6789">
        <v>1</v>
      </c>
    </row>
    <row r="6790" spans="1:40" x14ac:dyDescent="0.45">
      <c r="A6790" t="s">
        <v>62538</v>
      </c>
      <c r="B6790" t="s">
        <v>62539</v>
      </c>
      <c r="C6790" t="s">
        <v>62540</v>
      </c>
      <c r="D6790" t="s">
        <v>7012</v>
      </c>
      <c r="E6790" t="s">
        <v>50</v>
      </c>
      <c r="F6790">
        <v>0</v>
      </c>
      <c r="G6790" t="s">
        <v>51</v>
      </c>
      <c r="H6790" t="s">
        <v>44</v>
      </c>
      <c r="I6790" t="s">
        <v>204</v>
      </c>
      <c r="J6790" t="s">
        <v>205</v>
      </c>
      <c r="K6790" t="s">
        <v>205</v>
      </c>
      <c r="L6790">
        <v>5</v>
      </c>
      <c r="M6790" s="1">
        <v>41000</v>
      </c>
      <c r="N6790" s="3">
        <v>43933</v>
      </c>
      <c r="O6790" t="s">
        <v>48</v>
      </c>
      <c r="P6790">
        <v>2012</v>
      </c>
      <c r="Q6790" s="1">
        <v>41228</v>
      </c>
      <c r="R6790" s="1">
        <v>41955</v>
      </c>
      <c r="S6790">
        <v>1300000</v>
      </c>
      <c r="T6790">
        <v>13500000</v>
      </c>
      <c r="U6790">
        <v>0</v>
      </c>
      <c r="V6790">
        <v>0</v>
      </c>
      <c r="W6790">
        <v>0</v>
      </c>
      <c r="X6790">
        <v>1500000</v>
      </c>
      <c r="Y6790">
        <v>0</v>
      </c>
      <c r="Z6790">
        <v>0</v>
      </c>
      <c r="AA6790">
        <v>0</v>
      </c>
      <c r="AB6790">
        <v>0</v>
      </c>
      <c r="AC6790">
        <v>0</v>
      </c>
      <c r="AD6790">
        <v>0</v>
      </c>
      <c r="AE6790">
        <v>0</v>
      </c>
      <c r="AF6790">
        <v>5500000</v>
      </c>
      <c r="AG6790">
        <v>6000000</v>
      </c>
      <c r="AH6790">
        <v>0</v>
      </c>
      <c r="AI6790">
        <v>0</v>
      </c>
      <c r="AJ6790">
        <v>0</v>
      </c>
      <c r="AK6790">
        <v>0</v>
      </c>
      <c r="AL6790">
        <v>0</v>
      </c>
      <c r="AM6790">
        <v>0</v>
      </c>
      <c r="AN6790">
        <v>1</v>
      </c>
    </row>
    <row r="6791" spans="1:40" x14ac:dyDescent="0.45">
      <c r="A6791" t="s">
        <v>47788</v>
      </c>
      <c r="B6791" t="s">
        <v>47789</v>
      </c>
      <c r="C6791" t="s">
        <v>47790</v>
      </c>
      <c r="D6791" t="s">
        <v>47791</v>
      </c>
      <c r="E6791" t="s">
        <v>326</v>
      </c>
      <c r="F6791">
        <v>0</v>
      </c>
      <c r="G6791" t="s">
        <v>51</v>
      </c>
      <c r="H6791" t="s">
        <v>179</v>
      </c>
      <c r="I6791" t="s">
        <v>1412</v>
      </c>
      <c r="J6791" t="s">
        <v>1413</v>
      </c>
      <c r="K6791" t="s">
        <v>1414</v>
      </c>
      <c r="L6791">
        <v>1</v>
      </c>
      <c r="M6791" s="1">
        <v>39083</v>
      </c>
      <c r="N6791" s="3">
        <v>43837</v>
      </c>
      <c r="O6791" t="s">
        <v>80</v>
      </c>
      <c r="P6791">
        <v>2007</v>
      </c>
      <c r="Q6791" s="1">
        <v>40421</v>
      </c>
      <c r="R6791" s="1">
        <v>40421</v>
      </c>
      <c r="S6791">
        <v>163000</v>
      </c>
      <c r="T6791">
        <v>0</v>
      </c>
      <c r="U6791">
        <v>0</v>
      </c>
      <c r="V6791">
        <v>0</v>
      </c>
      <c r="W6791">
        <v>0</v>
      </c>
      <c r="X6791">
        <v>0</v>
      </c>
      <c r="Y6791">
        <v>0</v>
      </c>
      <c r="Z6791">
        <v>0</v>
      </c>
      <c r="AA6791">
        <v>0</v>
      </c>
      <c r="AB6791">
        <v>0</v>
      </c>
      <c r="AC6791">
        <v>0</v>
      </c>
      <c r="AD6791">
        <v>0</v>
      </c>
      <c r="AE6791">
        <v>0</v>
      </c>
      <c r="AF6791">
        <v>0</v>
      </c>
      <c r="AG6791">
        <v>0</v>
      </c>
      <c r="AH6791">
        <v>0</v>
      </c>
      <c r="AI6791">
        <v>0</v>
      </c>
      <c r="AJ6791">
        <v>0</v>
      </c>
      <c r="AK6791">
        <v>0</v>
      </c>
      <c r="AL6791">
        <v>0</v>
      </c>
      <c r="AM6791">
        <v>0</v>
      </c>
      <c r="AN6791">
        <v>1</v>
      </c>
    </row>
    <row r="6792" spans="1:40" x14ac:dyDescent="0.45">
      <c r="A6792" t="s">
        <v>13946</v>
      </c>
      <c r="B6792" t="s">
        <v>13947</v>
      </c>
      <c r="C6792" t="s">
        <v>13948</v>
      </c>
      <c r="D6792" t="s">
        <v>1586</v>
      </c>
      <c r="E6792" t="s">
        <v>1587</v>
      </c>
      <c r="F6792">
        <v>0</v>
      </c>
      <c r="G6792" t="s">
        <v>51</v>
      </c>
      <c r="H6792" t="s">
        <v>44</v>
      </c>
      <c r="I6792" t="s">
        <v>592</v>
      </c>
      <c r="J6792" t="s">
        <v>1839</v>
      </c>
      <c r="K6792" t="s">
        <v>1839</v>
      </c>
      <c r="L6792">
        <v>1</v>
      </c>
      <c r="M6792" s="1">
        <v>35065</v>
      </c>
      <c r="N6792" s="2">
        <v>35065</v>
      </c>
      <c r="O6792" t="s">
        <v>1664</v>
      </c>
      <c r="P6792">
        <v>1996</v>
      </c>
      <c r="Q6792" s="1">
        <v>41682</v>
      </c>
      <c r="R6792" s="1">
        <v>41682</v>
      </c>
      <c r="S6792">
        <v>0</v>
      </c>
      <c r="T6792">
        <v>0</v>
      </c>
      <c r="U6792">
        <v>0</v>
      </c>
      <c r="V6792">
        <v>0</v>
      </c>
      <c r="W6792">
        <v>0</v>
      </c>
      <c r="X6792">
        <v>0</v>
      </c>
      <c r="Y6792">
        <v>0</v>
      </c>
      <c r="Z6792">
        <v>163387</v>
      </c>
      <c r="AA6792">
        <v>0</v>
      </c>
      <c r="AB6792">
        <v>0</v>
      </c>
      <c r="AC6792">
        <v>0</v>
      </c>
      <c r="AD6792">
        <v>0</v>
      </c>
      <c r="AE6792">
        <v>0</v>
      </c>
      <c r="AF6792">
        <v>0</v>
      </c>
      <c r="AG6792">
        <v>0</v>
      </c>
      <c r="AH6792">
        <v>0</v>
      </c>
      <c r="AI6792">
        <v>0</v>
      </c>
      <c r="AJ6792">
        <v>0</v>
      </c>
      <c r="AK6792">
        <v>0</v>
      </c>
      <c r="AL6792">
        <v>0</v>
      </c>
      <c r="AM6792">
        <v>0</v>
      </c>
      <c r="AN6792">
        <v>1</v>
      </c>
    </row>
    <row r="6793" spans="1:40" x14ac:dyDescent="0.45">
      <c r="A6793" t="s">
        <v>64393</v>
      </c>
      <c r="B6793" t="s">
        <v>64394</v>
      </c>
      <c r="C6793" t="s">
        <v>64395</v>
      </c>
      <c r="D6793" t="s">
        <v>64396</v>
      </c>
      <c r="E6793" t="s">
        <v>385</v>
      </c>
      <c r="F6793">
        <v>0</v>
      </c>
      <c r="G6793" t="s">
        <v>51</v>
      </c>
      <c r="H6793" t="s">
        <v>44</v>
      </c>
      <c r="I6793" t="s">
        <v>147</v>
      </c>
      <c r="J6793" t="s">
        <v>148</v>
      </c>
      <c r="K6793" t="s">
        <v>148</v>
      </c>
      <c r="L6793">
        <v>4</v>
      </c>
      <c r="M6793" s="1">
        <v>39814</v>
      </c>
      <c r="N6793" s="3">
        <v>43839</v>
      </c>
      <c r="O6793" t="s">
        <v>135</v>
      </c>
      <c r="P6793">
        <v>2009</v>
      </c>
      <c r="Q6793" s="1">
        <v>40416</v>
      </c>
      <c r="R6793" s="1">
        <v>41703</v>
      </c>
      <c r="S6793">
        <v>1100000</v>
      </c>
      <c r="T6793">
        <v>15243297</v>
      </c>
      <c r="U6793">
        <v>0</v>
      </c>
      <c r="V6793">
        <v>0</v>
      </c>
      <c r="W6793">
        <v>0</v>
      </c>
      <c r="X6793">
        <v>0</v>
      </c>
      <c r="Y6793">
        <v>0</v>
      </c>
      <c r="Z6793">
        <v>0</v>
      </c>
      <c r="AA6793">
        <v>0</v>
      </c>
      <c r="AB6793">
        <v>0</v>
      </c>
      <c r="AC6793">
        <v>0</v>
      </c>
      <c r="AD6793">
        <v>0</v>
      </c>
      <c r="AE6793">
        <v>0</v>
      </c>
      <c r="AF6793">
        <v>5243297</v>
      </c>
      <c r="AG6793">
        <v>10000000</v>
      </c>
      <c r="AH6793">
        <v>0</v>
      </c>
      <c r="AI6793">
        <v>0</v>
      </c>
      <c r="AJ6793">
        <v>0</v>
      </c>
      <c r="AK6793">
        <v>0</v>
      </c>
      <c r="AL6793">
        <v>0</v>
      </c>
      <c r="AM6793">
        <v>0</v>
      </c>
      <c r="AN6793">
        <v>1</v>
      </c>
    </row>
    <row r="6794" spans="1:40" x14ac:dyDescent="0.45">
      <c r="A6794" t="s">
        <v>13968</v>
      </c>
      <c r="B6794" t="s">
        <v>13969</v>
      </c>
      <c r="C6794" t="s">
        <v>13970</v>
      </c>
      <c r="D6794" t="s">
        <v>13971</v>
      </c>
      <c r="E6794" t="s">
        <v>2263</v>
      </c>
      <c r="F6794">
        <v>0</v>
      </c>
      <c r="G6794" t="s">
        <v>43</v>
      </c>
      <c r="H6794" t="s">
        <v>44</v>
      </c>
      <c r="I6794" t="s">
        <v>52</v>
      </c>
      <c r="J6794" t="s">
        <v>141</v>
      </c>
      <c r="K6794" t="s">
        <v>142</v>
      </c>
      <c r="L6794">
        <v>3</v>
      </c>
      <c r="M6794" s="1">
        <v>39326</v>
      </c>
      <c r="N6794" s="3">
        <v>44081</v>
      </c>
      <c r="O6794" t="s">
        <v>382</v>
      </c>
      <c r="P6794">
        <v>2007</v>
      </c>
      <c r="Q6794" s="1">
        <v>39083</v>
      </c>
      <c r="R6794" s="1">
        <v>40469</v>
      </c>
      <c r="S6794">
        <v>0</v>
      </c>
      <c r="T6794">
        <v>16350000</v>
      </c>
      <c r="U6794">
        <v>0</v>
      </c>
      <c r="V6794">
        <v>0</v>
      </c>
      <c r="W6794">
        <v>0</v>
      </c>
      <c r="X6794">
        <v>0</v>
      </c>
      <c r="Y6794">
        <v>0</v>
      </c>
      <c r="Z6794">
        <v>0</v>
      </c>
      <c r="AA6794">
        <v>0</v>
      </c>
      <c r="AB6794">
        <v>0</v>
      </c>
      <c r="AC6794">
        <v>0</v>
      </c>
      <c r="AD6794">
        <v>0</v>
      </c>
      <c r="AE6794">
        <v>0</v>
      </c>
      <c r="AF6794">
        <v>2350000</v>
      </c>
      <c r="AG6794">
        <v>5000000</v>
      </c>
      <c r="AH6794">
        <v>9000000</v>
      </c>
      <c r="AI6794">
        <v>0</v>
      </c>
      <c r="AJ6794">
        <v>0</v>
      </c>
      <c r="AK6794">
        <v>0</v>
      </c>
      <c r="AL6794">
        <v>0</v>
      </c>
      <c r="AM6794">
        <v>0</v>
      </c>
      <c r="AN6794">
        <v>1</v>
      </c>
    </row>
    <row r="6795" spans="1:40" x14ac:dyDescent="0.45">
      <c r="A6795" t="s">
        <v>64435</v>
      </c>
      <c r="B6795" t="s">
        <v>64436</v>
      </c>
      <c r="C6795" t="s">
        <v>64437</v>
      </c>
      <c r="D6795" t="s">
        <v>64438</v>
      </c>
      <c r="E6795" t="s">
        <v>69</v>
      </c>
      <c r="F6795">
        <v>0</v>
      </c>
      <c r="G6795" t="s">
        <v>51</v>
      </c>
      <c r="H6795" t="s">
        <v>44</v>
      </c>
      <c r="I6795" t="s">
        <v>64</v>
      </c>
      <c r="J6795" t="s">
        <v>749</v>
      </c>
      <c r="K6795" t="s">
        <v>749</v>
      </c>
      <c r="L6795">
        <v>4</v>
      </c>
      <c r="M6795" s="1">
        <v>39670</v>
      </c>
      <c r="N6795" s="3">
        <v>44051</v>
      </c>
      <c r="O6795" t="s">
        <v>1052</v>
      </c>
      <c r="P6795">
        <v>2008</v>
      </c>
      <c r="Q6795" s="1">
        <v>40057</v>
      </c>
      <c r="R6795" s="1">
        <v>41694</v>
      </c>
      <c r="S6795">
        <v>0</v>
      </c>
      <c r="T6795">
        <v>16350000</v>
      </c>
      <c r="U6795">
        <v>0</v>
      </c>
      <c r="V6795">
        <v>0</v>
      </c>
      <c r="W6795">
        <v>0</v>
      </c>
      <c r="X6795">
        <v>0</v>
      </c>
      <c r="Y6795">
        <v>0</v>
      </c>
      <c r="Z6795">
        <v>0</v>
      </c>
      <c r="AA6795">
        <v>0</v>
      </c>
      <c r="AB6795">
        <v>0</v>
      </c>
      <c r="AC6795">
        <v>0</v>
      </c>
      <c r="AD6795">
        <v>0</v>
      </c>
      <c r="AE6795">
        <v>0</v>
      </c>
      <c r="AF6795">
        <v>850000</v>
      </c>
      <c r="AG6795">
        <v>3500000</v>
      </c>
      <c r="AH6795">
        <v>10000000</v>
      </c>
      <c r="AI6795">
        <v>0</v>
      </c>
      <c r="AJ6795">
        <v>0</v>
      </c>
      <c r="AK6795">
        <v>0</v>
      </c>
      <c r="AL6795">
        <v>0</v>
      </c>
      <c r="AM6795">
        <v>0</v>
      </c>
      <c r="AN6795">
        <v>1</v>
      </c>
    </row>
    <row r="6796" spans="1:40" x14ac:dyDescent="0.45">
      <c r="A6796" t="s">
        <v>46669</v>
      </c>
      <c r="B6796" t="s">
        <v>46670</v>
      </c>
      <c r="C6796" t="s">
        <v>46671</v>
      </c>
      <c r="D6796" t="s">
        <v>78</v>
      </c>
      <c r="E6796" t="s">
        <v>79</v>
      </c>
      <c r="F6796">
        <v>0</v>
      </c>
      <c r="G6796" t="s">
        <v>51</v>
      </c>
      <c r="H6796" t="s">
        <v>44</v>
      </c>
      <c r="I6796" t="s">
        <v>52</v>
      </c>
      <c r="J6796" t="s">
        <v>141</v>
      </c>
      <c r="K6796" t="s">
        <v>142</v>
      </c>
      <c r="L6796">
        <v>4</v>
      </c>
      <c r="M6796" s="1">
        <v>38718</v>
      </c>
      <c r="N6796" s="3">
        <v>43836</v>
      </c>
      <c r="O6796" t="s">
        <v>260</v>
      </c>
      <c r="P6796">
        <v>2006</v>
      </c>
      <c r="Q6796" s="1">
        <v>39330</v>
      </c>
      <c r="R6796" s="1">
        <v>41030</v>
      </c>
      <c r="S6796">
        <v>187632</v>
      </c>
      <c r="T6796">
        <v>15968396</v>
      </c>
      <c r="U6796">
        <v>0</v>
      </c>
      <c r="V6796">
        <v>0</v>
      </c>
      <c r="W6796">
        <v>0</v>
      </c>
      <c r="X6796">
        <v>200000</v>
      </c>
      <c r="Y6796">
        <v>0</v>
      </c>
      <c r="Z6796">
        <v>0</v>
      </c>
      <c r="AA6796">
        <v>0</v>
      </c>
      <c r="AB6796">
        <v>0</v>
      </c>
      <c r="AC6796">
        <v>0</v>
      </c>
      <c r="AD6796">
        <v>0</v>
      </c>
      <c r="AE6796">
        <v>0</v>
      </c>
      <c r="AF6796">
        <v>6900000</v>
      </c>
      <c r="AG6796">
        <v>9068396</v>
      </c>
      <c r="AH6796">
        <v>0</v>
      </c>
      <c r="AI6796">
        <v>0</v>
      </c>
      <c r="AJ6796">
        <v>0</v>
      </c>
      <c r="AK6796">
        <v>0</v>
      </c>
      <c r="AL6796">
        <v>0</v>
      </c>
      <c r="AM6796">
        <v>0</v>
      </c>
      <c r="AN6796">
        <v>1</v>
      </c>
    </row>
    <row r="6797" spans="1:40" x14ac:dyDescent="0.45">
      <c r="A6797" t="s">
        <v>2149</v>
      </c>
      <c r="B6797" t="s">
        <v>2150</v>
      </c>
      <c r="C6797" t="s">
        <v>2151</v>
      </c>
      <c r="D6797" t="s">
        <v>198</v>
      </c>
      <c r="E6797" t="s">
        <v>199</v>
      </c>
      <c r="F6797">
        <v>0</v>
      </c>
      <c r="G6797" t="s">
        <v>51</v>
      </c>
      <c r="H6797" t="s">
        <v>44</v>
      </c>
      <c r="I6797" t="s">
        <v>52</v>
      </c>
      <c r="J6797" t="s">
        <v>651</v>
      </c>
      <c r="K6797" t="s">
        <v>651</v>
      </c>
      <c r="L6797">
        <v>5</v>
      </c>
      <c r="M6797" s="1">
        <v>38718</v>
      </c>
      <c r="N6797" s="3">
        <v>43836</v>
      </c>
      <c r="O6797" t="s">
        <v>260</v>
      </c>
      <c r="P6797">
        <v>2006</v>
      </c>
      <c r="Q6797" s="1">
        <v>41005</v>
      </c>
      <c r="R6797" s="1">
        <v>41871</v>
      </c>
      <c r="S6797">
        <v>0</v>
      </c>
      <c r="T6797">
        <v>8299920</v>
      </c>
      <c r="U6797">
        <v>0</v>
      </c>
      <c r="V6797">
        <v>0</v>
      </c>
      <c r="W6797">
        <v>1000000</v>
      </c>
      <c r="X6797">
        <v>7077158</v>
      </c>
      <c r="Y6797">
        <v>0</v>
      </c>
      <c r="Z6797">
        <v>0</v>
      </c>
      <c r="AA6797">
        <v>0</v>
      </c>
      <c r="AB6797">
        <v>0</v>
      </c>
      <c r="AC6797">
        <v>0</v>
      </c>
      <c r="AD6797">
        <v>0</v>
      </c>
      <c r="AE6797">
        <v>0</v>
      </c>
      <c r="AF6797">
        <v>5000000</v>
      </c>
      <c r="AG6797">
        <v>0</v>
      </c>
      <c r="AH6797">
        <v>0</v>
      </c>
      <c r="AI6797">
        <v>0</v>
      </c>
      <c r="AJ6797">
        <v>0</v>
      </c>
      <c r="AK6797">
        <v>0</v>
      </c>
      <c r="AL6797">
        <v>0</v>
      </c>
      <c r="AM6797">
        <v>0</v>
      </c>
      <c r="AN6797">
        <v>1</v>
      </c>
    </row>
    <row r="6798" spans="1:40" x14ac:dyDescent="0.45">
      <c r="A6798" t="s">
        <v>62970</v>
      </c>
      <c r="B6798" t="s">
        <v>62971</v>
      </c>
      <c r="C6798" t="s">
        <v>62972</v>
      </c>
      <c r="D6798" t="s">
        <v>62973</v>
      </c>
      <c r="E6798" t="s">
        <v>14436</v>
      </c>
      <c r="F6798">
        <v>0</v>
      </c>
      <c r="G6798" t="s">
        <v>51</v>
      </c>
      <c r="H6798" t="s">
        <v>44</v>
      </c>
      <c r="I6798" t="s">
        <v>52</v>
      </c>
      <c r="J6798" t="s">
        <v>141</v>
      </c>
      <c r="K6798" t="s">
        <v>200</v>
      </c>
      <c r="L6798">
        <v>2</v>
      </c>
      <c r="M6798" s="1">
        <v>40179</v>
      </c>
      <c r="N6798" s="3">
        <v>43840</v>
      </c>
      <c r="O6798" t="s">
        <v>87</v>
      </c>
      <c r="P6798">
        <v>2010</v>
      </c>
      <c r="Q6798" s="1">
        <v>41183</v>
      </c>
      <c r="R6798" s="1">
        <v>41710</v>
      </c>
      <c r="S6798">
        <v>0</v>
      </c>
      <c r="T6798">
        <v>16393157</v>
      </c>
      <c r="U6798">
        <v>0</v>
      </c>
      <c r="V6798">
        <v>0</v>
      </c>
      <c r="W6798">
        <v>0</v>
      </c>
      <c r="X6798">
        <v>0</v>
      </c>
      <c r="Y6798">
        <v>0</v>
      </c>
      <c r="Z6798">
        <v>0</v>
      </c>
      <c r="AA6798">
        <v>0</v>
      </c>
      <c r="AB6798">
        <v>0</v>
      </c>
      <c r="AC6798">
        <v>0</v>
      </c>
      <c r="AD6798">
        <v>0</v>
      </c>
      <c r="AE6798">
        <v>0</v>
      </c>
      <c r="AF6798">
        <v>0</v>
      </c>
      <c r="AG6798">
        <v>0</v>
      </c>
      <c r="AH6798">
        <v>0</v>
      </c>
      <c r="AI6798">
        <v>0</v>
      </c>
      <c r="AJ6798">
        <v>0</v>
      </c>
      <c r="AK6798">
        <v>0</v>
      </c>
      <c r="AL6798">
        <v>0</v>
      </c>
      <c r="AM6798">
        <v>0</v>
      </c>
      <c r="AN6798">
        <v>1</v>
      </c>
    </row>
    <row r="6799" spans="1:40" x14ac:dyDescent="0.45">
      <c r="A6799" t="s">
        <v>77210</v>
      </c>
      <c r="B6799" t="s">
        <v>77211</v>
      </c>
      <c r="C6799" t="s">
        <v>77212</v>
      </c>
      <c r="D6799" t="s">
        <v>77213</v>
      </c>
      <c r="E6799" t="s">
        <v>436</v>
      </c>
      <c r="F6799">
        <v>0</v>
      </c>
      <c r="G6799" t="s">
        <v>51</v>
      </c>
      <c r="H6799" t="s">
        <v>44</v>
      </c>
      <c r="I6799" t="s">
        <v>52</v>
      </c>
      <c r="J6799" t="s">
        <v>141</v>
      </c>
      <c r="K6799" t="s">
        <v>855</v>
      </c>
      <c r="L6799">
        <v>3</v>
      </c>
      <c r="M6799" s="1">
        <v>37622</v>
      </c>
      <c r="N6799" s="3">
        <v>43833</v>
      </c>
      <c r="O6799" t="s">
        <v>469</v>
      </c>
      <c r="P6799">
        <v>2003</v>
      </c>
      <c r="Q6799" s="1">
        <v>40130</v>
      </c>
      <c r="R6799" s="1">
        <v>40799</v>
      </c>
      <c r="S6799">
        <v>0</v>
      </c>
      <c r="T6799">
        <v>15719816</v>
      </c>
      <c r="U6799">
        <v>0</v>
      </c>
      <c r="V6799">
        <v>0</v>
      </c>
      <c r="W6799">
        <v>0</v>
      </c>
      <c r="X6799">
        <v>675000</v>
      </c>
      <c r="Y6799">
        <v>0</v>
      </c>
      <c r="Z6799">
        <v>0</v>
      </c>
      <c r="AA6799">
        <v>0</v>
      </c>
      <c r="AB6799">
        <v>0</v>
      </c>
      <c r="AC6799">
        <v>0</v>
      </c>
      <c r="AD6799">
        <v>0</v>
      </c>
      <c r="AE6799">
        <v>0</v>
      </c>
      <c r="AF6799">
        <v>5719816</v>
      </c>
      <c r="AG6799">
        <v>10000000</v>
      </c>
      <c r="AH6799">
        <v>0</v>
      </c>
      <c r="AI6799">
        <v>0</v>
      </c>
      <c r="AJ6799">
        <v>0</v>
      </c>
      <c r="AK6799">
        <v>0</v>
      </c>
      <c r="AL6799">
        <v>0</v>
      </c>
      <c r="AM6799">
        <v>0</v>
      </c>
      <c r="AN6799">
        <v>1</v>
      </c>
    </row>
    <row r="6800" spans="1:40" x14ac:dyDescent="0.45">
      <c r="A6800" t="s">
        <v>59483</v>
      </c>
      <c r="B6800" t="s">
        <v>59484</v>
      </c>
      <c r="C6800" t="s">
        <v>59485</v>
      </c>
      <c r="D6800" t="s">
        <v>59486</v>
      </c>
      <c r="E6800" t="s">
        <v>24688</v>
      </c>
      <c r="F6800">
        <v>0</v>
      </c>
      <c r="G6800" t="s">
        <v>51</v>
      </c>
      <c r="H6800" t="s">
        <v>44</v>
      </c>
      <c r="I6800" t="s">
        <v>1108</v>
      </c>
      <c r="J6800" t="s">
        <v>1109</v>
      </c>
      <c r="K6800" t="s">
        <v>1109</v>
      </c>
      <c r="L6800">
        <v>1</v>
      </c>
      <c r="M6800" s="1">
        <v>32143</v>
      </c>
      <c r="N6800" s="2">
        <v>32143</v>
      </c>
      <c r="O6800" t="s">
        <v>1225</v>
      </c>
      <c r="P6800">
        <v>1988</v>
      </c>
      <c r="Q6800" s="1">
        <v>41920</v>
      </c>
      <c r="R6800" s="1">
        <v>41920</v>
      </c>
      <c r="S6800">
        <v>0</v>
      </c>
      <c r="T6800">
        <v>16399999</v>
      </c>
      <c r="U6800">
        <v>0</v>
      </c>
      <c r="V6800">
        <v>0</v>
      </c>
      <c r="W6800">
        <v>0</v>
      </c>
      <c r="X6800">
        <v>0</v>
      </c>
      <c r="Y6800">
        <v>0</v>
      </c>
      <c r="Z6800">
        <v>0</v>
      </c>
      <c r="AA6800">
        <v>0</v>
      </c>
      <c r="AB6800">
        <v>0</v>
      </c>
      <c r="AC6800">
        <v>0</v>
      </c>
      <c r="AD6800">
        <v>0</v>
      </c>
      <c r="AE6800">
        <v>0</v>
      </c>
      <c r="AF6800">
        <v>0</v>
      </c>
      <c r="AG6800">
        <v>0</v>
      </c>
      <c r="AH6800">
        <v>0</v>
      </c>
      <c r="AI6800">
        <v>0</v>
      </c>
      <c r="AJ6800">
        <v>0</v>
      </c>
      <c r="AK6800">
        <v>0</v>
      </c>
      <c r="AL6800">
        <v>0</v>
      </c>
      <c r="AM6800">
        <v>0</v>
      </c>
      <c r="AN6800">
        <v>1</v>
      </c>
    </row>
    <row r="6801" spans="1:40" x14ac:dyDescent="0.45">
      <c r="A6801" t="s">
        <v>1973</v>
      </c>
      <c r="B6801" t="s">
        <v>1974</v>
      </c>
      <c r="C6801" t="s">
        <v>1975</v>
      </c>
      <c r="D6801" t="s">
        <v>209</v>
      </c>
      <c r="E6801" t="s">
        <v>210</v>
      </c>
      <c r="F6801">
        <v>0</v>
      </c>
      <c r="G6801" t="s">
        <v>75</v>
      </c>
      <c r="H6801" t="s">
        <v>44</v>
      </c>
      <c r="I6801" t="s">
        <v>52</v>
      </c>
      <c r="J6801" t="s">
        <v>53</v>
      </c>
      <c r="K6801" t="s">
        <v>1976</v>
      </c>
      <c r="L6801">
        <v>4</v>
      </c>
      <c r="M6801" s="1">
        <v>39722</v>
      </c>
      <c r="N6801" s="3">
        <v>44112</v>
      </c>
      <c r="O6801" t="s">
        <v>472</v>
      </c>
      <c r="P6801">
        <v>2008</v>
      </c>
      <c r="Q6801" s="1">
        <v>40120</v>
      </c>
      <c r="R6801" s="1">
        <v>41149</v>
      </c>
      <c r="S6801">
        <v>0</v>
      </c>
      <c r="T6801">
        <v>15000000</v>
      </c>
      <c r="U6801">
        <v>0</v>
      </c>
      <c r="V6801">
        <v>0</v>
      </c>
      <c r="W6801">
        <v>0</v>
      </c>
      <c r="X6801">
        <v>1400000</v>
      </c>
      <c r="Y6801">
        <v>0</v>
      </c>
      <c r="Z6801">
        <v>0</v>
      </c>
      <c r="AA6801">
        <v>0</v>
      </c>
      <c r="AB6801">
        <v>0</v>
      </c>
      <c r="AC6801">
        <v>0</v>
      </c>
      <c r="AD6801">
        <v>0</v>
      </c>
      <c r="AE6801">
        <v>0</v>
      </c>
      <c r="AF6801">
        <v>8000000</v>
      </c>
      <c r="AG6801">
        <v>0</v>
      </c>
      <c r="AH6801">
        <v>0</v>
      </c>
      <c r="AI6801">
        <v>0</v>
      </c>
      <c r="AJ6801">
        <v>0</v>
      </c>
      <c r="AK6801">
        <v>0</v>
      </c>
      <c r="AL6801">
        <v>0</v>
      </c>
      <c r="AM6801">
        <v>0</v>
      </c>
      <c r="AN6801">
        <v>0</v>
      </c>
    </row>
    <row r="6802" spans="1:40" x14ac:dyDescent="0.45">
      <c r="A6802" t="s">
        <v>18523</v>
      </c>
      <c r="B6802" t="s">
        <v>18524</v>
      </c>
      <c r="C6802" t="s">
        <v>18525</v>
      </c>
      <c r="D6802" t="s">
        <v>241</v>
      </c>
      <c r="E6802" t="s">
        <v>242</v>
      </c>
      <c r="F6802">
        <v>0</v>
      </c>
      <c r="G6802" t="s">
        <v>51</v>
      </c>
      <c r="H6802" t="s">
        <v>44</v>
      </c>
      <c r="I6802" t="s">
        <v>52</v>
      </c>
      <c r="J6802" t="s">
        <v>651</v>
      </c>
      <c r="K6802" t="s">
        <v>651</v>
      </c>
      <c r="L6802">
        <v>2</v>
      </c>
      <c r="M6802" s="1">
        <v>36892</v>
      </c>
      <c r="N6802" s="3">
        <v>43831</v>
      </c>
      <c r="O6802" t="s">
        <v>124</v>
      </c>
      <c r="P6802">
        <v>2001</v>
      </c>
      <c r="Q6802" s="1">
        <v>41010</v>
      </c>
      <c r="R6802" s="1">
        <v>41164</v>
      </c>
      <c r="S6802">
        <v>0</v>
      </c>
      <c r="T6802">
        <v>16400000</v>
      </c>
      <c r="U6802">
        <v>0</v>
      </c>
      <c r="V6802">
        <v>0</v>
      </c>
      <c r="W6802">
        <v>0</v>
      </c>
      <c r="X6802">
        <v>0</v>
      </c>
      <c r="Y6802">
        <v>0</v>
      </c>
      <c r="Z6802">
        <v>0</v>
      </c>
      <c r="AA6802">
        <v>0</v>
      </c>
      <c r="AB6802">
        <v>0</v>
      </c>
      <c r="AC6802">
        <v>0</v>
      </c>
      <c r="AD6802">
        <v>0</v>
      </c>
      <c r="AE6802">
        <v>0</v>
      </c>
      <c r="AF6802">
        <v>0</v>
      </c>
      <c r="AG6802">
        <v>0</v>
      </c>
      <c r="AH6802">
        <v>0</v>
      </c>
      <c r="AI6802">
        <v>13400000</v>
      </c>
      <c r="AJ6802">
        <v>0</v>
      </c>
      <c r="AK6802">
        <v>0</v>
      </c>
      <c r="AL6802">
        <v>0</v>
      </c>
      <c r="AM6802">
        <v>0</v>
      </c>
      <c r="AN6802">
        <v>1</v>
      </c>
    </row>
    <row r="6803" spans="1:40" x14ac:dyDescent="0.45">
      <c r="A6803" t="s">
        <v>45856</v>
      </c>
      <c r="B6803" t="s">
        <v>45857</v>
      </c>
      <c r="C6803" t="s">
        <v>45858</v>
      </c>
      <c r="D6803" t="s">
        <v>45859</v>
      </c>
      <c r="E6803" t="s">
        <v>5681</v>
      </c>
      <c r="F6803">
        <v>0</v>
      </c>
      <c r="G6803" t="s">
        <v>51</v>
      </c>
      <c r="H6803" t="s">
        <v>44</v>
      </c>
      <c r="I6803" t="s">
        <v>52</v>
      </c>
      <c r="J6803" t="s">
        <v>141</v>
      </c>
      <c r="K6803" t="s">
        <v>142</v>
      </c>
      <c r="L6803">
        <v>3</v>
      </c>
      <c r="M6803" s="1">
        <v>41390</v>
      </c>
      <c r="N6803" s="3">
        <v>43934</v>
      </c>
      <c r="O6803" t="s">
        <v>266</v>
      </c>
      <c r="P6803">
        <v>2013</v>
      </c>
      <c r="Q6803" s="1">
        <v>41577</v>
      </c>
      <c r="R6803" s="1">
        <v>41852</v>
      </c>
      <c r="S6803">
        <v>164000</v>
      </c>
      <c r="T6803">
        <v>0</v>
      </c>
      <c r="U6803">
        <v>0</v>
      </c>
      <c r="V6803">
        <v>0</v>
      </c>
      <c r="W6803">
        <v>0</v>
      </c>
      <c r="X6803">
        <v>0</v>
      </c>
      <c r="Y6803">
        <v>0</v>
      </c>
      <c r="Z6803">
        <v>0</v>
      </c>
      <c r="AA6803">
        <v>0</v>
      </c>
      <c r="AB6803">
        <v>0</v>
      </c>
      <c r="AC6803">
        <v>0</v>
      </c>
      <c r="AD6803">
        <v>0</v>
      </c>
      <c r="AE6803">
        <v>0</v>
      </c>
      <c r="AF6803">
        <v>0</v>
      </c>
      <c r="AG6803">
        <v>0</v>
      </c>
      <c r="AH6803">
        <v>0</v>
      </c>
      <c r="AI6803">
        <v>0</v>
      </c>
      <c r="AJ6803">
        <v>0</v>
      </c>
      <c r="AK6803">
        <v>0</v>
      </c>
      <c r="AL6803">
        <v>0</v>
      </c>
      <c r="AM6803">
        <v>0</v>
      </c>
      <c r="AN6803">
        <v>1</v>
      </c>
    </row>
    <row r="6804" spans="1:40" x14ac:dyDescent="0.45">
      <c r="A6804" t="s">
        <v>54787</v>
      </c>
      <c r="B6804" t="s">
        <v>54788</v>
      </c>
      <c r="C6804" t="s">
        <v>54789</v>
      </c>
      <c r="D6804" t="s">
        <v>275</v>
      </c>
      <c r="E6804" t="s">
        <v>276</v>
      </c>
      <c r="F6804">
        <v>0</v>
      </c>
      <c r="G6804" t="s">
        <v>51</v>
      </c>
      <c r="H6804" t="s">
        <v>44</v>
      </c>
      <c r="I6804" t="s">
        <v>52</v>
      </c>
      <c r="J6804" t="s">
        <v>53</v>
      </c>
      <c r="K6804" t="s">
        <v>53</v>
      </c>
      <c r="L6804">
        <v>2</v>
      </c>
      <c r="M6804" s="1">
        <v>39089</v>
      </c>
      <c r="N6804" s="3">
        <v>43837</v>
      </c>
      <c r="O6804" t="s">
        <v>80</v>
      </c>
      <c r="P6804">
        <v>2007</v>
      </c>
      <c r="Q6804" s="1">
        <v>39173</v>
      </c>
      <c r="R6804" s="1">
        <v>40238</v>
      </c>
      <c r="S6804">
        <v>14000</v>
      </c>
      <c r="T6804">
        <v>150000</v>
      </c>
      <c r="U6804">
        <v>0</v>
      </c>
      <c r="V6804">
        <v>0</v>
      </c>
      <c r="W6804">
        <v>0</v>
      </c>
      <c r="X6804">
        <v>0</v>
      </c>
      <c r="Y6804">
        <v>0</v>
      </c>
      <c r="Z6804">
        <v>0</v>
      </c>
      <c r="AA6804">
        <v>0</v>
      </c>
      <c r="AB6804">
        <v>0</v>
      </c>
      <c r="AC6804">
        <v>0</v>
      </c>
      <c r="AD6804">
        <v>0</v>
      </c>
      <c r="AE6804">
        <v>0</v>
      </c>
      <c r="AF6804">
        <v>150000</v>
      </c>
      <c r="AG6804">
        <v>0</v>
      </c>
      <c r="AH6804">
        <v>0</v>
      </c>
      <c r="AI6804">
        <v>0</v>
      </c>
      <c r="AJ6804">
        <v>0</v>
      </c>
      <c r="AK6804">
        <v>0</v>
      </c>
      <c r="AL6804">
        <v>0</v>
      </c>
      <c r="AM6804">
        <v>0</v>
      </c>
      <c r="AN6804">
        <v>1</v>
      </c>
    </row>
    <row r="6805" spans="1:40" x14ac:dyDescent="0.45">
      <c r="A6805" t="s">
        <v>46591</v>
      </c>
      <c r="B6805" t="s">
        <v>46592</v>
      </c>
      <c r="C6805" t="s">
        <v>46593</v>
      </c>
      <c r="D6805" t="s">
        <v>46594</v>
      </c>
      <c r="E6805" t="s">
        <v>79</v>
      </c>
      <c r="F6805">
        <v>0</v>
      </c>
      <c r="G6805" t="s">
        <v>51</v>
      </c>
      <c r="H6805" t="s">
        <v>44</v>
      </c>
      <c r="I6805" t="s">
        <v>204</v>
      </c>
      <c r="J6805" t="s">
        <v>205</v>
      </c>
      <c r="K6805" t="s">
        <v>1828</v>
      </c>
      <c r="L6805">
        <v>6</v>
      </c>
      <c r="M6805" s="1">
        <v>38718</v>
      </c>
      <c r="N6805" s="3">
        <v>43836</v>
      </c>
      <c r="O6805" t="s">
        <v>260</v>
      </c>
      <c r="P6805">
        <v>2006</v>
      </c>
      <c r="Q6805" s="1">
        <v>39170</v>
      </c>
      <c r="R6805" s="1">
        <v>40533</v>
      </c>
      <c r="S6805">
        <v>0</v>
      </c>
      <c r="T6805">
        <v>12505000</v>
      </c>
      <c r="U6805">
        <v>0</v>
      </c>
      <c r="V6805">
        <v>0</v>
      </c>
      <c r="W6805">
        <v>0</v>
      </c>
      <c r="X6805">
        <v>3932900</v>
      </c>
      <c r="Y6805">
        <v>0</v>
      </c>
      <c r="Z6805">
        <v>0</v>
      </c>
      <c r="AA6805">
        <v>0</v>
      </c>
      <c r="AB6805">
        <v>0</v>
      </c>
      <c r="AC6805">
        <v>0</v>
      </c>
      <c r="AD6805">
        <v>0</v>
      </c>
      <c r="AE6805">
        <v>0</v>
      </c>
      <c r="AF6805">
        <v>505000</v>
      </c>
      <c r="AG6805">
        <v>0</v>
      </c>
      <c r="AH6805">
        <v>0</v>
      </c>
      <c r="AI6805">
        <v>0</v>
      </c>
      <c r="AJ6805">
        <v>0</v>
      </c>
      <c r="AK6805">
        <v>0</v>
      </c>
      <c r="AL6805">
        <v>0</v>
      </c>
      <c r="AM6805">
        <v>0</v>
      </c>
      <c r="AN6805">
        <v>1</v>
      </c>
    </row>
    <row r="6806" spans="1:40" x14ac:dyDescent="0.45">
      <c r="A6806" t="s">
        <v>42497</v>
      </c>
      <c r="B6806" t="s">
        <v>42498</v>
      </c>
      <c r="C6806" t="s">
        <v>42499</v>
      </c>
      <c r="D6806" t="s">
        <v>198</v>
      </c>
      <c r="E6806" t="s">
        <v>199</v>
      </c>
      <c r="F6806">
        <v>0</v>
      </c>
      <c r="G6806" t="s">
        <v>51</v>
      </c>
      <c r="H6806" t="s">
        <v>44</v>
      </c>
      <c r="I6806" t="s">
        <v>451</v>
      </c>
      <c r="J6806" t="s">
        <v>452</v>
      </c>
      <c r="K6806" t="s">
        <v>452</v>
      </c>
      <c r="L6806">
        <v>2</v>
      </c>
      <c r="M6806" s="1">
        <v>35796</v>
      </c>
      <c r="N6806" s="2">
        <v>35796</v>
      </c>
      <c r="O6806" t="s">
        <v>393</v>
      </c>
      <c r="P6806">
        <v>1998</v>
      </c>
      <c r="Q6806" s="1">
        <v>41024</v>
      </c>
      <c r="R6806" s="1">
        <v>41488</v>
      </c>
      <c r="S6806">
        <v>0</v>
      </c>
      <c r="T6806">
        <v>0</v>
      </c>
      <c r="U6806">
        <v>0</v>
      </c>
      <c r="V6806">
        <v>0</v>
      </c>
      <c r="W6806">
        <v>0</v>
      </c>
      <c r="X6806">
        <v>16444273</v>
      </c>
      <c r="Y6806">
        <v>0</v>
      </c>
      <c r="Z6806">
        <v>0</v>
      </c>
      <c r="AA6806">
        <v>0</v>
      </c>
      <c r="AB6806">
        <v>0</v>
      </c>
      <c r="AC6806">
        <v>0</v>
      </c>
      <c r="AD6806">
        <v>0</v>
      </c>
      <c r="AE6806">
        <v>0</v>
      </c>
      <c r="AF6806">
        <v>0</v>
      </c>
      <c r="AG6806">
        <v>0</v>
      </c>
      <c r="AH6806">
        <v>0</v>
      </c>
      <c r="AI6806">
        <v>0</v>
      </c>
      <c r="AJ6806">
        <v>0</v>
      </c>
      <c r="AK6806">
        <v>0</v>
      </c>
      <c r="AL6806">
        <v>0</v>
      </c>
      <c r="AM6806">
        <v>0</v>
      </c>
      <c r="AN6806">
        <v>1</v>
      </c>
    </row>
    <row r="6807" spans="1:40" x14ac:dyDescent="0.45">
      <c r="A6807" t="s">
        <v>57549</v>
      </c>
      <c r="B6807" t="s">
        <v>57550</v>
      </c>
      <c r="C6807" t="s">
        <v>57551</v>
      </c>
      <c r="D6807" t="s">
        <v>57552</v>
      </c>
      <c r="E6807" t="s">
        <v>5588</v>
      </c>
      <c r="F6807">
        <v>0</v>
      </c>
      <c r="G6807" t="s">
        <v>51</v>
      </c>
      <c r="H6807" t="s">
        <v>179</v>
      </c>
      <c r="I6807" t="s">
        <v>527</v>
      </c>
      <c r="J6807" t="s">
        <v>528</v>
      </c>
      <c r="K6807" t="s">
        <v>528</v>
      </c>
      <c r="L6807">
        <v>11</v>
      </c>
      <c r="M6807" s="1">
        <v>39968</v>
      </c>
      <c r="N6807" s="3">
        <v>43991</v>
      </c>
      <c r="O6807" t="s">
        <v>188</v>
      </c>
      <c r="P6807">
        <v>2009</v>
      </c>
      <c r="Q6807" s="1">
        <v>39995</v>
      </c>
      <c r="R6807" s="1">
        <v>41851</v>
      </c>
      <c r="S6807">
        <v>648414</v>
      </c>
      <c r="T6807">
        <v>0</v>
      </c>
      <c r="U6807">
        <v>0</v>
      </c>
      <c r="V6807">
        <v>0</v>
      </c>
      <c r="W6807">
        <v>0</v>
      </c>
      <c r="X6807">
        <v>0</v>
      </c>
      <c r="Y6807">
        <v>0</v>
      </c>
      <c r="Z6807">
        <v>0</v>
      </c>
      <c r="AA6807">
        <v>0</v>
      </c>
      <c r="AB6807">
        <v>15798903</v>
      </c>
      <c r="AC6807">
        <v>0</v>
      </c>
      <c r="AD6807">
        <v>0</v>
      </c>
      <c r="AE6807">
        <v>0</v>
      </c>
      <c r="AF6807">
        <v>0</v>
      </c>
      <c r="AG6807">
        <v>0</v>
      </c>
      <c r="AH6807">
        <v>0</v>
      </c>
      <c r="AI6807">
        <v>0</v>
      </c>
      <c r="AJ6807">
        <v>0</v>
      </c>
      <c r="AK6807">
        <v>0</v>
      </c>
      <c r="AL6807">
        <v>0</v>
      </c>
      <c r="AM6807">
        <v>0</v>
      </c>
      <c r="AN6807">
        <v>1</v>
      </c>
    </row>
    <row r="6808" spans="1:40" x14ac:dyDescent="0.45">
      <c r="A6808" t="s">
        <v>8292</v>
      </c>
      <c r="B6808" t="s">
        <v>8293</v>
      </c>
      <c r="C6808" t="s">
        <v>8294</v>
      </c>
      <c r="D6808" t="s">
        <v>90</v>
      </c>
      <c r="E6808" t="s">
        <v>91</v>
      </c>
      <c r="F6808">
        <v>0</v>
      </c>
      <c r="G6808" t="s">
        <v>51</v>
      </c>
      <c r="H6808" t="s">
        <v>44</v>
      </c>
      <c r="I6808" t="s">
        <v>309</v>
      </c>
      <c r="J6808" t="s">
        <v>2836</v>
      </c>
      <c r="K6808" t="s">
        <v>8295</v>
      </c>
      <c r="L6808">
        <v>2</v>
      </c>
      <c r="M6808" s="1">
        <v>36161</v>
      </c>
      <c r="N6808" s="2">
        <v>36161</v>
      </c>
      <c r="O6808" t="s">
        <v>597</v>
      </c>
      <c r="P6808">
        <v>1999</v>
      </c>
      <c r="Q6808" s="1">
        <v>40261</v>
      </c>
      <c r="R6808" s="1">
        <v>40766</v>
      </c>
      <c r="S6808">
        <v>0</v>
      </c>
      <c r="T6808">
        <v>0</v>
      </c>
      <c r="U6808">
        <v>0</v>
      </c>
      <c r="V6808">
        <v>0</v>
      </c>
      <c r="W6808">
        <v>0</v>
      </c>
      <c r="X6808">
        <v>1450000</v>
      </c>
      <c r="Y6808">
        <v>0</v>
      </c>
      <c r="Z6808">
        <v>0</v>
      </c>
      <c r="AA6808">
        <v>15000000</v>
      </c>
      <c r="AB6808">
        <v>0</v>
      </c>
      <c r="AC6808">
        <v>0</v>
      </c>
      <c r="AD6808">
        <v>0</v>
      </c>
      <c r="AE6808">
        <v>0</v>
      </c>
      <c r="AF6808">
        <v>0</v>
      </c>
      <c r="AG6808">
        <v>0</v>
      </c>
      <c r="AH6808">
        <v>0</v>
      </c>
      <c r="AI6808">
        <v>0</v>
      </c>
      <c r="AJ6808">
        <v>0</v>
      </c>
      <c r="AK6808">
        <v>0</v>
      </c>
      <c r="AL6808">
        <v>0</v>
      </c>
      <c r="AM6808">
        <v>0</v>
      </c>
      <c r="AN6808">
        <v>1</v>
      </c>
    </row>
    <row r="6809" spans="1:40" x14ac:dyDescent="0.45">
      <c r="A6809" t="s">
        <v>13633</v>
      </c>
      <c r="B6809" t="s">
        <v>13634</v>
      </c>
      <c r="C6809" t="s">
        <v>13635</v>
      </c>
      <c r="D6809" t="s">
        <v>11390</v>
      </c>
      <c r="E6809" t="s">
        <v>2222</v>
      </c>
      <c r="F6809">
        <v>0</v>
      </c>
      <c r="G6809" t="s">
        <v>51</v>
      </c>
      <c r="H6809" t="s">
        <v>44</v>
      </c>
      <c r="I6809" t="s">
        <v>309</v>
      </c>
      <c r="J6809" t="s">
        <v>564</v>
      </c>
      <c r="K6809" t="s">
        <v>564</v>
      </c>
      <c r="L6809">
        <v>7</v>
      </c>
      <c r="M6809" s="1">
        <v>36892</v>
      </c>
      <c r="N6809" s="3">
        <v>43831</v>
      </c>
      <c r="O6809" t="s">
        <v>124</v>
      </c>
      <c r="P6809">
        <v>2001</v>
      </c>
      <c r="Q6809" s="1">
        <v>39398</v>
      </c>
      <c r="R6809" s="1">
        <v>41361</v>
      </c>
      <c r="S6809">
        <v>0</v>
      </c>
      <c r="T6809">
        <v>14248134</v>
      </c>
      <c r="U6809">
        <v>0</v>
      </c>
      <c r="V6809">
        <v>0</v>
      </c>
      <c r="W6809">
        <v>0</v>
      </c>
      <c r="X6809">
        <v>2213171</v>
      </c>
      <c r="Y6809">
        <v>0</v>
      </c>
      <c r="Z6809">
        <v>0</v>
      </c>
      <c r="AA6809">
        <v>0</v>
      </c>
      <c r="AB6809">
        <v>0</v>
      </c>
      <c r="AC6809">
        <v>0</v>
      </c>
      <c r="AD6809">
        <v>0</v>
      </c>
      <c r="AE6809">
        <v>0</v>
      </c>
      <c r="AF6809">
        <v>2200000</v>
      </c>
      <c r="AG6809">
        <v>3400000</v>
      </c>
      <c r="AH6809">
        <v>0</v>
      </c>
      <c r="AI6809">
        <v>0</v>
      </c>
      <c r="AJ6809">
        <v>0</v>
      </c>
      <c r="AK6809">
        <v>0</v>
      </c>
      <c r="AL6809">
        <v>0</v>
      </c>
      <c r="AM6809">
        <v>0</v>
      </c>
      <c r="AN6809">
        <v>1</v>
      </c>
    </row>
    <row r="6810" spans="1:40" x14ac:dyDescent="0.45">
      <c r="A6810" t="s">
        <v>77797</v>
      </c>
      <c r="B6810" t="s">
        <v>77798</v>
      </c>
      <c r="C6810" t="s">
        <v>77799</v>
      </c>
      <c r="D6810" t="s">
        <v>513</v>
      </c>
      <c r="E6810" t="s">
        <v>514</v>
      </c>
      <c r="F6810">
        <v>0</v>
      </c>
      <c r="G6810" t="s">
        <v>51</v>
      </c>
      <c r="H6810" t="s">
        <v>44</v>
      </c>
      <c r="I6810" t="s">
        <v>52</v>
      </c>
      <c r="J6810" t="s">
        <v>530</v>
      </c>
      <c r="K6810" t="s">
        <v>531</v>
      </c>
      <c r="L6810">
        <v>9</v>
      </c>
      <c r="M6810" s="1">
        <v>39083</v>
      </c>
      <c r="N6810" s="3">
        <v>43837</v>
      </c>
      <c r="O6810" t="s">
        <v>80</v>
      </c>
      <c r="P6810">
        <v>2007</v>
      </c>
      <c r="Q6810" s="1">
        <v>39178</v>
      </c>
      <c r="R6810" s="1">
        <v>41791</v>
      </c>
      <c r="S6810">
        <v>0</v>
      </c>
      <c r="T6810">
        <v>9755000</v>
      </c>
      <c r="U6810">
        <v>0</v>
      </c>
      <c r="V6810">
        <v>0</v>
      </c>
      <c r="W6810">
        <v>3317000</v>
      </c>
      <c r="X6810">
        <v>1500000</v>
      </c>
      <c r="Y6810">
        <v>1900000</v>
      </c>
      <c r="Z6810">
        <v>0</v>
      </c>
      <c r="AA6810">
        <v>0</v>
      </c>
      <c r="AB6810">
        <v>0</v>
      </c>
      <c r="AC6810">
        <v>0</v>
      </c>
      <c r="AD6810">
        <v>0</v>
      </c>
      <c r="AE6810">
        <v>0</v>
      </c>
      <c r="AF6810">
        <v>4500000</v>
      </c>
      <c r="AG6810">
        <v>4500000</v>
      </c>
      <c r="AH6810">
        <v>0</v>
      </c>
      <c r="AI6810">
        <v>0</v>
      </c>
      <c r="AJ6810">
        <v>0</v>
      </c>
      <c r="AK6810">
        <v>0</v>
      </c>
      <c r="AL6810">
        <v>0</v>
      </c>
      <c r="AM6810">
        <v>0</v>
      </c>
      <c r="AN6810">
        <v>1</v>
      </c>
    </row>
    <row r="6811" spans="1:40" x14ac:dyDescent="0.45">
      <c r="A6811" t="s">
        <v>17437</v>
      </c>
      <c r="B6811" t="s">
        <v>17438</v>
      </c>
      <c r="C6811" t="s">
        <v>17439</v>
      </c>
      <c r="D6811" t="s">
        <v>68</v>
      </c>
      <c r="E6811" t="s">
        <v>69</v>
      </c>
      <c r="F6811">
        <v>0</v>
      </c>
      <c r="G6811" t="s">
        <v>51</v>
      </c>
      <c r="H6811" t="s">
        <v>44</v>
      </c>
      <c r="I6811" t="s">
        <v>678</v>
      </c>
      <c r="J6811" t="s">
        <v>679</v>
      </c>
      <c r="K6811" t="s">
        <v>680</v>
      </c>
      <c r="L6811">
        <v>5</v>
      </c>
      <c r="M6811" s="1">
        <v>39448</v>
      </c>
      <c r="N6811" s="3">
        <v>43838</v>
      </c>
      <c r="O6811" t="s">
        <v>133</v>
      </c>
      <c r="P6811">
        <v>2008</v>
      </c>
      <c r="Q6811" s="1">
        <v>40240</v>
      </c>
      <c r="R6811" s="1">
        <v>41877</v>
      </c>
      <c r="S6811">
        <v>2130000</v>
      </c>
      <c r="T6811">
        <v>14362907</v>
      </c>
      <c r="U6811">
        <v>0</v>
      </c>
      <c r="V6811">
        <v>0</v>
      </c>
      <c r="W6811">
        <v>0</v>
      </c>
      <c r="X6811">
        <v>0</v>
      </c>
      <c r="Y6811">
        <v>0</v>
      </c>
      <c r="Z6811">
        <v>0</v>
      </c>
      <c r="AA6811">
        <v>0</v>
      </c>
      <c r="AB6811">
        <v>0</v>
      </c>
      <c r="AC6811">
        <v>0</v>
      </c>
      <c r="AD6811">
        <v>0</v>
      </c>
      <c r="AE6811">
        <v>0</v>
      </c>
      <c r="AF6811">
        <v>0</v>
      </c>
      <c r="AG6811">
        <v>0</v>
      </c>
      <c r="AH6811">
        <v>0</v>
      </c>
      <c r="AI6811">
        <v>0</v>
      </c>
      <c r="AJ6811">
        <v>0</v>
      </c>
      <c r="AK6811">
        <v>0</v>
      </c>
      <c r="AL6811">
        <v>0</v>
      </c>
      <c r="AM6811">
        <v>0</v>
      </c>
      <c r="AN6811">
        <v>1</v>
      </c>
    </row>
    <row r="6812" spans="1:40" x14ac:dyDescent="0.45">
      <c r="A6812" t="s">
        <v>7642</v>
      </c>
      <c r="B6812" t="s">
        <v>7643</v>
      </c>
      <c r="C6812" t="s">
        <v>7644</v>
      </c>
      <c r="D6812" t="s">
        <v>7645</v>
      </c>
      <c r="E6812" t="s">
        <v>1859</v>
      </c>
      <c r="F6812">
        <v>0</v>
      </c>
      <c r="G6812" t="s">
        <v>51</v>
      </c>
      <c r="H6812" t="s">
        <v>44</v>
      </c>
      <c r="I6812" t="s">
        <v>52</v>
      </c>
      <c r="J6812" t="s">
        <v>141</v>
      </c>
      <c r="K6812" t="s">
        <v>142</v>
      </c>
      <c r="L6812">
        <v>4</v>
      </c>
      <c r="M6812" s="1">
        <v>40544</v>
      </c>
      <c r="N6812" s="3">
        <v>43841</v>
      </c>
      <c r="O6812" t="s">
        <v>311</v>
      </c>
      <c r="P6812">
        <v>2011</v>
      </c>
      <c r="Q6812" s="1">
        <v>40878</v>
      </c>
      <c r="R6812" s="1">
        <v>41779</v>
      </c>
      <c r="S6812">
        <v>0</v>
      </c>
      <c r="T6812">
        <v>16499999</v>
      </c>
      <c r="U6812">
        <v>0</v>
      </c>
      <c r="V6812">
        <v>0</v>
      </c>
      <c r="W6812">
        <v>0</v>
      </c>
      <c r="X6812">
        <v>0</v>
      </c>
      <c r="Y6812">
        <v>0</v>
      </c>
      <c r="Z6812">
        <v>0</v>
      </c>
      <c r="AA6812">
        <v>0</v>
      </c>
      <c r="AB6812">
        <v>0</v>
      </c>
      <c r="AC6812">
        <v>0</v>
      </c>
      <c r="AD6812">
        <v>0</v>
      </c>
      <c r="AE6812">
        <v>0</v>
      </c>
      <c r="AF6812">
        <v>5000000</v>
      </c>
      <c r="AG6812">
        <v>10000000</v>
      </c>
      <c r="AH6812">
        <v>0</v>
      </c>
      <c r="AI6812">
        <v>0</v>
      </c>
      <c r="AJ6812">
        <v>0</v>
      </c>
      <c r="AK6812">
        <v>0</v>
      </c>
      <c r="AL6812">
        <v>0</v>
      </c>
      <c r="AM6812">
        <v>0</v>
      </c>
      <c r="AN6812">
        <v>1</v>
      </c>
    </row>
    <row r="6813" spans="1:40" x14ac:dyDescent="0.45">
      <c r="A6813" t="s">
        <v>22273</v>
      </c>
      <c r="B6813" t="s">
        <v>22274</v>
      </c>
      <c r="C6813" t="s">
        <v>22275</v>
      </c>
      <c r="D6813" t="s">
        <v>22276</v>
      </c>
      <c r="E6813" t="s">
        <v>91</v>
      </c>
      <c r="F6813">
        <v>0</v>
      </c>
      <c r="G6813" t="s">
        <v>51</v>
      </c>
      <c r="H6813" t="s">
        <v>44</v>
      </c>
      <c r="I6813" t="s">
        <v>52</v>
      </c>
      <c r="J6813" t="s">
        <v>141</v>
      </c>
      <c r="K6813" t="s">
        <v>459</v>
      </c>
      <c r="L6813">
        <v>3</v>
      </c>
      <c r="M6813" s="1">
        <v>40179</v>
      </c>
      <c r="N6813" s="3">
        <v>43840</v>
      </c>
      <c r="O6813" t="s">
        <v>87</v>
      </c>
      <c r="P6813">
        <v>2010</v>
      </c>
      <c r="Q6813" s="1">
        <v>40695</v>
      </c>
      <c r="R6813" s="1">
        <v>41818</v>
      </c>
      <c r="S6813">
        <v>1500000</v>
      </c>
      <c r="T6813">
        <v>15000000</v>
      </c>
      <c r="U6813">
        <v>0</v>
      </c>
      <c r="V6813">
        <v>0</v>
      </c>
      <c r="W6813">
        <v>0</v>
      </c>
      <c r="X6813">
        <v>0</v>
      </c>
      <c r="Y6813">
        <v>0</v>
      </c>
      <c r="Z6813">
        <v>0</v>
      </c>
      <c r="AA6813">
        <v>0</v>
      </c>
      <c r="AB6813">
        <v>0</v>
      </c>
      <c r="AC6813">
        <v>0</v>
      </c>
      <c r="AD6813">
        <v>0</v>
      </c>
      <c r="AE6813">
        <v>0</v>
      </c>
      <c r="AF6813">
        <v>5000000</v>
      </c>
      <c r="AG6813">
        <v>10000000</v>
      </c>
      <c r="AH6813">
        <v>0</v>
      </c>
      <c r="AI6813">
        <v>0</v>
      </c>
      <c r="AJ6813">
        <v>0</v>
      </c>
      <c r="AK6813">
        <v>0</v>
      </c>
      <c r="AL6813">
        <v>0</v>
      </c>
      <c r="AM6813">
        <v>0</v>
      </c>
      <c r="AN6813">
        <v>1</v>
      </c>
    </row>
    <row r="6814" spans="1:40" x14ac:dyDescent="0.45">
      <c r="A6814" t="s">
        <v>27402</v>
      </c>
      <c r="B6814" t="s">
        <v>27403</v>
      </c>
      <c r="C6814" t="s">
        <v>27404</v>
      </c>
      <c r="D6814" t="s">
        <v>27405</v>
      </c>
      <c r="E6814" t="s">
        <v>724</v>
      </c>
      <c r="F6814">
        <v>0</v>
      </c>
      <c r="G6814" t="s">
        <v>43</v>
      </c>
      <c r="H6814" t="s">
        <v>44</v>
      </c>
      <c r="I6814" t="s">
        <v>52</v>
      </c>
      <c r="J6814" t="s">
        <v>141</v>
      </c>
      <c r="K6814" t="s">
        <v>142</v>
      </c>
      <c r="L6814">
        <v>2</v>
      </c>
      <c r="M6814" s="1">
        <v>39661</v>
      </c>
      <c r="N6814" s="3">
        <v>44051</v>
      </c>
      <c r="O6814" t="s">
        <v>1052</v>
      </c>
      <c r="P6814">
        <v>2008</v>
      </c>
      <c r="Q6814" s="1">
        <v>40883</v>
      </c>
      <c r="R6814" s="1">
        <v>40921</v>
      </c>
      <c r="S6814">
        <v>0</v>
      </c>
      <c r="T6814">
        <v>16500000</v>
      </c>
      <c r="U6814">
        <v>0</v>
      </c>
      <c r="V6814">
        <v>0</v>
      </c>
      <c r="W6814">
        <v>0</v>
      </c>
      <c r="X6814">
        <v>0</v>
      </c>
      <c r="Y6814">
        <v>0</v>
      </c>
      <c r="Z6814">
        <v>0</v>
      </c>
      <c r="AA6814">
        <v>0</v>
      </c>
      <c r="AB6814">
        <v>0</v>
      </c>
      <c r="AC6814">
        <v>0</v>
      </c>
      <c r="AD6814">
        <v>0</v>
      </c>
      <c r="AE6814">
        <v>0</v>
      </c>
      <c r="AF6814">
        <v>0</v>
      </c>
      <c r="AG6814">
        <v>11000000</v>
      </c>
      <c r="AH6814">
        <v>0</v>
      </c>
      <c r="AI6814">
        <v>0</v>
      </c>
      <c r="AJ6814">
        <v>0</v>
      </c>
      <c r="AK6814">
        <v>0</v>
      </c>
      <c r="AL6814">
        <v>0</v>
      </c>
      <c r="AM6814">
        <v>0</v>
      </c>
      <c r="AN6814">
        <v>1</v>
      </c>
    </row>
    <row r="6815" spans="1:40" x14ac:dyDescent="0.45">
      <c r="A6815" t="s">
        <v>28462</v>
      </c>
      <c r="B6815" t="s">
        <v>28463</v>
      </c>
      <c r="C6815" t="s">
        <v>28464</v>
      </c>
      <c r="D6815" t="s">
        <v>2387</v>
      </c>
      <c r="E6815" t="s">
        <v>326</v>
      </c>
      <c r="F6815">
        <v>0</v>
      </c>
      <c r="G6815" t="s">
        <v>43</v>
      </c>
      <c r="H6815" t="s">
        <v>44</v>
      </c>
      <c r="I6815" t="s">
        <v>52</v>
      </c>
      <c r="J6815" t="s">
        <v>53</v>
      </c>
      <c r="K6815" t="s">
        <v>237</v>
      </c>
      <c r="L6815">
        <v>3</v>
      </c>
      <c r="M6815" s="1">
        <v>38869</v>
      </c>
      <c r="N6815" s="3">
        <v>43988</v>
      </c>
      <c r="O6815" t="s">
        <v>289</v>
      </c>
      <c r="P6815">
        <v>2006</v>
      </c>
      <c r="Q6815" s="1">
        <v>39083</v>
      </c>
      <c r="R6815" s="1">
        <v>39832</v>
      </c>
      <c r="S6815">
        <v>0</v>
      </c>
      <c r="T6815">
        <v>16500000</v>
      </c>
      <c r="U6815">
        <v>0</v>
      </c>
      <c r="V6815">
        <v>0</v>
      </c>
      <c r="W6815">
        <v>0</v>
      </c>
      <c r="X6815">
        <v>0</v>
      </c>
      <c r="Y6815">
        <v>0</v>
      </c>
      <c r="Z6815">
        <v>0</v>
      </c>
      <c r="AA6815">
        <v>0</v>
      </c>
      <c r="AB6815">
        <v>0</v>
      </c>
      <c r="AC6815">
        <v>0</v>
      </c>
      <c r="AD6815">
        <v>0</v>
      </c>
      <c r="AE6815">
        <v>0</v>
      </c>
      <c r="AF6815">
        <v>1500000</v>
      </c>
      <c r="AG6815">
        <v>10000000</v>
      </c>
      <c r="AH6815">
        <v>5000000</v>
      </c>
      <c r="AI6815">
        <v>0</v>
      </c>
      <c r="AJ6815">
        <v>0</v>
      </c>
      <c r="AK6815">
        <v>0</v>
      </c>
      <c r="AL6815">
        <v>0</v>
      </c>
      <c r="AM6815">
        <v>0</v>
      </c>
      <c r="AN6815">
        <v>1</v>
      </c>
    </row>
    <row r="6816" spans="1:40" x14ac:dyDescent="0.45">
      <c r="A6816" t="s">
        <v>46505</v>
      </c>
      <c r="B6816" t="s">
        <v>46506</v>
      </c>
      <c r="C6816" t="s">
        <v>46507</v>
      </c>
      <c r="D6816" t="s">
        <v>68</v>
      </c>
      <c r="E6816" t="s">
        <v>69</v>
      </c>
      <c r="F6816">
        <v>0</v>
      </c>
      <c r="G6816" t="s">
        <v>51</v>
      </c>
      <c r="H6816" t="s">
        <v>44</v>
      </c>
      <c r="I6816" t="s">
        <v>52</v>
      </c>
      <c r="J6816" t="s">
        <v>141</v>
      </c>
      <c r="K6816" t="s">
        <v>142</v>
      </c>
      <c r="L6816">
        <v>2</v>
      </c>
      <c r="M6816" s="1">
        <v>36892</v>
      </c>
      <c r="N6816" s="3">
        <v>43831</v>
      </c>
      <c r="O6816" t="s">
        <v>124</v>
      </c>
      <c r="P6816">
        <v>2001</v>
      </c>
      <c r="Q6816" s="1">
        <v>39013</v>
      </c>
      <c r="R6816" s="1">
        <v>39786</v>
      </c>
      <c r="S6816">
        <v>0</v>
      </c>
      <c r="T6816">
        <v>16500000</v>
      </c>
      <c r="U6816">
        <v>0</v>
      </c>
      <c r="V6816">
        <v>0</v>
      </c>
      <c r="W6816">
        <v>0</v>
      </c>
      <c r="X6816">
        <v>0</v>
      </c>
      <c r="Y6816">
        <v>0</v>
      </c>
      <c r="Z6816">
        <v>0</v>
      </c>
      <c r="AA6816">
        <v>0</v>
      </c>
      <c r="AB6816">
        <v>0</v>
      </c>
      <c r="AC6816">
        <v>0</v>
      </c>
      <c r="AD6816">
        <v>0</v>
      </c>
      <c r="AE6816">
        <v>0</v>
      </c>
      <c r="AF6816">
        <v>0</v>
      </c>
      <c r="AG6816">
        <v>0</v>
      </c>
      <c r="AH6816">
        <v>6500000</v>
      </c>
      <c r="AI6816">
        <v>10000000</v>
      </c>
      <c r="AJ6816">
        <v>0</v>
      </c>
      <c r="AK6816">
        <v>0</v>
      </c>
      <c r="AL6816">
        <v>0</v>
      </c>
      <c r="AM6816">
        <v>0</v>
      </c>
      <c r="AN6816">
        <v>1</v>
      </c>
    </row>
    <row r="6817" spans="1:40" x14ac:dyDescent="0.45">
      <c r="A6817" t="s">
        <v>47384</v>
      </c>
      <c r="B6817" t="s">
        <v>47385</v>
      </c>
      <c r="C6817" t="s">
        <v>47386</v>
      </c>
      <c r="D6817" t="s">
        <v>47387</v>
      </c>
      <c r="E6817" t="s">
        <v>8099</v>
      </c>
      <c r="F6817">
        <v>0</v>
      </c>
      <c r="G6817" t="s">
        <v>51</v>
      </c>
      <c r="H6817" t="s">
        <v>44</v>
      </c>
      <c r="I6817" t="s">
        <v>52</v>
      </c>
      <c r="J6817" t="s">
        <v>651</v>
      </c>
      <c r="K6817" t="s">
        <v>651</v>
      </c>
      <c r="L6817">
        <v>2</v>
      </c>
      <c r="M6817" s="1">
        <v>38718</v>
      </c>
      <c r="N6817" s="3">
        <v>43836</v>
      </c>
      <c r="O6817" t="s">
        <v>260</v>
      </c>
      <c r="P6817">
        <v>2006</v>
      </c>
      <c r="Q6817" s="1">
        <v>40863</v>
      </c>
      <c r="R6817" s="1">
        <v>41890</v>
      </c>
      <c r="S6817">
        <v>0</v>
      </c>
      <c r="T6817">
        <v>16500000</v>
      </c>
      <c r="U6817">
        <v>0</v>
      </c>
      <c r="V6817">
        <v>0</v>
      </c>
      <c r="W6817">
        <v>0</v>
      </c>
      <c r="X6817">
        <v>0</v>
      </c>
      <c r="Y6817">
        <v>0</v>
      </c>
      <c r="Z6817">
        <v>0</v>
      </c>
      <c r="AA6817">
        <v>0</v>
      </c>
      <c r="AB6817">
        <v>0</v>
      </c>
      <c r="AC6817">
        <v>0</v>
      </c>
      <c r="AD6817">
        <v>0</v>
      </c>
      <c r="AE6817">
        <v>0</v>
      </c>
      <c r="AF6817">
        <v>0</v>
      </c>
      <c r="AG6817">
        <v>0</v>
      </c>
      <c r="AH6817">
        <v>0</v>
      </c>
      <c r="AI6817">
        <v>0</v>
      </c>
      <c r="AJ6817">
        <v>0</v>
      </c>
      <c r="AK6817">
        <v>0</v>
      </c>
      <c r="AL6817">
        <v>0</v>
      </c>
      <c r="AM6817">
        <v>0</v>
      </c>
      <c r="AN6817">
        <v>1</v>
      </c>
    </row>
    <row r="6818" spans="1:40" x14ac:dyDescent="0.45">
      <c r="A6818" t="s">
        <v>9609</v>
      </c>
      <c r="B6818" t="s">
        <v>9610</v>
      </c>
      <c r="C6818" t="s">
        <v>9611</v>
      </c>
      <c r="D6818" t="s">
        <v>9612</v>
      </c>
      <c r="E6818" t="s">
        <v>9613</v>
      </c>
      <c r="F6818">
        <v>0</v>
      </c>
      <c r="G6818" t="s">
        <v>51</v>
      </c>
      <c r="H6818" t="s">
        <v>44</v>
      </c>
      <c r="I6818" t="s">
        <v>45</v>
      </c>
      <c r="J6818" t="s">
        <v>46</v>
      </c>
      <c r="K6818" t="s">
        <v>47</v>
      </c>
      <c r="L6818">
        <v>3</v>
      </c>
      <c r="M6818" s="1">
        <v>40279</v>
      </c>
      <c r="N6818" s="3">
        <v>43931</v>
      </c>
      <c r="O6818" t="s">
        <v>619</v>
      </c>
      <c r="P6818">
        <v>2010</v>
      </c>
      <c r="Q6818" s="1">
        <v>40326</v>
      </c>
      <c r="R6818" s="1">
        <v>41911</v>
      </c>
      <c r="S6818">
        <v>0</v>
      </c>
      <c r="T6818">
        <v>13000000</v>
      </c>
      <c r="U6818">
        <v>0</v>
      </c>
      <c r="V6818">
        <v>0</v>
      </c>
      <c r="W6818">
        <v>3500000</v>
      </c>
      <c r="X6818">
        <v>0</v>
      </c>
      <c r="Y6818">
        <v>0</v>
      </c>
      <c r="Z6818">
        <v>0</v>
      </c>
      <c r="AA6818">
        <v>0</v>
      </c>
      <c r="AB6818">
        <v>0</v>
      </c>
      <c r="AC6818">
        <v>0</v>
      </c>
      <c r="AD6818">
        <v>0</v>
      </c>
      <c r="AE6818">
        <v>0</v>
      </c>
      <c r="AF6818">
        <v>3000000</v>
      </c>
      <c r="AG6818">
        <v>10000000</v>
      </c>
      <c r="AH6818">
        <v>0</v>
      </c>
      <c r="AI6818">
        <v>0</v>
      </c>
      <c r="AJ6818">
        <v>0</v>
      </c>
      <c r="AK6818">
        <v>0</v>
      </c>
      <c r="AL6818">
        <v>0</v>
      </c>
      <c r="AM6818">
        <v>0</v>
      </c>
      <c r="AN6818">
        <v>1</v>
      </c>
    </row>
    <row r="6819" spans="1:40" x14ac:dyDescent="0.45">
      <c r="A6819" t="s">
        <v>38331</v>
      </c>
      <c r="B6819" t="s">
        <v>38332</v>
      </c>
      <c r="C6819" t="s">
        <v>38333</v>
      </c>
      <c r="D6819" t="s">
        <v>38334</v>
      </c>
      <c r="E6819" t="s">
        <v>344</v>
      </c>
      <c r="F6819">
        <v>0</v>
      </c>
      <c r="G6819" t="s">
        <v>51</v>
      </c>
      <c r="H6819" t="s">
        <v>44</v>
      </c>
      <c r="I6819" t="s">
        <v>45</v>
      </c>
      <c r="J6819" t="s">
        <v>46</v>
      </c>
      <c r="K6819" t="s">
        <v>47</v>
      </c>
      <c r="L6819">
        <v>1</v>
      </c>
      <c r="M6819" s="1">
        <v>40208</v>
      </c>
      <c r="N6819" s="3">
        <v>43840</v>
      </c>
      <c r="O6819" t="s">
        <v>87</v>
      </c>
      <c r="P6819">
        <v>2010</v>
      </c>
      <c r="Q6819" s="1">
        <v>41710</v>
      </c>
      <c r="R6819" s="1">
        <v>41710</v>
      </c>
      <c r="S6819">
        <v>0</v>
      </c>
      <c r="T6819">
        <v>16500000</v>
      </c>
      <c r="U6819">
        <v>0</v>
      </c>
      <c r="V6819">
        <v>0</v>
      </c>
      <c r="W6819">
        <v>0</v>
      </c>
      <c r="X6819">
        <v>0</v>
      </c>
      <c r="Y6819">
        <v>0</v>
      </c>
      <c r="Z6819">
        <v>0</v>
      </c>
      <c r="AA6819">
        <v>0</v>
      </c>
      <c r="AB6819">
        <v>0</v>
      </c>
      <c r="AC6819">
        <v>0</v>
      </c>
      <c r="AD6819">
        <v>0</v>
      </c>
      <c r="AE6819">
        <v>0</v>
      </c>
      <c r="AF6819">
        <v>0</v>
      </c>
      <c r="AG6819">
        <v>0</v>
      </c>
      <c r="AH6819">
        <v>0</v>
      </c>
      <c r="AI6819">
        <v>0</v>
      </c>
      <c r="AJ6819">
        <v>0</v>
      </c>
      <c r="AK6819">
        <v>0</v>
      </c>
      <c r="AL6819">
        <v>0</v>
      </c>
      <c r="AM6819">
        <v>0</v>
      </c>
      <c r="AN6819">
        <v>1</v>
      </c>
    </row>
    <row r="6820" spans="1:40" x14ac:dyDescent="0.45">
      <c r="A6820" t="s">
        <v>44031</v>
      </c>
      <c r="B6820" t="s">
        <v>44032</v>
      </c>
      <c r="C6820" t="s">
        <v>44033</v>
      </c>
      <c r="D6820" t="s">
        <v>44034</v>
      </c>
      <c r="E6820" t="s">
        <v>2571</v>
      </c>
      <c r="F6820">
        <v>0</v>
      </c>
      <c r="G6820" t="s">
        <v>51</v>
      </c>
      <c r="H6820" t="s">
        <v>44</v>
      </c>
      <c r="I6820" t="s">
        <v>45</v>
      </c>
      <c r="J6820" t="s">
        <v>46</v>
      </c>
      <c r="K6820" t="s">
        <v>47</v>
      </c>
      <c r="L6820">
        <v>3</v>
      </c>
      <c r="M6820" s="1">
        <v>40179</v>
      </c>
      <c r="N6820" s="3">
        <v>43840</v>
      </c>
      <c r="O6820" t="s">
        <v>87</v>
      </c>
      <c r="P6820">
        <v>2010</v>
      </c>
      <c r="Q6820" s="1">
        <v>40179</v>
      </c>
      <c r="R6820" s="1">
        <v>41022</v>
      </c>
      <c r="S6820">
        <v>3000000</v>
      </c>
      <c r="T6820">
        <v>12000000</v>
      </c>
      <c r="U6820">
        <v>0</v>
      </c>
      <c r="V6820">
        <v>0</v>
      </c>
      <c r="W6820">
        <v>0</v>
      </c>
      <c r="X6820">
        <v>0</v>
      </c>
      <c r="Y6820">
        <v>1500000</v>
      </c>
      <c r="Z6820">
        <v>0</v>
      </c>
      <c r="AA6820">
        <v>0</v>
      </c>
      <c r="AB6820">
        <v>0</v>
      </c>
      <c r="AC6820">
        <v>0</v>
      </c>
      <c r="AD6820">
        <v>0</v>
      </c>
      <c r="AE6820">
        <v>0</v>
      </c>
      <c r="AF6820">
        <v>0</v>
      </c>
      <c r="AG6820">
        <v>12000000</v>
      </c>
      <c r="AH6820">
        <v>0</v>
      </c>
      <c r="AI6820">
        <v>0</v>
      </c>
      <c r="AJ6820">
        <v>0</v>
      </c>
      <c r="AK6820">
        <v>0</v>
      </c>
      <c r="AL6820">
        <v>0</v>
      </c>
      <c r="AM6820">
        <v>0</v>
      </c>
      <c r="AN6820">
        <v>1</v>
      </c>
    </row>
    <row r="6821" spans="1:40" x14ac:dyDescent="0.45">
      <c r="A6821" t="s">
        <v>63982</v>
      </c>
      <c r="B6821" t="s">
        <v>63983</v>
      </c>
      <c r="C6821" t="s">
        <v>63984</v>
      </c>
      <c r="D6821" t="s">
        <v>63985</v>
      </c>
      <c r="E6821" t="s">
        <v>693</v>
      </c>
      <c r="F6821">
        <v>0</v>
      </c>
      <c r="G6821" t="s">
        <v>51</v>
      </c>
      <c r="H6821" t="s">
        <v>44</v>
      </c>
      <c r="I6821" t="s">
        <v>45</v>
      </c>
      <c r="J6821" t="s">
        <v>46</v>
      </c>
      <c r="K6821" t="s">
        <v>47</v>
      </c>
      <c r="L6821">
        <v>4</v>
      </c>
      <c r="M6821" s="1">
        <v>39814</v>
      </c>
      <c r="N6821" s="3">
        <v>43839</v>
      </c>
      <c r="O6821" t="s">
        <v>135</v>
      </c>
      <c r="P6821">
        <v>2009</v>
      </c>
      <c r="Q6821" s="1">
        <v>40087</v>
      </c>
      <c r="R6821" s="1">
        <v>41438</v>
      </c>
      <c r="S6821">
        <v>1500000</v>
      </c>
      <c r="T6821">
        <v>15000000</v>
      </c>
      <c r="U6821">
        <v>0</v>
      </c>
      <c r="V6821">
        <v>0</v>
      </c>
      <c r="W6821">
        <v>0</v>
      </c>
      <c r="X6821">
        <v>0</v>
      </c>
      <c r="Y6821">
        <v>0</v>
      </c>
      <c r="Z6821">
        <v>0</v>
      </c>
      <c r="AA6821">
        <v>0</v>
      </c>
      <c r="AB6821">
        <v>0</v>
      </c>
      <c r="AC6821">
        <v>0</v>
      </c>
      <c r="AD6821">
        <v>0</v>
      </c>
      <c r="AE6821">
        <v>0</v>
      </c>
      <c r="AF6821">
        <v>8000000</v>
      </c>
      <c r="AG6821">
        <v>7000000</v>
      </c>
      <c r="AH6821">
        <v>0</v>
      </c>
      <c r="AI6821">
        <v>0</v>
      </c>
      <c r="AJ6821">
        <v>0</v>
      </c>
      <c r="AK6821">
        <v>0</v>
      </c>
      <c r="AL6821">
        <v>0</v>
      </c>
      <c r="AM6821">
        <v>0</v>
      </c>
      <c r="AN6821">
        <v>1</v>
      </c>
    </row>
    <row r="6822" spans="1:40" x14ac:dyDescent="0.45">
      <c r="A6822" t="s">
        <v>20357</v>
      </c>
      <c r="B6822" t="s">
        <v>20358</v>
      </c>
      <c r="C6822" t="s">
        <v>20359</v>
      </c>
      <c r="D6822" t="s">
        <v>68</v>
      </c>
      <c r="E6822" t="s">
        <v>69</v>
      </c>
      <c r="F6822">
        <v>0</v>
      </c>
      <c r="G6822" t="s">
        <v>51</v>
      </c>
      <c r="H6822" t="s">
        <v>179</v>
      </c>
      <c r="I6822" t="s">
        <v>180</v>
      </c>
      <c r="J6822" t="s">
        <v>181</v>
      </c>
      <c r="K6822" t="s">
        <v>9742</v>
      </c>
      <c r="L6822">
        <v>2</v>
      </c>
      <c r="M6822" s="1">
        <v>37622</v>
      </c>
      <c r="N6822" s="3">
        <v>43833</v>
      </c>
      <c r="O6822" t="s">
        <v>469</v>
      </c>
      <c r="P6822">
        <v>2003</v>
      </c>
      <c r="Q6822" s="1">
        <v>38593</v>
      </c>
      <c r="R6822" s="1">
        <v>39330</v>
      </c>
      <c r="S6822">
        <v>0</v>
      </c>
      <c r="T6822">
        <v>16500000</v>
      </c>
      <c r="U6822">
        <v>0</v>
      </c>
      <c r="V6822">
        <v>0</v>
      </c>
      <c r="W6822">
        <v>0</v>
      </c>
      <c r="X6822">
        <v>0</v>
      </c>
      <c r="Y6822">
        <v>0</v>
      </c>
      <c r="Z6822">
        <v>0</v>
      </c>
      <c r="AA6822">
        <v>0</v>
      </c>
      <c r="AB6822">
        <v>0</v>
      </c>
      <c r="AC6822">
        <v>0</v>
      </c>
      <c r="AD6822">
        <v>0</v>
      </c>
      <c r="AE6822">
        <v>0</v>
      </c>
      <c r="AF6822">
        <v>0</v>
      </c>
      <c r="AG6822">
        <v>9000000</v>
      </c>
      <c r="AH6822">
        <v>0</v>
      </c>
      <c r="AI6822">
        <v>0</v>
      </c>
      <c r="AJ6822">
        <v>0</v>
      </c>
      <c r="AK6822">
        <v>0</v>
      </c>
      <c r="AL6822">
        <v>0</v>
      </c>
      <c r="AM6822">
        <v>0</v>
      </c>
      <c r="AN6822">
        <v>1</v>
      </c>
    </row>
    <row r="6823" spans="1:40" x14ac:dyDescent="0.45">
      <c r="A6823" t="s">
        <v>34330</v>
      </c>
      <c r="B6823" t="s">
        <v>34331</v>
      </c>
      <c r="C6823" t="s">
        <v>34332</v>
      </c>
      <c r="D6823" t="s">
        <v>34333</v>
      </c>
      <c r="E6823" t="s">
        <v>129</v>
      </c>
      <c r="F6823">
        <v>0</v>
      </c>
      <c r="G6823" t="s">
        <v>51</v>
      </c>
      <c r="H6823" t="s">
        <v>44</v>
      </c>
      <c r="I6823" t="s">
        <v>64</v>
      </c>
      <c r="J6823" t="s">
        <v>749</v>
      </c>
      <c r="K6823" t="s">
        <v>749</v>
      </c>
      <c r="L6823">
        <v>4</v>
      </c>
      <c r="M6823" s="1">
        <v>38718</v>
      </c>
      <c r="N6823" s="3">
        <v>43836</v>
      </c>
      <c r="O6823" t="s">
        <v>260</v>
      </c>
      <c r="P6823">
        <v>2006</v>
      </c>
      <c r="Q6823" s="1">
        <v>39661</v>
      </c>
      <c r="R6823" s="1">
        <v>41669</v>
      </c>
      <c r="S6823">
        <v>0</v>
      </c>
      <c r="T6823">
        <v>13000000</v>
      </c>
      <c r="U6823">
        <v>0</v>
      </c>
      <c r="V6823">
        <v>0</v>
      </c>
      <c r="W6823">
        <v>0</v>
      </c>
      <c r="X6823">
        <v>3500000</v>
      </c>
      <c r="Y6823">
        <v>0</v>
      </c>
      <c r="Z6823">
        <v>0</v>
      </c>
      <c r="AA6823">
        <v>0</v>
      </c>
      <c r="AB6823">
        <v>0</v>
      </c>
      <c r="AC6823">
        <v>0</v>
      </c>
      <c r="AD6823">
        <v>0</v>
      </c>
      <c r="AE6823">
        <v>0</v>
      </c>
      <c r="AF6823">
        <v>6500000</v>
      </c>
      <c r="AG6823">
        <v>6500000</v>
      </c>
      <c r="AH6823">
        <v>0</v>
      </c>
      <c r="AI6823">
        <v>0</v>
      </c>
      <c r="AJ6823">
        <v>0</v>
      </c>
      <c r="AK6823">
        <v>0</v>
      </c>
      <c r="AL6823">
        <v>0</v>
      </c>
      <c r="AM6823">
        <v>0</v>
      </c>
      <c r="AN6823">
        <v>1</v>
      </c>
    </row>
    <row r="6824" spans="1:40" x14ac:dyDescent="0.45">
      <c r="A6824" t="s">
        <v>28633</v>
      </c>
      <c r="B6824" t="s">
        <v>28634</v>
      </c>
      <c r="C6824" t="s">
        <v>28635</v>
      </c>
      <c r="D6824" t="s">
        <v>28636</v>
      </c>
      <c r="E6824" t="s">
        <v>28613</v>
      </c>
      <c r="F6824">
        <v>0</v>
      </c>
      <c r="G6824" t="s">
        <v>51</v>
      </c>
      <c r="H6824" t="s">
        <v>44</v>
      </c>
      <c r="I6824" t="s">
        <v>730</v>
      </c>
      <c r="J6824" t="s">
        <v>365</v>
      </c>
      <c r="K6824" t="s">
        <v>1570</v>
      </c>
      <c r="L6824">
        <v>3</v>
      </c>
      <c r="M6824" s="1">
        <v>40596</v>
      </c>
      <c r="N6824" s="3">
        <v>43872</v>
      </c>
      <c r="O6824" t="s">
        <v>311</v>
      </c>
      <c r="P6824">
        <v>2011</v>
      </c>
      <c r="Q6824" s="1">
        <v>40638</v>
      </c>
      <c r="R6824" s="1">
        <v>41759</v>
      </c>
      <c r="S6824">
        <v>0</v>
      </c>
      <c r="T6824">
        <v>15500000</v>
      </c>
      <c r="U6824">
        <v>1000000</v>
      </c>
      <c r="V6824">
        <v>0</v>
      </c>
      <c r="W6824">
        <v>0</v>
      </c>
      <c r="X6824">
        <v>0</v>
      </c>
      <c r="Y6824">
        <v>0</v>
      </c>
      <c r="Z6824">
        <v>0</v>
      </c>
      <c r="AA6824">
        <v>0</v>
      </c>
      <c r="AB6824">
        <v>0</v>
      </c>
      <c r="AC6824">
        <v>0</v>
      </c>
      <c r="AD6824">
        <v>0</v>
      </c>
      <c r="AE6824">
        <v>0</v>
      </c>
      <c r="AF6824">
        <v>1500000</v>
      </c>
      <c r="AG6824">
        <v>14000000</v>
      </c>
      <c r="AH6824">
        <v>0</v>
      </c>
      <c r="AI6824">
        <v>0</v>
      </c>
      <c r="AJ6824">
        <v>0</v>
      </c>
      <c r="AK6824">
        <v>0</v>
      </c>
      <c r="AL6824">
        <v>0</v>
      </c>
      <c r="AM6824">
        <v>0</v>
      </c>
      <c r="AN6824">
        <v>1</v>
      </c>
    </row>
    <row r="6825" spans="1:40" x14ac:dyDescent="0.45">
      <c r="A6825" t="s">
        <v>19915</v>
      </c>
      <c r="B6825" t="s">
        <v>19916</v>
      </c>
      <c r="C6825" t="s">
        <v>19917</v>
      </c>
      <c r="D6825" t="s">
        <v>19918</v>
      </c>
      <c r="E6825" t="s">
        <v>563</v>
      </c>
      <c r="F6825">
        <v>0</v>
      </c>
      <c r="G6825" t="s">
        <v>43</v>
      </c>
      <c r="H6825" t="s">
        <v>44</v>
      </c>
      <c r="I6825" t="s">
        <v>147</v>
      </c>
      <c r="J6825" t="s">
        <v>148</v>
      </c>
      <c r="K6825" t="s">
        <v>148</v>
      </c>
      <c r="L6825">
        <v>3</v>
      </c>
      <c r="M6825" s="1">
        <v>40714</v>
      </c>
      <c r="N6825" s="3">
        <v>43993</v>
      </c>
      <c r="O6825" t="s">
        <v>62</v>
      </c>
      <c r="P6825">
        <v>2011</v>
      </c>
      <c r="Q6825" s="1">
        <v>40179</v>
      </c>
      <c r="R6825" s="1">
        <v>41334</v>
      </c>
      <c r="S6825">
        <v>0</v>
      </c>
      <c r="T6825">
        <v>16500000</v>
      </c>
      <c r="U6825">
        <v>0</v>
      </c>
      <c r="V6825">
        <v>0</v>
      </c>
      <c r="W6825">
        <v>0</v>
      </c>
      <c r="X6825">
        <v>0</v>
      </c>
      <c r="Y6825">
        <v>0</v>
      </c>
      <c r="Z6825">
        <v>0</v>
      </c>
      <c r="AA6825">
        <v>0</v>
      </c>
      <c r="AB6825">
        <v>0</v>
      </c>
      <c r="AC6825">
        <v>0</v>
      </c>
      <c r="AD6825">
        <v>0</v>
      </c>
      <c r="AE6825">
        <v>0</v>
      </c>
      <c r="AF6825">
        <v>2500000</v>
      </c>
      <c r="AG6825">
        <v>6000000</v>
      </c>
      <c r="AH6825">
        <v>8000000</v>
      </c>
      <c r="AI6825">
        <v>0</v>
      </c>
      <c r="AJ6825">
        <v>0</v>
      </c>
      <c r="AK6825">
        <v>0</v>
      </c>
      <c r="AL6825">
        <v>0</v>
      </c>
      <c r="AM6825">
        <v>0</v>
      </c>
      <c r="AN6825">
        <v>1</v>
      </c>
    </row>
    <row r="6826" spans="1:40" x14ac:dyDescent="0.45">
      <c r="A6826" t="s">
        <v>33318</v>
      </c>
      <c r="B6826" t="s">
        <v>33319</v>
      </c>
      <c r="C6826" t="s">
        <v>33320</v>
      </c>
      <c r="D6826" t="s">
        <v>33321</v>
      </c>
      <c r="E6826" t="s">
        <v>326</v>
      </c>
      <c r="F6826">
        <v>0</v>
      </c>
      <c r="G6826" t="s">
        <v>43</v>
      </c>
      <c r="H6826" t="s">
        <v>44</v>
      </c>
      <c r="I6826" t="s">
        <v>147</v>
      </c>
      <c r="J6826" t="s">
        <v>148</v>
      </c>
      <c r="K6826" t="s">
        <v>148</v>
      </c>
      <c r="L6826">
        <v>3</v>
      </c>
      <c r="M6826" s="1">
        <v>41027</v>
      </c>
      <c r="N6826" s="3">
        <v>43933</v>
      </c>
      <c r="O6826" t="s">
        <v>48</v>
      </c>
      <c r="P6826">
        <v>2012</v>
      </c>
      <c r="Q6826" s="1">
        <v>37257</v>
      </c>
      <c r="R6826" s="1">
        <v>38718</v>
      </c>
      <c r="S6826">
        <v>0</v>
      </c>
      <c r="T6826">
        <v>15800000</v>
      </c>
      <c r="U6826">
        <v>0</v>
      </c>
      <c r="V6826">
        <v>0</v>
      </c>
      <c r="W6826">
        <v>0</v>
      </c>
      <c r="X6826">
        <v>0</v>
      </c>
      <c r="Y6826">
        <v>700000</v>
      </c>
      <c r="Z6826">
        <v>0</v>
      </c>
      <c r="AA6826">
        <v>0</v>
      </c>
      <c r="AB6826">
        <v>0</v>
      </c>
      <c r="AC6826">
        <v>0</v>
      </c>
      <c r="AD6826">
        <v>0</v>
      </c>
      <c r="AE6826">
        <v>0</v>
      </c>
      <c r="AF6826">
        <v>2500000</v>
      </c>
      <c r="AG6826">
        <v>13300000</v>
      </c>
      <c r="AH6826">
        <v>0</v>
      </c>
      <c r="AI6826">
        <v>0</v>
      </c>
      <c r="AJ6826">
        <v>0</v>
      </c>
      <c r="AK6826">
        <v>0</v>
      </c>
      <c r="AL6826">
        <v>0</v>
      </c>
      <c r="AM6826">
        <v>0</v>
      </c>
      <c r="AN6826">
        <v>1</v>
      </c>
    </row>
    <row r="6827" spans="1:40" x14ac:dyDescent="0.45">
      <c r="A6827" t="s">
        <v>22619</v>
      </c>
      <c r="B6827" t="s">
        <v>22620</v>
      </c>
      <c r="C6827" t="s">
        <v>22621</v>
      </c>
      <c r="D6827" t="s">
        <v>22622</v>
      </c>
      <c r="E6827" t="s">
        <v>8118</v>
      </c>
      <c r="F6827">
        <v>0</v>
      </c>
      <c r="G6827" t="s">
        <v>51</v>
      </c>
      <c r="H6827" t="s">
        <v>44</v>
      </c>
      <c r="I6827" t="s">
        <v>52</v>
      </c>
      <c r="J6827" t="s">
        <v>141</v>
      </c>
      <c r="K6827" t="s">
        <v>359</v>
      </c>
      <c r="L6827">
        <v>4</v>
      </c>
      <c r="M6827" s="1">
        <v>37257</v>
      </c>
      <c r="N6827" s="3">
        <v>43832</v>
      </c>
      <c r="O6827" t="s">
        <v>321</v>
      </c>
      <c r="P6827">
        <v>2002</v>
      </c>
      <c r="Q6827" s="1">
        <v>39969</v>
      </c>
      <c r="R6827" s="1">
        <v>41960</v>
      </c>
      <c r="S6827">
        <v>0</v>
      </c>
      <c r="T6827">
        <v>9500000</v>
      </c>
      <c r="U6827">
        <v>0</v>
      </c>
      <c r="V6827">
        <v>0</v>
      </c>
      <c r="W6827">
        <v>0</v>
      </c>
      <c r="X6827">
        <v>7000807</v>
      </c>
      <c r="Y6827">
        <v>0</v>
      </c>
      <c r="Z6827">
        <v>0</v>
      </c>
      <c r="AA6827">
        <v>0</v>
      </c>
      <c r="AB6827">
        <v>0</v>
      </c>
      <c r="AC6827">
        <v>0</v>
      </c>
      <c r="AD6827">
        <v>0</v>
      </c>
      <c r="AE6827">
        <v>0</v>
      </c>
      <c r="AF6827">
        <v>0</v>
      </c>
      <c r="AG6827">
        <v>0</v>
      </c>
      <c r="AH6827">
        <v>0</v>
      </c>
      <c r="AI6827">
        <v>0</v>
      </c>
      <c r="AJ6827">
        <v>5000000</v>
      </c>
      <c r="AK6827">
        <v>0</v>
      </c>
      <c r="AL6827">
        <v>0</v>
      </c>
      <c r="AM6827">
        <v>0</v>
      </c>
      <c r="AN6827">
        <v>1</v>
      </c>
    </row>
    <row r="6828" spans="1:40" x14ac:dyDescent="0.45">
      <c r="A6828" t="s">
        <v>6120</v>
      </c>
      <c r="B6828" t="s">
        <v>6121</v>
      </c>
      <c r="C6828" t="s">
        <v>6122</v>
      </c>
      <c r="D6828" t="s">
        <v>706</v>
      </c>
      <c r="E6828" t="s">
        <v>707</v>
      </c>
      <c r="F6828">
        <v>0</v>
      </c>
      <c r="G6828" t="s">
        <v>51</v>
      </c>
      <c r="H6828" t="s">
        <v>44</v>
      </c>
      <c r="I6828" t="s">
        <v>1264</v>
      </c>
      <c r="J6828" t="s">
        <v>1466</v>
      </c>
      <c r="K6828" t="s">
        <v>1466</v>
      </c>
      <c r="L6828">
        <v>1</v>
      </c>
      <c r="M6828" s="1">
        <v>37987</v>
      </c>
      <c r="N6828" s="3">
        <v>43834</v>
      </c>
      <c r="O6828" t="s">
        <v>273</v>
      </c>
      <c r="P6828">
        <v>2004</v>
      </c>
      <c r="Q6828" s="1">
        <v>41745</v>
      </c>
      <c r="R6828" s="1">
        <v>41745</v>
      </c>
      <c r="S6828">
        <v>0</v>
      </c>
      <c r="T6828">
        <v>0</v>
      </c>
      <c r="U6828">
        <v>0</v>
      </c>
      <c r="V6828">
        <v>0</v>
      </c>
      <c r="W6828">
        <v>0</v>
      </c>
      <c r="X6828">
        <v>165000</v>
      </c>
      <c r="Y6828">
        <v>0</v>
      </c>
      <c r="Z6828">
        <v>0</v>
      </c>
      <c r="AA6828">
        <v>0</v>
      </c>
      <c r="AB6828">
        <v>0</v>
      </c>
      <c r="AC6828">
        <v>0</v>
      </c>
      <c r="AD6828">
        <v>0</v>
      </c>
      <c r="AE6828">
        <v>0</v>
      </c>
      <c r="AF6828">
        <v>0</v>
      </c>
      <c r="AG6828">
        <v>0</v>
      </c>
      <c r="AH6828">
        <v>0</v>
      </c>
      <c r="AI6828">
        <v>0</v>
      </c>
      <c r="AJ6828">
        <v>0</v>
      </c>
      <c r="AK6828">
        <v>0</v>
      </c>
      <c r="AL6828">
        <v>0</v>
      </c>
      <c r="AM6828">
        <v>0</v>
      </c>
      <c r="AN6828">
        <v>1</v>
      </c>
    </row>
    <row r="6829" spans="1:40" x14ac:dyDescent="0.45">
      <c r="A6829" t="s">
        <v>54296</v>
      </c>
      <c r="B6829" t="s">
        <v>54297</v>
      </c>
      <c r="C6829" t="s">
        <v>54298</v>
      </c>
      <c r="D6829" t="s">
        <v>54299</v>
      </c>
      <c r="E6829" t="s">
        <v>74</v>
      </c>
      <c r="F6829">
        <v>0</v>
      </c>
      <c r="G6829" t="s">
        <v>51</v>
      </c>
      <c r="H6829" t="s">
        <v>44</v>
      </c>
      <c r="I6829" t="s">
        <v>52</v>
      </c>
      <c r="J6829" t="s">
        <v>141</v>
      </c>
      <c r="K6829" t="s">
        <v>359</v>
      </c>
      <c r="L6829">
        <v>1</v>
      </c>
      <c r="M6829" s="1">
        <v>40617</v>
      </c>
      <c r="N6829" s="3">
        <v>43901</v>
      </c>
      <c r="O6829" t="s">
        <v>311</v>
      </c>
      <c r="P6829">
        <v>2011</v>
      </c>
      <c r="Q6829" s="1">
        <v>41506</v>
      </c>
      <c r="R6829" s="1">
        <v>41506</v>
      </c>
      <c r="S6829">
        <v>165000</v>
      </c>
      <c r="T6829">
        <v>0</v>
      </c>
      <c r="U6829">
        <v>0</v>
      </c>
      <c r="V6829">
        <v>0</v>
      </c>
      <c r="W6829">
        <v>0</v>
      </c>
      <c r="X6829">
        <v>0</v>
      </c>
      <c r="Y6829">
        <v>0</v>
      </c>
      <c r="Z6829">
        <v>0</v>
      </c>
      <c r="AA6829">
        <v>0</v>
      </c>
      <c r="AB6829">
        <v>0</v>
      </c>
      <c r="AC6829">
        <v>0</v>
      </c>
      <c r="AD6829">
        <v>0</v>
      </c>
      <c r="AE6829">
        <v>0</v>
      </c>
      <c r="AF6829">
        <v>0</v>
      </c>
      <c r="AG6829">
        <v>0</v>
      </c>
      <c r="AH6829">
        <v>0</v>
      </c>
      <c r="AI6829">
        <v>0</v>
      </c>
      <c r="AJ6829">
        <v>0</v>
      </c>
      <c r="AK6829">
        <v>0</v>
      </c>
      <c r="AL6829">
        <v>0</v>
      </c>
      <c r="AM6829">
        <v>0</v>
      </c>
      <c r="AN6829">
        <v>1</v>
      </c>
    </row>
    <row r="6830" spans="1:40" x14ac:dyDescent="0.45">
      <c r="A6830" t="s">
        <v>78379</v>
      </c>
      <c r="B6830" t="s">
        <v>78380</v>
      </c>
      <c r="C6830" t="s">
        <v>78381</v>
      </c>
      <c r="D6830" t="s">
        <v>11565</v>
      </c>
      <c r="E6830" t="s">
        <v>514</v>
      </c>
      <c r="F6830">
        <v>0</v>
      </c>
      <c r="G6830" t="s">
        <v>51</v>
      </c>
      <c r="H6830" t="s">
        <v>44</v>
      </c>
      <c r="I6830" t="s">
        <v>52</v>
      </c>
      <c r="J6830" t="s">
        <v>141</v>
      </c>
      <c r="K6830" t="s">
        <v>142</v>
      </c>
      <c r="L6830">
        <v>1</v>
      </c>
      <c r="M6830" s="1">
        <v>40770</v>
      </c>
      <c r="N6830" s="3">
        <v>44054</v>
      </c>
      <c r="O6830" t="s">
        <v>172</v>
      </c>
      <c r="P6830">
        <v>2011</v>
      </c>
      <c r="Q6830" s="1">
        <v>40786</v>
      </c>
      <c r="R6830" s="1">
        <v>40786</v>
      </c>
      <c r="S6830">
        <v>165000</v>
      </c>
      <c r="T6830">
        <v>0</v>
      </c>
      <c r="U6830">
        <v>0</v>
      </c>
      <c r="V6830">
        <v>0</v>
      </c>
      <c r="W6830">
        <v>0</v>
      </c>
      <c r="X6830">
        <v>0</v>
      </c>
      <c r="Y6830">
        <v>0</v>
      </c>
      <c r="Z6830">
        <v>0</v>
      </c>
      <c r="AA6830">
        <v>0</v>
      </c>
      <c r="AB6830">
        <v>0</v>
      </c>
      <c r="AC6830">
        <v>0</v>
      </c>
      <c r="AD6830">
        <v>0</v>
      </c>
      <c r="AE6830">
        <v>0</v>
      </c>
      <c r="AF6830">
        <v>0</v>
      </c>
      <c r="AG6830">
        <v>0</v>
      </c>
      <c r="AH6830">
        <v>0</v>
      </c>
      <c r="AI6830">
        <v>0</v>
      </c>
      <c r="AJ6830">
        <v>0</v>
      </c>
      <c r="AK6830">
        <v>0</v>
      </c>
      <c r="AL6830">
        <v>0</v>
      </c>
      <c r="AM6830">
        <v>0</v>
      </c>
      <c r="AN6830">
        <v>1</v>
      </c>
    </row>
    <row r="6831" spans="1:40" x14ac:dyDescent="0.45">
      <c r="A6831" t="s">
        <v>15392</v>
      </c>
      <c r="B6831" t="s">
        <v>15393</v>
      </c>
      <c r="C6831" t="s">
        <v>15394</v>
      </c>
      <c r="D6831" t="s">
        <v>15395</v>
      </c>
      <c r="E6831" t="s">
        <v>210</v>
      </c>
      <c r="F6831">
        <v>0</v>
      </c>
      <c r="G6831" t="s">
        <v>51</v>
      </c>
      <c r="H6831" t="s">
        <v>44</v>
      </c>
      <c r="I6831" t="s">
        <v>84</v>
      </c>
      <c r="J6831" t="s">
        <v>219</v>
      </c>
      <c r="K6831" t="s">
        <v>219</v>
      </c>
      <c r="L6831">
        <v>1</v>
      </c>
      <c r="M6831" s="1">
        <v>41153</v>
      </c>
      <c r="N6831" s="3">
        <v>44086</v>
      </c>
      <c r="O6831" t="s">
        <v>342</v>
      </c>
      <c r="P6831">
        <v>2012</v>
      </c>
      <c r="Q6831" s="1">
        <v>41548</v>
      </c>
      <c r="R6831" s="1">
        <v>41548</v>
      </c>
      <c r="S6831">
        <v>0</v>
      </c>
      <c r="T6831">
        <v>0</v>
      </c>
      <c r="U6831">
        <v>0</v>
      </c>
      <c r="V6831">
        <v>0</v>
      </c>
      <c r="W6831">
        <v>0</v>
      </c>
      <c r="X6831">
        <v>165000</v>
      </c>
      <c r="Y6831">
        <v>0</v>
      </c>
      <c r="Z6831">
        <v>0</v>
      </c>
      <c r="AA6831">
        <v>0</v>
      </c>
      <c r="AB6831">
        <v>0</v>
      </c>
      <c r="AC6831">
        <v>0</v>
      </c>
      <c r="AD6831">
        <v>0</v>
      </c>
      <c r="AE6831">
        <v>0</v>
      </c>
      <c r="AF6831">
        <v>0</v>
      </c>
      <c r="AG6831">
        <v>0</v>
      </c>
      <c r="AH6831">
        <v>0</v>
      </c>
      <c r="AI6831">
        <v>0</v>
      </c>
      <c r="AJ6831">
        <v>0</v>
      </c>
      <c r="AK6831">
        <v>0</v>
      </c>
      <c r="AL6831">
        <v>0</v>
      </c>
      <c r="AM6831">
        <v>0</v>
      </c>
      <c r="AN6831">
        <v>1</v>
      </c>
    </row>
    <row r="6832" spans="1:40" x14ac:dyDescent="0.45">
      <c r="A6832" t="s">
        <v>41168</v>
      </c>
      <c r="B6832" t="s">
        <v>41169</v>
      </c>
      <c r="C6832" t="s">
        <v>41170</v>
      </c>
      <c r="D6832" t="s">
        <v>41171</v>
      </c>
      <c r="E6832" t="s">
        <v>11739</v>
      </c>
      <c r="F6832">
        <v>0</v>
      </c>
      <c r="G6832" t="s">
        <v>51</v>
      </c>
      <c r="H6832" t="s">
        <v>44</v>
      </c>
      <c r="I6832" t="s">
        <v>45</v>
      </c>
      <c r="J6832" t="s">
        <v>46</v>
      </c>
      <c r="K6832" t="s">
        <v>2361</v>
      </c>
      <c r="L6832">
        <v>2</v>
      </c>
      <c r="M6832" s="1">
        <v>41334</v>
      </c>
      <c r="N6832" s="3">
        <v>43903</v>
      </c>
      <c r="O6832" t="s">
        <v>117</v>
      </c>
      <c r="P6832">
        <v>2013</v>
      </c>
      <c r="Q6832" s="1">
        <v>41501</v>
      </c>
      <c r="R6832" s="1">
        <v>41671</v>
      </c>
      <c r="S6832">
        <v>0</v>
      </c>
      <c r="T6832">
        <v>0</v>
      </c>
      <c r="U6832">
        <v>0</v>
      </c>
      <c r="V6832">
        <v>0</v>
      </c>
      <c r="W6832">
        <v>0</v>
      </c>
      <c r="X6832">
        <v>0</v>
      </c>
      <c r="Y6832">
        <v>165000</v>
      </c>
      <c r="Z6832">
        <v>0</v>
      </c>
      <c r="AA6832">
        <v>0</v>
      </c>
      <c r="AB6832">
        <v>0</v>
      </c>
      <c r="AC6832">
        <v>0</v>
      </c>
      <c r="AD6832">
        <v>0</v>
      </c>
      <c r="AE6832">
        <v>0</v>
      </c>
      <c r="AF6832">
        <v>0</v>
      </c>
      <c r="AG6832">
        <v>0</v>
      </c>
      <c r="AH6832">
        <v>0</v>
      </c>
      <c r="AI6832">
        <v>0</v>
      </c>
      <c r="AJ6832">
        <v>0</v>
      </c>
      <c r="AK6832">
        <v>0</v>
      </c>
      <c r="AL6832">
        <v>0</v>
      </c>
      <c r="AM6832">
        <v>0</v>
      </c>
      <c r="AN6832">
        <v>1</v>
      </c>
    </row>
    <row r="6833" spans="1:40" x14ac:dyDescent="0.45">
      <c r="A6833" t="s">
        <v>46176</v>
      </c>
      <c r="B6833" t="s">
        <v>46177</v>
      </c>
      <c r="C6833" t="s">
        <v>46178</v>
      </c>
      <c r="D6833" t="s">
        <v>46179</v>
      </c>
      <c r="E6833" t="s">
        <v>9292</v>
      </c>
      <c r="F6833">
        <v>0</v>
      </c>
      <c r="G6833" t="s">
        <v>51</v>
      </c>
      <c r="H6833" t="s">
        <v>44</v>
      </c>
      <c r="I6833" t="s">
        <v>1474</v>
      </c>
      <c r="J6833" t="s">
        <v>1475</v>
      </c>
      <c r="K6833" t="s">
        <v>1475</v>
      </c>
      <c r="L6833">
        <v>1</v>
      </c>
      <c r="M6833" s="1">
        <v>40544</v>
      </c>
      <c r="N6833" s="3">
        <v>43841</v>
      </c>
      <c r="O6833" t="s">
        <v>311</v>
      </c>
      <c r="P6833">
        <v>2011</v>
      </c>
      <c r="Q6833" s="1">
        <v>40929</v>
      </c>
      <c r="R6833" s="1">
        <v>40929</v>
      </c>
      <c r="S6833">
        <v>165000</v>
      </c>
      <c r="T6833">
        <v>0</v>
      </c>
      <c r="U6833">
        <v>0</v>
      </c>
      <c r="V6833">
        <v>0</v>
      </c>
      <c r="W6833">
        <v>0</v>
      </c>
      <c r="X6833">
        <v>0</v>
      </c>
      <c r="Y6833">
        <v>0</v>
      </c>
      <c r="Z6833">
        <v>0</v>
      </c>
      <c r="AA6833">
        <v>0</v>
      </c>
      <c r="AB6833">
        <v>0</v>
      </c>
      <c r="AC6833">
        <v>0</v>
      </c>
      <c r="AD6833">
        <v>0</v>
      </c>
      <c r="AE6833">
        <v>0</v>
      </c>
      <c r="AF6833">
        <v>0</v>
      </c>
      <c r="AG6833">
        <v>0</v>
      </c>
      <c r="AH6833">
        <v>0</v>
      </c>
      <c r="AI6833">
        <v>0</v>
      </c>
      <c r="AJ6833">
        <v>0</v>
      </c>
      <c r="AK6833">
        <v>0</v>
      </c>
      <c r="AL6833">
        <v>0</v>
      </c>
      <c r="AM6833">
        <v>0</v>
      </c>
      <c r="AN6833">
        <v>1</v>
      </c>
    </row>
    <row r="6834" spans="1:40" x14ac:dyDescent="0.45">
      <c r="A6834" t="s">
        <v>71863</v>
      </c>
      <c r="B6834" t="s">
        <v>71864</v>
      </c>
      <c r="C6834" t="s">
        <v>71865</v>
      </c>
      <c r="D6834" t="s">
        <v>71866</v>
      </c>
      <c r="E6834" t="s">
        <v>1138</v>
      </c>
      <c r="F6834">
        <v>0</v>
      </c>
      <c r="G6834" t="s">
        <v>51</v>
      </c>
      <c r="H6834" t="s">
        <v>44</v>
      </c>
      <c r="I6834" t="s">
        <v>229</v>
      </c>
      <c r="J6834" t="s">
        <v>230</v>
      </c>
      <c r="K6834" t="s">
        <v>230</v>
      </c>
      <c r="L6834">
        <v>1</v>
      </c>
      <c r="M6834" s="1">
        <v>40024</v>
      </c>
      <c r="N6834" s="3">
        <v>44021</v>
      </c>
      <c r="O6834" t="s">
        <v>194</v>
      </c>
      <c r="P6834">
        <v>2009</v>
      </c>
      <c r="Q6834" s="1">
        <v>41000</v>
      </c>
      <c r="R6834" s="1">
        <v>41000</v>
      </c>
      <c r="S6834">
        <v>165000</v>
      </c>
      <c r="T6834">
        <v>0</v>
      </c>
      <c r="U6834">
        <v>0</v>
      </c>
      <c r="V6834">
        <v>0</v>
      </c>
      <c r="W6834">
        <v>0</v>
      </c>
      <c r="X6834">
        <v>0</v>
      </c>
      <c r="Y6834">
        <v>0</v>
      </c>
      <c r="Z6834">
        <v>0</v>
      </c>
      <c r="AA6834">
        <v>0</v>
      </c>
      <c r="AB6834">
        <v>0</v>
      </c>
      <c r="AC6834">
        <v>0</v>
      </c>
      <c r="AD6834">
        <v>0</v>
      </c>
      <c r="AE6834">
        <v>0</v>
      </c>
      <c r="AF6834">
        <v>0</v>
      </c>
      <c r="AG6834">
        <v>0</v>
      </c>
      <c r="AH6834">
        <v>0</v>
      </c>
      <c r="AI6834">
        <v>0</v>
      </c>
      <c r="AJ6834">
        <v>0</v>
      </c>
      <c r="AK6834">
        <v>0</v>
      </c>
      <c r="AL6834">
        <v>0</v>
      </c>
      <c r="AM6834">
        <v>0</v>
      </c>
      <c r="AN6834">
        <v>1</v>
      </c>
    </row>
    <row r="6835" spans="1:40" x14ac:dyDescent="0.45">
      <c r="A6835" t="s">
        <v>57520</v>
      </c>
      <c r="B6835" t="s">
        <v>57521</v>
      </c>
      <c r="C6835" t="s">
        <v>57522</v>
      </c>
      <c r="D6835" t="s">
        <v>57523</v>
      </c>
      <c r="E6835" t="s">
        <v>6572</v>
      </c>
      <c r="F6835">
        <v>0</v>
      </c>
      <c r="G6835" t="s">
        <v>51</v>
      </c>
      <c r="H6835" t="s">
        <v>44</v>
      </c>
      <c r="I6835" t="s">
        <v>64</v>
      </c>
      <c r="J6835" t="s">
        <v>1592</v>
      </c>
      <c r="K6835" t="s">
        <v>1592</v>
      </c>
      <c r="L6835">
        <v>1</v>
      </c>
      <c r="M6835" s="1">
        <v>34335</v>
      </c>
      <c r="N6835" s="2">
        <v>34335</v>
      </c>
      <c r="O6835" t="s">
        <v>1593</v>
      </c>
      <c r="P6835">
        <v>1994</v>
      </c>
      <c r="Q6835" s="1">
        <v>41897</v>
      </c>
      <c r="R6835" s="1">
        <v>41897</v>
      </c>
      <c r="S6835">
        <v>0</v>
      </c>
      <c r="T6835">
        <v>165000</v>
      </c>
      <c r="U6835">
        <v>0</v>
      </c>
      <c r="V6835">
        <v>0</v>
      </c>
      <c r="W6835">
        <v>0</v>
      </c>
      <c r="X6835">
        <v>0</v>
      </c>
      <c r="Y6835">
        <v>0</v>
      </c>
      <c r="Z6835">
        <v>0</v>
      </c>
      <c r="AA6835">
        <v>0</v>
      </c>
      <c r="AB6835">
        <v>0</v>
      </c>
      <c r="AC6835">
        <v>0</v>
      </c>
      <c r="AD6835">
        <v>0</v>
      </c>
      <c r="AE6835">
        <v>0</v>
      </c>
      <c r="AF6835">
        <v>0</v>
      </c>
      <c r="AG6835">
        <v>0</v>
      </c>
      <c r="AH6835">
        <v>0</v>
      </c>
      <c r="AI6835">
        <v>0</v>
      </c>
      <c r="AJ6835">
        <v>0</v>
      </c>
      <c r="AK6835">
        <v>0</v>
      </c>
      <c r="AL6835">
        <v>0</v>
      </c>
      <c r="AM6835">
        <v>0</v>
      </c>
      <c r="AN6835">
        <v>1</v>
      </c>
    </row>
    <row r="6836" spans="1:40" x14ac:dyDescent="0.45">
      <c r="A6836" t="s">
        <v>69421</v>
      </c>
      <c r="B6836" t="s">
        <v>69422</v>
      </c>
      <c r="C6836" t="s">
        <v>69423</v>
      </c>
      <c r="D6836" t="s">
        <v>64250</v>
      </c>
      <c r="E6836" t="s">
        <v>222</v>
      </c>
      <c r="F6836">
        <v>0</v>
      </c>
      <c r="G6836" t="s">
        <v>51</v>
      </c>
      <c r="H6836" t="s">
        <v>44</v>
      </c>
      <c r="I6836" t="s">
        <v>64</v>
      </c>
      <c r="J6836" t="s">
        <v>749</v>
      </c>
      <c r="K6836" t="s">
        <v>749</v>
      </c>
      <c r="L6836">
        <v>4</v>
      </c>
      <c r="M6836" s="1">
        <v>41487</v>
      </c>
      <c r="N6836" s="3">
        <v>44056</v>
      </c>
      <c r="O6836" t="s">
        <v>190</v>
      </c>
      <c r="P6836">
        <v>2013</v>
      </c>
      <c r="Q6836" s="1">
        <v>41506</v>
      </c>
      <c r="R6836" s="1">
        <v>41820</v>
      </c>
      <c r="S6836">
        <v>165000</v>
      </c>
      <c r="T6836">
        <v>0</v>
      </c>
      <c r="U6836">
        <v>0</v>
      </c>
      <c r="V6836">
        <v>0</v>
      </c>
      <c r="W6836">
        <v>0</v>
      </c>
      <c r="X6836">
        <v>0</v>
      </c>
      <c r="Y6836">
        <v>0</v>
      </c>
      <c r="Z6836">
        <v>0</v>
      </c>
      <c r="AA6836">
        <v>0</v>
      </c>
      <c r="AB6836">
        <v>0</v>
      </c>
      <c r="AC6836">
        <v>0</v>
      </c>
      <c r="AD6836">
        <v>0</v>
      </c>
      <c r="AE6836">
        <v>0</v>
      </c>
      <c r="AF6836">
        <v>0</v>
      </c>
      <c r="AG6836">
        <v>0</v>
      </c>
      <c r="AH6836">
        <v>0</v>
      </c>
      <c r="AI6836">
        <v>0</v>
      </c>
      <c r="AJ6836">
        <v>0</v>
      </c>
      <c r="AK6836">
        <v>0</v>
      </c>
      <c r="AL6836">
        <v>0</v>
      </c>
      <c r="AM6836">
        <v>0</v>
      </c>
      <c r="AN6836">
        <v>1</v>
      </c>
    </row>
    <row r="6837" spans="1:40" x14ac:dyDescent="0.45">
      <c r="A6837" t="s">
        <v>43711</v>
      </c>
      <c r="B6837" t="s">
        <v>43712</v>
      </c>
      <c r="C6837" t="s">
        <v>43713</v>
      </c>
      <c r="D6837" t="s">
        <v>5211</v>
      </c>
      <c r="E6837" t="s">
        <v>69</v>
      </c>
      <c r="F6837">
        <v>0</v>
      </c>
      <c r="G6837" t="s">
        <v>51</v>
      </c>
      <c r="H6837" t="s">
        <v>44</v>
      </c>
      <c r="I6837" t="s">
        <v>730</v>
      </c>
      <c r="J6837" t="s">
        <v>365</v>
      </c>
      <c r="K6837" t="s">
        <v>731</v>
      </c>
      <c r="L6837">
        <v>2</v>
      </c>
      <c r="M6837" s="1">
        <v>38918</v>
      </c>
      <c r="N6837" s="3">
        <v>44018</v>
      </c>
      <c r="O6837" t="s">
        <v>374</v>
      </c>
      <c r="P6837">
        <v>2006</v>
      </c>
      <c r="Q6837" s="1">
        <v>40437</v>
      </c>
      <c r="R6837" s="1">
        <v>40652</v>
      </c>
      <c r="S6837">
        <v>0</v>
      </c>
      <c r="T6837">
        <v>165000</v>
      </c>
      <c r="U6837">
        <v>0</v>
      </c>
      <c r="V6837">
        <v>0</v>
      </c>
      <c r="W6837">
        <v>0</v>
      </c>
      <c r="X6837">
        <v>0</v>
      </c>
      <c r="Y6837">
        <v>0</v>
      </c>
      <c r="Z6837">
        <v>0</v>
      </c>
      <c r="AA6837">
        <v>0</v>
      </c>
      <c r="AB6837">
        <v>0</v>
      </c>
      <c r="AC6837">
        <v>0</v>
      </c>
      <c r="AD6837">
        <v>0</v>
      </c>
      <c r="AE6837">
        <v>0</v>
      </c>
      <c r="AF6837">
        <v>0</v>
      </c>
      <c r="AG6837">
        <v>0</v>
      </c>
      <c r="AH6837">
        <v>0</v>
      </c>
      <c r="AI6837">
        <v>0</v>
      </c>
      <c r="AJ6837">
        <v>0</v>
      </c>
      <c r="AK6837">
        <v>0</v>
      </c>
      <c r="AL6837">
        <v>0</v>
      </c>
      <c r="AM6837">
        <v>0</v>
      </c>
      <c r="AN6837">
        <v>1</v>
      </c>
    </row>
    <row r="6838" spans="1:40" x14ac:dyDescent="0.45">
      <c r="A6838" t="s">
        <v>14915</v>
      </c>
      <c r="B6838" t="s">
        <v>14916</v>
      </c>
      <c r="C6838" t="s">
        <v>14917</v>
      </c>
      <c r="D6838" t="s">
        <v>10970</v>
      </c>
      <c r="E6838" t="s">
        <v>69</v>
      </c>
      <c r="F6838">
        <v>0</v>
      </c>
      <c r="G6838" t="s">
        <v>75</v>
      </c>
      <c r="H6838" t="s">
        <v>44</v>
      </c>
      <c r="I6838" t="s">
        <v>147</v>
      </c>
      <c r="J6838" t="s">
        <v>148</v>
      </c>
      <c r="K6838" t="s">
        <v>148</v>
      </c>
      <c r="L6838">
        <v>1</v>
      </c>
      <c r="M6838" s="1">
        <v>40544</v>
      </c>
      <c r="N6838" s="3">
        <v>43841</v>
      </c>
      <c r="O6838" t="s">
        <v>311</v>
      </c>
      <c r="P6838">
        <v>2011</v>
      </c>
      <c r="Q6838" s="1">
        <v>40857</v>
      </c>
      <c r="R6838" s="1">
        <v>40857</v>
      </c>
      <c r="S6838">
        <v>0</v>
      </c>
      <c r="T6838">
        <v>165000</v>
      </c>
      <c r="U6838">
        <v>0</v>
      </c>
      <c r="V6838">
        <v>0</v>
      </c>
      <c r="W6838">
        <v>0</v>
      </c>
      <c r="X6838">
        <v>0</v>
      </c>
      <c r="Y6838">
        <v>0</v>
      </c>
      <c r="Z6838">
        <v>0</v>
      </c>
      <c r="AA6838">
        <v>0</v>
      </c>
      <c r="AB6838">
        <v>0</v>
      </c>
      <c r="AC6838">
        <v>0</v>
      </c>
      <c r="AD6838">
        <v>0</v>
      </c>
      <c r="AE6838">
        <v>0</v>
      </c>
      <c r="AF6838">
        <v>0</v>
      </c>
      <c r="AG6838">
        <v>0</v>
      </c>
      <c r="AH6838">
        <v>0</v>
      </c>
      <c r="AI6838">
        <v>0</v>
      </c>
      <c r="AJ6838">
        <v>0</v>
      </c>
      <c r="AK6838">
        <v>0</v>
      </c>
      <c r="AL6838">
        <v>0</v>
      </c>
      <c r="AM6838">
        <v>0</v>
      </c>
      <c r="AN6838">
        <v>0</v>
      </c>
    </row>
    <row r="6839" spans="1:40" x14ac:dyDescent="0.45">
      <c r="A6839" t="s">
        <v>35346</v>
      </c>
      <c r="B6839" t="s">
        <v>35347</v>
      </c>
      <c r="C6839" t="s">
        <v>35348</v>
      </c>
      <c r="D6839" t="s">
        <v>275</v>
      </c>
      <c r="E6839" t="s">
        <v>276</v>
      </c>
      <c r="F6839">
        <v>0</v>
      </c>
      <c r="G6839" t="s">
        <v>51</v>
      </c>
      <c r="H6839" t="s">
        <v>44</v>
      </c>
      <c r="I6839" t="s">
        <v>369</v>
      </c>
      <c r="J6839" t="s">
        <v>370</v>
      </c>
      <c r="K6839" t="s">
        <v>370</v>
      </c>
      <c r="L6839">
        <v>2</v>
      </c>
      <c r="M6839" s="1">
        <v>37622</v>
      </c>
      <c r="N6839" s="3">
        <v>43833</v>
      </c>
      <c r="O6839" t="s">
        <v>469</v>
      </c>
      <c r="P6839">
        <v>2003</v>
      </c>
      <c r="Q6839" s="1">
        <v>39792</v>
      </c>
      <c r="R6839" s="1">
        <v>40366</v>
      </c>
      <c r="S6839">
        <v>0</v>
      </c>
      <c r="T6839">
        <v>16504889</v>
      </c>
      <c r="U6839">
        <v>0</v>
      </c>
      <c r="V6839">
        <v>0</v>
      </c>
      <c r="W6839">
        <v>0</v>
      </c>
      <c r="X6839">
        <v>0</v>
      </c>
      <c r="Y6839">
        <v>0</v>
      </c>
      <c r="Z6839">
        <v>0</v>
      </c>
      <c r="AA6839">
        <v>0</v>
      </c>
      <c r="AB6839">
        <v>0</v>
      </c>
      <c r="AC6839">
        <v>0</v>
      </c>
      <c r="AD6839">
        <v>0</v>
      </c>
      <c r="AE6839">
        <v>0</v>
      </c>
      <c r="AF6839">
        <v>0</v>
      </c>
      <c r="AG6839">
        <v>10000000</v>
      </c>
      <c r="AH6839">
        <v>0</v>
      </c>
      <c r="AI6839">
        <v>0</v>
      </c>
      <c r="AJ6839">
        <v>0</v>
      </c>
      <c r="AK6839">
        <v>0</v>
      </c>
      <c r="AL6839">
        <v>0</v>
      </c>
      <c r="AM6839">
        <v>0</v>
      </c>
      <c r="AN6839">
        <v>1</v>
      </c>
    </row>
    <row r="6840" spans="1:40" x14ac:dyDescent="0.45">
      <c r="A6840" t="s">
        <v>66467</v>
      </c>
      <c r="B6840" t="s">
        <v>66468</v>
      </c>
      <c r="C6840" t="s">
        <v>66469</v>
      </c>
      <c r="D6840" t="s">
        <v>706</v>
      </c>
      <c r="E6840" t="s">
        <v>707</v>
      </c>
      <c r="F6840">
        <v>0</v>
      </c>
      <c r="G6840" t="s">
        <v>43</v>
      </c>
      <c r="H6840" t="s">
        <v>44</v>
      </c>
      <c r="I6840" t="s">
        <v>52</v>
      </c>
      <c r="J6840" t="s">
        <v>141</v>
      </c>
      <c r="K6840" t="s">
        <v>603</v>
      </c>
      <c r="L6840">
        <v>3</v>
      </c>
      <c r="M6840" s="1">
        <v>35431</v>
      </c>
      <c r="N6840" s="2">
        <v>35431</v>
      </c>
      <c r="O6840" t="s">
        <v>783</v>
      </c>
      <c r="P6840">
        <v>1997</v>
      </c>
      <c r="Q6840" s="1">
        <v>38718</v>
      </c>
      <c r="R6840" s="1">
        <v>40737</v>
      </c>
      <c r="S6840">
        <v>0</v>
      </c>
      <c r="T6840">
        <v>13200000</v>
      </c>
      <c r="U6840">
        <v>0</v>
      </c>
      <c r="V6840">
        <v>0</v>
      </c>
      <c r="W6840">
        <v>0</v>
      </c>
      <c r="X6840">
        <v>0</v>
      </c>
      <c r="Y6840">
        <v>0</v>
      </c>
      <c r="Z6840">
        <v>0</v>
      </c>
      <c r="AA6840">
        <v>3312391</v>
      </c>
      <c r="AB6840">
        <v>0</v>
      </c>
      <c r="AC6840">
        <v>0</v>
      </c>
      <c r="AD6840">
        <v>0</v>
      </c>
      <c r="AE6840">
        <v>0</v>
      </c>
      <c r="AF6840">
        <v>0</v>
      </c>
      <c r="AG6840">
        <v>0</v>
      </c>
      <c r="AH6840">
        <v>0</v>
      </c>
      <c r="AI6840">
        <v>0</v>
      </c>
      <c r="AJ6840">
        <v>0</v>
      </c>
      <c r="AK6840">
        <v>0</v>
      </c>
      <c r="AL6840">
        <v>0</v>
      </c>
      <c r="AM6840">
        <v>0</v>
      </c>
      <c r="AN6840">
        <v>1</v>
      </c>
    </row>
    <row r="6841" spans="1:40" x14ac:dyDescent="0.45">
      <c r="A6841" t="s">
        <v>64225</v>
      </c>
      <c r="B6841" t="s">
        <v>64226</v>
      </c>
      <c r="C6841" t="s">
        <v>64227</v>
      </c>
      <c r="D6841" t="s">
        <v>64228</v>
      </c>
      <c r="E6841" t="s">
        <v>1617</v>
      </c>
      <c r="F6841">
        <v>0</v>
      </c>
      <c r="G6841" t="s">
        <v>51</v>
      </c>
      <c r="H6841" t="s">
        <v>44</v>
      </c>
      <c r="I6841" t="s">
        <v>147</v>
      </c>
      <c r="J6841" t="s">
        <v>148</v>
      </c>
      <c r="K6841" t="s">
        <v>148</v>
      </c>
      <c r="L6841">
        <v>2</v>
      </c>
      <c r="M6841" s="1">
        <v>36892</v>
      </c>
      <c r="N6841" s="3">
        <v>43831</v>
      </c>
      <c r="O6841" t="s">
        <v>124</v>
      </c>
      <c r="P6841">
        <v>2001</v>
      </c>
      <c r="Q6841" s="1">
        <v>41260</v>
      </c>
      <c r="R6841" s="1">
        <v>41563</v>
      </c>
      <c r="S6841">
        <v>0</v>
      </c>
      <c r="T6841">
        <v>16515105</v>
      </c>
      <c r="U6841">
        <v>0</v>
      </c>
      <c r="V6841">
        <v>0</v>
      </c>
      <c r="W6841">
        <v>0</v>
      </c>
      <c r="X6841">
        <v>0</v>
      </c>
      <c r="Y6841">
        <v>0</v>
      </c>
      <c r="Z6841">
        <v>0</v>
      </c>
      <c r="AA6841">
        <v>0</v>
      </c>
      <c r="AB6841">
        <v>0</v>
      </c>
      <c r="AC6841">
        <v>0</v>
      </c>
      <c r="AD6841">
        <v>0</v>
      </c>
      <c r="AE6841">
        <v>0</v>
      </c>
      <c r="AF6841">
        <v>0</v>
      </c>
      <c r="AG6841">
        <v>0</v>
      </c>
      <c r="AH6841">
        <v>15000000</v>
      </c>
      <c r="AI6841">
        <v>0</v>
      </c>
      <c r="AJ6841">
        <v>0</v>
      </c>
      <c r="AK6841">
        <v>0</v>
      </c>
      <c r="AL6841">
        <v>0</v>
      </c>
      <c r="AM6841">
        <v>0</v>
      </c>
      <c r="AN6841">
        <v>1</v>
      </c>
    </row>
    <row r="6842" spans="1:40" x14ac:dyDescent="0.45">
      <c r="A6842" t="s">
        <v>73514</v>
      </c>
      <c r="B6842" t="s">
        <v>73515</v>
      </c>
      <c r="C6842" t="s">
        <v>73516</v>
      </c>
      <c r="D6842" t="s">
        <v>73517</v>
      </c>
      <c r="E6842" t="s">
        <v>69</v>
      </c>
      <c r="F6842">
        <v>0</v>
      </c>
      <c r="G6842" t="s">
        <v>51</v>
      </c>
      <c r="H6842" t="s">
        <v>44</v>
      </c>
      <c r="I6842" t="s">
        <v>147</v>
      </c>
      <c r="J6842" t="s">
        <v>148</v>
      </c>
      <c r="K6842" t="s">
        <v>148</v>
      </c>
      <c r="L6842">
        <v>4</v>
      </c>
      <c r="M6842" s="1">
        <v>36892</v>
      </c>
      <c r="N6842" s="3">
        <v>43831</v>
      </c>
      <c r="O6842" t="s">
        <v>124</v>
      </c>
      <c r="P6842">
        <v>2001</v>
      </c>
      <c r="Q6842" s="1">
        <v>38586</v>
      </c>
      <c r="R6842" s="1">
        <v>40182</v>
      </c>
      <c r="S6842">
        <v>0</v>
      </c>
      <c r="T6842">
        <v>16542968</v>
      </c>
      <c r="U6842">
        <v>0</v>
      </c>
      <c r="V6842">
        <v>0</v>
      </c>
      <c r="W6842">
        <v>0</v>
      </c>
      <c r="X6842">
        <v>0</v>
      </c>
      <c r="Y6842">
        <v>0</v>
      </c>
      <c r="Z6842">
        <v>0</v>
      </c>
      <c r="AA6842">
        <v>0</v>
      </c>
      <c r="AB6842">
        <v>0</v>
      </c>
      <c r="AC6842">
        <v>0</v>
      </c>
      <c r="AD6842">
        <v>0</v>
      </c>
      <c r="AE6842">
        <v>0</v>
      </c>
      <c r="AF6842">
        <v>0</v>
      </c>
      <c r="AG6842">
        <v>0</v>
      </c>
      <c r="AH6842">
        <v>2000000</v>
      </c>
      <c r="AI6842">
        <v>8330000</v>
      </c>
      <c r="AJ6842">
        <v>0</v>
      </c>
      <c r="AK6842">
        <v>0</v>
      </c>
      <c r="AL6842">
        <v>0</v>
      </c>
      <c r="AM6842">
        <v>0</v>
      </c>
      <c r="AN6842">
        <v>1</v>
      </c>
    </row>
    <row r="6843" spans="1:40" x14ac:dyDescent="0.45">
      <c r="A6843" t="s">
        <v>60206</v>
      </c>
      <c r="B6843" t="s">
        <v>60207</v>
      </c>
      <c r="C6843" t="s">
        <v>60208</v>
      </c>
      <c r="D6843" t="s">
        <v>371</v>
      </c>
      <c r="E6843" t="s">
        <v>222</v>
      </c>
      <c r="F6843">
        <v>0</v>
      </c>
      <c r="G6843" t="s">
        <v>51</v>
      </c>
      <c r="H6843" t="s">
        <v>44</v>
      </c>
      <c r="I6843" t="s">
        <v>204</v>
      </c>
      <c r="J6843" t="s">
        <v>205</v>
      </c>
      <c r="K6843" t="s">
        <v>999</v>
      </c>
      <c r="L6843">
        <v>1</v>
      </c>
      <c r="M6843" s="1">
        <v>40544</v>
      </c>
      <c r="N6843" s="3">
        <v>43841</v>
      </c>
      <c r="O6843" t="s">
        <v>311</v>
      </c>
      <c r="P6843">
        <v>2011</v>
      </c>
      <c r="Q6843" s="1">
        <v>41653</v>
      </c>
      <c r="R6843" s="1">
        <v>41653</v>
      </c>
      <c r="S6843">
        <v>0</v>
      </c>
      <c r="T6843">
        <v>16549140</v>
      </c>
      <c r="U6843">
        <v>0</v>
      </c>
      <c r="V6843">
        <v>0</v>
      </c>
      <c r="W6843">
        <v>0</v>
      </c>
      <c r="X6843">
        <v>0</v>
      </c>
      <c r="Y6843">
        <v>0</v>
      </c>
      <c r="Z6843">
        <v>0</v>
      </c>
      <c r="AA6843">
        <v>0</v>
      </c>
      <c r="AB6843">
        <v>0</v>
      </c>
      <c r="AC6843">
        <v>0</v>
      </c>
      <c r="AD6843">
        <v>0</v>
      </c>
      <c r="AE6843">
        <v>0</v>
      </c>
      <c r="AF6843">
        <v>0</v>
      </c>
      <c r="AG6843">
        <v>0</v>
      </c>
      <c r="AH6843">
        <v>0</v>
      </c>
      <c r="AI6843">
        <v>0</v>
      </c>
      <c r="AJ6843">
        <v>0</v>
      </c>
      <c r="AK6843">
        <v>0</v>
      </c>
      <c r="AL6843">
        <v>0</v>
      </c>
      <c r="AM6843">
        <v>0</v>
      </c>
      <c r="AN6843">
        <v>1</v>
      </c>
    </row>
    <row r="6844" spans="1:40" x14ac:dyDescent="0.45">
      <c r="A6844" t="s">
        <v>11842</v>
      </c>
      <c r="B6844" t="s">
        <v>11843</v>
      </c>
      <c r="C6844" t="s">
        <v>11844</v>
      </c>
      <c r="D6844" t="s">
        <v>11845</v>
      </c>
      <c r="E6844" t="s">
        <v>937</v>
      </c>
      <c r="F6844">
        <v>0</v>
      </c>
      <c r="G6844" t="s">
        <v>51</v>
      </c>
      <c r="H6844" t="s">
        <v>44</v>
      </c>
      <c r="I6844" t="s">
        <v>70</v>
      </c>
      <c r="J6844" t="s">
        <v>4660</v>
      </c>
      <c r="K6844" t="s">
        <v>4661</v>
      </c>
      <c r="L6844">
        <v>4</v>
      </c>
      <c r="M6844" s="1">
        <v>37622</v>
      </c>
      <c r="N6844" s="3">
        <v>43833</v>
      </c>
      <c r="O6844" t="s">
        <v>469</v>
      </c>
      <c r="P6844">
        <v>2003</v>
      </c>
      <c r="Q6844" s="1">
        <v>37987</v>
      </c>
      <c r="R6844" s="1">
        <v>39967</v>
      </c>
      <c r="S6844">
        <v>0</v>
      </c>
      <c r="T6844">
        <v>13850000</v>
      </c>
      <c r="U6844">
        <v>0</v>
      </c>
      <c r="V6844">
        <v>0</v>
      </c>
      <c r="W6844">
        <v>0</v>
      </c>
      <c r="X6844">
        <v>0</v>
      </c>
      <c r="Y6844">
        <v>2700000</v>
      </c>
      <c r="Z6844">
        <v>0</v>
      </c>
      <c r="AA6844">
        <v>0</v>
      </c>
      <c r="AB6844">
        <v>0</v>
      </c>
      <c r="AC6844">
        <v>0</v>
      </c>
      <c r="AD6844">
        <v>0</v>
      </c>
      <c r="AE6844">
        <v>0</v>
      </c>
      <c r="AF6844">
        <v>3250000</v>
      </c>
      <c r="AG6844">
        <v>7100000</v>
      </c>
      <c r="AH6844">
        <v>3500000</v>
      </c>
      <c r="AI6844">
        <v>0</v>
      </c>
      <c r="AJ6844">
        <v>0</v>
      </c>
      <c r="AK6844">
        <v>0</v>
      </c>
      <c r="AL6844">
        <v>0</v>
      </c>
      <c r="AM6844">
        <v>0</v>
      </c>
      <c r="AN6844">
        <v>1</v>
      </c>
    </row>
    <row r="6845" spans="1:40" x14ac:dyDescent="0.45">
      <c r="A6845" t="s">
        <v>38483</v>
      </c>
      <c r="B6845" t="s">
        <v>38484</v>
      </c>
      <c r="C6845" t="s">
        <v>38485</v>
      </c>
      <c r="D6845" t="s">
        <v>198</v>
      </c>
      <c r="E6845" t="s">
        <v>199</v>
      </c>
      <c r="F6845">
        <v>0</v>
      </c>
      <c r="G6845" t="s">
        <v>43</v>
      </c>
      <c r="H6845" t="s">
        <v>44</v>
      </c>
      <c r="I6845" t="s">
        <v>451</v>
      </c>
      <c r="J6845" t="s">
        <v>452</v>
      </c>
      <c r="K6845" t="s">
        <v>1528</v>
      </c>
      <c r="L6845">
        <v>4</v>
      </c>
      <c r="M6845" s="1">
        <v>37622</v>
      </c>
      <c r="N6845" s="3">
        <v>43833</v>
      </c>
      <c r="O6845" t="s">
        <v>469</v>
      </c>
      <c r="P6845">
        <v>2003</v>
      </c>
      <c r="Q6845" s="1">
        <v>40018</v>
      </c>
      <c r="R6845" s="1">
        <v>41407</v>
      </c>
      <c r="S6845">
        <v>0</v>
      </c>
      <c r="T6845">
        <v>16556606</v>
      </c>
      <c r="U6845">
        <v>0</v>
      </c>
      <c r="V6845">
        <v>0</v>
      </c>
      <c r="W6845">
        <v>0</v>
      </c>
      <c r="X6845">
        <v>0</v>
      </c>
      <c r="Y6845">
        <v>0</v>
      </c>
      <c r="Z6845">
        <v>0</v>
      </c>
      <c r="AA6845">
        <v>0</v>
      </c>
      <c r="AB6845">
        <v>0</v>
      </c>
      <c r="AC6845">
        <v>0</v>
      </c>
      <c r="AD6845">
        <v>0</v>
      </c>
      <c r="AE6845">
        <v>0</v>
      </c>
      <c r="AF6845">
        <v>0</v>
      </c>
      <c r="AG6845">
        <v>0</v>
      </c>
      <c r="AH6845">
        <v>15000000</v>
      </c>
      <c r="AI6845">
        <v>0</v>
      </c>
      <c r="AJ6845">
        <v>0</v>
      </c>
      <c r="AK6845">
        <v>0</v>
      </c>
      <c r="AL6845">
        <v>0</v>
      </c>
      <c r="AM6845">
        <v>0</v>
      </c>
      <c r="AN6845">
        <v>1</v>
      </c>
    </row>
    <row r="6846" spans="1:40" x14ac:dyDescent="0.45">
      <c r="A6846" t="s">
        <v>34461</v>
      </c>
      <c r="B6846" t="s">
        <v>34462</v>
      </c>
      <c r="C6846" t="s">
        <v>34463</v>
      </c>
      <c r="D6846" t="s">
        <v>34464</v>
      </c>
      <c r="E6846" t="s">
        <v>12477</v>
      </c>
      <c r="F6846">
        <v>0</v>
      </c>
      <c r="G6846" t="s">
        <v>51</v>
      </c>
      <c r="H6846" t="s">
        <v>44</v>
      </c>
      <c r="I6846" t="s">
        <v>45</v>
      </c>
      <c r="J6846" t="s">
        <v>46</v>
      </c>
      <c r="K6846" t="s">
        <v>47</v>
      </c>
      <c r="L6846">
        <v>5</v>
      </c>
      <c r="M6846" s="1">
        <v>39083</v>
      </c>
      <c r="N6846" s="3">
        <v>43837</v>
      </c>
      <c r="O6846" t="s">
        <v>80</v>
      </c>
      <c r="P6846">
        <v>2007</v>
      </c>
      <c r="Q6846" s="1">
        <v>39814</v>
      </c>
      <c r="R6846" s="1">
        <v>41772</v>
      </c>
      <c r="S6846">
        <v>4645311</v>
      </c>
      <c r="T6846">
        <v>11915903</v>
      </c>
      <c r="U6846">
        <v>0</v>
      </c>
      <c r="V6846">
        <v>0</v>
      </c>
      <c r="W6846">
        <v>0</v>
      </c>
      <c r="X6846">
        <v>0</v>
      </c>
      <c r="Y6846">
        <v>0</v>
      </c>
      <c r="Z6846">
        <v>0</v>
      </c>
      <c r="AA6846">
        <v>0</v>
      </c>
      <c r="AB6846">
        <v>0</v>
      </c>
      <c r="AC6846">
        <v>0</v>
      </c>
      <c r="AD6846">
        <v>0</v>
      </c>
      <c r="AE6846">
        <v>0</v>
      </c>
      <c r="AF6846">
        <v>1900000</v>
      </c>
      <c r="AG6846">
        <v>5800000</v>
      </c>
      <c r="AH6846">
        <v>0</v>
      </c>
      <c r="AI6846">
        <v>0</v>
      </c>
      <c r="AJ6846">
        <v>0</v>
      </c>
      <c r="AK6846">
        <v>0</v>
      </c>
      <c r="AL6846">
        <v>0</v>
      </c>
      <c r="AM6846">
        <v>0</v>
      </c>
      <c r="AN6846">
        <v>1</v>
      </c>
    </row>
    <row r="6847" spans="1:40" x14ac:dyDescent="0.45">
      <c r="A6847" t="s">
        <v>69535</v>
      </c>
      <c r="B6847" t="s">
        <v>69536</v>
      </c>
      <c r="C6847" t="s">
        <v>69537</v>
      </c>
      <c r="D6847" t="s">
        <v>198</v>
      </c>
      <c r="E6847" t="s">
        <v>199</v>
      </c>
      <c r="F6847">
        <v>0</v>
      </c>
      <c r="G6847" t="s">
        <v>51</v>
      </c>
      <c r="H6847" t="s">
        <v>44</v>
      </c>
      <c r="I6847" t="s">
        <v>186</v>
      </c>
      <c r="J6847" t="s">
        <v>187</v>
      </c>
      <c r="K6847" t="s">
        <v>187</v>
      </c>
      <c r="L6847">
        <v>6</v>
      </c>
      <c r="M6847" s="1">
        <v>39083</v>
      </c>
      <c r="N6847" s="3">
        <v>43837</v>
      </c>
      <c r="O6847" t="s">
        <v>80</v>
      </c>
      <c r="P6847">
        <v>2007</v>
      </c>
      <c r="Q6847" s="1">
        <v>40266</v>
      </c>
      <c r="R6847" s="1">
        <v>41848</v>
      </c>
      <c r="S6847">
        <v>250000</v>
      </c>
      <c r="T6847">
        <v>13795991</v>
      </c>
      <c r="U6847">
        <v>0</v>
      </c>
      <c r="V6847">
        <v>0</v>
      </c>
      <c r="W6847">
        <v>0</v>
      </c>
      <c r="X6847">
        <v>2525000</v>
      </c>
      <c r="Y6847">
        <v>0</v>
      </c>
      <c r="Z6847">
        <v>0</v>
      </c>
      <c r="AA6847">
        <v>0</v>
      </c>
      <c r="AB6847">
        <v>0</v>
      </c>
      <c r="AC6847">
        <v>0</v>
      </c>
      <c r="AD6847">
        <v>0</v>
      </c>
      <c r="AE6847">
        <v>0</v>
      </c>
      <c r="AF6847">
        <v>2850000</v>
      </c>
      <c r="AG6847">
        <v>9042094</v>
      </c>
      <c r="AH6847">
        <v>0</v>
      </c>
      <c r="AI6847">
        <v>0</v>
      </c>
      <c r="AJ6847">
        <v>0</v>
      </c>
      <c r="AK6847">
        <v>0</v>
      </c>
      <c r="AL6847">
        <v>0</v>
      </c>
      <c r="AM6847">
        <v>0</v>
      </c>
      <c r="AN6847">
        <v>1</v>
      </c>
    </row>
    <row r="6848" spans="1:40" x14ac:dyDescent="0.45">
      <c r="A6848" t="s">
        <v>47495</v>
      </c>
      <c r="B6848" t="s">
        <v>47496</v>
      </c>
      <c r="C6848" t="s">
        <v>47497</v>
      </c>
      <c r="D6848" t="s">
        <v>198</v>
      </c>
      <c r="E6848" t="s">
        <v>199</v>
      </c>
      <c r="F6848">
        <v>0</v>
      </c>
      <c r="G6848" t="s">
        <v>51</v>
      </c>
      <c r="H6848" t="s">
        <v>44</v>
      </c>
      <c r="I6848" t="s">
        <v>440</v>
      </c>
      <c r="J6848" t="s">
        <v>441</v>
      </c>
      <c r="K6848" t="s">
        <v>441</v>
      </c>
      <c r="L6848">
        <v>2</v>
      </c>
      <c r="M6848" s="1">
        <v>39083</v>
      </c>
      <c r="N6848" s="3">
        <v>43837</v>
      </c>
      <c r="O6848" t="s">
        <v>80</v>
      </c>
      <c r="P6848">
        <v>2007</v>
      </c>
      <c r="Q6848" s="1">
        <v>40020</v>
      </c>
      <c r="R6848" s="1">
        <v>41110</v>
      </c>
      <c r="S6848">
        <v>0</v>
      </c>
      <c r="T6848">
        <v>16572736</v>
      </c>
      <c r="U6848">
        <v>0</v>
      </c>
      <c r="V6848">
        <v>0</v>
      </c>
      <c r="W6848">
        <v>0</v>
      </c>
      <c r="X6848">
        <v>0</v>
      </c>
      <c r="Y6848">
        <v>0</v>
      </c>
      <c r="Z6848">
        <v>0</v>
      </c>
      <c r="AA6848">
        <v>0</v>
      </c>
      <c r="AB6848">
        <v>0</v>
      </c>
      <c r="AC6848">
        <v>0</v>
      </c>
      <c r="AD6848">
        <v>0</v>
      </c>
      <c r="AE6848">
        <v>0</v>
      </c>
      <c r="AF6848">
        <v>0</v>
      </c>
      <c r="AG6848">
        <v>0</v>
      </c>
      <c r="AH6848">
        <v>10000000</v>
      </c>
      <c r="AI6848">
        <v>0</v>
      </c>
      <c r="AJ6848">
        <v>0</v>
      </c>
      <c r="AK6848">
        <v>0</v>
      </c>
      <c r="AL6848">
        <v>0</v>
      </c>
      <c r="AM6848">
        <v>0</v>
      </c>
      <c r="AN6848">
        <v>1</v>
      </c>
    </row>
    <row r="6849" spans="1:40" x14ac:dyDescent="0.45">
      <c r="A6849" t="s">
        <v>9441</v>
      </c>
      <c r="B6849" t="s">
        <v>9442</v>
      </c>
      <c r="C6849" t="s">
        <v>9443</v>
      </c>
      <c r="D6849" t="s">
        <v>7311</v>
      </c>
      <c r="E6849" t="s">
        <v>1587</v>
      </c>
      <c r="F6849">
        <v>0</v>
      </c>
      <c r="G6849" t="s">
        <v>51</v>
      </c>
      <c r="H6849" t="s">
        <v>44</v>
      </c>
      <c r="I6849" t="s">
        <v>440</v>
      </c>
      <c r="J6849" t="s">
        <v>441</v>
      </c>
      <c r="K6849" t="s">
        <v>441</v>
      </c>
      <c r="L6849">
        <v>10</v>
      </c>
      <c r="M6849" s="1">
        <v>39448</v>
      </c>
      <c r="N6849" s="3">
        <v>43838</v>
      </c>
      <c r="O6849" t="s">
        <v>133</v>
      </c>
      <c r="P6849">
        <v>2008</v>
      </c>
      <c r="Q6849" s="1">
        <v>39905</v>
      </c>
      <c r="R6849" s="1">
        <v>41884</v>
      </c>
      <c r="S6849">
        <v>0</v>
      </c>
      <c r="T6849">
        <v>7193000</v>
      </c>
      <c r="U6849">
        <v>0</v>
      </c>
      <c r="V6849">
        <v>0</v>
      </c>
      <c r="W6849">
        <v>0</v>
      </c>
      <c r="X6849">
        <v>9386175</v>
      </c>
      <c r="Y6849">
        <v>0</v>
      </c>
      <c r="Z6849">
        <v>0</v>
      </c>
      <c r="AA6849">
        <v>0</v>
      </c>
      <c r="AB6849">
        <v>0</v>
      </c>
      <c r="AC6849">
        <v>0</v>
      </c>
      <c r="AD6849">
        <v>0</v>
      </c>
      <c r="AE6849">
        <v>0</v>
      </c>
      <c r="AF6849">
        <v>0</v>
      </c>
      <c r="AG6849">
        <v>5600000</v>
      </c>
      <c r="AH6849">
        <v>0</v>
      </c>
      <c r="AI6849">
        <v>0</v>
      </c>
      <c r="AJ6849">
        <v>0</v>
      </c>
      <c r="AK6849">
        <v>0</v>
      </c>
      <c r="AL6849">
        <v>0</v>
      </c>
      <c r="AM6849">
        <v>0</v>
      </c>
      <c r="AN6849">
        <v>1</v>
      </c>
    </row>
    <row r="6850" spans="1:40" x14ac:dyDescent="0.45">
      <c r="A6850" t="s">
        <v>36335</v>
      </c>
      <c r="B6850" t="s">
        <v>36336</v>
      </c>
      <c r="C6850" t="s">
        <v>36337</v>
      </c>
      <c r="D6850" t="s">
        <v>36338</v>
      </c>
      <c r="E6850" t="s">
        <v>1216</v>
      </c>
      <c r="F6850">
        <v>0</v>
      </c>
      <c r="G6850" t="s">
        <v>51</v>
      </c>
      <c r="H6850" t="s">
        <v>44</v>
      </c>
      <c r="I6850" t="s">
        <v>52</v>
      </c>
      <c r="J6850" t="s">
        <v>141</v>
      </c>
      <c r="K6850" t="s">
        <v>855</v>
      </c>
      <c r="L6850">
        <v>4</v>
      </c>
      <c r="M6850" s="1">
        <v>39706</v>
      </c>
      <c r="N6850" s="3">
        <v>44082</v>
      </c>
      <c r="O6850" t="s">
        <v>1052</v>
      </c>
      <c r="P6850">
        <v>2008</v>
      </c>
      <c r="Q6850" s="1">
        <v>40185</v>
      </c>
      <c r="R6850" s="1">
        <v>41184</v>
      </c>
      <c r="S6850">
        <v>2000000</v>
      </c>
      <c r="T6850">
        <v>14000000</v>
      </c>
      <c r="U6850">
        <v>0</v>
      </c>
      <c r="V6850">
        <v>0</v>
      </c>
      <c r="W6850">
        <v>600000</v>
      </c>
      <c r="X6850">
        <v>0</v>
      </c>
      <c r="Y6850">
        <v>0</v>
      </c>
      <c r="Z6850">
        <v>0</v>
      </c>
      <c r="AA6850">
        <v>0</v>
      </c>
      <c r="AB6850">
        <v>0</v>
      </c>
      <c r="AC6850">
        <v>0</v>
      </c>
      <c r="AD6850">
        <v>0</v>
      </c>
      <c r="AE6850">
        <v>0</v>
      </c>
      <c r="AF6850">
        <v>5000000</v>
      </c>
      <c r="AG6850">
        <v>0</v>
      </c>
      <c r="AH6850">
        <v>0</v>
      </c>
      <c r="AI6850">
        <v>0</v>
      </c>
      <c r="AJ6850">
        <v>0</v>
      </c>
      <c r="AK6850">
        <v>0</v>
      </c>
      <c r="AL6850">
        <v>0</v>
      </c>
      <c r="AM6850">
        <v>0</v>
      </c>
      <c r="AN6850">
        <v>1</v>
      </c>
    </row>
    <row r="6851" spans="1:40" x14ac:dyDescent="0.45">
      <c r="A6851" t="s">
        <v>55310</v>
      </c>
      <c r="B6851" t="s">
        <v>55311</v>
      </c>
      <c r="C6851" t="s">
        <v>55312</v>
      </c>
      <c r="D6851" t="s">
        <v>2975</v>
      </c>
      <c r="E6851" t="s">
        <v>222</v>
      </c>
      <c r="F6851">
        <v>0</v>
      </c>
      <c r="G6851" t="s">
        <v>43</v>
      </c>
      <c r="H6851" t="s">
        <v>44</v>
      </c>
      <c r="I6851" t="s">
        <v>52</v>
      </c>
      <c r="J6851" t="s">
        <v>141</v>
      </c>
      <c r="K6851" t="s">
        <v>667</v>
      </c>
      <c r="L6851">
        <v>5</v>
      </c>
      <c r="M6851" s="1">
        <v>38869</v>
      </c>
      <c r="N6851" s="3">
        <v>43988</v>
      </c>
      <c r="O6851" t="s">
        <v>289</v>
      </c>
      <c r="P6851">
        <v>2006</v>
      </c>
      <c r="Q6851" s="1">
        <v>39547</v>
      </c>
      <c r="R6851" s="1">
        <v>40549</v>
      </c>
      <c r="S6851">
        <v>0</v>
      </c>
      <c r="T6851">
        <v>14800000</v>
      </c>
      <c r="U6851">
        <v>0</v>
      </c>
      <c r="V6851">
        <v>0</v>
      </c>
      <c r="W6851">
        <v>0</v>
      </c>
      <c r="X6851">
        <v>1800000</v>
      </c>
      <c r="Y6851">
        <v>0</v>
      </c>
      <c r="Z6851">
        <v>0</v>
      </c>
      <c r="AA6851">
        <v>0</v>
      </c>
      <c r="AB6851">
        <v>0</v>
      </c>
      <c r="AC6851">
        <v>0</v>
      </c>
      <c r="AD6851">
        <v>0</v>
      </c>
      <c r="AE6851">
        <v>0</v>
      </c>
      <c r="AF6851">
        <v>0</v>
      </c>
      <c r="AG6851">
        <v>3000000</v>
      </c>
      <c r="AH6851">
        <v>5500000</v>
      </c>
      <c r="AI6851">
        <v>0</v>
      </c>
      <c r="AJ6851">
        <v>0</v>
      </c>
      <c r="AK6851">
        <v>0</v>
      </c>
      <c r="AL6851">
        <v>0</v>
      </c>
      <c r="AM6851">
        <v>0</v>
      </c>
      <c r="AN6851">
        <v>1</v>
      </c>
    </row>
    <row r="6852" spans="1:40" x14ac:dyDescent="0.45">
      <c r="A6852" t="s">
        <v>18526</v>
      </c>
      <c r="B6852" t="s">
        <v>18527</v>
      </c>
      <c r="C6852" t="s">
        <v>18528</v>
      </c>
      <c r="D6852" t="s">
        <v>275</v>
      </c>
      <c r="E6852" t="s">
        <v>276</v>
      </c>
      <c r="F6852">
        <v>0</v>
      </c>
      <c r="G6852" t="s">
        <v>51</v>
      </c>
      <c r="H6852" t="s">
        <v>44</v>
      </c>
      <c r="I6852" t="s">
        <v>1353</v>
      </c>
      <c r="J6852" t="s">
        <v>1354</v>
      </c>
      <c r="K6852" t="s">
        <v>18529</v>
      </c>
      <c r="L6852">
        <v>1</v>
      </c>
      <c r="M6852" s="1">
        <v>39083</v>
      </c>
      <c r="N6852" s="3">
        <v>43837</v>
      </c>
      <c r="O6852" t="s">
        <v>80</v>
      </c>
      <c r="P6852">
        <v>2007</v>
      </c>
      <c r="Q6852" s="1">
        <v>41493</v>
      </c>
      <c r="R6852" s="1">
        <v>41493</v>
      </c>
      <c r="S6852">
        <v>0</v>
      </c>
      <c r="T6852">
        <v>0</v>
      </c>
      <c r="U6852">
        <v>0</v>
      </c>
      <c r="V6852">
        <v>0</v>
      </c>
      <c r="W6852">
        <v>0</v>
      </c>
      <c r="X6852">
        <v>0</v>
      </c>
      <c r="Y6852">
        <v>0</v>
      </c>
      <c r="Z6852">
        <v>0</v>
      </c>
      <c r="AA6852">
        <v>16600000</v>
      </c>
      <c r="AB6852">
        <v>0</v>
      </c>
      <c r="AC6852">
        <v>0</v>
      </c>
      <c r="AD6852">
        <v>0</v>
      </c>
      <c r="AE6852">
        <v>0</v>
      </c>
      <c r="AF6852">
        <v>0</v>
      </c>
      <c r="AG6852">
        <v>0</v>
      </c>
      <c r="AH6852">
        <v>0</v>
      </c>
      <c r="AI6852">
        <v>0</v>
      </c>
      <c r="AJ6852">
        <v>0</v>
      </c>
      <c r="AK6852">
        <v>0</v>
      </c>
      <c r="AL6852">
        <v>0</v>
      </c>
      <c r="AM6852">
        <v>0</v>
      </c>
      <c r="AN6852">
        <v>1</v>
      </c>
    </row>
    <row r="6853" spans="1:40" x14ac:dyDescent="0.45">
      <c r="A6853" t="s">
        <v>48973</v>
      </c>
      <c r="B6853" t="s">
        <v>48974</v>
      </c>
      <c r="C6853" t="s">
        <v>48975</v>
      </c>
      <c r="D6853" t="s">
        <v>48976</v>
      </c>
      <c r="E6853" t="s">
        <v>2521</v>
      </c>
      <c r="F6853">
        <v>0</v>
      </c>
      <c r="G6853" t="s">
        <v>43</v>
      </c>
      <c r="H6853" t="s">
        <v>44</v>
      </c>
      <c r="I6853" t="s">
        <v>45</v>
      </c>
      <c r="J6853" t="s">
        <v>46</v>
      </c>
      <c r="K6853" t="s">
        <v>47</v>
      </c>
      <c r="L6853">
        <v>5</v>
      </c>
      <c r="M6853" s="1">
        <v>38718</v>
      </c>
      <c r="N6853" s="3">
        <v>43836</v>
      </c>
      <c r="O6853" t="s">
        <v>260</v>
      </c>
      <c r="P6853">
        <v>2006</v>
      </c>
      <c r="Q6853" s="1">
        <v>38931</v>
      </c>
      <c r="R6853" s="1">
        <v>40549</v>
      </c>
      <c r="S6853">
        <v>0</v>
      </c>
      <c r="T6853">
        <v>16600000</v>
      </c>
      <c r="U6853">
        <v>0</v>
      </c>
      <c r="V6853">
        <v>0</v>
      </c>
      <c r="W6853">
        <v>0</v>
      </c>
      <c r="X6853">
        <v>0</v>
      </c>
      <c r="Y6853">
        <v>0</v>
      </c>
      <c r="Z6853">
        <v>0</v>
      </c>
      <c r="AA6853">
        <v>0</v>
      </c>
      <c r="AB6853">
        <v>0</v>
      </c>
      <c r="AC6853">
        <v>0</v>
      </c>
      <c r="AD6853">
        <v>0</v>
      </c>
      <c r="AE6853">
        <v>0</v>
      </c>
      <c r="AF6853">
        <v>1500000</v>
      </c>
      <c r="AG6853">
        <v>15100000</v>
      </c>
      <c r="AH6853">
        <v>0</v>
      </c>
      <c r="AI6853">
        <v>0</v>
      </c>
      <c r="AJ6853">
        <v>0</v>
      </c>
      <c r="AK6853">
        <v>0</v>
      </c>
      <c r="AL6853">
        <v>0</v>
      </c>
      <c r="AM6853">
        <v>0</v>
      </c>
      <c r="AN6853">
        <v>1</v>
      </c>
    </row>
    <row r="6854" spans="1:40" x14ac:dyDescent="0.45">
      <c r="A6854" t="s">
        <v>67996</v>
      </c>
      <c r="B6854" t="s">
        <v>67997</v>
      </c>
      <c r="C6854" t="s">
        <v>67998</v>
      </c>
      <c r="D6854" t="s">
        <v>67999</v>
      </c>
      <c r="E6854" t="s">
        <v>2579</v>
      </c>
      <c r="F6854">
        <v>0</v>
      </c>
      <c r="G6854" t="s">
        <v>51</v>
      </c>
      <c r="H6854" t="s">
        <v>44</v>
      </c>
      <c r="I6854" t="s">
        <v>45</v>
      </c>
      <c r="J6854" t="s">
        <v>46</v>
      </c>
      <c r="K6854" t="s">
        <v>47</v>
      </c>
      <c r="L6854">
        <v>2</v>
      </c>
      <c r="M6854" s="1">
        <v>39083</v>
      </c>
      <c r="N6854" s="3">
        <v>43837</v>
      </c>
      <c r="O6854" t="s">
        <v>80</v>
      </c>
      <c r="P6854">
        <v>2007</v>
      </c>
      <c r="Q6854" s="1">
        <v>39518</v>
      </c>
      <c r="R6854" s="1">
        <v>40554</v>
      </c>
      <c r="S6854">
        <v>0</v>
      </c>
      <c r="T6854">
        <v>16600000</v>
      </c>
      <c r="U6854">
        <v>0</v>
      </c>
      <c r="V6854">
        <v>0</v>
      </c>
      <c r="W6854">
        <v>0</v>
      </c>
      <c r="X6854">
        <v>0</v>
      </c>
      <c r="Y6854">
        <v>0</v>
      </c>
      <c r="Z6854">
        <v>0</v>
      </c>
      <c r="AA6854">
        <v>0</v>
      </c>
      <c r="AB6854">
        <v>0</v>
      </c>
      <c r="AC6854">
        <v>0</v>
      </c>
      <c r="AD6854">
        <v>0</v>
      </c>
      <c r="AE6854">
        <v>0</v>
      </c>
      <c r="AF6854">
        <v>0</v>
      </c>
      <c r="AG6854">
        <v>8600000</v>
      </c>
      <c r="AH6854">
        <v>8000000</v>
      </c>
      <c r="AI6854">
        <v>0</v>
      </c>
      <c r="AJ6854">
        <v>0</v>
      </c>
      <c r="AK6854">
        <v>0</v>
      </c>
      <c r="AL6854">
        <v>0</v>
      </c>
      <c r="AM6854">
        <v>0</v>
      </c>
      <c r="AN6854">
        <v>1</v>
      </c>
    </row>
    <row r="6855" spans="1:40" x14ac:dyDescent="0.45">
      <c r="A6855" t="s">
        <v>48056</v>
      </c>
      <c r="B6855" t="s">
        <v>48057</v>
      </c>
      <c r="C6855" t="s">
        <v>48058</v>
      </c>
      <c r="D6855" t="s">
        <v>241</v>
      </c>
      <c r="E6855" t="s">
        <v>242</v>
      </c>
      <c r="F6855">
        <v>0</v>
      </c>
      <c r="G6855" t="s">
        <v>51</v>
      </c>
      <c r="H6855" t="s">
        <v>44</v>
      </c>
      <c r="I6855" t="s">
        <v>694</v>
      </c>
      <c r="J6855" t="s">
        <v>695</v>
      </c>
      <c r="K6855" t="s">
        <v>1440</v>
      </c>
      <c r="L6855">
        <v>2</v>
      </c>
      <c r="M6855" s="1">
        <v>20090</v>
      </c>
      <c r="N6855" s="2">
        <v>20090</v>
      </c>
      <c r="O6855" t="s">
        <v>22016</v>
      </c>
      <c r="P6855">
        <v>1955</v>
      </c>
      <c r="Q6855" s="1">
        <v>41572</v>
      </c>
      <c r="R6855" s="1">
        <v>41738</v>
      </c>
      <c r="S6855">
        <v>0</v>
      </c>
      <c r="T6855">
        <v>0</v>
      </c>
      <c r="U6855">
        <v>0</v>
      </c>
      <c r="V6855">
        <v>0</v>
      </c>
      <c r="W6855">
        <v>0</v>
      </c>
      <c r="X6855">
        <v>16600000</v>
      </c>
      <c r="Y6855">
        <v>0</v>
      </c>
      <c r="Z6855">
        <v>0</v>
      </c>
      <c r="AA6855">
        <v>0</v>
      </c>
      <c r="AB6855">
        <v>0</v>
      </c>
      <c r="AC6855">
        <v>0</v>
      </c>
      <c r="AD6855">
        <v>0</v>
      </c>
      <c r="AE6855">
        <v>0</v>
      </c>
      <c r="AF6855">
        <v>0</v>
      </c>
      <c r="AG6855">
        <v>0</v>
      </c>
      <c r="AH6855">
        <v>0</v>
      </c>
      <c r="AI6855">
        <v>0</v>
      </c>
      <c r="AJ6855">
        <v>0</v>
      </c>
      <c r="AK6855">
        <v>0</v>
      </c>
      <c r="AL6855">
        <v>0</v>
      </c>
      <c r="AM6855">
        <v>0</v>
      </c>
      <c r="AN6855">
        <v>1</v>
      </c>
    </row>
    <row r="6856" spans="1:40" x14ac:dyDescent="0.45">
      <c r="A6856" t="s">
        <v>2743</v>
      </c>
      <c r="B6856" t="s">
        <v>2744</v>
      </c>
      <c r="C6856" t="s">
        <v>2745</v>
      </c>
      <c r="D6856" t="s">
        <v>68</v>
      </c>
      <c r="E6856" t="s">
        <v>69</v>
      </c>
      <c r="F6856">
        <v>0</v>
      </c>
      <c r="G6856" t="s">
        <v>51</v>
      </c>
      <c r="H6856" t="s">
        <v>44</v>
      </c>
      <c r="I6856" t="s">
        <v>655</v>
      </c>
      <c r="J6856" t="s">
        <v>656</v>
      </c>
      <c r="K6856" t="s">
        <v>2746</v>
      </c>
      <c r="L6856">
        <v>1</v>
      </c>
      <c r="M6856" s="1">
        <v>39448</v>
      </c>
      <c r="N6856" s="3">
        <v>43838</v>
      </c>
      <c r="O6856" t="s">
        <v>133</v>
      </c>
      <c r="P6856">
        <v>2008</v>
      </c>
      <c r="Q6856" s="1">
        <v>40595</v>
      </c>
      <c r="R6856" s="1">
        <v>40595</v>
      </c>
      <c r="S6856">
        <v>0</v>
      </c>
      <c r="T6856">
        <v>166000</v>
      </c>
      <c r="U6856">
        <v>0</v>
      </c>
      <c r="V6856">
        <v>0</v>
      </c>
      <c r="W6856">
        <v>0</v>
      </c>
      <c r="X6856">
        <v>0</v>
      </c>
      <c r="Y6856">
        <v>0</v>
      </c>
      <c r="Z6856">
        <v>0</v>
      </c>
      <c r="AA6856">
        <v>0</v>
      </c>
      <c r="AB6856">
        <v>0</v>
      </c>
      <c r="AC6856">
        <v>0</v>
      </c>
      <c r="AD6856">
        <v>0</v>
      </c>
      <c r="AE6856">
        <v>0</v>
      </c>
      <c r="AF6856">
        <v>0</v>
      </c>
      <c r="AG6856">
        <v>0</v>
      </c>
      <c r="AH6856">
        <v>0</v>
      </c>
      <c r="AI6856">
        <v>0</v>
      </c>
      <c r="AJ6856">
        <v>0</v>
      </c>
      <c r="AK6856">
        <v>0</v>
      </c>
      <c r="AL6856">
        <v>0</v>
      </c>
      <c r="AM6856">
        <v>0</v>
      </c>
      <c r="AN6856">
        <v>1</v>
      </c>
    </row>
    <row r="6857" spans="1:40" x14ac:dyDescent="0.45">
      <c r="A6857" t="s">
        <v>46747</v>
      </c>
      <c r="B6857" t="s">
        <v>46748</v>
      </c>
      <c r="C6857" t="s">
        <v>46749</v>
      </c>
      <c r="D6857" t="s">
        <v>706</v>
      </c>
      <c r="E6857" t="s">
        <v>707</v>
      </c>
      <c r="F6857">
        <v>0</v>
      </c>
      <c r="G6857" t="s">
        <v>51</v>
      </c>
      <c r="H6857" t="s">
        <v>44</v>
      </c>
      <c r="I6857" t="s">
        <v>52</v>
      </c>
      <c r="J6857" t="s">
        <v>530</v>
      </c>
      <c r="K6857" t="s">
        <v>531</v>
      </c>
      <c r="L6857">
        <v>2</v>
      </c>
      <c r="M6857" s="1">
        <v>36526</v>
      </c>
      <c r="N6857" s="2">
        <v>36526</v>
      </c>
      <c r="O6857" t="s">
        <v>176</v>
      </c>
      <c r="P6857">
        <v>2000</v>
      </c>
      <c r="Q6857" s="1">
        <v>41473</v>
      </c>
      <c r="R6857" s="1">
        <v>41488</v>
      </c>
      <c r="S6857">
        <v>1648351</v>
      </c>
      <c r="T6857">
        <v>0</v>
      </c>
      <c r="U6857">
        <v>0</v>
      </c>
      <c r="V6857">
        <v>0</v>
      </c>
      <c r="W6857">
        <v>0</v>
      </c>
      <c r="X6857">
        <v>15000000</v>
      </c>
      <c r="Y6857">
        <v>0</v>
      </c>
      <c r="Z6857">
        <v>0</v>
      </c>
      <c r="AA6857">
        <v>0</v>
      </c>
      <c r="AB6857">
        <v>0</v>
      </c>
      <c r="AC6857">
        <v>0</v>
      </c>
      <c r="AD6857">
        <v>0</v>
      </c>
      <c r="AE6857">
        <v>0</v>
      </c>
      <c r="AF6857">
        <v>0</v>
      </c>
      <c r="AG6857">
        <v>0</v>
      </c>
      <c r="AH6857">
        <v>0</v>
      </c>
      <c r="AI6857">
        <v>0</v>
      </c>
      <c r="AJ6857">
        <v>0</v>
      </c>
      <c r="AK6857">
        <v>0</v>
      </c>
      <c r="AL6857">
        <v>0</v>
      </c>
      <c r="AM6857">
        <v>0</v>
      </c>
      <c r="AN6857">
        <v>1</v>
      </c>
    </row>
    <row r="6858" spans="1:40" x14ac:dyDescent="0.45">
      <c r="A6858" t="s">
        <v>33026</v>
      </c>
      <c r="B6858" t="s">
        <v>33027</v>
      </c>
      <c r="C6858" t="s">
        <v>33028</v>
      </c>
      <c r="D6858" t="s">
        <v>33029</v>
      </c>
      <c r="E6858" t="s">
        <v>9136</v>
      </c>
      <c r="F6858">
        <v>0</v>
      </c>
      <c r="G6858" t="s">
        <v>51</v>
      </c>
      <c r="H6858" t="s">
        <v>44</v>
      </c>
      <c r="I6858" t="s">
        <v>3185</v>
      </c>
      <c r="J6858" t="s">
        <v>365</v>
      </c>
      <c r="K6858" t="s">
        <v>3186</v>
      </c>
      <c r="L6858">
        <v>6</v>
      </c>
      <c r="M6858" s="1">
        <v>40179</v>
      </c>
      <c r="N6858" s="3">
        <v>43840</v>
      </c>
      <c r="O6858" t="s">
        <v>87</v>
      </c>
      <c r="P6858">
        <v>2010</v>
      </c>
      <c r="Q6858" s="1">
        <v>40375</v>
      </c>
      <c r="R6858" s="1">
        <v>41730</v>
      </c>
      <c r="S6858">
        <v>140000</v>
      </c>
      <c r="T6858">
        <v>7500000</v>
      </c>
      <c r="U6858">
        <v>0</v>
      </c>
      <c r="V6858">
        <v>0</v>
      </c>
      <c r="W6858">
        <v>3000000</v>
      </c>
      <c r="X6858">
        <v>2500000</v>
      </c>
      <c r="Y6858">
        <v>925000</v>
      </c>
      <c r="Z6858">
        <v>2600000</v>
      </c>
      <c r="AA6858">
        <v>0</v>
      </c>
      <c r="AB6858">
        <v>0</v>
      </c>
      <c r="AC6858">
        <v>0</v>
      </c>
      <c r="AD6858">
        <v>0</v>
      </c>
      <c r="AE6858">
        <v>0</v>
      </c>
      <c r="AF6858">
        <v>7500000</v>
      </c>
      <c r="AG6858">
        <v>0</v>
      </c>
      <c r="AH6858">
        <v>0</v>
      </c>
      <c r="AI6858">
        <v>0</v>
      </c>
      <c r="AJ6858">
        <v>0</v>
      </c>
      <c r="AK6858">
        <v>0</v>
      </c>
      <c r="AL6858">
        <v>0</v>
      </c>
      <c r="AM6858">
        <v>0</v>
      </c>
      <c r="AN6858">
        <v>1</v>
      </c>
    </row>
    <row r="6859" spans="1:40" x14ac:dyDescent="0.45">
      <c r="A6859" t="s">
        <v>38179</v>
      </c>
      <c r="B6859" t="s">
        <v>38180</v>
      </c>
      <c r="C6859" t="s">
        <v>38181</v>
      </c>
      <c r="D6859" t="s">
        <v>6335</v>
      </c>
      <c r="E6859" t="s">
        <v>222</v>
      </c>
      <c r="F6859">
        <v>0</v>
      </c>
      <c r="G6859" t="s">
        <v>51</v>
      </c>
      <c r="H6859" t="s">
        <v>44</v>
      </c>
      <c r="I6859" t="s">
        <v>52</v>
      </c>
      <c r="J6859" t="s">
        <v>53</v>
      </c>
      <c r="K6859" t="s">
        <v>256</v>
      </c>
      <c r="L6859">
        <v>6</v>
      </c>
      <c r="M6859" s="1">
        <v>40544</v>
      </c>
      <c r="N6859" s="3">
        <v>43841</v>
      </c>
      <c r="O6859" t="s">
        <v>311</v>
      </c>
      <c r="P6859">
        <v>2011</v>
      </c>
      <c r="Q6859" s="1">
        <v>40603</v>
      </c>
      <c r="R6859" s="1">
        <v>41759</v>
      </c>
      <c r="S6859">
        <v>2100000</v>
      </c>
      <c r="T6859">
        <v>10200000</v>
      </c>
      <c r="U6859">
        <v>0</v>
      </c>
      <c r="V6859">
        <v>0</v>
      </c>
      <c r="W6859">
        <v>0</v>
      </c>
      <c r="X6859">
        <v>0</v>
      </c>
      <c r="Y6859">
        <v>400000</v>
      </c>
      <c r="Z6859">
        <v>0</v>
      </c>
      <c r="AA6859">
        <v>4000000</v>
      </c>
      <c r="AB6859">
        <v>0</v>
      </c>
      <c r="AC6859">
        <v>0</v>
      </c>
      <c r="AD6859">
        <v>0</v>
      </c>
      <c r="AE6859">
        <v>0</v>
      </c>
      <c r="AF6859">
        <v>2200000</v>
      </c>
      <c r="AG6859">
        <v>0</v>
      </c>
      <c r="AH6859">
        <v>0</v>
      </c>
      <c r="AI6859">
        <v>8000000</v>
      </c>
      <c r="AJ6859">
        <v>0</v>
      </c>
      <c r="AK6859">
        <v>0</v>
      </c>
      <c r="AL6859">
        <v>0</v>
      </c>
      <c r="AM6859">
        <v>0</v>
      </c>
      <c r="AN6859">
        <v>1</v>
      </c>
    </row>
    <row r="6860" spans="1:40" x14ac:dyDescent="0.45">
      <c r="A6860" t="s">
        <v>44818</v>
      </c>
      <c r="B6860" t="s">
        <v>44819</v>
      </c>
      <c r="C6860" t="s">
        <v>44820</v>
      </c>
      <c r="D6860" t="s">
        <v>5781</v>
      </c>
      <c r="E6860" t="s">
        <v>1393</v>
      </c>
      <c r="F6860">
        <v>0</v>
      </c>
      <c r="G6860" t="s">
        <v>51</v>
      </c>
      <c r="H6860" t="s">
        <v>44</v>
      </c>
      <c r="I6860" t="s">
        <v>52</v>
      </c>
      <c r="J6860" t="s">
        <v>141</v>
      </c>
      <c r="K6860" t="s">
        <v>142</v>
      </c>
      <c r="L6860">
        <v>2</v>
      </c>
      <c r="M6860" s="1">
        <v>39083</v>
      </c>
      <c r="N6860" s="3">
        <v>43837</v>
      </c>
      <c r="O6860" t="s">
        <v>80</v>
      </c>
      <c r="P6860">
        <v>2007</v>
      </c>
      <c r="Q6860" s="1">
        <v>39814</v>
      </c>
      <c r="R6860" s="1">
        <v>41361</v>
      </c>
      <c r="S6860">
        <v>700000</v>
      </c>
      <c r="T6860">
        <v>16000000</v>
      </c>
      <c r="U6860">
        <v>0</v>
      </c>
      <c r="V6860">
        <v>0</v>
      </c>
      <c r="W6860">
        <v>0</v>
      </c>
      <c r="X6860">
        <v>0</v>
      </c>
      <c r="Y6860">
        <v>0</v>
      </c>
      <c r="Z6860">
        <v>0</v>
      </c>
      <c r="AA6860">
        <v>0</v>
      </c>
      <c r="AB6860">
        <v>0</v>
      </c>
      <c r="AC6860">
        <v>0</v>
      </c>
      <c r="AD6860">
        <v>0</v>
      </c>
      <c r="AE6860">
        <v>0</v>
      </c>
      <c r="AF6860">
        <v>16000000</v>
      </c>
      <c r="AG6860">
        <v>0</v>
      </c>
      <c r="AH6860">
        <v>0</v>
      </c>
      <c r="AI6860">
        <v>0</v>
      </c>
      <c r="AJ6860">
        <v>0</v>
      </c>
      <c r="AK6860">
        <v>0</v>
      </c>
      <c r="AL6860">
        <v>0</v>
      </c>
      <c r="AM6860">
        <v>0</v>
      </c>
      <c r="AN6860">
        <v>1</v>
      </c>
    </row>
    <row r="6861" spans="1:40" x14ac:dyDescent="0.45">
      <c r="A6861" t="s">
        <v>49209</v>
      </c>
      <c r="B6861" t="s">
        <v>49210</v>
      </c>
      <c r="C6861" t="s">
        <v>49211</v>
      </c>
      <c r="D6861" t="s">
        <v>1434</v>
      </c>
      <c r="E6861" t="s">
        <v>1435</v>
      </c>
      <c r="F6861">
        <v>0</v>
      </c>
      <c r="G6861" t="s">
        <v>51</v>
      </c>
      <c r="H6861" t="s">
        <v>44</v>
      </c>
      <c r="I6861" t="s">
        <v>52</v>
      </c>
      <c r="J6861" t="s">
        <v>511</v>
      </c>
      <c r="K6861" t="s">
        <v>15509</v>
      </c>
      <c r="L6861">
        <v>1</v>
      </c>
      <c r="M6861" s="1">
        <v>38353</v>
      </c>
      <c r="N6861" s="3">
        <v>43835</v>
      </c>
      <c r="O6861" t="s">
        <v>277</v>
      </c>
      <c r="P6861">
        <v>2005</v>
      </c>
      <c r="Q6861" s="1">
        <v>41885</v>
      </c>
      <c r="R6861" s="1">
        <v>41885</v>
      </c>
      <c r="S6861">
        <v>0</v>
      </c>
      <c r="T6861">
        <v>16700000</v>
      </c>
      <c r="U6861">
        <v>0</v>
      </c>
      <c r="V6861">
        <v>0</v>
      </c>
      <c r="W6861">
        <v>0</v>
      </c>
      <c r="X6861">
        <v>0</v>
      </c>
      <c r="Y6861">
        <v>0</v>
      </c>
      <c r="Z6861">
        <v>0</v>
      </c>
      <c r="AA6861">
        <v>0</v>
      </c>
      <c r="AB6861">
        <v>0</v>
      </c>
      <c r="AC6861">
        <v>0</v>
      </c>
      <c r="AD6861">
        <v>0</v>
      </c>
      <c r="AE6861">
        <v>0</v>
      </c>
      <c r="AF6861">
        <v>16700000</v>
      </c>
      <c r="AG6861">
        <v>0</v>
      </c>
      <c r="AH6861">
        <v>0</v>
      </c>
      <c r="AI6861">
        <v>0</v>
      </c>
      <c r="AJ6861">
        <v>0</v>
      </c>
      <c r="AK6861">
        <v>0</v>
      </c>
      <c r="AL6861">
        <v>0</v>
      </c>
      <c r="AM6861">
        <v>0</v>
      </c>
      <c r="AN6861">
        <v>1</v>
      </c>
    </row>
    <row r="6862" spans="1:40" x14ac:dyDescent="0.45">
      <c r="A6862" t="s">
        <v>71420</v>
      </c>
      <c r="B6862" t="s">
        <v>71421</v>
      </c>
      <c r="C6862" t="s">
        <v>71422</v>
      </c>
      <c r="D6862" t="s">
        <v>68</v>
      </c>
      <c r="E6862" t="s">
        <v>69</v>
      </c>
      <c r="F6862">
        <v>0</v>
      </c>
      <c r="G6862" t="s">
        <v>43</v>
      </c>
      <c r="H6862" t="s">
        <v>44</v>
      </c>
      <c r="I6862" t="s">
        <v>52</v>
      </c>
      <c r="J6862" t="s">
        <v>141</v>
      </c>
      <c r="K6862" t="s">
        <v>1792</v>
      </c>
      <c r="L6862">
        <v>3</v>
      </c>
      <c r="M6862" s="1">
        <v>37987</v>
      </c>
      <c r="N6862" s="3">
        <v>43834</v>
      </c>
      <c r="O6862" t="s">
        <v>273</v>
      </c>
      <c r="P6862">
        <v>2004</v>
      </c>
      <c r="Q6862" s="1">
        <v>38566</v>
      </c>
      <c r="R6862" s="1">
        <v>39505</v>
      </c>
      <c r="S6862">
        <v>0</v>
      </c>
      <c r="T6862">
        <v>16700000</v>
      </c>
      <c r="U6862">
        <v>0</v>
      </c>
      <c r="V6862">
        <v>0</v>
      </c>
      <c r="W6862">
        <v>0</v>
      </c>
      <c r="X6862">
        <v>0</v>
      </c>
      <c r="Y6862">
        <v>0</v>
      </c>
      <c r="Z6862">
        <v>0</v>
      </c>
      <c r="AA6862">
        <v>0</v>
      </c>
      <c r="AB6862">
        <v>0</v>
      </c>
      <c r="AC6862">
        <v>0</v>
      </c>
      <c r="AD6862">
        <v>0</v>
      </c>
      <c r="AE6862">
        <v>0</v>
      </c>
      <c r="AF6862">
        <v>6000000</v>
      </c>
      <c r="AG6862">
        <v>8000000</v>
      </c>
      <c r="AH6862">
        <v>2700000</v>
      </c>
      <c r="AI6862">
        <v>0</v>
      </c>
      <c r="AJ6862">
        <v>0</v>
      </c>
      <c r="AK6862">
        <v>0</v>
      </c>
      <c r="AL6862">
        <v>0</v>
      </c>
      <c r="AM6862">
        <v>0</v>
      </c>
      <c r="AN6862">
        <v>1</v>
      </c>
    </row>
    <row r="6863" spans="1:40" x14ac:dyDescent="0.45">
      <c r="A6863" t="s">
        <v>36162</v>
      </c>
      <c r="B6863" t="s">
        <v>36163</v>
      </c>
      <c r="C6863" t="s">
        <v>36164</v>
      </c>
      <c r="D6863" t="s">
        <v>9241</v>
      </c>
      <c r="E6863" t="s">
        <v>79</v>
      </c>
      <c r="F6863">
        <v>0</v>
      </c>
      <c r="G6863" t="s">
        <v>75</v>
      </c>
      <c r="H6863" t="s">
        <v>44</v>
      </c>
      <c r="I6863" t="s">
        <v>204</v>
      </c>
      <c r="J6863" t="s">
        <v>205</v>
      </c>
      <c r="K6863" t="s">
        <v>1936</v>
      </c>
      <c r="L6863">
        <v>1</v>
      </c>
      <c r="M6863" s="1">
        <v>39448</v>
      </c>
      <c r="N6863" s="3">
        <v>43838</v>
      </c>
      <c r="O6863" t="s">
        <v>133</v>
      </c>
      <c r="P6863">
        <v>2008</v>
      </c>
      <c r="Q6863" s="1">
        <v>39479</v>
      </c>
      <c r="R6863" s="1">
        <v>39479</v>
      </c>
      <c r="S6863">
        <v>0</v>
      </c>
      <c r="T6863">
        <v>16700000</v>
      </c>
      <c r="U6863">
        <v>0</v>
      </c>
      <c r="V6863">
        <v>0</v>
      </c>
      <c r="W6863">
        <v>0</v>
      </c>
      <c r="X6863">
        <v>0</v>
      </c>
      <c r="Y6863">
        <v>0</v>
      </c>
      <c r="Z6863">
        <v>0</v>
      </c>
      <c r="AA6863">
        <v>0</v>
      </c>
      <c r="AB6863">
        <v>0</v>
      </c>
      <c r="AC6863">
        <v>0</v>
      </c>
      <c r="AD6863">
        <v>0</v>
      </c>
      <c r="AE6863">
        <v>0</v>
      </c>
      <c r="AF6863">
        <v>16700000</v>
      </c>
      <c r="AG6863">
        <v>0</v>
      </c>
      <c r="AH6863">
        <v>0</v>
      </c>
      <c r="AI6863">
        <v>0</v>
      </c>
      <c r="AJ6863">
        <v>0</v>
      </c>
      <c r="AK6863">
        <v>0</v>
      </c>
      <c r="AL6863">
        <v>0</v>
      </c>
      <c r="AM6863">
        <v>0</v>
      </c>
      <c r="AN6863">
        <v>0</v>
      </c>
    </row>
    <row r="6864" spans="1:40" x14ac:dyDescent="0.45">
      <c r="A6864" t="s">
        <v>66041</v>
      </c>
      <c r="B6864" t="s">
        <v>66042</v>
      </c>
      <c r="C6864" t="s">
        <v>66043</v>
      </c>
      <c r="D6864" t="s">
        <v>66044</v>
      </c>
      <c r="E6864" t="s">
        <v>66045</v>
      </c>
      <c r="F6864">
        <v>0</v>
      </c>
      <c r="G6864" t="s">
        <v>51</v>
      </c>
      <c r="H6864" t="s">
        <v>44</v>
      </c>
      <c r="I6864" t="s">
        <v>52</v>
      </c>
      <c r="J6864" t="s">
        <v>141</v>
      </c>
      <c r="K6864" t="s">
        <v>142</v>
      </c>
      <c r="L6864">
        <v>1</v>
      </c>
      <c r="M6864" s="1">
        <v>41214</v>
      </c>
      <c r="N6864" s="3">
        <v>44147</v>
      </c>
      <c r="O6864" t="s">
        <v>58</v>
      </c>
      <c r="P6864">
        <v>2012</v>
      </c>
      <c r="Q6864" s="1">
        <v>40603</v>
      </c>
      <c r="R6864" s="1">
        <v>40603</v>
      </c>
      <c r="S6864">
        <v>167000</v>
      </c>
      <c r="T6864">
        <v>0</v>
      </c>
      <c r="U6864">
        <v>0</v>
      </c>
      <c r="V6864">
        <v>0</v>
      </c>
      <c r="W6864">
        <v>0</v>
      </c>
      <c r="X6864">
        <v>0</v>
      </c>
      <c r="Y6864">
        <v>0</v>
      </c>
      <c r="Z6864">
        <v>0</v>
      </c>
      <c r="AA6864">
        <v>0</v>
      </c>
      <c r="AB6864">
        <v>0</v>
      </c>
      <c r="AC6864">
        <v>0</v>
      </c>
      <c r="AD6864">
        <v>0</v>
      </c>
      <c r="AE6864">
        <v>0</v>
      </c>
      <c r="AF6864">
        <v>0</v>
      </c>
      <c r="AG6864">
        <v>0</v>
      </c>
      <c r="AH6864">
        <v>0</v>
      </c>
      <c r="AI6864">
        <v>0</v>
      </c>
      <c r="AJ6864">
        <v>0</v>
      </c>
      <c r="AK6864">
        <v>0</v>
      </c>
      <c r="AL6864">
        <v>0</v>
      </c>
      <c r="AM6864">
        <v>0</v>
      </c>
      <c r="AN6864">
        <v>1</v>
      </c>
    </row>
    <row r="6865" spans="1:40" x14ac:dyDescent="0.45">
      <c r="A6865" t="s">
        <v>2773</v>
      </c>
      <c r="B6865" t="s">
        <v>2774</v>
      </c>
      <c r="C6865" t="s">
        <v>2775</v>
      </c>
      <c r="D6865" t="s">
        <v>101</v>
      </c>
      <c r="E6865" t="s">
        <v>102</v>
      </c>
      <c r="F6865">
        <v>0</v>
      </c>
      <c r="G6865" t="s">
        <v>51</v>
      </c>
      <c r="H6865" t="s">
        <v>44</v>
      </c>
      <c r="I6865" t="s">
        <v>64</v>
      </c>
      <c r="J6865" t="s">
        <v>338</v>
      </c>
      <c r="K6865" t="s">
        <v>338</v>
      </c>
      <c r="L6865">
        <v>1</v>
      </c>
      <c r="M6865" s="1">
        <v>40544</v>
      </c>
      <c r="N6865" s="3">
        <v>43841</v>
      </c>
      <c r="O6865" t="s">
        <v>311</v>
      </c>
      <c r="P6865">
        <v>2011</v>
      </c>
      <c r="Q6865" s="1">
        <v>41079</v>
      </c>
      <c r="R6865" s="1">
        <v>41079</v>
      </c>
      <c r="S6865">
        <v>167000</v>
      </c>
      <c r="T6865">
        <v>0</v>
      </c>
      <c r="U6865">
        <v>0</v>
      </c>
      <c r="V6865">
        <v>0</v>
      </c>
      <c r="W6865">
        <v>0</v>
      </c>
      <c r="X6865">
        <v>0</v>
      </c>
      <c r="Y6865">
        <v>0</v>
      </c>
      <c r="Z6865">
        <v>0</v>
      </c>
      <c r="AA6865">
        <v>0</v>
      </c>
      <c r="AB6865">
        <v>0</v>
      </c>
      <c r="AC6865">
        <v>0</v>
      </c>
      <c r="AD6865">
        <v>0</v>
      </c>
      <c r="AE6865">
        <v>0</v>
      </c>
      <c r="AF6865">
        <v>0</v>
      </c>
      <c r="AG6865">
        <v>0</v>
      </c>
      <c r="AH6865">
        <v>0</v>
      </c>
      <c r="AI6865">
        <v>0</v>
      </c>
      <c r="AJ6865">
        <v>0</v>
      </c>
      <c r="AK6865">
        <v>0</v>
      </c>
      <c r="AL6865">
        <v>0</v>
      </c>
      <c r="AM6865">
        <v>0</v>
      </c>
      <c r="AN6865">
        <v>1</v>
      </c>
    </row>
    <row r="6866" spans="1:40" x14ac:dyDescent="0.45">
      <c r="A6866" t="s">
        <v>16707</v>
      </c>
      <c r="B6866" t="s">
        <v>16708</v>
      </c>
      <c r="C6866" t="s">
        <v>16709</v>
      </c>
      <c r="D6866" t="s">
        <v>209</v>
      </c>
      <c r="E6866" t="s">
        <v>210</v>
      </c>
      <c r="F6866">
        <v>0</v>
      </c>
      <c r="G6866" t="s">
        <v>51</v>
      </c>
      <c r="H6866" t="s">
        <v>44</v>
      </c>
      <c r="I6866" t="s">
        <v>1100</v>
      </c>
      <c r="J6866" t="s">
        <v>3320</v>
      </c>
      <c r="K6866" t="s">
        <v>1173</v>
      </c>
      <c r="L6866">
        <v>5</v>
      </c>
      <c r="M6866" s="1">
        <v>38718</v>
      </c>
      <c r="N6866" s="3">
        <v>43836</v>
      </c>
      <c r="O6866" t="s">
        <v>260</v>
      </c>
      <c r="P6866">
        <v>2006</v>
      </c>
      <c r="Q6866" s="1">
        <v>39927</v>
      </c>
      <c r="R6866" s="1">
        <v>41372</v>
      </c>
      <c r="S6866">
        <v>0</v>
      </c>
      <c r="T6866">
        <v>14735646</v>
      </c>
      <c r="U6866">
        <v>0</v>
      </c>
      <c r="V6866">
        <v>0</v>
      </c>
      <c r="W6866">
        <v>0</v>
      </c>
      <c r="X6866">
        <v>2000000</v>
      </c>
      <c r="Y6866">
        <v>0</v>
      </c>
      <c r="Z6866">
        <v>0</v>
      </c>
      <c r="AA6866">
        <v>0</v>
      </c>
      <c r="AB6866">
        <v>0</v>
      </c>
      <c r="AC6866">
        <v>0</v>
      </c>
      <c r="AD6866">
        <v>0</v>
      </c>
      <c r="AE6866">
        <v>0</v>
      </c>
      <c r="AF6866">
        <v>0</v>
      </c>
      <c r="AG6866">
        <v>0</v>
      </c>
      <c r="AH6866">
        <v>0</v>
      </c>
      <c r="AI6866">
        <v>0</v>
      </c>
      <c r="AJ6866">
        <v>0</v>
      </c>
      <c r="AK6866">
        <v>0</v>
      </c>
      <c r="AL6866">
        <v>0</v>
      </c>
      <c r="AM6866">
        <v>0</v>
      </c>
      <c r="AN6866">
        <v>1</v>
      </c>
    </row>
    <row r="6867" spans="1:40" x14ac:dyDescent="0.45">
      <c r="A6867" t="s">
        <v>16567</v>
      </c>
      <c r="B6867" t="s">
        <v>16568</v>
      </c>
      <c r="C6867" t="s">
        <v>16569</v>
      </c>
      <c r="D6867" t="s">
        <v>2330</v>
      </c>
      <c r="E6867" t="s">
        <v>102</v>
      </c>
      <c r="F6867">
        <v>0</v>
      </c>
      <c r="G6867" t="s">
        <v>51</v>
      </c>
      <c r="H6867" t="s">
        <v>44</v>
      </c>
      <c r="I6867" t="s">
        <v>204</v>
      </c>
      <c r="J6867" t="s">
        <v>205</v>
      </c>
      <c r="K6867" t="s">
        <v>205</v>
      </c>
      <c r="L6867">
        <v>7</v>
      </c>
      <c r="M6867" s="1">
        <v>40544</v>
      </c>
      <c r="N6867" s="3">
        <v>43841</v>
      </c>
      <c r="O6867" t="s">
        <v>311</v>
      </c>
      <c r="P6867">
        <v>2011</v>
      </c>
      <c r="Q6867" s="1">
        <v>41359</v>
      </c>
      <c r="R6867" s="1">
        <v>41913</v>
      </c>
      <c r="S6867">
        <v>3050000</v>
      </c>
      <c r="T6867">
        <v>10600000</v>
      </c>
      <c r="U6867">
        <v>0</v>
      </c>
      <c r="V6867">
        <v>0</v>
      </c>
      <c r="W6867">
        <v>0</v>
      </c>
      <c r="X6867">
        <v>3100000</v>
      </c>
      <c r="Y6867">
        <v>0</v>
      </c>
      <c r="Z6867">
        <v>0</v>
      </c>
      <c r="AA6867">
        <v>0</v>
      </c>
      <c r="AB6867">
        <v>0</v>
      </c>
      <c r="AC6867">
        <v>0</v>
      </c>
      <c r="AD6867">
        <v>0</v>
      </c>
      <c r="AE6867">
        <v>0</v>
      </c>
      <c r="AF6867">
        <v>9000000</v>
      </c>
      <c r="AG6867">
        <v>0</v>
      </c>
      <c r="AH6867">
        <v>0</v>
      </c>
      <c r="AI6867">
        <v>0</v>
      </c>
      <c r="AJ6867">
        <v>0</v>
      </c>
      <c r="AK6867">
        <v>0</v>
      </c>
      <c r="AL6867">
        <v>0</v>
      </c>
      <c r="AM6867">
        <v>0</v>
      </c>
      <c r="AN6867">
        <v>1</v>
      </c>
    </row>
    <row r="6868" spans="1:40" x14ac:dyDescent="0.45">
      <c r="A6868" t="s">
        <v>24251</v>
      </c>
      <c r="B6868" t="s">
        <v>24252</v>
      </c>
      <c r="C6868" t="s">
        <v>24253</v>
      </c>
      <c r="D6868" t="s">
        <v>24254</v>
      </c>
      <c r="E6868" t="s">
        <v>425</v>
      </c>
      <c r="F6868">
        <v>0</v>
      </c>
      <c r="G6868" t="s">
        <v>51</v>
      </c>
      <c r="H6868" t="s">
        <v>44</v>
      </c>
      <c r="I6868" t="s">
        <v>204</v>
      </c>
      <c r="J6868" t="s">
        <v>205</v>
      </c>
      <c r="K6868" t="s">
        <v>205</v>
      </c>
      <c r="L6868">
        <v>2</v>
      </c>
      <c r="M6868" s="1">
        <v>40695</v>
      </c>
      <c r="N6868" s="3">
        <v>43993</v>
      </c>
      <c r="O6868" t="s">
        <v>62</v>
      </c>
      <c r="P6868">
        <v>2011</v>
      </c>
      <c r="Q6868" s="1">
        <v>41015</v>
      </c>
      <c r="R6868" s="1">
        <v>41963</v>
      </c>
      <c r="S6868">
        <v>0</v>
      </c>
      <c r="T6868">
        <v>16750000</v>
      </c>
      <c r="U6868">
        <v>0</v>
      </c>
      <c r="V6868">
        <v>0</v>
      </c>
      <c r="W6868">
        <v>0</v>
      </c>
      <c r="X6868">
        <v>0</v>
      </c>
      <c r="Y6868">
        <v>0</v>
      </c>
      <c r="Z6868">
        <v>0</v>
      </c>
      <c r="AA6868">
        <v>0</v>
      </c>
      <c r="AB6868">
        <v>0</v>
      </c>
      <c r="AC6868">
        <v>0</v>
      </c>
      <c r="AD6868">
        <v>0</v>
      </c>
      <c r="AE6868">
        <v>0</v>
      </c>
      <c r="AF6868">
        <v>6000000</v>
      </c>
      <c r="AG6868">
        <v>10750000</v>
      </c>
      <c r="AH6868">
        <v>0</v>
      </c>
      <c r="AI6868">
        <v>0</v>
      </c>
      <c r="AJ6868">
        <v>0</v>
      </c>
      <c r="AK6868">
        <v>0</v>
      </c>
      <c r="AL6868">
        <v>0</v>
      </c>
      <c r="AM6868">
        <v>0</v>
      </c>
      <c r="AN6868">
        <v>1</v>
      </c>
    </row>
    <row r="6869" spans="1:40" x14ac:dyDescent="0.45">
      <c r="A6869" t="s">
        <v>25058</v>
      </c>
      <c r="B6869" t="s">
        <v>25059</v>
      </c>
      <c r="C6869" t="s">
        <v>25060</v>
      </c>
      <c r="D6869" t="s">
        <v>68</v>
      </c>
      <c r="E6869" t="s">
        <v>69</v>
      </c>
      <c r="F6869">
        <v>0</v>
      </c>
      <c r="G6869" t="s">
        <v>75</v>
      </c>
      <c r="H6869" t="s">
        <v>44</v>
      </c>
      <c r="I6869" t="s">
        <v>52</v>
      </c>
      <c r="J6869" t="s">
        <v>141</v>
      </c>
      <c r="K6869" t="s">
        <v>142</v>
      </c>
      <c r="L6869">
        <v>1</v>
      </c>
      <c r="M6869" s="1">
        <v>39965</v>
      </c>
      <c r="N6869" s="3">
        <v>43991</v>
      </c>
      <c r="O6869" t="s">
        <v>188</v>
      </c>
      <c r="P6869">
        <v>2009</v>
      </c>
      <c r="Q6869" s="1">
        <v>40275</v>
      </c>
      <c r="R6869" s="1">
        <v>40275</v>
      </c>
      <c r="S6869">
        <v>0</v>
      </c>
      <c r="T6869">
        <v>0</v>
      </c>
      <c r="U6869">
        <v>0</v>
      </c>
      <c r="V6869">
        <v>0</v>
      </c>
      <c r="W6869">
        <v>0</v>
      </c>
      <c r="X6869">
        <v>167500</v>
      </c>
      <c r="Y6869">
        <v>0</v>
      </c>
      <c r="Z6869">
        <v>0</v>
      </c>
      <c r="AA6869">
        <v>0</v>
      </c>
      <c r="AB6869">
        <v>0</v>
      </c>
      <c r="AC6869">
        <v>0</v>
      </c>
      <c r="AD6869">
        <v>0</v>
      </c>
      <c r="AE6869">
        <v>0</v>
      </c>
      <c r="AF6869">
        <v>0</v>
      </c>
      <c r="AG6869">
        <v>0</v>
      </c>
      <c r="AH6869">
        <v>0</v>
      </c>
      <c r="AI6869">
        <v>0</v>
      </c>
      <c r="AJ6869">
        <v>0</v>
      </c>
      <c r="AK6869">
        <v>0</v>
      </c>
      <c r="AL6869">
        <v>0</v>
      </c>
      <c r="AM6869">
        <v>0</v>
      </c>
      <c r="AN6869">
        <v>0</v>
      </c>
    </row>
    <row r="6870" spans="1:40" x14ac:dyDescent="0.45">
      <c r="A6870" t="s">
        <v>30553</v>
      </c>
      <c r="B6870" t="s">
        <v>30554</v>
      </c>
      <c r="C6870" t="s">
        <v>30555</v>
      </c>
      <c r="D6870" t="s">
        <v>209</v>
      </c>
      <c r="E6870" t="s">
        <v>210</v>
      </c>
      <c r="F6870">
        <v>0</v>
      </c>
      <c r="G6870" t="s">
        <v>51</v>
      </c>
      <c r="H6870" t="s">
        <v>179</v>
      </c>
      <c r="I6870" t="s">
        <v>180</v>
      </c>
      <c r="J6870" t="s">
        <v>30556</v>
      </c>
      <c r="K6870" t="s">
        <v>30556</v>
      </c>
      <c r="L6870">
        <v>1</v>
      </c>
      <c r="M6870" s="1">
        <v>39083</v>
      </c>
      <c r="N6870" s="3">
        <v>43837</v>
      </c>
      <c r="O6870" t="s">
        <v>80</v>
      </c>
      <c r="P6870">
        <v>2007</v>
      </c>
      <c r="Q6870" s="1">
        <v>40287</v>
      </c>
      <c r="R6870" s="1">
        <v>40287</v>
      </c>
      <c r="S6870">
        <v>0</v>
      </c>
      <c r="T6870">
        <v>167500</v>
      </c>
      <c r="U6870">
        <v>0</v>
      </c>
      <c r="V6870">
        <v>0</v>
      </c>
      <c r="W6870">
        <v>0</v>
      </c>
      <c r="X6870">
        <v>0</v>
      </c>
      <c r="Y6870">
        <v>0</v>
      </c>
      <c r="Z6870">
        <v>0</v>
      </c>
      <c r="AA6870">
        <v>0</v>
      </c>
      <c r="AB6870">
        <v>0</v>
      </c>
      <c r="AC6870">
        <v>0</v>
      </c>
      <c r="AD6870">
        <v>0</v>
      </c>
      <c r="AE6870">
        <v>0</v>
      </c>
      <c r="AF6870">
        <v>0</v>
      </c>
      <c r="AG6870">
        <v>0</v>
      </c>
      <c r="AH6870">
        <v>0</v>
      </c>
      <c r="AI6870">
        <v>0</v>
      </c>
      <c r="AJ6870">
        <v>0</v>
      </c>
      <c r="AK6870">
        <v>0</v>
      </c>
      <c r="AL6870">
        <v>0</v>
      </c>
      <c r="AM6870">
        <v>0</v>
      </c>
      <c r="AN6870">
        <v>1</v>
      </c>
    </row>
    <row r="6871" spans="1:40" x14ac:dyDescent="0.45">
      <c r="A6871" t="s">
        <v>20274</v>
      </c>
      <c r="B6871" t="s">
        <v>20275</v>
      </c>
      <c r="C6871" t="s">
        <v>20276</v>
      </c>
      <c r="D6871" t="s">
        <v>198</v>
      </c>
      <c r="E6871" t="s">
        <v>199</v>
      </c>
      <c r="F6871">
        <v>0</v>
      </c>
      <c r="G6871" t="s">
        <v>51</v>
      </c>
      <c r="H6871" t="s">
        <v>44</v>
      </c>
      <c r="I6871" t="s">
        <v>52</v>
      </c>
      <c r="J6871" t="s">
        <v>651</v>
      </c>
      <c r="K6871" t="s">
        <v>3120</v>
      </c>
      <c r="L6871">
        <v>2</v>
      </c>
      <c r="M6871" s="1">
        <v>35065</v>
      </c>
      <c r="N6871" s="2">
        <v>35065</v>
      </c>
      <c r="O6871" t="s">
        <v>1664</v>
      </c>
      <c r="P6871">
        <v>1996</v>
      </c>
      <c r="Q6871" s="1">
        <v>39531</v>
      </c>
      <c r="R6871" s="1">
        <v>41506</v>
      </c>
      <c r="S6871">
        <v>0</v>
      </c>
      <c r="T6871">
        <v>16758700</v>
      </c>
      <c r="U6871">
        <v>0</v>
      </c>
      <c r="V6871">
        <v>0</v>
      </c>
      <c r="W6871">
        <v>0</v>
      </c>
      <c r="X6871">
        <v>0</v>
      </c>
      <c r="Y6871">
        <v>0</v>
      </c>
      <c r="Z6871">
        <v>0</v>
      </c>
      <c r="AA6871">
        <v>0</v>
      </c>
      <c r="AB6871">
        <v>0</v>
      </c>
      <c r="AC6871">
        <v>0</v>
      </c>
      <c r="AD6871">
        <v>0</v>
      </c>
      <c r="AE6871">
        <v>0</v>
      </c>
      <c r="AF6871">
        <v>0</v>
      </c>
      <c r="AG6871">
        <v>5600000</v>
      </c>
      <c r="AH6871">
        <v>0</v>
      </c>
      <c r="AI6871">
        <v>0</v>
      </c>
      <c r="AJ6871">
        <v>0</v>
      </c>
      <c r="AK6871">
        <v>0</v>
      </c>
      <c r="AL6871">
        <v>0</v>
      </c>
      <c r="AM6871">
        <v>0</v>
      </c>
      <c r="AN6871">
        <v>1</v>
      </c>
    </row>
    <row r="6872" spans="1:40" x14ac:dyDescent="0.45">
      <c r="A6872" t="s">
        <v>31702</v>
      </c>
      <c r="B6872" t="s">
        <v>31703</v>
      </c>
      <c r="C6872" t="s">
        <v>31704</v>
      </c>
      <c r="D6872" t="s">
        <v>706</v>
      </c>
      <c r="E6872" t="s">
        <v>707</v>
      </c>
      <c r="F6872">
        <v>0</v>
      </c>
      <c r="G6872" t="s">
        <v>51</v>
      </c>
      <c r="H6872" t="s">
        <v>44</v>
      </c>
      <c r="I6872" t="s">
        <v>96</v>
      </c>
      <c r="J6872" t="s">
        <v>874</v>
      </c>
      <c r="K6872" t="s">
        <v>875</v>
      </c>
      <c r="L6872">
        <v>7</v>
      </c>
      <c r="M6872" s="1">
        <v>36892</v>
      </c>
      <c r="N6872" s="3">
        <v>43831</v>
      </c>
      <c r="O6872" t="s">
        <v>124</v>
      </c>
      <c r="P6872">
        <v>2001</v>
      </c>
      <c r="Q6872" s="1">
        <v>38686</v>
      </c>
      <c r="R6872" s="1">
        <v>41936</v>
      </c>
      <c r="S6872">
        <v>0</v>
      </c>
      <c r="T6872">
        <v>8900000</v>
      </c>
      <c r="U6872">
        <v>0</v>
      </c>
      <c r="V6872">
        <v>0</v>
      </c>
      <c r="W6872">
        <v>0</v>
      </c>
      <c r="X6872">
        <v>7858778</v>
      </c>
      <c r="Y6872">
        <v>0</v>
      </c>
      <c r="Z6872">
        <v>0</v>
      </c>
      <c r="AA6872">
        <v>0</v>
      </c>
      <c r="AB6872">
        <v>0</v>
      </c>
      <c r="AC6872">
        <v>0</v>
      </c>
      <c r="AD6872">
        <v>0</v>
      </c>
      <c r="AE6872">
        <v>0</v>
      </c>
      <c r="AF6872">
        <v>8900000</v>
      </c>
      <c r="AG6872">
        <v>0</v>
      </c>
      <c r="AH6872">
        <v>0</v>
      </c>
      <c r="AI6872">
        <v>0</v>
      </c>
      <c r="AJ6872">
        <v>0</v>
      </c>
      <c r="AK6872">
        <v>0</v>
      </c>
      <c r="AL6872">
        <v>0</v>
      </c>
      <c r="AM6872">
        <v>0</v>
      </c>
      <c r="AN6872">
        <v>1</v>
      </c>
    </row>
    <row r="6873" spans="1:40" x14ac:dyDescent="0.45">
      <c r="A6873" t="s">
        <v>71575</v>
      </c>
      <c r="B6873" t="s">
        <v>71576</v>
      </c>
      <c r="C6873" t="s">
        <v>71577</v>
      </c>
      <c r="D6873" t="s">
        <v>2960</v>
      </c>
      <c r="E6873" t="s">
        <v>228</v>
      </c>
      <c r="F6873">
        <v>0</v>
      </c>
      <c r="G6873" t="s">
        <v>51</v>
      </c>
      <c r="H6873" t="s">
        <v>44</v>
      </c>
      <c r="I6873" t="s">
        <v>2144</v>
      </c>
      <c r="J6873" t="s">
        <v>2145</v>
      </c>
      <c r="K6873" t="s">
        <v>71578</v>
      </c>
      <c r="L6873">
        <v>1</v>
      </c>
      <c r="M6873" s="1">
        <v>40544</v>
      </c>
      <c r="N6873" s="3">
        <v>43841</v>
      </c>
      <c r="O6873" t="s">
        <v>311</v>
      </c>
      <c r="P6873">
        <v>2011</v>
      </c>
      <c r="Q6873" s="1">
        <v>41806</v>
      </c>
      <c r="R6873" s="1">
        <v>41806</v>
      </c>
      <c r="S6873">
        <v>0</v>
      </c>
      <c r="T6873">
        <v>16776527</v>
      </c>
      <c r="U6873">
        <v>0</v>
      </c>
      <c r="V6873">
        <v>0</v>
      </c>
      <c r="W6873">
        <v>0</v>
      </c>
      <c r="X6873">
        <v>0</v>
      </c>
      <c r="Y6873">
        <v>0</v>
      </c>
      <c r="Z6873">
        <v>0</v>
      </c>
      <c r="AA6873">
        <v>0</v>
      </c>
      <c r="AB6873">
        <v>0</v>
      </c>
      <c r="AC6873">
        <v>0</v>
      </c>
      <c r="AD6873">
        <v>0</v>
      </c>
      <c r="AE6873">
        <v>0</v>
      </c>
      <c r="AF6873">
        <v>16776527</v>
      </c>
      <c r="AG6873">
        <v>0</v>
      </c>
      <c r="AH6873">
        <v>0</v>
      </c>
      <c r="AI6873">
        <v>0</v>
      </c>
      <c r="AJ6873">
        <v>0</v>
      </c>
      <c r="AK6873">
        <v>0</v>
      </c>
      <c r="AL6873">
        <v>0</v>
      </c>
      <c r="AM6873">
        <v>0</v>
      </c>
      <c r="AN6873">
        <v>1</v>
      </c>
    </row>
    <row r="6874" spans="1:40" x14ac:dyDescent="0.45">
      <c r="A6874" t="s">
        <v>72665</v>
      </c>
      <c r="B6874" t="s">
        <v>72666</v>
      </c>
      <c r="C6874" t="s">
        <v>72667</v>
      </c>
      <c r="D6874" t="s">
        <v>24734</v>
      </c>
      <c r="E6874" t="s">
        <v>272</v>
      </c>
      <c r="F6874">
        <v>0</v>
      </c>
      <c r="G6874" t="s">
        <v>43</v>
      </c>
      <c r="H6874" t="s">
        <v>44</v>
      </c>
      <c r="I6874" t="s">
        <v>52</v>
      </c>
      <c r="J6874" t="s">
        <v>141</v>
      </c>
      <c r="K6874" t="s">
        <v>459</v>
      </c>
      <c r="L6874">
        <v>4</v>
      </c>
      <c r="M6874" s="1">
        <v>39448</v>
      </c>
      <c r="N6874" s="3">
        <v>43838</v>
      </c>
      <c r="O6874" t="s">
        <v>133</v>
      </c>
      <c r="P6874">
        <v>2008</v>
      </c>
      <c r="Q6874" s="1">
        <v>39042</v>
      </c>
      <c r="R6874" s="1">
        <v>40422</v>
      </c>
      <c r="S6874">
        <v>0</v>
      </c>
      <c r="T6874">
        <v>16781724</v>
      </c>
      <c r="U6874">
        <v>0</v>
      </c>
      <c r="V6874">
        <v>0</v>
      </c>
      <c r="W6874">
        <v>0</v>
      </c>
      <c r="X6874">
        <v>0</v>
      </c>
      <c r="Y6874">
        <v>0</v>
      </c>
      <c r="Z6874">
        <v>0</v>
      </c>
      <c r="AA6874">
        <v>0</v>
      </c>
      <c r="AB6874">
        <v>0</v>
      </c>
      <c r="AC6874">
        <v>0</v>
      </c>
      <c r="AD6874">
        <v>0</v>
      </c>
      <c r="AE6874">
        <v>0</v>
      </c>
      <c r="AF6874">
        <v>6000000</v>
      </c>
      <c r="AG6874">
        <v>8000000</v>
      </c>
      <c r="AH6874">
        <v>0</v>
      </c>
      <c r="AI6874">
        <v>0</v>
      </c>
      <c r="AJ6874">
        <v>0</v>
      </c>
      <c r="AK6874">
        <v>0</v>
      </c>
      <c r="AL6874">
        <v>0</v>
      </c>
      <c r="AM6874">
        <v>0</v>
      </c>
      <c r="AN6874">
        <v>1</v>
      </c>
    </row>
    <row r="6875" spans="1:40" x14ac:dyDescent="0.45">
      <c r="A6875" t="s">
        <v>24823</v>
      </c>
      <c r="B6875" t="s">
        <v>24824</v>
      </c>
      <c r="C6875" t="s">
        <v>24825</v>
      </c>
      <c r="D6875" t="s">
        <v>412</v>
      </c>
      <c r="E6875" t="s">
        <v>413</v>
      </c>
      <c r="F6875">
        <v>0</v>
      </c>
      <c r="G6875" t="s">
        <v>51</v>
      </c>
      <c r="H6875" t="s">
        <v>44</v>
      </c>
      <c r="I6875" t="s">
        <v>1723</v>
      </c>
      <c r="J6875" t="s">
        <v>1724</v>
      </c>
      <c r="K6875" t="s">
        <v>1725</v>
      </c>
      <c r="L6875">
        <v>3</v>
      </c>
      <c r="M6875" s="1">
        <v>37622</v>
      </c>
      <c r="N6875" s="3">
        <v>43833</v>
      </c>
      <c r="O6875" t="s">
        <v>469</v>
      </c>
      <c r="P6875">
        <v>2003</v>
      </c>
      <c r="Q6875" s="1">
        <v>40207</v>
      </c>
      <c r="R6875" s="1">
        <v>41316</v>
      </c>
      <c r="S6875">
        <v>0</v>
      </c>
      <c r="T6875">
        <v>10000000</v>
      </c>
      <c r="U6875">
        <v>0</v>
      </c>
      <c r="V6875">
        <v>0</v>
      </c>
      <c r="W6875">
        <v>0</v>
      </c>
      <c r="X6875">
        <v>6787546</v>
      </c>
      <c r="Y6875">
        <v>0</v>
      </c>
      <c r="Z6875">
        <v>0</v>
      </c>
      <c r="AA6875">
        <v>0</v>
      </c>
      <c r="AB6875">
        <v>0</v>
      </c>
      <c r="AC6875">
        <v>0</v>
      </c>
      <c r="AD6875">
        <v>0</v>
      </c>
      <c r="AE6875">
        <v>0</v>
      </c>
      <c r="AF6875">
        <v>0</v>
      </c>
      <c r="AG6875">
        <v>0</v>
      </c>
      <c r="AH6875">
        <v>0</v>
      </c>
      <c r="AI6875">
        <v>0</v>
      </c>
      <c r="AJ6875">
        <v>0</v>
      </c>
      <c r="AK6875">
        <v>0</v>
      </c>
      <c r="AL6875">
        <v>0</v>
      </c>
      <c r="AM6875">
        <v>0</v>
      </c>
      <c r="AN6875">
        <v>1</v>
      </c>
    </row>
    <row r="6876" spans="1:40" x14ac:dyDescent="0.45">
      <c r="A6876" t="s">
        <v>50546</v>
      </c>
      <c r="B6876" t="s">
        <v>50547</v>
      </c>
      <c r="C6876" t="s">
        <v>50548</v>
      </c>
      <c r="D6876" t="s">
        <v>68</v>
      </c>
      <c r="E6876" t="s">
        <v>69</v>
      </c>
      <c r="F6876">
        <v>0</v>
      </c>
      <c r="G6876" t="s">
        <v>51</v>
      </c>
      <c r="H6876" t="s">
        <v>44</v>
      </c>
      <c r="I6876" t="s">
        <v>52</v>
      </c>
      <c r="J6876" t="s">
        <v>141</v>
      </c>
      <c r="K6876" t="s">
        <v>723</v>
      </c>
      <c r="L6876">
        <v>5</v>
      </c>
      <c r="M6876" s="1">
        <v>37622</v>
      </c>
      <c r="N6876" s="3">
        <v>43833</v>
      </c>
      <c r="O6876" t="s">
        <v>469</v>
      </c>
      <c r="P6876">
        <v>2003</v>
      </c>
      <c r="Q6876" s="1">
        <v>40745</v>
      </c>
      <c r="R6876" s="1">
        <v>41352</v>
      </c>
      <c r="S6876">
        <v>0</v>
      </c>
      <c r="T6876">
        <v>0</v>
      </c>
      <c r="U6876">
        <v>0</v>
      </c>
      <c r="V6876">
        <v>14000000</v>
      </c>
      <c r="W6876">
        <v>0</v>
      </c>
      <c r="X6876">
        <v>2797295</v>
      </c>
      <c r="Y6876">
        <v>0</v>
      </c>
      <c r="Z6876">
        <v>0</v>
      </c>
      <c r="AA6876">
        <v>0</v>
      </c>
      <c r="AB6876">
        <v>0</v>
      </c>
      <c r="AC6876">
        <v>0</v>
      </c>
      <c r="AD6876">
        <v>0</v>
      </c>
      <c r="AE6876">
        <v>0</v>
      </c>
      <c r="AF6876">
        <v>0</v>
      </c>
      <c r="AG6876">
        <v>0</v>
      </c>
      <c r="AH6876">
        <v>0</v>
      </c>
      <c r="AI6876">
        <v>0</v>
      </c>
      <c r="AJ6876">
        <v>0</v>
      </c>
      <c r="AK6876">
        <v>0</v>
      </c>
      <c r="AL6876">
        <v>0</v>
      </c>
      <c r="AM6876">
        <v>0</v>
      </c>
      <c r="AN6876">
        <v>1</v>
      </c>
    </row>
    <row r="6877" spans="1:40" x14ac:dyDescent="0.45">
      <c r="A6877" t="s">
        <v>20294</v>
      </c>
      <c r="B6877" t="s">
        <v>20295</v>
      </c>
      <c r="C6877" t="s">
        <v>20296</v>
      </c>
      <c r="D6877" t="s">
        <v>20297</v>
      </c>
      <c r="E6877" t="s">
        <v>20298</v>
      </c>
      <c r="F6877">
        <v>0</v>
      </c>
      <c r="G6877" t="s">
        <v>43</v>
      </c>
      <c r="H6877" t="s">
        <v>44</v>
      </c>
      <c r="I6877" t="s">
        <v>678</v>
      </c>
      <c r="J6877" t="s">
        <v>679</v>
      </c>
      <c r="K6877" t="s">
        <v>2780</v>
      </c>
      <c r="L6877">
        <v>2</v>
      </c>
      <c r="M6877" s="1">
        <v>35796</v>
      </c>
      <c r="N6877" s="2">
        <v>35796</v>
      </c>
      <c r="O6877" t="s">
        <v>393</v>
      </c>
      <c r="P6877">
        <v>1998</v>
      </c>
      <c r="Q6877" s="1">
        <v>40039</v>
      </c>
      <c r="R6877" s="1">
        <v>41123</v>
      </c>
      <c r="S6877">
        <v>0</v>
      </c>
      <c r="T6877">
        <v>16800000</v>
      </c>
      <c r="U6877">
        <v>0</v>
      </c>
      <c r="V6877">
        <v>0</v>
      </c>
      <c r="W6877">
        <v>0</v>
      </c>
      <c r="X6877">
        <v>0</v>
      </c>
      <c r="Y6877">
        <v>0</v>
      </c>
      <c r="Z6877">
        <v>0</v>
      </c>
      <c r="AA6877">
        <v>0</v>
      </c>
      <c r="AB6877">
        <v>0</v>
      </c>
      <c r="AC6877">
        <v>0</v>
      </c>
      <c r="AD6877">
        <v>0</v>
      </c>
      <c r="AE6877">
        <v>0</v>
      </c>
      <c r="AF6877">
        <v>0</v>
      </c>
      <c r="AG6877">
        <v>0</v>
      </c>
      <c r="AH6877">
        <v>0</v>
      </c>
      <c r="AI6877">
        <v>0</v>
      </c>
      <c r="AJ6877">
        <v>0</v>
      </c>
      <c r="AK6877">
        <v>0</v>
      </c>
      <c r="AL6877">
        <v>0</v>
      </c>
      <c r="AM6877">
        <v>0</v>
      </c>
      <c r="AN6877">
        <v>1</v>
      </c>
    </row>
    <row r="6878" spans="1:40" x14ac:dyDescent="0.45">
      <c r="A6878" t="s">
        <v>62674</v>
      </c>
      <c r="B6878" t="s">
        <v>62675</v>
      </c>
      <c r="C6878" t="s">
        <v>62676</v>
      </c>
      <c r="D6878" t="s">
        <v>62677</v>
      </c>
      <c r="E6878" t="s">
        <v>222</v>
      </c>
      <c r="F6878">
        <v>0</v>
      </c>
      <c r="G6878" t="s">
        <v>43</v>
      </c>
      <c r="H6878" t="s">
        <v>44</v>
      </c>
      <c r="I6878" t="s">
        <v>204</v>
      </c>
      <c r="J6878" t="s">
        <v>205</v>
      </c>
      <c r="K6878" t="s">
        <v>205</v>
      </c>
      <c r="L6878">
        <v>3</v>
      </c>
      <c r="M6878" s="1">
        <v>37622</v>
      </c>
      <c r="N6878" s="3">
        <v>43833</v>
      </c>
      <c r="O6878" t="s">
        <v>469</v>
      </c>
      <c r="P6878">
        <v>2003</v>
      </c>
      <c r="Q6878" s="1">
        <v>37987</v>
      </c>
      <c r="R6878" s="1">
        <v>39279</v>
      </c>
      <c r="S6878">
        <v>0</v>
      </c>
      <c r="T6878">
        <v>15000000</v>
      </c>
      <c r="U6878">
        <v>0</v>
      </c>
      <c r="V6878">
        <v>0</v>
      </c>
      <c r="W6878">
        <v>0</v>
      </c>
      <c r="X6878">
        <v>0</v>
      </c>
      <c r="Y6878">
        <v>1800000</v>
      </c>
      <c r="Z6878">
        <v>0</v>
      </c>
      <c r="AA6878">
        <v>0</v>
      </c>
      <c r="AB6878">
        <v>0</v>
      </c>
      <c r="AC6878">
        <v>0</v>
      </c>
      <c r="AD6878">
        <v>0</v>
      </c>
      <c r="AE6878">
        <v>0</v>
      </c>
      <c r="AF6878">
        <v>0</v>
      </c>
      <c r="AG6878">
        <v>6500000</v>
      </c>
      <c r="AH6878">
        <v>8500000</v>
      </c>
      <c r="AI6878">
        <v>0</v>
      </c>
      <c r="AJ6878">
        <v>0</v>
      </c>
      <c r="AK6878">
        <v>0</v>
      </c>
      <c r="AL6878">
        <v>0</v>
      </c>
      <c r="AM6878">
        <v>0</v>
      </c>
      <c r="AN6878">
        <v>1</v>
      </c>
    </row>
    <row r="6879" spans="1:40" x14ac:dyDescent="0.45">
      <c r="A6879" t="s">
        <v>8408</v>
      </c>
      <c r="B6879" t="s">
        <v>8409</v>
      </c>
      <c r="C6879" t="s">
        <v>8410</v>
      </c>
      <c r="D6879" t="s">
        <v>8411</v>
      </c>
      <c r="E6879" t="s">
        <v>69</v>
      </c>
      <c r="F6879">
        <v>0</v>
      </c>
      <c r="G6879" t="s">
        <v>51</v>
      </c>
      <c r="H6879" t="s">
        <v>44</v>
      </c>
      <c r="I6879" t="s">
        <v>52</v>
      </c>
      <c r="J6879" t="s">
        <v>141</v>
      </c>
      <c r="K6879" t="s">
        <v>142</v>
      </c>
      <c r="L6879">
        <v>1</v>
      </c>
      <c r="M6879" s="1">
        <v>40339</v>
      </c>
      <c r="N6879" s="3">
        <v>43992</v>
      </c>
      <c r="O6879" t="s">
        <v>619</v>
      </c>
      <c r="P6879">
        <v>2010</v>
      </c>
      <c r="Q6879" s="1">
        <v>40707</v>
      </c>
      <c r="R6879" s="1">
        <v>40707</v>
      </c>
      <c r="S6879">
        <v>168000</v>
      </c>
      <c r="T6879">
        <v>0</v>
      </c>
      <c r="U6879">
        <v>0</v>
      </c>
      <c r="V6879">
        <v>0</v>
      </c>
      <c r="W6879">
        <v>0</v>
      </c>
      <c r="X6879">
        <v>0</v>
      </c>
      <c r="Y6879">
        <v>0</v>
      </c>
      <c r="Z6879">
        <v>0</v>
      </c>
      <c r="AA6879">
        <v>0</v>
      </c>
      <c r="AB6879">
        <v>0</v>
      </c>
      <c r="AC6879">
        <v>0</v>
      </c>
      <c r="AD6879">
        <v>0</v>
      </c>
      <c r="AE6879">
        <v>0</v>
      </c>
      <c r="AF6879">
        <v>0</v>
      </c>
      <c r="AG6879">
        <v>0</v>
      </c>
      <c r="AH6879">
        <v>0</v>
      </c>
      <c r="AI6879">
        <v>0</v>
      </c>
      <c r="AJ6879">
        <v>0</v>
      </c>
      <c r="AK6879">
        <v>0</v>
      </c>
      <c r="AL6879">
        <v>0</v>
      </c>
      <c r="AM6879">
        <v>0</v>
      </c>
      <c r="AN6879">
        <v>1</v>
      </c>
    </row>
    <row r="6880" spans="1:40" x14ac:dyDescent="0.45">
      <c r="A6880" t="s">
        <v>18889</v>
      </c>
      <c r="B6880" t="s">
        <v>18890</v>
      </c>
      <c r="C6880" t="s">
        <v>18891</v>
      </c>
      <c r="D6880" t="s">
        <v>18892</v>
      </c>
      <c r="E6880" t="s">
        <v>116</v>
      </c>
      <c r="F6880">
        <v>0</v>
      </c>
      <c r="G6880" t="s">
        <v>51</v>
      </c>
      <c r="H6880" t="s">
        <v>44</v>
      </c>
      <c r="I6880" t="s">
        <v>204</v>
      </c>
      <c r="J6880" t="s">
        <v>205</v>
      </c>
      <c r="K6880" t="s">
        <v>205</v>
      </c>
      <c r="L6880">
        <v>2</v>
      </c>
      <c r="M6880" s="1">
        <v>41234</v>
      </c>
      <c r="N6880" s="3">
        <v>44147</v>
      </c>
      <c r="O6880" t="s">
        <v>58</v>
      </c>
      <c r="P6880">
        <v>2012</v>
      </c>
      <c r="Q6880" s="1">
        <v>41275</v>
      </c>
      <c r="R6880" s="1">
        <v>41680</v>
      </c>
      <c r="S6880">
        <v>18000</v>
      </c>
      <c r="T6880">
        <v>0</v>
      </c>
      <c r="U6880">
        <v>0</v>
      </c>
      <c r="V6880">
        <v>0</v>
      </c>
      <c r="W6880">
        <v>0</v>
      </c>
      <c r="X6880">
        <v>0</v>
      </c>
      <c r="Y6880">
        <v>0</v>
      </c>
      <c r="Z6880">
        <v>150000</v>
      </c>
      <c r="AA6880">
        <v>0</v>
      </c>
      <c r="AB6880">
        <v>0</v>
      </c>
      <c r="AC6880">
        <v>0</v>
      </c>
      <c r="AD6880">
        <v>0</v>
      </c>
      <c r="AE6880">
        <v>0</v>
      </c>
      <c r="AF6880">
        <v>0</v>
      </c>
      <c r="AG6880">
        <v>0</v>
      </c>
      <c r="AH6880">
        <v>0</v>
      </c>
      <c r="AI6880">
        <v>0</v>
      </c>
      <c r="AJ6880">
        <v>0</v>
      </c>
      <c r="AK6880">
        <v>0</v>
      </c>
      <c r="AL6880">
        <v>0</v>
      </c>
      <c r="AM6880">
        <v>0</v>
      </c>
      <c r="AN6880">
        <v>1</v>
      </c>
    </row>
    <row r="6881" spans="1:40" x14ac:dyDescent="0.45">
      <c r="A6881" t="s">
        <v>24775</v>
      </c>
      <c r="B6881" t="s">
        <v>24776</v>
      </c>
      <c r="C6881" t="s">
        <v>24777</v>
      </c>
      <c r="D6881" t="s">
        <v>371</v>
      </c>
      <c r="E6881" t="s">
        <v>222</v>
      </c>
      <c r="F6881">
        <v>0</v>
      </c>
      <c r="G6881" t="s">
        <v>51</v>
      </c>
      <c r="H6881" t="s">
        <v>44</v>
      </c>
      <c r="I6881" t="s">
        <v>52</v>
      </c>
      <c r="J6881" t="s">
        <v>141</v>
      </c>
      <c r="K6881" t="s">
        <v>1224</v>
      </c>
      <c r="L6881">
        <v>2</v>
      </c>
      <c r="M6881" s="1">
        <v>37987</v>
      </c>
      <c r="N6881" s="3">
        <v>43834</v>
      </c>
      <c r="O6881" t="s">
        <v>273</v>
      </c>
      <c r="P6881">
        <v>2004</v>
      </c>
      <c r="Q6881" s="1">
        <v>39861</v>
      </c>
      <c r="R6881" s="1">
        <v>41919</v>
      </c>
      <c r="S6881">
        <v>0</v>
      </c>
      <c r="T6881">
        <v>16801250</v>
      </c>
      <c r="U6881">
        <v>0</v>
      </c>
      <c r="V6881">
        <v>0</v>
      </c>
      <c r="W6881">
        <v>0</v>
      </c>
      <c r="X6881">
        <v>0</v>
      </c>
      <c r="Y6881">
        <v>0</v>
      </c>
      <c r="Z6881">
        <v>0</v>
      </c>
      <c r="AA6881">
        <v>0</v>
      </c>
      <c r="AB6881">
        <v>0</v>
      </c>
      <c r="AC6881">
        <v>0</v>
      </c>
      <c r="AD6881">
        <v>0</v>
      </c>
      <c r="AE6881">
        <v>0</v>
      </c>
      <c r="AF6881">
        <v>0</v>
      </c>
      <c r="AG6881">
        <v>0</v>
      </c>
      <c r="AH6881">
        <v>15000000</v>
      </c>
      <c r="AI6881">
        <v>0</v>
      </c>
      <c r="AJ6881">
        <v>0</v>
      </c>
      <c r="AK6881">
        <v>0</v>
      </c>
      <c r="AL6881">
        <v>0</v>
      </c>
      <c r="AM6881">
        <v>0</v>
      </c>
      <c r="AN6881">
        <v>1</v>
      </c>
    </row>
    <row r="6882" spans="1:40" x14ac:dyDescent="0.45">
      <c r="A6882" t="s">
        <v>60892</v>
      </c>
      <c r="B6882" t="s">
        <v>60893</v>
      </c>
      <c r="C6882" t="s">
        <v>60894</v>
      </c>
      <c r="D6882" t="s">
        <v>371</v>
      </c>
      <c r="E6882" t="s">
        <v>222</v>
      </c>
      <c r="F6882">
        <v>0</v>
      </c>
      <c r="G6882" t="s">
        <v>51</v>
      </c>
      <c r="H6882" t="s">
        <v>44</v>
      </c>
      <c r="I6882" t="s">
        <v>52</v>
      </c>
      <c r="J6882" t="s">
        <v>141</v>
      </c>
      <c r="K6882" t="s">
        <v>2696</v>
      </c>
      <c r="L6882">
        <v>5</v>
      </c>
      <c r="M6882" s="1">
        <v>37987</v>
      </c>
      <c r="N6882" s="3">
        <v>43834</v>
      </c>
      <c r="O6882" t="s">
        <v>273</v>
      </c>
      <c r="P6882">
        <v>2004</v>
      </c>
      <c r="Q6882" s="1">
        <v>39654</v>
      </c>
      <c r="R6882" s="1">
        <v>41708</v>
      </c>
      <c r="S6882">
        <v>0</v>
      </c>
      <c r="T6882">
        <v>16000002</v>
      </c>
      <c r="U6882">
        <v>0</v>
      </c>
      <c r="V6882">
        <v>0</v>
      </c>
      <c r="W6882">
        <v>0</v>
      </c>
      <c r="X6882">
        <v>816502</v>
      </c>
      <c r="Y6882">
        <v>0</v>
      </c>
      <c r="Z6882">
        <v>0</v>
      </c>
      <c r="AA6882">
        <v>0</v>
      </c>
      <c r="AB6882">
        <v>0</v>
      </c>
      <c r="AC6882">
        <v>0</v>
      </c>
      <c r="AD6882">
        <v>0</v>
      </c>
      <c r="AE6882">
        <v>0</v>
      </c>
      <c r="AF6882">
        <v>0</v>
      </c>
      <c r="AG6882">
        <v>0</v>
      </c>
      <c r="AH6882">
        <v>0</v>
      </c>
      <c r="AI6882">
        <v>0</v>
      </c>
      <c r="AJ6882">
        <v>0</v>
      </c>
      <c r="AK6882">
        <v>0</v>
      </c>
      <c r="AL6882">
        <v>0</v>
      </c>
      <c r="AM6882">
        <v>0</v>
      </c>
      <c r="AN6882">
        <v>1</v>
      </c>
    </row>
    <row r="6883" spans="1:40" x14ac:dyDescent="0.45">
      <c r="A6883" t="s">
        <v>75350</v>
      </c>
      <c r="B6883" t="s">
        <v>75351</v>
      </c>
      <c r="C6883" t="s">
        <v>75352</v>
      </c>
      <c r="D6883" t="s">
        <v>75353</v>
      </c>
      <c r="E6883" t="s">
        <v>75354</v>
      </c>
      <c r="F6883">
        <v>0</v>
      </c>
      <c r="G6883" t="s">
        <v>51</v>
      </c>
      <c r="H6883" t="s">
        <v>44</v>
      </c>
      <c r="I6883" t="s">
        <v>52</v>
      </c>
      <c r="J6883" t="s">
        <v>53</v>
      </c>
      <c r="K6883" t="s">
        <v>53</v>
      </c>
      <c r="L6883">
        <v>4</v>
      </c>
      <c r="M6883" s="1">
        <v>41275</v>
      </c>
      <c r="N6883" s="3">
        <v>43843</v>
      </c>
      <c r="O6883" t="s">
        <v>117</v>
      </c>
      <c r="P6883">
        <v>2013</v>
      </c>
      <c r="Q6883" s="1">
        <v>41276</v>
      </c>
      <c r="R6883" s="1">
        <v>41799</v>
      </c>
      <c r="S6883">
        <v>3550000</v>
      </c>
      <c r="T6883">
        <v>10500000</v>
      </c>
      <c r="U6883">
        <v>0</v>
      </c>
      <c r="V6883">
        <v>0</v>
      </c>
      <c r="W6883">
        <v>0</v>
      </c>
      <c r="X6883">
        <v>0</v>
      </c>
      <c r="Y6883">
        <v>2770000</v>
      </c>
      <c r="Z6883">
        <v>0</v>
      </c>
      <c r="AA6883">
        <v>0</v>
      </c>
      <c r="AB6883">
        <v>0</v>
      </c>
      <c r="AC6883">
        <v>0</v>
      </c>
      <c r="AD6883">
        <v>0</v>
      </c>
      <c r="AE6883">
        <v>0</v>
      </c>
      <c r="AF6883">
        <v>10500000</v>
      </c>
      <c r="AG6883">
        <v>0</v>
      </c>
      <c r="AH6883">
        <v>0</v>
      </c>
      <c r="AI6883">
        <v>0</v>
      </c>
      <c r="AJ6883">
        <v>0</v>
      </c>
      <c r="AK6883">
        <v>0</v>
      </c>
      <c r="AL6883">
        <v>0</v>
      </c>
      <c r="AM6883">
        <v>0</v>
      </c>
      <c r="AN6883">
        <v>1</v>
      </c>
    </row>
    <row r="6884" spans="1:40" x14ac:dyDescent="0.45">
      <c r="A6884" t="s">
        <v>28144</v>
      </c>
      <c r="B6884" t="s">
        <v>28145</v>
      </c>
      <c r="C6884" t="s">
        <v>28146</v>
      </c>
      <c r="D6884" t="s">
        <v>9521</v>
      </c>
      <c r="E6884" t="s">
        <v>688</v>
      </c>
      <c r="F6884">
        <v>0</v>
      </c>
      <c r="G6884" t="s">
        <v>51</v>
      </c>
      <c r="H6884" t="s">
        <v>44</v>
      </c>
      <c r="I6884" t="s">
        <v>655</v>
      </c>
      <c r="J6884" t="s">
        <v>656</v>
      </c>
      <c r="K6884" t="s">
        <v>4080</v>
      </c>
      <c r="L6884">
        <v>1</v>
      </c>
      <c r="M6884" s="1">
        <v>21916</v>
      </c>
      <c r="N6884" s="2">
        <v>21916</v>
      </c>
      <c r="O6884" t="s">
        <v>23285</v>
      </c>
      <c r="P6884">
        <v>1960</v>
      </c>
      <c r="Q6884" s="1">
        <v>40240</v>
      </c>
      <c r="R6884" s="1">
        <v>40240</v>
      </c>
      <c r="S6884">
        <v>0</v>
      </c>
      <c r="T6884">
        <v>16837899</v>
      </c>
      <c r="U6884">
        <v>0</v>
      </c>
      <c r="V6884">
        <v>0</v>
      </c>
      <c r="W6884">
        <v>0</v>
      </c>
      <c r="X6884">
        <v>0</v>
      </c>
      <c r="Y6884">
        <v>0</v>
      </c>
      <c r="Z6884">
        <v>0</v>
      </c>
      <c r="AA6884">
        <v>0</v>
      </c>
      <c r="AB6884">
        <v>0</v>
      </c>
      <c r="AC6884">
        <v>0</v>
      </c>
      <c r="AD6884">
        <v>0</v>
      </c>
      <c r="AE6884">
        <v>0</v>
      </c>
      <c r="AF6884">
        <v>0</v>
      </c>
      <c r="AG6884">
        <v>0</v>
      </c>
      <c r="AH6884">
        <v>0</v>
      </c>
      <c r="AI6884">
        <v>0</v>
      </c>
      <c r="AJ6884">
        <v>0</v>
      </c>
      <c r="AK6884">
        <v>0</v>
      </c>
      <c r="AL6884">
        <v>0</v>
      </c>
      <c r="AM6884">
        <v>0</v>
      </c>
      <c r="AN6884">
        <v>1</v>
      </c>
    </row>
    <row r="6885" spans="1:40" x14ac:dyDescent="0.45">
      <c r="A6885" t="s">
        <v>70457</v>
      </c>
      <c r="B6885" t="s">
        <v>70458</v>
      </c>
      <c r="C6885" t="s">
        <v>70459</v>
      </c>
      <c r="D6885" t="s">
        <v>412</v>
      </c>
      <c r="E6885" t="s">
        <v>413</v>
      </c>
      <c r="F6885">
        <v>0</v>
      </c>
      <c r="G6885" t="s">
        <v>51</v>
      </c>
      <c r="H6885" t="s">
        <v>44</v>
      </c>
      <c r="I6885" t="s">
        <v>64</v>
      </c>
      <c r="J6885" t="s">
        <v>65</v>
      </c>
      <c r="K6885" t="s">
        <v>2214</v>
      </c>
      <c r="L6885">
        <v>2</v>
      </c>
      <c r="M6885" s="1">
        <v>39814</v>
      </c>
      <c r="N6885" s="3">
        <v>43839</v>
      </c>
      <c r="O6885" t="s">
        <v>135</v>
      </c>
      <c r="P6885">
        <v>2009</v>
      </c>
      <c r="Q6885" s="1">
        <v>41123</v>
      </c>
      <c r="R6885" s="1">
        <v>41561</v>
      </c>
      <c r="S6885">
        <v>0</v>
      </c>
      <c r="T6885">
        <v>16840091</v>
      </c>
      <c r="U6885">
        <v>0</v>
      </c>
      <c r="V6885">
        <v>0</v>
      </c>
      <c r="W6885">
        <v>0</v>
      </c>
      <c r="X6885">
        <v>0</v>
      </c>
      <c r="Y6885">
        <v>0</v>
      </c>
      <c r="Z6885">
        <v>0</v>
      </c>
      <c r="AA6885">
        <v>0</v>
      </c>
      <c r="AB6885">
        <v>0</v>
      </c>
      <c r="AC6885">
        <v>0</v>
      </c>
      <c r="AD6885">
        <v>0</v>
      </c>
      <c r="AE6885">
        <v>0</v>
      </c>
      <c r="AF6885">
        <v>0</v>
      </c>
      <c r="AG6885">
        <v>0</v>
      </c>
      <c r="AH6885">
        <v>0</v>
      </c>
      <c r="AI6885">
        <v>0</v>
      </c>
      <c r="AJ6885">
        <v>0</v>
      </c>
      <c r="AK6885">
        <v>0</v>
      </c>
      <c r="AL6885">
        <v>0</v>
      </c>
      <c r="AM6885">
        <v>0</v>
      </c>
      <c r="AN6885">
        <v>1</v>
      </c>
    </row>
    <row r="6886" spans="1:40" x14ac:dyDescent="0.45">
      <c r="A6886" t="s">
        <v>13228</v>
      </c>
      <c r="B6886" t="s">
        <v>13229</v>
      </c>
      <c r="C6886" t="s">
        <v>13230</v>
      </c>
      <c r="D6886" t="s">
        <v>13231</v>
      </c>
      <c r="E6886" t="s">
        <v>4361</v>
      </c>
      <c r="F6886">
        <v>0</v>
      </c>
      <c r="G6886" t="s">
        <v>51</v>
      </c>
      <c r="H6886" t="s">
        <v>44</v>
      </c>
      <c r="I6886" t="s">
        <v>52</v>
      </c>
      <c r="J6886" t="s">
        <v>141</v>
      </c>
      <c r="K6886" t="s">
        <v>2696</v>
      </c>
      <c r="L6886">
        <v>5</v>
      </c>
      <c r="M6886" s="1">
        <v>40544</v>
      </c>
      <c r="N6886" s="3">
        <v>43841</v>
      </c>
      <c r="O6886" t="s">
        <v>311</v>
      </c>
      <c r="P6886">
        <v>2011</v>
      </c>
      <c r="Q6886" s="1">
        <v>40817</v>
      </c>
      <c r="R6886" s="1">
        <v>41835</v>
      </c>
      <c r="S6886">
        <v>0</v>
      </c>
      <c r="T6886">
        <v>16900000</v>
      </c>
      <c r="U6886">
        <v>0</v>
      </c>
      <c r="V6886">
        <v>0</v>
      </c>
      <c r="W6886">
        <v>0</v>
      </c>
      <c r="X6886">
        <v>0</v>
      </c>
      <c r="Y6886">
        <v>0</v>
      </c>
      <c r="Z6886">
        <v>0</v>
      </c>
      <c r="AA6886">
        <v>0</v>
      </c>
      <c r="AB6886">
        <v>0</v>
      </c>
      <c r="AC6886">
        <v>0</v>
      </c>
      <c r="AD6886">
        <v>0</v>
      </c>
      <c r="AE6886">
        <v>0</v>
      </c>
      <c r="AF6886">
        <v>6900000</v>
      </c>
      <c r="AG6886">
        <v>10000000</v>
      </c>
      <c r="AH6886">
        <v>0</v>
      </c>
      <c r="AI6886">
        <v>0</v>
      </c>
      <c r="AJ6886">
        <v>0</v>
      </c>
      <c r="AK6886">
        <v>0</v>
      </c>
      <c r="AL6886">
        <v>0</v>
      </c>
      <c r="AM6886">
        <v>0</v>
      </c>
      <c r="AN6886">
        <v>1</v>
      </c>
    </row>
    <row r="6887" spans="1:40" x14ac:dyDescent="0.45">
      <c r="A6887" t="s">
        <v>66333</v>
      </c>
      <c r="B6887" t="s">
        <v>66334</v>
      </c>
      <c r="C6887" t="s">
        <v>66335</v>
      </c>
      <c r="D6887" t="s">
        <v>66336</v>
      </c>
      <c r="E6887" t="s">
        <v>178</v>
      </c>
      <c r="F6887">
        <v>0</v>
      </c>
      <c r="G6887" t="s">
        <v>51</v>
      </c>
      <c r="H6887" t="s">
        <v>44</v>
      </c>
      <c r="I6887" t="s">
        <v>52</v>
      </c>
      <c r="J6887" t="s">
        <v>53</v>
      </c>
      <c r="K6887" t="s">
        <v>53</v>
      </c>
      <c r="L6887">
        <v>3</v>
      </c>
      <c r="M6887" s="1">
        <v>40544</v>
      </c>
      <c r="N6887" s="3">
        <v>43841</v>
      </c>
      <c r="O6887" t="s">
        <v>311</v>
      </c>
      <c r="P6887">
        <v>2011</v>
      </c>
      <c r="Q6887" s="1">
        <v>40941</v>
      </c>
      <c r="R6887" s="1">
        <v>41408</v>
      </c>
      <c r="S6887">
        <v>0</v>
      </c>
      <c r="T6887">
        <v>16900000</v>
      </c>
      <c r="U6887">
        <v>0</v>
      </c>
      <c r="V6887">
        <v>0</v>
      </c>
      <c r="W6887">
        <v>0</v>
      </c>
      <c r="X6887">
        <v>0</v>
      </c>
      <c r="Y6887">
        <v>0</v>
      </c>
      <c r="Z6887">
        <v>0</v>
      </c>
      <c r="AA6887">
        <v>0</v>
      </c>
      <c r="AB6887">
        <v>0</v>
      </c>
      <c r="AC6887">
        <v>0</v>
      </c>
      <c r="AD6887">
        <v>0</v>
      </c>
      <c r="AE6887">
        <v>0</v>
      </c>
      <c r="AF6887">
        <v>4400000</v>
      </c>
      <c r="AG6887">
        <v>12500000</v>
      </c>
      <c r="AH6887">
        <v>0</v>
      </c>
      <c r="AI6887">
        <v>0</v>
      </c>
      <c r="AJ6887">
        <v>0</v>
      </c>
      <c r="AK6887">
        <v>0</v>
      </c>
      <c r="AL6887">
        <v>0</v>
      </c>
      <c r="AM6887">
        <v>0</v>
      </c>
      <c r="AN6887">
        <v>1</v>
      </c>
    </row>
    <row r="6888" spans="1:40" x14ac:dyDescent="0.45">
      <c r="A6888" t="s">
        <v>30708</v>
      </c>
      <c r="B6888" t="s">
        <v>30709</v>
      </c>
      <c r="C6888" t="s">
        <v>30710</v>
      </c>
      <c r="D6888" t="s">
        <v>90</v>
      </c>
      <c r="E6888" t="s">
        <v>91</v>
      </c>
      <c r="F6888">
        <v>0</v>
      </c>
      <c r="G6888" t="s">
        <v>51</v>
      </c>
      <c r="H6888" t="s">
        <v>44</v>
      </c>
      <c r="I6888" t="s">
        <v>45</v>
      </c>
      <c r="J6888" t="s">
        <v>46</v>
      </c>
      <c r="K6888" t="s">
        <v>47</v>
      </c>
      <c r="L6888">
        <v>3</v>
      </c>
      <c r="M6888" s="1">
        <v>40210</v>
      </c>
      <c r="N6888" s="3">
        <v>43871</v>
      </c>
      <c r="O6888" t="s">
        <v>87</v>
      </c>
      <c r="P6888">
        <v>2010</v>
      </c>
      <c r="Q6888" s="1">
        <v>40486</v>
      </c>
      <c r="R6888" s="1">
        <v>41010</v>
      </c>
      <c r="S6888">
        <v>0</v>
      </c>
      <c r="T6888">
        <v>16900000</v>
      </c>
      <c r="U6888">
        <v>0</v>
      </c>
      <c r="V6888">
        <v>0</v>
      </c>
      <c r="W6888">
        <v>0</v>
      </c>
      <c r="X6888">
        <v>0</v>
      </c>
      <c r="Y6888">
        <v>0</v>
      </c>
      <c r="Z6888">
        <v>0</v>
      </c>
      <c r="AA6888">
        <v>0</v>
      </c>
      <c r="AB6888">
        <v>0</v>
      </c>
      <c r="AC6888">
        <v>0</v>
      </c>
      <c r="AD6888">
        <v>0</v>
      </c>
      <c r="AE6888">
        <v>0</v>
      </c>
      <c r="AF6888">
        <v>6900000</v>
      </c>
      <c r="AG6888">
        <v>10000000</v>
      </c>
      <c r="AH6888">
        <v>0</v>
      </c>
      <c r="AI6888">
        <v>0</v>
      </c>
      <c r="AJ6888">
        <v>0</v>
      </c>
      <c r="AK6888">
        <v>0</v>
      </c>
      <c r="AL6888">
        <v>0</v>
      </c>
      <c r="AM6888">
        <v>0</v>
      </c>
      <c r="AN6888">
        <v>1</v>
      </c>
    </row>
    <row r="6889" spans="1:40" x14ac:dyDescent="0.45">
      <c r="A6889" t="s">
        <v>73226</v>
      </c>
      <c r="B6889" t="s">
        <v>73227</v>
      </c>
      <c r="C6889" t="s">
        <v>73228</v>
      </c>
      <c r="D6889" t="s">
        <v>209</v>
      </c>
      <c r="E6889" t="s">
        <v>210</v>
      </c>
      <c r="F6889">
        <v>0</v>
      </c>
      <c r="G6889" t="s">
        <v>51</v>
      </c>
      <c r="H6889" t="s">
        <v>44</v>
      </c>
      <c r="I6889" t="s">
        <v>730</v>
      </c>
      <c r="J6889" t="s">
        <v>365</v>
      </c>
      <c r="K6889" t="s">
        <v>843</v>
      </c>
      <c r="L6889">
        <v>2</v>
      </c>
      <c r="M6889" s="1">
        <v>35431</v>
      </c>
      <c r="N6889" s="2">
        <v>35431</v>
      </c>
      <c r="O6889" t="s">
        <v>783</v>
      </c>
      <c r="P6889">
        <v>1997</v>
      </c>
      <c r="Q6889" s="1">
        <v>39750</v>
      </c>
      <c r="R6889" s="1">
        <v>41193</v>
      </c>
      <c r="S6889">
        <v>0</v>
      </c>
      <c r="T6889">
        <v>16900000</v>
      </c>
      <c r="U6889">
        <v>0</v>
      </c>
      <c r="V6889">
        <v>0</v>
      </c>
      <c r="W6889">
        <v>0</v>
      </c>
      <c r="X6889">
        <v>0</v>
      </c>
      <c r="Y6889">
        <v>0</v>
      </c>
      <c r="Z6889">
        <v>0</v>
      </c>
      <c r="AA6889">
        <v>0</v>
      </c>
      <c r="AB6889">
        <v>0</v>
      </c>
      <c r="AC6889">
        <v>0</v>
      </c>
      <c r="AD6889">
        <v>0</v>
      </c>
      <c r="AE6889">
        <v>0</v>
      </c>
      <c r="AF6889">
        <v>0</v>
      </c>
      <c r="AG6889">
        <v>0</v>
      </c>
      <c r="AH6889">
        <v>0</v>
      </c>
      <c r="AI6889">
        <v>0</v>
      </c>
      <c r="AJ6889">
        <v>0</v>
      </c>
      <c r="AK6889">
        <v>0</v>
      </c>
      <c r="AL6889">
        <v>0</v>
      </c>
      <c r="AM6889">
        <v>0</v>
      </c>
      <c r="AN6889">
        <v>1</v>
      </c>
    </row>
    <row r="6890" spans="1:40" x14ac:dyDescent="0.45">
      <c r="A6890" t="s">
        <v>74809</v>
      </c>
      <c r="B6890" t="s">
        <v>74810</v>
      </c>
      <c r="C6890" t="s">
        <v>74811</v>
      </c>
      <c r="D6890" t="s">
        <v>74812</v>
      </c>
      <c r="E6890" t="s">
        <v>326</v>
      </c>
      <c r="F6890">
        <v>0</v>
      </c>
      <c r="G6890" t="s">
        <v>51</v>
      </c>
      <c r="H6890" t="s">
        <v>44</v>
      </c>
      <c r="I6890" t="s">
        <v>147</v>
      </c>
      <c r="J6890" t="s">
        <v>148</v>
      </c>
      <c r="K6890" t="s">
        <v>148</v>
      </c>
      <c r="L6890">
        <v>3</v>
      </c>
      <c r="M6890" s="1">
        <v>40544</v>
      </c>
      <c r="N6890" s="3">
        <v>43841</v>
      </c>
      <c r="O6890" t="s">
        <v>311</v>
      </c>
      <c r="P6890">
        <v>2011</v>
      </c>
      <c r="Q6890" s="1">
        <v>41019</v>
      </c>
      <c r="R6890" s="1">
        <v>41925</v>
      </c>
      <c r="S6890">
        <v>0</v>
      </c>
      <c r="T6890">
        <v>16900000</v>
      </c>
      <c r="U6890">
        <v>0</v>
      </c>
      <c r="V6890">
        <v>0</v>
      </c>
      <c r="W6890">
        <v>0</v>
      </c>
      <c r="X6890">
        <v>0</v>
      </c>
      <c r="Y6890">
        <v>0</v>
      </c>
      <c r="Z6890">
        <v>0</v>
      </c>
      <c r="AA6890">
        <v>0</v>
      </c>
      <c r="AB6890">
        <v>0</v>
      </c>
      <c r="AC6890">
        <v>0</v>
      </c>
      <c r="AD6890">
        <v>0</v>
      </c>
      <c r="AE6890">
        <v>0</v>
      </c>
      <c r="AF6890">
        <v>4900000</v>
      </c>
      <c r="AG6890">
        <v>12000000</v>
      </c>
      <c r="AH6890">
        <v>0</v>
      </c>
      <c r="AI6890">
        <v>0</v>
      </c>
      <c r="AJ6890">
        <v>0</v>
      </c>
      <c r="AK6890">
        <v>0</v>
      </c>
      <c r="AL6890">
        <v>0</v>
      </c>
      <c r="AM6890">
        <v>0</v>
      </c>
      <c r="AN6890">
        <v>1</v>
      </c>
    </row>
    <row r="6891" spans="1:40" x14ac:dyDescent="0.45">
      <c r="A6891" t="s">
        <v>28023</v>
      </c>
      <c r="B6891" t="s">
        <v>28024</v>
      </c>
      <c r="C6891" t="s">
        <v>28025</v>
      </c>
      <c r="D6891" t="s">
        <v>198</v>
      </c>
      <c r="E6891" t="s">
        <v>199</v>
      </c>
      <c r="F6891">
        <v>0</v>
      </c>
      <c r="G6891" t="s">
        <v>51</v>
      </c>
      <c r="H6891" t="s">
        <v>44</v>
      </c>
      <c r="I6891" t="s">
        <v>309</v>
      </c>
      <c r="J6891" t="s">
        <v>310</v>
      </c>
      <c r="K6891" t="s">
        <v>1793</v>
      </c>
      <c r="L6891">
        <v>4</v>
      </c>
      <c r="M6891" s="1">
        <v>39814</v>
      </c>
      <c r="N6891" s="3">
        <v>43839</v>
      </c>
      <c r="O6891" t="s">
        <v>135</v>
      </c>
      <c r="P6891">
        <v>2009</v>
      </c>
      <c r="Q6891" s="1">
        <v>40544</v>
      </c>
      <c r="R6891" s="1">
        <v>41858</v>
      </c>
      <c r="S6891">
        <v>0</v>
      </c>
      <c r="T6891">
        <v>15700000</v>
      </c>
      <c r="U6891">
        <v>0</v>
      </c>
      <c r="V6891">
        <v>0</v>
      </c>
      <c r="W6891">
        <v>1210000</v>
      </c>
      <c r="X6891">
        <v>0</v>
      </c>
      <c r="Y6891">
        <v>0</v>
      </c>
      <c r="Z6891">
        <v>0</v>
      </c>
      <c r="AA6891">
        <v>0</v>
      </c>
      <c r="AB6891">
        <v>0</v>
      </c>
      <c r="AC6891">
        <v>0</v>
      </c>
      <c r="AD6891">
        <v>0</v>
      </c>
      <c r="AE6891">
        <v>0</v>
      </c>
      <c r="AF6891">
        <v>11000000</v>
      </c>
      <c r="AG6891">
        <v>0</v>
      </c>
      <c r="AH6891">
        <v>0</v>
      </c>
      <c r="AI6891">
        <v>0</v>
      </c>
      <c r="AJ6891">
        <v>0</v>
      </c>
      <c r="AK6891">
        <v>0</v>
      </c>
      <c r="AL6891">
        <v>0</v>
      </c>
      <c r="AM6891">
        <v>0</v>
      </c>
      <c r="AN6891">
        <v>1</v>
      </c>
    </row>
    <row r="6892" spans="1:40" x14ac:dyDescent="0.45">
      <c r="A6892" t="s">
        <v>12473</v>
      </c>
      <c r="B6892" t="s">
        <v>12474</v>
      </c>
      <c r="C6892" t="s">
        <v>12475</v>
      </c>
      <c r="D6892" t="s">
        <v>12476</v>
      </c>
      <c r="E6892" t="s">
        <v>12477</v>
      </c>
      <c r="F6892">
        <v>0</v>
      </c>
      <c r="G6892" t="s">
        <v>51</v>
      </c>
      <c r="H6892" t="s">
        <v>44</v>
      </c>
      <c r="I6892" t="s">
        <v>147</v>
      </c>
      <c r="J6892" t="s">
        <v>148</v>
      </c>
      <c r="K6892" t="s">
        <v>148</v>
      </c>
      <c r="L6892">
        <v>5</v>
      </c>
      <c r="M6892" s="1">
        <v>40179</v>
      </c>
      <c r="N6892" s="3">
        <v>43840</v>
      </c>
      <c r="O6892" t="s">
        <v>87</v>
      </c>
      <c r="P6892">
        <v>2010</v>
      </c>
      <c r="Q6892" s="1">
        <v>40248</v>
      </c>
      <c r="R6892" s="1">
        <v>41172</v>
      </c>
      <c r="S6892">
        <v>0</v>
      </c>
      <c r="T6892">
        <v>15749999</v>
      </c>
      <c r="U6892">
        <v>0</v>
      </c>
      <c r="V6892">
        <v>0</v>
      </c>
      <c r="W6892">
        <v>0</v>
      </c>
      <c r="X6892">
        <v>0</v>
      </c>
      <c r="Y6892">
        <v>1175000</v>
      </c>
      <c r="Z6892">
        <v>0</v>
      </c>
      <c r="AA6892">
        <v>0</v>
      </c>
      <c r="AB6892">
        <v>0</v>
      </c>
      <c r="AC6892">
        <v>0</v>
      </c>
      <c r="AD6892">
        <v>0</v>
      </c>
      <c r="AE6892">
        <v>0</v>
      </c>
      <c r="AF6892">
        <v>5500000</v>
      </c>
      <c r="AG6892">
        <v>10000000</v>
      </c>
      <c r="AH6892">
        <v>0</v>
      </c>
      <c r="AI6892">
        <v>0</v>
      </c>
      <c r="AJ6892">
        <v>0</v>
      </c>
      <c r="AK6892">
        <v>0</v>
      </c>
      <c r="AL6892">
        <v>0</v>
      </c>
      <c r="AM6892">
        <v>0</v>
      </c>
      <c r="AN6892">
        <v>1</v>
      </c>
    </row>
    <row r="6893" spans="1:40" x14ac:dyDescent="0.45">
      <c r="A6893" t="s">
        <v>6859</v>
      </c>
      <c r="B6893" t="s">
        <v>6860</v>
      </c>
      <c r="C6893" t="s">
        <v>6861</v>
      </c>
      <c r="D6893" t="s">
        <v>198</v>
      </c>
      <c r="E6893" t="s">
        <v>199</v>
      </c>
      <c r="F6893">
        <v>0</v>
      </c>
      <c r="G6893" t="s">
        <v>51</v>
      </c>
      <c r="H6893" t="s">
        <v>44</v>
      </c>
      <c r="I6893" t="s">
        <v>1068</v>
      </c>
      <c r="J6893" t="s">
        <v>6862</v>
      </c>
      <c r="K6893" t="s">
        <v>6863</v>
      </c>
      <c r="L6893">
        <v>3</v>
      </c>
      <c r="M6893" s="1">
        <v>37257</v>
      </c>
      <c r="N6893" s="3">
        <v>43832</v>
      </c>
      <c r="O6893" t="s">
        <v>321</v>
      </c>
      <c r="P6893">
        <v>2002</v>
      </c>
      <c r="Q6893" s="1">
        <v>39210</v>
      </c>
      <c r="R6893" s="1">
        <v>40681</v>
      </c>
      <c r="S6893">
        <v>0</v>
      </c>
      <c r="T6893">
        <v>16925741</v>
      </c>
      <c r="U6893">
        <v>0</v>
      </c>
      <c r="V6893">
        <v>0</v>
      </c>
      <c r="W6893">
        <v>0</v>
      </c>
      <c r="X6893">
        <v>0</v>
      </c>
      <c r="Y6893">
        <v>0</v>
      </c>
      <c r="Z6893">
        <v>0</v>
      </c>
      <c r="AA6893">
        <v>0</v>
      </c>
      <c r="AB6893">
        <v>0</v>
      </c>
      <c r="AC6893">
        <v>0</v>
      </c>
      <c r="AD6893">
        <v>0</v>
      </c>
      <c r="AE6893">
        <v>0</v>
      </c>
      <c r="AF6893">
        <v>9000000</v>
      </c>
      <c r="AG6893">
        <v>0</v>
      </c>
      <c r="AH6893">
        <v>0</v>
      </c>
      <c r="AI6893">
        <v>0</v>
      </c>
      <c r="AJ6893">
        <v>0</v>
      </c>
      <c r="AK6893">
        <v>0</v>
      </c>
      <c r="AL6893">
        <v>0</v>
      </c>
      <c r="AM6893">
        <v>0</v>
      </c>
      <c r="AN6893">
        <v>1</v>
      </c>
    </row>
    <row r="6894" spans="1:40" x14ac:dyDescent="0.45">
      <c r="A6894" t="s">
        <v>29441</v>
      </c>
      <c r="B6894" t="s">
        <v>29442</v>
      </c>
      <c r="C6894" t="s">
        <v>29443</v>
      </c>
      <c r="D6894" t="s">
        <v>73</v>
      </c>
      <c r="E6894" t="s">
        <v>74</v>
      </c>
      <c r="F6894">
        <v>0</v>
      </c>
      <c r="G6894" t="s">
        <v>51</v>
      </c>
      <c r="H6894" t="s">
        <v>44</v>
      </c>
      <c r="I6894" t="s">
        <v>52</v>
      </c>
      <c r="J6894" t="s">
        <v>141</v>
      </c>
      <c r="K6894" t="s">
        <v>2696</v>
      </c>
      <c r="L6894">
        <v>3</v>
      </c>
      <c r="M6894" s="1">
        <v>37987</v>
      </c>
      <c r="N6894" s="3">
        <v>43834</v>
      </c>
      <c r="O6894" t="s">
        <v>273</v>
      </c>
      <c r="P6894">
        <v>2004</v>
      </c>
      <c r="Q6894" s="1">
        <v>40087</v>
      </c>
      <c r="R6894" s="1">
        <v>41382</v>
      </c>
      <c r="S6894">
        <v>0</v>
      </c>
      <c r="T6894">
        <v>16953708</v>
      </c>
      <c r="U6894">
        <v>0</v>
      </c>
      <c r="V6894">
        <v>0</v>
      </c>
      <c r="W6894">
        <v>0</v>
      </c>
      <c r="X6894">
        <v>0</v>
      </c>
      <c r="Y6894">
        <v>0</v>
      </c>
      <c r="Z6894">
        <v>0</v>
      </c>
      <c r="AA6894">
        <v>0</v>
      </c>
      <c r="AB6894">
        <v>0</v>
      </c>
      <c r="AC6894">
        <v>0</v>
      </c>
      <c r="AD6894">
        <v>0</v>
      </c>
      <c r="AE6894">
        <v>0</v>
      </c>
      <c r="AF6894">
        <v>0</v>
      </c>
      <c r="AG6894">
        <v>0</v>
      </c>
      <c r="AH6894">
        <v>0</v>
      </c>
      <c r="AI6894">
        <v>0</v>
      </c>
      <c r="AJ6894">
        <v>0</v>
      </c>
      <c r="AK6894">
        <v>0</v>
      </c>
      <c r="AL6894">
        <v>0</v>
      </c>
      <c r="AM6894">
        <v>0</v>
      </c>
      <c r="AN6894">
        <v>1</v>
      </c>
    </row>
    <row r="6895" spans="1:40" x14ac:dyDescent="0.45">
      <c r="A6895" t="s">
        <v>17501</v>
      </c>
      <c r="B6895" t="s">
        <v>17502</v>
      </c>
      <c r="C6895" t="s">
        <v>17503</v>
      </c>
      <c r="D6895" t="s">
        <v>198</v>
      </c>
      <c r="E6895" t="s">
        <v>199</v>
      </c>
      <c r="F6895">
        <v>0</v>
      </c>
      <c r="G6895" t="s">
        <v>51</v>
      </c>
      <c r="H6895" t="s">
        <v>44</v>
      </c>
      <c r="I6895" t="s">
        <v>45</v>
      </c>
      <c r="J6895" t="s">
        <v>46</v>
      </c>
      <c r="K6895" t="s">
        <v>47</v>
      </c>
      <c r="L6895">
        <v>3</v>
      </c>
      <c r="M6895" s="1">
        <v>41275</v>
      </c>
      <c r="N6895" s="3">
        <v>43843</v>
      </c>
      <c r="O6895" t="s">
        <v>117</v>
      </c>
      <c r="P6895">
        <v>2013</v>
      </c>
      <c r="Q6895" s="1">
        <v>41684</v>
      </c>
      <c r="R6895" s="1">
        <v>41927</v>
      </c>
      <c r="S6895">
        <v>0</v>
      </c>
      <c r="T6895">
        <v>12225000</v>
      </c>
      <c r="U6895">
        <v>0</v>
      </c>
      <c r="V6895">
        <v>0</v>
      </c>
      <c r="W6895">
        <v>0</v>
      </c>
      <c r="X6895">
        <v>0</v>
      </c>
      <c r="Y6895">
        <v>0</v>
      </c>
      <c r="Z6895">
        <v>0</v>
      </c>
      <c r="AA6895">
        <v>0</v>
      </c>
      <c r="AB6895">
        <v>4742648</v>
      </c>
      <c r="AC6895">
        <v>0</v>
      </c>
      <c r="AD6895">
        <v>0</v>
      </c>
      <c r="AE6895">
        <v>0</v>
      </c>
      <c r="AF6895">
        <v>9000000</v>
      </c>
      <c r="AG6895">
        <v>0</v>
      </c>
      <c r="AH6895">
        <v>0</v>
      </c>
      <c r="AI6895">
        <v>0</v>
      </c>
      <c r="AJ6895">
        <v>0</v>
      </c>
      <c r="AK6895">
        <v>0</v>
      </c>
      <c r="AL6895">
        <v>0</v>
      </c>
      <c r="AM6895">
        <v>0</v>
      </c>
      <c r="AN6895">
        <v>1</v>
      </c>
    </row>
    <row r="6896" spans="1:40" x14ac:dyDescent="0.45">
      <c r="A6896" t="s">
        <v>31429</v>
      </c>
      <c r="B6896" t="s">
        <v>31430</v>
      </c>
      <c r="C6896" t="s">
        <v>31431</v>
      </c>
      <c r="D6896" t="s">
        <v>899</v>
      </c>
      <c r="E6896" t="s">
        <v>900</v>
      </c>
      <c r="F6896">
        <v>0</v>
      </c>
      <c r="G6896" t="s">
        <v>43</v>
      </c>
      <c r="H6896" t="s">
        <v>44</v>
      </c>
      <c r="I6896" t="s">
        <v>121</v>
      </c>
      <c r="J6896" t="s">
        <v>122</v>
      </c>
      <c r="K6896" t="s">
        <v>1137</v>
      </c>
      <c r="L6896">
        <v>1</v>
      </c>
      <c r="M6896" s="1">
        <v>36526</v>
      </c>
      <c r="N6896" s="2">
        <v>36526</v>
      </c>
      <c r="O6896" t="s">
        <v>176</v>
      </c>
      <c r="P6896">
        <v>2000</v>
      </c>
      <c r="Q6896" s="1">
        <v>39196</v>
      </c>
      <c r="R6896" s="1">
        <v>39196</v>
      </c>
      <c r="S6896">
        <v>0</v>
      </c>
      <c r="T6896">
        <v>16980998</v>
      </c>
      <c r="U6896">
        <v>0</v>
      </c>
      <c r="V6896">
        <v>0</v>
      </c>
      <c r="W6896">
        <v>0</v>
      </c>
      <c r="X6896">
        <v>0</v>
      </c>
      <c r="Y6896">
        <v>0</v>
      </c>
      <c r="Z6896">
        <v>0</v>
      </c>
      <c r="AA6896">
        <v>0</v>
      </c>
      <c r="AB6896">
        <v>0</v>
      </c>
      <c r="AC6896">
        <v>0</v>
      </c>
      <c r="AD6896">
        <v>0</v>
      </c>
      <c r="AE6896">
        <v>0</v>
      </c>
      <c r="AF6896">
        <v>0</v>
      </c>
      <c r="AG6896">
        <v>16980998</v>
      </c>
      <c r="AH6896">
        <v>0</v>
      </c>
      <c r="AI6896">
        <v>0</v>
      </c>
      <c r="AJ6896">
        <v>0</v>
      </c>
      <c r="AK6896">
        <v>0</v>
      </c>
      <c r="AL6896">
        <v>0</v>
      </c>
      <c r="AM6896">
        <v>0</v>
      </c>
      <c r="AN6896">
        <v>1</v>
      </c>
    </row>
    <row r="6897" spans="1:40" x14ac:dyDescent="0.45">
      <c r="A6897" t="s">
        <v>28519</v>
      </c>
      <c r="B6897" t="s">
        <v>28520</v>
      </c>
      <c r="C6897" t="s">
        <v>28521</v>
      </c>
      <c r="D6897" t="s">
        <v>198</v>
      </c>
      <c r="E6897" t="s">
        <v>199</v>
      </c>
      <c r="F6897">
        <v>0</v>
      </c>
      <c r="G6897" t="s">
        <v>51</v>
      </c>
      <c r="H6897" t="s">
        <v>179</v>
      </c>
      <c r="I6897" t="s">
        <v>527</v>
      </c>
      <c r="J6897" t="s">
        <v>528</v>
      </c>
      <c r="K6897" t="s">
        <v>2887</v>
      </c>
      <c r="L6897">
        <v>6</v>
      </c>
      <c r="M6897" s="1">
        <v>37257</v>
      </c>
      <c r="N6897" s="3">
        <v>43832</v>
      </c>
      <c r="O6897" t="s">
        <v>321</v>
      </c>
      <c r="P6897">
        <v>2002</v>
      </c>
      <c r="Q6897" s="1">
        <v>39021</v>
      </c>
      <c r="R6897" s="1">
        <v>41430</v>
      </c>
      <c r="S6897">
        <v>0</v>
      </c>
      <c r="T6897">
        <v>15220899</v>
      </c>
      <c r="U6897">
        <v>0</v>
      </c>
      <c r="V6897">
        <v>0</v>
      </c>
      <c r="W6897">
        <v>0</v>
      </c>
      <c r="X6897">
        <v>1767101</v>
      </c>
      <c r="Y6897">
        <v>0</v>
      </c>
      <c r="Z6897">
        <v>0</v>
      </c>
      <c r="AA6897">
        <v>0</v>
      </c>
      <c r="AB6897">
        <v>0</v>
      </c>
      <c r="AC6897">
        <v>0</v>
      </c>
      <c r="AD6897">
        <v>0</v>
      </c>
      <c r="AE6897">
        <v>0</v>
      </c>
      <c r="AF6897">
        <v>0</v>
      </c>
      <c r="AG6897">
        <v>0</v>
      </c>
      <c r="AH6897">
        <v>5000000</v>
      </c>
      <c r="AI6897">
        <v>8000000</v>
      </c>
      <c r="AJ6897">
        <v>0</v>
      </c>
      <c r="AK6897">
        <v>0</v>
      </c>
      <c r="AL6897">
        <v>0</v>
      </c>
      <c r="AM6897">
        <v>0</v>
      </c>
      <c r="AN6897">
        <v>1</v>
      </c>
    </row>
    <row r="6898" spans="1:40" x14ac:dyDescent="0.45">
      <c r="A6898" t="s">
        <v>53376</v>
      </c>
      <c r="B6898" t="s">
        <v>53377</v>
      </c>
      <c r="C6898" t="s">
        <v>53378</v>
      </c>
      <c r="D6898" t="s">
        <v>721</v>
      </c>
      <c r="E6898" t="s">
        <v>722</v>
      </c>
      <c r="F6898">
        <v>0</v>
      </c>
      <c r="G6898" t="s">
        <v>51</v>
      </c>
      <c r="H6898" t="s">
        <v>44</v>
      </c>
      <c r="I6898" t="s">
        <v>204</v>
      </c>
      <c r="J6898" t="s">
        <v>205</v>
      </c>
      <c r="K6898" t="s">
        <v>5942</v>
      </c>
      <c r="L6898">
        <v>5</v>
      </c>
      <c r="M6898" s="1">
        <v>36526</v>
      </c>
      <c r="N6898" s="2">
        <v>36526</v>
      </c>
      <c r="O6898" t="s">
        <v>176</v>
      </c>
      <c r="P6898">
        <v>2000</v>
      </c>
      <c r="Q6898" s="1">
        <v>38562</v>
      </c>
      <c r="R6898" s="1">
        <v>41214</v>
      </c>
      <c r="S6898">
        <v>0</v>
      </c>
      <c r="T6898">
        <v>12995861</v>
      </c>
      <c r="U6898">
        <v>0</v>
      </c>
      <c r="V6898">
        <v>0</v>
      </c>
      <c r="W6898">
        <v>0</v>
      </c>
      <c r="X6898">
        <v>4000000</v>
      </c>
      <c r="Y6898">
        <v>0</v>
      </c>
      <c r="Z6898">
        <v>0</v>
      </c>
      <c r="AA6898">
        <v>0</v>
      </c>
      <c r="AB6898">
        <v>0</v>
      </c>
      <c r="AC6898">
        <v>0</v>
      </c>
      <c r="AD6898">
        <v>0</v>
      </c>
      <c r="AE6898">
        <v>0</v>
      </c>
      <c r="AF6898">
        <v>0</v>
      </c>
      <c r="AG6898">
        <v>0</v>
      </c>
      <c r="AH6898">
        <v>0</v>
      </c>
      <c r="AI6898">
        <v>0</v>
      </c>
      <c r="AJ6898">
        <v>0</v>
      </c>
      <c r="AK6898">
        <v>0</v>
      </c>
      <c r="AL6898">
        <v>0</v>
      </c>
      <c r="AM6898">
        <v>0</v>
      </c>
      <c r="AN6898">
        <v>1</v>
      </c>
    </row>
    <row r="6899" spans="1:40" x14ac:dyDescent="0.45">
      <c r="A6899" t="s">
        <v>16307</v>
      </c>
      <c r="B6899" t="s">
        <v>16308</v>
      </c>
      <c r="C6899" t="s">
        <v>16309</v>
      </c>
      <c r="D6899" t="s">
        <v>16310</v>
      </c>
      <c r="E6899" t="s">
        <v>10330</v>
      </c>
      <c r="F6899">
        <v>0</v>
      </c>
      <c r="G6899" t="s">
        <v>51</v>
      </c>
      <c r="H6899" t="s">
        <v>44</v>
      </c>
      <c r="I6899" t="s">
        <v>52</v>
      </c>
      <c r="J6899" t="s">
        <v>141</v>
      </c>
      <c r="K6899" t="s">
        <v>359</v>
      </c>
      <c r="L6899">
        <v>1</v>
      </c>
      <c r="M6899" s="1">
        <v>41275</v>
      </c>
      <c r="N6899" s="3">
        <v>43843</v>
      </c>
      <c r="O6899" t="s">
        <v>117</v>
      </c>
      <c r="P6899">
        <v>2013</v>
      </c>
      <c r="Q6899" s="1">
        <v>41800</v>
      </c>
      <c r="R6899" s="1">
        <v>41800</v>
      </c>
      <c r="S6899">
        <v>0</v>
      </c>
      <c r="T6899">
        <v>16999993</v>
      </c>
      <c r="U6899">
        <v>0</v>
      </c>
      <c r="V6899">
        <v>0</v>
      </c>
      <c r="W6899">
        <v>0</v>
      </c>
      <c r="X6899">
        <v>0</v>
      </c>
      <c r="Y6899">
        <v>0</v>
      </c>
      <c r="Z6899">
        <v>0</v>
      </c>
      <c r="AA6899">
        <v>0</v>
      </c>
      <c r="AB6899">
        <v>0</v>
      </c>
      <c r="AC6899">
        <v>0</v>
      </c>
      <c r="AD6899">
        <v>0</v>
      </c>
      <c r="AE6899">
        <v>0</v>
      </c>
      <c r="AF6899">
        <v>0</v>
      </c>
      <c r="AG6899">
        <v>0</v>
      </c>
      <c r="AH6899">
        <v>0</v>
      </c>
      <c r="AI6899">
        <v>0</v>
      </c>
      <c r="AJ6899">
        <v>0</v>
      </c>
      <c r="AK6899">
        <v>0</v>
      </c>
      <c r="AL6899">
        <v>0</v>
      </c>
      <c r="AM6899">
        <v>0</v>
      </c>
      <c r="AN6899">
        <v>1</v>
      </c>
    </row>
    <row r="6900" spans="1:40" x14ac:dyDescent="0.45">
      <c r="A6900" t="s">
        <v>28029</v>
      </c>
      <c r="B6900" t="s">
        <v>28030</v>
      </c>
      <c r="C6900" t="s">
        <v>28031</v>
      </c>
      <c r="D6900" t="s">
        <v>111</v>
      </c>
      <c r="E6900" t="s">
        <v>112</v>
      </c>
      <c r="F6900">
        <v>0</v>
      </c>
      <c r="G6900" t="s">
        <v>51</v>
      </c>
      <c r="H6900" t="s">
        <v>44</v>
      </c>
      <c r="I6900" t="s">
        <v>1264</v>
      </c>
      <c r="J6900" t="s">
        <v>1265</v>
      </c>
      <c r="K6900" t="s">
        <v>1265</v>
      </c>
      <c r="L6900">
        <v>1</v>
      </c>
      <c r="M6900" s="1">
        <v>28856</v>
      </c>
      <c r="N6900" s="2">
        <v>28856</v>
      </c>
      <c r="O6900" t="s">
        <v>1174</v>
      </c>
      <c r="P6900">
        <v>1979</v>
      </c>
      <c r="Q6900" s="1">
        <v>41907</v>
      </c>
      <c r="R6900" s="1">
        <v>41907</v>
      </c>
      <c r="S6900">
        <v>0</v>
      </c>
      <c r="T6900">
        <v>0</v>
      </c>
      <c r="U6900">
        <v>17000000</v>
      </c>
      <c r="V6900">
        <v>0</v>
      </c>
      <c r="W6900">
        <v>0</v>
      </c>
      <c r="X6900">
        <v>0</v>
      </c>
      <c r="Y6900">
        <v>0</v>
      </c>
      <c r="Z6900">
        <v>0</v>
      </c>
      <c r="AA6900">
        <v>0</v>
      </c>
      <c r="AB6900">
        <v>0</v>
      </c>
      <c r="AC6900">
        <v>0</v>
      </c>
      <c r="AD6900">
        <v>0</v>
      </c>
      <c r="AE6900">
        <v>0</v>
      </c>
      <c r="AF6900">
        <v>0</v>
      </c>
      <c r="AG6900">
        <v>0</v>
      </c>
      <c r="AH6900">
        <v>0</v>
      </c>
      <c r="AI6900">
        <v>0</v>
      </c>
      <c r="AJ6900">
        <v>0</v>
      </c>
      <c r="AK6900">
        <v>0</v>
      </c>
      <c r="AL6900">
        <v>0</v>
      </c>
      <c r="AM6900">
        <v>0</v>
      </c>
      <c r="AN6900">
        <v>1</v>
      </c>
    </row>
    <row r="6901" spans="1:40" x14ac:dyDescent="0.45">
      <c r="A6901" t="s">
        <v>23486</v>
      </c>
      <c r="B6901" t="s">
        <v>23487</v>
      </c>
      <c r="C6901" t="s">
        <v>23488</v>
      </c>
      <c r="D6901" t="s">
        <v>412</v>
      </c>
      <c r="E6901" t="s">
        <v>413</v>
      </c>
      <c r="F6901">
        <v>0</v>
      </c>
      <c r="G6901" t="s">
        <v>51</v>
      </c>
      <c r="H6901" t="s">
        <v>179</v>
      </c>
      <c r="I6901" t="s">
        <v>527</v>
      </c>
      <c r="J6901" t="s">
        <v>15213</v>
      </c>
      <c r="K6901" t="s">
        <v>15213</v>
      </c>
      <c r="L6901">
        <v>3</v>
      </c>
      <c r="M6901" s="1">
        <v>39083</v>
      </c>
      <c r="N6901" s="3">
        <v>43837</v>
      </c>
      <c r="O6901" t="s">
        <v>80</v>
      </c>
      <c r="P6901">
        <v>2007</v>
      </c>
      <c r="Q6901" s="1">
        <v>41424</v>
      </c>
      <c r="R6901" s="1">
        <v>41887</v>
      </c>
      <c r="S6901">
        <v>0</v>
      </c>
      <c r="T6901">
        <v>7000000</v>
      </c>
      <c r="U6901">
        <v>0</v>
      </c>
      <c r="V6901">
        <v>0</v>
      </c>
      <c r="W6901">
        <v>0</v>
      </c>
      <c r="X6901">
        <v>10000000</v>
      </c>
      <c r="Y6901">
        <v>0</v>
      </c>
      <c r="Z6901">
        <v>0</v>
      </c>
      <c r="AA6901">
        <v>0</v>
      </c>
      <c r="AB6901">
        <v>0</v>
      </c>
      <c r="AC6901">
        <v>0</v>
      </c>
      <c r="AD6901">
        <v>0</v>
      </c>
      <c r="AE6901">
        <v>0</v>
      </c>
      <c r="AF6901">
        <v>7000000</v>
      </c>
      <c r="AG6901">
        <v>0</v>
      </c>
      <c r="AH6901">
        <v>0</v>
      </c>
      <c r="AI6901">
        <v>0</v>
      </c>
      <c r="AJ6901">
        <v>0</v>
      </c>
      <c r="AK6901">
        <v>0</v>
      </c>
      <c r="AL6901">
        <v>0</v>
      </c>
      <c r="AM6901">
        <v>0</v>
      </c>
      <c r="AN6901">
        <v>1</v>
      </c>
    </row>
    <row r="6902" spans="1:40" x14ac:dyDescent="0.45">
      <c r="A6902" t="s">
        <v>56714</v>
      </c>
      <c r="B6902" t="s">
        <v>56715</v>
      </c>
      <c r="C6902" t="s">
        <v>56716</v>
      </c>
      <c r="D6902" t="s">
        <v>56717</v>
      </c>
      <c r="E6902" t="s">
        <v>59</v>
      </c>
      <c r="F6902">
        <v>0</v>
      </c>
      <c r="G6902" t="s">
        <v>51</v>
      </c>
      <c r="H6902" t="s">
        <v>179</v>
      </c>
      <c r="I6902" t="s">
        <v>527</v>
      </c>
      <c r="J6902" t="s">
        <v>528</v>
      </c>
      <c r="K6902" t="s">
        <v>528</v>
      </c>
      <c r="L6902">
        <v>3</v>
      </c>
      <c r="M6902" s="1">
        <v>39464</v>
      </c>
      <c r="N6902" s="3">
        <v>43838</v>
      </c>
      <c r="O6902" t="s">
        <v>133</v>
      </c>
      <c r="P6902">
        <v>2008</v>
      </c>
      <c r="Q6902" s="1">
        <v>40926</v>
      </c>
      <c r="R6902" s="1">
        <v>41752</v>
      </c>
      <c r="S6902">
        <v>0</v>
      </c>
      <c r="T6902">
        <v>17000000</v>
      </c>
      <c r="U6902">
        <v>0</v>
      </c>
      <c r="V6902">
        <v>0</v>
      </c>
      <c r="W6902">
        <v>0</v>
      </c>
      <c r="X6902">
        <v>0</v>
      </c>
      <c r="Y6902">
        <v>0</v>
      </c>
      <c r="Z6902">
        <v>0</v>
      </c>
      <c r="AA6902">
        <v>0</v>
      </c>
      <c r="AB6902">
        <v>0</v>
      </c>
      <c r="AC6902">
        <v>0</v>
      </c>
      <c r="AD6902">
        <v>0</v>
      </c>
      <c r="AE6902">
        <v>0</v>
      </c>
      <c r="AF6902">
        <v>17000000</v>
      </c>
      <c r="AG6902">
        <v>0</v>
      </c>
      <c r="AH6902">
        <v>0</v>
      </c>
      <c r="AI6902">
        <v>0</v>
      </c>
      <c r="AJ6902">
        <v>0</v>
      </c>
      <c r="AK6902">
        <v>0</v>
      </c>
      <c r="AL6902">
        <v>0</v>
      </c>
      <c r="AM6902">
        <v>0</v>
      </c>
      <c r="AN6902">
        <v>1</v>
      </c>
    </row>
    <row r="6903" spans="1:40" x14ac:dyDescent="0.45">
      <c r="A6903" t="s">
        <v>4091</v>
      </c>
      <c r="B6903" t="s">
        <v>4092</v>
      </c>
      <c r="C6903" t="s">
        <v>4093</v>
      </c>
      <c r="D6903" t="s">
        <v>157</v>
      </c>
      <c r="E6903" t="s">
        <v>158</v>
      </c>
      <c r="F6903">
        <v>0</v>
      </c>
      <c r="G6903" t="s">
        <v>51</v>
      </c>
      <c r="H6903" t="s">
        <v>44</v>
      </c>
      <c r="I6903" t="s">
        <v>52</v>
      </c>
      <c r="J6903" t="s">
        <v>141</v>
      </c>
      <c r="K6903" t="s">
        <v>855</v>
      </c>
      <c r="L6903">
        <v>1</v>
      </c>
      <c r="M6903" s="1">
        <v>40544</v>
      </c>
      <c r="N6903" s="3">
        <v>43841</v>
      </c>
      <c r="O6903" t="s">
        <v>311</v>
      </c>
      <c r="P6903">
        <v>2011</v>
      </c>
      <c r="Q6903" s="1">
        <v>41599</v>
      </c>
      <c r="R6903" s="1">
        <v>41599</v>
      </c>
      <c r="S6903">
        <v>0</v>
      </c>
      <c r="T6903">
        <v>17000000</v>
      </c>
      <c r="U6903">
        <v>0</v>
      </c>
      <c r="V6903">
        <v>0</v>
      </c>
      <c r="W6903">
        <v>0</v>
      </c>
      <c r="X6903">
        <v>0</v>
      </c>
      <c r="Y6903">
        <v>0</v>
      </c>
      <c r="Z6903">
        <v>0</v>
      </c>
      <c r="AA6903">
        <v>0</v>
      </c>
      <c r="AB6903">
        <v>0</v>
      </c>
      <c r="AC6903">
        <v>0</v>
      </c>
      <c r="AD6903">
        <v>0</v>
      </c>
      <c r="AE6903">
        <v>0</v>
      </c>
      <c r="AF6903">
        <v>17000000</v>
      </c>
      <c r="AG6903">
        <v>0</v>
      </c>
      <c r="AH6903">
        <v>0</v>
      </c>
      <c r="AI6903">
        <v>0</v>
      </c>
      <c r="AJ6903">
        <v>0</v>
      </c>
      <c r="AK6903">
        <v>0</v>
      </c>
      <c r="AL6903">
        <v>0</v>
      </c>
      <c r="AM6903">
        <v>0</v>
      </c>
      <c r="AN6903">
        <v>1</v>
      </c>
    </row>
    <row r="6904" spans="1:40" x14ac:dyDescent="0.45">
      <c r="A6904" t="s">
        <v>7688</v>
      </c>
      <c r="B6904" t="s">
        <v>7689</v>
      </c>
      <c r="C6904" t="s">
        <v>7690</v>
      </c>
      <c r="D6904" t="s">
        <v>7691</v>
      </c>
      <c r="E6904" t="s">
        <v>222</v>
      </c>
      <c r="F6904">
        <v>0</v>
      </c>
      <c r="G6904" t="s">
        <v>43</v>
      </c>
      <c r="H6904" t="s">
        <v>44</v>
      </c>
      <c r="I6904" t="s">
        <v>52</v>
      </c>
      <c r="J6904" t="s">
        <v>651</v>
      </c>
      <c r="K6904" t="s">
        <v>651</v>
      </c>
      <c r="L6904">
        <v>2</v>
      </c>
      <c r="M6904" s="1">
        <v>37987</v>
      </c>
      <c r="N6904" s="3">
        <v>43834</v>
      </c>
      <c r="O6904" t="s">
        <v>273</v>
      </c>
      <c r="P6904">
        <v>2004</v>
      </c>
      <c r="Q6904" s="1">
        <v>39724</v>
      </c>
      <c r="R6904" s="1">
        <v>40259</v>
      </c>
      <c r="S6904">
        <v>0</v>
      </c>
      <c r="T6904">
        <v>17000000</v>
      </c>
      <c r="U6904">
        <v>0</v>
      </c>
      <c r="V6904">
        <v>0</v>
      </c>
      <c r="W6904">
        <v>0</v>
      </c>
      <c r="X6904">
        <v>0</v>
      </c>
      <c r="Y6904">
        <v>0</v>
      </c>
      <c r="Z6904">
        <v>0</v>
      </c>
      <c r="AA6904">
        <v>0</v>
      </c>
      <c r="AB6904">
        <v>0</v>
      </c>
      <c r="AC6904">
        <v>0</v>
      </c>
      <c r="AD6904">
        <v>0</v>
      </c>
      <c r="AE6904">
        <v>0</v>
      </c>
      <c r="AF6904">
        <v>7000000</v>
      </c>
      <c r="AG6904">
        <v>10000000</v>
      </c>
      <c r="AH6904">
        <v>0</v>
      </c>
      <c r="AI6904">
        <v>0</v>
      </c>
      <c r="AJ6904">
        <v>0</v>
      </c>
      <c r="AK6904">
        <v>0</v>
      </c>
      <c r="AL6904">
        <v>0</v>
      </c>
      <c r="AM6904">
        <v>0</v>
      </c>
      <c r="AN6904">
        <v>1</v>
      </c>
    </row>
    <row r="6905" spans="1:40" x14ac:dyDescent="0.45">
      <c r="A6905" t="s">
        <v>14506</v>
      </c>
      <c r="B6905" t="s">
        <v>14507</v>
      </c>
      <c r="C6905" t="s">
        <v>14508</v>
      </c>
      <c r="D6905" t="s">
        <v>78</v>
      </c>
      <c r="E6905" t="s">
        <v>79</v>
      </c>
      <c r="F6905">
        <v>0</v>
      </c>
      <c r="G6905" t="s">
        <v>51</v>
      </c>
      <c r="H6905" t="s">
        <v>44</v>
      </c>
      <c r="I6905" t="s">
        <v>52</v>
      </c>
      <c r="J6905" t="s">
        <v>141</v>
      </c>
      <c r="K6905" t="s">
        <v>142</v>
      </c>
      <c r="L6905">
        <v>2</v>
      </c>
      <c r="M6905" s="1">
        <v>39114</v>
      </c>
      <c r="N6905" s="3">
        <v>43868</v>
      </c>
      <c r="O6905" t="s">
        <v>80</v>
      </c>
      <c r="P6905">
        <v>2007</v>
      </c>
      <c r="Q6905" s="1">
        <v>40919</v>
      </c>
      <c r="R6905" s="1">
        <v>41415</v>
      </c>
      <c r="S6905">
        <v>0</v>
      </c>
      <c r="T6905">
        <v>17000000</v>
      </c>
      <c r="U6905">
        <v>0</v>
      </c>
      <c r="V6905">
        <v>0</v>
      </c>
      <c r="W6905">
        <v>0</v>
      </c>
      <c r="X6905">
        <v>0</v>
      </c>
      <c r="Y6905">
        <v>0</v>
      </c>
      <c r="Z6905">
        <v>0</v>
      </c>
      <c r="AA6905">
        <v>0</v>
      </c>
      <c r="AB6905">
        <v>0</v>
      </c>
      <c r="AC6905">
        <v>0</v>
      </c>
      <c r="AD6905">
        <v>0</v>
      </c>
      <c r="AE6905">
        <v>0</v>
      </c>
      <c r="AF6905">
        <v>2000000</v>
      </c>
      <c r="AG6905">
        <v>15000000</v>
      </c>
      <c r="AH6905">
        <v>0</v>
      </c>
      <c r="AI6905">
        <v>0</v>
      </c>
      <c r="AJ6905">
        <v>0</v>
      </c>
      <c r="AK6905">
        <v>0</v>
      </c>
      <c r="AL6905">
        <v>0</v>
      </c>
      <c r="AM6905">
        <v>0</v>
      </c>
      <c r="AN6905">
        <v>1</v>
      </c>
    </row>
    <row r="6906" spans="1:40" x14ac:dyDescent="0.45">
      <c r="A6906" t="s">
        <v>26141</v>
      </c>
      <c r="B6906" t="s">
        <v>26142</v>
      </c>
      <c r="C6906" t="s">
        <v>26143</v>
      </c>
      <c r="D6906" t="s">
        <v>26144</v>
      </c>
      <c r="E6906" t="s">
        <v>7135</v>
      </c>
      <c r="F6906">
        <v>0</v>
      </c>
      <c r="G6906" t="s">
        <v>51</v>
      </c>
      <c r="H6906" t="s">
        <v>44</v>
      </c>
      <c r="I6906" t="s">
        <v>52</v>
      </c>
      <c r="J6906" t="s">
        <v>1968</v>
      </c>
      <c r="K6906" t="s">
        <v>26145</v>
      </c>
      <c r="L6906">
        <v>3</v>
      </c>
      <c r="M6906" s="1">
        <v>39934</v>
      </c>
      <c r="N6906" s="3">
        <v>43960</v>
      </c>
      <c r="O6906" t="s">
        <v>188</v>
      </c>
      <c r="P6906">
        <v>2009</v>
      </c>
      <c r="Q6906" s="1">
        <v>40513</v>
      </c>
      <c r="R6906" s="1">
        <v>41338</v>
      </c>
      <c r="S6906">
        <v>0</v>
      </c>
      <c r="T6906">
        <v>17000000</v>
      </c>
      <c r="U6906">
        <v>0</v>
      </c>
      <c r="V6906">
        <v>0</v>
      </c>
      <c r="W6906">
        <v>0</v>
      </c>
      <c r="X6906">
        <v>0</v>
      </c>
      <c r="Y6906">
        <v>0</v>
      </c>
      <c r="Z6906">
        <v>0</v>
      </c>
      <c r="AA6906">
        <v>0</v>
      </c>
      <c r="AB6906">
        <v>0</v>
      </c>
      <c r="AC6906">
        <v>0</v>
      </c>
      <c r="AD6906">
        <v>0</v>
      </c>
      <c r="AE6906">
        <v>0</v>
      </c>
      <c r="AF6906">
        <v>6000000</v>
      </c>
      <c r="AG6906">
        <v>11000000</v>
      </c>
      <c r="AH6906">
        <v>0</v>
      </c>
      <c r="AI6906">
        <v>0</v>
      </c>
      <c r="AJ6906">
        <v>0</v>
      </c>
      <c r="AK6906">
        <v>0</v>
      </c>
      <c r="AL6906">
        <v>0</v>
      </c>
      <c r="AM6906">
        <v>0</v>
      </c>
      <c r="AN6906">
        <v>1</v>
      </c>
    </row>
    <row r="6907" spans="1:40" x14ac:dyDescent="0.45">
      <c r="A6907" t="s">
        <v>33678</v>
      </c>
      <c r="B6907" t="s">
        <v>33679</v>
      </c>
      <c r="C6907" t="s">
        <v>33680</v>
      </c>
      <c r="D6907" t="s">
        <v>73</v>
      </c>
      <c r="E6907" t="s">
        <v>74</v>
      </c>
      <c r="F6907">
        <v>0</v>
      </c>
      <c r="G6907" t="s">
        <v>51</v>
      </c>
      <c r="H6907" t="s">
        <v>44</v>
      </c>
      <c r="I6907" t="s">
        <v>52</v>
      </c>
      <c r="J6907" t="s">
        <v>141</v>
      </c>
      <c r="K6907" t="s">
        <v>459</v>
      </c>
      <c r="L6907">
        <v>3</v>
      </c>
      <c r="M6907" s="1">
        <v>39539</v>
      </c>
      <c r="N6907" s="3">
        <v>43929</v>
      </c>
      <c r="O6907" t="s">
        <v>303</v>
      </c>
      <c r="P6907">
        <v>2008</v>
      </c>
      <c r="Q6907" s="1">
        <v>39814</v>
      </c>
      <c r="R6907" s="1">
        <v>41451</v>
      </c>
      <c r="S6907">
        <v>0</v>
      </c>
      <c r="T6907">
        <v>16000000</v>
      </c>
      <c r="U6907">
        <v>0</v>
      </c>
      <c r="V6907">
        <v>0</v>
      </c>
      <c r="W6907">
        <v>0</v>
      </c>
      <c r="X6907">
        <v>0</v>
      </c>
      <c r="Y6907">
        <v>1000000</v>
      </c>
      <c r="Z6907">
        <v>0</v>
      </c>
      <c r="AA6907">
        <v>0</v>
      </c>
      <c r="AB6907">
        <v>0</v>
      </c>
      <c r="AC6907">
        <v>0</v>
      </c>
      <c r="AD6907">
        <v>0</v>
      </c>
      <c r="AE6907">
        <v>0</v>
      </c>
      <c r="AF6907">
        <v>5000000</v>
      </c>
      <c r="AG6907">
        <v>11000000</v>
      </c>
      <c r="AH6907">
        <v>0</v>
      </c>
      <c r="AI6907">
        <v>0</v>
      </c>
      <c r="AJ6907">
        <v>0</v>
      </c>
      <c r="AK6907">
        <v>0</v>
      </c>
      <c r="AL6907">
        <v>0</v>
      </c>
      <c r="AM6907">
        <v>0</v>
      </c>
      <c r="AN6907">
        <v>1</v>
      </c>
    </row>
    <row r="6908" spans="1:40" x14ac:dyDescent="0.45">
      <c r="A6908" t="s">
        <v>51477</v>
      </c>
      <c r="B6908" t="s">
        <v>51478</v>
      </c>
      <c r="C6908" t="s">
        <v>51479</v>
      </c>
      <c r="D6908" t="s">
        <v>51480</v>
      </c>
      <c r="E6908" t="s">
        <v>10022</v>
      </c>
      <c r="F6908">
        <v>0</v>
      </c>
      <c r="G6908" t="s">
        <v>51</v>
      </c>
      <c r="H6908" t="s">
        <v>44</v>
      </c>
      <c r="I6908" t="s">
        <v>52</v>
      </c>
      <c r="J6908" t="s">
        <v>141</v>
      </c>
      <c r="K6908" t="s">
        <v>359</v>
      </c>
      <c r="L6908">
        <v>1</v>
      </c>
      <c r="M6908" s="1">
        <v>40999</v>
      </c>
      <c r="N6908" s="3">
        <v>43902</v>
      </c>
      <c r="O6908" t="s">
        <v>94</v>
      </c>
      <c r="P6908">
        <v>2012</v>
      </c>
      <c r="Q6908" s="1">
        <v>41502</v>
      </c>
      <c r="R6908" s="1">
        <v>41502</v>
      </c>
      <c r="S6908">
        <v>0</v>
      </c>
      <c r="T6908">
        <v>17000000</v>
      </c>
      <c r="U6908">
        <v>0</v>
      </c>
      <c r="V6908">
        <v>0</v>
      </c>
      <c r="W6908">
        <v>0</v>
      </c>
      <c r="X6908">
        <v>0</v>
      </c>
      <c r="Y6908">
        <v>0</v>
      </c>
      <c r="Z6908">
        <v>0</v>
      </c>
      <c r="AA6908">
        <v>0</v>
      </c>
      <c r="AB6908">
        <v>0</v>
      </c>
      <c r="AC6908">
        <v>0</v>
      </c>
      <c r="AD6908">
        <v>0</v>
      </c>
      <c r="AE6908">
        <v>0</v>
      </c>
      <c r="AF6908">
        <v>17000000</v>
      </c>
      <c r="AG6908">
        <v>0</v>
      </c>
      <c r="AH6908">
        <v>0</v>
      </c>
      <c r="AI6908">
        <v>0</v>
      </c>
      <c r="AJ6908">
        <v>0</v>
      </c>
      <c r="AK6908">
        <v>0</v>
      </c>
      <c r="AL6908">
        <v>0</v>
      </c>
      <c r="AM6908">
        <v>0</v>
      </c>
      <c r="AN6908">
        <v>1</v>
      </c>
    </row>
    <row r="6909" spans="1:40" x14ac:dyDescent="0.45">
      <c r="A6909" t="s">
        <v>55102</v>
      </c>
      <c r="B6909" t="s">
        <v>55103</v>
      </c>
      <c r="C6909" t="s">
        <v>55104</v>
      </c>
      <c r="D6909" t="s">
        <v>371</v>
      </c>
      <c r="E6909" t="s">
        <v>222</v>
      </c>
      <c r="F6909">
        <v>0</v>
      </c>
      <c r="G6909" t="s">
        <v>43</v>
      </c>
      <c r="H6909" t="s">
        <v>44</v>
      </c>
      <c r="I6909" t="s">
        <v>52</v>
      </c>
      <c r="J6909" t="s">
        <v>141</v>
      </c>
      <c r="K6909" t="s">
        <v>723</v>
      </c>
      <c r="L6909">
        <v>3</v>
      </c>
      <c r="M6909" s="1">
        <v>37622</v>
      </c>
      <c r="N6909" s="3">
        <v>43833</v>
      </c>
      <c r="O6909" t="s">
        <v>469</v>
      </c>
      <c r="P6909">
        <v>2003</v>
      </c>
      <c r="Q6909" s="1">
        <v>39786</v>
      </c>
      <c r="R6909" s="1">
        <v>41439</v>
      </c>
      <c r="S6909">
        <v>0</v>
      </c>
      <c r="T6909">
        <v>17000000</v>
      </c>
      <c r="U6909">
        <v>0</v>
      </c>
      <c r="V6909">
        <v>0</v>
      </c>
      <c r="W6909">
        <v>0</v>
      </c>
      <c r="X6909">
        <v>0</v>
      </c>
      <c r="Y6909">
        <v>0</v>
      </c>
      <c r="Z6909">
        <v>0</v>
      </c>
      <c r="AA6909">
        <v>0</v>
      </c>
      <c r="AB6909">
        <v>0</v>
      </c>
      <c r="AC6909">
        <v>0</v>
      </c>
      <c r="AD6909">
        <v>0</v>
      </c>
      <c r="AE6909">
        <v>0</v>
      </c>
      <c r="AF6909">
        <v>0</v>
      </c>
      <c r="AG6909">
        <v>12000000</v>
      </c>
      <c r="AH6909">
        <v>5000000</v>
      </c>
      <c r="AI6909">
        <v>0</v>
      </c>
      <c r="AJ6909">
        <v>0</v>
      </c>
      <c r="AK6909">
        <v>0</v>
      </c>
      <c r="AL6909">
        <v>0</v>
      </c>
      <c r="AM6909">
        <v>0</v>
      </c>
      <c r="AN6909">
        <v>1</v>
      </c>
    </row>
    <row r="6910" spans="1:40" x14ac:dyDescent="0.45">
      <c r="A6910" t="s">
        <v>57364</v>
      </c>
      <c r="B6910" t="s">
        <v>57365</v>
      </c>
      <c r="C6910" t="s">
        <v>57366</v>
      </c>
      <c r="D6910" t="s">
        <v>78</v>
      </c>
      <c r="E6910" t="s">
        <v>79</v>
      </c>
      <c r="F6910">
        <v>0</v>
      </c>
      <c r="G6910" t="s">
        <v>43</v>
      </c>
      <c r="H6910" t="s">
        <v>44</v>
      </c>
      <c r="I6910" t="s">
        <v>52</v>
      </c>
      <c r="J6910" t="s">
        <v>53</v>
      </c>
      <c r="K6910" t="s">
        <v>256</v>
      </c>
      <c r="L6910">
        <v>2</v>
      </c>
      <c r="M6910" s="1">
        <v>36526</v>
      </c>
      <c r="N6910" s="2">
        <v>36526</v>
      </c>
      <c r="O6910" t="s">
        <v>176</v>
      </c>
      <c r="P6910">
        <v>2000</v>
      </c>
      <c r="Q6910" s="1">
        <v>36831</v>
      </c>
      <c r="R6910" s="1">
        <v>36892</v>
      </c>
      <c r="S6910">
        <v>0</v>
      </c>
      <c r="T6910">
        <v>17000000</v>
      </c>
      <c r="U6910">
        <v>0</v>
      </c>
      <c r="V6910">
        <v>0</v>
      </c>
      <c r="W6910">
        <v>0</v>
      </c>
      <c r="X6910">
        <v>0</v>
      </c>
      <c r="Y6910">
        <v>0</v>
      </c>
      <c r="Z6910">
        <v>0</v>
      </c>
      <c r="AA6910">
        <v>0</v>
      </c>
      <c r="AB6910">
        <v>0</v>
      </c>
      <c r="AC6910">
        <v>0</v>
      </c>
      <c r="AD6910">
        <v>0</v>
      </c>
      <c r="AE6910">
        <v>0</v>
      </c>
      <c r="AF6910">
        <v>12000000</v>
      </c>
      <c r="AG6910">
        <v>5000000</v>
      </c>
      <c r="AH6910">
        <v>0</v>
      </c>
      <c r="AI6910">
        <v>0</v>
      </c>
      <c r="AJ6910">
        <v>0</v>
      </c>
      <c r="AK6910">
        <v>0</v>
      </c>
      <c r="AL6910">
        <v>0</v>
      </c>
      <c r="AM6910">
        <v>0</v>
      </c>
      <c r="AN6910">
        <v>1</v>
      </c>
    </row>
    <row r="6911" spans="1:40" x14ac:dyDescent="0.45">
      <c r="A6911" t="s">
        <v>62707</v>
      </c>
      <c r="B6911" t="s">
        <v>62708</v>
      </c>
      <c r="C6911" t="s">
        <v>62709</v>
      </c>
      <c r="D6911" t="s">
        <v>73</v>
      </c>
      <c r="E6911" t="s">
        <v>74</v>
      </c>
      <c r="F6911">
        <v>0</v>
      </c>
      <c r="G6911" t="s">
        <v>75</v>
      </c>
      <c r="H6911" t="s">
        <v>44</v>
      </c>
      <c r="I6911" t="s">
        <v>52</v>
      </c>
      <c r="J6911" t="s">
        <v>141</v>
      </c>
      <c r="K6911" t="s">
        <v>401</v>
      </c>
      <c r="L6911">
        <v>2</v>
      </c>
      <c r="M6911" s="1">
        <v>37622</v>
      </c>
      <c r="N6911" s="3">
        <v>43833</v>
      </c>
      <c r="O6911" t="s">
        <v>469</v>
      </c>
      <c r="P6911">
        <v>2003</v>
      </c>
      <c r="Q6911" s="1">
        <v>39013</v>
      </c>
      <c r="R6911" s="1">
        <v>39512</v>
      </c>
      <c r="S6911">
        <v>0</v>
      </c>
      <c r="T6911">
        <v>17000000</v>
      </c>
      <c r="U6911">
        <v>0</v>
      </c>
      <c r="V6911">
        <v>0</v>
      </c>
      <c r="W6911">
        <v>0</v>
      </c>
      <c r="X6911">
        <v>0</v>
      </c>
      <c r="Y6911">
        <v>0</v>
      </c>
      <c r="Z6911">
        <v>0</v>
      </c>
      <c r="AA6911">
        <v>0</v>
      </c>
      <c r="AB6911">
        <v>0</v>
      </c>
      <c r="AC6911">
        <v>0</v>
      </c>
      <c r="AD6911">
        <v>0</v>
      </c>
      <c r="AE6911">
        <v>0</v>
      </c>
      <c r="AF6911">
        <v>0</v>
      </c>
      <c r="AG6911">
        <v>0</v>
      </c>
      <c r="AH6911">
        <v>5000000</v>
      </c>
      <c r="AI6911">
        <v>0</v>
      </c>
      <c r="AJ6911">
        <v>0</v>
      </c>
      <c r="AK6911">
        <v>0</v>
      </c>
      <c r="AL6911">
        <v>0</v>
      </c>
      <c r="AM6911">
        <v>0</v>
      </c>
      <c r="AN6911">
        <v>0</v>
      </c>
    </row>
    <row r="6912" spans="1:40" x14ac:dyDescent="0.45">
      <c r="A6912" t="s">
        <v>67291</v>
      </c>
      <c r="B6912" t="s">
        <v>67292</v>
      </c>
      <c r="C6912" t="s">
        <v>67293</v>
      </c>
      <c r="D6912" t="s">
        <v>101</v>
      </c>
      <c r="E6912" t="s">
        <v>102</v>
      </c>
      <c r="F6912">
        <v>0</v>
      </c>
      <c r="G6912" t="s">
        <v>51</v>
      </c>
      <c r="H6912" t="s">
        <v>44</v>
      </c>
      <c r="I6912" t="s">
        <v>52</v>
      </c>
      <c r="J6912" t="s">
        <v>651</v>
      </c>
      <c r="K6912" t="s">
        <v>1512</v>
      </c>
      <c r="L6912">
        <v>2</v>
      </c>
      <c r="M6912" s="1">
        <v>36892</v>
      </c>
      <c r="N6912" s="3">
        <v>43831</v>
      </c>
      <c r="O6912" t="s">
        <v>124</v>
      </c>
      <c r="P6912">
        <v>2001</v>
      </c>
      <c r="Q6912" s="1">
        <v>40632</v>
      </c>
      <c r="R6912" s="1">
        <v>41855</v>
      </c>
      <c r="S6912">
        <v>0</v>
      </c>
      <c r="T6912">
        <v>17000000</v>
      </c>
      <c r="U6912">
        <v>0</v>
      </c>
      <c r="V6912">
        <v>0</v>
      </c>
      <c r="W6912">
        <v>0</v>
      </c>
      <c r="X6912">
        <v>0</v>
      </c>
      <c r="Y6912">
        <v>0</v>
      </c>
      <c r="Z6912">
        <v>0</v>
      </c>
      <c r="AA6912">
        <v>0</v>
      </c>
      <c r="AB6912">
        <v>0</v>
      </c>
      <c r="AC6912">
        <v>0</v>
      </c>
      <c r="AD6912">
        <v>0</v>
      </c>
      <c r="AE6912">
        <v>0</v>
      </c>
      <c r="AF6912">
        <v>0</v>
      </c>
      <c r="AG6912">
        <v>0</v>
      </c>
      <c r="AH6912">
        <v>0</v>
      </c>
      <c r="AI6912">
        <v>0</v>
      </c>
      <c r="AJ6912">
        <v>0</v>
      </c>
      <c r="AK6912">
        <v>0</v>
      </c>
      <c r="AL6912">
        <v>0</v>
      </c>
      <c r="AM6912">
        <v>0</v>
      </c>
      <c r="AN6912">
        <v>1</v>
      </c>
    </row>
    <row r="6913" spans="1:40" x14ac:dyDescent="0.45">
      <c r="A6913" t="s">
        <v>70481</v>
      </c>
      <c r="B6913" t="s">
        <v>70482</v>
      </c>
      <c r="C6913" t="s">
        <v>70483</v>
      </c>
      <c r="D6913" t="s">
        <v>10197</v>
      </c>
      <c r="E6913" t="s">
        <v>1080</v>
      </c>
      <c r="F6913">
        <v>0</v>
      </c>
      <c r="G6913" t="s">
        <v>51</v>
      </c>
      <c r="H6913" t="s">
        <v>44</v>
      </c>
      <c r="I6913" t="s">
        <v>52</v>
      </c>
      <c r="J6913" t="s">
        <v>141</v>
      </c>
      <c r="K6913" t="s">
        <v>142</v>
      </c>
      <c r="L6913">
        <v>2</v>
      </c>
      <c r="M6913" s="1">
        <v>41030</v>
      </c>
      <c r="N6913" s="3">
        <v>43963</v>
      </c>
      <c r="O6913" t="s">
        <v>48</v>
      </c>
      <c r="P6913">
        <v>2012</v>
      </c>
      <c r="Q6913" s="1">
        <v>41466</v>
      </c>
      <c r="R6913" s="1">
        <v>41809</v>
      </c>
      <c r="S6913">
        <v>0</v>
      </c>
      <c r="T6913">
        <v>17000000</v>
      </c>
      <c r="U6913">
        <v>0</v>
      </c>
      <c r="V6913">
        <v>0</v>
      </c>
      <c r="W6913">
        <v>0</v>
      </c>
      <c r="X6913">
        <v>0</v>
      </c>
      <c r="Y6913">
        <v>0</v>
      </c>
      <c r="Z6913">
        <v>0</v>
      </c>
      <c r="AA6913">
        <v>0</v>
      </c>
      <c r="AB6913">
        <v>0</v>
      </c>
      <c r="AC6913">
        <v>0</v>
      </c>
      <c r="AD6913">
        <v>0</v>
      </c>
      <c r="AE6913">
        <v>0</v>
      </c>
      <c r="AF6913">
        <v>3000000</v>
      </c>
      <c r="AG6913">
        <v>14000000</v>
      </c>
      <c r="AH6913">
        <v>0</v>
      </c>
      <c r="AI6913">
        <v>0</v>
      </c>
      <c r="AJ6913">
        <v>0</v>
      </c>
      <c r="AK6913">
        <v>0</v>
      </c>
      <c r="AL6913">
        <v>0</v>
      </c>
      <c r="AM6913">
        <v>0</v>
      </c>
      <c r="AN6913">
        <v>1</v>
      </c>
    </row>
    <row r="6914" spans="1:40" x14ac:dyDescent="0.45">
      <c r="A6914" t="s">
        <v>72029</v>
      </c>
      <c r="B6914" t="s">
        <v>72030</v>
      </c>
      <c r="C6914" t="s">
        <v>72031</v>
      </c>
      <c r="D6914" t="s">
        <v>68</v>
      </c>
      <c r="E6914" t="s">
        <v>69</v>
      </c>
      <c r="F6914">
        <v>0</v>
      </c>
      <c r="G6914" t="s">
        <v>51</v>
      </c>
      <c r="H6914" t="s">
        <v>44</v>
      </c>
      <c r="I6914" t="s">
        <v>52</v>
      </c>
      <c r="J6914" t="s">
        <v>141</v>
      </c>
      <c r="K6914" t="s">
        <v>142</v>
      </c>
      <c r="L6914">
        <v>2</v>
      </c>
      <c r="M6914" s="1">
        <v>40544</v>
      </c>
      <c r="N6914" s="3">
        <v>43841</v>
      </c>
      <c r="O6914" t="s">
        <v>311</v>
      </c>
      <c r="P6914">
        <v>2011</v>
      </c>
      <c r="Q6914" s="1">
        <v>40675</v>
      </c>
      <c r="R6914" s="1">
        <v>41143</v>
      </c>
      <c r="S6914">
        <v>0</v>
      </c>
      <c r="T6914">
        <v>17000000</v>
      </c>
      <c r="U6914">
        <v>0</v>
      </c>
      <c r="V6914">
        <v>0</v>
      </c>
      <c r="W6914">
        <v>0</v>
      </c>
      <c r="X6914">
        <v>0</v>
      </c>
      <c r="Y6914">
        <v>0</v>
      </c>
      <c r="Z6914">
        <v>0</v>
      </c>
      <c r="AA6914">
        <v>0</v>
      </c>
      <c r="AB6914">
        <v>0</v>
      </c>
      <c r="AC6914">
        <v>0</v>
      </c>
      <c r="AD6914">
        <v>0</v>
      </c>
      <c r="AE6914">
        <v>0</v>
      </c>
      <c r="AF6914">
        <v>3000000</v>
      </c>
      <c r="AG6914">
        <v>14000000</v>
      </c>
      <c r="AH6914">
        <v>0</v>
      </c>
      <c r="AI6914">
        <v>0</v>
      </c>
      <c r="AJ6914">
        <v>0</v>
      </c>
      <c r="AK6914">
        <v>0</v>
      </c>
      <c r="AL6914">
        <v>0</v>
      </c>
      <c r="AM6914">
        <v>0</v>
      </c>
      <c r="AN6914">
        <v>1</v>
      </c>
    </row>
    <row r="6915" spans="1:40" x14ac:dyDescent="0.45">
      <c r="A6915" t="s">
        <v>73591</v>
      </c>
      <c r="B6915" t="s">
        <v>73592</v>
      </c>
      <c r="C6915" t="s">
        <v>73593</v>
      </c>
      <c r="D6915" t="s">
        <v>49</v>
      </c>
      <c r="E6915" t="s">
        <v>50</v>
      </c>
      <c r="F6915">
        <v>0</v>
      </c>
      <c r="G6915" t="s">
        <v>51</v>
      </c>
      <c r="H6915" t="s">
        <v>44</v>
      </c>
      <c r="I6915" t="s">
        <v>52</v>
      </c>
      <c r="J6915" t="s">
        <v>141</v>
      </c>
      <c r="K6915" t="s">
        <v>401</v>
      </c>
      <c r="L6915">
        <v>1</v>
      </c>
      <c r="M6915" s="1">
        <v>37622</v>
      </c>
      <c r="N6915" s="3">
        <v>43833</v>
      </c>
      <c r="O6915" t="s">
        <v>469</v>
      </c>
      <c r="P6915">
        <v>2003</v>
      </c>
      <c r="Q6915" s="1">
        <v>40498</v>
      </c>
      <c r="R6915" s="1">
        <v>40498</v>
      </c>
      <c r="S6915">
        <v>0</v>
      </c>
      <c r="T6915">
        <v>17000000</v>
      </c>
      <c r="U6915">
        <v>0</v>
      </c>
      <c r="V6915">
        <v>0</v>
      </c>
      <c r="W6915">
        <v>0</v>
      </c>
      <c r="X6915">
        <v>0</v>
      </c>
      <c r="Y6915">
        <v>0</v>
      </c>
      <c r="Z6915">
        <v>0</v>
      </c>
      <c r="AA6915">
        <v>0</v>
      </c>
      <c r="AB6915">
        <v>0</v>
      </c>
      <c r="AC6915">
        <v>0</v>
      </c>
      <c r="AD6915">
        <v>0</v>
      </c>
      <c r="AE6915">
        <v>0</v>
      </c>
      <c r="AF6915">
        <v>0</v>
      </c>
      <c r="AG6915">
        <v>0</v>
      </c>
      <c r="AH6915">
        <v>0</v>
      </c>
      <c r="AI6915">
        <v>0</v>
      </c>
      <c r="AJ6915">
        <v>0</v>
      </c>
      <c r="AK6915">
        <v>0</v>
      </c>
      <c r="AL6915">
        <v>0</v>
      </c>
      <c r="AM6915">
        <v>0</v>
      </c>
      <c r="AN6915">
        <v>1</v>
      </c>
    </row>
    <row r="6916" spans="1:40" x14ac:dyDescent="0.45">
      <c r="A6916" t="s">
        <v>62663</v>
      </c>
      <c r="B6916" t="s">
        <v>62664</v>
      </c>
      <c r="C6916" t="s">
        <v>62665</v>
      </c>
      <c r="D6916" t="s">
        <v>1322</v>
      </c>
      <c r="E6916" t="s">
        <v>425</v>
      </c>
      <c r="F6916">
        <v>0</v>
      </c>
      <c r="G6916" t="s">
        <v>51</v>
      </c>
      <c r="H6916" t="s">
        <v>44</v>
      </c>
      <c r="I6916" t="s">
        <v>451</v>
      </c>
      <c r="J6916" t="s">
        <v>452</v>
      </c>
      <c r="K6916" t="s">
        <v>11369</v>
      </c>
      <c r="L6916">
        <v>1</v>
      </c>
      <c r="M6916" s="1">
        <v>39083</v>
      </c>
      <c r="N6916" s="3">
        <v>43837</v>
      </c>
      <c r="O6916" t="s">
        <v>80</v>
      </c>
      <c r="P6916">
        <v>2007</v>
      </c>
      <c r="Q6916" s="1">
        <v>39539</v>
      </c>
      <c r="R6916" s="1">
        <v>39539</v>
      </c>
      <c r="S6916">
        <v>0</v>
      </c>
      <c r="T6916">
        <v>17000000</v>
      </c>
      <c r="U6916">
        <v>0</v>
      </c>
      <c r="V6916">
        <v>0</v>
      </c>
      <c r="W6916">
        <v>0</v>
      </c>
      <c r="X6916">
        <v>0</v>
      </c>
      <c r="Y6916">
        <v>0</v>
      </c>
      <c r="Z6916">
        <v>0</v>
      </c>
      <c r="AA6916">
        <v>0</v>
      </c>
      <c r="AB6916">
        <v>0</v>
      </c>
      <c r="AC6916">
        <v>0</v>
      </c>
      <c r="AD6916">
        <v>0</v>
      </c>
      <c r="AE6916">
        <v>0</v>
      </c>
      <c r="AF6916">
        <v>0</v>
      </c>
      <c r="AG6916">
        <v>17000000</v>
      </c>
      <c r="AH6916">
        <v>0</v>
      </c>
      <c r="AI6916">
        <v>0</v>
      </c>
      <c r="AJ6916">
        <v>0</v>
      </c>
      <c r="AK6916">
        <v>0</v>
      </c>
      <c r="AL6916">
        <v>0</v>
      </c>
      <c r="AM6916">
        <v>0</v>
      </c>
      <c r="AN6916">
        <v>1</v>
      </c>
    </row>
    <row r="6917" spans="1:40" x14ac:dyDescent="0.45">
      <c r="A6917" t="s">
        <v>65367</v>
      </c>
      <c r="B6917" t="s">
        <v>65368</v>
      </c>
      <c r="C6917" t="s">
        <v>65369</v>
      </c>
      <c r="D6917" t="s">
        <v>68</v>
      </c>
      <c r="E6917" t="s">
        <v>69</v>
      </c>
      <c r="F6917">
        <v>0</v>
      </c>
      <c r="G6917" t="s">
        <v>51</v>
      </c>
      <c r="H6917" t="s">
        <v>44</v>
      </c>
      <c r="I6917" t="s">
        <v>451</v>
      </c>
      <c r="J6917" t="s">
        <v>1506</v>
      </c>
      <c r="K6917" t="s">
        <v>1506</v>
      </c>
      <c r="L6917">
        <v>2</v>
      </c>
      <c r="M6917" s="1">
        <v>35065</v>
      </c>
      <c r="N6917" s="2">
        <v>35065</v>
      </c>
      <c r="O6917" t="s">
        <v>1664</v>
      </c>
      <c r="P6917">
        <v>1996</v>
      </c>
      <c r="Q6917" s="1">
        <v>41540</v>
      </c>
      <c r="R6917" s="1">
        <v>41555</v>
      </c>
      <c r="S6917">
        <v>0</v>
      </c>
      <c r="T6917">
        <v>15000000</v>
      </c>
      <c r="U6917">
        <v>0</v>
      </c>
      <c r="V6917">
        <v>0</v>
      </c>
      <c r="W6917">
        <v>0</v>
      </c>
      <c r="X6917">
        <v>2000000</v>
      </c>
      <c r="Y6917">
        <v>0</v>
      </c>
      <c r="Z6917">
        <v>0</v>
      </c>
      <c r="AA6917">
        <v>0</v>
      </c>
      <c r="AB6917">
        <v>0</v>
      </c>
      <c r="AC6917">
        <v>0</v>
      </c>
      <c r="AD6917">
        <v>0</v>
      </c>
      <c r="AE6917">
        <v>0</v>
      </c>
      <c r="AF6917">
        <v>0</v>
      </c>
      <c r="AG6917">
        <v>0</v>
      </c>
      <c r="AH6917">
        <v>0</v>
      </c>
      <c r="AI6917">
        <v>0</v>
      </c>
      <c r="AJ6917">
        <v>0</v>
      </c>
      <c r="AK6917">
        <v>0</v>
      </c>
      <c r="AL6917">
        <v>0</v>
      </c>
      <c r="AM6917">
        <v>0</v>
      </c>
      <c r="AN6917">
        <v>1</v>
      </c>
    </row>
    <row r="6918" spans="1:40" x14ac:dyDescent="0.45">
      <c r="A6918" t="s">
        <v>48185</v>
      </c>
      <c r="B6918" t="s">
        <v>48186</v>
      </c>
      <c r="C6918" t="s">
        <v>48187</v>
      </c>
      <c r="D6918" t="s">
        <v>48188</v>
      </c>
      <c r="E6918" t="s">
        <v>705</v>
      </c>
      <c r="F6918">
        <v>0</v>
      </c>
      <c r="G6918" t="s">
        <v>51</v>
      </c>
      <c r="H6918" t="s">
        <v>44</v>
      </c>
      <c r="I6918" t="s">
        <v>3185</v>
      </c>
      <c r="J6918" t="s">
        <v>365</v>
      </c>
      <c r="K6918" t="s">
        <v>3186</v>
      </c>
      <c r="L6918">
        <v>1</v>
      </c>
      <c r="M6918" s="1">
        <v>25569</v>
      </c>
      <c r="N6918" s="2">
        <v>25569</v>
      </c>
      <c r="O6918" t="s">
        <v>11418</v>
      </c>
      <c r="P6918">
        <v>1970</v>
      </c>
      <c r="Q6918" s="1">
        <v>41623</v>
      </c>
      <c r="R6918" s="1">
        <v>41623</v>
      </c>
      <c r="S6918">
        <v>0</v>
      </c>
      <c r="T6918">
        <v>0</v>
      </c>
      <c r="U6918">
        <v>0</v>
      </c>
      <c r="V6918">
        <v>0</v>
      </c>
      <c r="W6918">
        <v>0</v>
      </c>
      <c r="X6918">
        <v>0</v>
      </c>
      <c r="Y6918">
        <v>0</v>
      </c>
      <c r="Z6918">
        <v>17000000</v>
      </c>
      <c r="AA6918">
        <v>0</v>
      </c>
      <c r="AB6918">
        <v>0</v>
      </c>
      <c r="AC6918">
        <v>0</v>
      </c>
      <c r="AD6918">
        <v>0</v>
      </c>
      <c r="AE6918">
        <v>0</v>
      </c>
      <c r="AF6918">
        <v>0</v>
      </c>
      <c r="AG6918">
        <v>0</v>
      </c>
      <c r="AH6918">
        <v>0</v>
      </c>
      <c r="AI6918">
        <v>0</v>
      </c>
      <c r="AJ6918">
        <v>0</v>
      </c>
      <c r="AK6918">
        <v>0</v>
      </c>
      <c r="AL6918">
        <v>0</v>
      </c>
      <c r="AM6918">
        <v>0</v>
      </c>
      <c r="AN6918">
        <v>1</v>
      </c>
    </row>
    <row r="6919" spans="1:40" x14ac:dyDescent="0.45">
      <c r="A6919" t="s">
        <v>41195</v>
      </c>
      <c r="B6919" t="s">
        <v>41196</v>
      </c>
      <c r="C6919" t="s">
        <v>41197</v>
      </c>
      <c r="D6919" t="s">
        <v>899</v>
      </c>
      <c r="E6919" t="s">
        <v>900</v>
      </c>
      <c r="F6919">
        <v>0</v>
      </c>
      <c r="G6919" t="s">
        <v>51</v>
      </c>
      <c r="H6919" t="s">
        <v>44</v>
      </c>
      <c r="I6919" t="s">
        <v>84</v>
      </c>
      <c r="J6919" t="s">
        <v>219</v>
      </c>
      <c r="K6919" t="s">
        <v>27937</v>
      </c>
      <c r="L6919">
        <v>1</v>
      </c>
      <c r="M6919" s="1">
        <v>41275</v>
      </c>
      <c r="N6919" s="3">
        <v>43843</v>
      </c>
      <c r="O6919" t="s">
        <v>117</v>
      </c>
      <c r="P6919">
        <v>2013</v>
      </c>
      <c r="Q6919" s="1">
        <v>41743</v>
      </c>
      <c r="R6919" s="1">
        <v>41743</v>
      </c>
      <c r="S6919">
        <v>0</v>
      </c>
      <c r="T6919">
        <v>0</v>
      </c>
      <c r="U6919">
        <v>0</v>
      </c>
      <c r="V6919">
        <v>0</v>
      </c>
      <c r="W6919">
        <v>0</v>
      </c>
      <c r="X6919">
        <v>0</v>
      </c>
      <c r="Y6919">
        <v>0</v>
      </c>
      <c r="Z6919">
        <v>0</v>
      </c>
      <c r="AA6919">
        <v>17000000</v>
      </c>
      <c r="AB6919">
        <v>0</v>
      </c>
      <c r="AC6919">
        <v>0</v>
      </c>
      <c r="AD6919">
        <v>0</v>
      </c>
      <c r="AE6919">
        <v>0</v>
      </c>
      <c r="AF6919">
        <v>0</v>
      </c>
      <c r="AG6919">
        <v>0</v>
      </c>
      <c r="AH6919">
        <v>0</v>
      </c>
      <c r="AI6919">
        <v>0</v>
      </c>
      <c r="AJ6919">
        <v>0</v>
      </c>
      <c r="AK6919">
        <v>0</v>
      </c>
      <c r="AL6919">
        <v>0</v>
      </c>
      <c r="AM6919">
        <v>0</v>
      </c>
      <c r="AN6919">
        <v>1</v>
      </c>
    </row>
    <row r="6920" spans="1:40" x14ac:dyDescent="0.45">
      <c r="A6920" t="s">
        <v>38451</v>
      </c>
      <c r="B6920" t="s">
        <v>38452</v>
      </c>
      <c r="C6920" t="s">
        <v>38453</v>
      </c>
      <c r="D6920" t="s">
        <v>38454</v>
      </c>
      <c r="E6920" t="s">
        <v>28613</v>
      </c>
      <c r="F6920">
        <v>0</v>
      </c>
      <c r="G6920" t="s">
        <v>51</v>
      </c>
      <c r="H6920" t="s">
        <v>44</v>
      </c>
      <c r="I6920" t="s">
        <v>339</v>
      </c>
      <c r="J6920" t="s">
        <v>340</v>
      </c>
      <c r="K6920" t="s">
        <v>341</v>
      </c>
      <c r="L6920">
        <v>1</v>
      </c>
      <c r="M6920" s="1">
        <v>30803</v>
      </c>
      <c r="N6920" s="2">
        <v>30803</v>
      </c>
      <c r="O6920" t="s">
        <v>32618</v>
      </c>
      <c r="P6920">
        <v>1984</v>
      </c>
      <c r="Q6920" s="1">
        <v>41631</v>
      </c>
      <c r="R6920" s="1">
        <v>41631</v>
      </c>
      <c r="S6920">
        <v>0</v>
      </c>
      <c r="T6920">
        <v>0</v>
      </c>
      <c r="U6920">
        <v>0</v>
      </c>
      <c r="V6920">
        <v>0</v>
      </c>
      <c r="W6920">
        <v>0</v>
      </c>
      <c r="X6920">
        <v>17000000</v>
      </c>
      <c r="Y6920">
        <v>0</v>
      </c>
      <c r="Z6920">
        <v>0</v>
      </c>
      <c r="AA6920">
        <v>0</v>
      </c>
      <c r="AB6920">
        <v>0</v>
      </c>
      <c r="AC6920">
        <v>0</v>
      </c>
      <c r="AD6920">
        <v>0</v>
      </c>
      <c r="AE6920">
        <v>0</v>
      </c>
      <c r="AF6920">
        <v>0</v>
      </c>
      <c r="AG6920">
        <v>0</v>
      </c>
      <c r="AH6920">
        <v>0</v>
      </c>
      <c r="AI6920">
        <v>0</v>
      </c>
      <c r="AJ6920">
        <v>0</v>
      </c>
      <c r="AK6920">
        <v>0</v>
      </c>
      <c r="AL6920">
        <v>0</v>
      </c>
      <c r="AM6920">
        <v>0</v>
      </c>
      <c r="AN6920">
        <v>1</v>
      </c>
    </row>
    <row r="6921" spans="1:40" x14ac:dyDescent="0.45">
      <c r="A6921" t="s">
        <v>48620</v>
      </c>
      <c r="B6921" t="s">
        <v>48621</v>
      </c>
      <c r="C6921" t="s">
        <v>48622</v>
      </c>
      <c r="D6921" t="s">
        <v>101</v>
      </c>
      <c r="E6921" t="s">
        <v>102</v>
      </c>
      <c r="F6921">
        <v>0</v>
      </c>
      <c r="G6921" t="s">
        <v>51</v>
      </c>
      <c r="H6921" t="s">
        <v>44</v>
      </c>
      <c r="I6921" t="s">
        <v>339</v>
      </c>
      <c r="J6921" t="s">
        <v>10268</v>
      </c>
      <c r="K6921" t="s">
        <v>48623</v>
      </c>
      <c r="L6921">
        <v>1</v>
      </c>
      <c r="M6921" s="1">
        <v>38169</v>
      </c>
      <c r="N6921" s="3">
        <v>44016</v>
      </c>
      <c r="O6921" t="s">
        <v>814</v>
      </c>
      <c r="P6921">
        <v>2004</v>
      </c>
      <c r="Q6921" s="1">
        <v>41303</v>
      </c>
      <c r="R6921" s="1">
        <v>41303</v>
      </c>
      <c r="S6921">
        <v>0</v>
      </c>
      <c r="T6921">
        <v>17000000</v>
      </c>
      <c r="U6921">
        <v>0</v>
      </c>
      <c r="V6921">
        <v>0</v>
      </c>
      <c r="W6921">
        <v>0</v>
      </c>
      <c r="X6921">
        <v>0</v>
      </c>
      <c r="Y6921">
        <v>0</v>
      </c>
      <c r="Z6921">
        <v>0</v>
      </c>
      <c r="AA6921">
        <v>0</v>
      </c>
      <c r="AB6921">
        <v>0</v>
      </c>
      <c r="AC6921">
        <v>0</v>
      </c>
      <c r="AD6921">
        <v>0</v>
      </c>
      <c r="AE6921">
        <v>0</v>
      </c>
      <c r="AF6921">
        <v>0</v>
      </c>
      <c r="AG6921">
        <v>0</v>
      </c>
      <c r="AH6921">
        <v>0</v>
      </c>
      <c r="AI6921">
        <v>0</v>
      </c>
      <c r="AJ6921">
        <v>0</v>
      </c>
      <c r="AK6921">
        <v>0</v>
      </c>
      <c r="AL6921">
        <v>0</v>
      </c>
      <c r="AM6921">
        <v>0</v>
      </c>
      <c r="AN6921">
        <v>1</v>
      </c>
    </row>
    <row r="6922" spans="1:40" x14ac:dyDescent="0.45">
      <c r="A6922" t="s">
        <v>46918</v>
      </c>
      <c r="B6922" t="s">
        <v>46919</v>
      </c>
      <c r="C6922" t="s">
        <v>46920</v>
      </c>
      <c r="D6922" t="s">
        <v>241</v>
      </c>
      <c r="E6922" t="s">
        <v>242</v>
      </c>
      <c r="F6922">
        <v>0</v>
      </c>
      <c r="G6922" t="s">
        <v>43</v>
      </c>
      <c r="H6922" t="s">
        <v>44</v>
      </c>
      <c r="I6922" t="s">
        <v>204</v>
      </c>
      <c r="J6922" t="s">
        <v>205</v>
      </c>
      <c r="K6922" t="s">
        <v>7790</v>
      </c>
      <c r="L6922">
        <v>2</v>
      </c>
      <c r="M6922" s="1">
        <v>37987</v>
      </c>
      <c r="N6922" s="3">
        <v>43834</v>
      </c>
      <c r="O6922" t="s">
        <v>273</v>
      </c>
      <c r="P6922">
        <v>2004</v>
      </c>
      <c r="Q6922" s="1">
        <v>39776</v>
      </c>
      <c r="R6922" s="1">
        <v>40919</v>
      </c>
      <c r="S6922">
        <v>0</v>
      </c>
      <c r="T6922">
        <v>17000000</v>
      </c>
      <c r="U6922">
        <v>0</v>
      </c>
      <c r="V6922">
        <v>0</v>
      </c>
      <c r="W6922">
        <v>0</v>
      </c>
      <c r="X6922">
        <v>0</v>
      </c>
      <c r="Y6922">
        <v>0</v>
      </c>
      <c r="Z6922">
        <v>0</v>
      </c>
      <c r="AA6922">
        <v>0</v>
      </c>
      <c r="AB6922">
        <v>0</v>
      </c>
      <c r="AC6922">
        <v>0</v>
      </c>
      <c r="AD6922">
        <v>0</v>
      </c>
      <c r="AE6922">
        <v>0</v>
      </c>
      <c r="AF6922">
        <v>0</v>
      </c>
      <c r="AG6922">
        <v>0</v>
      </c>
      <c r="AH6922">
        <v>0</v>
      </c>
      <c r="AI6922">
        <v>0</v>
      </c>
      <c r="AJ6922">
        <v>0</v>
      </c>
      <c r="AK6922">
        <v>0</v>
      </c>
      <c r="AL6922">
        <v>0</v>
      </c>
      <c r="AM6922">
        <v>0</v>
      </c>
      <c r="AN6922">
        <v>1</v>
      </c>
    </row>
    <row r="6923" spans="1:40" x14ac:dyDescent="0.45">
      <c r="A6923" t="s">
        <v>51694</v>
      </c>
      <c r="B6923" t="s">
        <v>51695</v>
      </c>
      <c r="C6923" t="s">
        <v>51696</v>
      </c>
      <c r="D6923" t="s">
        <v>68</v>
      </c>
      <c r="E6923" t="s">
        <v>69</v>
      </c>
      <c r="F6923">
        <v>0</v>
      </c>
      <c r="G6923" t="s">
        <v>43</v>
      </c>
      <c r="H6923" t="s">
        <v>44</v>
      </c>
      <c r="I6923" t="s">
        <v>204</v>
      </c>
      <c r="J6923" t="s">
        <v>205</v>
      </c>
      <c r="K6923" t="s">
        <v>5657</v>
      </c>
      <c r="L6923">
        <v>1</v>
      </c>
      <c r="M6923" s="1">
        <v>34700</v>
      </c>
      <c r="N6923" s="2">
        <v>34700</v>
      </c>
      <c r="O6923" t="s">
        <v>1638</v>
      </c>
      <c r="P6923">
        <v>1995</v>
      </c>
      <c r="Q6923" s="1">
        <v>39345</v>
      </c>
      <c r="R6923" s="1">
        <v>39345</v>
      </c>
      <c r="S6923">
        <v>0</v>
      </c>
      <c r="T6923">
        <v>17000000</v>
      </c>
      <c r="U6923">
        <v>0</v>
      </c>
      <c r="V6923">
        <v>0</v>
      </c>
      <c r="W6923">
        <v>0</v>
      </c>
      <c r="X6923">
        <v>0</v>
      </c>
      <c r="Y6923">
        <v>0</v>
      </c>
      <c r="Z6923">
        <v>0</v>
      </c>
      <c r="AA6923">
        <v>0</v>
      </c>
      <c r="AB6923">
        <v>0</v>
      </c>
      <c r="AC6923">
        <v>0</v>
      </c>
      <c r="AD6923">
        <v>0</v>
      </c>
      <c r="AE6923">
        <v>0</v>
      </c>
      <c r="AF6923">
        <v>0</v>
      </c>
      <c r="AG6923">
        <v>0</v>
      </c>
      <c r="AH6923">
        <v>0</v>
      </c>
      <c r="AI6923">
        <v>0</v>
      </c>
      <c r="AJ6923">
        <v>0</v>
      </c>
      <c r="AK6923">
        <v>0</v>
      </c>
      <c r="AL6923">
        <v>0</v>
      </c>
      <c r="AM6923">
        <v>0</v>
      </c>
      <c r="AN6923">
        <v>1</v>
      </c>
    </row>
    <row r="6924" spans="1:40" x14ac:dyDescent="0.45">
      <c r="A6924" t="s">
        <v>52286</v>
      </c>
      <c r="B6924" t="s">
        <v>52287</v>
      </c>
      <c r="C6924" t="s">
        <v>52288</v>
      </c>
      <c r="D6924" t="s">
        <v>73</v>
      </c>
      <c r="E6924" t="s">
        <v>74</v>
      </c>
      <c r="F6924">
        <v>0</v>
      </c>
      <c r="G6924" t="s">
        <v>51</v>
      </c>
      <c r="H6924" t="s">
        <v>44</v>
      </c>
      <c r="I6924" t="s">
        <v>204</v>
      </c>
      <c r="J6924" t="s">
        <v>205</v>
      </c>
      <c r="K6924" t="s">
        <v>2434</v>
      </c>
      <c r="L6924">
        <v>1</v>
      </c>
      <c r="M6924" s="1">
        <v>39448</v>
      </c>
      <c r="N6924" s="3">
        <v>43838</v>
      </c>
      <c r="O6924" t="s">
        <v>133</v>
      </c>
      <c r="P6924">
        <v>2008</v>
      </c>
      <c r="Q6924" s="1">
        <v>40913</v>
      </c>
      <c r="R6924" s="1">
        <v>40913</v>
      </c>
      <c r="S6924">
        <v>0</v>
      </c>
      <c r="T6924">
        <v>17000000</v>
      </c>
      <c r="U6924">
        <v>0</v>
      </c>
      <c r="V6924">
        <v>0</v>
      </c>
      <c r="W6924">
        <v>0</v>
      </c>
      <c r="X6924">
        <v>0</v>
      </c>
      <c r="Y6924">
        <v>0</v>
      </c>
      <c r="Z6924">
        <v>0</v>
      </c>
      <c r="AA6924">
        <v>0</v>
      </c>
      <c r="AB6924">
        <v>0</v>
      </c>
      <c r="AC6924">
        <v>0</v>
      </c>
      <c r="AD6924">
        <v>0</v>
      </c>
      <c r="AE6924">
        <v>0</v>
      </c>
      <c r="AF6924">
        <v>0</v>
      </c>
      <c r="AG6924">
        <v>0</v>
      </c>
      <c r="AH6924">
        <v>0</v>
      </c>
      <c r="AI6924">
        <v>0</v>
      </c>
      <c r="AJ6924">
        <v>0</v>
      </c>
      <c r="AK6924">
        <v>0</v>
      </c>
      <c r="AL6924">
        <v>0</v>
      </c>
      <c r="AM6924">
        <v>0</v>
      </c>
      <c r="AN6924">
        <v>1</v>
      </c>
    </row>
    <row r="6925" spans="1:40" x14ac:dyDescent="0.45">
      <c r="A6925" t="s">
        <v>58448</v>
      </c>
      <c r="B6925" t="s">
        <v>58449</v>
      </c>
      <c r="C6925" t="s">
        <v>58450</v>
      </c>
      <c r="D6925" t="s">
        <v>68</v>
      </c>
      <c r="E6925" t="s">
        <v>69</v>
      </c>
      <c r="F6925">
        <v>0</v>
      </c>
      <c r="G6925" t="s">
        <v>51</v>
      </c>
      <c r="H6925" t="s">
        <v>44</v>
      </c>
      <c r="I6925" t="s">
        <v>204</v>
      </c>
      <c r="J6925" t="s">
        <v>205</v>
      </c>
      <c r="K6925" t="s">
        <v>8139</v>
      </c>
      <c r="L6925">
        <v>2</v>
      </c>
      <c r="M6925" s="1">
        <v>40087</v>
      </c>
      <c r="N6925" s="3">
        <v>44113</v>
      </c>
      <c r="O6925" t="s">
        <v>387</v>
      </c>
      <c r="P6925">
        <v>2009</v>
      </c>
      <c r="Q6925" s="1">
        <v>41149</v>
      </c>
      <c r="R6925" s="1">
        <v>41522</v>
      </c>
      <c r="S6925">
        <v>0</v>
      </c>
      <c r="T6925">
        <v>17000000</v>
      </c>
      <c r="U6925">
        <v>0</v>
      </c>
      <c r="V6925">
        <v>0</v>
      </c>
      <c r="W6925">
        <v>0</v>
      </c>
      <c r="X6925">
        <v>0</v>
      </c>
      <c r="Y6925">
        <v>0</v>
      </c>
      <c r="Z6925">
        <v>0</v>
      </c>
      <c r="AA6925">
        <v>0</v>
      </c>
      <c r="AB6925">
        <v>0</v>
      </c>
      <c r="AC6925">
        <v>0</v>
      </c>
      <c r="AD6925">
        <v>0</v>
      </c>
      <c r="AE6925">
        <v>0</v>
      </c>
      <c r="AF6925">
        <v>0</v>
      </c>
      <c r="AG6925">
        <v>12000000</v>
      </c>
      <c r="AH6925">
        <v>0</v>
      </c>
      <c r="AI6925">
        <v>0</v>
      </c>
      <c r="AJ6925">
        <v>0</v>
      </c>
      <c r="AK6925">
        <v>0</v>
      </c>
      <c r="AL6925">
        <v>0</v>
      </c>
      <c r="AM6925">
        <v>0</v>
      </c>
      <c r="AN6925">
        <v>1</v>
      </c>
    </row>
    <row r="6926" spans="1:40" x14ac:dyDescent="0.45">
      <c r="A6926" t="s">
        <v>3396</v>
      </c>
      <c r="B6926" t="s">
        <v>3397</v>
      </c>
      <c r="C6926" t="s">
        <v>3398</v>
      </c>
      <c r="D6926" t="s">
        <v>198</v>
      </c>
      <c r="E6926" t="s">
        <v>199</v>
      </c>
      <c r="F6926">
        <v>0</v>
      </c>
      <c r="G6926" t="s">
        <v>43</v>
      </c>
      <c r="H6926" t="s">
        <v>44</v>
      </c>
      <c r="I6926" t="s">
        <v>1198</v>
      </c>
      <c r="J6926" t="s">
        <v>3399</v>
      </c>
      <c r="K6926" t="s">
        <v>3400</v>
      </c>
      <c r="L6926">
        <v>2</v>
      </c>
      <c r="M6926" s="1">
        <v>37257</v>
      </c>
      <c r="N6926" s="3">
        <v>43832</v>
      </c>
      <c r="O6926" t="s">
        <v>321</v>
      </c>
      <c r="P6926">
        <v>2002</v>
      </c>
      <c r="Q6926" s="1">
        <v>38371</v>
      </c>
      <c r="R6926" s="1">
        <v>39150</v>
      </c>
      <c r="S6926">
        <v>0</v>
      </c>
      <c r="T6926">
        <v>17000000</v>
      </c>
      <c r="U6926">
        <v>0</v>
      </c>
      <c r="V6926">
        <v>0</v>
      </c>
      <c r="W6926">
        <v>0</v>
      </c>
      <c r="X6926">
        <v>0</v>
      </c>
      <c r="Y6926">
        <v>0</v>
      </c>
      <c r="Z6926">
        <v>0</v>
      </c>
      <c r="AA6926">
        <v>0</v>
      </c>
      <c r="AB6926">
        <v>0</v>
      </c>
      <c r="AC6926">
        <v>0</v>
      </c>
      <c r="AD6926">
        <v>0</v>
      </c>
      <c r="AE6926">
        <v>0</v>
      </c>
      <c r="AF6926">
        <v>0</v>
      </c>
      <c r="AG6926">
        <v>17000000</v>
      </c>
      <c r="AH6926">
        <v>0</v>
      </c>
      <c r="AI6926">
        <v>0</v>
      </c>
      <c r="AJ6926">
        <v>0</v>
      </c>
      <c r="AK6926">
        <v>0</v>
      </c>
      <c r="AL6926">
        <v>0</v>
      </c>
      <c r="AM6926">
        <v>0</v>
      </c>
      <c r="AN6926">
        <v>1</v>
      </c>
    </row>
    <row r="6927" spans="1:40" x14ac:dyDescent="0.45">
      <c r="A6927" t="s">
        <v>60020</v>
      </c>
      <c r="B6927" t="s">
        <v>60021</v>
      </c>
      <c r="C6927" t="s">
        <v>60022</v>
      </c>
      <c r="D6927" t="s">
        <v>198</v>
      </c>
      <c r="E6927" t="s">
        <v>199</v>
      </c>
      <c r="F6927">
        <v>0</v>
      </c>
      <c r="G6927" t="s">
        <v>51</v>
      </c>
      <c r="H6927" t="s">
        <v>44</v>
      </c>
      <c r="I6927" t="s">
        <v>96</v>
      </c>
      <c r="J6927" t="s">
        <v>874</v>
      </c>
      <c r="K6927" t="s">
        <v>1110</v>
      </c>
      <c r="L6927">
        <v>2</v>
      </c>
      <c r="M6927" s="1">
        <v>40909</v>
      </c>
      <c r="N6927" s="3">
        <v>43842</v>
      </c>
      <c r="O6927" t="s">
        <v>94</v>
      </c>
      <c r="P6927">
        <v>2012</v>
      </c>
      <c r="Q6927" s="1">
        <v>41358</v>
      </c>
      <c r="R6927" s="1">
        <v>41390</v>
      </c>
      <c r="S6927">
        <v>0</v>
      </c>
      <c r="T6927">
        <v>16000000</v>
      </c>
      <c r="U6927">
        <v>0</v>
      </c>
      <c r="V6927">
        <v>0</v>
      </c>
      <c r="W6927">
        <v>0</v>
      </c>
      <c r="X6927">
        <v>1000000</v>
      </c>
      <c r="Y6927">
        <v>0</v>
      </c>
      <c r="Z6927">
        <v>0</v>
      </c>
      <c r="AA6927">
        <v>0</v>
      </c>
      <c r="AB6927">
        <v>0</v>
      </c>
      <c r="AC6927">
        <v>0</v>
      </c>
      <c r="AD6927">
        <v>0</v>
      </c>
      <c r="AE6927">
        <v>0</v>
      </c>
      <c r="AF6927">
        <v>16000000</v>
      </c>
      <c r="AG6927">
        <v>0</v>
      </c>
      <c r="AH6927">
        <v>0</v>
      </c>
      <c r="AI6927">
        <v>0</v>
      </c>
      <c r="AJ6927">
        <v>0</v>
      </c>
      <c r="AK6927">
        <v>0</v>
      </c>
      <c r="AL6927">
        <v>0</v>
      </c>
      <c r="AM6927">
        <v>0</v>
      </c>
      <c r="AN6927">
        <v>1</v>
      </c>
    </row>
    <row r="6928" spans="1:40" x14ac:dyDescent="0.45">
      <c r="A6928" t="s">
        <v>73160</v>
      </c>
      <c r="B6928" t="s">
        <v>73161</v>
      </c>
      <c r="C6928" t="s">
        <v>73162</v>
      </c>
      <c r="D6928" t="s">
        <v>198</v>
      </c>
      <c r="E6928" t="s">
        <v>199</v>
      </c>
      <c r="F6928">
        <v>0</v>
      </c>
      <c r="G6928" t="s">
        <v>51</v>
      </c>
      <c r="H6928" t="s">
        <v>44</v>
      </c>
      <c r="I6928" t="s">
        <v>96</v>
      </c>
      <c r="J6928" t="s">
        <v>874</v>
      </c>
      <c r="K6928" t="s">
        <v>50073</v>
      </c>
      <c r="L6928">
        <v>2</v>
      </c>
      <c r="M6928" s="1">
        <v>38353</v>
      </c>
      <c r="N6928" s="3">
        <v>43835</v>
      </c>
      <c r="O6928" t="s">
        <v>277</v>
      </c>
      <c r="P6928">
        <v>2005</v>
      </c>
      <c r="Q6928" s="1">
        <v>41164</v>
      </c>
      <c r="R6928" s="1">
        <v>41387</v>
      </c>
      <c r="S6928">
        <v>0</v>
      </c>
      <c r="T6928">
        <v>16000000</v>
      </c>
      <c r="U6928">
        <v>0</v>
      </c>
      <c r="V6928">
        <v>0</v>
      </c>
      <c r="W6928">
        <v>0</v>
      </c>
      <c r="X6928">
        <v>1000000</v>
      </c>
      <c r="Y6928">
        <v>0</v>
      </c>
      <c r="Z6928">
        <v>0</v>
      </c>
      <c r="AA6928">
        <v>0</v>
      </c>
      <c r="AB6928">
        <v>0</v>
      </c>
      <c r="AC6928">
        <v>0</v>
      </c>
      <c r="AD6928">
        <v>0</v>
      </c>
      <c r="AE6928">
        <v>0</v>
      </c>
      <c r="AF6928">
        <v>16000000</v>
      </c>
      <c r="AG6928">
        <v>0</v>
      </c>
      <c r="AH6928">
        <v>0</v>
      </c>
      <c r="AI6928">
        <v>0</v>
      </c>
      <c r="AJ6928">
        <v>0</v>
      </c>
      <c r="AK6928">
        <v>0</v>
      </c>
      <c r="AL6928">
        <v>0</v>
      </c>
      <c r="AM6928">
        <v>0</v>
      </c>
      <c r="AN6928">
        <v>1</v>
      </c>
    </row>
    <row r="6929" spans="1:40" x14ac:dyDescent="0.45">
      <c r="A6929" t="s">
        <v>37676</v>
      </c>
      <c r="B6929" t="s">
        <v>37677</v>
      </c>
      <c r="C6929" t="s">
        <v>37678</v>
      </c>
      <c r="D6929" t="s">
        <v>78</v>
      </c>
      <c r="E6929" t="s">
        <v>79</v>
      </c>
      <c r="F6929">
        <v>0</v>
      </c>
      <c r="G6929" t="s">
        <v>51</v>
      </c>
      <c r="H6929" t="s">
        <v>179</v>
      </c>
      <c r="I6929" t="s">
        <v>5270</v>
      </c>
      <c r="J6929" t="s">
        <v>5271</v>
      </c>
      <c r="K6929" t="s">
        <v>5271</v>
      </c>
      <c r="L6929">
        <v>2</v>
      </c>
      <c r="M6929" s="1">
        <v>38009</v>
      </c>
      <c r="N6929" s="3">
        <v>43834</v>
      </c>
      <c r="O6929" t="s">
        <v>273</v>
      </c>
      <c r="P6929">
        <v>2004</v>
      </c>
      <c r="Q6929" s="1">
        <v>41591</v>
      </c>
      <c r="R6929" s="1">
        <v>41757</v>
      </c>
      <c r="S6929">
        <v>0</v>
      </c>
      <c r="T6929">
        <v>0</v>
      </c>
      <c r="U6929">
        <v>0</v>
      </c>
      <c r="V6929">
        <v>0</v>
      </c>
      <c r="W6929">
        <v>0</v>
      </c>
      <c r="X6929">
        <v>10000000</v>
      </c>
      <c r="Y6929">
        <v>0</v>
      </c>
      <c r="Z6929">
        <v>0</v>
      </c>
      <c r="AA6929">
        <v>0</v>
      </c>
      <c r="AB6929">
        <v>7000000</v>
      </c>
      <c r="AC6929">
        <v>0</v>
      </c>
      <c r="AD6929">
        <v>0</v>
      </c>
      <c r="AE6929">
        <v>0</v>
      </c>
      <c r="AF6929">
        <v>0</v>
      </c>
      <c r="AG6929">
        <v>0</v>
      </c>
      <c r="AH6929">
        <v>0</v>
      </c>
      <c r="AI6929">
        <v>0</v>
      </c>
      <c r="AJ6929">
        <v>0</v>
      </c>
      <c r="AK6929">
        <v>0</v>
      </c>
      <c r="AL6929">
        <v>0</v>
      </c>
      <c r="AM6929">
        <v>0</v>
      </c>
      <c r="AN6929">
        <v>1</v>
      </c>
    </row>
    <row r="6930" spans="1:40" x14ac:dyDescent="0.45">
      <c r="A6930" t="s">
        <v>12774</v>
      </c>
      <c r="B6930" t="s">
        <v>12775</v>
      </c>
      <c r="C6930" t="s">
        <v>12776</v>
      </c>
      <c r="D6930" t="s">
        <v>12777</v>
      </c>
      <c r="E6930" t="s">
        <v>1987</v>
      </c>
      <c r="F6930">
        <v>0</v>
      </c>
      <c r="G6930" t="s">
        <v>51</v>
      </c>
      <c r="H6930" t="s">
        <v>44</v>
      </c>
      <c r="I6930" t="s">
        <v>45</v>
      </c>
      <c r="J6930" t="s">
        <v>46</v>
      </c>
      <c r="K6930" t="s">
        <v>47</v>
      </c>
      <c r="L6930">
        <v>2</v>
      </c>
      <c r="M6930" s="1">
        <v>38718</v>
      </c>
      <c r="N6930" s="3">
        <v>43836</v>
      </c>
      <c r="O6930" t="s">
        <v>260</v>
      </c>
      <c r="P6930">
        <v>2006</v>
      </c>
      <c r="Q6930" s="1">
        <v>39316</v>
      </c>
      <c r="R6930" s="1">
        <v>39526</v>
      </c>
      <c r="S6930">
        <v>0</v>
      </c>
      <c r="T6930">
        <v>17000000</v>
      </c>
      <c r="U6930">
        <v>0</v>
      </c>
      <c r="V6930">
        <v>0</v>
      </c>
      <c r="W6930">
        <v>0</v>
      </c>
      <c r="X6930">
        <v>0</v>
      </c>
      <c r="Y6930">
        <v>0</v>
      </c>
      <c r="Z6930">
        <v>0</v>
      </c>
      <c r="AA6930">
        <v>0</v>
      </c>
      <c r="AB6930">
        <v>0</v>
      </c>
      <c r="AC6930">
        <v>0</v>
      </c>
      <c r="AD6930">
        <v>0</v>
      </c>
      <c r="AE6930">
        <v>0</v>
      </c>
      <c r="AF6930">
        <v>5000000</v>
      </c>
      <c r="AG6930">
        <v>12000000</v>
      </c>
      <c r="AH6930">
        <v>0</v>
      </c>
      <c r="AI6930">
        <v>0</v>
      </c>
      <c r="AJ6930">
        <v>0</v>
      </c>
      <c r="AK6930">
        <v>0</v>
      </c>
      <c r="AL6930">
        <v>0</v>
      </c>
      <c r="AM6930">
        <v>0</v>
      </c>
      <c r="AN6930">
        <v>1</v>
      </c>
    </row>
    <row r="6931" spans="1:40" x14ac:dyDescent="0.45">
      <c r="A6931" t="s">
        <v>17246</v>
      </c>
      <c r="B6931" t="s">
        <v>17247</v>
      </c>
      <c r="C6931" t="s">
        <v>17248</v>
      </c>
      <c r="D6931" t="s">
        <v>68</v>
      </c>
      <c r="E6931" t="s">
        <v>69</v>
      </c>
      <c r="F6931">
        <v>0</v>
      </c>
      <c r="G6931" t="s">
        <v>51</v>
      </c>
      <c r="H6931" t="s">
        <v>44</v>
      </c>
      <c r="I6931" t="s">
        <v>45</v>
      </c>
      <c r="J6931" t="s">
        <v>46</v>
      </c>
      <c r="K6931" t="s">
        <v>47</v>
      </c>
      <c r="L6931">
        <v>1</v>
      </c>
      <c r="M6931" s="1">
        <v>36526</v>
      </c>
      <c r="N6931" s="2">
        <v>36526</v>
      </c>
      <c r="O6931" t="s">
        <v>176</v>
      </c>
      <c r="P6931">
        <v>2000</v>
      </c>
      <c r="Q6931" s="1">
        <v>39714</v>
      </c>
      <c r="R6931" s="1">
        <v>39714</v>
      </c>
      <c r="S6931">
        <v>0</v>
      </c>
      <c r="T6931">
        <v>17000000</v>
      </c>
      <c r="U6931">
        <v>0</v>
      </c>
      <c r="V6931">
        <v>0</v>
      </c>
      <c r="W6931">
        <v>0</v>
      </c>
      <c r="X6931">
        <v>0</v>
      </c>
      <c r="Y6931">
        <v>0</v>
      </c>
      <c r="Z6931">
        <v>0</v>
      </c>
      <c r="AA6931">
        <v>0</v>
      </c>
      <c r="AB6931">
        <v>0</v>
      </c>
      <c r="AC6931">
        <v>0</v>
      </c>
      <c r="AD6931">
        <v>0</v>
      </c>
      <c r="AE6931">
        <v>0</v>
      </c>
      <c r="AF6931">
        <v>0</v>
      </c>
      <c r="AG6931">
        <v>0</v>
      </c>
      <c r="AH6931">
        <v>0</v>
      </c>
      <c r="AI6931">
        <v>0</v>
      </c>
      <c r="AJ6931">
        <v>0</v>
      </c>
      <c r="AK6931">
        <v>0</v>
      </c>
      <c r="AL6931">
        <v>0</v>
      </c>
      <c r="AM6931">
        <v>0</v>
      </c>
      <c r="AN6931">
        <v>1</v>
      </c>
    </row>
    <row r="6932" spans="1:40" x14ac:dyDescent="0.45">
      <c r="A6932" t="s">
        <v>50460</v>
      </c>
      <c r="B6932" t="s">
        <v>50461</v>
      </c>
      <c r="C6932" t="s">
        <v>50462</v>
      </c>
      <c r="D6932" t="s">
        <v>50463</v>
      </c>
      <c r="E6932" t="s">
        <v>10498</v>
      </c>
      <c r="F6932">
        <v>0</v>
      </c>
      <c r="G6932" t="s">
        <v>51</v>
      </c>
      <c r="H6932" t="s">
        <v>44</v>
      </c>
      <c r="I6932" t="s">
        <v>45</v>
      </c>
      <c r="J6932" t="s">
        <v>46</v>
      </c>
      <c r="K6932" t="s">
        <v>47</v>
      </c>
      <c r="L6932">
        <v>2</v>
      </c>
      <c r="M6932" s="1">
        <v>40909</v>
      </c>
      <c r="N6932" s="3">
        <v>43842</v>
      </c>
      <c r="O6932" t="s">
        <v>94</v>
      </c>
      <c r="P6932">
        <v>2012</v>
      </c>
      <c r="Q6932" s="1">
        <v>41193</v>
      </c>
      <c r="R6932" s="1">
        <v>41653</v>
      </c>
      <c r="S6932">
        <v>3000000</v>
      </c>
      <c r="T6932">
        <v>14000000</v>
      </c>
      <c r="U6932">
        <v>0</v>
      </c>
      <c r="V6932">
        <v>0</v>
      </c>
      <c r="W6932">
        <v>0</v>
      </c>
      <c r="X6932">
        <v>0</v>
      </c>
      <c r="Y6932">
        <v>0</v>
      </c>
      <c r="Z6932">
        <v>0</v>
      </c>
      <c r="AA6932">
        <v>0</v>
      </c>
      <c r="AB6932">
        <v>0</v>
      </c>
      <c r="AC6932">
        <v>0</v>
      </c>
      <c r="AD6932">
        <v>0</v>
      </c>
      <c r="AE6932">
        <v>0</v>
      </c>
      <c r="AF6932">
        <v>14000000</v>
      </c>
      <c r="AG6932">
        <v>0</v>
      </c>
      <c r="AH6932">
        <v>0</v>
      </c>
      <c r="AI6932">
        <v>0</v>
      </c>
      <c r="AJ6932">
        <v>0</v>
      </c>
      <c r="AK6932">
        <v>0</v>
      </c>
      <c r="AL6932">
        <v>0</v>
      </c>
      <c r="AM6932">
        <v>0</v>
      </c>
      <c r="AN6932">
        <v>1</v>
      </c>
    </row>
    <row r="6933" spans="1:40" x14ac:dyDescent="0.45">
      <c r="A6933" t="s">
        <v>65809</v>
      </c>
      <c r="B6933" t="s">
        <v>65810</v>
      </c>
      <c r="C6933" t="s">
        <v>65811</v>
      </c>
      <c r="D6933" t="s">
        <v>68</v>
      </c>
      <c r="E6933" t="s">
        <v>69</v>
      </c>
      <c r="F6933">
        <v>0</v>
      </c>
      <c r="G6933" t="s">
        <v>51</v>
      </c>
      <c r="H6933" t="s">
        <v>44</v>
      </c>
      <c r="I6933" t="s">
        <v>45</v>
      </c>
      <c r="J6933" t="s">
        <v>430</v>
      </c>
      <c r="K6933" t="s">
        <v>431</v>
      </c>
      <c r="L6933">
        <v>1</v>
      </c>
      <c r="M6933" s="1">
        <v>28856</v>
      </c>
      <c r="N6933" s="2">
        <v>28856</v>
      </c>
      <c r="O6933" t="s">
        <v>1174</v>
      </c>
      <c r="P6933">
        <v>1979</v>
      </c>
      <c r="Q6933" s="1">
        <v>41565</v>
      </c>
      <c r="R6933" s="1">
        <v>41565</v>
      </c>
      <c r="S6933">
        <v>0</v>
      </c>
      <c r="T6933">
        <v>17000000</v>
      </c>
      <c r="U6933">
        <v>0</v>
      </c>
      <c r="V6933">
        <v>0</v>
      </c>
      <c r="W6933">
        <v>0</v>
      </c>
      <c r="X6933">
        <v>0</v>
      </c>
      <c r="Y6933">
        <v>0</v>
      </c>
      <c r="Z6933">
        <v>0</v>
      </c>
      <c r="AA6933">
        <v>0</v>
      </c>
      <c r="AB6933">
        <v>0</v>
      </c>
      <c r="AC6933">
        <v>0</v>
      </c>
      <c r="AD6933">
        <v>0</v>
      </c>
      <c r="AE6933">
        <v>0</v>
      </c>
      <c r="AF6933">
        <v>0</v>
      </c>
      <c r="AG6933">
        <v>0</v>
      </c>
      <c r="AH6933">
        <v>0</v>
      </c>
      <c r="AI6933">
        <v>0</v>
      </c>
      <c r="AJ6933">
        <v>0</v>
      </c>
      <c r="AK6933">
        <v>0</v>
      </c>
      <c r="AL6933">
        <v>0</v>
      </c>
      <c r="AM6933">
        <v>0</v>
      </c>
      <c r="AN6933">
        <v>1</v>
      </c>
    </row>
    <row r="6934" spans="1:40" x14ac:dyDescent="0.45">
      <c r="A6934" t="s">
        <v>67190</v>
      </c>
      <c r="B6934" t="s">
        <v>67191</v>
      </c>
      <c r="C6934" t="s">
        <v>67192</v>
      </c>
      <c r="D6934" t="s">
        <v>67193</v>
      </c>
      <c r="E6934" t="s">
        <v>1919</v>
      </c>
      <c r="F6934">
        <v>0</v>
      </c>
      <c r="G6934" t="s">
        <v>51</v>
      </c>
      <c r="H6934" t="s">
        <v>44</v>
      </c>
      <c r="I6934" t="s">
        <v>45</v>
      </c>
      <c r="J6934" t="s">
        <v>1660</v>
      </c>
      <c r="K6934" t="s">
        <v>1660</v>
      </c>
      <c r="L6934">
        <v>1</v>
      </c>
      <c r="M6934" s="1">
        <v>36892</v>
      </c>
      <c r="N6934" s="3">
        <v>43831</v>
      </c>
      <c r="O6934" t="s">
        <v>124</v>
      </c>
      <c r="P6934">
        <v>2001</v>
      </c>
      <c r="Q6934" s="1">
        <v>39014</v>
      </c>
      <c r="R6934" s="1">
        <v>39014</v>
      </c>
      <c r="S6934">
        <v>0</v>
      </c>
      <c r="T6934">
        <v>17000000</v>
      </c>
      <c r="U6934">
        <v>0</v>
      </c>
      <c r="V6934">
        <v>0</v>
      </c>
      <c r="W6934">
        <v>0</v>
      </c>
      <c r="X6934">
        <v>0</v>
      </c>
      <c r="Y6934">
        <v>0</v>
      </c>
      <c r="Z6934">
        <v>0</v>
      </c>
      <c r="AA6934">
        <v>0</v>
      </c>
      <c r="AB6934">
        <v>0</v>
      </c>
      <c r="AC6934">
        <v>0</v>
      </c>
      <c r="AD6934">
        <v>0</v>
      </c>
      <c r="AE6934">
        <v>0</v>
      </c>
      <c r="AF6934">
        <v>0</v>
      </c>
      <c r="AG6934">
        <v>0</v>
      </c>
      <c r="AH6934">
        <v>17000000</v>
      </c>
      <c r="AI6934">
        <v>0</v>
      </c>
      <c r="AJ6934">
        <v>0</v>
      </c>
      <c r="AK6934">
        <v>0</v>
      </c>
      <c r="AL6934">
        <v>0</v>
      </c>
      <c r="AM6934">
        <v>0</v>
      </c>
      <c r="AN6934">
        <v>1</v>
      </c>
    </row>
    <row r="6935" spans="1:40" x14ac:dyDescent="0.45">
      <c r="A6935" t="s">
        <v>68132</v>
      </c>
      <c r="B6935" t="s">
        <v>68133</v>
      </c>
      <c r="C6935" t="s">
        <v>68134</v>
      </c>
      <c r="D6935" t="s">
        <v>73</v>
      </c>
      <c r="E6935" t="s">
        <v>74</v>
      </c>
      <c r="F6935">
        <v>0</v>
      </c>
      <c r="G6935" t="s">
        <v>51</v>
      </c>
      <c r="H6935" t="s">
        <v>44</v>
      </c>
      <c r="I6935" t="s">
        <v>45</v>
      </c>
      <c r="J6935" t="s">
        <v>46</v>
      </c>
      <c r="K6935" t="s">
        <v>47</v>
      </c>
      <c r="L6935">
        <v>4</v>
      </c>
      <c r="M6935" s="1">
        <v>39814</v>
      </c>
      <c r="N6935" s="3">
        <v>43839</v>
      </c>
      <c r="O6935" t="s">
        <v>135</v>
      </c>
      <c r="P6935">
        <v>2009</v>
      </c>
      <c r="Q6935" s="1">
        <v>39995</v>
      </c>
      <c r="R6935" s="1">
        <v>41472</v>
      </c>
      <c r="S6935">
        <v>0</v>
      </c>
      <c r="T6935">
        <v>17000000</v>
      </c>
      <c r="U6935">
        <v>0</v>
      </c>
      <c r="V6935">
        <v>0</v>
      </c>
      <c r="W6935">
        <v>0</v>
      </c>
      <c r="X6935">
        <v>0</v>
      </c>
      <c r="Y6935">
        <v>0</v>
      </c>
      <c r="Z6935">
        <v>0</v>
      </c>
      <c r="AA6935">
        <v>0</v>
      </c>
      <c r="AB6935">
        <v>0</v>
      </c>
      <c r="AC6935">
        <v>0</v>
      </c>
      <c r="AD6935">
        <v>0</v>
      </c>
      <c r="AE6935">
        <v>0</v>
      </c>
      <c r="AF6935">
        <v>2000000</v>
      </c>
      <c r="AG6935">
        <v>9000000</v>
      </c>
      <c r="AH6935">
        <v>6000000</v>
      </c>
      <c r="AI6935">
        <v>0</v>
      </c>
      <c r="AJ6935">
        <v>0</v>
      </c>
      <c r="AK6935">
        <v>0</v>
      </c>
      <c r="AL6935">
        <v>0</v>
      </c>
      <c r="AM6935">
        <v>0</v>
      </c>
      <c r="AN6935">
        <v>1</v>
      </c>
    </row>
    <row r="6936" spans="1:40" x14ac:dyDescent="0.45">
      <c r="A6936" t="s">
        <v>73850</v>
      </c>
      <c r="B6936" t="s">
        <v>73851</v>
      </c>
      <c r="C6936" t="s">
        <v>73852</v>
      </c>
      <c r="D6936" t="s">
        <v>73853</v>
      </c>
      <c r="E6936" t="s">
        <v>6136</v>
      </c>
      <c r="F6936">
        <v>0</v>
      </c>
      <c r="G6936" t="s">
        <v>51</v>
      </c>
      <c r="H6936" t="s">
        <v>44</v>
      </c>
      <c r="I6936" t="s">
        <v>45</v>
      </c>
      <c r="J6936" t="s">
        <v>46</v>
      </c>
      <c r="K6936" t="s">
        <v>47</v>
      </c>
      <c r="L6936">
        <v>2</v>
      </c>
      <c r="M6936" s="1">
        <v>36708</v>
      </c>
      <c r="N6936" s="2">
        <v>36708</v>
      </c>
      <c r="O6936" t="s">
        <v>3644</v>
      </c>
      <c r="P6936">
        <v>2000</v>
      </c>
      <c r="Q6936" s="1">
        <v>36708</v>
      </c>
      <c r="R6936" s="1">
        <v>38657</v>
      </c>
      <c r="S6936">
        <v>0</v>
      </c>
      <c r="T6936">
        <v>15000000</v>
      </c>
      <c r="U6936">
        <v>0</v>
      </c>
      <c r="V6936">
        <v>0</v>
      </c>
      <c r="W6936">
        <v>0</v>
      </c>
      <c r="X6936">
        <v>0</v>
      </c>
      <c r="Y6936">
        <v>2000000</v>
      </c>
      <c r="Z6936">
        <v>0</v>
      </c>
      <c r="AA6936">
        <v>0</v>
      </c>
      <c r="AB6936">
        <v>0</v>
      </c>
      <c r="AC6936">
        <v>0</v>
      </c>
      <c r="AD6936">
        <v>0</v>
      </c>
      <c r="AE6936">
        <v>0</v>
      </c>
      <c r="AF6936">
        <v>0</v>
      </c>
      <c r="AG6936">
        <v>15000000</v>
      </c>
      <c r="AH6936">
        <v>0</v>
      </c>
      <c r="AI6936">
        <v>0</v>
      </c>
      <c r="AJ6936">
        <v>0</v>
      </c>
      <c r="AK6936">
        <v>0</v>
      </c>
      <c r="AL6936">
        <v>0</v>
      </c>
      <c r="AM6936">
        <v>0</v>
      </c>
      <c r="AN6936">
        <v>1</v>
      </c>
    </row>
    <row r="6937" spans="1:40" x14ac:dyDescent="0.45">
      <c r="A6937" t="s">
        <v>76104</v>
      </c>
      <c r="B6937" t="s">
        <v>76105</v>
      </c>
      <c r="C6937" t="s">
        <v>76106</v>
      </c>
      <c r="D6937" t="s">
        <v>76107</v>
      </c>
      <c r="E6937" t="s">
        <v>215</v>
      </c>
      <c r="F6937">
        <v>0</v>
      </c>
      <c r="G6937" t="s">
        <v>51</v>
      </c>
      <c r="H6937" t="s">
        <v>44</v>
      </c>
      <c r="I6937" t="s">
        <v>45</v>
      </c>
      <c r="J6937" t="s">
        <v>46</v>
      </c>
      <c r="K6937" t="s">
        <v>47</v>
      </c>
      <c r="L6937">
        <v>2</v>
      </c>
      <c r="M6937" s="1">
        <v>39814</v>
      </c>
      <c r="N6937" s="3">
        <v>43839</v>
      </c>
      <c r="O6937" t="s">
        <v>135</v>
      </c>
      <c r="P6937">
        <v>2009</v>
      </c>
      <c r="Q6937" s="1">
        <v>41774</v>
      </c>
      <c r="R6937" s="1">
        <v>41940</v>
      </c>
      <c r="S6937">
        <v>0</v>
      </c>
      <c r="T6937">
        <v>17000000</v>
      </c>
      <c r="U6937">
        <v>0</v>
      </c>
      <c r="V6937">
        <v>0</v>
      </c>
      <c r="W6937">
        <v>0</v>
      </c>
      <c r="X6937">
        <v>0</v>
      </c>
      <c r="Y6937">
        <v>0</v>
      </c>
      <c r="Z6937">
        <v>0</v>
      </c>
      <c r="AA6937">
        <v>0</v>
      </c>
      <c r="AB6937">
        <v>0</v>
      </c>
      <c r="AC6937">
        <v>0</v>
      </c>
      <c r="AD6937">
        <v>0</v>
      </c>
      <c r="AE6937">
        <v>0</v>
      </c>
      <c r="AF6937">
        <v>0</v>
      </c>
      <c r="AG6937">
        <v>7000000</v>
      </c>
      <c r="AH6937">
        <v>0</v>
      </c>
      <c r="AI6937">
        <v>0</v>
      </c>
      <c r="AJ6937">
        <v>0</v>
      </c>
      <c r="AK6937">
        <v>0</v>
      </c>
      <c r="AL6937">
        <v>0</v>
      </c>
      <c r="AM6937">
        <v>0</v>
      </c>
      <c r="AN6937">
        <v>1</v>
      </c>
    </row>
    <row r="6938" spans="1:40" x14ac:dyDescent="0.45">
      <c r="A6938" t="s">
        <v>30156</v>
      </c>
      <c r="B6938" t="s">
        <v>30157</v>
      </c>
      <c r="C6938" t="s">
        <v>30158</v>
      </c>
      <c r="D6938" t="s">
        <v>241</v>
      </c>
      <c r="E6938" t="s">
        <v>242</v>
      </c>
      <c r="F6938">
        <v>0</v>
      </c>
      <c r="G6938" t="s">
        <v>51</v>
      </c>
      <c r="H6938" t="s">
        <v>179</v>
      </c>
      <c r="I6938" t="s">
        <v>180</v>
      </c>
      <c r="J6938" t="s">
        <v>181</v>
      </c>
      <c r="K6938" t="s">
        <v>181</v>
      </c>
      <c r="L6938">
        <v>2</v>
      </c>
      <c r="M6938" s="1">
        <v>40179</v>
      </c>
      <c r="N6938" s="3">
        <v>43840</v>
      </c>
      <c r="O6938" t="s">
        <v>87</v>
      </c>
      <c r="P6938">
        <v>2010</v>
      </c>
      <c r="Q6938" s="1">
        <v>40998</v>
      </c>
      <c r="R6938" s="1">
        <v>41949</v>
      </c>
      <c r="S6938">
        <v>0</v>
      </c>
      <c r="T6938">
        <v>17000000</v>
      </c>
      <c r="U6938">
        <v>0</v>
      </c>
      <c r="V6938">
        <v>0</v>
      </c>
      <c r="W6938">
        <v>0</v>
      </c>
      <c r="X6938">
        <v>0</v>
      </c>
      <c r="Y6938">
        <v>0</v>
      </c>
      <c r="Z6938">
        <v>0</v>
      </c>
      <c r="AA6938">
        <v>0</v>
      </c>
      <c r="AB6938">
        <v>0</v>
      </c>
      <c r="AC6938">
        <v>0</v>
      </c>
      <c r="AD6938">
        <v>0</v>
      </c>
      <c r="AE6938">
        <v>0</v>
      </c>
      <c r="AF6938">
        <v>0</v>
      </c>
      <c r="AG6938">
        <v>0</v>
      </c>
      <c r="AH6938">
        <v>0</v>
      </c>
      <c r="AI6938">
        <v>0</v>
      </c>
      <c r="AJ6938">
        <v>0</v>
      </c>
      <c r="AK6938">
        <v>0</v>
      </c>
      <c r="AL6938">
        <v>0</v>
      </c>
      <c r="AM6938">
        <v>0</v>
      </c>
      <c r="AN6938">
        <v>1</v>
      </c>
    </row>
    <row r="6939" spans="1:40" x14ac:dyDescent="0.45">
      <c r="A6939" t="s">
        <v>47948</v>
      </c>
      <c r="B6939" t="s">
        <v>47949</v>
      </c>
      <c r="C6939" t="s">
        <v>47950</v>
      </c>
      <c r="D6939" t="s">
        <v>1586</v>
      </c>
      <c r="E6939" t="s">
        <v>1587</v>
      </c>
      <c r="F6939">
        <v>0</v>
      </c>
      <c r="G6939" t="s">
        <v>51</v>
      </c>
      <c r="H6939" t="s">
        <v>44</v>
      </c>
      <c r="I6939" t="s">
        <v>130</v>
      </c>
      <c r="J6939" t="s">
        <v>131</v>
      </c>
      <c r="K6939" t="s">
        <v>1343</v>
      </c>
      <c r="L6939">
        <v>1</v>
      </c>
      <c r="M6939" s="1">
        <v>27030</v>
      </c>
      <c r="N6939" s="2">
        <v>27030</v>
      </c>
      <c r="O6939" t="s">
        <v>3504</v>
      </c>
      <c r="P6939">
        <v>1974</v>
      </c>
      <c r="Q6939" s="1">
        <v>40806</v>
      </c>
      <c r="R6939" s="1">
        <v>40806</v>
      </c>
      <c r="S6939">
        <v>0</v>
      </c>
      <c r="T6939">
        <v>0</v>
      </c>
      <c r="U6939">
        <v>0</v>
      </c>
      <c r="V6939">
        <v>0</v>
      </c>
      <c r="W6939">
        <v>0</v>
      </c>
      <c r="X6939">
        <v>17000000</v>
      </c>
      <c r="Y6939">
        <v>0</v>
      </c>
      <c r="Z6939">
        <v>0</v>
      </c>
      <c r="AA6939">
        <v>0</v>
      </c>
      <c r="AB6939">
        <v>0</v>
      </c>
      <c r="AC6939">
        <v>0</v>
      </c>
      <c r="AD6939">
        <v>0</v>
      </c>
      <c r="AE6939">
        <v>0</v>
      </c>
      <c r="AF6939">
        <v>0</v>
      </c>
      <c r="AG6939">
        <v>0</v>
      </c>
      <c r="AH6939">
        <v>0</v>
      </c>
      <c r="AI6939">
        <v>0</v>
      </c>
      <c r="AJ6939">
        <v>0</v>
      </c>
      <c r="AK6939">
        <v>0</v>
      </c>
      <c r="AL6939">
        <v>0</v>
      </c>
      <c r="AM6939">
        <v>0</v>
      </c>
      <c r="AN6939">
        <v>1</v>
      </c>
    </row>
    <row r="6940" spans="1:40" x14ac:dyDescent="0.45">
      <c r="A6940" t="s">
        <v>11631</v>
      </c>
      <c r="B6940" t="s">
        <v>11632</v>
      </c>
      <c r="C6940" t="s">
        <v>11633</v>
      </c>
      <c r="D6940" t="s">
        <v>11634</v>
      </c>
      <c r="E6940" t="s">
        <v>611</v>
      </c>
      <c r="F6940">
        <v>0</v>
      </c>
      <c r="G6940" t="s">
        <v>51</v>
      </c>
      <c r="H6940" t="s">
        <v>44</v>
      </c>
      <c r="I6940" t="s">
        <v>309</v>
      </c>
      <c r="J6940" t="s">
        <v>564</v>
      </c>
      <c r="K6940" t="s">
        <v>564</v>
      </c>
      <c r="L6940">
        <v>2</v>
      </c>
      <c r="M6940" s="1">
        <v>39508</v>
      </c>
      <c r="N6940" s="3">
        <v>43898</v>
      </c>
      <c r="O6940" t="s">
        <v>133</v>
      </c>
      <c r="P6940">
        <v>2008</v>
      </c>
      <c r="Q6940" s="1">
        <v>41183</v>
      </c>
      <c r="R6940" s="1">
        <v>41536</v>
      </c>
      <c r="S6940">
        <v>0</v>
      </c>
      <c r="T6940">
        <v>17000000</v>
      </c>
      <c r="U6940">
        <v>0</v>
      </c>
      <c r="V6940">
        <v>0</v>
      </c>
      <c r="W6940">
        <v>0</v>
      </c>
      <c r="X6940">
        <v>0</v>
      </c>
      <c r="Y6940">
        <v>0</v>
      </c>
      <c r="Z6940">
        <v>0</v>
      </c>
      <c r="AA6940">
        <v>0</v>
      </c>
      <c r="AB6940">
        <v>0</v>
      </c>
      <c r="AC6940">
        <v>0</v>
      </c>
      <c r="AD6940">
        <v>0</v>
      </c>
      <c r="AE6940">
        <v>0</v>
      </c>
      <c r="AF6940">
        <v>7500000</v>
      </c>
      <c r="AG6940">
        <v>9500000</v>
      </c>
      <c r="AH6940">
        <v>0</v>
      </c>
      <c r="AI6940">
        <v>0</v>
      </c>
      <c r="AJ6940">
        <v>0</v>
      </c>
      <c r="AK6940">
        <v>0</v>
      </c>
      <c r="AL6940">
        <v>0</v>
      </c>
      <c r="AM6940">
        <v>0</v>
      </c>
      <c r="AN6940">
        <v>1</v>
      </c>
    </row>
    <row r="6941" spans="1:40" x14ac:dyDescent="0.45">
      <c r="A6941" t="s">
        <v>14048</v>
      </c>
      <c r="B6941" t="s">
        <v>14049</v>
      </c>
      <c r="C6941" t="s">
        <v>14050</v>
      </c>
      <c r="D6941" t="s">
        <v>209</v>
      </c>
      <c r="E6941" t="s">
        <v>210</v>
      </c>
      <c r="F6941">
        <v>0</v>
      </c>
      <c r="G6941" t="s">
        <v>43</v>
      </c>
      <c r="H6941" t="s">
        <v>44</v>
      </c>
      <c r="I6941" t="s">
        <v>64</v>
      </c>
      <c r="J6941" t="s">
        <v>749</v>
      </c>
      <c r="K6941" t="s">
        <v>14051</v>
      </c>
      <c r="L6941">
        <v>2</v>
      </c>
      <c r="M6941" s="1">
        <v>36526</v>
      </c>
      <c r="N6941" s="2">
        <v>36526</v>
      </c>
      <c r="O6941" t="s">
        <v>176</v>
      </c>
      <c r="P6941">
        <v>2000</v>
      </c>
      <c r="Q6941" s="1">
        <v>38572</v>
      </c>
      <c r="R6941" s="1">
        <v>40148</v>
      </c>
      <c r="S6941">
        <v>0</v>
      </c>
      <c r="T6941">
        <v>15000000</v>
      </c>
      <c r="U6941">
        <v>0</v>
      </c>
      <c r="V6941">
        <v>0</v>
      </c>
      <c r="W6941">
        <v>0</v>
      </c>
      <c r="X6941">
        <v>2000000</v>
      </c>
      <c r="Y6941">
        <v>0</v>
      </c>
      <c r="Z6941">
        <v>0</v>
      </c>
      <c r="AA6941">
        <v>0</v>
      </c>
      <c r="AB6941">
        <v>0</v>
      </c>
      <c r="AC6941">
        <v>0</v>
      </c>
      <c r="AD6941">
        <v>0</v>
      </c>
      <c r="AE6941">
        <v>0</v>
      </c>
      <c r="AF6941">
        <v>0</v>
      </c>
      <c r="AG6941">
        <v>0</v>
      </c>
      <c r="AH6941">
        <v>0</v>
      </c>
      <c r="AI6941">
        <v>15000000</v>
      </c>
      <c r="AJ6941">
        <v>0</v>
      </c>
      <c r="AK6941">
        <v>0</v>
      </c>
      <c r="AL6941">
        <v>0</v>
      </c>
      <c r="AM6941">
        <v>0</v>
      </c>
      <c r="AN6941">
        <v>1</v>
      </c>
    </row>
    <row r="6942" spans="1:40" x14ac:dyDescent="0.45">
      <c r="A6942" t="s">
        <v>53127</v>
      </c>
      <c r="B6942" t="s">
        <v>53128</v>
      </c>
      <c r="C6942" t="s">
        <v>53129</v>
      </c>
      <c r="D6942" t="s">
        <v>78</v>
      </c>
      <c r="E6942" t="s">
        <v>79</v>
      </c>
      <c r="F6942">
        <v>0</v>
      </c>
      <c r="G6942" t="s">
        <v>43</v>
      </c>
      <c r="H6942" t="s">
        <v>44</v>
      </c>
      <c r="I6942" t="s">
        <v>64</v>
      </c>
      <c r="J6942" t="s">
        <v>749</v>
      </c>
      <c r="K6942" t="s">
        <v>749</v>
      </c>
      <c r="L6942">
        <v>3</v>
      </c>
      <c r="M6942" s="1">
        <v>37622</v>
      </c>
      <c r="N6942" s="3">
        <v>43833</v>
      </c>
      <c r="O6942" t="s">
        <v>469</v>
      </c>
      <c r="P6942">
        <v>2003</v>
      </c>
      <c r="Q6942" s="1">
        <v>37987</v>
      </c>
      <c r="R6942" s="1">
        <v>39035</v>
      </c>
      <c r="S6942">
        <v>0</v>
      </c>
      <c r="T6942">
        <v>17000000</v>
      </c>
      <c r="U6942">
        <v>0</v>
      </c>
      <c r="V6942">
        <v>0</v>
      </c>
      <c r="W6942">
        <v>0</v>
      </c>
      <c r="X6942">
        <v>0</v>
      </c>
      <c r="Y6942">
        <v>0</v>
      </c>
      <c r="Z6942">
        <v>0</v>
      </c>
      <c r="AA6942">
        <v>0</v>
      </c>
      <c r="AB6942">
        <v>0</v>
      </c>
      <c r="AC6942">
        <v>0</v>
      </c>
      <c r="AD6942">
        <v>0</v>
      </c>
      <c r="AE6942">
        <v>0</v>
      </c>
      <c r="AF6942">
        <v>1500000</v>
      </c>
      <c r="AG6942">
        <v>8500000</v>
      </c>
      <c r="AH6942">
        <v>7000000</v>
      </c>
      <c r="AI6942">
        <v>0</v>
      </c>
      <c r="AJ6942">
        <v>0</v>
      </c>
      <c r="AK6942">
        <v>0</v>
      </c>
      <c r="AL6942">
        <v>0</v>
      </c>
      <c r="AM6942">
        <v>0</v>
      </c>
      <c r="AN6942">
        <v>1</v>
      </c>
    </row>
    <row r="6943" spans="1:40" x14ac:dyDescent="0.45">
      <c r="A6943" t="s">
        <v>72289</v>
      </c>
      <c r="B6943" t="s">
        <v>72290</v>
      </c>
      <c r="C6943" t="s">
        <v>72291</v>
      </c>
      <c r="D6943" t="s">
        <v>72292</v>
      </c>
      <c r="E6943" t="s">
        <v>222</v>
      </c>
      <c r="F6943">
        <v>0</v>
      </c>
      <c r="G6943" t="s">
        <v>51</v>
      </c>
      <c r="H6943" t="s">
        <v>44</v>
      </c>
      <c r="I6943" t="s">
        <v>64</v>
      </c>
      <c r="J6943" t="s">
        <v>749</v>
      </c>
      <c r="K6943" t="s">
        <v>749</v>
      </c>
      <c r="L6943">
        <v>3</v>
      </c>
      <c r="M6943" s="1">
        <v>39417</v>
      </c>
      <c r="N6943" s="3">
        <v>44172</v>
      </c>
      <c r="O6943" t="s">
        <v>742</v>
      </c>
      <c r="P6943">
        <v>2007</v>
      </c>
      <c r="Q6943" s="1">
        <v>39784</v>
      </c>
      <c r="R6943" s="1">
        <v>41786</v>
      </c>
      <c r="S6943">
        <v>0</v>
      </c>
      <c r="T6943">
        <v>17000000</v>
      </c>
      <c r="U6943">
        <v>0</v>
      </c>
      <c r="V6943">
        <v>0</v>
      </c>
      <c r="W6943">
        <v>0</v>
      </c>
      <c r="X6943">
        <v>0</v>
      </c>
      <c r="Y6943">
        <v>0</v>
      </c>
      <c r="Z6943">
        <v>0</v>
      </c>
      <c r="AA6943">
        <v>0</v>
      </c>
      <c r="AB6943">
        <v>0</v>
      </c>
      <c r="AC6943">
        <v>0</v>
      </c>
      <c r="AD6943">
        <v>0</v>
      </c>
      <c r="AE6943">
        <v>0</v>
      </c>
      <c r="AF6943">
        <v>2000000</v>
      </c>
      <c r="AG6943">
        <v>12500000</v>
      </c>
      <c r="AH6943">
        <v>2500000</v>
      </c>
      <c r="AI6943">
        <v>0</v>
      </c>
      <c r="AJ6943">
        <v>0</v>
      </c>
      <c r="AK6943">
        <v>0</v>
      </c>
      <c r="AL6943">
        <v>0</v>
      </c>
      <c r="AM6943">
        <v>0</v>
      </c>
      <c r="AN6943">
        <v>1</v>
      </c>
    </row>
    <row r="6944" spans="1:40" x14ac:dyDescent="0.45">
      <c r="A6944" t="s">
        <v>73661</v>
      </c>
      <c r="B6944" t="s">
        <v>73662</v>
      </c>
      <c r="C6944" t="s">
        <v>73663</v>
      </c>
      <c r="D6944" t="s">
        <v>424</v>
      </c>
      <c r="E6944" t="s">
        <v>425</v>
      </c>
      <c r="F6944">
        <v>0</v>
      </c>
      <c r="G6944" t="s">
        <v>51</v>
      </c>
      <c r="H6944" t="s">
        <v>44</v>
      </c>
      <c r="I6944" t="s">
        <v>64</v>
      </c>
      <c r="J6944" t="s">
        <v>338</v>
      </c>
      <c r="K6944" t="s">
        <v>338</v>
      </c>
      <c r="L6944">
        <v>1</v>
      </c>
      <c r="M6944" s="1">
        <v>40544</v>
      </c>
      <c r="N6944" s="3">
        <v>43841</v>
      </c>
      <c r="O6944" t="s">
        <v>311</v>
      </c>
      <c r="P6944">
        <v>2011</v>
      </c>
      <c r="Q6944" s="1">
        <v>41802</v>
      </c>
      <c r="R6944" s="1">
        <v>41802</v>
      </c>
      <c r="S6944">
        <v>0</v>
      </c>
      <c r="T6944">
        <v>0</v>
      </c>
      <c r="U6944">
        <v>0</v>
      </c>
      <c r="V6944">
        <v>0</v>
      </c>
      <c r="W6944">
        <v>0</v>
      </c>
      <c r="X6944">
        <v>0</v>
      </c>
      <c r="Y6944">
        <v>0</v>
      </c>
      <c r="Z6944">
        <v>0</v>
      </c>
      <c r="AA6944">
        <v>0</v>
      </c>
      <c r="AB6944">
        <v>17000000</v>
      </c>
      <c r="AC6944">
        <v>0</v>
      </c>
      <c r="AD6944">
        <v>0</v>
      </c>
      <c r="AE6944">
        <v>0</v>
      </c>
      <c r="AF6944">
        <v>0</v>
      </c>
      <c r="AG6944">
        <v>0</v>
      </c>
      <c r="AH6944">
        <v>0</v>
      </c>
      <c r="AI6944">
        <v>0</v>
      </c>
      <c r="AJ6944">
        <v>0</v>
      </c>
      <c r="AK6944">
        <v>0</v>
      </c>
      <c r="AL6944">
        <v>0</v>
      </c>
      <c r="AM6944">
        <v>0</v>
      </c>
      <c r="AN6944">
        <v>1</v>
      </c>
    </row>
    <row r="6945" spans="1:40" x14ac:dyDescent="0.45">
      <c r="A6945" t="s">
        <v>53950</v>
      </c>
      <c r="B6945" t="s">
        <v>53951</v>
      </c>
      <c r="C6945" t="s">
        <v>53952</v>
      </c>
      <c r="D6945" t="s">
        <v>209</v>
      </c>
      <c r="E6945" t="s">
        <v>210</v>
      </c>
      <c r="F6945">
        <v>0</v>
      </c>
      <c r="G6945" t="s">
        <v>51</v>
      </c>
      <c r="H6945" t="s">
        <v>44</v>
      </c>
      <c r="I6945" t="s">
        <v>730</v>
      </c>
      <c r="J6945" t="s">
        <v>365</v>
      </c>
      <c r="K6945" t="s">
        <v>3477</v>
      </c>
      <c r="L6945">
        <v>1</v>
      </c>
      <c r="M6945" s="1">
        <v>33239</v>
      </c>
      <c r="N6945" s="2">
        <v>33239</v>
      </c>
      <c r="O6945" t="s">
        <v>280</v>
      </c>
      <c r="P6945">
        <v>1991</v>
      </c>
      <c r="Q6945" s="1">
        <v>39325</v>
      </c>
      <c r="R6945" s="1">
        <v>39325</v>
      </c>
      <c r="S6945">
        <v>0</v>
      </c>
      <c r="T6945">
        <v>17000000</v>
      </c>
      <c r="U6945">
        <v>0</v>
      </c>
      <c r="V6945">
        <v>0</v>
      </c>
      <c r="W6945">
        <v>0</v>
      </c>
      <c r="X6945">
        <v>0</v>
      </c>
      <c r="Y6945">
        <v>0</v>
      </c>
      <c r="Z6945">
        <v>0</v>
      </c>
      <c r="AA6945">
        <v>0</v>
      </c>
      <c r="AB6945">
        <v>0</v>
      </c>
      <c r="AC6945">
        <v>0</v>
      </c>
      <c r="AD6945">
        <v>0</v>
      </c>
      <c r="AE6945">
        <v>0</v>
      </c>
      <c r="AF6945">
        <v>0</v>
      </c>
      <c r="AG6945">
        <v>0</v>
      </c>
      <c r="AH6945">
        <v>0</v>
      </c>
      <c r="AI6945">
        <v>0</v>
      </c>
      <c r="AJ6945">
        <v>0</v>
      </c>
      <c r="AK6945">
        <v>0</v>
      </c>
      <c r="AL6945">
        <v>0</v>
      </c>
      <c r="AM6945">
        <v>0</v>
      </c>
      <c r="AN6945">
        <v>1</v>
      </c>
    </row>
    <row r="6946" spans="1:40" x14ac:dyDescent="0.45">
      <c r="A6946" t="s">
        <v>75767</v>
      </c>
      <c r="B6946" t="s">
        <v>75768</v>
      </c>
      <c r="C6946" t="s">
        <v>75769</v>
      </c>
      <c r="D6946" t="s">
        <v>371</v>
      </c>
      <c r="E6946" t="s">
        <v>222</v>
      </c>
      <c r="F6946">
        <v>0</v>
      </c>
      <c r="G6946" t="s">
        <v>51</v>
      </c>
      <c r="H6946" t="s">
        <v>44</v>
      </c>
      <c r="I6946" t="s">
        <v>730</v>
      </c>
      <c r="J6946" t="s">
        <v>365</v>
      </c>
      <c r="K6946" t="s">
        <v>731</v>
      </c>
      <c r="L6946">
        <v>3</v>
      </c>
      <c r="M6946" s="1">
        <v>38718</v>
      </c>
      <c r="N6946" s="3">
        <v>43836</v>
      </c>
      <c r="O6946" t="s">
        <v>260</v>
      </c>
      <c r="P6946">
        <v>2006</v>
      </c>
      <c r="Q6946" s="1">
        <v>39226</v>
      </c>
      <c r="R6946" s="1">
        <v>40928</v>
      </c>
      <c r="S6946">
        <v>0</v>
      </c>
      <c r="T6946">
        <v>17000000</v>
      </c>
      <c r="U6946">
        <v>0</v>
      </c>
      <c r="V6946">
        <v>0</v>
      </c>
      <c r="W6946">
        <v>0</v>
      </c>
      <c r="X6946">
        <v>0</v>
      </c>
      <c r="Y6946">
        <v>0</v>
      </c>
      <c r="Z6946">
        <v>0</v>
      </c>
      <c r="AA6946">
        <v>0</v>
      </c>
      <c r="AB6946">
        <v>0</v>
      </c>
      <c r="AC6946">
        <v>0</v>
      </c>
      <c r="AD6946">
        <v>0</v>
      </c>
      <c r="AE6946">
        <v>0</v>
      </c>
      <c r="AF6946">
        <v>0</v>
      </c>
      <c r="AG6946">
        <v>7000000</v>
      </c>
      <c r="AH6946">
        <v>0</v>
      </c>
      <c r="AI6946">
        <v>0</v>
      </c>
      <c r="AJ6946">
        <v>0</v>
      </c>
      <c r="AK6946">
        <v>0</v>
      </c>
      <c r="AL6946">
        <v>0</v>
      </c>
      <c r="AM6946">
        <v>0</v>
      </c>
      <c r="AN6946">
        <v>1</v>
      </c>
    </row>
    <row r="6947" spans="1:40" x14ac:dyDescent="0.45">
      <c r="A6947" t="s">
        <v>27152</v>
      </c>
      <c r="B6947" t="s">
        <v>27153</v>
      </c>
      <c r="C6947" t="s">
        <v>27154</v>
      </c>
      <c r="D6947" t="s">
        <v>198</v>
      </c>
      <c r="E6947" t="s">
        <v>199</v>
      </c>
      <c r="F6947">
        <v>0</v>
      </c>
      <c r="G6947" t="s">
        <v>51</v>
      </c>
      <c r="H6947" t="s">
        <v>44</v>
      </c>
      <c r="I6947" t="s">
        <v>45</v>
      </c>
      <c r="J6947" t="s">
        <v>46</v>
      </c>
      <c r="K6947" t="s">
        <v>47</v>
      </c>
      <c r="L6947">
        <v>2</v>
      </c>
      <c r="M6947" s="1">
        <v>39448</v>
      </c>
      <c r="N6947" s="3">
        <v>43838</v>
      </c>
      <c r="O6947" t="s">
        <v>133</v>
      </c>
      <c r="P6947">
        <v>2008</v>
      </c>
      <c r="Q6947" s="1">
        <v>40753</v>
      </c>
      <c r="R6947" s="1">
        <v>41591</v>
      </c>
      <c r="S6947">
        <v>2000290</v>
      </c>
      <c r="T6947">
        <v>15000000</v>
      </c>
      <c r="U6947">
        <v>0</v>
      </c>
      <c r="V6947">
        <v>0</v>
      </c>
      <c r="W6947">
        <v>0</v>
      </c>
      <c r="X6947">
        <v>0</v>
      </c>
      <c r="Y6947">
        <v>0</v>
      </c>
      <c r="Z6947">
        <v>0</v>
      </c>
      <c r="AA6947">
        <v>0</v>
      </c>
      <c r="AB6947">
        <v>0</v>
      </c>
      <c r="AC6947">
        <v>0</v>
      </c>
      <c r="AD6947">
        <v>0</v>
      </c>
      <c r="AE6947">
        <v>0</v>
      </c>
      <c r="AF6947">
        <v>0</v>
      </c>
      <c r="AG6947">
        <v>0</v>
      </c>
      <c r="AH6947">
        <v>0</v>
      </c>
      <c r="AI6947">
        <v>0</v>
      </c>
      <c r="AJ6947">
        <v>0</v>
      </c>
      <c r="AK6947">
        <v>0</v>
      </c>
      <c r="AL6947">
        <v>0</v>
      </c>
      <c r="AM6947">
        <v>0</v>
      </c>
      <c r="AN6947">
        <v>1</v>
      </c>
    </row>
    <row r="6948" spans="1:40" x14ac:dyDescent="0.45">
      <c r="A6948" t="s">
        <v>34023</v>
      </c>
      <c r="B6948" t="s">
        <v>34024</v>
      </c>
      <c r="C6948" t="s">
        <v>34025</v>
      </c>
      <c r="D6948" t="s">
        <v>34026</v>
      </c>
      <c r="E6948" t="s">
        <v>276</v>
      </c>
      <c r="F6948">
        <v>0</v>
      </c>
      <c r="G6948" t="s">
        <v>51</v>
      </c>
      <c r="H6948" t="s">
        <v>44</v>
      </c>
      <c r="I6948" t="s">
        <v>716</v>
      </c>
      <c r="J6948" t="s">
        <v>717</v>
      </c>
      <c r="K6948" t="s">
        <v>717</v>
      </c>
      <c r="L6948">
        <v>2</v>
      </c>
      <c r="M6948" s="1">
        <v>41487</v>
      </c>
      <c r="N6948" s="3">
        <v>44056</v>
      </c>
      <c r="O6948" t="s">
        <v>190</v>
      </c>
      <c r="P6948">
        <v>2013</v>
      </c>
      <c r="Q6948" s="1">
        <v>41465</v>
      </c>
      <c r="R6948" s="1">
        <v>41659</v>
      </c>
      <c r="S6948">
        <v>170000</v>
      </c>
      <c r="T6948">
        <v>0</v>
      </c>
      <c r="U6948">
        <v>0</v>
      </c>
      <c r="V6948">
        <v>0</v>
      </c>
      <c r="W6948">
        <v>0</v>
      </c>
      <c r="X6948">
        <v>0</v>
      </c>
      <c r="Y6948">
        <v>0</v>
      </c>
      <c r="Z6948">
        <v>0</v>
      </c>
      <c r="AA6948">
        <v>0</v>
      </c>
      <c r="AB6948">
        <v>0</v>
      </c>
      <c r="AC6948">
        <v>0</v>
      </c>
      <c r="AD6948">
        <v>0</v>
      </c>
      <c r="AE6948">
        <v>0</v>
      </c>
      <c r="AF6948">
        <v>0</v>
      </c>
      <c r="AG6948">
        <v>0</v>
      </c>
      <c r="AH6948">
        <v>0</v>
      </c>
      <c r="AI6948">
        <v>0</v>
      </c>
      <c r="AJ6948">
        <v>0</v>
      </c>
      <c r="AK6948">
        <v>0</v>
      </c>
      <c r="AL6948">
        <v>0</v>
      </c>
      <c r="AM6948">
        <v>0</v>
      </c>
      <c r="AN6948">
        <v>1</v>
      </c>
    </row>
    <row r="6949" spans="1:40" x14ac:dyDescent="0.45">
      <c r="A6949" t="s">
        <v>8130</v>
      </c>
      <c r="B6949" t="s">
        <v>8131</v>
      </c>
      <c r="C6949" t="s">
        <v>8132</v>
      </c>
      <c r="D6949" t="s">
        <v>90</v>
      </c>
      <c r="E6949" t="s">
        <v>91</v>
      </c>
      <c r="F6949">
        <v>0</v>
      </c>
      <c r="G6949" t="s">
        <v>51</v>
      </c>
      <c r="H6949" t="s">
        <v>44</v>
      </c>
      <c r="I6949" t="s">
        <v>52</v>
      </c>
      <c r="J6949" t="s">
        <v>141</v>
      </c>
      <c r="K6949" t="s">
        <v>142</v>
      </c>
      <c r="L6949">
        <v>1</v>
      </c>
      <c r="M6949" s="1">
        <v>40179</v>
      </c>
      <c r="N6949" s="3">
        <v>43840</v>
      </c>
      <c r="O6949" t="s">
        <v>87</v>
      </c>
      <c r="P6949">
        <v>2010</v>
      </c>
      <c r="Q6949" s="1">
        <v>40606</v>
      </c>
      <c r="R6949" s="1">
        <v>40606</v>
      </c>
      <c r="S6949">
        <v>0</v>
      </c>
      <c r="T6949">
        <v>0</v>
      </c>
      <c r="U6949">
        <v>0</v>
      </c>
      <c r="V6949">
        <v>0</v>
      </c>
      <c r="W6949">
        <v>0</v>
      </c>
      <c r="X6949">
        <v>170000</v>
      </c>
      <c r="Y6949">
        <v>0</v>
      </c>
      <c r="Z6949">
        <v>0</v>
      </c>
      <c r="AA6949">
        <v>0</v>
      </c>
      <c r="AB6949">
        <v>0</v>
      </c>
      <c r="AC6949">
        <v>0</v>
      </c>
      <c r="AD6949">
        <v>0</v>
      </c>
      <c r="AE6949">
        <v>0</v>
      </c>
      <c r="AF6949">
        <v>0</v>
      </c>
      <c r="AG6949">
        <v>0</v>
      </c>
      <c r="AH6949">
        <v>0</v>
      </c>
      <c r="AI6949">
        <v>0</v>
      </c>
      <c r="AJ6949">
        <v>0</v>
      </c>
      <c r="AK6949">
        <v>0</v>
      </c>
      <c r="AL6949">
        <v>0</v>
      </c>
      <c r="AM6949">
        <v>0</v>
      </c>
      <c r="AN6949">
        <v>1</v>
      </c>
    </row>
    <row r="6950" spans="1:40" x14ac:dyDescent="0.45">
      <c r="A6950" t="s">
        <v>14357</v>
      </c>
      <c r="B6950" t="s">
        <v>14358</v>
      </c>
      <c r="C6950" t="s">
        <v>14359</v>
      </c>
      <c r="D6950" t="s">
        <v>371</v>
      </c>
      <c r="E6950" t="s">
        <v>222</v>
      </c>
      <c r="F6950">
        <v>0</v>
      </c>
      <c r="G6950" t="s">
        <v>75</v>
      </c>
      <c r="H6950" t="s">
        <v>44</v>
      </c>
      <c r="I6950" t="s">
        <v>52</v>
      </c>
      <c r="J6950" t="s">
        <v>53</v>
      </c>
      <c r="K6950" t="s">
        <v>7378</v>
      </c>
      <c r="L6950">
        <v>1</v>
      </c>
      <c r="M6950" s="1">
        <v>39814</v>
      </c>
      <c r="N6950" s="3">
        <v>43839</v>
      </c>
      <c r="O6950" t="s">
        <v>135</v>
      </c>
      <c r="P6950">
        <v>2009</v>
      </c>
      <c r="Q6950" s="1">
        <v>41158</v>
      </c>
      <c r="R6950" s="1">
        <v>41158</v>
      </c>
      <c r="S6950">
        <v>0</v>
      </c>
      <c r="T6950">
        <v>0</v>
      </c>
      <c r="U6950">
        <v>0</v>
      </c>
      <c r="V6950">
        <v>0</v>
      </c>
      <c r="W6950">
        <v>0</v>
      </c>
      <c r="X6950">
        <v>170000</v>
      </c>
      <c r="Y6950">
        <v>0</v>
      </c>
      <c r="Z6950">
        <v>0</v>
      </c>
      <c r="AA6950">
        <v>0</v>
      </c>
      <c r="AB6950">
        <v>0</v>
      </c>
      <c r="AC6950">
        <v>0</v>
      </c>
      <c r="AD6950">
        <v>0</v>
      </c>
      <c r="AE6950">
        <v>0</v>
      </c>
      <c r="AF6950">
        <v>0</v>
      </c>
      <c r="AG6950">
        <v>0</v>
      </c>
      <c r="AH6950">
        <v>0</v>
      </c>
      <c r="AI6950">
        <v>0</v>
      </c>
      <c r="AJ6950">
        <v>0</v>
      </c>
      <c r="AK6950">
        <v>0</v>
      </c>
      <c r="AL6950">
        <v>0</v>
      </c>
      <c r="AM6950">
        <v>0</v>
      </c>
      <c r="AN6950">
        <v>0</v>
      </c>
    </row>
    <row r="6951" spans="1:40" x14ac:dyDescent="0.45">
      <c r="A6951" t="s">
        <v>19686</v>
      </c>
      <c r="B6951" t="s">
        <v>19687</v>
      </c>
      <c r="C6951" t="s">
        <v>19688</v>
      </c>
      <c r="D6951" t="s">
        <v>19689</v>
      </c>
      <c r="E6951" t="s">
        <v>326</v>
      </c>
      <c r="F6951">
        <v>0</v>
      </c>
      <c r="G6951" t="s">
        <v>51</v>
      </c>
      <c r="H6951" t="s">
        <v>44</v>
      </c>
      <c r="I6951" t="s">
        <v>52</v>
      </c>
      <c r="J6951" t="s">
        <v>53</v>
      </c>
      <c r="K6951" t="s">
        <v>2043</v>
      </c>
      <c r="L6951">
        <v>5</v>
      </c>
      <c r="M6951" s="1">
        <v>39092</v>
      </c>
      <c r="N6951" s="3">
        <v>43837</v>
      </c>
      <c r="O6951" t="s">
        <v>80</v>
      </c>
      <c r="P6951">
        <v>2007</v>
      </c>
      <c r="Q6951" s="1">
        <v>39087</v>
      </c>
      <c r="R6951" s="1">
        <v>41810</v>
      </c>
      <c r="S6951">
        <v>170000</v>
      </c>
      <c r="T6951">
        <v>0</v>
      </c>
      <c r="U6951">
        <v>0</v>
      </c>
      <c r="V6951">
        <v>0</v>
      </c>
      <c r="W6951">
        <v>0</v>
      </c>
      <c r="X6951">
        <v>0</v>
      </c>
      <c r="Y6951">
        <v>0</v>
      </c>
      <c r="Z6951">
        <v>0</v>
      </c>
      <c r="AA6951">
        <v>0</v>
      </c>
      <c r="AB6951">
        <v>0</v>
      </c>
      <c r="AC6951">
        <v>0</v>
      </c>
      <c r="AD6951">
        <v>0</v>
      </c>
      <c r="AE6951">
        <v>0</v>
      </c>
      <c r="AF6951">
        <v>0</v>
      </c>
      <c r="AG6951">
        <v>0</v>
      </c>
      <c r="AH6951">
        <v>0</v>
      </c>
      <c r="AI6951">
        <v>0</v>
      </c>
      <c r="AJ6951">
        <v>0</v>
      </c>
      <c r="AK6951">
        <v>0</v>
      </c>
      <c r="AL6951">
        <v>0</v>
      </c>
      <c r="AM6951">
        <v>0</v>
      </c>
      <c r="AN6951">
        <v>1</v>
      </c>
    </row>
    <row r="6952" spans="1:40" x14ac:dyDescent="0.45">
      <c r="A6952" t="s">
        <v>54251</v>
      </c>
      <c r="B6952" t="s">
        <v>54252</v>
      </c>
      <c r="C6952" t="s">
        <v>54253</v>
      </c>
      <c r="D6952" t="s">
        <v>54254</v>
      </c>
      <c r="E6952" t="s">
        <v>768</v>
      </c>
      <c r="F6952">
        <v>0</v>
      </c>
      <c r="G6952" t="s">
        <v>51</v>
      </c>
      <c r="H6952" t="s">
        <v>44</v>
      </c>
      <c r="I6952" t="s">
        <v>52</v>
      </c>
      <c r="J6952" t="s">
        <v>651</v>
      </c>
      <c r="K6952" t="s">
        <v>3874</v>
      </c>
      <c r="L6952">
        <v>1</v>
      </c>
      <c r="M6952" s="1">
        <v>40544</v>
      </c>
      <c r="N6952" s="3">
        <v>43841</v>
      </c>
      <c r="O6952" t="s">
        <v>311</v>
      </c>
      <c r="P6952">
        <v>2011</v>
      </c>
      <c r="Q6952" s="1">
        <v>40544</v>
      </c>
      <c r="R6952" s="1">
        <v>40544</v>
      </c>
      <c r="S6952">
        <v>170000</v>
      </c>
      <c r="T6952">
        <v>0</v>
      </c>
      <c r="U6952">
        <v>0</v>
      </c>
      <c r="V6952">
        <v>0</v>
      </c>
      <c r="W6952">
        <v>0</v>
      </c>
      <c r="X6952">
        <v>0</v>
      </c>
      <c r="Y6952">
        <v>0</v>
      </c>
      <c r="Z6952">
        <v>0</v>
      </c>
      <c r="AA6952">
        <v>0</v>
      </c>
      <c r="AB6952">
        <v>0</v>
      </c>
      <c r="AC6952">
        <v>0</v>
      </c>
      <c r="AD6952">
        <v>0</v>
      </c>
      <c r="AE6952">
        <v>0</v>
      </c>
      <c r="AF6952">
        <v>0</v>
      </c>
      <c r="AG6952">
        <v>0</v>
      </c>
      <c r="AH6952">
        <v>0</v>
      </c>
      <c r="AI6952">
        <v>0</v>
      </c>
      <c r="AJ6952">
        <v>0</v>
      </c>
      <c r="AK6952">
        <v>0</v>
      </c>
      <c r="AL6952">
        <v>0</v>
      </c>
      <c r="AM6952">
        <v>0</v>
      </c>
      <c r="AN6952">
        <v>1</v>
      </c>
    </row>
    <row r="6953" spans="1:40" x14ac:dyDescent="0.45">
      <c r="A6953" t="s">
        <v>56115</v>
      </c>
      <c r="B6953" t="s">
        <v>56116</v>
      </c>
      <c r="C6953" t="s">
        <v>56117</v>
      </c>
      <c r="D6953" t="s">
        <v>56118</v>
      </c>
      <c r="E6953" t="s">
        <v>611</v>
      </c>
      <c r="F6953">
        <v>0</v>
      </c>
      <c r="G6953" t="s">
        <v>51</v>
      </c>
      <c r="H6953" t="s">
        <v>44</v>
      </c>
      <c r="I6953" t="s">
        <v>52</v>
      </c>
      <c r="J6953" t="s">
        <v>141</v>
      </c>
      <c r="K6953" t="s">
        <v>142</v>
      </c>
      <c r="L6953">
        <v>1</v>
      </c>
      <c r="M6953" s="1">
        <v>41061</v>
      </c>
      <c r="N6953" s="3">
        <v>43994</v>
      </c>
      <c r="O6953" t="s">
        <v>48</v>
      </c>
      <c r="P6953">
        <v>2012</v>
      </c>
      <c r="Q6953" s="1">
        <v>41609</v>
      </c>
      <c r="R6953" s="1">
        <v>41609</v>
      </c>
      <c r="S6953">
        <v>170000</v>
      </c>
      <c r="T6953">
        <v>0</v>
      </c>
      <c r="U6953">
        <v>0</v>
      </c>
      <c r="V6953">
        <v>0</v>
      </c>
      <c r="W6953">
        <v>0</v>
      </c>
      <c r="X6953">
        <v>0</v>
      </c>
      <c r="Y6953">
        <v>0</v>
      </c>
      <c r="Z6953">
        <v>0</v>
      </c>
      <c r="AA6953">
        <v>0</v>
      </c>
      <c r="AB6953">
        <v>0</v>
      </c>
      <c r="AC6953">
        <v>0</v>
      </c>
      <c r="AD6953">
        <v>0</v>
      </c>
      <c r="AE6953">
        <v>0</v>
      </c>
      <c r="AF6953">
        <v>0</v>
      </c>
      <c r="AG6953">
        <v>0</v>
      </c>
      <c r="AH6953">
        <v>0</v>
      </c>
      <c r="AI6953">
        <v>0</v>
      </c>
      <c r="AJ6953">
        <v>0</v>
      </c>
      <c r="AK6953">
        <v>0</v>
      </c>
      <c r="AL6953">
        <v>0</v>
      </c>
      <c r="AM6953">
        <v>0</v>
      </c>
      <c r="AN6953">
        <v>1</v>
      </c>
    </row>
    <row r="6954" spans="1:40" x14ac:dyDescent="0.45">
      <c r="A6954" t="s">
        <v>77189</v>
      </c>
      <c r="B6954" t="s">
        <v>77190</v>
      </c>
      <c r="C6954" t="s">
        <v>77191</v>
      </c>
      <c r="D6954" t="s">
        <v>78</v>
      </c>
      <c r="E6954" t="s">
        <v>79</v>
      </c>
      <c r="F6954">
        <v>0</v>
      </c>
      <c r="G6954" t="s">
        <v>51</v>
      </c>
      <c r="H6954" t="s">
        <v>44</v>
      </c>
      <c r="I6954" t="s">
        <v>52</v>
      </c>
      <c r="J6954" t="s">
        <v>651</v>
      </c>
      <c r="K6954" t="s">
        <v>651</v>
      </c>
      <c r="L6954">
        <v>1</v>
      </c>
      <c r="M6954" s="1">
        <v>40969</v>
      </c>
      <c r="N6954" s="3">
        <v>43902</v>
      </c>
      <c r="O6954" t="s">
        <v>94</v>
      </c>
      <c r="P6954">
        <v>2012</v>
      </c>
      <c r="Q6954" s="1">
        <v>40999</v>
      </c>
      <c r="R6954" s="1">
        <v>40999</v>
      </c>
      <c r="S6954">
        <v>170000</v>
      </c>
      <c r="T6954">
        <v>0</v>
      </c>
      <c r="U6954">
        <v>0</v>
      </c>
      <c r="V6954">
        <v>0</v>
      </c>
      <c r="W6954">
        <v>0</v>
      </c>
      <c r="X6954">
        <v>0</v>
      </c>
      <c r="Y6954">
        <v>0</v>
      </c>
      <c r="Z6954">
        <v>0</v>
      </c>
      <c r="AA6954">
        <v>0</v>
      </c>
      <c r="AB6954">
        <v>0</v>
      </c>
      <c r="AC6954">
        <v>0</v>
      </c>
      <c r="AD6954">
        <v>0</v>
      </c>
      <c r="AE6954">
        <v>0</v>
      </c>
      <c r="AF6954">
        <v>0</v>
      </c>
      <c r="AG6954">
        <v>0</v>
      </c>
      <c r="AH6954">
        <v>0</v>
      </c>
      <c r="AI6954">
        <v>0</v>
      </c>
      <c r="AJ6954">
        <v>0</v>
      </c>
      <c r="AK6954">
        <v>0</v>
      </c>
      <c r="AL6954">
        <v>0</v>
      </c>
      <c r="AM6954">
        <v>0</v>
      </c>
      <c r="AN6954">
        <v>1</v>
      </c>
    </row>
    <row r="6955" spans="1:40" x14ac:dyDescent="0.45">
      <c r="A6955" t="s">
        <v>66329</v>
      </c>
      <c r="B6955" t="s">
        <v>66330</v>
      </c>
      <c r="C6955" t="s">
        <v>66331</v>
      </c>
      <c r="D6955" t="s">
        <v>66332</v>
      </c>
      <c r="E6955" t="s">
        <v>25470</v>
      </c>
      <c r="F6955">
        <v>0</v>
      </c>
      <c r="G6955" t="s">
        <v>51</v>
      </c>
      <c r="H6955" t="s">
        <v>44</v>
      </c>
      <c r="I6955" t="s">
        <v>70</v>
      </c>
      <c r="J6955" t="s">
        <v>1513</v>
      </c>
      <c r="K6955" t="s">
        <v>1167</v>
      </c>
      <c r="L6955">
        <v>2</v>
      </c>
      <c r="M6955" s="1">
        <v>41395</v>
      </c>
      <c r="N6955" s="3">
        <v>43964</v>
      </c>
      <c r="O6955" t="s">
        <v>266</v>
      </c>
      <c r="P6955">
        <v>2013</v>
      </c>
      <c r="Q6955" s="1">
        <v>41395</v>
      </c>
      <c r="R6955" s="1">
        <v>41410</v>
      </c>
      <c r="S6955">
        <v>170000</v>
      </c>
      <c r="T6955">
        <v>0</v>
      </c>
      <c r="U6955">
        <v>0</v>
      </c>
      <c r="V6955">
        <v>0</v>
      </c>
      <c r="W6955">
        <v>0</v>
      </c>
      <c r="X6955">
        <v>0</v>
      </c>
      <c r="Y6955">
        <v>0</v>
      </c>
      <c r="Z6955">
        <v>0</v>
      </c>
      <c r="AA6955">
        <v>0</v>
      </c>
      <c r="AB6955">
        <v>0</v>
      </c>
      <c r="AC6955">
        <v>0</v>
      </c>
      <c r="AD6955">
        <v>0</v>
      </c>
      <c r="AE6955">
        <v>0</v>
      </c>
      <c r="AF6955">
        <v>0</v>
      </c>
      <c r="AG6955">
        <v>0</v>
      </c>
      <c r="AH6955">
        <v>0</v>
      </c>
      <c r="AI6955">
        <v>0</v>
      </c>
      <c r="AJ6955">
        <v>0</v>
      </c>
      <c r="AK6955">
        <v>0</v>
      </c>
      <c r="AL6955">
        <v>0</v>
      </c>
      <c r="AM6955">
        <v>0</v>
      </c>
      <c r="AN6955">
        <v>1</v>
      </c>
    </row>
    <row r="6956" spans="1:40" x14ac:dyDescent="0.45">
      <c r="A6956" t="s">
        <v>76756</v>
      </c>
      <c r="B6956" t="s">
        <v>76757</v>
      </c>
      <c r="C6956" t="s">
        <v>76758</v>
      </c>
      <c r="D6956" t="s">
        <v>76759</v>
      </c>
      <c r="E6956" t="s">
        <v>464</v>
      </c>
      <c r="F6956">
        <v>0</v>
      </c>
      <c r="G6956" t="s">
        <v>51</v>
      </c>
      <c r="H6956" t="s">
        <v>44</v>
      </c>
      <c r="I6956" t="s">
        <v>2144</v>
      </c>
      <c r="J6956" t="s">
        <v>75170</v>
      </c>
      <c r="K6956" t="s">
        <v>76760</v>
      </c>
      <c r="L6956">
        <v>2</v>
      </c>
      <c r="M6956" s="1">
        <v>41276</v>
      </c>
      <c r="N6956" s="3">
        <v>43843</v>
      </c>
      <c r="O6956" t="s">
        <v>117</v>
      </c>
      <c r="P6956">
        <v>2013</v>
      </c>
      <c r="Q6956" s="1">
        <v>41276</v>
      </c>
      <c r="R6956" s="1">
        <v>41530</v>
      </c>
      <c r="S6956">
        <v>170000</v>
      </c>
      <c r="T6956">
        <v>0</v>
      </c>
      <c r="U6956">
        <v>0</v>
      </c>
      <c r="V6956">
        <v>0</v>
      </c>
      <c r="W6956">
        <v>0</v>
      </c>
      <c r="X6956">
        <v>0</v>
      </c>
      <c r="Y6956">
        <v>0</v>
      </c>
      <c r="Z6956">
        <v>0</v>
      </c>
      <c r="AA6956">
        <v>0</v>
      </c>
      <c r="AB6956">
        <v>0</v>
      </c>
      <c r="AC6956">
        <v>0</v>
      </c>
      <c r="AD6956">
        <v>0</v>
      </c>
      <c r="AE6956">
        <v>0</v>
      </c>
      <c r="AF6956">
        <v>0</v>
      </c>
      <c r="AG6956">
        <v>0</v>
      </c>
      <c r="AH6956">
        <v>0</v>
      </c>
      <c r="AI6956">
        <v>0</v>
      </c>
      <c r="AJ6956">
        <v>0</v>
      </c>
      <c r="AK6956">
        <v>0</v>
      </c>
      <c r="AL6956">
        <v>0</v>
      </c>
      <c r="AM6956">
        <v>0</v>
      </c>
      <c r="AN6956">
        <v>1</v>
      </c>
    </row>
    <row r="6957" spans="1:40" x14ac:dyDescent="0.45">
      <c r="A6957" t="s">
        <v>24080</v>
      </c>
      <c r="B6957" t="s">
        <v>24081</v>
      </c>
      <c r="C6957" t="s">
        <v>24082</v>
      </c>
      <c r="D6957" t="s">
        <v>24083</v>
      </c>
      <c r="E6957" t="s">
        <v>222</v>
      </c>
      <c r="F6957">
        <v>0</v>
      </c>
      <c r="G6957" t="s">
        <v>51</v>
      </c>
      <c r="H6957" t="s">
        <v>44</v>
      </c>
      <c r="I6957" t="s">
        <v>204</v>
      </c>
      <c r="J6957" t="s">
        <v>205</v>
      </c>
      <c r="K6957" t="s">
        <v>205</v>
      </c>
      <c r="L6957">
        <v>2</v>
      </c>
      <c r="M6957" s="1">
        <v>41791</v>
      </c>
      <c r="N6957" s="3">
        <v>43996</v>
      </c>
      <c r="O6957" t="s">
        <v>644</v>
      </c>
      <c r="P6957">
        <v>2014</v>
      </c>
      <c r="Q6957" s="1">
        <v>41859</v>
      </c>
      <c r="R6957" s="1">
        <v>41897</v>
      </c>
      <c r="S6957">
        <v>150000</v>
      </c>
      <c r="T6957">
        <v>0</v>
      </c>
      <c r="U6957">
        <v>0</v>
      </c>
      <c r="V6957">
        <v>0</v>
      </c>
      <c r="W6957">
        <v>0</v>
      </c>
      <c r="X6957">
        <v>0</v>
      </c>
      <c r="Y6957">
        <v>20000</v>
      </c>
      <c r="Z6957">
        <v>0</v>
      </c>
      <c r="AA6957">
        <v>0</v>
      </c>
      <c r="AB6957">
        <v>0</v>
      </c>
      <c r="AC6957">
        <v>0</v>
      </c>
      <c r="AD6957">
        <v>0</v>
      </c>
      <c r="AE6957">
        <v>0</v>
      </c>
      <c r="AF6957">
        <v>0</v>
      </c>
      <c r="AG6957">
        <v>0</v>
      </c>
      <c r="AH6957">
        <v>0</v>
      </c>
      <c r="AI6957">
        <v>0</v>
      </c>
      <c r="AJ6957">
        <v>0</v>
      </c>
      <c r="AK6957">
        <v>0</v>
      </c>
      <c r="AL6957">
        <v>0</v>
      </c>
      <c r="AM6957">
        <v>0</v>
      </c>
      <c r="AN6957">
        <v>1</v>
      </c>
    </row>
    <row r="6958" spans="1:40" x14ac:dyDescent="0.45">
      <c r="A6958" t="s">
        <v>53991</v>
      </c>
      <c r="B6958" t="s">
        <v>53992</v>
      </c>
      <c r="C6958" t="s">
        <v>53993</v>
      </c>
      <c r="D6958" t="s">
        <v>53994</v>
      </c>
      <c r="E6958" t="s">
        <v>8275</v>
      </c>
      <c r="F6958">
        <v>0</v>
      </c>
      <c r="G6958" t="s">
        <v>51</v>
      </c>
      <c r="H6958" t="s">
        <v>44</v>
      </c>
      <c r="I6958" t="s">
        <v>204</v>
      </c>
      <c r="J6958" t="s">
        <v>205</v>
      </c>
      <c r="K6958" t="s">
        <v>205</v>
      </c>
      <c r="L6958">
        <v>2</v>
      </c>
      <c r="M6958" s="1">
        <v>41087</v>
      </c>
      <c r="N6958" s="3">
        <v>43994</v>
      </c>
      <c r="O6958" t="s">
        <v>48</v>
      </c>
      <c r="P6958">
        <v>2012</v>
      </c>
      <c r="Q6958" s="1">
        <v>40909</v>
      </c>
      <c r="R6958" s="1">
        <v>41152</v>
      </c>
      <c r="S6958">
        <v>170000</v>
      </c>
      <c r="T6958">
        <v>0</v>
      </c>
      <c r="U6958">
        <v>0</v>
      </c>
      <c r="V6958">
        <v>0</v>
      </c>
      <c r="W6958">
        <v>0</v>
      </c>
      <c r="X6958">
        <v>0</v>
      </c>
      <c r="Y6958">
        <v>0</v>
      </c>
      <c r="Z6958">
        <v>0</v>
      </c>
      <c r="AA6958">
        <v>0</v>
      </c>
      <c r="AB6958">
        <v>0</v>
      </c>
      <c r="AC6958">
        <v>0</v>
      </c>
      <c r="AD6958">
        <v>0</v>
      </c>
      <c r="AE6958">
        <v>0</v>
      </c>
      <c r="AF6958">
        <v>0</v>
      </c>
      <c r="AG6958">
        <v>0</v>
      </c>
      <c r="AH6958">
        <v>0</v>
      </c>
      <c r="AI6958">
        <v>0</v>
      </c>
      <c r="AJ6958">
        <v>0</v>
      </c>
      <c r="AK6958">
        <v>0</v>
      </c>
      <c r="AL6958">
        <v>0</v>
      </c>
      <c r="AM6958">
        <v>0</v>
      </c>
      <c r="AN6958">
        <v>1</v>
      </c>
    </row>
    <row r="6959" spans="1:40" x14ac:dyDescent="0.45">
      <c r="A6959" t="s">
        <v>37429</v>
      </c>
      <c r="B6959" t="s">
        <v>37430</v>
      </c>
      <c r="C6959" t="s">
        <v>37431</v>
      </c>
      <c r="D6959" t="s">
        <v>115</v>
      </c>
      <c r="E6959" t="s">
        <v>116</v>
      </c>
      <c r="F6959">
        <v>0</v>
      </c>
      <c r="G6959" t="s">
        <v>51</v>
      </c>
      <c r="H6959" t="s">
        <v>44</v>
      </c>
      <c r="I6959" t="s">
        <v>655</v>
      </c>
      <c r="J6959" t="s">
        <v>32637</v>
      </c>
      <c r="K6959" t="s">
        <v>37432</v>
      </c>
      <c r="L6959">
        <v>1</v>
      </c>
      <c r="M6959" s="1">
        <v>40179</v>
      </c>
      <c r="N6959" s="3">
        <v>43840</v>
      </c>
      <c r="O6959" t="s">
        <v>87</v>
      </c>
      <c r="P6959">
        <v>2010</v>
      </c>
      <c r="Q6959" s="1">
        <v>41039</v>
      </c>
      <c r="R6959" s="1">
        <v>41039</v>
      </c>
      <c r="S6959">
        <v>0</v>
      </c>
      <c r="T6959">
        <v>0</v>
      </c>
      <c r="U6959">
        <v>0</v>
      </c>
      <c r="V6959">
        <v>0</v>
      </c>
      <c r="W6959">
        <v>0</v>
      </c>
      <c r="X6959">
        <v>170000</v>
      </c>
      <c r="Y6959">
        <v>0</v>
      </c>
      <c r="Z6959">
        <v>0</v>
      </c>
      <c r="AA6959">
        <v>0</v>
      </c>
      <c r="AB6959">
        <v>0</v>
      </c>
      <c r="AC6959">
        <v>0</v>
      </c>
      <c r="AD6959">
        <v>0</v>
      </c>
      <c r="AE6959">
        <v>0</v>
      </c>
      <c r="AF6959">
        <v>0</v>
      </c>
      <c r="AG6959">
        <v>0</v>
      </c>
      <c r="AH6959">
        <v>0</v>
      </c>
      <c r="AI6959">
        <v>0</v>
      </c>
      <c r="AJ6959">
        <v>0</v>
      </c>
      <c r="AK6959">
        <v>0</v>
      </c>
      <c r="AL6959">
        <v>0</v>
      </c>
      <c r="AM6959">
        <v>0</v>
      </c>
      <c r="AN6959">
        <v>1</v>
      </c>
    </row>
    <row r="6960" spans="1:40" x14ac:dyDescent="0.45">
      <c r="A6960" t="s">
        <v>66037</v>
      </c>
      <c r="B6960" t="s">
        <v>66038</v>
      </c>
      <c r="C6960" t="s">
        <v>66039</v>
      </c>
      <c r="D6960" t="s">
        <v>66040</v>
      </c>
      <c r="E6960" t="s">
        <v>909</v>
      </c>
      <c r="F6960">
        <v>0</v>
      </c>
      <c r="G6960" t="s">
        <v>51</v>
      </c>
      <c r="H6960" t="s">
        <v>44</v>
      </c>
      <c r="I6960" t="s">
        <v>655</v>
      </c>
      <c r="J6960" t="s">
        <v>656</v>
      </c>
      <c r="K6960" t="s">
        <v>1142</v>
      </c>
      <c r="L6960">
        <v>1</v>
      </c>
      <c r="M6960" s="1">
        <v>41105</v>
      </c>
      <c r="N6960" s="3">
        <v>44024</v>
      </c>
      <c r="O6960" t="s">
        <v>342</v>
      </c>
      <c r="P6960">
        <v>2012</v>
      </c>
      <c r="Q6960" s="1">
        <v>39938</v>
      </c>
      <c r="R6960" s="1">
        <v>39938</v>
      </c>
      <c r="S6960">
        <v>0</v>
      </c>
      <c r="T6960">
        <v>170000</v>
      </c>
      <c r="U6960">
        <v>0</v>
      </c>
      <c r="V6960">
        <v>0</v>
      </c>
      <c r="W6960">
        <v>0</v>
      </c>
      <c r="X6960">
        <v>0</v>
      </c>
      <c r="Y6960">
        <v>0</v>
      </c>
      <c r="Z6960">
        <v>0</v>
      </c>
      <c r="AA6960">
        <v>0</v>
      </c>
      <c r="AB6960">
        <v>0</v>
      </c>
      <c r="AC6960">
        <v>0</v>
      </c>
      <c r="AD6960">
        <v>0</v>
      </c>
      <c r="AE6960">
        <v>0</v>
      </c>
      <c r="AF6960">
        <v>0</v>
      </c>
      <c r="AG6960">
        <v>0</v>
      </c>
      <c r="AH6960">
        <v>0</v>
      </c>
      <c r="AI6960">
        <v>0</v>
      </c>
      <c r="AJ6960">
        <v>0</v>
      </c>
      <c r="AK6960">
        <v>0</v>
      </c>
      <c r="AL6960">
        <v>0</v>
      </c>
      <c r="AM6960">
        <v>0</v>
      </c>
      <c r="AN6960">
        <v>1</v>
      </c>
    </row>
    <row r="6961" spans="1:40" x14ac:dyDescent="0.45">
      <c r="A6961" t="s">
        <v>29629</v>
      </c>
      <c r="B6961" t="s">
        <v>29630</v>
      </c>
      <c r="C6961" t="s">
        <v>29631</v>
      </c>
      <c r="D6961" t="s">
        <v>29632</v>
      </c>
      <c r="E6961" t="s">
        <v>4469</v>
      </c>
      <c r="F6961">
        <v>0</v>
      </c>
      <c r="G6961" t="s">
        <v>51</v>
      </c>
      <c r="H6961" t="s">
        <v>44</v>
      </c>
      <c r="I6961" t="s">
        <v>45</v>
      </c>
      <c r="J6961" t="s">
        <v>46</v>
      </c>
      <c r="K6961" t="s">
        <v>47</v>
      </c>
      <c r="L6961">
        <v>2</v>
      </c>
      <c r="M6961" s="1">
        <v>40787</v>
      </c>
      <c r="N6961" s="3">
        <v>44085</v>
      </c>
      <c r="O6961" t="s">
        <v>172</v>
      </c>
      <c r="P6961">
        <v>2011</v>
      </c>
      <c r="Q6961" s="1">
        <v>40787</v>
      </c>
      <c r="R6961" s="1">
        <v>40940</v>
      </c>
      <c r="S6961">
        <v>20000</v>
      </c>
      <c r="T6961">
        <v>150000</v>
      </c>
      <c r="U6961">
        <v>0</v>
      </c>
      <c r="V6961">
        <v>0</v>
      </c>
      <c r="W6961">
        <v>0</v>
      </c>
      <c r="X6961">
        <v>0</v>
      </c>
      <c r="Y6961">
        <v>0</v>
      </c>
      <c r="Z6961">
        <v>0</v>
      </c>
      <c r="AA6961">
        <v>0</v>
      </c>
      <c r="AB6961">
        <v>0</v>
      </c>
      <c r="AC6961">
        <v>0</v>
      </c>
      <c r="AD6961">
        <v>0</v>
      </c>
      <c r="AE6961">
        <v>0</v>
      </c>
      <c r="AF6961">
        <v>0</v>
      </c>
      <c r="AG6961">
        <v>0</v>
      </c>
      <c r="AH6961">
        <v>0</v>
      </c>
      <c r="AI6961">
        <v>0</v>
      </c>
      <c r="AJ6961">
        <v>0</v>
      </c>
      <c r="AK6961">
        <v>0</v>
      </c>
      <c r="AL6961">
        <v>0</v>
      </c>
      <c r="AM6961">
        <v>0</v>
      </c>
      <c r="AN6961">
        <v>1</v>
      </c>
    </row>
    <row r="6962" spans="1:40" x14ac:dyDescent="0.45">
      <c r="A6962" t="s">
        <v>52714</v>
      </c>
      <c r="B6962" t="s">
        <v>52715</v>
      </c>
      <c r="C6962" t="s">
        <v>52716</v>
      </c>
      <c r="D6962" t="s">
        <v>52717</v>
      </c>
      <c r="E6962" t="s">
        <v>330</v>
      </c>
      <c r="F6962">
        <v>0</v>
      </c>
      <c r="G6962" t="s">
        <v>51</v>
      </c>
      <c r="H6962" t="s">
        <v>44</v>
      </c>
      <c r="I6962" t="s">
        <v>45</v>
      </c>
      <c r="J6962" t="s">
        <v>46</v>
      </c>
      <c r="K6962" t="s">
        <v>47</v>
      </c>
      <c r="L6962">
        <v>3</v>
      </c>
      <c r="M6962" s="1">
        <v>41640</v>
      </c>
      <c r="N6962" s="3">
        <v>43844</v>
      </c>
      <c r="O6962" t="s">
        <v>67</v>
      </c>
      <c r="P6962">
        <v>2014</v>
      </c>
      <c r="Q6962" s="1">
        <v>41214</v>
      </c>
      <c r="R6962" s="1">
        <v>41866</v>
      </c>
      <c r="S6962">
        <v>170000</v>
      </c>
      <c r="T6962">
        <v>0</v>
      </c>
      <c r="U6962">
        <v>0</v>
      </c>
      <c r="V6962">
        <v>0</v>
      </c>
      <c r="W6962">
        <v>0</v>
      </c>
      <c r="X6962">
        <v>0</v>
      </c>
      <c r="Y6962">
        <v>0</v>
      </c>
      <c r="Z6962">
        <v>0</v>
      </c>
      <c r="AA6962">
        <v>0</v>
      </c>
      <c r="AB6962">
        <v>0</v>
      </c>
      <c r="AC6962">
        <v>0</v>
      </c>
      <c r="AD6962">
        <v>0</v>
      </c>
      <c r="AE6962">
        <v>0</v>
      </c>
      <c r="AF6962">
        <v>0</v>
      </c>
      <c r="AG6962">
        <v>0</v>
      </c>
      <c r="AH6962">
        <v>0</v>
      </c>
      <c r="AI6962">
        <v>0</v>
      </c>
      <c r="AJ6962">
        <v>0</v>
      </c>
      <c r="AK6962">
        <v>0</v>
      </c>
      <c r="AL6962">
        <v>0</v>
      </c>
      <c r="AM6962">
        <v>0</v>
      </c>
      <c r="AN6962">
        <v>1</v>
      </c>
    </row>
    <row r="6963" spans="1:40" x14ac:dyDescent="0.45">
      <c r="A6963" t="s">
        <v>69165</v>
      </c>
      <c r="B6963" t="s">
        <v>69166</v>
      </c>
      <c r="C6963" t="s">
        <v>69167</v>
      </c>
      <c r="D6963" t="s">
        <v>69168</v>
      </c>
      <c r="E6963" t="s">
        <v>222</v>
      </c>
      <c r="F6963">
        <v>0</v>
      </c>
      <c r="G6963" t="s">
        <v>51</v>
      </c>
      <c r="H6963" t="s">
        <v>44</v>
      </c>
      <c r="I6963" t="s">
        <v>45</v>
      </c>
      <c r="J6963" t="s">
        <v>46</v>
      </c>
      <c r="K6963" t="s">
        <v>47</v>
      </c>
      <c r="L6963">
        <v>2</v>
      </c>
      <c r="M6963" s="1">
        <v>41275</v>
      </c>
      <c r="N6963" s="3">
        <v>43843</v>
      </c>
      <c r="O6963" t="s">
        <v>117</v>
      </c>
      <c r="P6963">
        <v>2013</v>
      </c>
      <c r="Q6963" s="1">
        <v>41426</v>
      </c>
      <c r="R6963" s="1">
        <v>41534</v>
      </c>
      <c r="S6963">
        <v>170000</v>
      </c>
      <c r="T6963">
        <v>0</v>
      </c>
      <c r="U6963">
        <v>0</v>
      </c>
      <c r="V6963">
        <v>0</v>
      </c>
      <c r="W6963">
        <v>0</v>
      </c>
      <c r="X6963">
        <v>0</v>
      </c>
      <c r="Y6963">
        <v>0</v>
      </c>
      <c r="Z6963">
        <v>0</v>
      </c>
      <c r="AA6963">
        <v>0</v>
      </c>
      <c r="AB6963">
        <v>0</v>
      </c>
      <c r="AC6963">
        <v>0</v>
      </c>
      <c r="AD6963">
        <v>0</v>
      </c>
      <c r="AE6963">
        <v>0</v>
      </c>
      <c r="AF6963">
        <v>0</v>
      </c>
      <c r="AG6963">
        <v>0</v>
      </c>
      <c r="AH6963">
        <v>0</v>
      </c>
      <c r="AI6963">
        <v>0</v>
      </c>
      <c r="AJ6963">
        <v>0</v>
      </c>
      <c r="AK6963">
        <v>0</v>
      </c>
      <c r="AL6963">
        <v>0</v>
      </c>
      <c r="AM6963">
        <v>0</v>
      </c>
      <c r="AN6963">
        <v>1</v>
      </c>
    </row>
    <row r="6964" spans="1:40" x14ac:dyDescent="0.45">
      <c r="A6964" t="s">
        <v>20529</v>
      </c>
      <c r="B6964" t="s">
        <v>20530</v>
      </c>
      <c r="C6964" t="s">
        <v>20531</v>
      </c>
      <c r="D6964" t="s">
        <v>12014</v>
      </c>
      <c r="E6964" t="s">
        <v>2664</v>
      </c>
      <c r="F6964">
        <v>0</v>
      </c>
      <c r="G6964" t="s">
        <v>51</v>
      </c>
      <c r="H6964" t="s">
        <v>44</v>
      </c>
      <c r="I6964" t="s">
        <v>186</v>
      </c>
      <c r="J6964" t="s">
        <v>643</v>
      </c>
      <c r="K6964" t="s">
        <v>643</v>
      </c>
      <c r="L6964">
        <v>1</v>
      </c>
      <c r="M6964" s="1">
        <v>41334</v>
      </c>
      <c r="N6964" s="3">
        <v>43903</v>
      </c>
      <c r="O6964" t="s">
        <v>117</v>
      </c>
      <c r="P6964">
        <v>2013</v>
      </c>
      <c r="Q6964" s="1">
        <v>41486</v>
      </c>
      <c r="R6964" s="1">
        <v>41486</v>
      </c>
      <c r="S6964">
        <v>170000</v>
      </c>
      <c r="T6964">
        <v>0</v>
      </c>
      <c r="U6964">
        <v>0</v>
      </c>
      <c r="V6964">
        <v>0</v>
      </c>
      <c r="W6964">
        <v>0</v>
      </c>
      <c r="X6964">
        <v>0</v>
      </c>
      <c r="Y6964">
        <v>0</v>
      </c>
      <c r="Z6964">
        <v>0</v>
      </c>
      <c r="AA6964">
        <v>0</v>
      </c>
      <c r="AB6964">
        <v>0</v>
      </c>
      <c r="AC6964">
        <v>0</v>
      </c>
      <c r="AD6964">
        <v>0</v>
      </c>
      <c r="AE6964">
        <v>0</v>
      </c>
      <c r="AF6964">
        <v>0</v>
      </c>
      <c r="AG6964">
        <v>0</v>
      </c>
      <c r="AH6964">
        <v>0</v>
      </c>
      <c r="AI6964">
        <v>0</v>
      </c>
      <c r="AJ6964">
        <v>0</v>
      </c>
      <c r="AK6964">
        <v>0</v>
      </c>
      <c r="AL6964">
        <v>0</v>
      </c>
      <c r="AM6964">
        <v>0</v>
      </c>
      <c r="AN6964">
        <v>1</v>
      </c>
    </row>
    <row r="6965" spans="1:40" x14ac:dyDescent="0.45">
      <c r="A6965" t="s">
        <v>62139</v>
      </c>
      <c r="B6965" t="s">
        <v>62140</v>
      </c>
      <c r="C6965" t="s">
        <v>62141</v>
      </c>
      <c r="D6965" t="s">
        <v>6571</v>
      </c>
      <c r="E6965" t="s">
        <v>6572</v>
      </c>
      <c r="F6965">
        <v>0</v>
      </c>
      <c r="G6965" t="s">
        <v>51</v>
      </c>
      <c r="H6965" t="s">
        <v>44</v>
      </c>
      <c r="I6965" t="s">
        <v>186</v>
      </c>
      <c r="J6965" t="s">
        <v>470</v>
      </c>
      <c r="K6965" t="s">
        <v>471</v>
      </c>
      <c r="L6965">
        <v>2</v>
      </c>
      <c r="M6965" s="1">
        <v>41275</v>
      </c>
      <c r="N6965" s="3">
        <v>43843</v>
      </c>
      <c r="O6965" t="s">
        <v>117</v>
      </c>
      <c r="P6965">
        <v>2013</v>
      </c>
      <c r="Q6965" s="1">
        <v>41661</v>
      </c>
      <c r="R6965" s="1">
        <v>41877</v>
      </c>
      <c r="S6965">
        <v>0</v>
      </c>
      <c r="T6965">
        <v>0</v>
      </c>
      <c r="U6965">
        <v>0</v>
      </c>
      <c r="V6965">
        <v>0</v>
      </c>
      <c r="W6965">
        <v>0</v>
      </c>
      <c r="X6965">
        <v>170000</v>
      </c>
      <c r="Y6965">
        <v>0</v>
      </c>
      <c r="Z6965">
        <v>0</v>
      </c>
      <c r="AA6965">
        <v>0</v>
      </c>
      <c r="AB6965">
        <v>0</v>
      </c>
      <c r="AC6965">
        <v>0</v>
      </c>
      <c r="AD6965">
        <v>0</v>
      </c>
      <c r="AE6965">
        <v>0</v>
      </c>
      <c r="AF6965">
        <v>0</v>
      </c>
      <c r="AG6965">
        <v>0</v>
      </c>
      <c r="AH6965">
        <v>0</v>
      </c>
      <c r="AI6965">
        <v>0</v>
      </c>
      <c r="AJ6965">
        <v>0</v>
      </c>
      <c r="AK6965">
        <v>0</v>
      </c>
      <c r="AL6965">
        <v>0</v>
      </c>
      <c r="AM6965">
        <v>0</v>
      </c>
      <c r="AN6965">
        <v>1</v>
      </c>
    </row>
    <row r="6966" spans="1:40" x14ac:dyDescent="0.45">
      <c r="A6966" t="s">
        <v>20011</v>
      </c>
      <c r="B6966" t="s">
        <v>20012</v>
      </c>
      <c r="C6966" t="s">
        <v>20013</v>
      </c>
      <c r="D6966" t="s">
        <v>20014</v>
      </c>
      <c r="E6966" t="s">
        <v>556</v>
      </c>
      <c r="F6966">
        <v>0</v>
      </c>
      <c r="G6966" t="s">
        <v>51</v>
      </c>
      <c r="H6966" t="s">
        <v>44</v>
      </c>
      <c r="I6966" t="s">
        <v>309</v>
      </c>
      <c r="J6966" t="s">
        <v>564</v>
      </c>
      <c r="K6966" t="s">
        <v>564</v>
      </c>
      <c r="L6966">
        <v>1</v>
      </c>
      <c r="M6966" s="1">
        <v>38930</v>
      </c>
      <c r="N6966" s="3">
        <v>44049</v>
      </c>
      <c r="O6966" t="s">
        <v>374</v>
      </c>
      <c r="P6966">
        <v>2006</v>
      </c>
      <c r="Q6966" s="1">
        <v>40368</v>
      </c>
      <c r="R6966" s="1">
        <v>40368</v>
      </c>
      <c r="S6966">
        <v>0</v>
      </c>
      <c r="T6966">
        <v>0</v>
      </c>
      <c r="U6966">
        <v>0</v>
      </c>
      <c r="V6966">
        <v>0</v>
      </c>
      <c r="W6966">
        <v>0</v>
      </c>
      <c r="X6966">
        <v>170000</v>
      </c>
      <c r="Y6966">
        <v>0</v>
      </c>
      <c r="Z6966">
        <v>0</v>
      </c>
      <c r="AA6966">
        <v>0</v>
      </c>
      <c r="AB6966">
        <v>0</v>
      </c>
      <c r="AC6966">
        <v>0</v>
      </c>
      <c r="AD6966">
        <v>0</v>
      </c>
      <c r="AE6966">
        <v>0</v>
      </c>
      <c r="AF6966">
        <v>0</v>
      </c>
      <c r="AG6966">
        <v>0</v>
      </c>
      <c r="AH6966">
        <v>0</v>
      </c>
      <c r="AI6966">
        <v>0</v>
      </c>
      <c r="AJ6966">
        <v>0</v>
      </c>
      <c r="AK6966">
        <v>0</v>
      </c>
      <c r="AL6966">
        <v>0</v>
      </c>
      <c r="AM6966">
        <v>0</v>
      </c>
      <c r="AN6966">
        <v>1</v>
      </c>
    </row>
    <row r="6967" spans="1:40" x14ac:dyDescent="0.45">
      <c r="A6967" t="s">
        <v>64933</v>
      </c>
      <c r="B6967" t="s">
        <v>64934</v>
      </c>
      <c r="C6967" t="s">
        <v>64935</v>
      </c>
      <c r="D6967" t="s">
        <v>64936</v>
      </c>
      <c r="E6967" t="s">
        <v>50</v>
      </c>
      <c r="F6967">
        <v>0</v>
      </c>
      <c r="G6967" t="s">
        <v>51</v>
      </c>
      <c r="H6967" t="s">
        <v>44</v>
      </c>
      <c r="I6967" t="s">
        <v>229</v>
      </c>
      <c r="J6967" t="s">
        <v>230</v>
      </c>
      <c r="K6967" t="s">
        <v>230</v>
      </c>
      <c r="L6967">
        <v>2</v>
      </c>
      <c r="M6967" s="1">
        <v>41030</v>
      </c>
      <c r="N6967" s="3">
        <v>43963</v>
      </c>
      <c r="O6967" t="s">
        <v>48</v>
      </c>
      <c r="P6967">
        <v>2012</v>
      </c>
      <c r="Q6967" s="1">
        <v>41153</v>
      </c>
      <c r="R6967" s="1">
        <v>41306</v>
      </c>
      <c r="S6967">
        <v>170000</v>
      </c>
      <c r="T6967">
        <v>0</v>
      </c>
      <c r="U6967">
        <v>0</v>
      </c>
      <c r="V6967">
        <v>0</v>
      </c>
      <c r="W6967">
        <v>0</v>
      </c>
      <c r="X6967">
        <v>0</v>
      </c>
      <c r="Y6967">
        <v>0</v>
      </c>
      <c r="Z6967">
        <v>0</v>
      </c>
      <c r="AA6967">
        <v>0</v>
      </c>
      <c r="AB6967">
        <v>0</v>
      </c>
      <c r="AC6967">
        <v>0</v>
      </c>
      <c r="AD6967">
        <v>0</v>
      </c>
      <c r="AE6967">
        <v>0</v>
      </c>
      <c r="AF6967">
        <v>0</v>
      </c>
      <c r="AG6967">
        <v>0</v>
      </c>
      <c r="AH6967">
        <v>0</v>
      </c>
      <c r="AI6967">
        <v>0</v>
      </c>
      <c r="AJ6967">
        <v>0</v>
      </c>
      <c r="AK6967">
        <v>0</v>
      </c>
      <c r="AL6967">
        <v>0</v>
      </c>
      <c r="AM6967">
        <v>0</v>
      </c>
      <c r="AN6967">
        <v>1</v>
      </c>
    </row>
    <row r="6968" spans="1:40" x14ac:dyDescent="0.45">
      <c r="A6968" t="s">
        <v>19227</v>
      </c>
      <c r="B6968" t="s">
        <v>19228</v>
      </c>
      <c r="C6968" t="s">
        <v>19229</v>
      </c>
      <c r="D6968" t="s">
        <v>1062</v>
      </c>
      <c r="E6968" t="s">
        <v>1063</v>
      </c>
      <c r="F6968">
        <v>0</v>
      </c>
      <c r="G6968" t="s">
        <v>75</v>
      </c>
      <c r="H6968" t="s">
        <v>44</v>
      </c>
      <c r="I6968" t="s">
        <v>730</v>
      </c>
      <c r="J6968" t="s">
        <v>365</v>
      </c>
      <c r="K6968" t="s">
        <v>3477</v>
      </c>
      <c r="L6968">
        <v>1</v>
      </c>
      <c r="M6968" s="1">
        <v>38718</v>
      </c>
      <c r="N6968" s="3">
        <v>43836</v>
      </c>
      <c r="O6968" t="s">
        <v>260</v>
      </c>
      <c r="P6968">
        <v>2006</v>
      </c>
      <c r="Q6968" s="1">
        <v>40112</v>
      </c>
      <c r="R6968" s="1">
        <v>40112</v>
      </c>
      <c r="S6968">
        <v>0</v>
      </c>
      <c r="T6968">
        <v>170000</v>
      </c>
      <c r="U6968">
        <v>0</v>
      </c>
      <c r="V6968">
        <v>0</v>
      </c>
      <c r="W6968">
        <v>0</v>
      </c>
      <c r="X6968">
        <v>0</v>
      </c>
      <c r="Y6968">
        <v>0</v>
      </c>
      <c r="Z6968">
        <v>0</v>
      </c>
      <c r="AA6968">
        <v>0</v>
      </c>
      <c r="AB6968">
        <v>0</v>
      </c>
      <c r="AC6968">
        <v>0</v>
      </c>
      <c r="AD6968">
        <v>0</v>
      </c>
      <c r="AE6968">
        <v>0</v>
      </c>
      <c r="AF6968">
        <v>0</v>
      </c>
      <c r="AG6968">
        <v>0</v>
      </c>
      <c r="AH6968">
        <v>0</v>
      </c>
      <c r="AI6968">
        <v>0</v>
      </c>
      <c r="AJ6968">
        <v>0</v>
      </c>
      <c r="AK6968">
        <v>0</v>
      </c>
      <c r="AL6968">
        <v>0</v>
      </c>
      <c r="AM6968">
        <v>0</v>
      </c>
      <c r="AN6968">
        <v>0</v>
      </c>
    </row>
    <row r="6969" spans="1:40" x14ac:dyDescent="0.45">
      <c r="A6969" t="s">
        <v>13306</v>
      </c>
      <c r="B6969" t="s">
        <v>13307</v>
      </c>
      <c r="C6969" t="s">
        <v>13308</v>
      </c>
      <c r="D6969" t="s">
        <v>13309</v>
      </c>
      <c r="E6969" t="s">
        <v>79</v>
      </c>
      <c r="F6969">
        <v>0</v>
      </c>
      <c r="G6969" t="s">
        <v>51</v>
      </c>
      <c r="H6969" t="s">
        <v>44</v>
      </c>
      <c r="I6969" t="s">
        <v>164</v>
      </c>
      <c r="J6969" t="s">
        <v>1010</v>
      </c>
      <c r="K6969" t="s">
        <v>1010</v>
      </c>
      <c r="L6969">
        <v>1</v>
      </c>
      <c r="M6969" s="1">
        <v>39814</v>
      </c>
      <c r="N6969" s="3">
        <v>43839</v>
      </c>
      <c r="O6969" t="s">
        <v>135</v>
      </c>
      <c r="P6969">
        <v>2009</v>
      </c>
      <c r="Q6969" s="1">
        <v>40345</v>
      </c>
      <c r="R6969" s="1">
        <v>40345</v>
      </c>
      <c r="S6969">
        <v>0</v>
      </c>
      <c r="T6969">
        <v>170000</v>
      </c>
      <c r="U6969">
        <v>0</v>
      </c>
      <c r="V6969">
        <v>0</v>
      </c>
      <c r="W6969">
        <v>0</v>
      </c>
      <c r="X6969">
        <v>0</v>
      </c>
      <c r="Y6969">
        <v>0</v>
      </c>
      <c r="Z6969">
        <v>0</v>
      </c>
      <c r="AA6969">
        <v>0</v>
      </c>
      <c r="AB6969">
        <v>0</v>
      </c>
      <c r="AC6969">
        <v>0</v>
      </c>
      <c r="AD6969">
        <v>0</v>
      </c>
      <c r="AE6969">
        <v>0</v>
      </c>
      <c r="AF6969">
        <v>0</v>
      </c>
      <c r="AG6969">
        <v>0</v>
      </c>
      <c r="AH6969">
        <v>0</v>
      </c>
      <c r="AI6969">
        <v>0</v>
      </c>
      <c r="AJ6969">
        <v>0</v>
      </c>
      <c r="AK6969">
        <v>0</v>
      </c>
      <c r="AL6969">
        <v>0</v>
      </c>
      <c r="AM6969">
        <v>0</v>
      </c>
      <c r="AN6969">
        <v>1</v>
      </c>
    </row>
    <row r="6970" spans="1:40" x14ac:dyDescent="0.45">
      <c r="A6970" t="s">
        <v>66464</v>
      </c>
      <c r="B6970" t="s">
        <v>66465</v>
      </c>
      <c r="C6970" t="s">
        <v>66466</v>
      </c>
      <c r="D6970" t="s">
        <v>371</v>
      </c>
      <c r="E6970" t="s">
        <v>222</v>
      </c>
      <c r="F6970">
        <v>0</v>
      </c>
      <c r="G6970" t="s">
        <v>51</v>
      </c>
      <c r="H6970" t="s">
        <v>44</v>
      </c>
      <c r="I6970" t="s">
        <v>70</v>
      </c>
      <c r="J6970" t="s">
        <v>113</v>
      </c>
      <c r="K6970" t="s">
        <v>113</v>
      </c>
      <c r="L6970">
        <v>4</v>
      </c>
      <c r="M6970" s="1">
        <v>39814</v>
      </c>
      <c r="N6970" s="3">
        <v>43839</v>
      </c>
      <c r="O6970" t="s">
        <v>135</v>
      </c>
      <c r="P6970">
        <v>2009</v>
      </c>
      <c r="Q6970" s="1">
        <v>40203</v>
      </c>
      <c r="R6970" s="1">
        <v>40998</v>
      </c>
      <c r="S6970">
        <v>0</v>
      </c>
      <c r="T6970">
        <v>17009150</v>
      </c>
      <c r="U6970">
        <v>0</v>
      </c>
      <c r="V6970">
        <v>0</v>
      </c>
      <c r="W6970">
        <v>0</v>
      </c>
      <c r="X6970">
        <v>0</v>
      </c>
      <c r="Y6970">
        <v>0</v>
      </c>
      <c r="Z6970">
        <v>0</v>
      </c>
      <c r="AA6970">
        <v>0</v>
      </c>
      <c r="AB6970">
        <v>0</v>
      </c>
      <c r="AC6970">
        <v>0</v>
      </c>
      <c r="AD6970">
        <v>0</v>
      </c>
      <c r="AE6970">
        <v>0</v>
      </c>
      <c r="AF6970">
        <v>0</v>
      </c>
      <c r="AG6970">
        <v>0</v>
      </c>
      <c r="AH6970">
        <v>0</v>
      </c>
      <c r="AI6970">
        <v>0</v>
      </c>
      <c r="AJ6970">
        <v>0</v>
      </c>
      <c r="AK6970">
        <v>0</v>
      </c>
      <c r="AL6970">
        <v>0</v>
      </c>
      <c r="AM6970">
        <v>0</v>
      </c>
      <c r="AN6970">
        <v>1</v>
      </c>
    </row>
    <row r="6971" spans="1:40" x14ac:dyDescent="0.45">
      <c r="A6971" t="s">
        <v>6724</v>
      </c>
      <c r="B6971" t="s">
        <v>6725</v>
      </c>
      <c r="C6971" t="s">
        <v>6726</v>
      </c>
      <c r="D6971" t="s">
        <v>767</v>
      </c>
      <c r="E6971" t="s">
        <v>768</v>
      </c>
      <c r="F6971">
        <v>0</v>
      </c>
      <c r="G6971" t="s">
        <v>51</v>
      </c>
      <c r="H6971" t="s">
        <v>44</v>
      </c>
      <c r="I6971" t="s">
        <v>121</v>
      </c>
      <c r="J6971" t="s">
        <v>365</v>
      </c>
      <c r="K6971" t="s">
        <v>2016</v>
      </c>
      <c r="L6971">
        <v>3</v>
      </c>
      <c r="M6971" s="1">
        <v>36892</v>
      </c>
      <c r="N6971" s="3">
        <v>43831</v>
      </c>
      <c r="O6971" t="s">
        <v>124</v>
      </c>
      <c r="P6971">
        <v>2001</v>
      </c>
      <c r="Q6971" s="1">
        <v>39146</v>
      </c>
      <c r="R6971" s="1">
        <v>41535</v>
      </c>
      <c r="S6971">
        <v>0</v>
      </c>
      <c r="T6971">
        <v>17047324</v>
      </c>
      <c r="U6971">
        <v>0</v>
      </c>
      <c r="V6971">
        <v>0</v>
      </c>
      <c r="W6971">
        <v>0</v>
      </c>
      <c r="X6971">
        <v>0</v>
      </c>
      <c r="Y6971">
        <v>0</v>
      </c>
      <c r="Z6971">
        <v>0</v>
      </c>
      <c r="AA6971">
        <v>0</v>
      </c>
      <c r="AB6971">
        <v>0</v>
      </c>
      <c r="AC6971">
        <v>0</v>
      </c>
      <c r="AD6971">
        <v>0</v>
      </c>
      <c r="AE6971">
        <v>0</v>
      </c>
      <c r="AF6971">
        <v>0</v>
      </c>
      <c r="AG6971">
        <v>0</v>
      </c>
      <c r="AH6971">
        <v>13000000</v>
      </c>
      <c r="AI6971">
        <v>0</v>
      </c>
      <c r="AJ6971">
        <v>0</v>
      </c>
      <c r="AK6971">
        <v>0</v>
      </c>
      <c r="AL6971">
        <v>0</v>
      </c>
      <c r="AM6971">
        <v>0</v>
      </c>
      <c r="AN6971">
        <v>1</v>
      </c>
    </row>
    <row r="6972" spans="1:40" x14ac:dyDescent="0.45">
      <c r="A6972" t="s">
        <v>29538</v>
      </c>
      <c r="B6972" t="s">
        <v>29539</v>
      </c>
      <c r="C6972" t="s">
        <v>29540</v>
      </c>
      <c r="D6972" t="s">
        <v>29541</v>
      </c>
      <c r="E6972" t="s">
        <v>222</v>
      </c>
      <c r="F6972">
        <v>0</v>
      </c>
      <c r="G6972" t="s">
        <v>51</v>
      </c>
      <c r="H6972" t="s">
        <v>44</v>
      </c>
      <c r="I6972" t="s">
        <v>52</v>
      </c>
      <c r="J6972" t="s">
        <v>141</v>
      </c>
      <c r="K6972" t="s">
        <v>603</v>
      </c>
      <c r="L6972">
        <v>3</v>
      </c>
      <c r="M6972" s="1">
        <v>38718</v>
      </c>
      <c r="N6972" s="3">
        <v>43836</v>
      </c>
      <c r="O6972" t="s">
        <v>260</v>
      </c>
      <c r="P6972">
        <v>2006</v>
      </c>
      <c r="Q6972" s="1">
        <v>39083</v>
      </c>
      <c r="R6972" s="1">
        <v>40640</v>
      </c>
      <c r="S6972">
        <v>2000000</v>
      </c>
      <c r="T6972">
        <v>15050000</v>
      </c>
      <c r="U6972">
        <v>0</v>
      </c>
      <c r="V6972">
        <v>0</v>
      </c>
      <c r="W6972">
        <v>0</v>
      </c>
      <c r="X6972">
        <v>0</v>
      </c>
      <c r="Y6972">
        <v>0</v>
      </c>
      <c r="Z6972">
        <v>0</v>
      </c>
      <c r="AA6972">
        <v>0</v>
      </c>
      <c r="AB6972">
        <v>0</v>
      </c>
      <c r="AC6972">
        <v>0</v>
      </c>
      <c r="AD6972">
        <v>0</v>
      </c>
      <c r="AE6972">
        <v>0</v>
      </c>
      <c r="AF6972">
        <v>3000000</v>
      </c>
      <c r="AG6972">
        <v>12050000</v>
      </c>
      <c r="AH6972">
        <v>0</v>
      </c>
      <c r="AI6972">
        <v>0</v>
      </c>
      <c r="AJ6972">
        <v>0</v>
      </c>
      <c r="AK6972">
        <v>0</v>
      </c>
      <c r="AL6972">
        <v>0</v>
      </c>
      <c r="AM6972">
        <v>0</v>
      </c>
      <c r="AN6972">
        <v>1</v>
      </c>
    </row>
    <row r="6973" spans="1:40" x14ac:dyDescent="0.45">
      <c r="A6973" t="s">
        <v>1326</v>
      </c>
      <c r="B6973" t="s">
        <v>1327</v>
      </c>
      <c r="C6973" t="s">
        <v>1328</v>
      </c>
      <c r="D6973" t="s">
        <v>1329</v>
      </c>
      <c r="E6973" t="s">
        <v>1330</v>
      </c>
      <c r="F6973">
        <v>0</v>
      </c>
      <c r="G6973" t="s">
        <v>51</v>
      </c>
      <c r="H6973" t="s">
        <v>44</v>
      </c>
      <c r="I6973" t="s">
        <v>52</v>
      </c>
      <c r="J6973" t="s">
        <v>141</v>
      </c>
      <c r="K6973" t="s">
        <v>142</v>
      </c>
      <c r="L6973">
        <v>3</v>
      </c>
      <c r="M6973" s="1">
        <v>41310</v>
      </c>
      <c r="N6973" s="3">
        <v>43874</v>
      </c>
      <c r="O6973" t="s">
        <v>117</v>
      </c>
      <c r="P6973">
        <v>2013</v>
      </c>
      <c r="Q6973" s="1">
        <v>40169</v>
      </c>
      <c r="R6973" s="1">
        <v>41800</v>
      </c>
      <c r="S6973">
        <v>0</v>
      </c>
      <c r="T6973">
        <v>17087500</v>
      </c>
      <c r="U6973">
        <v>0</v>
      </c>
      <c r="V6973">
        <v>0</v>
      </c>
      <c r="W6973">
        <v>0</v>
      </c>
      <c r="X6973">
        <v>0</v>
      </c>
      <c r="Y6973">
        <v>0</v>
      </c>
      <c r="Z6973">
        <v>0</v>
      </c>
      <c r="AA6973">
        <v>0</v>
      </c>
      <c r="AB6973">
        <v>0</v>
      </c>
      <c r="AC6973">
        <v>0</v>
      </c>
      <c r="AD6973">
        <v>0</v>
      </c>
      <c r="AE6973">
        <v>0</v>
      </c>
      <c r="AF6973">
        <v>5675000</v>
      </c>
      <c r="AG6973">
        <v>11000000</v>
      </c>
      <c r="AH6973">
        <v>0</v>
      </c>
      <c r="AI6973">
        <v>0</v>
      </c>
      <c r="AJ6973">
        <v>0</v>
      </c>
      <c r="AK6973">
        <v>0</v>
      </c>
      <c r="AL6973">
        <v>0</v>
      </c>
      <c r="AM6973">
        <v>0</v>
      </c>
      <c r="AN6973">
        <v>1</v>
      </c>
    </row>
    <row r="6974" spans="1:40" x14ac:dyDescent="0.45">
      <c r="A6974" t="s">
        <v>38981</v>
      </c>
      <c r="B6974" t="s">
        <v>38982</v>
      </c>
      <c r="C6974" t="s">
        <v>38983</v>
      </c>
      <c r="D6974" t="s">
        <v>111</v>
      </c>
      <c r="E6974" t="s">
        <v>112</v>
      </c>
      <c r="F6974">
        <v>0</v>
      </c>
      <c r="G6974" t="s">
        <v>43</v>
      </c>
      <c r="H6974" t="s">
        <v>44</v>
      </c>
      <c r="I6974" t="s">
        <v>52</v>
      </c>
      <c r="J6974" t="s">
        <v>53</v>
      </c>
      <c r="K6974" t="s">
        <v>2167</v>
      </c>
      <c r="L6974">
        <v>2</v>
      </c>
      <c r="M6974" s="1">
        <v>38718</v>
      </c>
      <c r="N6974" s="3">
        <v>43836</v>
      </c>
      <c r="O6974" t="s">
        <v>260</v>
      </c>
      <c r="P6974">
        <v>2006</v>
      </c>
      <c r="Q6974" s="1">
        <v>39350</v>
      </c>
      <c r="R6974" s="1">
        <v>40492</v>
      </c>
      <c r="S6974">
        <v>0</v>
      </c>
      <c r="T6974">
        <v>17100000</v>
      </c>
      <c r="U6974">
        <v>0</v>
      </c>
      <c r="V6974">
        <v>0</v>
      </c>
      <c r="W6974">
        <v>0</v>
      </c>
      <c r="X6974">
        <v>0</v>
      </c>
      <c r="Y6974">
        <v>0</v>
      </c>
      <c r="Z6974">
        <v>0</v>
      </c>
      <c r="AA6974">
        <v>0</v>
      </c>
      <c r="AB6974">
        <v>0</v>
      </c>
      <c r="AC6974">
        <v>0</v>
      </c>
      <c r="AD6974">
        <v>0</v>
      </c>
      <c r="AE6974">
        <v>0</v>
      </c>
      <c r="AF6974">
        <v>0</v>
      </c>
      <c r="AG6974">
        <v>8100000</v>
      </c>
      <c r="AH6974">
        <v>9000000</v>
      </c>
      <c r="AI6974">
        <v>0</v>
      </c>
      <c r="AJ6974">
        <v>0</v>
      </c>
      <c r="AK6974">
        <v>0</v>
      </c>
      <c r="AL6974">
        <v>0</v>
      </c>
      <c r="AM6974">
        <v>0</v>
      </c>
      <c r="AN6974">
        <v>1</v>
      </c>
    </row>
    <row r="6975" spans="1:40" x14ac:dyDescent="0.45">
      <c r="A6975" t="s">
        <v>51248</v>
      </c>
      <c r="B6975" t="s">
        <v>51249</v>
      </c>
      <c r="C6975" t="s">
        <v>51250</v>
      </c>
      <c r="D6975" t="s">
        <v>51251</v>
      </c>
      <c r="E6975" t="s">
        <v>705</v>
      </c>
      <c r="F6975">
        <v>0</v>
      </c>
      <c r="G6975" t="s">
        <v>51</v>
      </c>
      <c r="H6975" t="s">
        <v>44</v>
      </c>
      <c r="I6975" t="s">
        <v>52</v>
      </c>
      <c r="J6975" t="s">
        <v>141</v>
      </c>
      <c r="K6975" t="s">
        <v>142</v>
      </c>
      <c r="L6975">
        <v>2</v>
      </c>
      <c r="M6975" s="1">
        <v>41401</v>
      </c>
      <c r="N6975" s="3">
        <v>43964</v>
      </c>
      <c r="O6975" t="s">
        <v>266</v>
      </c>
      <c r="P6975">
        <v>2013</v>
      </c>
      <c r="Q6975" s="1">
        <v>41487</v>
      </c>
      <c r="R6975" s="1">
        <v>41813</v>
      </c>
      <c r="S6975">
        <v>2100000</v>
      </c>
      <c r="T6975">
        <v>15000000</v>
      </c>
      <c r="U6975">
        <v>0</v>
      </c>
      <c r="V6975">
        <v>0</v>
      </c>
      <c r="W6975">
        <v>0</v>
      </c>
      <c r="X6975">
        <v>0</v>
      </c>
      <c r="Y6975">
        <v>0</v>
      </c>
      <c r="Z6975">
        <v>0</v>
      </c>
      <c r="AA6975">
        <v>0</v>
      </c>
      <c r="AB6975">
        <v>0</v>
      </c>
      <c r="AC6975">
        <v>0</v>
      </c>
      <c r="AD6975">
        <v>0</v>
      </c>
      <c r="AE6975">
        <v>0</v>
      </c>
      <c r="AF6975">
        <v>15000000</v>
      </c>
      <c r="AG6975">
        <v>0</v>
      </c>
      <c r="AH6975">
        <v>0</v>
      </c>
      <c r="AI6975">
        <v>0</v>
      </c>
      <c r="AJ6975">
        <v>0</v>
      </c>
      <c r="AK6975">
        <v>0</v>
      </c>
      <c r="AL6975">
        <v>0</v>
      </c>
      <c r="AM6975">
        <v>0</v>
      </c>
      <c r="AN6975">
        <v>1</v>
      </c>
    </row>
    <row r="6976" spans="1:40" x14ac:dyDescent="0.45">
      <c r="A6976" t="s">
        <v>42746</v>
      </c>
      <c r="B6976" t="s">
        <v>42747</v>
      </c>
      <c r="C6976" t="s">
        <v>42748</v>
      </c>
      <c r="D6976" t="s">
        <v>42749</v>
      </c>
      <c r="E6976" t="s">
        <v>1393</v>
      </c>
      <c r="F6976">
        <v>0</v>
      </c>
      <c r="G6976" t="s">
        <v>43</v>
      </c>
      <c r="H6976" t="s">
        <v>44</v>
      </c>
      <c r="I6976" t="s">
        <v>309</v>
      </c>
      <c r="J6976" t="s">
        <v>310</v>
      </c>
      <c r="K6976" t="s">
        <v>9813</v>
      </c>
      <c r="L6976">
        <v>2</v>
      </c>
      <c r="M6976" s="1">
        <v>38443</v>
      </c>
      <c r="N6976" s="3">
        <v>43926</v>
      </c>
      <c r="O6976" t="s">
        <v>904</v>
      </c>
      <c r="P6976">
        <v>2005</v>
      </c>
      <c r="Q6976" s="1">
        <v>39111</v>
      </c>
      <c r="R6976" s="1">
        <v>39658</v>
      </c>
      <c r="S6976">
        <v>0</v>
      </c>
      <c r="T6976">
        <v>17100000</v>
      </c>
      <c r="U6976">
        <v>0</v>
      </c>
      <c r="V6976">
        <v>0</v>
      </c>
      <c r="W6976">
        <v>0</v>
      </c>
      <c r="X6976">
        <v>0</v>
      </c>
      <c r="Y6976">
        <v>0</v>
      </c>
      <c r="Z6976">
        <v>0</v>
      </c>
      <c r="AA6976">
        <v>0</v>
      </c>
      <c r="AB6976">
        <v>0</v>
      </c>
      <c r="AC6976">
        <v>0</v>
      </c>
      <c r="AD6976">
        <v>0</v>
      </c>
      <c r="AE6976">
        <v>0</v>
      </c>
      <c r="AF6976">
        <v>4100000</v>
      </c>
      <c r="AG6976">
        <v>13000000</v>
      </c>
      <c r="AH6976">
        <v>0</v>
      </c>
      <c r="AI6976">
        <v>0</v>
      </c>
      <c r="AJ6976">
        <v>0</v>
      </c>
      <c r="AK6976">
        <v>0</v>
      </c>
      <c r="AL6976">
        <v>0</v>
      </c>
      <c r="AM6976">
        <v>0</v>
      </c>
      <c r="AN6976">
        <v>1</v>
      </c>
    </row>
    <row r="6977" spans="1:40" x14ac:dyDescent="0.45">
      <c r="A6977" t="s">
        <v>933</v>
      </c>
      <c r="B6977" t="s">
        <v>934</v>
      </c>
      <c r="C6977" t="s">
        <v>935</v>
      </c>
      <c r="D6977" t="s">
        <v>936</v>
      </c>
      <c r="E6977" t="s">
        <v>937</v>
      </c>
      <c r="F6977">
        <v>0</v>
      </c>
      <c r="G6977" t="s">
        <v>43</v>
      </c>
      <c r="H6977" t="s">
        <v>44</v>
      </c>
      <c r="I6977" t="s">
        <v>147</v>
      </c>
      <c r="J6977" t="s">
        <v>148</v>
      </c>
      <c r="K6977" t="s">
        <v>148</v>
      </c>
      <c r="L6977">
        <v>4</v>
      </c>
      <c r="M6977" s="1">
        <v>39814</v>
      </c>
      <c r="N6977" s="3">
        <v>43839</v>
      </c>
      <c r="O6977" t="s">
        <v>135</v>
      </c>
      <c r="P6977">
        <v>2009</v>
      </c>
      <c r="Q6977" s="1">
        <v>39981</v>
      </c>
      <c r="R6977" s="1">
        <v>40492</v>
      </c>
      <c r="S6977">
        <v>0</v>
      </c>
      <c r="T6977">
        <v>15302260</v>
      </c>
      <c r="U6977">
        <v>0</v>
      </c>
      <c r="V6977">
        <v>0</v>
      </c>
      <c r="W6977">
        <v>0</v>
      </c>
      <c r="X6977">
        <v>1827500</v>
      </c>
      <c r="Y6977">
        <v>0</v>
      </c>
      <c r="Z6977">
        <v>0</v>
      </c>
      <c r="AA6977">
        <v>0</v>
      </c>
      <c r="AB6977">
        <v>0</v>
      </c>
      <c r="AC6977">
        <v>0</v>
      </c>
      <c r="AD6977">
        <v>0</v>
      </c>
      <c r="AE6977">
        <v>0</v>
      </c>
      <c r="AF6977">
        <v>0</v>
      </c>
      <c r="AG6977">
        <v>0</v>
      </c>
      <c r="AH6977">
        <v>0</v>
      </c>
      <c r="AI6977">
        <v>0</v>
      </c>
      <c r="AJ6977">
        <v>0</v>
      </c>
      <c r="AK6977">
        <v>0</v>
      </c>
      <c r="AL6977">
        <v>0</v>
      </c>
      <c r="AM6977">
        <v>0</v>
      </c>
      <c r="AN6977">
        <v>1</v>
      </c>
    </row>
    <row r="6978" spans="1:40" x14ac:dyDescent="0.45">
      <c r="A6978" t="s">
        <v>72133</v>
      </c>
      <c r="B6978" t="s">
        <v>72134</v>
      </c>
      <c r="C6978" t="s">
        <v>72135</v>
      </c>
      <c r="D6978" t="s">
        <v>90</v>
      </c>
      <c r="E6978" t="s">
        <v>91</v>
      </c>
      <c r="F6978">
        <v>0</v>
      </c>
      <c r="G6978" t="s">
        <v>51</v>
      </c>
      <c r="H6978" t="s">
        <v>44</v>
      </c>
      <c r="I6978" t="s">
        <v>84</v>
      </c>
      <c r="J6978" t="s">
        <v>219</v>
      </c>
      <c r="K6978" t="s">
        <v>1388</v>
      </c>
      <c r="L6978">
        <v>5</v>
      </c>
      <c r="M6978" s="1">
        <v>35431</v>
      </c>
      <c r="N6978" s="2">
        <v>35431</v>
      </c>
      <c r="O6978" t="s">
        <v>783</v>
      </c>
      <c r="P6978">
        <v>1997</v>
      </c>
      <c r="Q6978" s="1">
        <v>40233</v>
      </c>
      <c r="R6978" s="1">
        <v>41586</v>
      </c>
      <c r="S6978">
        <v>0</v>
      </c>
      <c r="T6978">
        <v>15000000</v>
      </c>
      <c r="U6978">
        <v>0</v>
      </c>
      <c r="V6978">
        <v>0</v>
      </c>
      <c r="W6978">
        <v>0</v>
      </c>
      <c r="X6978">
        <v>2149238</v>
      </c>
      <c r="Y6978">
        <v>0</v>
      </c>
      <c r="Z6978">
        <v>0</v>
      </c>
      <c r="AA6978">
        <v>0</v>
      </c>
      <c r="AB6978">
        <v>0</v>
      </c>
      <c r="AC6978">
        <v>0</v>
      </c>
      <c r="AD6978">
        <v>0</v>
      </c>
      <c r="AE6978">
        <v>0</v>
      </c>
      <c r="AF6978">
        <v>0</v>
      </c>
      <c r="AG6978">
        <v>0</v>
      </c>
      <c r="AH6978">
        <v>0</v>
      </c>
      <c r="AI6978">
        <v>0</v>
      </c>
      <c r="AJ6978">
        <v>0</v>
      </c>
      <c r="AK6978">
        <v>0</v>
      </c>
      <c r="AL6978">
        <v>0</v>
      </c>
      <c r="AM6978">
        <v>0</v>
      </c>
      <c r="AN6978">
        <v>1</v>
      </c>
    </row>
    <row r="6979" spans="1:40" x14ac:dyDescent="0.45">
      <c r="A6979" t="s">
        <v>9641</v>
      </c>
      <c r="B6979" t="s">
        <v>9642</v>
      </c>
      <c r="C6979" t="s">
        <v>9643</v>
      </c>
      <c r="D6979" t="s">
        <v>170</v>
      </c>
      <c r="E6979" t="s">
        <v>171</v>
      </c>
      <c r="F6979">
        <v>0</v>
      </c>
      <c r="G6979" t="s">
        <v>51</v>
      </c>
      <c r="H6979" t="s">
        <v>44</v>
      </c>
      <c r="I6979" t="s">
        <v>52</v>
      </c>
      <c r="J6979" t="s">
        <v>141</v>
      </c>
      <c r="K6979" t="s">
        <v>667</v>
      </c>
      <c r="L6979">
        <v>4</v>
      </c>
      <c r="M6979" s="1">
        <v>40179</v>
      </c>
      <c r="N6979" s="3">
        <v>43840</v>
      </c>
      <c r="O6979" t="s">
        <v>87</v>
      </c>
      <c r="P6979">
        <v>2010</v>
      </c>
      <c r="Q6979" s="1">
        <v>40654</v>
      </c>
      <c r="R6979" s="1">
        <v>41485</v>
      </c>
      <c r="S6979">
        <v>0</v>
      </c>
      <c r="T6979">
        <v>15950000</v>
      </c>
      <c r="U6979">
        <v>0</v>
      </c>
      <c r="V6979">
        <v>0</v>
      </c>
      <c r="W6979">
        <v>1204545</v>
      </c>
      <c r="X6979">
        <v>0</v>
      </c>
      <c r="Y6979">
        <v>0</v>
      </c>
      <c r="Z6979">
        <v>0</v>
      </c>
      <c r="AA6979">
        <v>0</v>
      </c>
      <c r="AB6979">
        <v>0</v>
      </c>
      <c r="AC6979">
        <v>0</v>
      </c>
      <c r="AD6979">
        <v>0</v>
      </c>
      <c r="AE6979">
        <v>0</v>
      </c>
      <c r="AF6979">
        <v>0</v>
      </c>
      <c r="AG6979">
        <v>14850000</v>
      </c>
      <c r="AH6979">
        <v>0</v>
      </c>
      <c r="AI6979">
        <v>0</v>
      </c>
      <c r="AJ6979">
        <v>0</v>
      </c>
      <c r="AK6979">
        <v>0</v>
      </c>
      <c r="AL6979">
        <v>0</v>
      </c>
      <c r="AM6979">
        <v>0</v>
      </c>
      <c r="AN6979">
        <v>1</v>
      </c>
    </row>
    <row r="6980" spans="1:40" x14ac:dyDescent="0.45">
      <c r="A6980" t="s">
        <v>26902</v>
      </c>
      <c r="B6980" t="s">
        <v>26903</v>
      </c>
      <c r="C6980" t="s">
        <v>26904</v>
      </c>
      <c r="D6980" t="s">
        <v>26905</v>
      </c>
      <c r="E6980" t="s">
        <v>222</v>
      </c>
      <c r="F6980">
        <v>0</v>
      </c>
      <c r="G6980" t="s">
        <v>51</v>
      </c>
      <c r="H6980" t="s">
        <v>44</v>
      </c>
      <c r="I6980" t="s">
        <v>45</v>
      </c>
      <c r="J6980" t="s">
        <v>46</v>
      </c>
      <c r="K6980" t="s">
        <v>47</v>
      </c>
      <c r="L6980">
        <v>6</v>
      </c>
      <c r="M6980" s="1">
        <v>40179</v>
      </c>
      <c r="N6980" s="3">
        <v>43840</v>
      </c>
      <c r="O6980" t="s">
        <v>87</v>
      </c>
      <c r="P6980">
        <v>2010</v>
      </c>
      <c r="Q6980" s="1">
        <v>40324</v>
      </c>
      <c r="R6980" s="1">
        <v>41871</v>
      </c>
      <c r="S6980">
        <v>0</v>
      </c>
      <c r="T6980">
        <v>13782925</v>
      </c>
      <c r="U6980">
        <v>0</v>
      </c>
      <c r="V6980">
        <v>0</v>
      </c>
      <c r="W6980">
        <v>0</v>
      </c>
      <c r="X6980">
        <v>3394275</v>
      </c>
      <c r="Y6980">
        <v>0</v>
      </c>
      <c r="Z6980">
        <v>0</v>
      </c>
      <c r="AA6980">
        <v>0</v>
      </c>
      <c r="AB6980">
        <v>0</v>
      </c>
      <c r="AC6980">
        <v>0</v>
      </c>
      <c r="AD6980">
        <v>0</v>
      </c>
      <c r="AE6980">
        <v>0</v>
      </c>
      <c r="AF6980">
        <v>3500000</v>
      </c>
      <c r="AG6980">
        <v>0</v>
      </c>
      <c r="AH6980">
        <v>0</v>
      </c>
      <c r="AI6980">
        <v>0</v>
      </c>
      <c r="AJ6980">
        <v>0</v>
      </c>
      <c r="AK6980">
        <v>0</v>
      </c>
      <c r="AL6980">
        <v>0</v>
      </c>
      <c r="AM6980">
        <v>0</v>
      </c>
      <c r="AN6980">
        <v>1</v>
      </c>
    </row>
    <row r="6981" spans="1:40" x14ac:dyDescent="0.45">
      <c r="A6981" t="s">
        <v>37986</v>
      </c>
      <c r="B6981" t="s">
        <v>37987</v>
      </c>
      <c r="C6981" t="s">
        <v>37988</v>
      </c>
      <c r="D6981" t="s">
        <v>412</v>
      </c>
      <c r="E6981" t="s">
        <v>413</v>
      </c>
      <c r="F6981">
        <v>0</v>
      </c>
      <c r="G6981" t="s">
        <v>51</v>
      </c>
      <c r="H6981" t="s">
        <v>44</v>
      </c>
      <c r="I6981" t="s">
        <v>45</v>
      </c>
      <c r="J6981" t="s">
        <v>430</v>
      </c>
      <c r="K6981" t="s">
        <v>431</v>
      </c>
      <c r="L6981">
        <v>1</v>
      </c>
      <c r="M6981" s="1">
        <v>41275</v>
      </c>
      <c r="N6981" s="3">
        <v>43843</v>
      </c>
      <c r="O6981" t="s">
        <v>117</v>
      </c>
      <c r="P6981">
        <v>2013</v>
      </c>
      <c r="Q6981" s="1">
        <v>41509</v>
      </c>
      <c r="R6981" s="1">
        <v>41509</v>
      </c>
      <c r="S6981">
        <v>0</v>
      </c>
      <c r="T6981">
        <v>0</v>
      </c>
      <c r="U6981">
        <v>0</v>
      </c>
      <c r="V6981">
        <v>0</v>
      </c>
      <c r="W6981">
        <v>0</v>
      </c>
      <c r="X6981">
        <v>0</v>
      </c>
      <c r="Y6981">
        <v>0</v>
      </c>
      <c r="Z6981">
        <v>0</v>
      </c>
      <c r="AA6981">
        <v>17190245</v>
      </c>
      <c r="AB6981">
        <v>0</v>
      </c>
      <c r="AC6981">
        <v>0</v>
      </c>
      <c r="AD6981">
        <v>0</v>
      </c>
      <c r="AE6981">
        <v>0</v>
      </c>
      <c r="AF6981">
        <v>0</v>
      </c>
      <c r="AG6981">
        <v>0</v>
      </c>
      <c r="AH6981">
        <v>0</v>
      </c>
      <c r="AI6981">
        <v>0</v>
      </c>
      <c r="AJ6981">
        <v>0</v>
      </c>
      <c r="AK6981">
        <v>0</v>
      </c>
      <c r="AL6981">
        <v>0</v>
      </c>
      <c r="AM6981">
        <v>0</v>
      </c>
      <c r="AN6981">
        <v>1</v>
      </c>
    </row>
    <row r="6982" spans="1:40" x14ac:dyDescent="0.45">
      <c r="A6982" t="s">
        <v>5175</v>
      </c>
      <c r="B6982" t="s">
        <v>5176</v>
      </c>
      <c r="C6982" t="s">
        <v>5177</v>
      </c>
      <c r="D6982" t="s">
        <v>963</v>
      </c>
      <c r="E6982" t="s">
        <v>964</v>
      </c>
      <c r="F6982">
        <v>0</v>
      </c>
      <c r="G6982" t="s">
        <v>51</v>
      </c>
      <c r="H6982" t="s">
        <v>44</v>
      </c>
      <c r="I6982" t="s">
        <v>45</v>
      </c>
      <c r="J6982" t="s">
        <v>46</v>
      </c>
      <c r="K6982" t="s">
        <v>47</v>
      </c>
      <c r="L6982">
        <v>6</v>
      </c>
      <c r="M6982" s="1">
        <v>38718</v>
      </c>
      <c r="N6982" s="3">
        <v>43836</v>
      </c>
      <c r="O6982" t="s">
        <v>260</v>
      </c>
      <c r="P6982">
        <v>2006</v>
      </c>
      <c r="Q6982" s="1">
        <v>40106</v>
      </c>
      <c r="R6982" s="1">
        <v>41373</v>
      </c>
      <c r="S6982">
        <v>0</v>
      </c>
      <c r="T6982">
        <v>17194549</v>
      </c>
      <c r="U6982">
        <v>0</v>
      </c>
      <c r="V6982">
        <v>0</v>
      </c>
      <c r="W6982">
        <v>0</v>
      </c>
      <c r="X6982">
        <v>0</v>
      </c>
      <c r="Y6982">
        <v>0</v>
      </c>
      <c r="Z6982">
        <v>0</v>
      </c>
      <c r="AA6982">
        <v>0</v>
      </c>
      <c r="AB6982">
        <v>0</v>
      </c>
      <c r="AC6982">
        <v>0</v>
      </c>
      <c r="AD6982">
        <v>0</v>
      </c>
      <c r="AE6982">
        <v>0</v>
      </c>
      <c r="AF6982">
        <v>0</v>
      </c>
      <c r="AG6982">
        <v>0</v>
      </c>
      <c r="AH6982">
        <v>0</v>
      </c>
      <c r="AI6982">
        <v>0</v>
      </c>
      <c r="AJ6982">
        <v>0</v>
      </c>
      <c r="AK6982">
        <v>0</v>
      </c>
      <c r="AL6982">
        <v>0</v>
      </c>
      <c r="AM6982">
        <v>0</v>
      </c>
      <c r="AN6982">
        <v>1</v>
      </c>
    </row>
    <row r="6983" spans="1:40" x14ac:dyDescent="0.45">
      <c r="A6983" t="s">
        <v>40883</v>
      </c>
      <c r="B6983" t="s">
        <v>40884</v>
      </c>
      <c r="C6983" t="s">
        <v>40885</v>
      </c>
      <c r="D6983" t="s">
        <v>899</v>
      </c>
      <c r="E6983" t="s">
        <v>900</v>
      </c>
      <c r="F6983">
        <v>0</v>
      </c>
      <c r="G6983" t="s">
        <v>43</v>
      </c>
      <c r="H6983" t="s">
        <v>44</v>
      </c>
      <c r="I6983" t="s">
        <v>1108</v>
      </c>
      <c r="J6983" t="s">
        <v>1109</v>
      </c>
      <c r="K6983" t="s">
        <v>1109</v>
      </c>
      <c r="L6983">
        <v>3</v>
      </c>
      <c r="M6983" s="1">
        <v>37073</v>
      </c>
      <c r="N6983" s="3">
        <v>44013</v>
      </c>
      <c r="O6983" t="s">
        <v>4595</v>
      </c>
      <c r="P6983">
        <v>2001</v>
      </c>
      <c r="Q6983" s="1">
        <v>38628</v>
      </c>
      <c r="R6983" s="1">
        <v>40291</v>
      </c>
      <c r="S6983">
        <v>0</v>
      </c>
      <c r="T6983">
        <v>17199997</v>
      </c>
      <c r="U6983">
        <v>0</v>
      </c>
      <c r="V6983">
        <v>0</v>
      </c>
      <c r="W6983">
        <v>0</v>
      </c>
      <c r="X6983">
        <v>0</v>
      </c>
      <c r="Y6983">
        <v>0</v>
      </c>
      <c r="Z6983">
        <v>0</v>
      </c>
      <c r="AA6983">
        <v>0</v>
      </c>
      <c r="AB6983">
        <v>0</v>
      </c>
      <c r="AC6983">
        <v>0</v>
      </c>
      <c r="AD6983">
        <v>0</v>
      </c>
      <c r="AE6983">
        <v>0</v>
      </c>
      <c r="AF6983">
        <v>0</v>
      </c>
      <c r="AG6983">
        <v>8100000</v>
      </c>
      <c r="AH6983">
        <v>7000000</v>
      </c>
      <c r="AI6983">
        <v>2099997</v>
      </c>
      <c r="AJ6983">
        <v>0</v>
      </c>
      <c r="AK6983">
        <v>0</v>
      </c>
      <c r="AL6983">
        <v>0</v>
      </c>
      <c r="AM6983">
        <v>0</v>
      </c>
      <c r="AN6983">
        <v>1</v>
      </c>
    </row>
    <row r="6984" spans="1:40" x14ac:dyDescent="0.45">
      <c r="A6984" t="s">
        <v>15578</v>
      </c>
      <c r="B6984" t="s">
        <v>15579</v>
      </c>
      <c r="C6984" t="s">
        <v>15580</v>
      </c>
      <c r="D6984" t="s">
        <v>15581</v>
      </c>
      <c r="E6984" t="s">
        <v>1289</v>
      </c>
      <c r="F6984">
        <v>0</v>
      </c>
      <c r="G6984" t="s">
        <v>51</v>
      </c>
      <c r="H6984" t="s">
        <v>44</v>
      </c>
      <c r="I6984" t="s">
        <v>1264</v>
      </c>
      <c r="J6984" t="s">
        <v>1265</v>
      </c>
      <c r="K6984" t="s">
        <v>1266</v>
      </c>
      <c r="L6984">
        <v>3</v>
      </c>
      <c r="M6984" s="1">
        <v>36161</v>
      </c>
      <c r="N6984" s="2">
        <v>36161</v>
      </c>
      <c r="O6984" t="s">
        <v>597</v>
      </c>
      <c r="P6984">
        <v>1999</v>
      </c>
      <c r="Q6984" s="1">
        <v>40982</v>
      </c>
      <c r="R6984" s="1">
        <v>41613</v>
      </c>
      <c r="S6984">
        <v>0</v>
      </c>
      <c r="T6984">
        <v>17200000</v>
      </c>
      <c r="U6984">
        <v>0</v>
      </c>
      <c r="V6984">
        <v>0</v>
      </c>
      <c r="W6984">
        <v>0</v>
      </c>
      <c r="X6984">
        <v>0</v>
      </c>
      <c r="Y6984">
        <v>0</v>
      </c>
      <c r="Z6984">
        <v>0</v>
      </c>
      <c r="AA6984">
        <v>0</v>
      </c>
      <c r="AB6984">
        <v>0</v>
      </c>
      <c r="AC6984">
        <v>0</v>
      </c>
      <c r="AD6984">
        <v>0</v>
      </c>
      <c r="AE6984">
        <v>0</v>
      </c>
      <c r="AF6984">
        <v>3200000</v>
      </c>
      <c r="AG6984">
        <v>14000000</v>
      </c>
      <c r="AH6984">
        <v>0</v>
      </c>
      <c r="AI6984">
        <v>0</v>
      </c>
      <c r="AJ6984">
        <v>0</v>
      </c>
      <c r="AK6984">
        <v>0</v>
      </c>
      <c r="AL6984">
        <v>0</v>
      </c>
      <c r="AM6984">
        <v>0</v>
      </c>
      <c r="AN6984">
        <v>1</v>
      </c>
    </row>
    <row r="6985" spans="1:40" x14ac:dyDescent="0.45">
      <c r="A6985" t="s">
        <v>4375</v>
      </c>
      <c r="B6985" t="s">
        <v>4376</v>
      </c>
      <c r="C6985" t="s">
        <v>4377</v>
      </c>
      <c r="D6985" t="s">
        <v>371</v>
      </c>
      <c r="E6985" t="s">
        <v>222</v>
      </c>
      <c r="F6985">
        <v>0</v>
      </c>
      <c r="G6985" t="s">
        <v>51</v>
      </c>
      <c r="H6985" t="s">
        <v>44</v>
      </c>
      <c r="I6985" t="s">
        <v>52</v>
      </c>
      <c r="J6985" t="s">
        <v>141</v>
      </c>
      <c r="K6985" t="s">
        <v>2578</v>
      </c>
      <c r="L6985">
        <v>2</v>
      </c>
      <c r="M6985" s="1">
        <v>40544</v>
      </c>
      <c r="N6985" s="3">
        <v>43841</v>
      </c>
      <c r="O6985" t="s">
        <v>311</v>
      </c>
      <c r="P6985">
        <v>2011</v>
      </c>
      <c r="Q6985" s="1">
        <v>41575</v>
      </c>
      <c r="R6985" s="1">
        <v>41737</v>
      </c>
      <c r="S6985">
        <v>0</v>
      </c>
      <c r="T6985">
        <v>17200000</v>
      </c>
      <c r="U6985">
        <v>0</v>
      </c>
      <c r="V6985">
        <v>0</v>
      </c>
      <c r="W6985">
        <v>0</v>
      </c>
      <c r="X6985">
        <v>0</v>
      </c>
      <c r="Y6985">
        <v>0</v>
      </c>
      <c r="Z6985">
        <v>0</v>
      </c>
      <c r="AA6985">
        <v>0</v>
      </c>
      <c r="AB6985">
        <v>0</v>
      </c>
      <c r="AC6985">
        <v>0</v>
      </c>
      <c r="AD6985">
        <v>0</v>
      </c>
      <c r="AE6985">
        <v>0</v>
      </c>
      <c r="AF6985">
        <v>6700000</v>
      </c>
      <c r="AG6985">
        <v>10500000</v>
      </c>
      <c r="AH6985">
        <v>0</v>
      </c>
      <c r="AI6985">
        <v>0</v>
      </c>
      <c r="AJ6985">
        <v>0</v>
      </c>
      <c r="AK6985">
        <v>0</v>
      </c>
      <c r="AL6985">
        <v>0</v>
      </c>
      <c r="AM6985">
        <v>0</v>
      </c>
      <c r="AN6985">
        <v>1</v>
      </c>
    </row>
    <row r="6986" spans="1:40" x14ac:dyDescent="0.45">
      <c r="A6986" t="s">
        <v>54577</v>
      </c>
      <c r="B6986" t="s">
        <v>54578</v>
      </c>
      <c r="C6986" t="s">
        <v>54579</v>
      </c>
      <c r="D6986" t="s">
        <v>371</v>
      </c>
      <c r="E6986" t="s">
        <v>222</v>
      </c>
      <c r="F6986">
        <v>0</v>
      </c>
      <c r="G6986" t="s">
        <v>51</v>
      </c>
      <c r="H6986" t="s">
        <v>44</v>
      </c>
      <c r="I6986" t="s">
        <v>52</v>
      </c>
      <c r="J6986" t="s">
        <v>141</v>
      </c>
      <c r="K6986" t="s">
        <v>537</v>
      </c>
      <c r="L6986">
        <v>2</v>
      </c>
      <c r="M6986" s="1">
        <v>36526</v>
      </c>
      <c r="N6986" s="2">
        <v>36526</v>
      </c>
      <c r="O6986" t="s">
        <v>176</v>
      </c>
      <c r="P6986">
        <v>2000</v>
      </c>
      <c r="Q6986" s="1">
        <v>38967</v>
      </c>
      <c r="R6986" s="1">
        <v>39121</v>
      </c>
      <c r="S6986">
        <v>0</v>
      </c>
      <c r="T6986">
        <v>17200000</v>
      </c>
      <c r="U6986">
        <v>0</v>
      </c>
      <c r="V6986">
        <v>0</v>
      </c>
      <c r="W6986">
        <v>0</v>
      </c>
      <c r="X6986">
        <v>0</v>
      </c>
      <c r="Y6986">
        <v>0</v>
      </c>
      <c r="Z6986">
        <v>0</v>
      </c>
      <c r="AA6986">
        <v>0</v>
      </c>
      <c r="AB6986">
        <v>0</v>
      </c>
      <c r="AC6986">
        <v>0</v>
      </c>
      <c r="AD6986">
        <v>0</v>
      </c>
      <c r="AE6986">
        <v>0</v>
      </c>
      <c r="AF6986">
        <v>0</v>
      </c>
      <c r="AG6986">
        <v>0</v>
      </c>
      <c r="AH6986">
        <v>11600000</v>
      </c>
      <c r="AI6986">
        <v>0</v>
      </c>
      <c r="AJ6986">
        <v>0</v>
      </c>
      <c r="AK6986">
        <v>0</v>
      </c>
      <c r="AL6986">
        <v>0</v>
      </c>
      <c r="AM6986">
        <v>0</v>
      </c>
      <c r="AN6986">
        <v>1</v>
      </c>
    </row>
    <row r="6987" spans="1:40" x14ac:dyDescent="0.45">
      <c r="A6987" t="s">
        <v>44942</v>
      </c>
      <c r="B6987" t="s">
        <v>44943</v>
      </c>
      <c r="C6987" t="s">
        <v>44944</v>
      </c>
      <c r="D6987" t="s">
        <v>44945</v>
      </c>
      <c r="E6987" t="s">
        <v>50</v>
      </c>
      <c r="F6987">
        <v>0</v>
      </c>
      <c r="G6987" t="s">
        <v>43</v>
      </c>
      <c r="H6987" t="s">
        <v>44</v>
      </c>
      <c r="I6987" t="s">
        <v>45</v>
      </c>
      <c r="J6987" t="s">
        <v>46</v>
      </c>
      <c r="K6987" t="s">
        <v>47</v>
      </c>
      <c r="L6987">
        <v>3</v>
      </c>
      <c r="M6987" s="1">
        <v>38718</v>
      </c>
      <c r="N6987" s="3">
        <v>43836</v>
      </c>
      <c r="O6987" t="s">
        <v>260</v>
      </c>
      <c r="P6987">
        <v>2006</v>
      </c>
      <c r="Q6987" s="1">
        <v>38961</v>
      </c>
      <c r="R6987" s="1">
        <v>39827</v>
      </c>
      <c r="S6987">
        <v>0</v>
      </c>
      <c r="T6987">
        <v>17200000</v>
      </c>
      <c r="U6987">
        <v>0</v>
      </c>
      <c r="V6987">
        <v>0</v>
      </c>
      <c r="W6987">
        <v>0</v>
      </c>
      <c r="X6987">
        <v>0</v>
      </c>
      <c r="Y6987">
        <v>0</v>
      </c>
      <c r="Z6987">
        <v>0</v>
      </c>
      <c r="AA6987">
        <v>0</v>
      </c>
      <c r="AB6987">
        <v>0</v>
      </c>
      <c r="AC6987">
        <v>0</v>
      </c>
      <c r="AD6987">
        <v>0</v>
      </c>
      <c r="AE6987">
        <v>0</v>
      </c>
      <c r="AF6987">
        <v>4200000</v>
      </c>
      <c r="AG6987">
        <v>7000000</v>
      </c>
      <c r="AH6987">
        <v>6000000</v>
      </c>
      <c r="AI6987">
        <v>0</v>
      </c>
      <c r="AJ6987">
        <v>0</v>
      </c>
      <c r="AK6987">
        <v>0</v>
      </c>
      <c r="AL6987">
        <v>0</v>
      </c>
      <c r="AM6987">
        <v>0</v>
      </c>
      <c r="AN6987">
        <v>1</v>
      </c>
    </row>
    <row r="6988" spans="1:40" x14ac:dyDescent="0.45">
      <c r="A6988" t="s">
        <v>33879</v>
      </c>
      <c r="B6988" t="s">
        <v>33880</v>
      </c>
      <c r="C6988" t="s">
        <v>33881</v>
      </c>
      <c r="D6988" t="s">
        <v>90</v>
      </c>
      <c r="E6988" t="s">
        <v>91</v>
      </c>
      <c r="F6988">
        <v>0</v>
      </c>
      <c r="G6988" t="s">
        <v>51</v>
      </c>
      <c r="H6988" t="s">
        <v>179</v>
      </c>
      <c r="I6988" t="s">
        <v>527</v>
      </c>
      <c r="J6988" t="s">
        <v>528</v>
      </c>
      <c r="K6988" t="s">
        <v>528</v>
      </c>
      <c r="L6988">
        <v>4</v>
      </c>
      <c r="M6988" s="1">
        <v>39142</v>
      </c>
      <c r="N6988" s="3">
        <v>43897</v>
      </c>
      <c r="O6988" t="s">
        <v>80</v>
      </c>
      <c r="P6988">
        <v>2007</v>
      </c>
      <c r="Q6988" s="1">
        <v>38718</v>
      </c>
      <c r="R6988" s="1">
        <v>41353</v>
      </c>
      <c r="S6988">
        <v>0</v>
      </c>
      <c r="T6988">
        <v>17250000</v>
      </c>
      <c r="U6988">
        <v>0</v>
      </c>
      <c r="V6988">
        <v>0</v>
      </c>
      <c r="W6988">
        <v>0</v>
      </c>
      <c r="X6988">
        <v>0</v>
      </c>
      <c r="Y6988">
        <v>0</v>
      </c>
      <c r="Z6988">
        <v>0</v>
      </c>
      <c r="AA6988">
        <v>0</v>
      </c>
      <c r="AB6988">
        <v>0</v>
      </c>
      <c r="AC6988">
        <v>0</v>
      </c>
      <c r="AD6988">
        <v>0</v>
      </c>
      <c r="AE6988">
        <v>0</v>
      </c>
      <c r="AF6988">
        <v>4000000</v>
      </c>
      <c r="AG6988">
        <v>13000000</v>
      </c>
      <c r="AH6988">
        <v>0</v>
      </c>
      <c r="AI6988">
        <v>0</v>
      </c>
      <c r="AJ6988">
        <v>0</v>
      </c>
      <c r="AK6988">
        <v>0</v>
      </c>
      <c r="AL6988">
        <v>0</v>
      </c>
      <c r="AM6988">
        <v>0</v>
      </c>
      <c r="AN6988">
        <v>1</v>
      </c>
    </row>
    <row r="6989" spans="1:40" x14ac:dyDescent="0.45">
      <c r="A6989" t="s">
        <v>40227</v>
      </c>
      <c r="B6989" t="s">
        <v>40228</v>
      </c>
      <c r="C6989" t="s">
        <v>40229</v>
      </c>
      <c r="D6989" t="s">
        <v>78</v>
      </c>
      <c r="E6989" t="s">
        <v>79</v>
      </c>
      <c r="F6989">
        <v>0</v>
      </c>
      <c r="G6989" t="s">
        <v>43</v>
      </c>
      <c r="H6989" t="s">
        <v>44</v>
      </c>
      <c r="I6989" t="s">
        <v>204</v>
      </c>
      <c r="J6989" t="s">
        <v>205</v>
      </c>
      <c r="K6989" t="s">
        <v>205</v>
      </c>
      <c r="L6989">
        <v>3</v>
      </c>
      <c r="M6989" s="1">
        <v>39814</v>
      </c>
      <c r="N6989" s="3">
        <v>43839</v>
      </c>
      <c r="O6989" t="s">
        <v>135</v>
      </c>
      <c r="P6989">
        <v>2009</v>
      </c>
      <c r="Q6989" s="1">
        <v>39934</v>
      </c>
      <c r="R6989" s="1">
        <v>40578</v>
      </c>
      <c r="S6989">
        <v>22500</v>
      </c>
      <c r="T6989">
        <v>0</v>
      </c>
      <c r="U6989">
        <v>0</v>
      </c>
      <c r="V6989">
        <v>0</v>
      </c>
      <c r="W6989">
        <v>0</v>
      </c>
      <c r="X6989">
        <v>0</v>
      </c>
      <c r="Y6989">
        <v>150000</v>
      </c>
      <c r="Z6989">
        <v>0</v>
      </c>
      <c r="AA6989">
        <v>0</v>
      </c>
      <c r="AB6989">
        <v>0</v>
      </c>
      <c r="AC6989">
        <v>0</v>
      </c>
      <c r="AD6989">
        <v>0</v>
      </c>
      <c r="AE6989">
        <v>0</v>
      </c>
      <c r="AF6989">
        <v>0</v>
      </c>
      <c r="AG6989">
        <v>0</v>
      </c>
      <c r="AH6989">
        <v>0</v>
      </c>
      <c r="AI6989">
        <v>0</v>
      </c>
      <c r="AJ6989">
        <v>0</v>
      </c>
      <c r="AK6989">
        <v>0</v>
      </c>
      <c r="AL6989">
        <v>0</v>
      </c>
      <c r="AM6989">
        <v>0</v>
      </c>
      <c r="AN6989">
        <v>1</v>
      </c>
    </row>
    <row r="6990" spans="1:40" x14ac:dyDescent="0.45">
      <c r="A6990" t="s">
        <v>5374</v>
      </c>
      <c r="B6990" t="s">
        <v>5375</v>
      </c>
      <c r="C6990" t="s">
        <v>5376</v>
      </c>
      <c r="D6990" t="s">
        <v>115</v>
      </c>
      <c r="E6990" t="s">
        <v>116</v>
      </c>
      <c r="F6990">
        <v>0</v>
      </c>
      <c r="G6990" t="s">
        <v>51</v>
      </c>
      <c r="H6990" t="s">
        <v>44</v>
      </c>
      <c r="I6990" t="s">
        <v>147</v>
      </c>
      <c r="J6990" t="s">
        <v>148</v>
      </c>
      <c r="K6990" t="s">
        <v>148</v>
      </c>
      <c r="L6990">
        <v>3</v>
      </c>
      <c r="M6990" s="1">
        <v>35431</v>
      </c>
      <c r="N6990" s="2">
        <v>35431</v>
      </c>
      <c r="O6990" t="s">
        <v>783</v>
      </c>
      <c r="P6990">
        <v>1997</v>
      </c>
      <c r="Q6990" s="1">
        <v>39050</v>
      </c>
      <c r="R6990" s="1">
        <v>41444</v>
      </c>
      <c r="S6990">
        <v>0</v>
      </c>
      <c r="T6990">
        <v>6000000</v>
      </c>
      <c r="U6990">
        <v>0</v>
      </c>
      <c r="V6990">
        <v>0</v>
      </c>
      <c r="W6990">
        <v>0</v>
      </c>
      <c r="X6990">
        <v>3000000</v>
      </c>
      <c r="Y6990">
        <v>0</v>
      </c>
      <c r="Z6990">
        <v>0</v>
      </c>
      <c r="AA6990">
        <v>8261724</v>
      </c>
      <c r="AB6990">
        <v>0</v>
      </c>
      <c r="AC6990">
        <v>0</v>
      </c>
      <c r="AD6990">
        <v>0</v>
      </c>
      <c r="AE6990">
        <v>0</v>
      </c>
      <c r="AF6990">
        <v>0</v>
      </c>
      <c r="AG6990">
        <v>0</v>
      </c>
      <c r="AH6990">
        <v>0</v>
      </c>
      <c r="AI6990">
        <v>0</v>
      </c>
      <c r="AJ6990">
        <v>0</v>
      </c>
      <c r="AK6990">
        <v>0</v>
      </c>
      <c r="AL6990">
        <v>0</v>
      </c>
      <c r="AM6990">
        <v>0</v>
      </c>
      <c r="AN6990">
        <v>1</v>
      </c>
    </row>
    <row r="6991" spans="1:40" x14ac:dyDescent="0.45">
      <c r="A6991" t="s">
        <v>46961</v>
      </c>
      <c r="B6991" t="s">
        <v>46962</v>
      </c>
      <c r="C6991" t="s">
        <v>46963</v>
      </c>
      <c r="D6991" t="s">
        <v>198</v>
      </c>
      <c r="E6991" t="s">
        <v>199</v>
      </c>
      <c r="F6991">
        <v>0</v>
      </c>
      <c r="G6991" t="s">
        <v>51</v>
      </c>
      <c r="H6991" t="s">
        <v>44</v>
      </c>
      <c r="I6991" t="s">
        <v>204</v>
      </c>
      <c r="J6991" t="s">
        <v>205</v>
      </c>
      <c r="K6991" t="s">
        <v>232</v>
      </c>
      <c r="L6991">
        <v>3</v>
      </c>
      <c r="M6991" s="1">
        <v>39814</v>
      </c>
      <c r="N6991" s="3">
        <v>43839</v>
      </c>
      <c r="O6991" t="s">
        <v>135</v>
      </c>
      <c r="P6991">
        <v>2009</v>
      </c>
      <c r="Q6991" s="1">
        <v>40942</v>
      </c>
      <c r="R6991" s="1">
        <v>41732</v>
      </c>
      <c r="S6991">
        <v>0</v>
      </c>
      <c r="T6991">
        <v>17278607</v>
      </c>
      <c r="U6991">
        <v>0</v>
      </c>
      <c r="V6991">
        <v>0</v>
      </c>
      <c r="W6991">
        <v>0</v>
      </c>
      <c r="X6991">
        <v>0</v>
      </c>
      <c r="Y6991">
        <v>0</v>
      </c>
      <c r="Z6991">
        <v>0</v>
      </c>
      <c r="AA6991">
        <v>0</v>
      </c>
      <c r="AB6991">
        <v>0</v>
      </c>
      <c r="AC6991">
        <v>0</v>
      </c>
      <c r="AD6991">
        <v>0</v>
      </c>
      <c r="AE6991">
        <v>0</v>
      </c>
      <c r="AF6991">
        <v>6300000</v>
      </c>
      <c r="AG6991">
        <v>0</v>
      </c>
      <c r="AH6991">
        <v>0</v>
      </c>
      <c r="AI6991">
        <v>0</v>
      </c>
      <c r="AJ6991">
        <v>0</v>
      </c>
      <c r="AK6991">
        <v>0</v>
      </c>
      <c r="AL6991">
        <v>0</v>
      </c>
      <c r="AM6991">
        <v>0</v>
      </c>
      <c r="AN6991">
        <v>1</v>
      </c>
    </row>
    <row r="6992" spans="1:40" x14ac:dyDescent="0.45">
      <c r="A6992" t="s">
        <v>23687</v>
      </c>
      <c r="B6992" t="s">
        <v>23688</v>
      </c>
      <c r="C6992" t="s">
        <v>23689</v>
      </c>
      <c r="D6992" t="s">
        <v>23690</v>
      </c>
      <c r="E6992" t="s">
        <v>1906</v>
      </c>
      <c r="F6992">
        <v>0</v>
      </c>
      <c r="G6992" t="s">
        <v>51</v>
      </c>
      <c r="H6992" t="s">
        <v>44</v>
      </c>
      <c r="I6992" t="s">
        <v>52</v>
      </c>
      <c r="J6992" t="s">
        <v>141</v>
      </c>
      <c r="K6992" t="s">
        <v>855</v>
      </c>
      <c r="L6992">
        <v>3</v>
      </c>
      <c r="M6992" s="1">
        <v>36161</v>
      </c>
      <c r="N6992" s="2">
        <v>36161</v>
      </c>
      <c r="O6992" t="s">
        <v>597</v>
      </c>
      <c r="P6992">
        <v>1999</v>
      </c>
      <c r="Q6992" s="1">
        <v>38986</v>
      </c>
      <c r="R6992" s="1">
        <v>40819</v>
      </c>
      <c r="S6992">
        <v>0</v>
      </c>
      <c r="T6992">
        <v>17280000</v>
      </c>
      <c r="U6992">
        <v>0</v>
      </c>
      <c r="V6992">
        <v>0</v>
      </c>
      <c r="W6992">
        <v>0</v>
      </c>
      <c r="X6992">
        <v>0</v>
      </c>
      <c r="Y6992">
        <v>0</v>
      </c>
      <c r="Z6992">
        <v>0</v>
      </c>
      <c r="AA6992">
        <v>0</v>
      </c>
      <c r="AB6992">
        <v>0</v>
      </c>
      <c r="AC6992">
        <v>0</v>
      </c>
      <c r="AD6992">
        <v>0</v>
      </c>
      <c r="AE6992">
        <v>0</v>
      </c>
      <c r="AF6992">
        <v>0</v>
      </c>
      <c r="AG6992">
        <v>0</v>
      </c>
      <c r="AH6992">
        <v>4400000</v>
      </c>
      <c r="AI6992">
        <v>4880000</v>
      </c>
      <c r="AJ6992">
        <v>0</v>
      </c>
      <c r="AK6992">
        <v>0</v>
      </c>
      <c r="AL6992">
        <v>0</v>
      </c>
      <c r="AM6992">
        <v>0</v>
      </c>
      <c r="AN6992">
        <v>1</v>
      </c>
    </row>
    <row r="6993" spans="1:40" x14ac:dyDescent="0.45">
      <c r="A6993" t="s">
        <v>53079</v>
      </c>
      <c r="B6993" t="s">
        <v>53080</v>
      </c>
      <c r="C6993" t="s">
        <v>53081</v>
      </c>
      <c r="D6993" t="s">
        <v>899</v>
      </c>
      <c r="E6993" t="s">
        <v>900</v>
      </c>
      <c r="F6993">
        <v>0</v>
      </c>
      <c r="G6993" t="s">
        <v>51</v>
      </c>
      <c r="H6993" t="s">
        <v>44</v>
      </c>
      <c r="I6993" t="s">
        <v>204</v>
      </c>
      <c r="J6993" t="s">
        <v>205</v>
      </c>
      <c r="K6993" t="s">
        <v>3283</v>
      </c>
      <c r="L6993">
        <v>6</v>
      </c>
      <c r="M6993" s="1">
        <v>31778</v>
      </c>
      <c r="N6993" s="2">
        <v>31778</v>
      </c>
      <c r="O6993" t="s">
        <v>1058</v>
      </c>
      <c r="P6993">
        <v>1987</v>
      </c>
      <c r="Q6993" s="1">
        <v>40597</v>
      </c>
      <c r="R6993" s="1">
        <v>41800</v>
      </c>
      <c r="S6993">
        <v>0</v>
      </c>
      <c r="T6993">
        <v>11040000</v>
      </c>
      <c r="U6993">
        <v>0</v>
      </c>
      <c r="V6993">
        <v>0</v>
      </c>
      <c r="W6993">
        <v>0</v>
      </c>
      <c r="X6993">
        <v>4500000</v>
      </c>
      <c r="Y6993">
        <v>0</v>
      </c>
      <c r="Z6993">
        <v>0</v>
      </c>
      <c r="AA6993">
        <v>1750000</v>
      </c>
      <c r="AB6993">
        <v>0</v>
      </c>
      <c r="AC6993">
        <v>0</v>
      </c>
      <c r="AD6993">
        <v>0</v>
      </c>
      <c r="AE6993">
        <v>0</v>
      </c>
      <c r="AF6993">
        <v>0</v>
      </c>
      <c r="AG6993">
        <v>0</v>
      </c>
      <c r="AH6993">
        <v>0</v>
      </c>
      <c r="AI6993">
        <v>0</v>
      </c>
      <c r="AJ6993">
        <v>0</v>
      </c>
      <c r="AK6993">
        <v>0</v>
      </c>
      <c r="AL6993">
        <v>0</v>
      </c>
      <c r="AM6993">
        <v>0</v>
      </c>
      <c r="AN6993">
        <v>1</v>
      </c>
    </row>
    <row r="6994" spans="1:40" x14ac:dyDescent="0.45">
      <c r="A6994" t="s">
        <v>3402</v>
      </c>
      <c r="B6994" t="s">
        <v>3403</v>
      </c>
      <c r="C6994" t="s">
        <v>3404</v>
      </c>
      <c r="D6994" t="s">
        <v>371</v>
      </c>
      <c r="E6994" t="s">
        <v>222</v>
      </c>
      <c r="F6994">
        <v>0</v>
      </c>
      <c r="G6994" t="s">
        <v>43</v>
      </c>
      <c r="H6994" t="s">
        <v>44</v>
      </c>
      <c r="I6994" t="s">
        <v>52</v>
      </c>
      <c r="J6994" t="s">
        <v>141</v>
      </c>
      <c r="K6994" t="s">
        <v>359</v>
      </c>
      <c r="L6994">
        <v>2</v>
      </c>
      <c r="M6994" s="1">
        <v>36526</v>
      </c>
      <c r="N6994" s="2">
        <v>36526</v>
      </c>
      <c r="O6994" t="s">
        <v>176</v>
      </c>
      <c r="P6994">
        <v>2000</v>
      </c>
      <c r="Q6994" s="1">
        <v>39155</v>
      </c>
      <c r="R6994" s="1">
        <v>39694</v>
      </c>
      <c r="S6994">
        <v>0</v>
      </c>
      <c r="T6994">
        <v>17300000</v>
      </c>
      <c r="U6994">
        <v>0</v>
      </c>
      <c r="V6994">
        <v>0</v>
      </c>
      <c r="W6994">
        <v>0</v>
      </c>
      <c r="X6994">
        <v>0</v>
      </c>
      <c r="Y6994">
        <v>0</v>
      </c>
      <c r="Z6994">
        <v>0</v>
      </c>
      <c r="AA6994">
        <v>0</v>
      </c>
      <c r="AB6994">
        <v>0</v>
      </c>
      <c r="AC6994">
        <v>0</v>
      </c>
      <c r="AD6994">
        <v>0</v>
      </c>
      <c r="AE6994">
        <v>0</v>
      </c>
      <c r="AF6994">
        <v>0</v>
      </c>
      <c r="AG6994">
        <v>0</v>
      </c>
      <c r="AH6994">
        <v>14300000</v>
      </c>
      <c r="AI6994">
        <v>3000000</v>
      </c>
      <c r="AJ6994">
        <v>0</v>
      </c>
      <c r="AK6994">
        <v>0</v>
      </c>
      <c r="AL6994">
        <v>0</v>
      </c>
      <c r="AM6994">
        <v>0</v>
      </c>
      <c r="AN6994">
        <v>1</v>
      </c>
    </row>
    <row r="6995" spans="1:40" x14ac:dyDescent="0.45">
      <c r="A6995" t="s">
        <v>28374</v>
      </c>
      <c r="B6995" t="s">
        <v>28375</v>
      </c>
      <c r="C6995" t="s">
        <v>28376</v>
      </c>
      <c r="D6995" t="s">
        <v>198</v>
      </c>
      <c r="E6995" t="s">
        <v>199</v>
      </c>
      <c r="F6995">
        <v>0</v>
      </c>
      <c r="G6995" t="s">
        <v>43</v>
      </c>
      <c r="H6995" t="s">
        <v>44</v>
      </c>
      <c r="I6995" t="s">
        <v>52</v>
      </c>
      <c r="J6995" t="s">
        <v>141</v>
      </c>
      <c r="K6995" t="s">
        <v>667</v>
      </c>
      <c r="L6995">
        <v>2</v>
      </c>
      <c r="M6995" s="1">
        <v>30317</v>
      </c>
      <c r="N6995" s="2">
        <v>30317</v>
      </c>
      <c r="O6995" t="s">
        <v>1711</v>
      </c>
      <c r="P6995">
        <v>1983</v>
      </c>
      <c r="Q6995" s="1">
        <v>38895</v>
      </c>
      <c r="R6995" s="1">
        <v>39263</v>
      </c>
      <c r="S6995">
        <v>0</v>
      </c>
      <c r="T6995">
        <v>17300000</v>
      </c>
      <c r="U6995">
        <v>0</v>
      </c>
      <c r="V6995">
        <v>0</v>
      </c>
      <c r="W6995">
        <v>0</v>
      </c>
      <c r="X6995">
        <v>0</v>
      </c>
      <c r="Y6995">
        <v>0</v>
      </c>
      <c r="Z6995">
        <v>0</v>
      </c>
      <c r="AA6995">
        <v>0</v>
      </c>
      <c r="AB6995">
        <v>0</v>
      </c>
      <c r="AC6995">
        <v>0</v>
      </c>
      <c r="AD6995">
        <v>0</v>
      </c>
      <c r="AE6995">
        <v>0</v>
      </c>
      <c r="AF6995">
        <v>0</v>
      </c>
      <c r="AG6995">
        <v>0</v>
      </c>
      <c r="AH6995">
        <v>0</v>
      </c>
      <c r="AI6995">
        <v>0</v>
      </c>
      <c r="AJ6995">
        <v>0</v>
      </c>
      <c r="AK6995">
        <v>0</v>
      </c>
      <c r="AL6995">
        <v>0</v>
      </c>
      <c r="AM6995">
        <v>0</v>
      </c>
      <c r="AN6995">
        <v>1</v>
      </c>
    </row>
    <row r="6996" spans="1:40" x14ac:dyDescent="0.45">
      <c r="A6996" t="s">
        <v>74464</v>
      </c>
      <c r="B6996" t="s">
        <v>74465</v>
      </c>
      <c r="C6996" t="s">
        <v>74466</v>
      </c>
      <c r="D6996" t="s">
        <v>68</v>
      </c>
      <c r="E6996" t="s">
        <v>69</v>
      </c>
      <c r="F6996">
        <v>0</v>
      </c>
      <c r="G6996" t="s">
        <v>51</v>
      </c>
      <c r="H6996" t="s">
        <v>44</v>
      </c>
      <c r="I6996" t="s">
        <v>730</v>
      </c>
      <c r="J6996" t="s">
        <v>365</v>
      </c>
      <c r="K6996" t="s">
        <v>1570</v>
      </c>
      <c r="L6996">
        <v>1</v>
      </c>
      <c r="M6996" s="1">
        <v>32874</v>
      </c>
      <c r="N6996" s="2">
        <v>32874</v>
      </c>
      <c r="O6996" t="s">
        <v>270</v>
      </c>
      <c r="P6996">
        <v>1990</v>
      </c>
      <c r="Q6996" s="1">
        <v>41625</v>
      </c>
      <c r="R6996" s="1">
        <v>41625</v>
      </c>
      <c r="S6996">
        <v>0</v>
      </c>
      <c r="T6996">
        <v>17300000</v>
      </c>
      <c r="U6996">
        <v>0</v>
      </c>
      <c r="V6996">
        <v>0</v>
      </c>
      <c r="W6996">
        <v>0</v>
      </c>
      <c r="X6996">
        <v>0</v>
      </c>
      <c r="Y6996">
        <v>0</v>
      </c>
      <c r="Z6996">
        <v>0</v>
      </c>
      <c r="AA6996">
        <v>0</v>
      </c>
      <c r="AB6996">
        <v>0</v>
      </c>
      <c r="AC6996">
        <v>0</v>
      </c>
      <c r="AD6996">
        <v>0</v>
      </c>
      <c r="AE6996">
        <v>0</v>
      </c>
      <c r="AF6996">
        <v>0</v>
      </c>
      <c r="AG6996">
        <v>0</v>
      </c>
      <c r="AH6996">
        <v>0</v>
      </c>
      <c r="AI6996">
        <v>0</v>
      </c>
      <c r="AJ6996">
        <v>0</v>
      </c>
      <c r="AK6996">
        <v>0</v>
      </c>
      <c r="AL6996">
        <v>0</v>
      </c>
      <c r="AM6996">
        <v>0</v>
      </c>
      <c r="AN6996">
        <v>1</v>
      </c>
    </row>
    <row r="6997" spans="1:40" x14ac:dyDescent="0.45">
      <c r="A6997" t="s">
        <v>66767</v>
      </c>
      <c r="B6997" t="s">
        <v>66768</v>
      </c>
      <c r="C6997" t="s">
        <v>66769</v>
      </c>
      <c r="D6997" t="s">
        <v>101</v>
      </c>
      <c r="E6997" t="s">
        <v>102</v>
      </c>
      <c r="F6997">
        <v>0</v>
      </c>
      <c r="G6997" t="s">
        <v>51</v>
      </c>
      <c r="H6997" t="s">
        <v>44</v>
      </c>
      <c r="I6997" t="s">
        <v>1068</v>
      </c>
      <c r="J6997" t="s">
        <v>1069</v>
      </c>
      <c r="K6997" t="s">
        <v>187</v>
      </c>
      <c r="L6997">
        <v>1</v>
      </c>
      <c r="M6997" s="1">
        <v>36526</v>
      </c>
      <c r="N6997" s="2">
        <v>36526</v>
      </c>
      <c r="O6997" t="s">
        <v>176</v>
      </c>
      <c r="P6997">
        <v>2000</v>
      </c>
      <c r="Q6997" s="1">
        <v>40618</v>
      </c>
      <c r="R6997" s="1">
        <v>40618</v>
      </c>
      <c r="S6997">
        <v>0</v>
      </c>
      <c r="T6997">
        <v>173111</v>
      </c>
      <c r="U6997">
        <v>0</v>
      </c>
      <c r="V6997">
        <v>0</v>
      </c>
      <c r="W6997">
        <v>0</v>
      </c>
      <c r="X6997">
        <v>0</v>
      </c>
      <c r="Y6997">
        <v>0</v>
      </c>
      <c r="Z6997">
        <v>0</v>
      </c>
      <c r="AA6997">
        <v>0</v>
      </c>
      <c r="AB6997">
        <v>0</v>
      </c>
      <c r="AC6997">
        <v>0</v>
      </c>
      <c r="AD6997">
        <v>0</v>
      </c>
      <c r="AE6997">
        <v>0</v>
      </c>
      <c r="AF6997">
        <v>0</v>
      </c>
      <c r="AG6997">
        <v>0</v>
      </c>
      <c r="AH6997">
        <v>0</v>
      </c>
      <c r="AI6997">
        <v>0</v>
      </c>
      <c r="AJ6997">
        <v>0</v>
      </c>
      <c r="AK6997">
        <v>0</v>
      </c>
      <c r="AL6997">
        <v>0</v>
      </c>
      <c r="AM6997">
        <v>0</v>
      </c>
      <c r="AN6997">
        <v>1</v>
      </c>
    </row>
    <row r="6998" spans="1:40" x14ac:dyDescent="0.45">
      <c r="A6998" t="s">
        <v>54989</v>
      </c>
      <c r="B6998" t="s">
        <v>54990</v>
      </c>
      <c r="C6998" t="s">
        <v>54991</v>
      </c>
      <c r="D6998" t="s">
        <v>371</v>
      </c>
      <c r="E6998" t="s">
        <v>222</v>
      </c>
      <c r="F6998">
        <v>0</v>
      </c>
      <c r="G6998" t="s">
        <v>51</v>
      </c>
      <c r="H6998" t="s">
        <v>44</v>
      </c>
      <c r="I6998" t="s">
        <v>52</v>
      </c>
      <c r="J6998" t="s">
        <v>141</v>
      </c>
      <c r="K6998" t="s">
        <v>142</v>
      </c>
      <c r="L6998">
        <v>1</v>
      </c>
      <c r="M6998" s="1">
        <v>40969</v>
      </c>
      <c r="N6998" s="3">
        <v>43902</v>
      </c>
      <c r="O6998" t="s">
        <v>94</v>
      </c>
      <c r="P6998">
        <v>2012</v>
      </c>
      <c r="Q6998" s="1">
        <v>41365</v>
      </c>
      <c r="R6998" s="1">
        <v>41365</v>
      </c>
      <c r="S6998">
        <v>173121</v>
      </c>
      <c r="T6998">
        <v>0</v>
      </c>
      <c r="U6998">
        <v>0</v>
      </c>
      <c r="V6998">
        <v>0</v>
      </c>
      <c r="W6998">
        <v>0</v>
      </c>
      <c r="X6998">
        <v>0</v>
      </c>
      <c r="Y6998">
        <v>0</v>
      </c>
      <c r="Z6998">
        <v>0</v>
      </c>
      <c r="AA6998">
        <v>0</v>
      </c>
      <c r="AB6998">
        <v>0</v>
      </c>
      <c r="AC6998">
        <v>0</v>
      </c>
      <c r="AD6998">
        <v>0</v>
      </c>
      <c r="AE6998">
        <v>0</v>
      </c>
      <c r="AF6998">
        <v>0</v>
      </c>
      <c r="AG6998">
        <v>0</v>
      </c>
      <c r="AH6998">
        <v>0</v>
      </c>
      <c r="AI6998">
        <v>0</v>
      </c>
      <c r="AJ6998">
        <v>0</v>
      </c>
      <c r="AK6998">
        <v>0</v>
      </c>
      <c r="AL6998">
        <v>0</v>
      </c>
      <c r="AM6998">
        <v>0</v>
      </c>
      <c r="AN6998">
        <v>1</v>
      </c>
    </row>
    <row r="6999" spans="1:40" x14ac:dyDescent="0.45">
      <c r="A6999" t="s">
        <v>42038</v>
      </c>
      <c r="B6999" t="s">
        <v>42039</v>
      </c>
      <c r="C6999" t="s">
        <v>42040</v>
      </c>
      <c r="D6999" t="s">
        <v>1586</v>
      </c>
      <c r="E6999" t="s">
        <v>1587</v>
      </c>
      <c r="F6999">
        <v>0</v>
      </c>
      <c r="G6999" t="s">
        <v>51</v>
      </c>
      <c r="H6999" t="s">
        <v>44</v>
      </c>
      <c r="I6999" t="s">
        <v>1068</v>
      </c>
      <c r="J6999" t="s">
        <v>1139</v>
      </c>
      <c r="K6999" t="s">
        <v>1139</v>
      </c>
      <c r="L6999">
        <v>1</v>
      </c>
      <c r="M6999" s="1">
        <v>24838</v>
      </c>
      <c r="N6999" s="2">
        <v>24838</v>
      </c>
      <c r="O6999" t="s">
        <v>4876</v>
      </c>
      <c r="P6999">
        <v>1968</v>
      </c>
      <c r="Q6999" s="1">
        <v>41682</v>
      </c>
      <c r="R6999" s="1">
        <v>41682</v>
      </c>
      <c r="S6999">
        <v>0</v>
      </c>
      <c r="T6999">
        <v>0</v>
      </c>
      <c r="U6999">
        <v>0</v>
      </c>
      <c r="V6999">
        <v>0</v>
      </c>
      <c r="W6999">
        <v>0</v>
      </c>
      <c r="X6999">
        <v>0</v>
      </c>
      <c r="Y6999">
        <v>0</v>
      </c>
      <c r="Z6999">
        <v>173210</v>
      </c>
      <c r="AA6999">
        <v>0</v>
      </c>
      <c r="AB6999">
        <v>0</v>
      </c>
      <c r="AC6999">
        <v>0</v>
      </c>
      <c r="AD6999">
        <v>0</v>
      </c>
      <c r="AE6999">
        <v>0</v>
      </c>
      <c r="AF6999">
        <v>0</v>
      </c>
      <c r="AG6999">
        <v>0</v>
      </c>
      <c r="AH6999">
        <v>0</v>
      </c>
      <c r="AI6999">
        <v>0</v>
      </c>
      <c r="AJ6999">
        <v>0</v>
      </c>
      <c r="AK6999">
        <v>0</v>
      </c>
      <c r="AL6999">
        <v>0</v>
      </c>
      <c r="AM6999">
        <v>0</v>
      </c>
      <c r="AN6999">
        <v>1</v>
      </c>
    </row>
    <row r="7000" spans="1:40" x14ac:dyDescent="0.45">
      <c r="A7000" t="s">
        <v>63005</v>
      </c>
      <c r="B7000" t="s">
        <v>63006</v>
      </c>
      <c r="C7000" t="s">
        <v>63007</v>
      </c>
      <c r="D7000" t="s">
        <v>63008</v>
      </c>
      <c r="E7000" t="s">
        <v>5774</v>
      </c>
      <c r="F7000">
        <v>0</v>
      </c>
      <c r="G7000" t="s">
        <v>51</v>
      </c>
      <c r="H7000" t="s">
        <v>44</v>
      </c>
      <c r="I7000" t="s">
        <v>440</v>
      </c>
      <c r="J7000" t="s">
        <v>441</v>
      </c>
      <c r="K7000" t="s">
        <v>441</v>
      </c>
      <c r="L7000">
        <v>3</v>
      </c>
      <c r="M7000" s="1">
        <v>40179</v>
      </c>
      <c r="N7000" s="3">
        <v>43840</v>
      </c>
      <c r="O7000" t="s">
        <v>87</v>
      </c>
      <c r="P7000">
        <v>2010</v>
      </c>
      <c r="Q7000" s="1">
        <v>41226</v>
      </c>
      <c r="R7000" s="1">
        <v>41877</v>
      </c>
      <c r="S7000">
        <v>0</v>
      </c>
      <c r="T7000">
        <v>10325496</v>
      </c>
      <c r="U7000">
        <v>0</v>
      </c>
      <c r="V7000">
        <v>0</v>
      </c>
      <c r="W7000">
        <v>0</v>
      </c>
      <c r="X7000">
        <v>7000000</v>
      </c>
      <c r="Y7000">
        <v>0</v>
      </c>
      <c r="Z7000">
        <v>0</v>
      </c>
      <c r="AA7000">
        <v>0</v>
      </c>
      <c r="AB7000">
        <v>0</v>
      </c>
      <c r="AC7000">
        <v>0</v>
      </c>
      <c r="AD7000">
        <v>0</v>
      </c>
      <c r="AE7000">
        <v>0</v>
      </c>
      <c r="AF7000">
        <v>0</v>
      </c>
      <c r="AG7000">
        <v>0</v>
      </c>
      <c r="AH7000">
        <v>0</v>
      </c>
      <c r="AI7000">
        <v>0</v>
      </c>
      <c r="AJ7000">
        <v>0</v>
      </c>
      <c r="AK7000">
        <v>0</v>
      </c>
      <c r="AL7000">
        <v>0</v>
      </c>
      <c r="AM7000">
        <v>0</v>
      </c>
      <c r="AN7000">
        <v>1</v>
      </c>
    </row>
    <row r="7001" spans="1:40" x14ac:dyDescent="0.45">
      <c r="A7001" t="s">
        <v>12713</v>
      </c>
      <c r="B7001" t="s">
        <v>12714</v>
      </c>
      <c r="C7001" t="s">
        <v>12715</v>
      </c>
      <c r="D7001" t="s">
        <v>209</v>
      </c>
      <c r="E7001" t="s">
        <v>210</v>
      </c>
      <c r="F7001">
        <v>0</v>
      </c>
      <c r="G7001" t="s">
        <v>51</v>
      </c>
      <c r="H7001" t="s">
        <v>44</v>
      </c>
      <c r="I7001" t="s">
        <v>655</v>
      </c>
      <c r="J7001" t="s">
        <v>656</v>
      </c>
      <c r="K7001" t="s">
        <v>656</v>
      </c>
      <c r="L7001">
        <v>7</v>
      </c>
      <c r="M7001" s="1">
        <v>40179</v>
      </c>
      <c r="N7001" s="3">
        <v>43840</v>
      </c>
      <c r="O7001" t="s">
        <v>87</v>
      </c>
      <c r="P7001">
        <v>2010</v>
      </c>
      <c r="Q7001" s="1">
        <v>40283</v>
      </c>
      <c r="R7001" s="1">
        <v>41922</v>
      </c>
      <c r="S7001">
        <v>0</v>
      </c>
      <c r="T7001">
        <v>16531500</v>
      </c>
      <c r="U7001">
        <v>0</v>
      </c>
      <c r="V7001">
        <v>0</v>
      </c>
      <c r="W7001">
        <v>500000</v>
      </c>
      <c r="X7001">
        <v>300000</v>
      </c>
      <c r="Y7001">
        <v>0</v>
      </c>
      <c r="Z7001">
        <v>0</v>
      </c>
      <c r="AA7001">
        <v>0</v>
      </c>
      <c r="AB7001">
        <v>0</v>
      </c>
      <c r="AC7001">
        <v>0</v>
      </c>
      <c r="AD7001">
        <v>0</v>
      </c>
      <c r="AE7001">
        <v>0</v>
      </c>
      <c r="AF7001">
        <v>0</v>
      </c>
      <c r="AG7001">
        <v>0</v>
      </c>
      <c r="AH7001">
        <v>0</v>
      </c>
      <c r="AI7001">
        <v>0</v>
      </c>
      <c r="AJ7001">
        <v>0</v>
      </c>
      <c r="AK7001">
        <v>0</v>
      </c>
      <c r="AL7001">
        <v>0</v>
      </c>
      <c r="AM7001">
        <v>0</v>
      </c>
      <c r="AN7001">
        <v>1</v>
      </c>
    </row>
    <row r="7002" spans="1:40" x14ac:dyDescent="0.45">
      <c r="A7002" t="s">
        <v>13521</v>
      </c>
      <c r="B7002" t="s">
        <v>13522</v>
      </c>
      <c r="C7002" t="s">
        <v>13523</v>
      </c>
      <c r="D7002" t="s">
        <v>899</v>
      </c>
      <c r="E7002" t="s">
        <v>900</v>
      </c>
      <c r="F7002">
        <v>0</v>
      </c>
      <c r="G7002" t="s">
        <v>51</v>
      </c>
      <c r="H7002" t="s">
        <v>44</v>
      </c>
      <c r="I7002" t="s">
        <v>147</v>
      </c>
      <c r="J7002" t="s">
        <v>148</v>
      </c>
      <c r="K7002" t="s">
        <v>148</v>
      </c>
      <c r="L7002">
        <v>3</v>
      </c>
      <c r="M7002" s="1">
        <v>36526</v>
      </c>
      <c r="N7002" s="2">
        <v>36526</v>
      </c>
      <c r="O7002" t="s">
        <v>176</v>
      </c>
      <c r="P7002">
        <v>2000</v>
      </c>
      <c r="Q7002" s="1">
        <v>40347</v>
      </c>
      <c r="R7002" s="1">
        <v>41870</v>
      </c>
      <c r="S7002">
        <v>0</v>
      </c>
      <c r="T7002">
        <v>14000000</v>
      </c>
      <c r="U7002">
        <v>0</v>
      </c>
      <c r="V7002">
        <v>0</v>
      </c>
      <c r="W7002">
        <v>0</v>
      </c>
      <c r="X7002">
        <v>3334450</v>
      </c>
      <c r="Y7002">
        <v>0</v>
      </c>
      <c r="Z7002">
        <v>0</v>
      </c>
      <c r="AA7002">
        <v>0</v>
      </c>
      <c r="AB7002">
        <v>0</v>
      </c>
      <c r="AC7002">
        <v>0</v>
      </c>
      <c r="AD7002">
        <v>0</v>
      </c>
      <c r="AE7002">
        <v>0</v>
      </c>
      <c r="AF7002">
        <v>14000000</v>
      </c>
      <c r="AG7002">
        <v>0</v>
      </c>
      <c r="AH7002">
        <v>0</v>
      </c>
      <c r="AI7002">
        <v>0</v>
      </c>
      <c r="AJ7002">
        <v>0</v>
      </c>
      <c r="AK7002">
        <v>0</v>
      </c>
      <c r="AL7002">
        <v>0</v>
      </c>
      <c r="AM7002">
        <v>0</v>
      </c>
      <c r="AN7002">
        <v>1</v>
      </c>
    </row>
    <row r="7003" spans="1:40" x14ac:dyDescent="0.45">
      <c r="A7003" t="s">
        <v>20756</v>
      </c>
      <c r="B7003" t="s">
        <v>20757</v>
      </c>
      <c r="C7003" t="s">
        <v>20758</v>
      </c>
      <c r="D7003" t="s">
        <v>20759</v>
      </c>
      <c r="E7003" t="s">
        <v>50</v>
      </c>
      <c r="F7003">
        <v>0</v>
      </c>
      <c r="G7003" t="s">
        <v>51</v>
      </c>
      <c r="H7003" t="s">
        <v>44</v>
      </c>
      <c r="I7003" t="s">
        <v>45</v>
      </c>
      <c r="J7003" t="s">
        <v>46</v>
      </c>
      <c r="K7003" t="s">
        <v>4733</v>
      </c>
      <c r="L7003">
        <v>6</v>
      </c>
      <c r="M7003" s="1">
        <v>37622</v>
      </c>
      <c r="N7003" s="3">
        <v>43833</v>
      </c>
      <c r="O7003" t="s">
        <v>469</v>
      </c>
      <c r="P7003">
        <v>2003</v>
      </c>
      <c r="Q7003" s="1">
        <v>38687</v>
      </c>
      <c r="R7003" s="1">
        <v>40981</v>
      </c>
      <c r="S7003">
        <v>0</v>
      </c>
      <c r="T7003">
        <v>17345709</v>
      </c>
      <c r="U7003">
        <v>0</v>
      </c>
      <c r="V7003">
        <v>0</v>
      </c>
      <c r="W7003">
        <v>0</v>
      </c>
      <c r="X7003">
        <v>0</v>
      </c>
      <c r="Y7003">
        <v>0</v>
      </c>
      <c r="Z7003">
        <v>0</v>
      </c>
      <c r="AA7003">
        <v>0</v>
      </c>
      <c r="AB7003">
        <v>0</v>
      </c>
      <c r="AC7003">
        <v>0</v>
      </c>
      <c r="AD7003">
        <v>0</v>
      </c>
      <c r="AE7003">
        <v>0</v>
      </c>
      <c r="AF7003">
        <v>3000000</v>
      </c>
      <c r="AG7003">
        <v>6000000</v>
      </c>
      <c r="AH7003">
        <v>0</v>
      </c>
      <c r="AI7003">
        <v>0</v>
      </c>
      <c r="AJ7003">
        <v>0</v>
      </c>
      <c r="AK7003">
        <v>0</v>
      </c>
      <c r="AL7003">
        <v>0</v>
      </c>
      <c r="AM7003">
        <v>0</v>
      </c>
      <c r="AN7003">
        <v>1</v>
      </c>
    </row>
    <row r="7004" spans="1:40" x14ac:dyDescent="0.45">
      <c r="A7004" t="s">
        <v>11704</v>
      </c>
      <c r="B7004" t="s">
        <v>11705</v>
      </c>
      <c r="C7004" t="s">
        <v>11706</v>
      </c>
      <c r="D7004" t="s">
        <v>6293</v>
      </c>
      <c r="E7004" t="s">
        <v>931</v>
      </c>
      <c r="F7004">
        <v>0</v>
      </c>
      <c r="G7004" t="s">
        <v>75</v>
      </c>
      <c r="H7004" t="s">
        <v>44</v>
      </c>
      <c r="I7004" t="s">
        <v>52</v>
      </c>
      <c r="J7004" t="s">
        <v>141</v>
      </c>
      <c r="K7004" t="s">
        <v>142</v>
      </c>
      <c r="L7004">
        <v>4</v>
      </c>
      <c r="M7004" s="1">
        <v>40603</v>
      </c>
      <c r="N7004" s="3">
        <v>43901</v>
      </c>
      <c r="O7004" t="s">
        <v>311</v>
      </c>
      <c r="P7004">
        <v>2011</v>
      </c>
      <c r="Q7004" s="1">
        <v>40861</v>
      </c>
      <c r="R7004" s="1">
        <v>41365</v>
      </c>
      <c r="S7004">
        <v>0</v>
      </c>
      <c r="T7004">
        <v>15788450</v>
      </c>
      <c r="U7004">
        <v>0</v>
      </c>
      <c r="V7004">
        <v>0</v>
      </c>
      <c r="W7004">
        <v>0</v>
      </c>
      <c r="X7004">
        <v>1574999</v>
      </c>
      <c r="Y7004">
        <v>0</v>
      </c>
      <c r="Z7004">
        <v>0</v>
      </c>
      <c r="AA7004">
        <v>0</v>
      </c>
      <c r="AB7004">
        <v>0</v>
      </c>
      <c r="AC7004">
        <v>0</v>
      </c>
      <c r="AD7004">
        <v>0</v>
      </c>
      <c r="AE7004">
        <v>0</v>
      </c>
      <c r="AF7004">
        <v>6588450</v>
      </c>
      <c r="AG7004">
        <v>4950000</v>
      </c>
      <c r="AH7004">
        <v>0</v>
      </c>
      <c r="AI7004">
        <v>0</v>
      </c>
      <c r="AJ7004">
        <v>0</v>
      </c>
      <c r="AK7004">
        <v>0</v>
      </c>
      <c r="AL7004">
        <v>0</v>
      </c>
      <c r="AM7004">
        <v>0</v>
      </c>
      <c r="AN7004">
        <v>0</v>
      </c>
    </row>
    <row r="7005" spans="1:40" x14ac:dyDescent="0.45">
      <c r="A7005" t="s">
        <v>18044</v>
      </c>
      <c r="B7005" t="s">
        <v>18045</v>
      </c>
      <c r="C7005" t="s">
        <v>18046</v>
      </c>
      <c r="D7005" t="s">
        <v>18047</v>
      </c>
      <c r="E7005" t="s">
        <v>3829</v>
      </c>
      <c r="F7005">
        <v>0</v>
      </c>
      <c r="G7005" t="s">
        <v>51</v>
      </c>
      <c r="H7005" t="s">
        <v>44</v>
      </c>
      <c r="I7005" t="s">
        <v>52</v>
      </c>
      <c r="J7005" t="s">
        <v>141</v>
      </c>
      <c r="K7005" t="s">
        <v>667</v>
      </c>
      <c r="L7005">
        <v>6</v>
      </c>
      <c r="M7005" s="1">
        <v>38991</v>
      </c>
      <c r="N7005" s="3">
        <v>44110</v>
      </c>
      <c r="O7005" t="s">
        <v>708</v>
      </c>
      <c r="P7005">
        <v>2006</v>
      </c>
      <c r="Q7005" s="1">
        <v>39021</v>
      </c>
      <c r="R7005" s="1">
        <v>41954</v>
      </c>
      <c r="S7005">
        <v>2183000</v>
      </c>
      <c r="T7005">
        <v>15000000</v>
      </c>
      <c r="U7005">
        <v>0</v>
      </c>
      <c r="V7005">
        <v>0</v>
      </c>
      <c r="W7005">
        <v>0</v>
      </c>
      <c r="X7005">
        <v>0</v>
      </c>
      <c r="Y7005">
        <v>210000</v>
      </c>
      <c r="Z7005">
        <v>0</v>
      </c>
      <c r="AA7005">
        <v>0</v>
      </c>
      <c r="AB7005">
        <v>0</v>
      </c>
      <c r="AC7005">
        <v>0</v>
      </c>
      <c r="AD7005">
        <v>0</v>
      </c>
      <c r="AE7005">
        <v>0</v>
      </c>
      <c r="AF7005">
        <v>15000000</v>
      </c>
      <c r="AG7005">
        <v>0</v>
      </c>
      <c r="AH7005">
        <v>0</v>
      </c>
      <c r="AI7005">
        <v>0</v>
      </c>
      <c r="AJ7005">
        <v>0</v>
      </c>
      <c r="AK7005">
        <v>0</v>
      </c>
      <c r="AL7005">
        <v>0</v>
      </c>
      <c r="AM7005">
        <v>0</v>
      </c>
      <c r="AN7005">
        <v>1</v>
      </c>
    </row>
    <row r="7006" spans="1:40" x14ac:dyDescent="0.45">
      <c r="A7006" t="s">
        <v>6203</v>
      </c>
      <c r="B7006" t="s">
        <v>6204</v>
      </c>
      <c r="C7006" t="s">
        <v>6205</v>
      </c>
      <c r="D7006" t="s">
        <v>78</v>
      </c>
      <c r="E7006" t="s">
        <v>79</v>
      </c>
      <c r="F7006">
        <v>0</v>
      </c>
      <c r="G7006" t="s">
        <v>51</v>
      </c>
      <c r="H7006" t="s">
        <v>44</v>
      </c>
      <c r="I7006" t="s">
        <v>64</v>
      </c>
      <c r="J7006" t="s">
        <v>65</v>
      </c>
      <c r="K7006" t="s">
        <v>65</v>
      </c>
      <c r="L7006">
        <v>1</v>
      </c>
      <c r="M7006" s="1">
        <v>36526</v>
      </c>
      <c r="N7006" s="2">
        <v>36526</v>
      </c>
      <c r="O7006" t="s">
        <v>176</v>
      </c>
      <c r="P7006">
        <v>2000</v>
      </c>
      <c r="Q7006" s="1">
        <v>40340</v>
      </c>
      <c r="R7006" s="1">
        <v>40340</v>
      </c>
      <c r="S7006">
        <v>0</v>
      </c>
      <c r="T7006">
        <v>17393712</v>
      </c>
      <c r="U7006">
        <v>0</v>
      </c>
      <c r="V7006">
        <v>0</v>
      </c>
      <c r="W7006">
        <v>0</v>
      </c>
      <c r="X7006">
        <v>0</v>
      </c>
      <c r="Y7006">
        <v>0</v>
      </c>
      <c r="Z7006">
        <v>0</v>
      </c>
      <c r="AA7006">
        <v>0</v>
      </c>
      <c r="AB7006">
        <v>0</v>
      </c>
      <c r="AC7006">
        <v>0</v>
      </c>
      <c r="AD7006">
        <v>0</v>
      </c>
      <c r="AE7006">
        <v>0</v>
      </c>
      <c r="AF7006">
        <v>0</v>
      </c>
      <c r="AG7006">
        <v>0</v>
      </c>
      <c r="AH7006">
        <v>0</v>
      </c>
      <c r="AI7006">
        <v>0</v>
      </c>
      <c r="AJ7006">
        <v>0</v>
      </c>
      <c r="AK7006">
        <v>0</v>
      </c>
      <c r="AL7006">
        <v>0</v>
      </c>
      <c r="AM7006">
        <v>0</v>
      </c>
      <c r="AN7006">
        <v>1</v>
      </c>
    </row>
    <row r="7007" spans="1:40" x14ac:dyDescent="0.45">
      <c r="A7007" t="s">
        <v>803</v>
      </c>
      <c r="B7007" t="s">
        <v>804</v>
      </c>
      <c r="C7007" t="s">
        <v>805</v>
      </c>
      <c r="D7007" t="s">
        <v>806</v>
      </c>
      <c r="E7007" t="s">
        <v>807</v>
      </c>
      <c r="F7007">
        <v>0</v>
      </c>
      <c r="G7007" t="s">
        <v>51</v>
      </c>
      <c r="H7007" t="s">
        <v>44</v>
      </c>
      <c r="I7007" t="s">
        <v>52</v>
      </c>
      <c r="J7007" t="s">
        <v>141</v>
      </c>
      <c r="K7007" t="s">
        <v>142</v>
      </c>
      <c r="L7007">
        <v>4</v>
      </c>
      <c r="M7007" s="1">
        <v>40544</v>
      </c>
      <c r="N7007" s="3">
        <v>43841</v>
      </c>
      <c r="O7007" t="s">
        <v>311</v>
      </c>
      <c r="P7007">
        <v>2011</v>
      </c>
      <c r="Q7007" s="1">
        <v>40787</v>
      </c>
      <c r="R7007" s="1">
        <v>41305</v>
      </c>
      <c r="S7007">
        <v>400000</v>
      </c>
      <c r="T7007">
        <v>17000000</v>
      </c>
      <c r="U7007">
        <v>0</v>
      </c>
      <c r="V7007">
        <v>0</v>
      </c>
      <c r="W7007">
        <v>0</v>
      </c>
      <c r="X7007">
        <v>0</v>
      </c>
      <c r="Y7007">
        <v>0</v>
      </c>
      <c r="Z7007">
        <v>0</v>
      </c>
      <c r="AA7007">
        <v>0</v>
      </c>
      <c r="AB7007">
        <v>0</v>
      </c>
      <c r="AC7007">
        <v>0</v>
      </c>
      <c r="AD7007">
        <v>0</v>
      </c>
      <c r="AE7007">
        <v>0</v>
      </c>
      <c r="AF7007">
        <v>5000000</v>
      </c>
      <c r="AG7007">
        <v>12000000</v>
      </c>
      <c r="AH7007">
        <v>0</v>
      </c>
      <c r="AI7007">
        <v>0</v>
      </c>
      <c r="AJ7007">
        <v>0</v>
      </c>
      <c r="AK7007">
        <v>0</v>
      </c>
      <c r="AL7007">
        <v>0</v>
      </c>
      <c r="AM7007">
        <v>0</v>
      </c>
      <c r="AN7007">
        <v>1</v>
      </c>
    </row>
    <row r="7008" spans="1:40" x14ac:dyDescent="0.45">
      <c r="A7008" t="s">
        <v>76703</v>
      </c>
      <c r="B7008" t="s">
        <v>76704</v>
      </c>
      <c r="C7008" t="s">
        <v>76705</v>
      </c>
      <c r="D7008" t="s">
        <v>76706</v>
      </c>
      <c r="E7008" t="s">
        <v>79</v>
      </c>
      <c r="F7008">
        <v>0</v>
      </c>
      <c r="G7008" t="s">
        <v>43</v>
      </c>
      <c r="H7008" t="s">
        <v>44</v>
      </c>
      <c r="I7008" t="s">
        <v>52</v>
      </c>
      <c r="J7008" t="s">
        <v>141</v>
      </c>
      <c r="K7008" t="s">
        <v>142</v>
      </c>
      <c r="L7008">
        <v>3</v>
      </c>
      <c r="M7008" s="1">
        <v>36861</v>
      </c>
      <c r="N7008" s="2">
        <v>36861</v>
      </c>
      <c r="O7008" t="s">
        <v>360</v>
      </c>
      <c r="P7008">
        <v>2000</v>
      </c>
      <c r="Q7008" s="1">
        <v>39173</v>
      </c>
      <c r="R7008" s="1">
        <v>39611</v>
      </c>
      <c r="S7008">
        <v>0</v>
      </c>
      <c r="T7008">
        <v>15500000</v>
      </c>
      <c r="U7008">
        <v>0</v>
      </c>
      <c r="V7008">
        <v>0</v>
      </c>
      <c r="W7008">
        <v>0</v>
      </c>
      <c r="X7008">
        <v>0</v>
      </c>
      <c r="Y7008">
        <v>1900000</v>
      </c>
      <c r="Z7008">
        <v>0</v>
      </c>
      <c r="AA7008">
        <v>0</v>
      </c>
      <c r="AB7008">
        <v>0</v>
      </c>
      <c r="AC7008">
        <v>0</v>
      </c>
      <c r="AD7008">
        <v>0</v>
      </c>
      <c r="AE7008">
        <v>0</v>
      </c>
      <c r="AF7008">
        <v>3000000</v>
      </c>
      <c r="AG7008">
        <v>12500000</v>
      </c>
      <c r="AH7008">
        <v>0</v>
      </c>
      <c r="AI7008">
        <v>0</v>
      </c>
      <c r="AJ7008">
        <v>0</v>
      </c>
      <c r="AK7008">
        <v>0</v>
      </c>
      <c r="AL7008">
        <v>0</v>
      </c>
      <c r="AM7008">
        <v>0</v>
      </c>
      <c r="AN7008">
        <v>1</v>
      </c>
    </row>
    <row r="7009" spans="1:40" x14ac:dyDescent="0.45">
      <c r="A7009" t="s">
        <v>8573</v>
      </c>
      <c r="B7009" t="s">
        <v>8574</v>
      </c>
      <c r="C7009" t="s">
        <v>8575</v>
      </c>
      <c r="D7009" t="s">
        <v>198</v>
      </c>
      <c r="E7009" t="s">
        <v>199</v>
      </c>
      <c r="F7009">
        <v>0</v>
      </c>
      <c r="G7009" t="s">
        <v>51</v>
      </c>
      <c r="H7009" t="s">
        <v>44</v>
      </c>
      <c r="I7009" t="s">
        <v>451</v>
      </c>
      <c r="J7009" t="s">
        <v>452</v>
      </c>
      <c r="K7009" t="s">
        <v>1189</v>
      </c>
      <c r="L7009">
        <v>4</v>
      </c>
      <c r="M7009" s="1">
        <v>37622</v>
      </c>
      <c r="N7009" s="3">
        <v>43833</v>
      </c>
      <c r="O7009" t="s">
        <v>469</v>
      </c>
      <c r="P7009">
        <v>2003</v>
      </c>
      <c r="Q7009" s="1">
        <v>38777</v>
      </c>
      <c r="R7009" s="1">
        <v>41325</v>
      </c>
      <c r="S7009">
        <v>0</v>
      </c>
      <c r="T7009">
        <v>17400000</v>
      </c>
      <c r="U7009">
        <v>0</v>
      </c>
      <c r="V7009">
        <v>0</v>
      </c>
      <c r="W7009">
        <v>0</v>
      </c>
      <c r="X7009">
        <v>0</v>
      </c>
      <c r="Y7009">
        <v>0</v>
      </c>
      <c r="Z7009">
        <v>0</v>
      </c>
      <c r="AA7009">
        <v>0</v>
      </c>
      <c r="AB7009">
        <v>0</v>
      </c>
      <c r="AC7009">
        <v>0</v>
      </c>
      <c r="AD7009">
        <v>0</v>
      </c>
      <c r="AE7009">
        <v>0</v>
      </c>
      <c r="AF7009">
        <v>12000000</v>
      </c>
      <c r="AG7009">
        <v>0</v>
      </c>
      <c r="AH7009">
        <v>0</v>
      </c>
      <c r="AI7009">
        <v>0</v>
      </c>
      <c r="AJ7009">
        <v>0</v>
      </c>
      <c r="AK7009">
        <v>0</v>
      </c>
      <c r="AL7009">
        <v>0</v>
      </c>
      <c r="AM7009">
        <v>0</v>
      </c>
      <c r="AN7009">
        <v>1</v>
      </c>
    </row>
    <row r="7010" spans="1:40" x14ac:dyDescent="0.45">
      <c r="A7010" t="s">
        <v>49980</v>
      </c>
      <c r="B7010" t="s">
        <v>49981</v>
      </c>
      <c r="C7010" t="s">
        <v>49982</v>
      </c>
      <c r="D7010" t="s">
        <v>49983</v>
      </c>
      <c r="E7010" t="s">
        <v>8563</v>
      </c>
      <c r="F7010">
        <v>0</v>
      </c>
      <c r="G7010" t="s">
        <v>51</v>
      </c>
      <c r="H7010" t="s">
        <v>44</v>
      </c>
      <c r="I7010" t="s">
        <v>45</v>
      </c>
      <c r="J7010" t="s">
        <v>46</v>
      </c>
      <c r="K7010" t="s">
        <v>47</v>
      </c>
      <c r="L7010">
        <v>3</v>
      </c>
      <c r="M7010" s="1">
        <v>41601</v>
      </c>
      <c r="N7010" s="3">
        <v>44148</v>
      </c>
      <c r="O7010" t="s">
        <v>114</v>
      </c>
      <c r="P7010">
        <v>2013</v>
      </c>
      <c r="Q7010" s="1">
        <v>41591</v>
      </c>
      <c r="R7010" s="1">
        <v>41933</v>
      </c>
      <c r="S7010">
        <v>5400000</v>
      </c>
      <c r="T7010">
        <v>12000000</v>
      </c>
      <c r="U7010">
        <v>0</v>
      </c>
      <c r="V7010">
        <v>0</v>
      </c>
      <c r="W7010">
        <v>0</v>
      </c>
      <c r="X7010">
        <v>0</v>
      </c>
      <c r="Y7010">
        <v>0</v>
      </c>
      <c r="Z7010">
        <v>0</v>
      </c>
      <c r="AA7010">
        <v>0</v>
      </c>
      <c r="AB7010">
        <v>0</v>
      </c>
      <c r="AC7010">
        <v>0</v>
      </c>
      <c r="AD7010">
        <v>0</v>
      </c>
      <c r="AE7010">
        <v>0</v>
      </c>
      <c r="AF7010">
        <v>12000000</v>
      </c>
      <c r="AG7010">
        <v>0</v>
      </c>
      <c r="AH7010">
        <v>0</v>
      </c>
      <c r="AI7010">
        <v>0</v>
      </c>
      <c r="AJ7010">
        <v>0</v>
      </c>
      <c r="AK7010">
        <v>0</v>
      </c>
      <c r="AL7010">
        <v>0</v>
      </c>
      <c r="AM7010">
        <v>0</v>
      </c>
      <c r="AN7010">
        <v>1</v>
      </c>
    </row>
    <row r="7011" spans="1:40" x14ac:dyDescent="0.45">
      <c r="A7011" t="s">
        <v>53891</v>
      </c>
      <c r="B7011" t="s">
        <v>53892</v>
      </c>
      <c r="C7011" t="s">
        <v>53893</v>
      </c>
      <c r="D7011" t="s">
        <v>53894</v>
      </c>
      <c r="E7011" t="s">
        <v>1216</v>
      </c>
      <c r="F7011">
        <v>0</v>
      </c>
      <c r="G7011" t="s">
        <v>43</v>
      </c>
      <c r="H7011" t="s">
        <v>44</v>
      </c>
      <c r="I7011" t="s">
        <v>147</v>
      </c>
      <c r="J7011" t="s">
        <v>148</v>
      </c>
      <c r="K7011" t="s">
        <v>148</v>
      </c>
      <c r="L7011">
        <v>4</v>
      </c>
      <c r="M7011" s="1">
        <v>38353</v>
      </c>
      <c r="N7011" s="3">
        <v>43835</v>
      </c>
      <c r="O7011" t="s">
        <v>277</v>
      </c>
      <c r="P7011">
        <v>2005</v>
      </c>
      <c r="Q7011" s="1">
        <v>39612</v>
      </c>
      <c r="R7011" s="1">
        <v>40753</v>
      </c>
      <c r="S7011">
        <v>0</v>
      </c>
      <c r="T7011">
        <v>17400000</v>
      </c>
      <c r="U7011">
        <v>0</v>
      </c>
      <c r="V7011">
        <v>0</v>
      </c>
      <c r="W7011">
        <v>0</v>
      </c>
      <c r="X7011">
        <v>0</v>
      </c>
      <c r="Y7011">
        <v>0</v>
      </c>
      <c r="Z7011">
        <v>0</v>
      </c>
      <c r="AA7011">
        <v>0</v>
      </c>
      <c r="AB7011">
        <v>0</v>
      </c>
      <c r="AC7011">
        <v>0</v>
      </c>
      <c r="AD7011">
        <v>0</v>
      </c>
      <c r="AE7011">
        <v>0</v>
      </c>
      <c r="AF7011">
        <v>2500000</v>
      </c>
      <c r="AG7011">
        <v>6900000</v>
      </c>
      <c r="AH7011">
        <v>8000000</v>
      </c>
      <c r="AI7011">
        <v>0</v>
      </c>
      <c r="AJ7011">
        <v>0</v>
      </c>
      <c r="AK7011">
        <v>0</v>
      </c>
      <c r="AL7011">
        <v>0</v>
      </c>
      <c r="AM7011">
        <v>0</v>
      </c>
      <c r="AN7011">
        <v>1</v>
      </c>
    </row>
    <row r="7012" spans="1:40" x14ac:dyDescent="0.45">
      <c r="A7012" t="s">
        <v>60304</v>
      </c>
      <c r="B7012" t="s">
        <v>60305</v>
      </c>
      <c r="C7012" t="s">
        <v>60306</v>
      </c>
      <c r="D7012" t="s">
        <v>68</v>
      </c>
      <c r="E7012" t="s">
        <v>69</v>
      </c>
      <c r="F7012">
        <v>0</v>
      </c>
      <c r="G7012" t="s">
        <v>43</v>
      </c>
      <c r="H7012" t="s">
        <v>179</v>
      </c>
      <c r="I7012" t="s">
        <v>180</v>
      </c>
      <c r="J7012" t="s">
        <v>181</v>
      </c>
      <c r="K7012" t="s">
        <v>182</v>
      </c>
      <c r="L7012">
        <v>5</v>
      </c>
      <c r="M7012" s="1">
        <v>39448</v>
      </c>
      <c r="N7012" s="3">
        <v>43838</v>
      </c>
      <c r="O7012" t="s">
        <v>133</v>
      </c>
      <c r="P7012">
        <v>2008</v>
      </c>
      <c r="Q7012" s="1">
        <v>40245</v>
      </c>
      <c r="R7012" s="1">
        <v>41599</v>
      </c>
      <c r="S7012">
        <v>0</v>
      </c>
      <c r="T7012">
        <v>15000000</v>
      </c>
      <c r="U7012">
        <v>0</v>
      </c>
      <c r="V7012">
        <v>0</v>
      </c>
      <c r="W7012">
        <v>0</v>
      </c>
      <c r="X7012">
        <v>2412208</v>
      </c>
      <c r="Y7012">
        <v>0</v>
      </c>
      <c r="Z7012">
        <v>0</v>
      </c>
      <c r="AA7012">
        <v>0</v>
      </c>
      <c r="AB7012">
        <v>0</v>
      </c>
      <c r="AC7012">
        <v>0</v>
      </c>
      <c r="AD7012">
        <v>0</v>
      </c>
      <c r="AE7012">
        <v>0</v>
      </c>
      <c r="AF7012">
        <v>7000000</v>
      </c>
      <c r="AG7012">
        <v>8000000</v>
      </c>
      <c r="AH7012">
        <v>0</v>
      </c>
      <c r="AI7012">
        <v>0</v>
      </c>
      <c r="AJ7012">
        <v>0</v>
      </c>
      <c r="AK7012">
        <v>0</v>
      </c>
      <c r="AL7012">
        <v>0</v>
      </c>
      <c r="AM7012">
        <v>0</v>
      </c>
      <c r="AN7012">
        <v>1</v>
      </c>
    </row>
    <row r="7013" spans="1:40" x14ac:dyDescent="0.45">
      <c r="A7013" t="s">
        <v>4271</v>
      </c>
      <c r="B7013" t="s">
        <v>4272</v>
      </c>
      <c r="C7013" t="s">
        <v>4273</v>
      </c>
      <c r="D7013" t="s">
        <v>198</v>
      </c>
      <c r="E7013" t="s">
        <v>199</v>
      </c>
      <c r="F7013">
        <v>0</v>
      </c>
      <c r="G7013" t="s">
        <v>51</v>
      </c>
      <c r="H7013" t="s">
        <v>44</v>
      </c>
      <c r="I7013" t="s">
        <v>45</v>
      </c>
      <c r="J7013" t="s">
        <v>46</v>
      </c>
      <c r="K7013" t="s">
        <v>2361</v>
      </c>
      <c r="L7013">
        <v>2</v>
      </c>
      <c r="M7013" s="1">
        <v>40909</v>
      </c>
      <c r="N7013" s="3">
        <v>43842</v>
      </c>
      <c r="O7013" t="s">
        <v>94</v>
      </c>
      <c r="P7013">
        <v>2012</v>
      </c>
      <c r="Q7013" s="1">
        <v>41500</v>
      </c>
      <c r="R7013" s="1">
        <v>41653</v>
      </c>
      <c r="S7013">
        <v>0</v>
      </c>
      <c r="T7013">
        <v>17415364</v>
      </c>
      <c r="U7013">
        <v>0</v>
      </c>
      <c r="V7013">
        <v>0</v>
      </c>
      <c r="W7013">
        <v>0</v>
      </c>
      <c r="X7013">
        <v>0</v>
      </c>
      <c r="Y7013">
        <v>0</v>
      </c>
      <c r="Z7013">
        <v>0</v>
      </c>
      <c r="AA7013">
        <v>0</v>
      </c>
      <c r="AB7013">
        <v>0</v>
      </c>
      <c r="AC7013">
        <v>0</v>
      </c>
      <c r="AD7013">
        <v>0</v>
      </c>
      <c r="AE7013">
        <v>0</v>
      </c>
      <c r="AF7013">
        <v>0</v>
      </c>
      <c r="AG7013">
        <v>0</v>
      </c>
      <c r="AH7013">
        <v>0</v>
      </c>
      <c r="AI7013">
        <v>0</v>
      </c>
      <c r="AJ7013">
        <v>0</v>
      </c>
      <c r="AK7013">
        <v>0</v>
      </c>
      <c r="AL7013">
        <v>0</v>
      </c>
      <c r="AM7013">
        <v>0</v>
      </c>
      <c r="AN7013">
        <v>1</v>
      </c>
    </row>
    <row r="7014" spans="1:40" x14ac:dyDescent="0.45">
      <c r="A7014" t="s">
        <v>71390</v>
      </c>
      <c r="B7014" t="s">
        <v>71391</v>
      </c>
      <c r="C7014" t="s">
        <v>71392</v>
      </c>
      <c r="D7014" t="s">
        <v>71393</v>
      </c>
      <c r="E7014" t="s">
        <v>1562</v>
      </c>
      <c r="F7014">
        <v>0</v>
      </c>
      <c r="G7014" t="s">
        <v>51</v>
      </c>
      <c r="H7014" t="s">
        <v>44</v>
      </c>
      <c r="I7014" t="s">
        <v>204</v>
      </c>
      <c r="J7014" t="s">
        <v>205</v>
      </c>
      <c r="K7014" t="s">
        <v>1031</v>
      </c>
      <c r="L7014">
        <v>3</v>
      </c>
      <c r="M7014" s="1">
        <v>38718</v>
      </c>
      <c r="N7014" s="3">
        <v>43836</v>
      </c>
      <c r="O7014" t="s">
        <v>260</v>
      </c>
      <c r="P7014">
        <v>2006</v>
      </c>
      <c r="Q7014" s="1">
        <v>40644</v>
      </c>
      <c r="R7014" s="1">
        <v>41814</v>
      </c>
      <c r="S7014">
        <v>0</v>
      </c>
      <c r="T7014">
        <v>17436443</v>
      </c>
      <c r="U7014">
        <v>0</v>
      </c>
      <c r="V7014">
        <v>0</v>
      </c>
      <c r="W7014">
        <v>0</v>
      </c>
      <c r="X7014">
        <v>0</v>
      </c>
      <c r="Y7014">
        <v>0</v>
      </c>
      <c r="Z7014">
        <v>0</v>
      </c>
      <c r="AA7014">
        <v>0</v>
      </c>
      <c r="AB7014">
        <v>0</v>
      </c>
      <c r="AC7014">
        <v>0</v>
      </c>
      <c r="AD7014">
        <v>0</v>
      </c>
      <c r="AE7014">
        <v>0</v>
      </c>
      <c r="AF7014">
        <v>0</v>
      </c>
      <c r="AG7014">
        <v>0</v>
      </c>
      <c r="AH7014">
        <v>0</v>
      </c>
      <c r="AI7014">
        <v>0</v>
      </c>
      <c r="AJ7014">
        <v>0</v>
      </c>
      <c r="AK7014">
        <v>0</v>
      </c>
      <c r="AL7014">
        <v>0</v>
      </c>
      <c r="AM7014">
        <v>0</v>
      </c>
      <c r="AN7014">
        <v>1</v>
      </c>
    </row>
    <row r="7015" spans="1:40" x14ac:dyDescent="0.45">
      <c r="A7015" t="s">
        <v>28062</v>
      </c>
      <c r="B7015" t="s">
        <v>28063</v>
      </c>
      <c r="C7015" t="s">
        <v>28064</v>
      </c>
      <c r="D7015" t="s">
        <v>28065</v>
      </c>
      <c r="E7015" t="s">
        <v>255</v>
      </c>
      <c r="F7015">
        <v>0</v>
      </c>
      <c r="G7015" t="s">
        <v>51</v>
      </c>
      <c r="H7015" t="s">
        <v>44</v>
      </c>
      <c r="I7015" t="s">
        <v>52</v>
      </c>
      <c r="J7015" t="s">
        <v>141</v>
      </c>
      <c r="K7015" t="s">
        <v>142</v>
      </c>
      <c r="L7015">
        <v>2</v>
      </c>
      <c r="M7015" s="1">
        <v>37956</v>
      </c>
      <c r="N7015" s="3">
        <v>44168</v>
      </c>
      <c r="O7015" t="s">
        <v>6715</v>
      </c>
      <c r="P7015">
        <v>2003</v>
      </c>
      <c r="Q7015" s="1">
        <v>37622</v>
      </c>
      <c r="R7015" s="1">
        <v>39632</v>
      </c>
      <c r="S7015">
        <v>0</v>
      </c>
      <c r="T7015">
        <v>17450000</v>
      </c>
      <c r="U7015">
        <v>0</v>
      </c>
      <c r="V7015">
        <v>0</v>
      </c>
      <c r="W7015">
        <v>0</v>
      </c>
      <c r="X7015">
        <v>0</v>
      </c>
      <c r="Y7015">
        <v>0</v>
      </c>
      <c r="Z7015">
        <v>0</v>
      </c>
      <c r="AA7015">
        <v>0</v>
      </c>
      <c r="AB7015">
        <v>0</v>
      </c>
      <c r="AC7015">
        <v>0</v>
      </c>
      <c r="AD7015">
        <v>0</v>
      </c>
      <c r="AE7015">
        <v>0</v>
      </c>
      <c r="AF7015">
        <v>17450000</v>
      </c>
      <c r="AG7015">
        <v>0</v>
      </c>
      <c r="AH7015">
        <v>0</v>
      </c>
      <c r="AI7015">
        <v>0</v>
      </c>
      <c r="AJ7015">
        <v>0</v>
      </c>
      <c r="AK7015">
        <v>0</v>
      </c>
      <c r="AL7015">
        <v>0</v>
      </c>
      <c r="AM7015">
        <v>0</v>
      </c>
      <c r="AN7015">
        <v>1</v>
      </c>
    </row>
    <row r="7016" spans="1:40" x14ac:dyDescent="0.45">
      <c r="A7016" t="s">
        <v>64948</v>
      </c>
      <c r="B7016" t="s">
        <v>64949</v>
      </c>
      <c r="C7016" t="s">
        <v>64950</v>
      </c>
      <c r="D7016" t="s">
        <v>64951</v>
      </c>
      <c r="E7016" t="s">
        <v>2395</v>
      </c>
      <c r="F7016">
        <v>0</v>
      </c>
      <c r="G7016" t="s">
        <v>51</v>
      </c>
      <c r="H7016" t="s">
        <v>44</v>
      </c>
      <c r="I7016" t="s">
        <v>147</v>
      </c>
      <c r="J7016" t="s">
        <v>148</v>
      </c>
      <c r="K7016" t="s">
        <v>149</v>
      </c>
      <c r="L7016">
        <v>4</v>
      </c>
      <c r="M7016" s="1">
        <v>38353</v>
      </c>
      <c r="N7016" s="3">
        <v>43835</v>
      </c>
      <c r="O7016" t="s">
        <v>277</v>
      </c>
      <c r="P7016">
        <v>2005</v>
      </c>
      <c r="Q7016" s="1">
        <v>40099</v>
      </c>
      <c r="R7016" s="1">
        <v>40946</v>
      </c>
      <c r="S7016">
        <v>0</v>
      </c>
      <c r="T7016">
        <v>16250000</v>
      </c>
      <c r="U7016">
        <v>0</v>
      </c>
      <c r="V7016">
        <v>0</v>
      </c>
      <c r="W7016">
        <v>0</v>
      </c>
      <c r="X7016">
        <v>1200000</v>
      </c>
      <c r="Y7016">
        <v>0</v>
      </c>
      <c r="Z7016">
        <v>0</v>
      </c>
      <c r="AA7016">
        <v>0</v>
      </c>
      <c r="AB7016">
        <v>0</v>
      </c>
      <c r="AC7016">
        <v>0</v>
      </c>
      <c r="AD7016">
        <v>0</v>
      </c>
      <c r="AE7016">
        <v>0</v>
      </c>
      <c r="AF7016">
        <v>0</v>
      </c>
      <c r="AG7016">
        <v>11500000</v>
      </c>
      <c r="AH7016">
        <v>0</v>
      </c>
      <c r="AI7016">
        <v>0</v>
      </c>
      <c r="AJ7016">
        <v>0</v>
      </c>
      <c r="AK7016">
        <v>0</v>
      </c>
      <c r="AL7016">
        <v>0</v>
      </c>
      <c r="AM7016">
        <v>0</v>
      </c>
      <c r="AN7016">
        <v>1</v>
      </c>
    </row>
    <row r="7017" spans="1:40" x14ac:dyDescent="0.45">
      <c r="A7017" t="s">
        <v>48450</v>
      </c>
      <c r="B7017" t="s">
        <v>48451</v>
      </c>
      <c r="C7017" t="s">
        <v>48452</v>
      </c>
      <c r="D7017" t="s">
        <v>424</v>
      </c>
      <c r="E7017" t="s">
        <v>425</v>
      </c>
      <c r="F7017">
        <v>0</v>
      </c>
      <c r="G7017" t="s">
        <v>43</v>
      </c>
      <c r="H7017" t="s">
        <v>44</v>
      </c>
      <c r="I7017" t="s">
        <v>52</v>
      </c>
      <c r="J7017" t="s">
        <v>141</v>
      </c>
      <c r="K7017" t="s">
        <v>459</v>
      </c>
      <c r="L7017">
        <v>2</v>
      </c>
      <c r="M7017" s="1">
        <v>39448</v>
      </c>
      <c r="N7017" s="3">
        <v>43838</v>
      </c>
      <c r="O7017" t="s">
        <v>133</v>
      </c>
      <c r="P7017">
        <v>2008</v>
      </c>
      <c r="Q7017" s="1">
        <v>40186</v>
      </c>
      <c r="R7017" s="1">
        <v>40760</v>
      </c>
      <c r="S7017">
        <v>0</v>
      </c>
      <c r="T7017">
        <v>5859444</v>
      </c>
      <c r="U7017">
        <v>0</v>
      </c>
      <c r="V7017">
        <v>0</v>
      </c>
      <c r="W7017">
        <v>0</v>
      </c>
      <c r="X7017">
        <v>0</v>
      </c>
      <c r="Y7017">
        <v>0</v>
      </c>
      <c r="Z7017">
        <v>0</v>
      </c>
      <c r="AA7017">
        <v>11600000</v>
      </c>
      <c r="AB7017">
        <v>0</v>
      </c>
      <c r="AC7017">
        <v>0</v>
      </c>
      <c r="AD7017">
        <v>0</v>
      </c>
      <c r="AE7017">
        <v>0</v>
      </c>
      <c r="AF7017">
        <v>0</v>
      </c>
      <c r="AG7017">
        <v>0</v>
      </c>
      <c r="AH7017">
        <v>0</v>
      </c>
      <c r="AI7017">
        <v>0</v>
      </c>
      <c r="AJ7017">
        <v>0</v>
      </c>
      <c r="AK7017">
        <v>0</v>
      </c>
      <c r="AL7017">
        <v>0</v>
      </c>
      <c r="AM7017">
        <v>0</v>
      </c>
      <c r="AN7017">
        <v>1</v>
      </c>
    </row>
    <row r="7018" spans="1:40" x14ac:dyDescent="0.45">
      <c r="A7018" t="s">
        <v>35032</v>
      </c>
      <c r="B7018" t="s">
        <v>35033</v>
      </c>
      <c r="C7018" t="s">
        <v>35034</v>
      </c>
      <c r="D7018" t="s">
        <v>170</v>
      </c>
      <c r="E7018" t="s">
        <v>171</v>
      </c>
      <c r="F7018">
        <v>0</v>
      </c>
      <c r="G7018" t="s">
        <v>51</v>
      </c>
      <c r="H7018" t="s">
        <v>44</v>
      </c>
      <c r="I7018" t="s">
        <v>107</v>
      </c>
      <c r="J7018" t="s">
        <v>108</v>
      </c>
      <c r="K7018" t="s">
        <v>1846</v>
      </c>
      <c r="L7018">
        <v>3</v>
      </c>
      <c r="M7018" s="1">
        <v>40179</v>
      </c>
      <c r="N7018" s="3">
        <v>43840</v>
      </c>
      <c r="O7018" t="s">
        <v>87</v>
      </c>
      <c r="P7018">
        <v>2010</v>
      </c>
      <c r="Q7018" s="1">
        <v>41635</v>
      </c>
      <c r="R7018" s="1">
        <v>41932</v>
      </c>
      <c r="S7018">
        <v>0</v>
      </c>
      <c r="T7018">
        <v>15970000</v>
      </c>
      <c r="U7018">
        <v>0</v>
      </c>
      <c r="V7018">
        <v>0</v>
      </c>
      <c r="W7018">
        <v>0</v>
      </c>
      <c r="X7018">
        <v>1500000</v>
      </c>
      <c r="Y7018">
        <v>0</v>
      </c>
      <c r="Z7018">
        <v>0</v>
      </c>
      <c r="AA7018">
        <v>0</v>
      </c>
      <c r="AB7018">
        <v>0</v>
      </c>
      <c r="AC7018">
        <v>0</v>
      </c>
      <c r="AD7018">
        <v>0</v>
      </c>
      <c r="AE7018">
        <v>0</v>
      </c>
      <c r="AF7018">
        <v>0</v>
      </c>
      <c r="AG7018">
        <v>0</v>
      </c>
      <c r="AH7018">
        <v>0</v>
      </c>
      <c r="AI7018">
        <v>0</v>
      </c>
      <c r="AJ7018">
        <v>0</v>
      </c>
      <c r="AK7018">
        <v>0</v>
      </c>
      <c r="AL7018">
        <v>0</v>
      </c>
      <c r="AM7018">
        <v>0</v>
      </c>
      <c r="AN7018">
        <v>1</v>
      </c>
    </row>
    <row r="7019" spans="1:40" x14ac:dyDescent="0.45">
      <c r="A7019" t="s">
        <v>67835</v>
      </c>
      <c r="B7019" t="s">
        <v>67836</v>
      </c>
      <c r="C7019" t="s">
        <v>67837</v>
      </c>
      <c r="D7019" t="s">
        <v>68</v>
      </c>
      <c r="E7019" t="s">
        <v>69</v>
      </c>
      <c r="F7019">
        <v>0</v>
      </c>
      <c r="G7019" t="s">
        <v>51</v>
      </c>
      <c r="H7019" t="s">
        <v>44</v>
      </c>
      <c r="I7019" t="s">
        <v>45</v>
      </c>
      <c r="J7019" t="s">
        <v>46</v>
      </c>
      <c r="K7019" t="s">
        <v>47</v>
      </c>
      <c r="L7019">
        <v>4</v>
      </c>
      <c r="M7019" s="1">
        <v>40179</v>
      </c>
      <c r="N7019" s="3">
        <v>43840</v>
      </c>
      <c r="O7019" t="s">
        <v>87</v>
      </c>
      <c r="P7019">
        <v>2010</v>
      </c>
      <c r="Q7019" s="1">
        <v>40605</v>
      </c>
      <c r="R7019" s="1">
        <v>41893</v>
      </c>
      <c r="S7019">
        <v>0</v>
      </c>
      <c r="T7019">
        <v>15679259</v>
      </c>
      <c r="U7019">
        <v>0</v>
      </c>
      <c r="V7019">
        <v>0</v>
      </c>
      <c r="W7019">
        <v>0</v>
      </c>
      <c r="X7019">
        <v>0</v>
      </c>
      <c r="Y7019">
        <v>1800000</v>
      </c>
      <c r="Z7019">
        <v>0</v>
      </c>
      <c r="AA7019">
        <v>0</v>
      </c>
      <c r="AB7019">
        <v>0</v>
      </c>
      <c r="AC7019">
        <v>0</v>
      </c>
      <c r="AD7019">
        <v>0</v>
      </c>
      <c r="AE7019">
        <v>0</v>
      </c>
      <c r="AF7019">
        <v>0</v>
      </c>
      <c r="AG7019">
        <v>13500000</v>
      </c>
      <c r="AH7019">
        <v>0</v>
      </c>
      <c r="AI7019">
        <v>0</v>
      </c>
      <c r="AJ7019">
        <v>0</v>
      </c>
      <c r="AK7019">
        <v>0</v>
      </c>
      <c r="AL7019">
        <v>0</v>
      </c>
      <c r="AM7019">
        <v>0</v>
      </c>
      <c r="AN7019">
        <v>1</v>
      </c>
    </row>
    <row r="7020" spans="1:40" x14ac:dyDescent="0.45">
      <c r="A7020" t="s">
        <v>27652</v>
      </c>
      <c r="B7020" t="s">
        <v>27653</v>
      </c>
      <c r="C7020" t="s">
        <v>27654</v>
      </c>
      <c r="D7020" t="s">
        <v>27655</v>
      </c>
      <c r="E7020" t="s">
        <v>1435</v>
      </c>
      <c r="F7020">
        <v>0</v>
      </c>
      <c r="G7020" t="s">
        <v>51</v>
      </c>
      <c r="H7020" t="s">
        <v>44</v>
      </c>
      <c r="I7020" t="s">
        <v>84</v>
      </c>
      <c r="J7020" t="s">
        <v>219</v>
      </c>
      <c r="K7020" t="s">
        <v>219</v>
      </c>
      <c r="L7020">
        <v>3</v>
      </c>
      <c r="M7020" s="1">
        <v>37622</v>
      </c>
      <c r="N7020" s="3">
        <v>43833</v>
      </c>
      <c r="O7020" t="s">
        <v>469</v>
      </c>
      <c r="P7020">
        <v>2003</v>
      </c>
      <c r="Q7020" s="1">
        <v>41261</v>
      </c>
      <c r="R7020" s="1">
        <v>41831</v>
      </c>
      <c r="S7020">
        <v>0</v>
      </c>
      <c r="T7020">
        <v>17484065</v>
      </c>
      <c r="U7020">
        <v>0</v>
      </c>
      <c r="V7020">
        <v>0</v>
      </c>
      <c r="W7020">
        <v>0</v>
      </c>
      <c r="X7020">
        <v>0</v>
      </c>
      <c r="Y7020">
        <v>0</v>
      </c>
      <c r="Z7020">
        <v>0</v>
      </c>
      <c r="AA7020">
        <v>0</v>
      </c>
      <c r="AB7020">
        <v>0</v>
      </c>
      <c r="AC7020">
        <v>0</v>
      </c>
      <c r="AD7020">
        <v>0</v>
      </c>
      <c r="AE7020">
        <v>0</v>
      </c>
      <c r="AF7020">
        <v>12000000</v>
      </c>
      <c r="AG7020">
        <v>0</v>
      </c>
      <c r="AH7020">
        <v>0</v>
      </c>
      <c r="AI7020">
        <v>0</v>
      </c>
      <c r="AJ7020">
        <v>0</v>
      </c>
      <c r="AK7020">
        <v>0</v>
      </c>
      <c r="AL7020">
        <v>0</v>
      </c>
      <c r="AM7020">
        <v>0</v>
      </c>
      <c r="AN7020">
        <v>1</v>
      </c>
    </row>
    <row r="7021" spans="1:40" x14ac:dyDescent="0.45">
      <c r="A7021" t="s">
        <v>14969</v>
      </c>
      <c r="B7021" t="s">
        <v>14970</v>
      </c>
      <c r="C7021" t="s">
        <v>14971</v>
      </c>
      <c r="D7021" t="s">
        <v>14972</v>
      </c>
      <c r="E7021" t="s">
        <v>2395</v>
      </c>
      <c r="F7021">
        <v>0</v>
      </c>
      <c r="G7021" t="s">
        <v>51</v>
      </c>
      <c r="H7021" t="s">
        <v>44</v>
      </c>
      <c r="I7021" t="s">
        <v>52</v>
      </c>
      <c r="J7021" t="s">
        <v>651</v>
      </c>
      <c r="K7021" t="s">
        <v>651</v>
      </c>
      <c r="L7021">
        <v>2</v>
      </c>
      <c r="M7021" s="1">
        <v>38353</v>
      </c>
      <c r="N7021" s="3">
        <v>43835</v>
      </c>
      <c r="O7021" t="s">
        <v>277</v>
      </c>
      <c r="P7021">
        <v>2005</v>
      </c>
      <c r="Q7021" s="1">
        <v>39052</v>
      </c>
      <c r="R7021" s="1">
        <v>39538</v>
      </c>
      <c r="S7021">
        <v>0</v>
      </c>
      <c r="T7021">
        <v>17500000</v>
      </c>
      <c r="U7021">
        <v>0</v>
      </c>
      <c r="V7021">
        <v>0</v>
      </c>
      <c r="W7021">
        <v>0</v>
      </c>
      <c r="X7021">
        <v>0</v>
      </c>
      <c r="Y7021">
        <v>0</v>
      </c>
      <c r="Z7021">
        <v>0</v>
      </c>
      <c r="AA7021">
        <v>0</v>
      </c>
      <c r="AB7021">
        <v>0</v>
      </c>
      <c r="AC7021">
        <v>0</v>
      </c>
      <c r="AD7021">
        <v>0</v>
      </c>
      <c r="AE7021">
        <v>0</v>
      </c>
      <c r="AF7021">
        <v>5000000</v>
      </c>
      <c r="AG7021">
        <v>12500000</v>
      </c>
      <c r="AH7021">
        <v>0</v>
      </c>
      <c r="AI7021">
        <v>0</v>
      </c>
      <c r="AJ7021">
        <v>0</v>
      </c>
      <c r="AK7021">
        <v>0</v>
      </c>
      <c r="AL7021">
        <v>0</v>
      </c>
      <c r="AM7021">
        <v>0</v>
      </c>
      <c r="AN7021">
        <v>1</v>
      </c>
    </row>
    <row r="7022" spans="1:40" x14ac:dyDescent="0.45">
      <c r="A7022" t="s">
        <v>27759</v>
      </c>
      <c r="B7022" t="s">
        <v>27760</v>
      </c>
      <c r="C7022" t="s">
        <v>27761</v>
      </c>
      <c r="D7022" t="s">
        <v>68</v>
      </c>
      <c r="E7022" t="s">
        <v>69</v>
      </c>
      <c r="F7022">
        <v>0</v>
      </c>
      <c r="G7022" t="s">
        <v>51</v>
      </c>
      <c r="H7022" t="s">
        <v>44</v>
      </c>
      <c r="I7022" t="s">
        <v>52</v>
      </c>
      <c r="J7022" t="s">
        <v>141</v>
      </c>
      <c r="K7022" t="s">
        <v>142</v>
      </c>
      <c r="L7022">
        <v>1</v>
      </c>
      <c r="M7022" s="1">
        <v>40909</v>
      </c>
      <c r="N7022" s="3">
        <v>43842</v>
      </c>
      <c r="O7022" t="s">
        <v>94</v>
      </c>
      <c r="P7022">
        <v>2012</v>
      </c>
      <c r="Q7022" s="1">
        <v>41739</v>
      </c>
      <c r="R7022" s="1">
        <v>41739</v>
      </c>
      <c r="S7022">
        <v>0</v>
      </c>
      <c r="T7022">
        <v>17500000</v>
      </c>
      <c r="U7022">
        <v>0</v>
      </c>
      <c r="V7022">
        <v>0</v>
      </c>
      <c r="W7022">
        <v>0</v>
      </c>
      <c r="X7022">
        <v>0</v>
      </c>
      <c r="Y7022">
        <v>0</v>
      </c>
      <c r="Z7022">
        <v>0</v>
      </c>
      <c r="AA7022">
        <v>0</v>
      </c>
      <c r="AB7022">
        <v>0</v>
      </c>
      <c r="AC7022">
        <v>0</v>
      </c>
      <c r="AD7022">
        <v>0</v>
      </c>
      <c r="AE7022">
        <v>0</v>
      </c>
      <c r="AF7022">
        <v>17500000</v>
      </c>
      <c r="AG7022">
        <v>0</v>
      </c>
      <c r="AH7022">
        <v>0</v>
      </c>
      <c r="AI7022">
        <v>0</v>
      </c>
      <c r="AJ7022">
        <v>0</v>
      </c>
      <c r="AK7022">
        <v>0</v>
      </c>
      <c r="AL7022">
        <v>0</v>
      </c>
      <c r="AM7022">
        <v>0</v>
      </c>
      <c r="AN7022">
        <v>1</v>
      </c>
    </row>
    <row r="7023" spans="1:40" x14ac:dyDescent="0.45">
      <c r="A7023" t="s">
        <v>35019</v>
      </c>
      <c r="B7023" t="s">
        <v>35020</v>
      </c>
      <c r="C7023" t="s">
        <v>35021</v>
      </c>
      <c r="D7023" t="s">
        <v>35022</v>
      </c>
      <c r="E7023" t="s">
        <v>3012</v>
      </c>
      <c r="F7023">
        <v>0</v>
      </c>
      <c r="G7023" t="s">
        <v>43</v>
      </c>
      <c r="H7023" t="s">
        <v>44</v>
      </c>
      <c r="I7023" t="s">
        <v>52</v>
      </c>
      <c r="J7023" t="s">
        <v>651</v>
      </c>
      <c r="K7023" t="s">
        <v>651</v>
      </c>
      <c r="L7023">
        <v>2</v>
      </c>
      <c r="M7023" s="1">
        <v>37987</v>
      </c>
      <c r="N7023" s="3">
        <v>43834</v>
      </c>
      <c r="O7023" t="s">
        <v>273</v>
      </c>
      <c r="P7023">
        <v>2004</v>
      </c>
      <c r="Q7023" s="1">
        <v>38573</v>
      </c>
      <c r="R7023" s="1">
        <v>39209</v>
      </c>
      <c r="S7023">
        <v>0</v>
      </c>
      <c r="T7023">
        <v>17500000</v>
      </c>
      <c r="U7023">
        <v>0</v>
      </c>
      <c r="V7023">
        <v>0</v>
      </c>
      <c r="W7023">
        <v>0</v>
      </c>
      <c r="X7023">
        <v>0</v>
      </c>
      <c r="Y7023">
        <v>0</v>
      </c>
      <c r="Z7023">
        <v>0</v>
      </c>
      <c r="AA7023">
        <v>0</v>
      </c>
      <c r="AB7023">
        <v>0</v>
      </c>
      <c r="AC7023">
        <v>0</v>
      </c>
      <c r="AD7023">
        <v>0</v>
      </c>
      <c r="AE7023">
        <v>0</v>
      </c>
      <c r="AF7023">
        <v>5500000</v>
      </c>
      <c r="AG7023">
        <v>12000000</v>
      </c>
      <c r="AH7023">
        <v>0</v>
      </c>
      <c r="AI7023">
        <v>0</v>
      </c>
      <c r="AJ7023">
        <v>0</v>
      </c>
      <c r="AK7023">
        <v>0</v>
      </c>
      <c r="AL7023">
        <v>0</v>
      </c>
      <c r="AM7023">
        <v>0</v>
      </c>
      <c r="AN7023">
        <v>1</v>
      </c>
    </row>
    <row r="7024" spans="1:40" x14ac:dyDescent="0.45">
      <c r="A7024" t="s">
        <v>75210</v>
      </c>
      <c r="B7024" t="s">
        <v>75211</v>
      </c>
      <c r="C7024" t="s">
        <v>75212</v>
      </c>
      <c r="D7024" t="s">
        <v>209</v>
      </c>
      <c r="E7024" t="s">
        <v>210</v>
      </c>
      <c r="F7024">
        <v>0</v>
      </c>
      <c r="G7024" t="s">
        <v>51</v>
      </c>
      <c r="H7024" t="s">
        <v>44</v>
      </c>
      <c r="I7024" t="s">
        <v>52</v>
      </c>
      <c r="J7024" t="s">
        <v>141</v>
      </c>
      <c r="K7024" t="s">
        <v>142</v>
      </c>
      <c r="L7024">
        <v>3</v>
      </c>
      <c r="M7024" s="1">
        <v>40909</v>
      </c>
      <c r="N7024" s="3">
        <v>43842</v>
      </c>
      <c r="O7024" t="s">
        <v>94</v>
      </c>
      <c r="P7024">
        <v>2012</v>
      </c>
      <c r="Q7024" s="1">
        <v>41011</v>
      </c>
      <c r="R7024" s="1">
        <v>41730</v>
      </c>
      <c r="S7024">
        <v>0</v>
      </c>
      <c r="T7024">
        <v>17500000</v>
      </c>
      <c r="U7024">
        <v>0</v>
      </c>
      <c r="V7024">
        <v>0</v>
      </c>
      <c r="W7024">
        <v>0</v>
      </c>
      <c r="X7024">
        <v>0</v>
      </c>
      <c r="Y7024">
        <v>0</v>
      </c>
      <c r="Z7024">
        <v>0</v>
      </c>
      <c r="AA7024">
        <v>0</v>
      </c>
      <c r="AB7024">
        <v>0</v>
      </c>
      <c r="AC7024">
        <v>0</v>
      </c>
      <c r="AD7024">
        <v>0</v>
      </c>
      <c r="AE7024">
        <v>0</v>
      </c>
      <c r="AF7024">
        <v>0</v>
      </c>
      <c r="AG7024">
        <v>5500000</v>
      </c>
      <c r="AH7024">
        <v>11000000</v>
      </c>
      <c r="AI7024">
        <v>0</v>
      </c>
      <c r="AJ7024">
        <v>0</v>
      </c>
      <c r="AK7024">
        <v>0</v>
      </c>
      <c r="AL7024">
        <v>0</v>
      </c>
      <c r="AM7024">
        <v>0</v>
      </c>
      <c r="AN7024">
        <v>1</v>
      </c>
    </row>
    <row r="7025" spans="1:40" x14ac:dyDescent="0.45">
      <c r="A7025" t="s">
        <v>64777</v>
      </c>
      <c r="B7025" t="s">
        <v>64778</v>
      </c>
      <c r="C7025" t="s">
        <v>64779</v>
      </c>
      <c r="D7025" t="s">
        <v>899</v>
      </c>
      <c r="E7025" t="s">
        <v>900</v>
      </c>
      <c r="F7025">
        <v>0</v>
      </c>
      <c r="G7025" t="s">
        <v>51</v>
      </c>
      <c r="H7025" t="s">
        <v>44</v>
      </c>
      <c r="I7025" t="s">
        <v>678</v>
      </c>
      <c r="J7025" t="s">
        <v>679</v>
      </c>
      <c r="K7025" t="s">
        <v>8071</v>
      </c>
      <c r="L7025">
        <v>1</v>
      </c>
      <c r="M7025" s="1">
        <v>36923</v>
      </c>
      <c r="N7025" s="3">
        <v>43862</v>
      </c>
      <c r="O7025" t="s">
        <v>124</v>
      </c>
      <c r="P7025">
        <v>2001</v>
      </c>
      <c r="Q7025" s="1">
        <v>40576</v>
      </c>
      <c r="R7025" s="1">
        <v>40576</v>
      </c>
      <c r="S7025">
        <v>0</v>
      </c>
      <c r="T7025">
        <v>17500000</v>
      </c>
      <c r="U7025">
        <v>0</v>
      </c>
      <c r="V7025">
        <v>0</v>
      </c>
      <c r="W7025">
        <v>0</v>
      </c>
      <c r="X7025">
        <v>0</v>
      </c>
      <c r="Y7025">
        <v>0</v>
      </c>
      <c r="Z7025">
        <v>0</v>
      </c>
      <c r="AA7025">
        <v>0</v>
      </c>
      <c r="AB7025">
        <v>0</v>
      </c>
      <c r="AC7025">
        <v>0</v>
      </c>
      <c r="AD7025">
        <v>0</v>
      </c>
      <c r="AE7025">
        <v>0</v>
      </c>
      <c r="AF7025">
        <v>0</v>
      </c>
      <c r="AG7025">
        <v>0</v>
      </c>
      <c r="AH7025">
        <v>0</v>
      </c>
      <c r="AI7025">
        <v>0</v>
      </c>
      <c r="AJ7025">
        <v>17500000</v>
      </c>
      <c r="AK7025">
        <v>0</v>
      </c>
      <c r="AL7025">
        <v>0</v>
      </c>
      <c r="AM7025">
        <v>0</v>
      </c>
      <c r="AN7025">
        <v>1</v>
      </c>
    </row>
    <row r="7026" spans="1:40" x14ac:dyDescent="0.45">
      <c r="A7026" t="s">
        <v>24617</v>
      </c>
      <c r="B7026" t="s">
        <v>24618</v>
      </c>
      <c r="C7026" t="s">
        <v>24619</v>
      </c>
      <c r="D7026" t="s">
        <v>78</v>
      </c>
      <c r="E7026" t="s">
        <v>79</v>
      </c>
      <c r="F7026">
        <v>0</v>
      </c>
      <c r="G7026" t="s">
        <v>51</v>
      </c>
      <c r="H7026" t="s">
        <v>44</v>
      </c>
      <c r="I7026" t="s">
        <v>204</v>
      </c>
      <c r="J7026" t="s">
        <v>205</v>
      </c>
      <c r="K7026" t="s">
        <v>1936</v>
      </c>
      <c r="L7026">
        <v>3</v>
      </c>
      <c r="M7026" s="1">
        <v>37257</v>
      </c>
      <c r="N7026" s="3">
        <v>43832</v>
      </c>
      <c r="O7026" t="s">
        <v>321</v>
      </c>
      <c r="P7026">
        <v>2002</v>
      </c>
      <c r="Q7026" s="1">
        <v>38353</v>
      </c>
      <c r="R7026" s="1">
        <v>40227</v>
      </c>
      <c r="S7026">
        <v>0</v>
      </c>
      <c r="T7026">
        <v>17500000</v>
      </c>
      <c r="U7026">
        <v>0</v>
      </c>
      <c r="V7026">
        <v>0</v>
      </c>
      <c r="W7026">
        <v>0</v>
      </c>
      <c r="X7026">
        <v>0</v>
      </c>
      <c r="Y7026">
        <v>0</v>
      </c>
      <c r="Z7026">
        <v>0</v>
      </c>
      <c r="AA7026">
        <v>0</v>
      </c>
      <c r="AB7026">
        <v>0</v>
      </c>
      <c r="AC7026">
        <v>0</v>
      </c>
      <c r="AD7026">
        <v>0</v>
      </c>
      <c r="AE7026">
        <v>0</v>
      </c>
      <c r="AF7026">
        <v>4500000</v>
      </c>
      <c r="AG7026">
        <v>7000000</v>
      </c>
      <c r="AH7026">
        <v>6000000</v>
      </c>
      <c r="AI7026">
        <v>0</v>
      </c>
      <c r="AJ7026">
        <v>0</v>
      </c>
      <c r="AK7026">
        <v>0</v>
      </c>
      <c r="AL7026">
        <v>0</v>
      </c>
      <c r="AM7026">
        <v>0</v>
      </c>
      <c r="AN7026">
        <v>1</v>
      </c>
    </row>
    <row r="7027" spans="1:40" x14ac:dyDescent="0.45">
      <c r="A7027" t="s">
        <v>59869</v>
      </c>
      <c r="B7027" t="s">
        <v>59870</v>
      </c>
      <c r="C7027" t="s">
        <v>59871</v>
      </c>
      <c r="D7027" t="s">
        <v>73</v>
      </c>
      <c r="E7027" t="s">
        <v>74</v>
      </c>
      <c r="F7027">
        <v>0</v>
      </c>
      <c r="G7027" t="s">
        <v>43</v>
      </c>
      <c r="H7027" t="s">
        <v>44</v>
      </c>
      <c r="I7027" t="s">
        <v>204</v>
      </c>
      <c r="J7027" t="s">
        <v>205</v>
      </c>
      <c r="K7027" t="s">
        <v>205</v>
      </c>
      <c r="L7027">
        <v>4</v>
      </c>
      <c r="M7027" s="1">
        <v>38353</v>
      </c>
      <c r="N7027" s="3">
        <v>43835</v>
      </c>
      <c r="O7027" t="s">
        <v>277</v>
      </c>
      <c r="P7027">
        <v>2005</v>
      </c>
      <c r="Q7027" s="1">
        <v>39038</v>
      </c>
      <c r="R7027" s="1">
        <v>40114</v>
      </c>
      <c r="S7027">
        <v>0</v>
      </c>
      <c r="T7027">
        <v>15500000</v>
      </c>
      <c r="U7027">
        <v>0</v>
      </c>
      <c r="V7027">
        <v>0</v>
      </c>
      <c r="W7027">
        <v>0</v>
      </c>
      <c r="X7027">
        <v>0</v>
      </c>
      <c r="Y7027">
        <v>2000000</v>
      </c>
      <c r="Z7027">
        <v>0</v>
      </c>
      <c r="AA7027">
        <v>0</v>
      </c>
      <c r="AB7027">
        <v>0</v>
      </c>
      <c r="AC7027">
        <v>0</v>
      </c>
      <c r="AD7027">
        <v>0</v>
      </c>
      <c r="AE7027">
        <v>0</v>
      </c>
      <c r="AF7027">
        <v>7000000</v>
      </c>
      <c r="AG7027">
        <v>8500000</v>
      </c>
      <c r="AH7027">
        <v>0</v>
      </c>
      <c r="AI7027">
        <v>0</v>
      </c>
      <c r="AJ7027">
        <v>0</v>
      </c>
      <c r="AK7027">
        <v>0</v>
      </c>
      <c r="AL7027">
        <v>0</v>
      </c>
      <c r="AM7027">
        <v>0</v>
      </c>
      <c r="AN7027">
        <v>1</v>
      </c>
    </row>
    <row r="7028" spans="1:40" x14ac:dyDescent="0.45">
      <c r="A7028" t="s">
        <v>3157</v>
      </c>
      <c r="B7028" t="s">
        <v>3158</v>
      </c>
      <c r="C7028" t="s">
        <v>3159</v>
      </c>
      <c r="D7028" t="s">
        <v>198</v>
      </c>
      <c r="E7028" t="s">
        <v>199</v>
      </c>
      <c r="F7028">
        <v>0</v>
      </c>
      <c r="G7028" t="s">
        <v>51</v>
      </c>
      <c r="H7028" t="s">
        <v>44</v>
      </c>
      <c r="I7028" t="s">
        <v>96</v>
      </c>
      <c r="J7028" t="s">
        <v>874</v>
      </c>
      <c r="K7028" t="s">
        <v>874</v>
      </c>
      <c r="L7028">
        <v>1</v>
      </c>
      <c r="M7028" s="1">
        <v>40909</v>
      </c>
      <c r="N7028" s="3">
        <v>43842</v>
      </c>
      <c r="O7028" t="s">
        <v>94</v>
      </c>
      <c r="P7028">
        <v>2012</v>
      </c>
      <c r="Q7028" s="1">
        <v>41375</v>
      </c>
      <c r="R7028" s="1">
        <v>41375</v>
      </c>
      <c r="S7028">
        <v>0</v>
      </c>
      <c r="T7028">
        <v>17500000</v>
      </c>
      <c r="U7028">
        <v>0</v>
      </c>
      <c r="V7028">
        <v>0</v>
      </c>
      <c r="W7028">
        <v>0</v>
      </c>
      <c r="X7028">
        <v>0</v>
      </c>
      <c r="Y7028">
        <v>0</v>
      </c>
      <c r="Z7028">
        <v>0</v>
      </c>
      <c r="AA7028">
        <v>0</v>
      </c>
      <c r="AB7028">
        <v>0</v>
      </c>
      <c r="AC7028">
        <v>0</v>
      </c>
      <c r="AD7028">
        <v>0</v>
      </c>
      <c r="AE7028">
        <v>0</v>
      </c>
      <c r="AF7028">
        <v>17500000</v>
      </c>
      <c r="AG7028">
        <v>0</v>
      </c>
      <c r="AH7028">
        <v>0</v>
      </c>
      <c r="AI7028">
        <v>0</v>
      </c>
      <c r="AJ7028">
        <v>0</v>
      </c>
      <c r="AK7028">
        <v>0</v>
      </c>
      <c r="AL7028">
        <v>0</v>
      </c>
      <c r="AM7028">
        <v>0</v>
      </c>
      <c r="AN7028">
        <v>1</v>
      </c>
    </row>
    <row r="7029" spans="1:40" x14ac:dyDescent="0.45">
      <c r="A7029" t="s">
        <v>27508</v>
      </c>
      <c r="B7029" t="s">
        <v>27509</v>
      </c>
      <c r="C7029" t="s">
        <v>27510</v>
      </c>
      <c r="D7029" t="s">
        <v>412</v>
      </c>
      <c r="E7029" t="s">
        <v>413</v>
      </c>
      <c r="F7029">
        <v>0</v>
      </c>
      <c r="G7029" t="s">
        <v>51</v>
      </c>
      <c r="H7029" t="s">
        <v>44</v>
      </c>
      <c r="I7029" t="s">
        <v>130</v>
      </c>
      <c r="J7029" t="s">
        <v>131</v>
      </c>
      <c r="K7029" t="s">
        <v>1860</v>
      </c>
      <c r="L7029">
        <v>3</v>
      </c>
      <c r="M7029" s="1">
        <v>39448</v>
      </c>
      <c r="N7029" s="3">
        <v>43838</v>
      </c>
      <c r="O7029" t="s">
        <v>133</v>
      </c>
      <c r="P7029">
        <v>2008</v>
      </c>
      <c r="Q7029" s="1">
        <v>39836</v>
      </c>
      <c r="R7029" s="1">
        <v>40569</v>
      </c>
      <c r="S7029">
        <v>0</v>
      </c>
      <c r="T7029">
        <v>17500000</v>
      </c>
      <c r="U7029">
        <v>0</v>
      </c>
      <c r="V7029">
        <v>0</v>
      </c>
      <c r="W7029">
        <v>0</v>
      </c>
      <c r="X7029">
        <v>0</v>
      </c>
      <c r="Y7029">
        <v>0</v>
      </c>
      <c r="Z7029">
        <v>0</v>
      </c>
      <c r="AA7029">
        <v>0</v>
      </c>
      <c r="AB7029">
        <v>0</v>
      </c>
      <c r="AC7029">
        <v>0</v>
      </c>
      <c r="AD7029">
        <v>0</v>
      </c>
      <c r="AE7029">
        <v>0</v>
      </c>
      <c r="AF7029">
        <v>0</v>
      </c>
      <c r="AG7029">
        <v>0</v>
      </c>
      <c r="AH7029">
        <v>0</v>
      </c>
      <c r="AI7029">
        <v>0</v>
      </c>
      <c r="AJ7029">
        <v>0</v>
      </c>
      <c r="AK7029">
        <v>0</v>
      </c>
      <c r="AL7029">
        <v>0</v>
      </c>
      <c r="AM7029">
        <v>0</v>
      </c>
      <c r="AN7029">
        <v>1</v>
      </c>
    </row>
    <row r="7030" spans="1:40" x14ac:dyDescent="0.45">
      <c r="A7030" t="s">
        <v>14338</v>
      </c>
      <c r="B7030" t="s">
        <v>14339</v>
      </c>
      <c r="C7030" t="s">
        <v>14340</v>
      </c>
      <c r="D7030" t="s">
        <v>170</v>
      </c>
      <c r="E7030" t="s">
        <v>171</v>
      </c>
      <c r="F7030">
        <v>0</v>
      </c>
      <c r="G7030" t="s">
        <v>51</v>
      </c>
      <c r="H7030" t="s">
        <v>44</v>
      </c>
      <c r="I7030" t="s">
        <v>730</v>
      </c>
      <c r="J7030" t="s">
        <v>365</v>
      </c>
      <c r="K7030" t="s">
        <v>1570</v>
      </c>
      <c r="L7030">
        <v>2</v>
      </c>
      <c r="M7030" s="1">
        <v>35065</v>
      </c>
      <c r="N7030" s="2">
        <v>35065</v>
      </c>
      <c r="O7030" t="s">
        <v>1664</v>
      </c>
      <c r="P7030">
        <v>1996</v>
      </c>
      <c r="Q7030" s="1">
        <v>38658</v>
      </c>
      <c r="R7030" s="1">
        <v>39420</v>
      </c>
      <c r="S7030">
        <v>0</v>
      </c>
      <c r="T7030">
        <v>17500000</v>
      </c>
      <c r="U7030">
        <v>0</v>
      </c>
      <c r="V7030">
        <v>0</v>
      </c>
      <c r="W7030">
        <v>0</v>
      </c>
      <c r="X7030">
        <v>0</v>
      </c>
      <c r="Y7030">
        <v>0</v>
      </c>
      <c r="Z7030">
        <v>0</v>
      </c>
      <c r="AA7030">
        <v>0</v>
      </c>
      <c r="AB7030">
        <v>0</v>
      </c>
      <c r="AC7030">
        <v>0</v>
      </c>
      <c r="AD7030">
        <v>0</v>
      </c>
      <c r="AE7030">
        <v>0</v>
      </c>
      <c r="AF7030">
        <v>0</v>
      </c>
      <c r="AG7030">
        <v>0</v>
      </c>
      <c r="AH7030">
        <v>0</v>
      </c>
      <c r="AI7030">
        <v>7500000</v>
      </c>
      <c r="AJ7030">
        <v>0</v>
      </c>
      <c r="AK7030">
        <v>0</v>
      </c>
      <c r="AL7030">
        <v>0</v>
      </c>
      <c r="AM7030">
        <v>0</v>
      </c>
      <c r="AN7030">
        <v>1</v>
      </c>
    </row>
    <row r="7031" spans="1:40" x14ac:dyDescent="0.45">
      <c r="A7031" t="s">
        <v>54320</v>
      </c>
      <c r="B7031" t="s">
        <v>54321</v>
      </c>
      <c r="C7031" t="s">
        <v>54322</v>
      </c>
      <c r="D7031" t="s">
        <v>54323</v>
      </c>
      <c r="E7031" t="s">
        <v>7571</v>
      </c>
      <c r="F7031">
        <v>0</v>
      </c>
      <c r="G7031" t="s">
        <v>51</v>
      </c>
      <c r="H7031" t="s">
        <v>44</v>
      </c>
      <c r="I7031" t="s">
        <v>147</v>
      </c>
      <c r="J7031" t="s">
        <v>148</v>
      </c>
      <c r="K7031" t="s">
        <v>148</v>
      </c>
      <c r="L7031">
        <v>2</v>
      </c>
      <c r="M7031" s="1">
        <v>41275</v>
      </c>
      <c r="N7031" s="3">
        <v>43843</v>
      </c>
      <c r="O7031" t="s">
        <v>117</v>
      </c>
      <c r="P7031">
        <v>2013</v>
      </c>
      <c r="Q7031" s="1">
        <v>41772</v>
      </c>
      <c r="R7031" s="1">
        <v>41906</v>
      </c>
      <c r="S7031">
        <v>3500000</v>
      </c>
      <c r="T7031">
        <v>14000000</v>
      </c>
      <c r="U7031">
        <v>0</v>
      </c>
      <c r="V7031">
        <v>0</v>
      </c>
      <c r="W7031">
        <v>0</v>
      </c>
      <c r="X7031">
        <v>0</v>
      </c>
      <c r="Y7031">
        <v>0</v>
      </c>
      <c r="Z7031">
        <v>0</v>
      </c>
      <c r="AA7031">
        <v>0</v>
      </c>
      <c r="AB7031">
        <v>0</v>
      </c>
      <c r="AC7031">
        <v>0</v>
      </c>
      <c r="AD7031">
        <v>0</v>
      </c>
      <c r="AE7031">
        <v>0</v>
      </c>
      <c r="AF7031">
        <v>14000000</v>
      </c>
      <c r="AG7031">
        <v>0</v>
      </c>
      <c r="AH7031">
        <v>0</v>
      </c>
      <c r="AI7031">
        <v>0</v>
      </c>
      <c r="AJ7031">
        <v>0</v>
      </c>
      <c r="AK7031">
        <v>0</v>
      </c>
      <c r="AL7031">
        <v>0</v>
      </c>
      <c r="AM7031">
        <v>0</v>
      </c>
      <c r="AN7031">
        <v>1</v>
      </c>
    </row>
    <row r="7032" spans="1:40" x14ac:dyDescent="0.45">
      <c r="A7032" t="s">
        <v>13860</v>
      </c>
      <c r="B7032" t="s">
        <v>13861</v>
      </c>
      <c r="C7032" t="s">
        <v>13862</v>
      </c>
      <c r="D7032" t="s">
        <v>68</v>
      </c>
      <c r="E7032" t="s">
        <v>69</v>
      </c>
      <c r="F7032">
        <v>0</v>
      </c>
      <c r="G7032" t="s">
        <v>51</v>
      </c>
      <c r="H7032" t="s">
        <v>44</v>
      </c>
      <c r="I7032" t="s">
        <v>52</v>
      </c>
      <c r="J7032" t="s">
        <v>141</v>
      </c>
      <c r="K7032" t="s">
        <v>142</v>
      </c>
      <c r="L7032">
        <v>1</v>
      </c>
      <c r="M7032" s="1">
        <v>39083</v>
      </c>
      <c r="N7032" s="3">
        <v>43837</v>
      </c>
      <c r="O7032" t="s">
        <v>80</v>
      </c>
      <c r="P7032">
        <v>2007</v>
      </c>
      <c r="Q7032" s="1">
        <v>40758</v>
      </c>
      <c r="R7032" s="1">
        <v>40758</v>
      </c>
      <c r="S7032">
        <v>0</v>
      </c>
      <c r="T7032">
        <v>17500002</v>
      </c>
      <c r="U7032">
        <v>0</v>
      </c>
      <c r="V7032">
        <v>0</v>
      </c>
      <c r="W7032">
        <v>0</v>
      </c>
      <c r="X7032">
        <v>0</v>
      </c>
      <c r="Y7032">
        <v>0</v>
      </c>
      <c r="Z7032">
        <v>0</v>
      </c>
      <c r="AA7032">
        <v>0</v>
      </c>
      <c r="AB7032">
        <v>0</v>
      </c>
      <c r="AC7032">
        <v>0</v>
      </c>
      <c r="AD7032">
        <v>0</v>
      </c>
      <c r="AE7032">
        <v>0</v>
      </c>
      <c r="AF7032">
        <v>0</v>
      </c>
      <c r="AG7032">
        <v>0</v>
      </c>
      <c r="AH7032">
        <v>0</v>
      </c>
      <c r="AI7032">
        <v>0</v>
      </c>
      <c r="AJ7032">
        <v>0</v>
      </c>
      <c r="AK7032">
        <v>0</v>
      </c>
      <c r="AL7032">
        <v>0</v>
      </c>
      <c r="AM7032">
        <v>0</v>
      </c>
      <c r="AN7032">
        <v>1</v>
      </c>
    </row>
    <row r="7033" spans="1:40" x14ac:dyDescent="0.45">
      <c r="A7033" t="s">
        <v>24477</v>
      </c>
      <c r="B7033" t="s">
        <v>24478</v>
      </c>
      <c r="C7033" t="s">
        <v>24479</v>
      </c>
      <c r="D7033" t="s">
        <v>24480</v>
      </c>
      <c r="E7033" t="s">
        <v>150</v>
      </c>
      <c r="F7033">
        <v>0</v>
      </c>
      <c r="G7033" t="s">
        <v>51</v>
      </c>
      <c r="H7033" t="s">
        <v>44</v>
      </c>
      <c r="I7033" t="s">
        <v>52</v>
      </c>
      <c r="J7033" t="s">
        <v>53</v>
      </c>
      <c r="K7033" t="s">
        <v>256</v>
      </c>
      <c r="L7033">
        <v>1</v>
      </c>
      <c r="M7033" s="1">
        <v>40787</v>
      </c>
      <c r="N7033" s="3">
        <v>44085</v>
      </c>
      <c r="O7033" t="s">
        <v>172</v>
      </c>
      <c r="P7033">
        <v>2011</v>
      </c>
      <c r="Q7033" s="1">
        <v>40909</v>
      </c>
      <c r="R7033" s="1">
        <v>40909</v>
      </c>
      <c r="S7033">
        <v>175000</v>
      </c>
      <c r="T7033">
        <v>0</v>
      </c>
      <c r="U7033">
        <v>0</v>
      </c>
      <c r="V7033">
        <v>0</v>
      </c>
      <c r="W7033">
        <v>0</v>
      </c>
      <c r="X7033">
        <v>0</v>
      </c>
      <c r="Y7033">
        <v>0</v>
      </c>
      <c r="Z7033">
        <v>0</v>
      </c>
      <c r="AA7033">
        <v>0</v>
      </c>
      <c r="AB7033">
        <v>0</v>
      </c>
      <c r="AC7033">
        <v>0</v>
      </c>
      <c r="AD7033">
        <v>0</v>
      </c>
      <c r="AE7033">
        <v>0</v>
      </c>
      <c r="AF7033">
        <v>0</v>
      </c>
      <c r="AG7033">
        <v>0</v>
      </c>
      <c r="AH7033">
        <v>0</v>
      </c>
      <c r="AI7033">
        <v>0</v>
      </c>
      <c r="AJ7033">
        <v>0</v>
      </c>
      <c r="AK7033">
        <v>0</v>
      </c>
      <c r="AL7033">
        <v>0</v>
      </c>
      <c r="AM7033">
        <v>0</v>
      </c>
      <c r="AN7033">
        <v>1</v>
      </c>
    </row>
    <row r="7034" spans="1:40" x14ac:dyDescent="0.45">
      <c r="A7034" t="s">
        <v>39115</v>
      </c>
      <c r="B7034" t="s">
        <v>39116</v>
      </c>
      <c r="C7034" t="s">
        <v>39117</v>
      </c>
      <c r="D7034" t="s">
        <v>39118</v>
      </c>
      <c r="E7034" t="s">
        <v>42</v>
      </c>
      <c r="F7034">
        <v>0</v>
      </c>
      <c r="G7034" t="s">
        <v>75</v>
      </c>
      <c r="H7034" t="s">
        <v>44</v>
      </c>
      <c r="I7034" t="s">
        <v>52</v>
      </c>
      <c r="J7034" t="s">
        <v>53</v>
      </c>
      <c r="K7034" t="s">
        <v>256</v>
      </c>
      <c r="L7034">
        <v>1</v>
      </c>
      <c r="M7034" s="1">
        <v>40544</v>
      </c>
      <c r="N7034" s="3">
        <v>43841</v>
      </c>
      <c r="O7034" t="s">
        <v>311</v>
      </c>
      <c r="P7034">
        <v>2011</v>
      </c>
      <c r="Q7034" s="1">
        <v>41030</v>
      </c>
      <c r="R7034" s="1">
        <v>41030</v>
      </c>
      <c r="S7034">
        <v>0</v>
      </c>
      <c r="T7034">
        <v>0</v>
      </c>
      <c r="U7034">
        <v>0</v>
      </c>
      <c r="V7034">
        <v>0</v>
      </c>
      <c r="W7034">
        <v>175000</v>
      </c>
      <c r="X7034">
        <v>0</v>
      </c>
      <c r="Y7034">
        <v>0</v>
      </c>
      <c r="Z7034">
        <v>0</v>
      </c>
      <c r="AA7034">
        <v>0</v>
      </c>
      <c r="AB7034">
        <v>0</v>
      </c>
      <c r="AC7034">
        <v>0</v>
      </c>
      <c r="AD7034">
        <v>0</v>
      </c>
      <c r="AE7034">
        <v>0</v>
      </c>
      <c r="AF7034">
        <v>0</v>
      </c>
      <c r="AG7034">
        <v>0</v>
      </c>
      <c r="AH7034">
        <v>0</v>
      </c>
      <c r="AI7034">
        <v>0</v>
      </c>
      <c r="AJ7034">
        <v>0</v>
      </c>
      <c r="AK7034">
        <v>0</v>
      </c>
      <c r="AL7034">
        <v>0</v>
      </c>
      <c r="AM7034">
        <v>0</v>
      </c>
      <c r="AN7034">
        <v>0</v>
      </c>
    </row>
    <row r="7035" spans="1:40" x14ac:dyDescent="0.45">
      <c r="A7035" t="s">
        <v>40230</v>
      </c>
      <c r="B7035" t="s">
        <v>40231</v>
      </c>
      <c r="C7035" t="s">
        <v>40232</v>
      </c>
      <c r="D7035" t="s">
        <v>90</v>
      </c>
      <c r="E7035" t="s">
        <v>91</v>
      </c>
      <c r="F7035">
        <v>0</v>
      </c>
      <c r="G7035" t="s">
        <v>51</v>
      </c>
      <c r="H7035" t="s">
        <v>44</v>
      </c>
      <c r="I7035" t="s">
        <v>52</v>
      </c>
      <c r="J7035" t="s">
        <v>141</v>
      </c>
      <c r="K7035" t="s">
        <v>142</v>
      </c>
      <c r="L7035">
        <v>3</v>
      </c>
      <c r="M7035" s="1">
        <v>40179</v>
      </c>
      <c r="N7035" s="3">
        <v>43840</v>
      </c>
      <c r="O7035" t="s">
        <v>87</v>
      </c>
      <c r="P7035">
        <v>2010</v>
      </c>
      <c r="Q7035" s="1">
        <v>40410</v>
      </c>
      <c r="R7035" s="1">
        <v>41334</v>
      </c>
      <c r="S7035">
        <v>0</v>
      </c>
      <c r="T7035">
        <v>150000</v>
      </c>
      <c r="U7035">
        <v>0</v>
      </c>
      <c r="V7035">
        <v>0</v>
      </c>
      <c r="W7035">
        <v>0</v>
      </c>
      <c r="X7035">
        <v>25000</v>
      </c>
      <c r="Y7035">
        <v>0</v>
      </c>
      <c r="Z7035">
        <v>0</v>
      </c>
      <c r="AA7035">
        <v>0</v>
      </c>
      <c r="AB7035">
        <v>0</v>
      </c>
      <c r="AC7035">
        <v>0</v>
      </c>
      <c r="AD7035">
        <v>0</v>
      </c>
      <c r="AE7035">
        <v>0</v>
      </c>
      <c r="AF7035">
        <v>0</v>
      </c>
      <c r="AG7035">
        <v>0</v>
      </c>
      <c r="AH7035">
        <v>0</v>
      </c>
      <c r="AI7035">
        <v>0</v>
      </c>
      <c r="AJ7035">
        <v>0</v>
      </c>
      <c r="AK7035">
        <v>0</v>
      </c>
      <c r="AL7035">
        <v>0</v>
      </c>
      <c r="AM7035">
        <v>0</v>
      </c>
      <c r="AN7035">
        <v>1</v>
      </c>
    </row>
    <row r="7036" spans="1:40" x14ac:dyDescent="0.45">
      <c r="A7036" t="s">
        <v>36073</v>
      </c>
      <c r="B7036" t="s">
        <v>36074</v>
      </c>
      <c r="C7036" t="s">
        <v>36075</v>
      </c>
      <c r="D7036" t="s">
        <v>903</v>
      </c>
      <c r="E7036" t="s">
        <v>330</v>
      </c>
      <c r="F7036">
        <v>0</v>
      </c>
      <c r="G7036" t="s">
        <v>75</v>
      </c>
      <c r="H7036" t="s">
        <v>44</v>
      </c>
      <c r="I7036" t="s">
        <v>451</v>
      </c>
      <c r="J7036" t="s">
        <v>452</v>
      </c>
      <c r="K7036" t="s">
        <v>2702</v>
      </c>
      <c r="L7036">
        <v>2</v>
      </c>
      <c r="M7036" s="1">
        <v>39448</v>
      </c>
      <c r="N7036" s="3">
        <v>43838</v>
      </c>
      <c r="O7036" t="s">
        <v>133</v>
      </c>
      <c r="P7036">
        <v>2008</v>
      </c>
      <c r="Q7036" s="1">
        <v>40477</v>
      </c>
      <c r="R7036" s="1">
        <v>41267</v>
      </c>
      <c r="S7036">
        <v>0</v>
      </c>
      <c r="T7036">
        <v>150000</v>
      </c>
      <c r="U7036">
        <v>0</v>
      </c>
      <c r="V7036">
        <v>0</v>
      </c>
      <c r="W7036">
        <v>0</v>
      </c>
      <c r="X7036">
        <v>25000</v>
      </c>
      <c r="Y7036">
        <v>0</v>
      </c>
      <c r="Z7036">
        <v>0</v>
      </c>
      <c r="AA7036">
        <v>0</v>
      </c>
      <c r="AB7036">
        <v>0</v>
      </c>
      <c r="AC7036">
        <v>0</v>
      </c>
      <c r="AD7036">
        <v>0</v>
      </c>
      <c r="AE7036">
        <v>0</v>
      </c>
      <c r="AF7036">
        <v>0</v>
      </c>
      <c r="AG7036">
        <v>0</v>
      </c>
      <c r="AH7036">
        <v>0</v>
      </c>
      <c r="AI7036">
        <v>0</v>
      </c>
      <c r="AJ7036">
        <v>0</v>
      </c>
      <c r="AK7036">
        <v>0</v>
      </c>
      <c r="AL7036">
        <v>0</v>
      </c>
      <c r="AM7036">
        <v>0</v>
      </c>
      <c r="AN7036">
        <v>0</v>
      </c>
    </row>
    <row r="7037" spans="1:40" x14ac:dyDescent="0.45">
      <c r="A7037" t="s">
        <v>65908</v>
      </c>
      <c r="B7037" t="s">
        <v>65909</v>
      </c>
      <c r="C7037" t="s">
        <v>65910</v>
      </c>
      <c r="D7037" t="s">
        <v>1248</v>
      </c>
      <c r="E7037" t="s">
        <v>910</v>
      </c>
      <c r="F7037">
        <v>0</v>
      </c>
      <c r="G7037" t="s">
        <v>51</v>
      </c>
      <c r="H7037" t="s">
        <v>44</v>
      </c>
      <c r="I7037" t="s">
        <v>84</v>
      </c>
      <c r="J7037" t="s">
        <v>34925</v>
      </c>
      <c r="K7037" t="s">
        <v>65911</v>
      </c>
      <c r="L7037">
        <v>2</v>
      </c>
      <c r="M7037" s="1">
        <v>39360</v>
      </c>
      <c r="N7037" s="3">
        <v>44111</v>
      </c>
      <c r="O7037" t="s">
        <v>742</v>
      </c>
      <c r="P7037">
        <v>2007</v>
      </c>
      <c r="Q7037" s="1">
        <v>41509</v>
      </c>
      <c r="R7037" s="1">
        <v>41753</v>
      </c>
      <c r="S7037">
        <v>0</v>
      </c>
      <c r="T7037">
        <v>175000</v>
      </c>
      <c r="U7037">
        <v>0</v>
      </c>
      <c r="V7037">
        <v>0</v>
      </c>
      <c r="W7037">
        <v>0</v>
      </c>
      <c r="X7037">
        <v>0</v>
      </c>
      <c r="Y7037">
        <v>0</v>
      </c>
      <c r="Z7037">
        <v>0</v>
      </c>
      <c r="AA7037">
        <v>0</v>
      </c>
      <c r="AB7037">
        <v>0</v>
      </c>
      <c r="AC7037">
        <v>0</v>
      </c>
      <c r="AD7037">
        <v>0</v>
      </c>
      <c r="AE7037">
        <v>0</v>
      </c>
      <c r="AF7037">
        <v>0</v>
      </c>
      <c r="AG7037">
        <v>0</v>
      </c>
      <c r="AH7037">
        <v>0</v>
      </c>
      <c r="AI7037">
        <v>0</v>
      </c>
      <c r="AJ7037">
        <v>0</v>
      </c>
      <c r="AK7037">
        <v>0</v>
      </c>
      <c r="AL7037">
        <v>0</v>
      </c>
      <c r="AM7037">
        <v>0</v>
      </c>
      <c r="AN7037">
        <v>1</v>
      </c>
    </row>
    <row r="7038" spans="1:40" x14ac:dyDescent="0.45">
      <c r="A7038" t="s">
        <v>43638</v>
      </c>
      <c r="B7038" t="s">
        <v>43639</v>
      </c>
      <c r="C7038" t="s">
        <v>43640</v>
      </c>
      <c r="D7038" t="s">
        <v>43641</v>
      </c>
      <c r="E7038" t="s">
        <v>102</v>
      </c>
      <c r="F7038">
        <v>0</v>
      </c>
      <c r="G7038" t="s">
        <v>51</v>
      </c>
      <c r="H7038" t="s">
        <v>44</v>
      </c>
      <c r="I7038" t="s">
        <v>121</v>
      </c>
      <c r="J7038" t="s">
        <v>365</v>
      </c>
      <c r="K7038" t="s">
        <v>2016</v>
      </c>
      <c r="L7038">
        <v>1</v>
      </c>
      <c r="M7038" s="1">
        <v>41275</v>
      </c>
      <c r="N7038" s="3">
        <v>43843</v>
      </c>
      <c r="O7038" t="s">
        <v>117</v>
      </c>
      <c r="P7038">
        <v>2013</v>
      </c>
      <c r="Q7038" s="1">
        <v>41786</v>
      </c>
      <c r="R7038" s="1">
        <v>41786</v>
      </c>
      <c r="S7038">
        <v>0</v>
      </c>
      <c r="T7038">
        <v>0</v>
      </c>
      <c r="U7038">
        <v>0</v>
      </c>
      <c r="V7038">
        <v>0</v>
      </c>
      <c r="W7038">
        <v>175000</v>
      </c>
      <c r="X7038">
        <v>0</v>
      </c>
      <c r="Y7038">
        <v>0</v>
      </c>
      <c r="Z7038">
        <v>0</v>
      </c>
      <c r="AA7038">
        <v>0</v>
      </c>
      <c r="AB7038">
        <v>0</v>
      </c>
      <c r="AC7038">
        <v>0</v>
      </c>
      <c r="AD7038">
        <v>0</v>
      </c>
      <c r="AE7038">
        <v>0</v>
      </c>
      <c r="AF7038">
        <v>0</v>
      </c>
      <c r="AG7038">
        <v>0</v>
      </c>
      <c r="AH7038">
        <v>0</v>
      </c>
      <c r="AI7038">
        <v>0</v>
      </c>
      <c r="AJ7038">
        <v>0</v>
      </c>
      <c r="AK7038">
        <v>0</v>
      </c>
      <c r="AL7038">
        <v>0</v>
      </c>
      <c r="AM7038">
        <v>0</v>
      </c>
      <c r="AN7038">
        <v>1</v>
      </c>
    </row>
    <row r="7039" spans="1:40" x14ac:dyDescent="0.45">
      <c r="A7039" t="s">
        <v>64538</v>
      </c>
      <c r="B7039" t="s">
        <v>64539</v>
      </c>
      <c r="C7039" t="s">
        <v>64540</v>
      </c>
      <c r="D7039" t="s">
        <v>64541</v>
      </c>
      <c r="E7039" t="s">
        <v>178</v>
      </c>
      <c r="F7039">
        <v>0</v>
      </c>
      <c r="G7039" t="s">
        <v>51</v>
      </c>
      <c r="H7039" t="s">
        <v>44</v>
      </c>
      <c r="I7039" t="s">
        <v>592</v>
      </c>
      <c r="J7039" t="s">
        <v>1839</v>
      </c>
      <c r="K7039" t="s">
        <v>21485</v>
      </c>
      <c r="L7039">
        <v>2</v>
      </c>
      <c r="M7039" s="1">
        <v>39569</v>
      </c>
      <c r="N7039" s="3">
        <v>43959</v>
      </c>
      <c r="O7039" t="s">
        <v>303</v>
      </c>
      <c r="P7039">
        <v>2008</v>
      </c>
      <c r="Q7039" s="1">
        <v>39569</v>
      </c>
      <c r="R7039" s="1">
        <v>40193</v>
      </c>
      <c r="S7039">
        <v>125000</v>
      </c>
      <c r="T7039">
        <v>50000</v>
      </c>
      <c r="U7039">
        <v>0</v>
      </c>
      <c r="V7039">
        <v>0</v>
      </c>
      <c r="W7039">
        <v>0</v>
      </c>
      <c r="X7039">
        <v>0</v>
      </c>
      <c r="Y7039">
        <v>0</v>
      </c>
      <c r="Z7039">
        <v>0</v>
      </c>
      <c r="AA7039">
        <v>0</v>
      </c>
      <c r="AB7039">
        <v>0</v>
      </c>
      <c r="AC7039">
        <v>0</v>
      </c>
      <c r="AD7039">
        <v>0</v>
      </c>
      <c r="AE7039">
        <v>0</v>
      </c>
      <c r="AF7039">
        <v>50000</v>
      </c>
      <c r="AG7039">
        <v>0</v>
      </c>
      <c r="AH7039">
        <v>0</v>
      </c>
      <c r="AI7039">
        <v>0</v>
      </c>
      <c r="AJ7039">
        <v>0</v>
      </c>
      <c r="AK7039">
        <v>0</v>
      </c>
      <c r="AL7039">
        <v>0</v>
      </c>
      <c r="AM7039">
        <v>0</v>
      </c>
      <c r="AN7039">
        <v>1</v>
      </c>
    </row>
    <row r="7040" spans="1:40" x14ac:dyDescent="0.45">
      <c r="A7040" t="s">
        <v>19188</v>
      </c>
      <c r="B7040" t="s">
        <v>19189</v>
      </c>
      <c r="C7040" t="s">
        <v>19190</v>
      </c>
      <c r="D7040" t="s">
        <v>73</v>
      </c>
      <c r="E7040" t="s">
        <v>74</v>
      </c>
      <c r="F7040">
        <v>0</v>
      </c>
      <c r="G7040" t="s">
        <v>51</v>
      </c>
      <c r="H7040" t="s">
        <v>44</v>
      </c>
      <c r="I7040" t="s">
        <v>4141</v>
      </c>
      <c r="J7040" t="s">
        <v>4415</v>
      </c>
      <c r="K7040" t="s">
        <v>4415</v>
      </c>
      <c r="L7040">
        <v>1</v>
      </c>
      <c r="M7040" s="1">
        <v>40673</v>
      </c>
      <c r="N7040" s="3">
        <v>43962</v>
      </c>
      <c r="O7040" t="s">
        <v>62</v>
      </c>
      <c r="P7040">
        <v>2011</v>
      </c>
      <c r="Q7040" s="1">
        <v>41456</v>
      </c>
      <c r="R7040" s="1">
        <v>41456</v>
      </c>
      <c r="S7040">
        <v>175000</v>
      </c>
      <c r="T7040">
        <v>0</v>
      </c>
      <c r="U7040">
        <v>0</v>
      </c>
      <c r="V7040">
        <v>0</v>
      </c>
      <c r="W7040">
        <v>0</v>
      </c>
      <c r="X7040">
        <v>0</v>
      </c>
      <c r="Y7040">
        <v>0</v>
      </c>
      <c r="Z7040">
        <v>0</v>
      </c>
      <c r="AA7040">
        <v>0</v>
      </c>
      <c r="AB7040">
        <v>0</v>
      </c>
      <c r="AC7040">
        <v>0</v>
      </c>
      <c r="AD7040">
        <v>0</v>
      </c>
      <c r="AE7040">
        <v>0</v>
      </c>
      <c r="AF7040">
        <v>0</v>
      </c>
      <c r="AG7040">
        <v>0</v>
      </c>
      <c r="AH7040">
        <v>0</v>
      </c>
      <c r="AI7040">
        <v>0</v>
      </c>
      <c r="AJ7040">
        <v>0</v>
      </c>
      <c r="AK7040">
        <v>0</v>
      </c>
      <c r="AL7040">
        <v>0</v>
      </c>
      <c r="AM7040">
        <v>0</v>
      </c>
      <c r="AN7040">
        <v>1</v>
      </c>
    </row>
    <row r="7041" spans="1:40" x14ac:dyDescent="0.45">
      <c r="A7041" t="s">
        <v>21141</v>
      </c>
      <c r="B7041" t="s">
        <v>21142</v>
      </c>
      <c r="C7041" t="s">
        <v>21143</v>
      </c>
      <c r="D7041" t="s">
        <v>21144</v>
      </c>
      <c r="E7041" t="s">
        <v>3857</v>
      </c>
      <c r="F7041">
        <v>0</v>
      </c>
      <c r="G7041" t="s">
        <v>51</v>
      </c>
      <c r="H7041" t="s">
        <v>44</v>
      </c>
      <c r="I7041" t="s">
        <v>4141</v>
      </c>
      <c r="J7041" t="s">
        <v>4415</v>
      </c>
      <c r="K7041" t="s">
        <v>4415</v>
      </c>
      <c r="L7041">
        <v>1</v>
      </c>
      <c r="M7041" s="1">
        <v>36526</v>
      </c>
      <c r="N7041" s="2">
        <v>36526</v>
      </c>
      <c r="O7041" t="s">
        <v>176</v>
      </c>
      <c r="P7041">
        <v>2000</v>
      </c>
      <c r="Q7041" s="1">
        <v>40848</v>
      </c>
      <c r="R7041" s="1">
        <v>40848</v>
      </c>
      <c r="S7041">
        <v>175000</v>
      </c>
      <c r="T7041">
        <v>0</v>
      </c>
      <c r="U7041">
        <v>0</v>
      </c>
      <c r="V7041">
        <v>0</v>
      </c>
      <c r="W7041">
        <v>0</v>
      </c>
      <c r="X7041">
        <v>0</v>
      </c>
      <c r="Y7041">
        <v>0</v>
      </c>
      <c r="Z7041">
        <v>0</v>
      </c>
      <c r="AA7041">
        <v>0</v>
      </c>
      <c r="AB7041">
        <v>0</v>
      </c>
      <c r="AC7041">
        <v>0</v>
      </c>
      <c r="AD7041">
        <v>0</v>
      </c>
      <c r="AE7041">
        <v>0</v>
      </c>
      <c r="AF7041">
        <v>0</v>
      </c>
      <c r="AG7041">
        <v>0</v>
      </c>
      <c r="AH7041">
        <v>0</v>
      </c>
      <c r="AI7041">
        <v>0</v>
      </c>
      <c r="AJ7041">
        <v>0</v>
      </c>
      <c r="AK7041">
        <v>0</v>
      </c>
      <c r="AL7041">
        <v>0</v>
      </c>
      <c r="AM7041">
        <v>0</v>
      </c>
      <c r="AN7041">
        <v>1</v>
      </c>
    </row>
    <row r="7042" spans="1:40" x14ac:dyDescent="0.45">
      <c r="A7042" t="s">
        <v>43080</v>
      </c>
      <c r="B7042" t="s">
        <v>43081</v>
      </c>
      <c r="C7042" t="s">
        <v>43082</v>
      </c>
      <c r="D7042" t="s">
        <v>241</v>
      </c>
      <c r="E7042" t="s">
        <v>242</v>
      </c>
      <c r="F7042">
        <v>0</v>
      </c>
      <c r="G7042" t="s">
        <v>51</v>
      </c>
      <c r="H7042" t="s">
        <v>44</v>
      </c>
      <c r="I7042" t="s">
        <v>107</v>
      </c>
      <c r="J7042" t="s">
        <v>108</v>
      </c>
      <c r="K7042" t="s">
        <v>5306</v>
      </c>
      <c r="L7042">
        <v>1</v>
      </c>
      <c r="M7042" s="1">
        <v>37622</v>
      </c>
      <c r="N7042" s="3">
        <v>43833</v>
      </c>
      <c r="O7042" t="s">
        <v>469</v>
      </c>
      <c r="P7042">
        <v>2003</v>
      </c>
      <c r="Q7042" s="1">
        <v>39787</v>
      </c>
      <c r="R7042" s="1">
        <v>39787</v>
      </c>
      <c r="S7042">
        <v>0</v>
      </c>
      <c r="T7042">
        <v>175000</v>
      </c>
      <c r="U7042">
        <v>0</v>
      </c>
      <c r="V7042">
        <v>0</v>
      </c>
      <c r="W7042">
        <v>0</v>
      </c>
      <c r="X7042">
        <v>0</v>
      </c>
      <c r="Y7042">
        <v>0</v>
      </c>
      <c r="Z7042">
        <v>0</v>
      </c>
      <c r="AA7042">
        <v>0</v>
      </c>
      <c r="AB7042">
        <v>0</v>
      </c>
      <c r="AC7042">
        <v>0</v>
      </c>
      <c r="AD7042">
        <v>0</v>
      </c>
      <c r="AE7042">
        <v>0</v>
      </c>
      <c r="AF7042">
        <v>0</v>
      </c>
      <c r="AG7042">
        <v>0</v>
      </c>
      <c r="AH7042">
        <v>0</v>
      </c>
      <c r="AI7042">
        <v>0</v>
      </c>
      <c r="AJ7042">
        <v>0</v>
      </c>
      <c r="AK7042">
        <v>0</v>
      </c>
      <c r="AL7042">
        <v>0</v>
      </c>
      <c r="AM7042">
        <v>0</v>
      </c>
      <c r="AN7042">
        <v>1</v>
      </c>
    </row>
    <row r="7043" spans="1:40" x14ac:dyDescent="0.45">
      <c r="A7043" t="s">
        <v>30744</v>
      </c>
      <c r="B7043" t="s">
        <v>30745</v>
      </c>
      <c r="C7043" t="s">
        <v>30746</v>
      </c>
      <c r="D7043" t="s">
        <v>30747</v>
      </c>
      <c r="E7043" t="s">
        <v>116</v>
      </c>
      <c r="F7043">
        <v>0</v>
      </c>
      <c r="G7043" t="s">
        <v>51</v>
      </c>
      <c r="H7043" t="s">
        <v>44</v>
      </c>
      <c r="I7043" t="s">
        <v>45</v>
      </c>
      <c r="J7043" t="s">
        <v>46</v>
      </c>
      <c r="K7043" t="s">
        <v>47</v>
      </c>
      <c r="L7043">
        <v>1</v>
      </c>
      <c r="M7043" s="1">
        <v>41518</v>
      </c>
      <c r="N7043" s="3">
        <v>44087</v>
      </c>
      <c r="O7043" t="s">
        <v>190</v>
      </c>
      <c r="P7043">
        <v>2013</v>
      </c>
      <c r="Q7043" s="1">
        <v>41857</v>
      </c>
      <c r="R7043" s="1">
        <v>41857</v>
      </c>
      <c r="S7043">
        <v>0</v>
      </c>
      <c r="T7043">
        <v>175000</v>
      </c>
      <c r="U7043">
        <v>0</v>
      </c>
      <c r="V7043">
        <v>0</v>
      </c>
      <c r="W7043">
        <v>0</v>
      </c>
      <c r="X7043">
        <v>0</v>
      </c>
      <c r="Y7043">
        <v>0</v>
      </c>
      <c r="Z7043">
        <v>0</v>
      </c>
      <c r="AA7043">
        <v>0</v>
      </c>
      <c r="AB7043">
        <v>0</v>
      </c>
      <c r="AC7043">
        <v>0</v>
      </c>
      <c r="AD7043">
        <v>0</v>
      </c>
      <c r="AE7043">
        <v>0</v>
      </c>
      <c r="AF7043">
        <v>0</v>
      </c>
      <c r="AG7043">
        <v>0</v>
      </c>
      <c r="AH7043">
        <v>0</v>
      </c>
      <c r="AI7043">
        <v>0</v>
      </c>
      <c r="AJ7043">
        <v>0</v>
      </c>
      <c r="AK7043">
        <v>0</v>
      </c>
      <c r="AL7043">
        <v>0</v>
      </c>
      <c r="AM7043">
        <v>0</v>
      </c>
      <c r="AN7043">
        <v>1</v>
      </c>
    </row>
    <row r="7044" spans="1:40" x14ac:dyDescent="0.45">
      <c r="A7044" t="s">
        <v>35126</v>
      </c>
      <c r="B7044" t="s">
        <v>35127</v>
      </c>
      <c r="C7044" t="s">
        <v>35128</v>
      </c>
      <c r="D7044" t="s">
        <v>35129</v>
      </c>
      <c r="E7044" t="s">
        <v>3392</v>
      </c>
      <c r="F7044">
        <v>0</v>
      </c>
      <c r="G7044" t="s">
        <v>51</v>
      </c>
      <c r="H7044" t="s">
        <v>44</v>
      </c>
      <c r="I7044" t="s">
        <v>45</v>
      </c>
      <c r="J7044" t="s">
        <v>46</v>
      </c>
      <c r="K7044" t="s">
        <v>47</v>
      </c>
      <c r="L7044">
        <v>1</v>
      </c>
      <c r="M7044" s="1">
        <v>40391</v>
      </c>
      <c r="N7044" s="3">
        <v>44053</v>
      </c>
      <c r="O7044" t="s">
        <v>143</v>
      </c>
      <c r="P7044">
        <v>2010</v>
      </c>
      <c r="Q7044" s="1">
        <v>40756</v>
      </c>
      <c r="R7044" s="1">
        <v>40756</v>
      </c>
      <c r="S7044">
        <v>175000</v>
      </c>
      <c r="T7044">
        <v>0</v>
      </c>
      <c r="U7044">
        <v>0</v>
      </c>
      <c r="V7044">
        <v>0</v>
      </c>
      <c r="W7044">
        <v>0</v>
      </c>
      <c r="X7044">
        <v>0</v>
      </c>
      <c r="Y7044">
        <v>0</v>
      </c>
      <c r="Z7044">
        <v>0</v>
      </c>
      <c r="AA7044">
        <v>0</v>
      </c>
      <c r="AB7044">
        <v>0</v>
      </c>
      <c r="AC7044">
        <v>0</v>
      </c>
      <c r="AD7044">
        <v>0</v>
      </c>
      <c r="AE7044">
        <v>0</v>
      </c>
      <c r="AF7044">
        <v>0</v>
      </c>
      <c r="AG7044">
        <v>0</v>
      </c>
      <c r="AH7044">
        <v>0</v>
      </c>
      <c r="AI7044">
        <v>0</v>
      </c>
      <c r="AJ7044">
        <v>0</v>
      </c>
      <c r="AK7044">
        <v>0</v>
      </c>
      <c r="AL7044">
        <v>0</v>
      </c>
      <c r="AM7044">
        <v>0</v>
      </c>
      <c r="AN7044">
        <v>1</v>
      </c>
    </row>
    <row r="7045" spans="1:40" x14ac:dyDescent="0.45">
      <c r="A7045" t="s">
        <v>78023</v>
      </c>
      <c r="B7045" t="s">
        <v>78024</v>
      </c>
      <c r="C7045" t="s">
        <v>78025</v>
      </c>
      <c r="D7045" t="s">
        <v>78026</v>
      </c>
      <c r="E7045" t="s">
        <v>12477</v>
      </c>
      <c r="F7045">
        <v>0</v>
      </c>
      <c r="G7045" t="s">
        <v>51</v>
      </c>
      <c r="H7045" t="s">
        <v>44</v>
      </c>
      <c r="I7045" t="s">
        <v>45</v>
      </c>
      <c r="J7045" t="s">
        <v>46</v>
      </c>
      <c r="K7045" t="s">
        <v>47</v>
      </c>
      <c r="L7045">
        <v>2</v>
      </c>
      <c r="M7045" s="1">
        <v>41671</v>
      </c>
      <c r="N7045" s="3">
        <v>43875</v>
      </c>
      <c r="O7045" t="s">
        <v>67</v>
      </c>
      <c r="P7045">
        <v>2014</v>
      </c>
      <c r="Q7045" s="1">
        <v>41771</v>
      </c>
      <c r="R7045" s="1">
        <v>41852</v>
      </c>
      <c r="S7045">
        <v>175000</v>
      </c>
      <c r="T7045">
        <v>0</v>
      </c>
      <c r="U7045">
        <v>0</v>
      </c>
      <c r="V7045">
        <v>0</v>
      </c>
      <c r="W7045">
        <v>0</v>
      </c>
      <c r="X7045">
        <v>0</v>
      </c>
      <c r="Y7045">
        <v>0</v>
      </c>
      <c r="Z7045">
        <v>0</v>
      </c>
      <c r="AA7045">
        <v>0</v>
      </c>
      <c r="AB7045">
        <v>0</v>
      </c>
      <c r="AC7045">
        <v>0</v>
      </c>
      <c r="AD7045">
        <v>0</v>
      </c>
      <c r="AE7045">
        <v>0</v>
      </c>
      <c r="AF7045">
        <v>0</v>
      </c>
      <c r="AG7045">
        <v>0</v>
      </c>
      <c r="AH7045">
        <v>0</v>
      </c>
      <c r="AI7045">
        <v>0</v>
      </c>
      <c r="AJ7045">
        <v>0</v>
      </c>
      <c r="AK7045">
        <v>0</v>
      </c>
      <c r="AL7045">
        <v>0</v>
      </c>
      <c r="AM7045">
        <v>0</v>
      </c>
      <c r="AN7045">
        <v>1</v>
      </c>
    </row>
    <row r="7046" spans="1:40" x14ac:dyDescent="0.45">
      <c r="A7046" t="s">
        <v>66412</v>
      </c>
      <c r="B7046" t="s">
        <v>66413</v>
      </c>
      <c r="C7046" t="s">
        <v>66414</v>
      </c>
      <c r="D7046" t="s">
        <v>68</v>
      </c>
      <c r="E7046" t="s">
        <v>69</v>
      </c>
      <c r="F7046">
        <v>0</v>
      </c>
      <c r="G7046" t="s">
        <v>51</v>
      </c>
      <c r="H7046" t="s">
        <v>44</v>
      </c>
      <c r="I7046" t="s">
        <v>309</v>
      </c>
      <c r="J7046" t="s">
        <v>2836</v>
      </c>
      <c r="K7046" t="s">
        <v>4697</v>
      </c>
      <c r="L7046">
        <v>1</v>
      </c>
      <c r="M7046" s="1">
        <v>40179</v>
      </c>
      <c r="N7046" s="3">
        <v>43840</v>
      </c>
      <c r="O7046" t="s">
        <v>87</v>
      </c>
      <c r="P7046">
        <v>2010</v>
      </c>
      <c r="Q7046" s="1">
        <v>40911</v>
      </c>
      <c r="R7046" s="1">
        <v>40911</v>
      </c>
      <c r="S7046">
        <v>175000</v>
      </c>
      <c r="T7046">
        <v>0</v>
      </c>
      <c r="U7046">
        <v>0</v>
      </c>
      <c r="V7046">
        <v>0</v>
      </c>
      <c r="W7046">
        <v>0</v>
      </c>
      <c r="X7046">
        <v>0</v>
      </c>
      <c r="Y7046">
        <v>0</v>
      </c>
      <c r="Z7046">
        <v>0</v>
      </c>
      <c r="AA7046">
        <v>0</v>
      </c>
      <c r="AB7046">
        <v>0</v>
      </c>
      <c r="AC7046">
        <v>0</v>
      </c>
      <c r="AD7046">
        <v>0</v>
      </c>
      <c r="AE7046">
        <v>0</v>
      </c>
      <c r="AF7046">
        <v>0</v>
      </c>
      <c r="AG7046">
        <v>0</v>
      </c>
      <c r="AH7046">
        <v>0</v>
      </c>
      <c r="AI7046">
        <v>0</v>
      </c>
      <c r="AJ7046">
        <v>0</v>
      </c>
      <c r="AK7046">
        <v>0</v>
      </c>
      <c r="AL7046">
        <v>0</v>
      </c>
      <c r="AM7046">
        <v>0</v>
      </c>
      <c r="AN7046">
        <v>1</v>
      </c>
    </row>
    <row r="7047" spans="1:40" x14ac:dyDescent="0.45">
      <c r="A7047" t="s">
        <v>25252</v>
      </c>
      <c r="B7047" t="s">
        <v>25253</v>
      </c>
      <c r="C7047" t="s">
        <v>25254</v>
      </c>
      <c r="D7047" t="s">
        <v>412</v>
      </c>
      <c r="E7047" t="s">
        <v>413</v>
      </c>
      <c r="F7047">
        <v>0</v>
      </c>
      <c r="G7047" t="s">
        <v>51</v>
      </c>
      <c r="H7047" t="s">
        <v>179</v>
      </c>
      <c r="I7047" t="s">
        <v>1412</v>
      </c>
      <c r="J7047" t="s">
        <v>1413</v>
      </c>
      <c r="K7047" t="s">
        <v>1414</v>
      </c>
      <c r="L7047">
        <v>2</v>
      </c>
      <c r="M7047" s="1">
        <v>41275</v>
      </c>
      <c r="N7047" s="3">
        <v>43843</v>
      </c>
      <c r="O7047" t="s">
        <v>117</v>
      </c>
      <c r="P7047">
        <v>2013</v>
      </c>
      <c r="Q7047" s="1">
        <v>41406</v>
      </c>
      <c r="R7047" s="1">
        <v>41515</v>
      </c>
      <c r="S7047">
        <v>25000</v>
      </c>
      <c r="T7047">
        <v>0</v>
      </c>
      <c r="U7047">
        <v>0</v>
      </c>
      <c r="V7047">
        <v>0</v>
      </c>
      <c r="W7047">
        <v>0</v>
      </c>
      <c r="X7047">
        <v>0</v>
      </c>
      <c r="Y7047">
        <v>0</v>
      </c>
      <c r="Z7047">
        <v>0</v>
      </c>
      <c r="AA7047">
        <v>0</v>
      </c>
      <c r="AB7047">
        <v>0</v>
      </c>
      <c r="AC7047">
        <v>0</v>
      </c>
      <c r="AD7047">
        <v>0</v>
      </c>
      <c r="AE7047">
        <v>150000</v>
      </c>
      <c r="AF7047">
        <v>0</v>
      </c>
      <c r="AG7047">
        <v>0</v>
      </c>
      <c r="AH7047">
        <v>0</v>
      </c>
      <c r="AI7047">
        <v>0</v>
      </c>
      <c r="AJ7047">
        <v>0</v>
      </c>
      <c r="AK7047">
        <v>0</v>
      </c>
      <c r="AL7047">
        <v>0</v>
      </c>
      <c r="AM7047">
        <v>0</v>
      </c>
      <c r="AN7047">
        <v>1</v>
      </c>
    </row>
    <row r="7048" spans="1:40" x14ac:dyDescent="0.45">
      <c r="A7048" t="s">
        <v>42915</v>
      </c>
      <c r="B7048" t="s">
        <v>42916</v>
      </c>
      <c r="C7048" t="s">
        <v>42917</v>
      </c>
      <c r="D7048" t="s">
        <v>42918</v>
      </c>
      <c r="E7048" t="s">
        <v>11108</v>
      </c>
      <c r="F7048">
        <v>0</v>
      </c>
      <c r="G7048" t="s">
        <v>51</v>
      </c>
      <c r="H7048" t="s">
        <v>44</v>
      </c>
      <c r="I7048" t="s">
        <v>1068</v>
      </c>
      <c r="J7048" t="s">
        <v>1956</v>
      </c>
      <c r="K7048" t="s">
        <v>1956</v>
      </c>
      <c r="L7048">
        <v>2</v>
      </c>
      <c r="M7048" s="1">
        <v>41251</v>
      </c>
      <c r="N7048" s="3">
        <v>44177</v>
      </c>
      <c r="O7048" t="s">
        <v>58</v>
      </c>
      <c r="P7048">
        <v>2012</v>
      </c>
      <c r="Q7048" s="1">
        <v>41305</v>
      </c>
      <c r="R7048" s="1">
        <v>41673</v>
      </c>
      <c r="S7048">
        <v>175000</v>
      </c>
      <c r="T7048">
        <v>0</v>
      </c>
      <c r="U7048">
        <v>0</v>
      </c>
      <c r="V7048">
        <v>0</v>
      </c>
      <c r="W7048">
        <v>0</v>
      </c>
      <c r="X7048">
        <v>0</v>
      </c>
      <c r="Y7048">
        <v>0</v>
      </c>
      <c r="Z7048">
        <v>0</v>
      </c>
      <c r="AA7048">
        <v>0</v>
      </c>
      <c r="AB7048">
        <v>0</v>
      </c>
      <c r="AC7048">
        <v>0</v>
      </c>
      <c r="AD7048">
        <v>0</v>
      </c>
      <c r="AE7048">
        <v>0</v>
      </c>
      <c r="AF7048">
        <v>0</v>
      </c>
      <c r="AG7048">
        <v>0</v>
      </c>
      <c r="AH7048">
        <v>0</v>
      </c>
      <c r="AI7048">
        <v>0</v>
      </c>
      <c r="AJ7048">
        <v>0</v>
      </c>
      <c r="AK7048">
        <v>0</v>
      </c>
      <c r="AL7048">
        <v>0</v>
      </c>
      <c r="AM7048">
        <v>0</v>
      </c>
      <c r="AN7048">
        <v>1</v>
      </c>
    </row>
    <row r="7049" spans="1:40" x14ac:dyDescent="0.45">
      <c r="A7049" t="s">
        <v>64304</v>
      </c>
      <c r="B7049" t="s">
        <v>64305</v>
      </c>
      <c r="C7049" t="s">
        <v>64306</v>
      </c>
      <c r="D7049" t="s">
        <v>368</v>
      </c>
      <c r="E7049" t="s">
        <v>42</v>
      </c>
      <c r="F7049">
        <v>0</v>
      </c>
      <c r="G7049" t="s">
        <v>51</v>
      </c>
      <c r="H7049" t="s">
        <v>44</v>
      </c>
      <c r="I7049" t="s">
        <v>1068</v>
      </c>
      <c r="J7049" t="s">
        <v>1139</v>
      </c>
      <c r="K7049" t="s">
        <v>1139</v>
      </c>
      <c r="L7049">
        <v>1</v>
      </c>
      <c r="M7049" s="1">
        <v>40909</v>
      </c>
      <c r="N7049" s="3">
        <v>43842</v>
      </c>
      <c r="O7049" t="s">
        <v>94</v>
      </c>
      <c r="P7049">
        <v>2012</v>
      </c>
      <c r="Q7049" s="1">
        <v>41061</v>
      </c>
      <c r="R7049" s="1">
        <v>41061</v>
      </c>
      <c r="S7049">
        <v>175000</v>
      </c>
      <c r="T7049">
        <v>0</v>
      </c>
      <c r="U7049">
        <v>0</v>
      </c>
      <c r="V7049">
        <v>0</v>
      </c>
      <c r="W7049">
        <v>0</v>
      </c>
      <c r="X7049">
        <v>0</v>
      </c>
      <c r="Y7049">
        <v>0</v>
      </c>
      <c r="Z7049">
        <v>0</v>
      </c>
      <c r="AA7049">
        <v>0</v>
      </c>
      <c r="AB7049">
        <v>0</v>
      </c>
      <c r="AC7049">
        <v>0</v>
      </c>
      <c r="AD7049">
        <v>0</v>
      </c>
      <c r="AE7049">
        <v>0</v>
      </c>
      <c r="AF7049">
        <v>0</v>
      </c>
      <c r="AG7049">
        <v>0</v>
      </c>
      <c r="AH7049">
        <v>0</v>
      </c>
      <c r="AI7049">
        <v>0</v>
      </c>
      <c r="AJ7049">
        <v>0</v>
      </c>
      <c r="AK7049">
        <v>0</v>
      </c>
      <c r="AL7049">
        <v>0</v>
      </c>
      <c r="AM7049">
        <v>0</v>
      </c>
      <c r="AN7049">
        <v>1</v>
      </c>
    </row>
    <row r="7050" spans="1:40" x14ac:dyDescent="0.45">
      <c r="A7050" t="s">
        <v>71913</v>
      </c>
      <c r="B7050" t="s">
        <v>71914</v>
      </c>
      <c r="C7050" t="s">
        <v>71915</v>
      </c>
      <c r="D7050" t="s">
        <v>111</v>
      </c>
      <c r="E7050" t="s">
        <v>112</v>
      </c>
      <c r="F7050">
        <v>0</v>
      </c>
      <c r="G7050" t="s">
        <v>51</v>
      </c>
      <c r="H7050" t="s">
        <v>44</v>
      </c>
      <c r="I7050" t="s">
        <v>1068</v>
      </c>
      <c r="J7050" t="s">
        <v>1387</v>
      </c>
      <c r="K7050" t="s">
        <v>1387</v>
      </c>
      <c r="L7050">
        <v>1</v>
      </c>
      <c r="M7050" s="1">
        <v>41000</v>
      </c>
      <c r="N7050" s="3">
        <v>43933</v>
      </c>
      <c r="O7050" t="s">
        <v>48</v>
      </c>
      <c r="P7050">
        <v>2012</v>
      </c>
      <c r="Q7050" s="1">
        <v>41875</v>
      </c>
      <c r="R7050" s="1">
        <v>41875</v>
      </c>
      <c r="S7050">
        <v>0</v>
      </c>
      <c r="T7050">
        <v>0</v>
      </c>
      <c r="U7050">
        <v>175000</v>
      </c>
      <c r="V7050">
        <v>0</v>
      </c>
      <c r="W7050">
        <v>0</v>
      </c>
      <c r="X7050">
        <v>0</v>
      </c>
      <c r="Y7050">
        <v>0</v>
      </c>
      <c r="Z7050">
        <v>0</v>
      </c>
      <c r="AA7050">
        <v>0</v>
      </c>
      <c r="AB7050">
        <v>0</v>
      </c>
      <c r="AC7050">
        <v>0</v>
      </c>
      <c r="AD7050">
        <v>0</v>
      </c>
      <c r="AE7050">
        <v>0</v>
      </c>
      <c r="AF7050">
        <v>0</v>
      </c>
      <c r="AG7050">
        <v>0</v>
      </c>
      <c r="AH7050">
        <v>0</v>
      </c>
      <c r="AI7050">
        <v>0</v>
      </c>
      <c r="AJ7050">
        <v>0</v>
      </c>
      <c r="AK7050">
        <v>0</v>
      </c>
      <c r="AL7050">
        <v>0</v>
      </c>
      <c r="AM7050">
        <v>0</v>
      </c>
      <c r="AN7050">
        <v>1</v>
      </c>
    </row>
    <row r="7051" spans="1:40" x14ac:dyDescent="0.45">
      <c r="A7051" t="s">
        <v>2122</v>
      </c>
      <c r="B7051" t="s">
        <v>2123</v>
      </c>
      <c r="C7051" t="s">
        <v>2124</v>
      </c>
      <c r="D7051" t="s">
        <v>2125</v>
      </c>
      <c r="E7051" t="s">
        <v>69</v>
      </c>
      <c r="F7051">
        <v>0</v>
      </c>
      <c r="G7051" t="s">
        <v>51</v>
      </c>
      <c r="H7051" t="s">
        <v>44</v>
      </c>
      <c r="I7051" t="s">
        <v>64</v>
      </c>
      <c r="J7051" t="s">
        <v>65</v>
      </c>
      <c r="K7051" t="s">
        <v>65</v>
      </c>
      <c r="L7051">
        <v>2</v>
      </c>
      <c r="M7051" s="1">
        <v>41579</v>
      </c>
      <c r="N7051" s="3">
        <v>44148</v>
      </c>
      <c r="O7051" t="s">
        <v>114</v>
      </c>
      <c r="P7051">
        <v>2013</v>
      </c>
      <c r="Q7051" s="1">
        <v>41593</v>
      </c>
      <c r="R7051" s="1">
        <v>41746</v>
      </c>
      <c r="S7051">
        <v>0</v>
      </c>
      <c r="T7051">
        <v>0</v>
      </c>
      <c r="U7051">
        <v>75000</v>
      </c>
      <c r="V7051">
        <v>0</v>
      </c>
      <c r="W7051">
        <v>0</v>
      </c>
      <c r="X7051">
        <v>0</v>
      </c>
      <c r="Y7051">
        <v>100000</v>
      </c>
      <c r="Z7051">
        <v>0</v>
      </c>
      <c r="AA7051">
        <v>0</v>
      </c>
      <c r="AB7051">
        <v>0</v>
      </c>
      <c r="AC7051">
        <v>0</v>
      </c>
      <c r="AD7051">
        <v>0</v>
      </c>
      <c r="AE7051">
        <v>0</v>
      </c>
      <c r="AF7051">
        <v>0</v>
      </c>
      <c r="AG7051">
        <v>0</v>
      </c>
      <c r="AH7051">
        <v>0</v>
      </c>
      <c r="AI7051">
        <v>0</v>
      </c>
      <c r="AJ7051">
        <v>0</v>
      </c>
      <c r="AK7051">
        <v>0</v>
      </c>
      <c r="AL7051">
        <v>0</v>
      </c>
      <c r="AM7051">
        <v>0</v>
      </c>
      <c r="AN7051">
        <v>1</v>
      </c>
    </row>
    <row r="7052" spans="1:40" x14ac:dyDescent="0.45">
      <c r="A7052" t="s">
        <v>9964</v>
      </c>
      <c r="B7052" t="s">
        <v>9965</v>
      </c>
      <c r="C7052" t="s">
        <v>9966</v>
      </c>
      <c r="D7052" t="s">
        <v>412</v>
      </c>
      <c r="E7052" t="s">
        <v>413</v>
      </c>
      <c r="F7052">
        <v>0</v>
      </c>
      <c r="G7052" t="s">
        <v>51</v>
      </c>
      <c r="H7052" t="s">
        <v>44</v>
      </c>
      <c r="I7052" t="s">
        <v>64</v>
      </c>
      <c r="J7052" t="s">
        <v>65</v>
      </c>
      <c r="K7052" t="s">
        <v>65</v>
      </c>
      <c r="L7052">
        <v>1</v>
      </c>
      <c r="M7052" s="1">
        <v>40179</v>
      </c>
      <c r="N7052" s="3">
        <v>43840</v>
      </c>
      <c r="O7052" t="s">
        <v>87</v>
      </c>
      <c r="P7052">
        <v>2010</v>
      </c>
      <c r="Q7052" s="1">
        <v>41131</v>
      </c>
      <c r="R7052" s="1">
        <v>41131</v>
      </c>
      <c r="S7052">
        <v>0</v>
      </c>
      <c r="T7052">
        <v>175000</v>
      </c>
      <c r="U7052">
        <v>0</v>
      </c>
      <c r="V7052">
        <v>0</v>
      </c>
      <c r="W7052">
        <v>0</v>
      </c>
      <c r="X7052">
        <v>0</v>
      </c>
      <c r="Y7052">
        <v>0</v>
      </c>
      <c r="Z7052">
        <v>0</v>
      </c>
      <c r="AA7052">
        <v>0</v>
      </c>
      <c r="AB7052">
        <v>0</v>
      </c>
      <c r="AC7052">
        <v>0</v>
      </c>
      <c r="AD7052">
        <v>0</v>
      </c>
      <c r="AE7052">
        <v>0</v>
      </c>
      <c r="AF7052">
        <v>0</v>
      </c>
      <c r="AG7052">
        <v>0</v>
      </c>
      <c r="AH7052">
        <v>0</v>
      </c>
      <c r="AI7052">
        <v>0</v>
      </c>
      <c r="AJ7052">
        <v>0</v>
      </c>
      <c r="AK7052">
        <v>0</v>
      </c>
      <c r="AL7052">
        <v>0</v>
      </c>
      <c r="AM7052">
        <v>0</v>
      </c>
      <c r="AN7052">
        <v>1</v>
      </c>
    </row>
    <row r="7053" spans="1:40" x14ac:dyDescent="0.45">
      <c r="A7053" t="s">
        <v>29988</v>
      </c>
      <c r="B7053" t="s">
        <v>29989</v>
      </c>
      <c r="C7053" t="s">
        <v>29990</v>
      </c>
      <c r="D7053" t="s">
        <v>412</v>
      </c>
      <c r="E7053" t="s">
        <v>413</v>
      </c>
      <c r="F7053">
        <v>0</v>
      </c>
      <c r="G7053" t="s">
        <v>51</v>
      </c>
      <c r="H7053" t="s">
        <v>44</v>
      </c>
      <c r="I7053" t="s">
        <v>64</v>
      </c>
      <c r="J7053" t="s">
        <v>749</v>
      </c>
      <c r="K7053" t="s">
        <v>749</v>
      </c>
      <c r="L7053">
        <v>1</v>
      </c>
      <c r="M7053" s="1">
        <v>39814</v>
      </c>
      <c r="N7053" s="3">
        <v>43839</v>
      </c>
      <c r="O7053" t="s">
        <v>135</v>
      </c>
      <c r="P7053">
        <v>2009</v>
      </c>
      <c r="Q7053" s="1">
        <v>40779</v>
      </c>
      <c r="R7053" s="1">
        <v>40779</v>
      </c>
      <c r="S7053">
        <v>0</v>
      </c>
      <c r="T7053">
        <v>175000</v>
      </c>
      <c r="U7053">
        <v>0</v>
      </c>
      <c r="V7053">
        <v>0</v>
      </c>
      <c r="W7053">
        <v>0</v>
      </c>
      <c r="X7053">
        <v>0</v>
      </c>
      <c r="Y7053">
        <v>0</v>
      </c>
      <c r="Z7053">
        <v>0</v>
      </c>
      <c r="AA7053">
        <v>0</v>
      </c>
      <c r="AB7053">
        <v>0</v>
      </c>
      <c r="AC7053">
        <v>0</v>
      </c>
      <c r="AD7053">
        <v>0</v>
      </c>
      <c r="AE7053">
        <v>0</v>
      </c>
      <c r="AF7053">
        <v>0</v>
      </c>
      <c r="AG7053">
        <v>0</v>
      </c>
      <c r="AH7053">
        <v>0</v>
      </c>
      <c r="AI7053">
        <v>0</v>
      </c>
      <c r="AJ7053">
        <v>0</v>
      </c>
      <c r="AK7053">
        <v>0</v>
      </c>
      <c r="AL7053">
        <v>0</v>
      </c>
      <c r="AM7053">
        <v>0</v>
      </c>
      <c r="AN7053">
        <v>1</v>
      </c>
    </row>
    <row r="7054" spans="1:40" x14ac:dyDescent="0.45">
      <c r="A7054" t="s">
        <v>55136</v>
      </c>
      <c r="B7054" t="s">
        <v>55137</v>
      </c>
      <c r="C7054" t="s">
        <v>55138</v>
      </c>
      <c r="D7054" t="s">
        <v>30850</v>
      </c>
      <c r="E7054" t="s">
        <v>1393</v>
      </c>
      <c r="F7054">
        <v>0</v>
      </c>
      <c r="G7054" t="s">
        <v>51</v>
      </c>
      <c r="H7054" t="s">
        <v>44</v>
      </c>
      <c r="I7054" t="s">
        <v>64</v>
      </c>
      <c r="J7054" t="s">
        <v>65</v>
      </c>
      <c r="K7054" t="s">
        <v>65</v>
      </c>
      <c r="L7054">
        <v>4</v>
      </c>
      <c r="M7054" s="1">
        <v>40969</v>
      </c>
      <c r="N7054" s="3">
        <v>43902</v>
      </c>
      <c r="O7054" t="s">
        <v>94</v>
      </c>
      <c r="P7054">
        <v>2012</v>
      </c>
      <c r="Q7054" s="1">
        <v>41275</v>
      </c>
      <c r="R7054" s="1">
        <v>41577</v>
      </c>
      <c r="S7054">
        <v>175000</v>
      </c>
      <c r="T7054">
        <v>0</v>
      </c>
      <c r="U7054">
        <v>0</v>
      </c>
      <c r="V7054">
        <v>0</v>
      </c>
      <c r="W7054">
        <v>0</v>
      </c>
      <c r="X7054">
        <v>0</v>
      </c>
      <c r="Y7054">
        <v>0</v>
      </c>
      <c r="Z7054">
        <v>0</v>
      </c>
      <c r="AA7054">
        <v>0</v>
      </c>
      <c r="AB7054">
        <v>0</v>
      </c>
      <c r="AC7054">
        <v>0</v>
      </c>
      <c r="AD7054">
        <v>0</v>
      </c>
      <c r="AE7054">
        <v>0</v>
      </c>
      <c r="AF7054">
        <v>0</v>
      </c>
      <c r="AG7054">
        <v>0</v>
      </c>
      <c r="AH7054">
        <v>0</v>
      </c>
      <c r="AI7054">
        <v>0</v>
      </c>
      <c r="AJ7054">
        <v>0</v>
      </c>
      <c r="AK7054">
        <v>0</v>
      </c>
      <c r="AL7054">
        <v>0</v>
      </c>
      <c r="AM7054">
        <v>0</v>
      </c>
      <c r="AN7054">
        <v>1</v>
      </c>
    </row>
    <row r="7055" spans="1:40" x14ac:dyDescent="0.45">
      <c r="A7055" t="s">
        <v>62944</v>
      </c>
      <c r="B7055" t="s">
        <v>62945</v>
      </c>
      <c r="C7055" t="s">
        <v>62946</v>
      </c>
      <c r="D7055" t="s">
        <v>170</v>
      </c>
      <c r="E7055" t="s">
        <v>171</v>
      </c>
      <c r="F7055">
        <v>0</v>
      </c>
      <c r="G7055" t="s">
        <v>51</v>
      </c>
      <c r="H7055" t="s">
        <v>44</v>
      </c>
      <c r="I7055" t="s">
        <v>64</v>
      </c>
      <c r="J7055" t="s">
        <v>749</v>
      </c>
      <c r="K7055" t="s">
        <v>749</v>
      </c>
      <c r="L7055">
        <v>1</v>
      </c>
      <c r="M7055" s="1">
        <v>40920</v>
      </c>
      <c r="N7055" s="3">
        <v>43842</v>
      </c>
      <c r="O7055" t="s">
        <v>94</v>
      </c>
      <c r="P7055">
        <v>2012</v>
      </c>
      <c r="Q7055" s="1">
        <v>41430</v>
      </c>
      <c r="R7055" s="1">
        <v>41430</v>
      </c>
      <c r="S7055">
        <v>175000</v>
      </c>
      <c r="T7055">
        <v>0</v>
      </c>
      <c r="U7055">
        <v>0</v>
      </c>
      <c r="V7055">
        <v>0</v>
      </c>
      <c r="W7055">
        <v>0</v>
      </c>
      <c r="X7055">
        <v>0</v>
      </c>
      <c r="Y7055">
        <v>0</v>
      </c>
      <c r="Z7055">
        <v>0</v>
      </c>
      <c r="AA7055">
        <v>0</v>
      </c>
      <c r="AB7055">
        <v>0</v>
      </c>
      <c r="AC7055">
        <v>0</v>
      </c>
      <c r="AD7055">
        <v>0</v>
      </c>
      <c r="AE7055">
        <v>0</v>
      </c>
      <c r="AF7055">
        <v>0</v>
      </c>
      <c r="AG7055">
        <v>0</v>
      </c>
      <c r="AH7055">
        <v>0</v>
      </c>
      <c r="AI7055">
        <v>0</v>
      </c>
      <c r="AJ7055">
        <v>0</v>
      </c>
      <c r="AK7055">
        <v>0</v>
      </c>
      <c r="AL7055">
        <v>0</v>
      </c>
      <c r="AM7055">
        <v>0</v>
      </c>
      <c r="AN7055">
        <v>1</v>
      </c>
    </row>
    <row r="7056" spans="1:40" x14ac:dyDescent="0.45">
      <c r="A7056" t="s">
        <v>12615</v>
      </c>
      <c r="B7056" t="s">
        <v>12616</v>
      </c>
      <c r="C7056" t="s">
        <v>12617</v>
      </c>
      <c r="D7056" t="s">
        <v>12618</v>
      </c>
      <c r="E7056" t="s">
        <v>12619</v>
      </c>
      <c r="F7056">
        <v>0</v>
      </c>
      <c r="G7056" t="s">
        <v>51</v>
      </c>
      <c r="H7056" t="s">
        <v>44</v>
      </c>
      <c r="I7056" t="s">
        <v>147</v>
      </c>
      <c r="J7056" t="s">
        <v>148</v>
      </c>
      <c r="K7056" t="s">
        <v>148</v>
      </c>
      <c r="L7056">
        <v>1</v>
      </c>
      <c r="M7056" s="1">
        <v>41281</v>
      </c>
      <c r="N7056" s="3">
        <v>43843</v>
      </c>
      <c r="O7056" t="s">
        <v>117</v>
      </c>
      <c r="P7056">
        <v>2013</v>
      </c>
      <c r="Q7056" s="1">
        <v>41543</v>
      </c>
      <c r="R7056" s="1">
        <v>41543</v>
      </c>
      <c r="S7056">
        <v>0</v>
      </c>
      <c r="T7056">
        <v>175000</v>
      </c>
      <c r="U7056">
        <v>0</v>
      </c>
      <c r="V7056">
        <v>0</v>
      </c>
      <c r="W7056">
        <v>0</v>
      </c>
      <c r="X7056">
        <v>0</v>
      </c>
      <c r="Y7056">
        <v>0</v>
      </c>
      <c r="Z7056">
        <v>0</v>
      </c>
      <c r="AA7056">
        <v>0</v>
      </c>
      <c r="AB7056">
        <v>0</v>
      </c>
      <c r="AC7056">
        <v>0</v>
      </c>
      <c r="AD7056">
        <v>0</v>
      </c>
      <c r="AE7056">
        <v>0</v>
      </c>
      <c r="AF7056">
        <v>0</v>
      </c>
      <c r="AG7056">
        <v>0</v>
      </c>
      <c r="AH7056">
        <v>0</v>
      </c>
      <c r="AI7056">
        <v>0</v>
      </c>
      <c r="AJ7056">
        <v>0</v>
      </c>
      <c r="AK7056">
        <v>0</v>
      </c>
      <c r="AL7056">
        <v>0</v>
      </c>
      <c r="AM7056">
        <v>0</v>
      </c>
      <c r="AN7056">
        <v>1</v>
      </c>
    </row>
    <row r="7057" spans="1:40" x14ac:dyDescent="0.45">
      <c r="A7057" t="s">
        <v>17941</v>
      </c>
      <c r="B7057" t="s">
        <v>17942</v>
      </c>
      <c r="C7057" t="s">
        <v>17943</v>
      </c>
      <c r="D7057" t="s">
        <v>17944</v>
      </c>
      <c r="E7057" t="s">
        <v>91</v>
      </c>
      <c r="F7057">
        <v>0</v>
      </c>
      <c r="G7057" t="s">
        <v>75</v>
      </c>
      <c r="H7057" t="s">
        <v>44</v>
      </c>
      <c r="I7057" t="s">
        <v>164</v>
      </c>
      <c r="J7057" t="s">
        <v>1010</v>
      </c>
      <c r="K7057" t="s">
        <v>15562</v>
      </c>
      <c r="L7057">
        <v>1</v>
      </c>
      <c r="M7057" s="1">
        <v>39753</v>
      </c>
      <c r="N7057" s="3">
        <v>44143</v>
      </c>
      <c r="O7057" t="s">
        <v>472</v>
      </c>
      <c r="P7057">
        <v>2008</v>
      </c>
      <c r="Q7057" s="1">
        <v>39814</v>
      </c>
      <c r="R7057" s="1">
        <v>39814</v>
      </c>
      <c r="S7057">
        <v>175000</v>
      </c>
      <c r="T7057">
        <v>0</v>
      </c>
      <c r="U7057">
        <v>0</v>
      </c>
      <c r="V7057">
        <v>0</v>
      </c>
      <c r="W7057">
        <v>0</v>
      </c>
      <c r="X7057">
        <v>0</v>
      </c>
      <c r="Y7057">
        <v>0</v>
      </c>
      <c r="Z7057">
        <v>0</v>
      </c>
      <c r="AA7057">
        <v>0</v>
      </c>
      <c r="AB7057">
        <v>0</v>
      </c>
      <c r="AC7057">
        <v>0</v>
      </c>
      <c r="AD7057">
        <v>0</v>
      </c>
      <c r="AE7057">
        <v>0</v>
      </c>
      <c r="AF7057">
        <v>0</v>
      </c>
      <c r="AG7057">
        <v>0</v>
      </c>
      <c r="AH7057">
        <v>0</v>
      </c>
      <c r="AI7057">
        <v>0</v>
      </c>
      <c r="AJ7057">
        <v>0</v>
      </c>
      <c r="AK7057">
        <v>0</v>
      </c>
      <c r="AL7057">
        <v>0</v>
      </c>
      <c r="AM7057">
        <v>0</v>
      </c>
      <c r="AN7057">
        <v>0</v>
      </c>
    </row>
    <row r="7058" spans="1:40" x14ac:dyDescent="0.45">
      <c r="A7058" t="s">
        <v>3563</v>
      </c>
      <c r="B7058" t="s">
        <v>3564</v>
      </c>
      <c r="C7058" t="s">
        <v>3565</v>
      </c>
      <c r="D7058" t="s">
        <v>371</v>
      </c>
      <c r="E7058" t="s">
        <v>222</v>
      </c>
      <c r="F7058">
        <v>0</v>
      </c>
      <c r="G7058" t="s">
        <v>51</v>
      </c>
      <c r="H7058" t="s">
        <v>44</v>
      </c>
      <c r="I7058" t="s">
        <v>52</v>
      </c>
      <c r="J7058" t="s">
        <v>530</v>
      </c>
      <c r="K7058" t="s">
        <v>1022</v>
      </c>
      <c r="L7058">
        <v>2</v>
      </c>
      <c r="M7058" s="1">
        <v>37987</v>
      </c>
      <c r="N7058" s="3">
        <v>43834</v>
      </c>
      <c r="O7058" t="s">
        <v>273</v>
      </c>
      <c r="P7058">
        <v>2004</v>
      </c>
      <c r="Q7058" s="1">
        <v>40661</v>
      </c>
      <c r="R7058" s="1">
        <v>40785</v>
      </c>
      <c r="S7058">
        <v>0</v>
      </c>
      <c r="T7058">
        <v>12000000</v>
      </c>
      <c r="U7058">
        <v>0</v>
      </c>
      <c r="V7058">
        <v>0</v>
      </c>
      <c r="W7058">
        <v>0</v>
      </c>
      <c r="X7058">
        <v>0</v>
      </c>
      <c r="Y7058">
        <v>0</v>
      </c>
      <c r="Z7058">
        <v>0</v>
      </c>
      <c r="AA7058">
        <v>5506428</v>
      </c>
      <c r="AB7058">
        <v>0</v>
      </c>
      <c r="AC7058">
        <v>0</v>
      </c>
      <c r="AD7058">
        <v>0</v>
      </c>
      <c r="AE7058">
        <v>0</v>
      </c>
      <c r="AF7058">
        <v>12000000</v>
      </c>
      <c r="AG7058">
        <v>0</v>
      </c>
      <c r="AH7058">
        <v>0</v>
      </c>
      <c r="AI7058">
        <v>0</v>
      </c>
      <c r="AJ7058">
        <v>0</v>
      </c>
      <c r="AK7058">
        <v>0</v>
      </c>
      <c r="AL7058">
        <v>0</v>
      </c>
      <c r="AM7058">
        <v>0</v>
      </c>
      <c r="AN7058">
        <v>1</v>
      </c>
    </row>
    <row r="7059" spans="1:40" x14ac:dyDescent="0.45">
      <c r="A7059" t="s">
        <v>60537</v>
      </c>
      <c r="B7059" t="s">
        <v>60538</v>
      </c>
      <c r="C7059" t="s">
        <v>60539</v>
      </c>
      <c r="D7059" t="s">
        <v>275</v>
      </c>
      <c r="E7059" t="s">
        <v>276</v>
      </c>
      <c r="F7059">
        <v>0</v>
      </c>
      <c r="G7059" t="s">
        <v>51</v>
      </c>
      <c r="H7059" t="s">
        <v>44</v>
      </c>
      <c r="I7059" t="s">
        <v>186</v>
      </c>
      <c r="J7059" t="s">
        <v>1003</v>
      </c>
      <c r="K7059" t="s">
        <v>1004</v>
      </c>
      <c r="L7059">
        <v>4</v>
      </c>
      <c r="M7059" s="1">
        <v>39083</v>
      </c>
      <c r="N7059" s="3">
        <v>43837</v>
      </c>
      <c r="O7059" t="s">
        <v>80</v>
      </c>
      <c r="P7059">
        <v>2007</v>
      </c>
      <c r="Q7059" s="1">
        <v>40757</v>
      </c>
      <c r="R7059" s="1">
        <v>41940</v>
      </c>
      <c r="S7059">
        <v>3295000</v>
      </c>
      <c r="T7059">
        <v>14213977</v>
      </c>
      <c r="U7059">
        <v>0</v>
      </c>
      <c r="V7059">
        <v>0</v>
      </c>
      <c r="W7059">
        <v>0</v>
      </c>
      <c r="X7059">
        <v>0</v>
      </c>
      <c r="Y7059">
        <v>0</v>
      </c>
      <c r="Z7059">
        <v>0</v>
      </c>
      <c r="AA7059">
        <v>0</v>
      </c>
      <c r="AB7059">
        <v>0</v>
      </c>
      <c r="AC7059">
        <v>0</v>
      </c>
      <c r="AD7059">
        <v>0</v>
      </c>
      <c r="AE7059">
        <v>0</v>
      </c>
      <c r="AF7059">
        <v>9000000</v>
      </c>
      <c r="AG7059">
        <v>0</v>
      </c>
      <c r="AH7059">
        <v>0</v>
      </c>
      <c r="AI7059">
        <v>0</v>
      </c>
      <c r="AJ7059">
        <v>0</v>
      </c>
      <c r="AK7059">
        <v>0</v>
      </c>
      <c r="AL7059">
        <v>0</v>
      </c>
      <c r="AM7059">
        <v>0</v>
      </c>
      <c r="AN7059">
        <v>1</v>
      </c>
    </row>
    <row r="7060" spans="1:40" x14ac:dyDescent="0.45">
      <c r="A7060" t="s">
        <v>67435</v>
      </c>
      <c r="B7060" t="s">
        <v>67436</v>
      </c>
      <c r="C7060" t="s">
        <v>67437</v>
      </c>
      <c r="D7060" t="s">
        <v>67438</v>
      </c>
      <c r="E7060" t="s">
        <v>1107</v>
      </c>
      <c r="F7060">
        <v>0</v>
      </c>
      <c r="G7060" t="s">
        <v>51</v>
      </c>
      <c r="H7060" t="s">
        <v>44</v>
      </c>
      <c r="I7060" t="s">
        <v>64</v>
      </c>
      <c r="J7060" t="s">
        <v>749</v>
      </c>
      <c r="K7060" t="s">
        <v>749</v>
      </c>
      <c r="L7060">
        <v>5</v>
      </c>
      <c r="M7060" s="1">
        <v>39988</v>
      </c>
      <c r="N7060" s="3">
        <v>43991</v>
      </c>
      <c r="O7060" t="s">
        <v>188</v>
      </c>
      <c r="P7060">
        <v>2009</v>
      </c>
      <c r="Q7060" s="1">
        <v>40190</v>
      </c>
      <c r="R7060" s="1">
        <v>41551</v>
      </c>
      <c r="S7060">
        <v>500000</v>
      </c>
      <c r="T7060">
        <v>13500000</v>
      </c>
      <c r="U7060">
        <v>0</v>
      </c>
      <c r="V7060">
        <v>0</v>
      </c>
      <c r="W7060">
        <v>0</v>
      </c>
      <c r="X7060">
        <v>3510353</v>
      </c>
      <c r="Y7060">
        <v>0</v>
      </c>
      <c r="Z7060">
        <v>0</v>
      </c>
      <c r="AA7060">
        <v>0</v>
      </c>
      <c r="AB7060">
        <v>0</v>
      </c>
      <c r="AC7060">
        <v>0</v>
      </c>
      <c r="AD7060">
        <v>0</v>
      </c>
      <c r="AE7060">
        <v>0</v>
      </c>
      <c r="AF7060">
        <v>5750000</v>
      </c>
      <c r="AG7060">
        <v>7750000</v>
      </c>
      <c r="AH7060">
        <v>0</v>
      </c>
      <c r="AI7060">
        <v>0</v>
      </c>
      <c r="AJ7060">
        <v>0</v>
      </c>
      <c r="AK7060">
        <v>0</v>
      </c>
      <c r="AL7060">
        <v>0</v>
      </c>
      <c r="AM7060">
        <v>0</v>
      </c>
      <c r="AN7060">
        <v>1</v>
      </c>
    </row>
    <row r="7061" spans="1:40" x14ac:dyDescent="0.45">
      <c r="A7061" t="s">
        <v>14176</v>
      </c>
      <c r="B7061" t="s">
        <v>14177</v>
      </c>
      <c r="C7061" t="s">
        <v>14178</v>
      </c>
      <c r="D7061" t="s">
        <v>412</v>
      </c>
      <c r="E7061" t="s">
        <v>413</v>
      </c>
      <c r="F7061">
        <v>0</v>
      </c>
      <c r="G7061" t="s">
        <v>51</v>
      </c>
      <c r="H7061" t="s">
        <v>44</v>
      </c>
      <c r="I7061" t="s">
        <v>52</v>
      </c>
      <c r="J7061" t="s">
        <v>141</v>
      </c>
      <c r="K7061" t="s">
        <v>359</v>
      </c>
      <c r="L7061">
        <v>3</v>
      </c>
      <c r="M7061" s="1">
        <v>38353</v>
      </c>
      <c r="N7061" s="3">
        <v>43835</v>
      </c>
      <c r="O7061" t="s">
        <v>277</v>
      </c>
      <c r="P7061">
        <v>2005</v>
      </c>
      <c r="Q7061" s="1">
        <v>39909</v>
      </c>
      <c r="R7061" s="1">
        <v>41244</v>
      </c>
      <c r="S7061">
        <v>1000000</v>
      </c>
      <c r="T7061">
        <v>16517561</v>
      </c>
      <c r="U7061">
        <v>0</v>
      </c>
      <c r="V7061">
        <v>0</v>
      </c>
      <c r="W7061">
        <v>0</v>
      </c>
      <c r="X7061">
        <v>0</v>
      </c>
      <c r="Y7061">
        <v>0</v>
      </c>
      <c r="Z7061">
        <v>0</v>
      </c>
      <c r="AA7061">
        <v>0</v>
      </c>
      <c r="AB7061">
        <v>0</v>
      </c>
      <c r="AC7061">
        <v>0</v>
      </c>
      <c r="AD7061">
        <v>0</v>
      </c>
      <c r="AE7061">
        <v>0</v>
      </c>
      <c r="AF7061">
        <v>3517561</v>
      </c>
      <c r="AG7061">
        <v>13000000</v>
      </c>
      <c r="AH7061">
        <v>0</v>
      </c>
      <c r="AI7061">
        <v>0</v>
      </c>
      <c r="AJ7061">
        <v>0</v>
      </c>
      <c r="AK7061">
        <v>0</v>
      </c>
      <c r="AL7061">
        <v>0</v>
      </c>
      <c r="AM7061">
        <v>0</v>
      </c>
      <c r="AN7061">
        <v>1</v>
      </c>
    </row>
    <row r="7062" spans="1:40" x14ac:dyDescent="0.45">
      <c r="A7062" t="s">
        <v>33460</v>
      </c>
      <c r="B7062" t="s">
        <v>33461</v>
      </c>
      <c r="C7062" t="s">
        <v>33462</v>
      </c>
      <c r="D7062" t="s">
        <v>33463</v>
      </c>
      <c r="E7062" t="s">
        <v>9146</v>
      </c>
      <c r="F7062">
        <v>0</v>
      </c>
      <c r="G7062" t="s">
        <v>51</v>
      </c>
      <c r="H7062" t="s">
        <v>44</v>
      </c>
      <c r="I7062" t="s">
        <v>1264</v>
      </c>
      <c r="J7062" t="s">
        <v>1265</v>
      </c>
      <c r="K7062" t="s">
        <v>1404</v>
      </c>
      <c r="L7062">
        <v>5</v>
      </c>
      <c r="M7062" s="1">
        <v>38718</v>
      </c>
      <c r="N7062" s="3">
        <v>43836</v>
      </c>
      <c r="O7062" t="s">
        <v>260</v>
      </c>
      <c r="P7062">
        <v>2006</v>
      </c>
      <c r="Q7062" s="1">
        <v>40036</v>
      </c>
      <c r="R7062" s="1">
        <v>41598</v>
      </c>
      <c r="S7062">
        <v>0</v>
      </c>
      <c r="T7062">
        <v>12258226</v>
      </c>
      <c r="U7062">
        <v>0</v>
      </c>
      <c r="V7062">
        <v>0</v>
      </c>
      <c r="W7062">
        <v>0</v>
      </c>
      <c r="X7062">
        <v>5260000</v>
      </c>
      <c r="Y7062">
        <v>0</v>
      </c>
      <c r="Z7062">
        <v>0</v>
      </c>
      <c r="AA7062">
        <v>0</v>
      </c>
      <c r="AB7062">
        <v>0</v>
      </c>
      <c r="AC7062">
        <v>0</v>
      </c>
      <c r="AD7062">
        <v>0</v>
      </c>
      <c r="AE7062">
        <v>0</v>
      </c>
      <c r="AF7062">
        <v>0</v>
      </c>
      <c r="AG7062">
        <v>6200000</v>
      </c>
      <c r="AH7062">
        <v>6058226</v>
      </c>
      <c r="AI7062">
        <v>0</v>
      </c>
      <c r="AJ7062">
        <v>0</v>
      </c>
      <c r="AK7062">
        <v>0</v>
      </c>
      <c r="AL7062">
        <v>0</v>
      </c>
      <c r="AM7062">
        <v>0</v>
      </c>
      <c r="AN7062">
        <v>1</v>
      </c>
    </row>
    <row r="7063" spans="1:40" x14ac:dyDescent="0.45">
      <c r="A7063" t="s">
        <v>76305</v>
      </c>
      <c r="B7063" t="s">
        <v>76306</v>
      </c>
      <c r="C7063" t="s">
        <v>76307</v>
      </c>
      <c r="D7063" t="s">
        <v>18143</v>
      </c>
      <c r="E7063" t="s">
        <v>276</v>
      </c>
      <c r="F7063">
        <v>0</v>
      </c>
      <c r="G7063" t="s">
        <v>51</v>
      </c>
      <c r="H7063" t="s">
        <v>44</v>
      </c>
      <c r="I7063" t="s">
        <v>52</v>
      </c>
      <c r="J7063" t="s">
        <v>141</v>
      </c>
      <c r="K7063" t="s">
        <v>142</v>
      </c>
      <c r="L7063">
        <v>2</v>
      </c>
      <c r="M7063" s="1">
        <v>38718</v>
      </c>
      <c r="N7063" s="3">
        <v>43836</v>
      </c>
      <c r="O7063" t="s">
        <v>260</v>
      </c>
      <c r="P7063">
        <v>2006</v>
      </c>
      <c r="Q7063" s="1">
        <v>39356</v>
      </c>
      <c r="R7063" s="1">
        <v>41470</v>
      </c>
      <c r="S7063">
        <v>0</v>
      </c>
      <c r="T7063">
        <v>17519999</v>
      </c>
      <c r="U7063">
        <v>0</v>
      </c>
      <c r="V7063">
        <v>0</v>
      </c>
      <c r="W7063">
        <v>0</v>
      </c>
      <c r="X7063">
        <v>0</v>
      </c>
      <c r="Y7063">
        <v>0</v>
      </c>
      <c r="Z7063">
        <v>0</v>
      </c>
      <c r="AA7063">
        <v>0</v>
      </c>
      <c r="AB7063">
        <v>0</v>
      </c>
      <c r="AC7063">
        <v>0</v>
      </c>
      <c r="AD7063">
        <v>0</v>
      </c>
      <c r="AE7063">
        <v>0</v>
      </c>
      <c r="AF7063">
        <v>2500000</v>
      </c>
      <c r="AG7063">
        <v>15019999</v>
      </c>
      <c r="AH7063">
        <v>0</v>
      </c>
      <c r="AI7063">
        <v>0</v>
      </c>
      <c r="AJ7063">
        <v>0</v>
      </c>
      <c r="AK7063">
        <v>0</v>
      </c>
      <c r="AL7063">
        <v>0</v>
      </c>
      <c r="AM7063">
        <v>0</v>
      </c>
      <c r="AN7063">
        <v>1</v>
      </c>
    </row>
    <row r="7064" spans="1:40" x14ac:dyDescent="0.45">
      <c r="A7064" t="s">
        <v>75113</v>
      </c>
      <c r="B7064" t="s">
        <v>75114</v>
      </c>
      <c r="C7064" t="s">
        <v>75115</v>
      </c>
      <c r="D7064" t="s">
        <v>241</v>
      </c>
      <c r="E7064" t="s">
        <v>242</v>
      </c>
      <c r="F7064">
        <v>0</v>
      </c>
      <c r="G7064" t="s">
        <v>51</v>
      </c>
      <c r="H7064" t="s">
        <v>44</v>
      </c>
      <c r="I7064" t="s">
        <v>52</v>
      </c>
      <c r="J7064" t="s">
        <v>53</v>
      </c>
      <c r="K7064" t="s">
        <v>25564</v>
      </c>
      <c r="L7064">
        <v>3</v>
      </c>
      <c r="M7064" s="1">
        <v>37257</v>
      </c>
      <c r="N7064" s="3">
        <v>43832</v>
      </c>
      <c r="O7064" t="s">
        <v>321</v>
      </c>
      <c r="P7064">
        <v>2002</v>
      </c>
      <c r="Q7064" s="1">
        <v>40151</v>
      </c>
      <c r="R7064" s="1">
        <v>41626</v>
      </c>
      <c r="S7064">
        <v>0</v>
      </c>
      <c r="T7064">
        <v>16931977</v>
      </c>
      <c r="U7064">
        <v>0</v>
      </c>
      <c r="V7064">
        <v>0</v>
      </c>
      <c r="W7064">
        <v>0</v>
      </c>
      <c r="X7064">
        <v>600000</v>
      </c>
      <c r="Y7064">
        <v>0</v>
      </c>
      <c r="Z7064">
        <v>0</v>
      </c>
      <c r="AA7064">
        <v>0</v>
      </c>
      <c r="AB7064">
        <v>0</v>
      </c>
      <c r="AC7064">
        <v>0</v>
      </c>
      <c r="AD7064">
        <v>0</v>
      </c>
      <c r="AE7064">
        <v>0</v>
      </c>
      <c r="AF7064">
        <v>0</v>
      </c>
      <c r="AG7064">
        <v>0</v>
      </c>
      <c r="AH7064">
        <v>0</v>
      </c>
      <c r="AI7064">
        <v>0</v>
      </c>
      <c r="AJ7064">
        <v>0</v>
      </c>
      <c r="AK7064">
        <v>0</v>
      </c>
      <c r="AL7064">
        <v>0</v>
      </c>
      <c r="AM7064">
        <v>0</v>
      </c>
      <c r="AN7064">
        <v>1</v>
      </c>
    </row>
    <row r="7065" spans="1:40" x14ac:dyDescent="0.45">
      <c r="A7065" t="s">
        <v>5012</v>
      </c>
      <c r="B7065" t="s">
        <v>5013</v>
      </c>
      <c r="C7065" t="s">
        <v>5014</v>
      </c>
      <c r="D7065" t="s">
        <v>899</v>
      </c>
      <c r="E7065" t="s">
        <v>900</v>
      </c>
      <c r="F7065">
        <v>0</v>
      </c>
      <c r="G7065" t="s">
        <v>51</v>
      </c>
      <c r="H7065" t="s">
        <v>44</v>
      </c>
      <c r="I7065" t="s">
        <v>107</v>
      </c>
      <c r="J7065" t="s">
        <v>108</v>
      </c>
      <c r="K7065" t="s">
        <v>5015</v>
      </c>
      <c r="L7065">
        <v>1</v>
      </c>
      <c r="M7065" s="1">
        <v>36892</v>
      </c>
      <c r="N7065" s="3">
        <v>43831</v>
      </c>
      <c r="O7065" t="s">
        <v>124</v>
      </c>
      <c r="P7065">
        <v>2001</v>
      </c>
      <c r="Q7065" s="1">
        <v>41367</v>
      </c>
      <c r="R7065" s="1">
        <v>41367</v>
      </c>
      <c r="S7065">
        <v>0</v>
      </c>
      <c r="T7065">
        <v>0</v>
      </c>
      <c r="U7065">
        <v>0</v>
      </c>
      <c r="V7065">
        <v>0</v>
      </c>
      <c r="W7065">
        <v>0</v>
      </c>
      <c r="X7065">
        <v>0</v>
      </c>
      <c r="Y7065">
        <v>0</v>
      </c>
      <c r="Z7065">
        <v>0</v>
      </c>
      <c r="AA7065">
        <v>17535000</v>
      </c>
      <c r="AB7065">
        <v>0</v>
      </c>
      <c r="AC7065">
        <v>0</v>
      </c>
      <c r="AD7065">
        <v>0</v>
      </c>
      <c r="AE7065">
        <v>0</v>
      </c>
      <c r="AF7065">
        <v>0</v>
      </c>
      <c r="AG7065">
        <v>0</v>
      </c>
      <c r="AH7065">
        <v>0</v>
      </c>
      <c r="AI7065">
        <v>0</v>
      </c>
      <c r="AJ7065">
        <v>0</v>
      </c>
      <c r="AK7065">
        <v>0</v>
      </c>
      <c r="AL7065">
        <v>0</v>
      </c>
      <c r="AM7065">
        <v>0</v>
      </c>
      <c r="AN7065">
        <v>1</v>
      </c>
    </row>
    <row r="7066" spans="1:40" x14ac:dyDescent="0.45">
      <c r="A7066" t="s">
        <v>56442</v>
      </c>
      <c r="B7066" t="s">
        <v>56443</v>
      </c>
      <c r="C7066" t="s">
        <v>56444</v>
      </c>
      <c r="D7066" t="s">
        <v>56445</v>
      </c>
      <c r="E7066" t="s">
        <v>12687</v>
      </c>
      <c r="F7066">
        <v>0</v>
      </c>
      <c r="G7066" t="s">
        <v>51</v>
      </c>
      <c r="H7066" t="s">
        <v>44</v>
      </c>
      <c r="I7066" t="s">
        <v>52</v>
      </c>
      <c r="J7066" t="s">
        <v>141</v>
      </c>
      <c r="K7066" t="s">
        <v>459</v>
      </c>
      <c r="L7066">
        <v>5</v>
      </c>
      <c r="M7066" s="1">
        <v>39083</v>
      </c>
      <c r="N7066" s="3">
        <v>43837</v>
      </c>
      <c r="O7066" t="s">
        <v>80</v>
      </c>
      <c r="P7066">
        <v>2007</v>
      </c>
      <c r="Q7066" s="1">
        <v>39083</v>
      </c>
      <c r="R7066" s="1">
        <v>41325</v>
      </c>
      <c r="S7066">
        <v>1200000</v>
      </c>
      <c r="T7066">
        <v>15600000</v>
      </c>
      <c r="U7066">
        <v>0</v>
      </c>
      <c r="V7066">
        <v>0</v>
      </c>
      <c r="W7066">
        <v>0</v>
      </c>
      <c r="X7066">
        <v>750668</v>
      </c>
      <c r="Y7066">
        <v>0</v>
      </c>
      <c r="Z7066">
        <v>0</v>
      </c>
      <c r="AA7066">
        <v>0</v>
      </c>
      <c r="AB7066">
        <v>0</v>
      </c>
      <c r="AC7066">
        <v>0</v>
      </c>
      <c r="AD7066">
        <v>0</v>
      </c>
      <c r="AE7066">
        <v>0</v>
      </c>
      <c r="AF7066">
        <v>10000000</v>
      </c>
      <c r="AG7066">
        <v>5600000</v>
      </c>
      <c r="AH7066">
        <v>0</v>
      </c>
      <c r="AI7066">
        <v>0</v>
      </c>
      <c r="AJ7066">
        <v>0</v>
      </c>
      <c r="AK7066">
        <v>0</v>
      </c>
      <c r="AL7066">
        <v>0</v>
      </c>
      <c r="AM7066">
        <v>0</v>
      </c>
      <c r="AN7066">
        <v>1</v>
      </c>
    </row>
    <row r="7067" spans="1:40" x14ac:dyDescent="0.45">
      <c r="A7067" t="s">
        <v>47044</v>
      </c>
      <c r="B7067" t="s">
        <v>47045</v>
      </c>
      <c r="C7067" t="s">
        <v>47046</v>
      </c>
      <c r="D7067" t="s">
        <v>157</v>
      </c>
      <c r="E7067" t="s">
        <v>158</v>
      </c>
      <c r="F7067">
        <v>0</v>
      </c>
      <c r="G7067" t="s">
        <v>51</v>
      </c>
      <c r="H7067" t="s">
        <v>44</v>
      </c>
      <c r="I7067" t="s">
        <v>130</v>
      </c>
      <c r="J7067" t="s">
        <v>131</v>
      </c>
      <c r="K7067" t="s">
        <v>1343</v>
      </c>
      <c r="L7067">
        <v>1</v>
      </c>
      <c r="M7067" s="1">
        <v>36585</v>
      </c>
      <c r="N7067" s="2">
        <v>36557</v>
      </c>
      <c r="O7067" t="s">
        <v>176</v>
      </c>
      <c r="P7067">
        <v>2000</v>
      </c>
      <c r="Q7067" s="1">
        <v>41604</v>
      </c>
      <c r="R7067" s="1">
        <v>41604</v>
      </c>
      <c r="S7067">
        <v>0</v>
      </c>
      <c r="T7067">
        <v>17554604</v>
      </c>
      <c r="U7067">
        <v>0</v>
      </c>
      <c r="V7067">
        <v>0</v>
      </c>
      <c r="W7067">
        <v>0</v>
      </c>
      <c r="X7067">
        <v>0</v>
      </c>
      <c r="Y7067">
        <v>0</v>
      </c>
      <c r="Z7067">
        <v>0</v>
      </c>
      <c r="AA7067">
        <v>0</v>
      </c>
      <c r="AB7067">
        <v>0</v>
      </c>
      <c r="AC7067">
        <v>0</v>
      </c>
      <c r="AD7067">
        <v>0</v>
      </c>
      <c r="AE7067">
        <v>0</v>
      </c>
      <c r="AF7067">
        <v>0</v>
      </c>
      <c r="AG7067">
        <v>0</v>
      </c>
      <c r="AH7067">
        <v>0</v>
      </c>
      <c r="AI7067">
        <v>0</v>
      </c>
      <c r="AJ7067">
        <v>0</v>
      </c>
      <c r="AK7067">
        <v>0</v>
      </c>
      <c r="AL7067">
        <v>0</v>
      </c>
      <c r="AM7067">
        <v>0</v>
      </c>
      <c r="AN7067">
        <v>1</v>
      </c>
    </row>
    <row r="7068" spans="1:40" x14ac:dyDescent="0.45">
      <c r="A7068" t="s">
        <v>27156</v>
      </c>
      <c r="B7068" t="s">
        <v>27157</v>
      </c>
      <c r="C7068" t="s">
        <v>27158</v>
      </c>
      <c r="D7068" t="s">
        <v>170</v>
      </c>
      <c r="E7068" t="s">
        <v>171</v>
      </c>
      <c r="F7068">
        <v>0</v>
      </c>
      <c r="G7068" t="s">
        <v>51</v>
      </c>
      <c r="H7068" t="s">
        <v>44</v>
      </c>
      <c r="I7068" t="s">
        <v>309</v>
      </c>
      <c r="J7068" t="s">
        <v>564</v>
      </c>
      <c r="K7068" t="s">
        <v>564</v>
      </c>
      <c r="L7068">
        <v>2</v>
      </c>
      <c r="M7068" s="1">
        <v>40909</v>
      </c>
      <c r="N7068" s="3">
        <v>43842</v>
      </c>
      <c r="O7068" t="s">
        <v>94</v>
      </c>
      <c r="P7068">
        <v>2012</v>
      </c>
      <c r="Q7068" s="1">
        <v>41030</v>
      </c>
      <c r="R7068" s="1">
        <v>41649</v>
      </c>
      <c r="S7068">
        <v>0</v>
      </c>
      <c r="T7068">
        <v>17573700</v>
      </c>
      <c r="U7068">
        <v>0</v>
      </c>
      <c r="V7068">
        <v>0</v>
      </c>
      <c r="W7068">
        <v>0</v>
      </c>
      <c r="X7068">
        <v>0</v>
      </c>
      <c r="Y7068">
        <v>0</v>
      </c>
      <c r="Z7068">
        <v>0</v>
      </c>
      <c r="AA7068">
        <v>0</v>
      </c>
      <c r="AB7068">
        <v>0</v>
      </c>
      <c r="AC7068">
        <v>0</v>
      </c>
      <c r="AD7068">
        <v>0</v>
      </c>
      <c r="AE7068">
        <v>0</v>
      </c>
      <c r="AF7068">
        <v>9000000</v>
      </c>
      <c r="AG7068">
        <v>0</v>
      </c>
      <c r="AH7068">
        <v>0</v>
      </c>
      <c r="AI7068">
        <v>0</v>
      </c>
      <c r="AJ7068">
        <v>0</v>
      </c>
      <c r="AK7068">
        <v>0</v>
      </c>
      <c r="AL7068">
        <v>0</v>
      </c>
      <c r="AM7068">
        <v>0</v>
      </c>
      <c r="AN7068">
        <v>1</v>
      </c>
    </row>
    <row r="7069" spans="1:40" x14ac:dyDescent="0.45">
      <c r="A7069" t="s">
        <v>14609</v>
      </c>
      <c r="B7069" t="s">
        <v>14610</v>
      </c>
      <c r="C7069" t="s">
        <v>14611</v>
      </c>
      <c r="D7069" t="s">
        <v>14612</v>
      </c>
      <c r="E7069" t="s">
        <v>2406</v>
      </c>
      <c r="F7069">
        <v>0</v>
      </c>
      <c r="G7069" t="s">
        <v>51</v>
      </c>
      <c r="H7069" t="s">
        <v>44</v>
      </c>
      <c r="I7069" t="s">
        <v>45</v>
      </c>
      <c r="J7069" t="s">
        <v>46</v>
      </c>
      <c r="K7069" t="s">
        <v>47</v>
      </c>
      <c r="L7069">
        <v>5</v>
      </c>
      <c r="M7069" s="1">
        <v>39905</v>
      </c>
      <c r="N7069" s="3">
        <v>43930</v>
      </c>
      <c r="O7069" t="s">
        <v>188</v>
      </c>
      <c r="P7069">
        <v>2009</v>
      </c>
      <c r="Q7069" s="1">
        <v>40422</v>
      </c>
      <c r="R7069" s="1">
        <v>41773</v>
      </c>
      <c r="S7069">
        <v>3000000</v>
      </c>
      <c r="T7069">
        <v>13600000</v>
      </c>
      <c r="U7069">
        <v>0</v>
      </c>
      <c r="V7069">
        <v>0</v>
      </c>
      <c r="W7069">
        <v>0</v>
      </c>
      <c r="X7069">
        <v>975000</v>
      </c>
      <c r="Y7069">
        <v>0</v>
      </c>
      <c r="Z7069">
        <v>0</v>
      </c>
      <c r="AA7069">
        <v>0</v>
      </c>
      <c r="AB7069">
        <v>0</v>
      </c>
      <c r="AC7069">
        <v>0</v>
      </c>
      <c r="AD7069">
        <v>0</v>
      </c>
      <c r="AE7069">
        <v>0</v>
      </c>
      <c r="AF7069">
        <v>0</v>
      </c>
      <c r="AG7069">
        <v>9500000</v>
      </c>
      <c r="AH7069">
        <v>0</v>
      </c>
      <c r="AI7069">
        <v>0</v>
      </c>
      <c r="AJ7069">
        <v>0</v>
      </c>
      <c r="AK7069">
        <v>0</v>
      </c>
      <c r="AL7069">
        <v>0</v>
      </c>
      <c r="AM7069">
        <v>0</v>
      </c>
      <c r="AN7069">
        <v>1</v>
      </c>
    </row>
    <row r="7070" spans="1:40" x14ac:dyDescent="0.45">
      <c r="A7070" t="s">
        <v>73566</v>
      </c>
      <c r="B7070" t="s">
        <v>73567</v>
      </c>
      <c r="C7070" t="s">
        <v>73568</v>
      </c>
      <c r="D7070" t="s">
        <v>73569</v>
      </c>
      <c r="E7070" t="s">
        <v>1074</v>
      </c>
      <c r="F7070">
        <v>0</v>
      </c>
      <c r="G7070" t="s">
        <v>43</v>
      </c>
      <c r="H7070" t="s">
        <v>44</v>
      </c>
      <c r="I7070" t="s">
        <v>52</v>
      </c>
      <c r="J7070" t="s">
        <v>141</v>
      </c>
      <c r="K7070" t="s">
        <v>359</v>
      </c>
      <c r="L7070">
        <v>1</v>
      </c>
      <c r="M7070" s="1">
        <v>29587</v>
      </c>
      <c r="N7070" s="2">
        <v>29587</v>
      </c>
      <c r="O7070" t="s">
        <v>2022</v>
      </c>
      <c r="P7070">
        <v>1981</v>
      </c>
      <c r="Q7070" s="1">
        <v>40626</v>
      </c>
      <c r="R7070" s="1">
        <v>40626</v>
      </c>
      <c r="S7070">
        <v>0</v>
      </c>
      <c r="T7070">
        <v>17584713</v>
      </c>
      <c r="U7070">
        <v>0</v>
      </c>
      <c r="V7070">
        <v>0</v>
      </c>
      <c r="W7070">
        <v>0</v>
      </c>
      <c r="X7070">
        <v>0</v>
      </c>
      <c r="Y7070">
        <v>0</v>
      </c>
      <c r="Z7070">
        <v>0</v>
      </c>
      <c r="AA7070">
        <v>0</v>
      </c>
      <c r="AB7070">
        <v>0</v>
      </c>
      <c r="AC7070">
        <v>0</v>
      </c>
      <c r="AD7070">
        <v>0</v>
      </c>
      <c r="AE7070">
        <v>0</v>
      </c>
      <c r="AF7070">
        <v>0</v>
      </c>
      <c r="AG7070">
        <v>0</v>
      </c>
      <c r="AH7070">
        <v>0</v>
      </c>
      <c r="AI7070">
        <v>0</v>
      </c>
      <c r="AJ7070">
        <v>0</v>
      </c>
      <c r="AK7070">
        <v>0</v>
      </c>
      <c r="AL7070">
        <v>0</v>
      </c>
      <c r="AM7070">
        <v>0</v>
      </c>
      <c r="AN7070">
        <v>1</v>
      </c>
    </row>
    <row r="7071" spans="1:40" x14ac:dyDescent="0.45">
      <c r="A7071" t="s">
        <v>2109</v>
      </c>
      <c r="B7071" t="s">
        <v>2110</v>
      </c>
      <c r="C7071" t="s">
        <v>2111</v>
      </c>
      <c r="D7071" t="s">
        <v>2112</v>
      </c>
      <c r="E7071" t="s">
        <v>222</v>
      </c>
      <c r="F7071">
        <v>0</v>
      </c>
      <c r="G7071" t="s">
        <v>43</v>
      </c>
      <c r="H7071" t="s">
        <v>44</v>
      </c>
      <c r="I7071" t="s">
        <v>52</v>
      </c>
      <c r="J7071" t="s">
        <v>141</v>
      </c>
      <c r="K7071" t="s">
        <v>142</v>
      </c>
      <c r="L7071">
        <v>3</v>
      </c>
      <c r="M7071" s="1">
        <v>38657</v>
      </c>
      <c r="N7071" s="3">
        <v>44140</v>
      </c>
      <c r="O7071" t="s">
        <v>2113</v>
      </c>
      <c r="P7071">
        <v>2005</v>
      </c>
      <c r="Q7071" s="1">
        <v>38353</v>
      </c>
      <c r="R7071" s="1">
        <v>39470</v>
      </c>
      <c r="S7071">
        <v>600000</v>
      </c>
      <c r="T7071">
        <v>17000000</v>
      </c>
      <c r="U7071">
        <v>0</v>
      </c>
      <c r="V7071">
        <v>0</v>
      </c>
      <c r="W7071">
        <v>0</v>
      </c>
      <c r="X7071">
        <v>0</v>
      </c>
      <c r="Y7071">
        <v>0</v>
      </c>
      <c r="Z7071">
        <v>0</v>
      </c>
      <c r="AA7071">
        <v>0</v>
      </c>
      <c r="AB7071">
        <v>0</v>
      </c>
      <c r="AC7071">
        <v>0</v>
      </c>
      <c r="AD7071">
        <v>0</v>
      </c>
      <c r="AE7071">
        <v>0</v>
      </c>
      <c r="AF7071">
        <v>5000000</v>
      </c>
      <c r="AG7071">
        <v>12000000</v>
      </c>
      <c r="AH7071">
        <v>0</v>
      </c>
      <c r="AI7071">
        <v>0</v>
      </c>
      <c r="AJ7071">
        <v>0</v>
      </c>
      <c r="AK7071">
        <v>0</v>
      </c>
      <c r="AL7071">
        <v>0</v>
      </c>
      <c r="AM7071">
        <v>0</v>
      </c>
      <c r="AN7071">
        <v>1</v>
      </c>
    </row>
    <row r="7072" spans="1:40" x14ac:dyDescent="0.45">
      <c r="A7072" t="s">
        <v>60533</v>
      </c>
      <c r="B7072" t="s">
        <v>60534</v>
      </c>
      <c r="C7072" t="s">
        <v>60535</v>
      </c>
      <c r="D7072" t="s">
        <v>60536</v>
      </c>
      <c r="E7072" t="s">
        <v>15793</v>
      </c>
      <c r="F7072">
        <v>0</v>
      </c>
      <c r="G7072" t="s">
        <v>51</v>
      </c>
      <c r="H7072" t="s">
        <v>44</v>
      </c>
      <c r="I7072" t="s">
        <v>52</v>
      </c>
      <c r="J7072" t="s">
        <v>141</v>
      </c>
      <c r="K7072" t="s">
        <v>142</v>
      </c>
      <c r="L7072">
        <v>3</v>
      </c>
      <c r="M7072" s="1">
        <v>40909</v>
      </c>
      <c r="N7072" s="3">
        <v>43842</v>
      </c>
      <c r="O7072" t="s">
        <v>94</v>
      </c>
      <c r="P7072">
        <v>2012</v>
      </c>
      <c r="Q7072" s="1">
        <v>41289</v>
      </c>
      <c r="R7072" s="1">
        <v>41920</v>
      </c>
      <c r="S7072">
        <v>2600000</v>
      </c>
      <c r="T7072">
        <v>15000000</v>
      </c>
      <c r="U7072">
        <v>0</v>
      </c>
      <c r="V7072">
        <v>0</v>
      </c>
      <c r="W7072">
        <v>0</v>
      </c>
      <c r="X7072">
        <v>0</v>
      </c>
      <c r="Y7072">
        <v>0</v>
      </c>
      <c r="Z7072">
        <v>0</v>
      </c>
      <c r="AA7072">
        <v>0</v>
      </c>
      <c r="AB7072">
        <v>0</v>
      </c>
      <c r="AC7072">
        <v>0</v>
      </c>
      <c r="AD7072">
        <v>0</v>
      </c>
      <c r="AE7072">
        <v>0</v>
      </c>
      <c r="AF7072">
        <v>15000000</v>
      </c>
      <c r="AG7072">
        <v>0</v>
      </c>
      <c r="AH7072">
        <v>0</v>
      </c>
      <c r="AI7072">
        <v>0</v>
      </c>
      <c r="AJ7072">
        <v>0</v>
      </c>
      <c r="AK7072">
        <v>0</v>
      </c>
      <c r="AL7072">
        <v>0</v>
      </c>
      <c r="AM7072">
        <v>0</v>
      </c>
      <c r="AN7072">
        <v>1</v>
      </c>
    </row>
    <row r="7073" spans="1:40" x14ac:dyDescent="0.45">
      <c r="A7073" t="s">
        <v>78119</v>
      </c>
      <c r="B7073" t="s">
        <v>78120</v>
      </c>
      <c r="C7073" t="s">
        <v>78121</v>
      </c>
      <c r="D7073" t="s">
        <v>29534</v>
      </c>
      <c r="E7073" t="s">
        <v>4101</v>
      </c>
      <c r="F7073">
        <v>0</v>
      </c>
      <c r="G7073" t="s">
        <v>51</v>
      </c>
      <c r="H7073" t="s">
        <v>44</v>
      </c>
      <c r="I7073" t="s">
        <v>204</v>
      </c>
      <c r="J7073" t="s">
        <v>205</v>
      </c>
      <c r="K7073" t="s">
        <v>205</v>
      </c>
      <c r="L7073">
        <v>1</v>
      </c>
      <c r="M7073" s="1">
        <v>37987</v>
      </c>
      <c r="N7073" s="3">
        <v>43834</v>
      </c>
      <c r="O7073" t="s">
        <v>273</v>
      </c>
      <c r="P7073">
        <v>2004</v>
      </c>
      <c r="Q7073" s="1">
        <v>40219</v>
      </c>
      <c r="R7073" s="1">
        <v>40219</v>
      </c>
      <c r="S7073">
        <v>0</v>
      </c>
      <c r="T7073">
        <v>17600000</v>
      </c>
      <c r="U7073">
        <v>0</v>
      </c>
      <c r="V7073">
        <v>0</v>
      </c>
      <c r="W7073">
        <v>0</v>
      </c>
      <c r="X7073">
        <v>0</v>
      </c>
      <c r="Y7073">
        <v>0</v>
      </c>
      <c r="Z7073">
        <v>0</v>
      </c>
      <c r="AA7073">
        <v>0</v>
      </c>
      <c r="AB7073">
        <v>0</v>
      </c>
      <c r="AC7073">
        <v>0</v>
      </c>
      <c r="AD7073">
        <v>0</v>
      </c>
      <c r="AE7073">
        <v>0</v>
      </c>
      <c r="AF7073">
        <v>0</v>
      </c>
      <c r="AG7073">
        <v>0</v>
      </c>
      <c r="AH7073">
        <v>0</v>
      </c>
      <c r="AI7073">
        <v>0</v>
      </c>
      <c r="AJ7073">
        <v>0</v>
      </c>
      <c r="AK7073">
        <v>0</v>
      </c>
      <c r="AL7073">
        <v>0</v>
      </c>
      <c r="AM7073">
        <v>0</v>
      </c>
      <c r="AN7073">
        <v>1</v>
      </c>
    </row>
    <row r="7074" spans="1:40" x14ac:dyDescent="0.45">
      <c r="A7074" t="s">
        <v>76790</v>
      </c>
      <c r="B7074" t="s">
        <v>76791</v>
      </c>
      <c r="C7074" t="s">
        <v>76792</v>
      </c>
      <c r="D7074" t="s">
        <v>371</v>
      </c>
      <c r="E7074" t="s">
        <v>222</v>
      </c>
      <c r="F7074">
        <v>0</v>
      </c>
      <c r="G7074" t="s">
        <v>43</v>
      </c>
      <c r="H7074" t="s">
        <v>44</v>
      </c>
      <c r="I7074" t="s">
        <v>45</v>
      </c>
      <c r="J7074" t="s">
        <v>46</v>
      </c>
      <c r="K7074" t="s">
        <v>47</v>
      </c>
      <c r="L7074">
        <v>3</v>
      </c>
      <c r="M7074" s="1">
        <v>38749</v>
      </c>
      <c r="N7074" s="3">
        <v>43867</v>
      </c>
      <c r="O7074" t="s">
        <v>260</v>
      </c>
      <c r="P7074">
        <v>2006</v>
      </c>
      <c r="Q7074" s="1">
        <v>38767</v>
      </c>
      <c r="R7074" s="1">
        <v>39568</v>
      </c>
      <c r="S7074">
        <v>0</v>
      </c>
      <c r="T7074">
        <v>17600000</v>
      </c>
      <c r="U7074">
        <v>0</v>
      </c>
      <c r="V7074">
        <v>0</v>
      </c>
      <c r="W7074">
        <v>0</v>
      </c>
      <c r="X7074">
        <v>0</v>
      </c>
      <c r="Y7074">
        <v>0</v>
      </c>
      <c r="Z7074">
        <v>0</v>
      </c>
      <c r="AA7074">
        <v>0</v>
      </c>
      <c r="AB7074">
        <v>0</v>
      </c>
      <c r="AC7074">
        <v>0</v>
      </c>
      <c r="AD7074">
        <v>0</v>
      </c>
      <c r="AE7074">
        <v>0</v>
      </c>
      <c r="AF7074">
        <v>5100000</v>
      </c>
      <c r="AG7074">
        <v>12000000</v>
      </c>
      <c r="AH7074">
        <v>0</v>
      </c>
      <c r="AI7074">
        <v>0</v>
      </c>
      <c r="AJ7074">
        <v>0</v>
      </c>
      <c r="AK7074">
        <v>0</v>
      </c>
      <c r="AL7074">
        <v>0</v>
      </c>
      <c r="AM7074">
        <v>0</v>
      </c>
      <c r="AN7074">
        <v>1</v>
      </c>
    </row>
    <row r="7075" spans="1:40" x14ac:dyDescent="0.45">
      <c r="A7075" t="s">
        <v>74326</v>
      </c>
      <c r="B7075" t="s">
        <v>74327</v>
      </c>
      <c r="C7075" t="s">
        <v>74328</v>
      </c>
      <c r="D7075" t="s">
        <v>68</v>
      </c>
      <c r="E7075" t="s">
        <v>69</v>
      </c>
      <c r="F7075">
        <v>0</v>
      </c>
      <c r="G7075" t="s">
        <v>51</v>
      </c>
      <c r="H7075" t="s">
        <v>44</v>
      </c>
      <c r="I7075" t="s">
        <v>130</v>
      </c>
      <c r="J7075" t="s">
        <v>131</v>
      </c>
      <c r="K7075" t="s">
        <v>1860</v>
      </c>
      <c r="L7075">
        <v>2</v>
      </c>
      <c r="M7075" s="1">
        <v>37257</v>
      </c>
      <c r="N7075" s="3">
        <v>43832</v>
      </c>
      <c r="O7075" t="s">
        <v>321</v>
      </c>
      <c r="P7075">
        <v>2002</v>
      </c>
      <c r="Q7075" s="1">
        <v>38915</v>
      </c>
      <c r="R7075" s="1">
        <v>39260</v>
      </c>
      <c r="S7075">
        <v>0</v>
      </c>
      <c r="T7075">
        <v>17600000</v>
      </c>
      <c r="U7075">
        <v>0</v>
      </c>
      <c r="V7075">
        <v>0</v>
      </c>
      <c r="W7075">
        <v>0</v>
      </c>
      <c r="X7075">
        <v>0</v>
      </c>
      <c r="Y7075">
        <v>0</v>
      </c>
      <c r="Z7075">
        <v>0</v>
      </c>
      <c r="AA7075">
        <v>0</v>
      </c>
      <c r="AB7075">
        <v>0</v>
      </c>
      <c r="AC7075">
        <v>0</v>
      </c>
      <c r="AD7075">
        <v>0</v>
      </c>
      <c r="AE7075">
        <v>0</v>
      </c>
      <c r="AF7075">
        <v>0</v>
      </c>
      <c r="AG7075">
        <v>13600000</v>
      </c>
      <c r="AH7075">
        <v>0</v>
      </c>
      <c r="AI7075">
        <v>0</v>
      </c>
      <c r="AJ7075">
        <v>0</v>
      </c>
      <c r="AK7075">
        <v>0</v>
      </c>
      <c r="AL7075">
        <v>0</v>
      </c>
      <c r="AM7075">
        <v>0</v>
      </c>
      <c r="AN7075">
        <v>1</v>
      </c>
    </row>
    <row r="7076" spans="1:40" x14ac:dyDescent="0.45">
      <c r="A7076" t="s">
        <v>75880</v>
      </c>
      <c r="B7076" t="s">
        <v>75881</v>
      </c>
      <c r="C7076" t="s">
        <v>75882</v>
      </c>
      <c r="D7076" t="s">
        <v>75883</v>
      </c>
      <c r="E7076" t="s">
        <v>900</v>
      </c>
      <c r="F7076">
        <v>0</v>
      </c>
      <c r="G7076" t="s">
        <v>51</v>
      </c>
      <c r="H7076" t="s">
        <v>44</v>
      </c>
      <c r="I7076" t="s">
        <v>147</v>
      </c>
      <c r="J7076" t="s">
        <v>148</v>
      </c>
      <c r="K7076" t="s">
        <v>148</v>
      </c>
      <c r="L7076">
        <v>1</v>
      </c>
      <c r="M7076" s="1">
        <v>41257</v>
      </c>
      <c r="N7076" s="3">
        <v>44177</v>
      </c>
      <c r="O7076" t="s">
        <v>58</v>
      </c>
      <c r="P7076">
        <v>2012</v>
      </c>
      <c r="Q7076" s="1">
        <v>41724</v>
      </c>
      <c r="R7076" s="1">
        <v>41724</v>
      </c>
      <c r="S7076">
        <v>0</v>
      </c>
      <c r="T7076">
        <v>0</v>
      </c>
      <c r="U7076">
        <v>0</v>
      </c>
      <c r="V7076">
        <v>0</v>
      </c>
      <c r="W7076">
        <v>0</v>
      </c>
      <c r="X7076">
        <v>176097</v>
      </c>
      <c r="Y7076">
        <v>0</v>
      </c>
      <c r="Z7076">
        <v>0</v>
      </c>
      <c r="AA7076">
        <v>0</v>
      </c>
      <c r="AB7076">
        <v>0</v>
      </c>
      <c r="AC7076">
        <v>0</v>
      </c>
      <c r="AD7076">
        <v>0</v>
      </c>
      <c r="AE7076">
        <v>0</v>
      </c>
      <c r="AF7076">
        <v>0</v>
      </c>
      <c r="AG7076">
        <v>0</v>
      </c>
      <c r="AH7076">
        <v>0</v>
      </c>
      <c r="AI7076">
        <v>0</v>
      </c>
      <c r="AJ7076">
        <v>0</v>
      </c>
      <c r="AK7076">
        <v>0</v>
      </c>
      <c r="AL7076">
        <v>0</v>
      </c>
      <c r="AM7076">
        <v>0</v>
      </c>
      <c r="AN7076">
        <v>1</v>
      </c>
    </row>
    <row r="7077" spans="1:40" x14ac:dyDescent="0.45">
      <c r="A7077" t="s">
        <v>31378</v>
      </c>
      <c r="B7077" t="s">
        <v>31379</v>
      </c>
      <c r="C7077" t="s">
        <v>31380</v>
      </c>
      <c r="D7077" t="s">
        <v>90</v>
      </c>
      <c r="E7077" t="s">
        <v>91</v>
      </c>
      <c r="F7077">
        <v>0</v>
      </c>
      <c r="G7077" t="s">
        <v>51</v>
      </c>
      <c r="H7077" t="s">
        <v>44</v>
      </c>
      <c r="I7077" t="s">
        <v>186</v>
      </c>
      <c r="J7077" t="s">
        <v>643</v>
      </c>
      <c r="K7077" t="s">
        <v>1325</v>
      </c>
      <c r="L7077">
        <v>7</v>
      </c>
      <c r="M7077" s="1">
        <v>39324</v>
      </c>
      <c r="N7077" s="3">
        <v>44050</v>
      </c>
      <c r="O7077" t="s">
        <v>382</v>
      </c>
      <c r="P7077">
        <v>2007</v>
      </c>
      <c r="Q7077" s="1">
        <v>39930</v>
      </c>
      <c r="R7077" s="1">
        <v>41877</v>
      </c>
      <c r="S7077">
        <v>0</v>
      </c>
      <c r="T7077">
        <v>12317401</v>
      </c>
      <c r="U7077">
        <v>0</v>
      </c>
      <c r="V7077">
        <v>0</v>
      </c>
      <c r="W7077">
        <v>0</v>
      </c>
      <c r="X7077">
        <v>3500000</v>
      </c>
      <c r="Y7077">
        <v>0</v>
      </c>
      <c r="Z7077">
        <v>0</v>
      </c>
      <c r="AA7077">
        <v>500000</v>
      </c>
      <c r="AB7077">
        <v>1303000</v>
      </c>
      <c r="AC7077">
        <v>0</v>
      </c>
      <c r="AD7077">
        <v>0</v>
      </c>
      <c r="AE7077">
        <v>0</v>
      </c>
      <c r="AF7077">
        <v>6515643</v>
      </c>
      <c r="AG7077">
        <v>0</v>
      </c>
      <c r="AH7077">
        <v>0</v>
      </c>
      <c r="AI7077">
        <v>0</v>
      </c>
      <c r="AJ7077">
        <v>0</v>
      </c>
      <c r="AK7077">
        <v>0</v>
      </c>
      <c r="AL7077">
        <v>0</v>
      </c>
      <c r="AM7077">
        <v>0</v>
      </c>
      <c r="AN7077">
        <v>1</v>
      </c>
    </row>
    <row r="7078" spans="1:40" x14ac:dyDescent="0.45">
      <c r="A7078" t="s">
        <v>18198</v>
      </c>
      <c r="B7078" t="s">
        <v>18199</v>
      </c>
      <c r="C7078" t="s">
        <v>18200</v>
      </c>
      <c r="D7078" t="s">
        <v>412</v>
      </c>
      <c r="E7078" t="s">
        <v>413</v>
      </c>
      <c r="F7078">
        <v>0</v>
      </c>
      <c r="G7078" t="s">
        <v>51</v>
      </c>
      <c r="H7078" t="s">
        <v>44</v>
      </c>
      <c r="I7078" t="s">
        <v>5430</v>
      </c>
      <c r="J7078" t="s">
        <v>8422</v>
      </c>
      <c r="K7078" t="s">
        <v>8422</v>
      </c>
      <c r="L7078">
        <v>4</v>
      </c>
      <c r="M7078" s="1">
        <v>37987</v>
      </c>
      <c r="N7078" s="3">
        <v>43834</v>
      </c>
      <c r="O7078" t="s">
        <v>273</v>
      </c>
      <c r="P7078">
        <v>2004</v>
      </c>
      <c r="Q7078" s="1">
        <v>40021</v>
      </c>
      <c r="R7078" s="1">
        <v>41114</v>
      </c>
      <c r="S7078">
        <v>0</v>
      </c>
      <c r="T7078">
        <v>16128255</v>
      </c>
      <c r="U7078">
        <v>0</v>
      </c>
      <c r="V7078">
        <v>0</v>
      </c>
      <c r="W7078">
        <v>0</v>
      </c>
      <c r="X7078">
        <v>1500000</v>
      </c>
      <c r="Y7078">
        <v>0</v>
      </c>
      <c r="Z7078">
        <v>0</v>
      </c>
      <c r="AA7078">
        <v>0</v>
      </c>
      <c r="AB7078">
        <v>0</v>
      </c>
      <c r="AC7078">
        <v>0</v>
      </c>
      <c r="AD7078">
        <v>0</v>
      </c>
      <c r="AE7078">
        <v>0</v>
      </c>
      <c r="AF7078">
        <v>0</v>
      </c>
      <c r="AG7078">
        <v>11495016</v>
      </c>
      <c r="AH7078">
        <v>0</v>
      </c>
      <c r="AI7078">
        <v>0</v>
      </c>
      <c r="AJ7078">
        <v>0</v>
      </c>
      <c r="AK7078">
        <v>0</v>
      </c>
      <c r="AL7078">
        <v>0</v>
      </c>
      <c r="AM7078">
        <v>0</v>
      </c>
      <c r="AN7078">
        <v>1</v>
      </c>
    </row>
    <row r="7079" spans="1:40" x14ac:dyDescent="0.45">
      <c r="A7079" t="s">
        <v>59801</v>
      </c>
      <c r="B7079" t="s">
        <v>59802</v>
      </c>
      <c r="C7079" t="s">
        <v>59797</v>
      </c>
      <c r="D7079" t="s">
        <v>68</v>
      </c>
      <c r="E7079" t="s">
        <v>69</v>
      </c>
      <c r="F7079">
        <v>0</v>
      </c>
      <c r="G7079" t="s">
        <v>51</v>
      </c>
      <c r="H7079" t="s">
        <v>44</v>
      </c>
      <c r="I7079" t="s">
        <v>52</v>
      </c>
      <c r="J7079" t="s">
        <v>141</v>
      </c>
      <c r="K7079" t="s">
        <v>723</v>
      </c>
      <c r="L7079">
        <v>2</v>
      </c>
      <c r="M7079" s="1">
        <v>39814</v>
      </c>
      <c r="N7079" s="3">
        <v>43839</v>
      </c>
      <c r="O7079" t="s">
        <v>135</v>
      </c>
      <c r="P7079">
        <v>2009</v>
      </c>
      <c r="Q7079" s="1">
        <v>40897</v>
      </c>
      <c r="R7079" s="1">
        <v>41284</v>
      </c>
      <c r="S7079">
        <v>0</v>
      </c>
      <c r="T7079">
        <v>17630000</v>
      </c>
      <c r="U7079">
        <v>0</v>
      </c>
      <c r="V7079">
        <v>0</v>
      </c>
      <c r="W7079">
        <v>0</v>
      </c>
      <c r="X7079">
        <v>0</v>
      </c>
      <c r="Y7079">
        <v>0</v>
      </c>
      <c r="Z7079">
        <v>0</v>
      </c>
      <c r="AA7079">
        <v>0</v>
      </c>
      <c r="AB7079">
        <v>0</v>
      </c>
      <c r="AC7079">
        <v>0</v>
      </c>
      <c r="AD7079">
        <v>0</v>
      </c>
      <c r="AE7079">
        <v>0</v>
      </c>
      <c r="AF7079">
        <v>0</v>
      </c>
      <c r="AG7079">
        <v>5330000</v>
      </c>
      <c r="AH7079">
        <v>12300000</v>
      </c>
      <c r="AI7079">
        <v>0</v>
      </c>
      <c r="AJ7079">
        <v>0</v>
      </c>
      <c r="AK7079">
        <v>0</v>
      </c>
      <c r="AL7079">
        <v>0</v>
      </c>
      <c r="AM7079">
        <v>0</v>
      </c>
      <c r="AN7079">
        <v>1</v>
      </c>
    </row>
    <row r="7080" spans="1:40" x14ac:dyDescent="0.45">
      <c r="A7080" t="s">
        <v>41375</v>
      </c>
      <c r="B7080" t="s">
        <v>41376</v>
      </c>
      <c r="C7080" t="s">
        <v>41377</v>
      </c>
      <c r="D7080" t="s">
        <v>41378</v>
      </c>
      <c r="E7080" t="s">
        <v>1771</v>
      </c>
      <c r="F7080">
        <v>0</v>
      </c>
      <c r="G7080" t="s">
        <v>51</v>
      </c>
      <c r="H7080" t="s">
        <v>44</v>
      </c>
      <c r="I7080" t="s">
        <v>451</v>
      </c>
      <c r="J7080" t="s">
        <v>452</v>
      </c>
      <c r="K7080" t="s">
        <v>453</v>
      </c>
      <c r="L7080">
        <v>3</v>
      </c>
      <c r="M7080" s="1">
        <v>41275</v>
      </c>
      <c r="N7080" s="3">
        <v>43843</v>
      </c>
      <c r="O7080" t="s">
        <v>117</v>
      </c>
      <c r="P7080">
        <v>2013</v>
      </c>
      <c r="Q7080" s="1">
        <v>41462</v>
      </c>
      <c r="R7080" s="1">
        <v>41821</v>
      </c>
      <c r="S7080">
        <v>76455</v>
      </c>
      <c r="T7080">
        <v>25000</v>
      </c>
      <c r="U7080">
        <v>0</v>
      </c>
      <c r="V7080">
        <v>0</v>
      </c>
      <c r="W7080">
        <v>0</v>
      </c>
      <c r="X7080">
        <v>0</v>
      </c>
      <c r="Y7080">
        <v>75000</v>
      </c>
      <c r="Z7080">
        <v>0</v>
      </c>
      <c r="AA7080">
        <v>0</v>
      </c>
      <c r="AB7080">
        <v>0</v>
      </c>
      <c r="AC7080">
        <v>0</v>
      </c>
      <c r="AD7080">
        <v>0</v>
      </c>
      <c r="AE7080">
        <v>0</v>
      </c>
      <c r="AF7080">
        <v>0</v>
      </c>
      <c r="AG7080">
        <v>0</v>
      </c>
      <c r="AH7080">
        <v>0</v>
      </c>
      <c r="AI7080">
        <v>0</v>
      </c>
      <c r="AJ7080">
        <v>0</v>
      </c>
      <c r="AK7080">
        <v>0</v>
      </c>
      <c r="AL7080">
        <v>0</v>
      </c>
      <c r="AM7080">
        <v>0</v>
      </c>
      <c r="AN7080">
        <v>1</v>
      </c>
    </row>
    <row r="7081" spans="1:40" x14ac:dyDescent="0.45">
      <c r="A7081" t="s">
        <v>30767</v>
      </c>
      <c r="B7081" t="s">
        <v>30768</v>
      </c>
      <c r="C7081" t="s">
        <v>30769</v>
      </c>
      <c r="D7081" t="s">
        <v>68</v>
      </c>
      <c r="E7081" t="s">
        <v>69</v>
      </c>
      <c r="F7081">
        <v>0</v>
      </c>
      <c r="G7081" t="s">
        <v>51</v>
      </c>
      <c r="H7081" t="s">
        <v>179</v>
      </c>
      <c r="I7081" t="s">
        <v>1412</v>
      </c>
      <c r="J7081" t="s">
        <v>1413</v>
      </c>
      <c r="K7081" t="s">
        <v>1414</v>
      </c>
      <c r="L7081">
        <v>2</v>
      </c>
      <c r="M7081" s="1">
        <v>37987</v>
      </c>
      <c r="N7081" s="3">
        <v>43834</v>
      </c>
      <c r="O7081" t="s">
        <v>273</v>
      </c>
      <c r="P7081">
        <v>2004</v>
      </c>
      <c r="Q7081" s="1">
        <v>39902</v>
      </c>
      <c r="R7081" s="1">
        <v>40758</v>
      </c>
      <c r="S7081">
        <v>5651295</v>
      </c>
      <c r="T7081">
        <v>12000000</v>
      </c>
      <c r="U7081">
        <v>0</v>
      </c>
      <c r="V7081">
        <v>0</v>
      </c>
      <c r="W7081">
        <v>0</v>
      </c>
      <c r="X7081">
        <v>0</v>
      </c>
      <c r="Y7081">
        <v>0</v>
      </c>
      <c r="Z7081">
        <v>0</v>
      </c>
      <c r="AA7081">
        <v>0</v>
      </c>
      <c r="AB7081">
        <v>0</v>
      </c>
      <c r="AC7081">
        <v>0</v>
      </c>
      <c r="AD7081">
        <v>0</v>
      </c>
      <c r="AE7081">
        <v>0</v>
      </c>
      <c r="AF7081">
        <v>0</v>
      </c>
      <c r="AG7081">
        <v>0</v>
      </c>
      <c r="AH7081">
        <v>0</v>
      </c>
      <c r="AI7081">
        <v>0</v>
      </c>
      <c r="AJ7081">
        <v>0</v>
      </c>
      <c r="AK7081">
        <v>0</v>
      </c>
      <c r="AL7081">
        <v>0</v>
      </c>
      <c r="AM7081">
        <v>0</v>
      </c>
      <c r="AN7081">
        <v>1</v>
      </c>
    </row>
    <row r="7082" spans="1:40" x14ac:dyDescent="0.45">
      <c r="A7082" t="s">
        <v>74723</v>
      </c>
      <c r="B7082" t="s">
        <v>74724</v>
      </c>
      <c r="C7082" t="s">
        <v>74725</v>
      </c>
      <c r="D7082" t="s">
        <v>74726</v>
      </c>
      <c r="E7082" t="s">
        <v>1158</v>
      </c>
      <c r="F7082">
        <v>0</v>
      </c>
      <c r="G7082" t="s">
        <v>43</v>
      </c>
      <c r="H7082" t="s">
        <v>44</v>
      </c>
      <c r="I7082" t="s">
        <v>369</v>
      </c>
      <c r="J7082" t="s">
        <v>370</v>
      </c>
      <c r="K7082" t="s">
        <v>370</v>
      </c>
      <c r="L7082">
        <v>4</v>
      </c>
      <c r="M7082" s="1">
        <v>39083</v>
      </c>
      <c r="N7082" s="3">
        <v>43837</v>
      </c>
      <c r="O7082" t="s">
        <v>80</v>
      </c>
      <c r="P7082">
        <v>2007</v>
      </c>
      <c r="Q7082" s="1">
        <v>39841</v>
      </c>
      <c r="R7082" s="1">
        <v>40784</v>
      </c>
      <c r="S7082">
        <v>0</v>
      </c>
      <c r="T7082">
        <v>17059819</v>
      </c>
      <c r="U7082">
        <v>0</v>
      </c>
      <c r="V7082">
        <v>0</v>
      </c>
      <c r="W7082">
        <v>0</v>
      </c>
      <c r="X7082">
        <v>600000</v>
      </c>
      <c r="Y7082">
        <v>0</v>
      </c>
      <c r="Z7082">
        <v>0</v>
      </c>
      <c r="AA7082">
        <v>0</v>
      </c>
      <c r="AB7082">
        <v>0</v>
      </c>
      <c r="AC7082">
        <v>0</v>
      </c>
      <c r="AD7082">
        <v>0</v>
      </c>
      <c r="AE7082">
        <v>0</v>
      </c>
      <c r="AF7082">
        <v>0</v>
      </c>
      <c r="AG7082">
        <v>4100000</v>
      </c>
      <c r="AH7082">
        <v>9500000</v>
      </c>
      <c r="AI7082">
        <v>0</v>
      </c>
      <c r="AJ7082">
        <v>0</v>
      </c>
      <c r="AK7082">
        <v>0</v>
      </c>
      <c r="AL7082">
        <v>0</v>
      </c>
      <c r="AM7082">
        <v>0</v>
      </c>
      <c r="AN7082">
        <v>1</v>
      </c>
    </row>
    <row r="7083" spans="1:40" x14ac:dyDescent="0.45">
      <c r="A7083" t="s">
        <v>49198</v>
      </c>
      <c r="B7083" t="s">
        <v>49199</v>
      </c>
      <c r="C7083" t="s">
        <v>49200</v>
      </c>
      <c r="D7083" t="s">
        <v>68</v>
      </c>
      <c r="E7083" t="s">
        <v>69</v>
      </c>
      <c r="F7083">
        <v>0</v>
      </c>
      <c r="G7083" t="s">
        <v>51</v>
      </c>
      <c r="H7083" t="s">
        <v>44</v>
      </c>
      <c r="I7083" t="s">
        <v>147</v>
      </c>
      <c r="J7083" t="s">
        <v>148</v>
      </c>
      <c r="K7083" t="s">
        <v>148</v>
      </c>
      <c r="L7083">
        <v>1</v>
      </c>
      <c r="M7083" s="1">
        <v>40544</v>
      </c>
      <c r="N7083" s="3">
        <v>43841</v>
      </c>
      <c r="O7083" t="s">
        <v>311</v>
      </c>
      <c r="P7083">
        <v>2011</v>
      </c>
      <c r="Q7083" s="1">
        <v>41327</v>
      </c>
      <c r="R7083" s="1">
        <v>41327</v>
      </c>
      <c r="S7083">
        <v>0</v>
      </c>
      <c r="T7083">
        <v>0</v>
      </c>
      <c r="U7083">
        <v>0</v>
      </c>
      <c r="V7083">
        <v>0</v>
      </c>
      <c r="W7083">
        <v>0</v>
      </c>
      <c r="X7083">
        <v>176615</v>
      </c>
      <c r="Y7083">
        <v>0</v>
      </c>
      <c r="Z7083">
        <v>0</v>
      </c>
      <c r="AA7083">
        <v>0</v>
      </c>
      <c r="AB7083">
        <v>0</v>
      </c>
      <c r="AC7083">
        <v>0</v>
      </c>
      <c r="AD7083">
        <v>0</v>
      </c>
      <c r="AE7083">
        <v>0</v>
      </c>
      <c r="AF7083">
        <v>0</v>
      </c>
      <c r="AG7083">
        <v>0</v>
      </c>
      <c r="AH7083">
        <v>0</v>
      </c>
      <c r="AI7083">
        <v>0</v>
      </c>
      <c r="AJ7083">
        <v>0</v>
      </c>
      <c r="AK7083">
        <v>0</v>
      </c>
      <c r="AL7083">
        <v>0</v>
      </c>
      <c r="AM7083">
        <v>0</v>
      </c>
      <c r="AN7083">
        <v>1</v>
      </c>
    </row>
    <row r="7084" spans="1:40" x14ac:dyDescent="0.45">
      <c r="A7084" t="s">
        <v>2883</v>
      </c>
      <c r="B7084" t="s">
        <v>2884</v>
      </c>
      <c r="C7084" t="s">
        <v>2885</v>
      </c>
      <c r="D7084" t="s">
        <v>2886</v>
      </c>
      <c r="E7084" t="s">
        <v>2874</v>
      </c>
      <c r="F7084">
        <v>0</v>
      </c>
      <c r="G7084" t="s">
        <v>51</v>
      </c>
      <c r="H7084" t="s">
        <v>179</v>
      </c>
      <c r="I7084" t="s">
        <v>527</v>
      </c>
      <c r="J7084" t="s">
        <v>528</v>
      </c>
      <c r="K7084" t="s">
        <v>2887</v>
      </c>
      <c r="L7084">
        <v>1</v>
      </c>
      <c r="M7084" s="1">
        <v>39850</v>
      </c>
      <c r="N7084" s="3">
        <v>43870</v>
      </c>
      <c r="O7084" t="s">
        <v>135</v>
      </c>
      <c r="P7084">
        <v>2009</v>
      </c>
      <c r="Q7084" s="1">
        <v>40734</v>
      </c>
      <c r="R7084" s="1">
        <v>40734</v>
      </c>
      <c r="S7084">
        <v>0</v>
      </c>
      <c r="T7084">
        <v>0</v>
      </c>
      <c r="U7084">
        <v>0</v>
      </c>
      <c r="V7084">
        <v>0</v>
      </c>
      <c r="W7084">
        <v>0</v>
      </c>
      <c r="X7084">
        <v>0</v>
      </c>
      <c r="Y7084">
        <v>176988</v>
      </c>
      <c r="Z7084">
        <v>0</v>
      </c>
      <c r="AA7084">
        <v>0</v>
      </c>
      <c r="AB7084">
        <v>0</v>
      </c>
      <c r="AC7084">
        <v>0</v>
      </c>
      <c r="AD7084">
        <v>0</v>
      </c>
      <c r="AE7084">
        <v>0</v>
      </c>
      <c r="AF7084">
        <v>0</v>
      </c>
      <c r="AG7084">
        <v>0</v>
      </c>
      <c r="AH7084">
        <v>0</v>
      </c>
      <c r="AI7084">
        <v>0</v>
      </c>
      <c r="AJ7084">
        <v>0</v>
      </c>
      <c r="AK7084">
        <v>0</v>
      </c>
      <c r="AL7084">
        <v>0</v>
      </c>
      <c r="AM7084">
        <v>0</v>
      </c>
      <c r="AN7084">
        <v>1</v>
      </c>
    </row>
    <row r="7085" spans="1:40" x14ac:dyDescent="0.45">
      <c r="A7085" t="s">
        <v>31980</v>
      </c>
      <c r="B7085" t="s">
        <v>31981</v>
      </c>
      <c r="C7085" t="s">
        <v>31982</v>
      </c>
      <c r="D7085" t="s">
        <v>31983</v>
      </c>
      <c r="E7085" t="s">
        <v>134</v>
      </c>
      <c r="F7085">
        <v>0</v>
      </c>
      <c r="G7085" t="s">
        <v>51</v>
      </c>
      <c r="H7085" t="s">
        <v>44</v>
      </c>
      <c r="I7085" t="s">
        <v>52</v>
      </c>
      <c r="J7085" t="s">
        <v>141</v>
      </c>
      <c r="K7085" t="s">
        <v>142</v>
      </c>
      <c r="L7085">
        <v>2</v>
      </c>
      <c r="M7085" s="1">
        <v>41030</v>
      </c>
      <c r="N7085" s="3">
        <v>43963</v>
      </c>
      <c r="O7085" t="s">
        <v>48</v>
      </c>
      <c r="P7085">
        <v>2012</v>
      </c>
      <c r="Q7085" s="1">
        <v>41275</v>
      </c>
      <c r="R7085" s="1">
        <v>41722</v>
      </c>
      <c r="S7085">
        <v>2700000</v>
      </c>
      <c r="T7085">
        <v>15000000</v>
      </c>
      <c r="U7085">
        <v>0</v>
      </c>
      <c r="V7085">
        <v>0</v>
      </c>
      <c r="W7085">
        <v>0</v>
      </c>
      <c r="X7085">
        <v>0</v>
      </c>
      <c r="Y7085">
        <v>0</v>
      </c>
      <c r="Z7085">
        <v>0</v>
      </c>
      <c r="AA7085">
        <v>0</v>
      </c>
      <c r="AB7085">
        <v>0</v>
      </c>
      <c r="AC7085">
        <v>0</v>
      </c>
      <c r="AD7085">
        <v>0</v>
      </c>
      <c r="AE7085">
        <v>0</v>
      </c>
      <c r="AF7085">
        <v>15000000</v>
      </c>
      <c r="AG7085">
        <v>0</v>
      </c>
      <c r="AH7085">
        <v>0</v>
      </c>
      <c r="AI7085">
        <v>0</v>
      </c>
      <c r="AJ7085">
        <v>0</v>
      </c>
      <c r="AK7085">
        <v>0</v>
      </c>
      <c r="AL7085">
        <v>0</v>
      </c>
      <c r="AM7085">
        <v>0</v>
      </c>
      <c r="AN7085">
        <v>1</v>
      </c>
    </row>
    <row r="7086" spans="1:40" x14ac:dyDescent="0.45">
      <c r="A7086" t="s">
        <v>36165</v>
      </c>
      <c r="B7086" t="s">
        <v>36166</v>
      </c>
      <c r="C7086" t="s">
        <v>36167</v>
      </c>
      <c r="D7086" t="s">
        <v>424</v>
      </c>
      <c r="E7086" t="s">
        <v>425</v>
      </c>
      <c r="F7086">
        <v>0</v>
      </c>
      <c r="G7086" t="s">
        <v>51</v>
      </c>
      <c r="H7086" t="s">
        <v>44</v>
      </c>
      <c r="I7086" t="s">
        <v>52</v>
      </c>
      <c r="J7086" t="s">
        <v>1802</v>
      </c>
      <c r="K7086" t="s">
        <v>36168</v>
      </c>
      <c r="L7086">
        <v>1</v>
      </c>
      <c r="M7086" s="1">
        <v>29587</v>
      </c>
      <c r="N7086" s="2">
        <v>29587</v>
      </c>
      <c r="O7086" t="s">
        <v>2022</v>
      </c>
      <c r="P7086">
        <v>1981</v>
      </c>
      <c r="Q7086" s="1">
        <v>41386</v>
      </c>
      <c r="R7086" s="1">
        <v>41386</v>
      </c>
      <c r="S7086">
        <v>0</v>
      </c>
      <c r="T7086">
        <v>17700000</v>
      </c>
      <c r="U7086">
        <v>0</v>
      </c>
      <c r="V7086">
        <v>0</v>
      </c>
      <c r="W7086">
        <v>0</v>
      </c>
      <c r="X7086">
        <v>0</v>
      </c>
      <c r="Y7086">
        <v>0</v>
      </c>
      <c r="Z7086">
        <v>0</v>
      </c>
      <c r="AA7086">
        <v>0</v>
      </c>
      <c r="AB7086">
        <v>0</v>
      </c>
      <c r="AC7086">
        <v>0</v>
      </c>
      <c r="AD7086">
        <v>0</v>
      </c>
      <c r="AE7086">
        <v>0</v>
      </c>
      <c r="AF7086">
        <v>0</v>
      </c>
      <c r="AG7086">
        <v>0</v>
      </c>
      <c r="AH7086">
        <v>0</v>
      </c>
      <c r="AI7086">
        <v>0</v>
      </c>
      <c r="AJ7086">
        <v>0</v>
      </c>
      <c r="AK7086">
        <v>0</v>
      </c>
      <c r="AL7086">
        <v>0</v>
      </c>
      <c r="AM7086">
        <v>0</v>
      </c>
      <c r="AN7086">
        <v>1</v>
      </c>
    </row>
    <row r="7087" spans="1:40" x14ac:dyDescent="0.45">
      <c r="A7087" t="s">
        <v>49256</v>
      </c>
      <c r="B7087" t="s">
        <v>49257</v>
      </c>
      <c r="C7087" t="s">
        <v>49258</v>
      </c>
      <c r="D7087" t="s">
        <v>49259</v>
      </c>
      <c r="E7087" t="s">
        <v>210</v>
      </c>
      <c r="F7087">
        <v>0</v>
      </c>
      <c r="G7087" t="s">
        <v>51</v>
      </c>
      <c r="H7087" t="s">
        <v>44</v>
      </c>
      <c r="I7087" t="s">
        <v>52</v>
      </c>
      <c r="J7087" t="s">
        <v>141</v>
      </c>
      <c r="K7087" t="s">
        <v>142</v>
      </c>
      <c r="L7087">
        <v>2</v>
      </c>
      <c r="M7087" s="1">
        <v>39814</v>
      </c>
      <c r="N7087" s="3">
        <v>43839</v>
      </c>
      <c r="O7087" t="s">
        <v>135</v>
      </c>
      <c r="P7087">
        <v>2009</v>
      </c>
      <c r="Q7087" s="1">
        <v>40353</v>
      </c>
      <c r="R7087" s="1">
        <v>41549</v>
      </c>
      <c r="S7087">
        <v>0</v>
      </c>
      <c r="T7087">
        <v>17700000</v>
      </c>
      <c r="U7087">
        <v>0</v>
      </c>
      <c r="V7087">
        <v>0</v>
      </c>
      <c r="W7087">
        <v>0</v>
      </c>
      <c r="X7087">
        <v>0</v>
      </c>
      <c r="Y7087">
        <v>0</v>
      </c>
      <c r="Z7087">
        <v>0</v>
      </c>
      <c r="AA7087">
        <v>0</v>
      </c>
      <c r="AB7087">
        <v>0</v>
      </c>
      <c r="AC7087">
        <v>0</v>
      </c>
      <c r="AD7087">
        <v>0</v>
      </c>
      <c r="AE7087">
        <v>0</v>
      </c>
      <c r="AF7087">
        <v>4700000</v>
      </c>
      <c r="AG7087">
        <v>13000000</v>
      </c>
      <c r="AH7087">
        <v>0</v>
      </c>
      <c r="AI7087">
        <v>0</v>
      </c>
      <c r="AJ7087">
        <v>0</v>
      </c>
      <c r="AK7087">
        <v>0</v>
      </c>
      <c r="AL7087">
        <v>0</v>
      </c>
      <c r="AM7087">
        <v>0</v>
      </c>
      <c r="AN7087">
        <v>1</v>
      </c>
    </row>
    <row r="7088" spans="1:40" x14ac:dyDescent="0.45">
      <c r="A7088" t="s">
        <v>54674</v>
      </c>
      <c r="B7088" t="s">
        <v>54675</v>
      </c>
      <c r="C7088" t="s">
        <v>54676</v>
      </c>
      <c r="D7088" t="s">
        <v>54677</v>
      </c>
      <c r="E7088" t="s">
        <v>242</v>
      </c>
      <c r="F7088">
        <v>0</v>
      </c>
      <c r="G7088" t="s">
        <v>43</v>
      </c>
      <c r="H7088" t="s">
        <v>44</v>
      </c>
      <c r="I7088" t="s">
        <v>451</v>
      </c>
      <c r="J7088" t="s">
        <v>452</v>
      </c>
      <c r="K7088" t="s">
        <v>453</v>
      </c>
      <c r="L7088">
        <v>2</v>
      </c>
      <c r="M7088" s="1">
        <v>38108</v>
      </c>
      <c r="N7088" s="3">
        <v>43955</v>
      </c>
      <c r="O7088" t="s">
        <v>516</v>
      </c>
      <c r="P7088">
        <v>2004</v>
      </c>
      <c r="Q7088" s="1">
        <v>38882</v>
      </c>
      <c r="R7088" s="1">
        <v>40371</v>
      </c>
      <c r="S7088">
        <v>0</v>
      </c>
      <c r="T7088">
        <v>17700000</v>
      </c>
      <c r="U7088">
        <v>0</v>
      </c>
      <c r="V7088">
        <v>0</v>
      </c>
      <c r="W7088">
        <v>0</v>
      </c>
      <c r="X7088">
        <v>0</v>
      </c>
      <c r="Y7088">
        <v>0</v>
      </c>
      <c r="Z7088">
        <v>0</v>
      </c>
      <c r="AA7088">
        <v>0</v>
      </c>
      <c r="AB7088">
        <v>0</v>
      </c>
      <c r="AC7088">
        <v>0</v>
      </c>
      <c r="AD7088">
        <v>0</v>
      </c>
      <c r="AE7088">
        <v>0</v>
      </c>
      <c r="AF7088">
        <v>0</v>
      </c>
      <c r="AG7088">
        <v>12200000</v>
      </c>
      <c r="AH7088">
        <v>5500000</v>
      </c>
      <c r="AI7088">
        <v>0</v>
      </c>
      <c r="AJ7088">
        <v>0</v>
      </c>
      <c r="AK7088">
        <v>0</v>
      </c>
      <c r="AL7088">
        <v>0</v>
      </c>
      <c r="AM7088">
        <v>0</v>
      </c>
      <c r="AN7088">
        <v>1</v>
      </c>
    </row>
    <row r="7089" spans="1:40" x14ac:dyDescent="0.45">
      <c r="A7089" t="s">
        <v>1064</v>
      </c>
      <c r="B7089" t="s">
        <v>1065</v>
      </c>
      <c r="C7089" t="s">
        <v>1066</v>
      </c>
      <c r="D7089" t="s">
        <v>241</v>
      </c>
      <c r="E7089" t="s">
        <v>242</v>
      </c>
      <c r="F7089">
        <v>0</v>
      </c>
      <c r="G7089" t="s">
        <v>51</v>
      </c>
      <c r="H7089" t="s">
        <v>44</v>
      </c>
      <c r="I7089" t="s">
        <v>204</v>
      </c>
      <c r="J7089" t="s">
        <v>205</v>
      </c>
      <c r="K7089" t="s">
        <v>205</v>
      </c>
      <c r="L7089">
        <v>3</v>
      </c>
      <c r="M7089" s="1">
        <v>40909</v>
      </c>
      <c r="N7089" s="3">
        <v>43842</v>
      </c>
      <c r="O7089" t="s">
        <v>94</v>
      </c>
      <c r="P7089">
        <v>2012</v>
      </c>
      <c r="Q7089" s="1">
        <v>41157</v>
      </c>
      <c r="R7089" s="1">
        <v>41891</v>
      </c>
      <c r="S7089">
        <v>0</v>
      </c>
      <c r="T7089">
        <v>15100000</v>
      </c>
      <c r="U7089">
        <v>0</v>
      </c>
      <c r="V7089">
        <v>0</v>
      </c>
      <c r="W7089">
        <v>0</v>
      </c>
      <c r="X7089">
        <v>0</v>
      </c>
      <c r="Y7089">
        <v>0</v>
      </c>
      <c r="Z7089">
        <v>2600000</v>
      </c>
      <c r="AA7089">
        <v>0</v>
      </c>
      <c r="AB7089">
        <v>0</v>
      </c>
      <c r="AC7089">
        <v>0</v>
      </c>
      <c r="AD7089">
        <v>0</v>
      </c>
      <c r="AE7089">
        <v>0</v>
      </c>
      <c r="AF7089">
        <v>8100000</v>
      </c>
      <c r="AG7089">
        <v>7000000</v>
      </c>
      <c r="AH7089">
        <v>0</v>
      </c>
      <c r="AI7089">
        <v>0</v>
      </c>
      <c r="AJ7089">
        <v>0</v>
      </c>
      <c r="AK7089">
        <v>0</v>
      </c>
      <c r="AL7089">
        <v>0</v>
      </c>
      <c r="AM7089">
        <v>0</v>
      </c>
      <c r="AN7089">
        <v>1</v>
      </c>
    </row>
    <row r="7090" spans="1:40" x14ac:dyDescent="0.45">
      <c r="A7090" t="s">
        <v>55759</v>
      </c>
      <c r="B7090" t="s">
        <v>55760</v>
      </c>
      <c r="C7090" t="s">
        <v>55761</v>
      </c>
      <c r="D7090" t="s">
        <v>198</v>
      </c>
      <c r="E7090" t="s">
        <v>199</v>
      </c>
      <c r="F7090">
        <v>0</v>
      </c>
      <c r="G7090" t="s">
        <v>51</v>
      </c>
      <c r="H7090" t="s">
        <v>44</v>
      </c>
      <c r="I7090" t="s">
        <v>309</v>
      </c>
      <c r="J7090" t="s">
        <v>310</v>
      </c>
      <c r="K7090" t="s">
        <v>9734</v>
      </c>
      <c r="L7090">
        <v>2</v>
      </c>
      <c r="M7090" s="1">
        <v>37622</v>
      </c>
      <c r="N7090" s="3">
        <v>43833</v>
      </c>
      <c r="O7090" t="s">
        <v>469</v>
      </c>
      <c r="P7090">
        <v>2003</v>
      </c>
      <c r="Q7090" s="1">
        <v>40142</v>
      </c>
      <c r="R7090" s="1">
        <v>40449</v>
      </c>
      <c r="S7090">
        <v>0</v>
      </c>
      <c r="T7090">
        <v>17400000</v>
      </c>
      <c r="U7090">
        <v>0</v>
      </c>
      <c r="V7090">
        <v>0</v>
      </c>
      <c r="W7090">
        <v>300000</v>
      </c>
      <c r="X7090">
        <v>0</v>
      </c>
      <c r="Y7090">
        <v>0</v>
      </c>
      <c r="Z7090">
        <v>0</v>
      </c>
      <c r="AA7090">
        <v>0</v>
      </c>
      <c r="AB7090">
        <v>0</v>
      </c>
      <c r="AC7090">
        <v>0</v>
      </c>
      <c r="AD7090">
        <v>0</v>
      </c>
      <c r="AE7090">
        <v>0</v>
      </c>
      <c r="AF7090">
        <v>0</v>
      </c>
      <c r="AG7090">
        <v>17400000</v>
      </c>
      <c r="AH7090">
        <v>0</v>
      </c>
      <c r="AI7090">
        <v>0</v>
      </c>
      <c r="AJ7090">
        <v>0</v>
      </c>
      <c r="AK7090">
        <v>0</v>
      </c>
      <c r="AL7090">
        <v>0</v>
      </c>
      <c r="AM7090">
        <v>0</v>
      </c>
      <c r="AN7090">
        <v>1</v>
      </c>
    </row>
    <row r="7091" spans="1:40" x14ac:dyDescent="0.45">
      <c r="A7091" t="s">
        <v>68473</v>
      </c>
      <c r="B7091" t="s">
        <v>68474</v>
      </c>
      <c r="C7091" t="s">
        <v>68475</v>
      </c>
      <c r="D7091" t="s">
        <v>2240</v>
      </c>
      <c r="E7091" t="s">
        <v>385</v>
      </c>
      <c r="F7091">
        <v>0</v>
      </c>
      <c r="G7091" t="s">
        <v>51</v>
      </c>
      <c r="H7091" t="s">
        <v>44</v>
      </c>
      <c r="I7091" t="s">
        <v>52</v>
      </c>
      <c r="J7091" t="s">
        <v>141</v>
      </c>
      <c r="K7091" t="s">
        <v>5347</v>
      </c>
      <c r="L7091">
        <v>3</v>
      </c>
      <c r="M7091" s="1">
        <v>39995</v>
      </c>
      <c r="N7091" s="3">
        <v>44021</v>
      </c>
      <c r="O7091" t="s">
        <v>194</v>
      </c>
      <c r="P7091">
        <v>2009</v>
      </c>
      <c r="Q7091" s="1">
        <v>40011</v>
      </c>
      <c r="R7091" s="1">
        <v>40707</v>
      </c>
      <c r="S7091">
        <v>0</v>
      </c>
      <c r="T7091">
        <v>17750000</v>
      </c>
      <c r="U7091">
        <v>0</v>
      </c>
      <c r="V7091">
        <v>0</v>
      </c>
      <c r="W7091">
        <v>0</v>
      </c>
      <c r="X7091">
        <v>0</v>
      </c>
      <c r="Y7091">
        <v>0</v>
      </c>
      <c r="Z7091">
        <v>0</v>
      </c>
      <c r="AA7091">
        <v>0</v>
      </c>
      <c r="AB7091">
        <v>0</v>
      </c>
      <c r="AC7091">
        <v>0</v>
      </c>
      <c r="AD7091">
        <v>0</v>
      </c>
      <c r="AE7091">
        <v>0</v>
      </c>
      <c r="AF7091">
        <v>4750000</v>
      </c>
      <c r="AG7091">
        <v>13000000</v>
      </c>
      <c r="AH7091">
        <v>0</v>
      </c>
      <c r="AI7091">
        <v>0</v>
      </c>
      <c r="AJ7091">
        <v>0</v>
      </c>
      <c r="AK7091">
        <v>0</v>
      </c>
      <c r="AL7091">
        <v>0</v>
      </c>
      <c r="AM7091">
        <v>0</v>
      </c>
      <c r="AN7091">
        <v>1</v>
      </c>
    </row>
    <row r="7092" spans="1:40" x14ac:dyDescent="0.45">
      <c r="A7092" t="s">
        <v>10997</v>
      </c>
      <c r="B7092" t="s">
        <v>10998</v>
      </c>
      <c r="C7092" t="s">
        <v>10999</v>
      </c>
      <c r="D7092" t="s">
        <v>101</v>
      </c>
      <c r="E7092" t="s">
        <v>102</v>
      </c>
      <c r="F7092">
        <v>0</v>
      </c>
      <c r="G7092" t="s">
        <v>43</v>
      </c>
      <c r="H7092" t="s">
        <v>44</v>
      </c>
      <c r="I7092" t="s">
        <v>309</v>
      </c>
      <c r="J7092" t="s">
        <v>564</v>
      </c>
      <c r="K7092" t="s">
        <v>564</v>
      </c>
      <c r="L7092">
        <v>4</v>
      </c>
      <c r="M7092" s="1">
        <v>36161</v>
      </c>
      <c r="N7092" s="2">
        <v>36161</v>
      </c>
      <c r="O7092" t="s">
        <v>597</v>
      </c>
      <c r="P7092">
        <v>1999</v>
      </c>
      <c r="Q7092" s="1">
        <v>37783</v>
      </c>
      <c r="R7092" s="1">
        <v>41052</v>
      </c>
      <c r="S7092">
        <v>0</v>
      </c>
      <c r="T7092">
        <v>17500000</v>
      </c>
      <c r="U7092">
        <v>0</v>
      </c>
      <c r="V7092">
        <v>0</v>
      </c>
      <c r="W7092">
        <v>0</v>
      </c>
      <c r="X7092">
        <v>0</v>
      </c>
      <c r="Y7092">
        <v>0</v>
      </c>
      <c r="Z7092">
        <v>250000</v>
      </c>
      <c r="AA7092">
        <v>0</v>
      </c>
      <c r="AB7092">
        <v>0</v>
      </c>
      <c r="AC7092">
        <v>0</v>
      </c>
      <c r="AD7092">
        <v>0</v>
      </c>
      <c r="AE7092">
        <v>0</v>
      </c>
      <c r="AF7092">
        <v>0</v>
      </c>
      <c r="AG7092">
        <v>0</v>
      </c>
      <c r="AH7092">
        <v>0</v>
      </c>
      <c r="AI7092">
        <v>0</v>
      </c>
      <c r="AJ7092">
        <v>0</v>
      </c>
      <c r="AK7092">
        <v>0</v>
      </c>
      <c r="AL7092">
        <v>0</v>
      </c>
      <c r="AM7092">
        <v>0</v>
      </c>
      <c r="AN7092">
        <v>1</v>
      </c>
    </row>
    <row r="7093" spans="1:40" x14ac:dyDescent="0.45">
      <c r="A7093" t="s">
        <v>37181</v>
      </c>
      <c r="B7093" t="s">
        <v>37182</v>
      </c>
      <c r="C7093" t="s">
        <v>37183</v>
      </c>
      <c r="D7093" t="s">
        <v>37184</v>
      </c>
      <c r="E7093" t="s">
        <v>37185</v>
      </c>
      <c r="F7093">
        <v>0</v>
      </c>
      <c r="G7093" t="s">
        <v>51</v>
      </c>
      <c r="H7093" t="s">
        <v>44</v>
      </c>
      <c r="I7093" t="s">
        <v>52</v>
      </c>
      <c r="J7093" t="s">
        <v>141</v>
      </c>
      <c r="K7093" t="s">
        <v>142</v>
      </c>
      <c r="L7093">
        <v>5</v>
      </c>
      <c r="M7093" s="1">
        <v>40878</v>
      </c>
      <c r="N7093" s="3">
        <v>44176</v>
      </c>
      <c r="O7093" t="s">
        <v>72</v>
      </c>
      <c r="P7093">
        <v>2011</v>
      </c>
      <c r="Q7093" s="1">
        <v>40909</v>
      </c>
      <c r="R7093" s="1">
        <v>41821</v>
      </c>
      <c r="S7093">
        <v>6450820</v>
      </c>
      <c r="T7093">
        <v>11300000</v>
      </c>
      <c r="U7093">
        <v>0</v>
      </c>
      <c r="V7093">
        <v>0</v>
      </c>
      <c r="W7093">
        <v>0</v>
      </c>
      <c r="X7093">
        <v>0</v>
      </c>
      <c r="Y7093">
        <v>0</v>
      </c>
      <c r="Z7093">
        <v>0</v>
      </c>
      <c r="AA7093">
        <v>0</v>
      </c>
      <c r="AB7093">
        <v>0</v>
      </c>
      <c r="AC7093">
        <v>0</v>
      </c>
      <c r="AD7093">
        <v>0</v>
      </c>
      <c r="AE7093">
        <v>0</v>
      </c>
      <c r="AF7093">
        <v>11300000</v>
      </c>
      <c r="AG7093">
        <v>0</v>
      </c>
      <c r="AH7093">
        <v>0</v>
      </c>
      <c r="AI7093">
        <v>0</v>
      </c>
      <c r="AJ7093">
        <v>0</v>
      </c>
      <c r="AK7093">
        <v>0</v>
      </c>
      <c r="AL7093">
        <v>0</v>
      </c>
      <c r="AM7093">
        <v>0</v>
      </c>
      <c r="AN7093">
        <v>1</v>
      </c>
    </row>
    <row r="7094" spans="1:40" x14ac:dyDescent="0.45">
      <c r="A7094" t="s">
        <v>41032</v>
      </c>
      <c r="B7094" t="s">
        <v>41033</v>
      </c>
      <c r="C7094" t="s">
        <v>41034</v>
      </c>
      <c r="D7094" t="s">
        <v>198</v>
      </c>
      <c r="E7094" t="s">
        <v>199</v>
      </c>
      <c r="F7094">
        <v>0</v>
      </c>
      <c r="G7094" t="s">
        <v>51</v>
      </c>
      <c r="H7094" t="s">
        <v>44</v>
      </c>
      <c r="I7094" t="s">
        <v>52</v>
      </c>
      <c r="J7094" t="s">
        <v>141</v>
      </c>
      <c r="K7094" t="s">
        <v>2696</v>
      </c>
      <c r="L7094">
        <v>1</v>
      </c>
      <c r="M7094" s="1">
        <v>37987</v>
      </c>
      <c r="N7094" s="3">
        <v>43834</v>
      </c>
      <c r="O7094" t="s">
        <v>273</v>
      </c>
      <c r="P7094">
        <v>2004</v>
      </c>
      <c r="Q7094" s="1">
        <v>40427</v>
      </c>
      <c r="R7094" s="1">
        <v>40427</v>
      </c>
      <c r="S7094">
        <v>0</v>
      </c>
      <c r="T7094">
        <v>177950</v>
      </c>
      <c r="U7094">
        <v>0</v>
      </c>
      <c r="V7094">
        <v>0</v>
      </c>
      <c r="W7094">
        <v>0</v>
      </c>
      <c r="X7094">
        <v>0</v>
      </c>
      <c r="Y7094">
        <v>0</v>
      </c>
      <c r="Z7094">
        <v>0</v>
      </c>
      <c r="AA7094">
        <v>0</v>
      </c>
      <c r="AB7094">
        <v>0</v>
      </c>
      <c r="AC7094">
        <v>0</v>
      </c>
      <c r="AD7094">
        <v>0</v>
      </c>
      <c r="AE7094">
        <v>0</v>
      </c>
      <c r="AF7094">
        <v>0</v>
      </c>
      <c r="AG7094">
        <v>0</v>
      </c>
      <c r="AH7094">
        <v>0</v>
      </c>
      <c r="AI7094">
        <v>0</v>
      </c>
      <c r="AJ7094">
        <v>0</v>
      </c>
      <c r="AK7094">
        <v>0</v>
      </c>
      <c r="AL7094">
        <v>0</v>
      </c>
      <c r="AM7094">
        <v>0</v>
      </c>
      <c r="AN7094">
        <v>1</v>
      </c>
    </row>
    <row r="7095" spans="1:40" x14ac:dyDescent="0.45">
      <c r="A7095" t="s">
        <v>15109</v>
      </c>
      <c r="B7095" t="s">
        <v>15110</v>
      </c>
      <c r="C7095" t="s">
        <v>15111</v>
      </c>
      <c r="D7095" t="s">
        <v>412</v>
      </c>
      <c r="E7095" t="s">
        <v>413</v>
      </c>
      <c r="F7095">
        <v>0</v>
      </c>
      <c r="G7095" t="s">
        <v>43</v>
      </c>
      <c r="H7095" t="s">
        <v>44</v>
      </c>
      <c r="I7095" t="s">
        <v>52</v>
      </c>
      <c r="J7095" t="s">
        <v>141</v>
      </c>
      <c r="K7095" t="s">
        <v>723</v>
      </c>
      <c r="L7095">
        <v>3</v>
      </c>
      <c r="M7095" s="1">
        <v>37257</v>
      </c>
      <c r="N7095" s="3">
        <v>43832</v>
      </c>
      <c r="O7095" t="s">
        <v>321</v>
      </c>
      <c r="P7095">
        <v>2002</v>
      </c>
      <c r="Q7095" s="1">
        <v>39014</v>
      </c>
      <c r="R7095" s="1">
        <v>40408</v>
      </c>
      <c r="S7095">
        <v>0</v>
      </c>
      <c r="T7095">
        <v>17797546</v>
      </c>
      <c r="U7095">
        <v>0</v>
      </c>
      <c r="V7095">
        <v>0</v>
      </c>
      <c r="W7095">
        <v>0</v>
      </c>
      <c r="X7095">
        <v>0</v>
      </c>
      <c r="Y7095">
        <v>0</v>
      </c>
      <c r="Z7095">
        <v>0</v>
      </c>
      <c r="AA7095">
        <v>0</v>
      </c>
      <c r="AB7095">
        <v>0</v>
      </c>
      <c r="AC7095">
        <v>0</v>
      </c>
      <c r="AD7095">
        <v>0</v>
      </c>
      <c r="AE7095">
        <v>0</v>
      </c>
      <c r="AF7095">
        <v>0</v>
      </c>
      <c r="AG7095">
        <v>0</v>
      </c>
      <c r="AH7095">
        <v>4000000</v>
      </c>
      <c r="AI7095">
        <v>0</v>
      </c>
      <c r="AJ7095">
        <v>0</v>
      </c>
      <c r="AK7095">
        <v>0</v>
      </c>
      <c r="AL7095">
        <v>0</v>
      </c>
      <c r="AM7095">
        <v>0</v>
      </c>
      <c r="AN7095">
        <v>1</v>
      </c>
    </row>
    <row r="7096" spans="1:40" x14ac:dyDescent="0.45">
      <c r="A7096" t="s">
        <v>1415</v>
      </c>
      <c r="B7096" t="s">
        <v>1416</v>
      </c>
      <c r="C7096" t="s">
        <v>1417</v>
      </c>
      <c r="D7096" t="s">
        <v>325</v>
      </c>
      <c r="E7096" t="s">
        <v>326</v>
      </c>
      <c r="F7096">
        <v>0</v>
      </c>
      <c r="G7096" t="s">
        <v>51</v>
      </c>
      <c r="H7096" t="s">
        <v>44</v>
      </c>
      <c r="I7096" t="s">
        <v>52</v>
      </c>
      <c r="J7096" t="s">
        <v>141</v>
      </c>
      <c r="K7096" t="s">
        <v>142</v>
      </c>
      <c r="L7096">
        <v>4</v>
      </c>
      <c r="M7096" s="1">
        <v>39692</v>
      </c>
      <c r="N7096" s="3">
        <v>44082</v>
      </c>
      <c r="O7096" t="s">
        <v>1052</v>
      </c>
      <c r="P7096">
        <v>2008</v>
      </c>
      <c r="Q7096" s="1">
        <v>39388</v>
      </c>
      <c r="R7096" s="1">
        <v>41543</v>
      </c>
      <c r="S7096">
        <v>600000</v>
      </c>
      <c r="T7096">
        <v>15600000</v>
      </c>
      <c r="U7096">
        <v>0</v>
      </c>
      <c r="V7096">
        <v>0</v>
      </c>
      <c r="W7096">
        <v>0</v>
      </c>
      <c r="X7096">
        <v>0</v>
      </c>
      <c r="Y7096">
        <v>1600000</v>
      </c>
      <c r="Z7096">
        <v>0</v>
      </c>
      <c r="AA7096">
        <v>0</v>
      </c>
      <c r="AB7096">
        <v>0</v>
      </c>
      <c r="AC7096">
        <v>0</v>
      </c>
      <c r="AD7096">
        <v>0</v>
      </c>
      <c r="AE7096">
        <v>0</v>
      </c>
      <c r="AF7096">
        <v>4500000</v>
      </c>
      <c r="AG7096">
        <v>11100000</v>
      </c>
      <c r="AH7096">
        <v>0</v>
      </c>
      <c r="AI7096">
        <v>0</v>
      </c>
      <c r="AJ7096">
        <v>0</v>
      </c>
      <c r="AK7096">
        <v>0</v>
      </c>
      <c r="AL7096">
        <v>0</v>
      </c>
      <c r="AM7096">
        <v>0</v>
      </c>
      <c r="AN7096">
        <v>1</v>
      </c>
    </row>
    <row r="7097" spans="1:40" x14ac:dyDescent="0.45">
      <c r="A7097" t="s">
        <v>28876</v>
      </c>
      <c r="B7097" t="s">
        <v>28877</v>
      </c>
      <c r="C7097" t="s">
        <v>28878</v>
      </c>
      <c r="D7097" t="s">
        <v>28879</v>
      </c>
      <c r="E7097" t="s">
        <v>3829</v>
      </c>
      <c r="F7097">
        <v>0</v>
      </c>
      <c r="G7097" t="s">
        <v>51</v>
      </c>
      <c r="H7097" t="s">
        <v>44</v>
      </c>
      <c r="I7097" t="s">
        <v>52</v>
      </c>
      <c r="J7097" t="s">
        <v>141</v>
      </c>
      <c r="K7097" t="s">
        <v>142</v>
      </c>
      <c r="L7097">
        <v>3</v>
      </c>
      <c r="M7097" s="1">
        <v>40391</v>
      </c>
      <c r="N7097" s="3">
        <v>44053</v>
      </c>
      <c r="O7097" t="s">
        <v>143</v>
      </c>
      <c r="P7097">
        <v>2010</v>
      </c>
      <c r="Q7097" s="1">
        <v>40667</v>
      </c>
      <c r="R7097" s="1">
        <v>41718</v>
      </c>
      <c r="S7097">
        <v>1700000</v>
      </c>
      <c r="T7097">
        <v>16100000</v>
      </c>
      <c r="U7097">
        <v>0</v>
      </c>
      <c r="V7097">
        <v>0</v>
      </c>
      <c r="W7097">
        <v>0</v>
      </c>
      <c r="X7097">
        <v>0</v>
      </c>
      <c r="Y7097">
        <v>0</v>
      </c>
      <c r="Z7097">
        <v>0</v>
      </c>
      <c r="AA7097">
        <v>0</v>
      </c>
      <c r="AB7097">
        <v>0</v>
      </c>
      <c r="AC7097">
        <v>0</v>
      </c>
      <c r="AD7097">
        <v>0</v>
      </c>
      <c r="AE7097">
        <v>0</v>
      </c>
      <c r="AF7097">
        <v>6000000</v>
      </c>
      <c r="AG7097">
        <v>10100000</v>
      </c>
      <c r="AH7097">
        <v>0</v>
      </c>
      <c r="AI7097">
        <v>0</v>
      </c>
      <c r="AJ7097">
        <v>0</v>
      </c>
      <c r="AK7097">
        <v>0</v>
      </c>
      <c r="AL7097">
        <v>0</v>
      </c>
      <c r="AM7097">
        <v>0</v>
      </c>
      <c r="AN7097">
        <v>1</v>
      </c>
    </row>
    <row r="7098" spans="1:40" x14ac:dyDescent="0.45">
      <c r="A7098" t="s">
        <v>55745</v>
      </c>
      <c r="B7098" t="s">
        <v>55746</v>
      </c>
      <c r="C7098" t="s">
        <v>55747</v>
      </c>
      <c r="D7098" t="s">
        <v>68</v>
      </c>
      <c r="E7098" t="s">
        <v>69</v>
      </c>
      <c r="F7098">
        <v>0</v>
      </c>
      <c r="G7098" t="s">
        <v>75</v>
      </c>
      <c r="H7098" t="s">
        <v>44</v>
      </c>
      <c r="I7098" t="s">
        <v>52</v>
      </c>
      <c r="J7098" t="s">
        <v>141</v>
      </c>
      <c r="K7098" t="s">
        <v>723</v>
      </c>
      <c r="L7098">
        <v>2</v>
      </c>
      <c r="M7098" s="1">
        <v>35796</v>
      </c>
      <c r="N7098" s="2">
        <v>35796</v>
      </c>
      <c r="O7098" t="s">
        <v>393</v>
      </c>
      <c r="P7098">
        <v>1998</v>
      </c>
      <c r="Q7098" s="1">
        <v>39142</v>
      </c>
      <c r="R7098" s="1">
        <v>39153</v>
      </c>
      <c r="S7098">
        <v>0</v>
      </c>
      <c r="T7098">
        <v>17800000</v>
      </c>
      <c r="U7098">
        <v>0</v>
      </c>
      <c r="V7098">
        <v>0</v>
      </c>
      <c r="W7098">
        <v>0</v>
      </c>
      <c r="X7098">
        <v>0</v>
      </c>
      <c r="Y7098">
        <v>0</v>
      </c>
      <c r="Z7098">
        <v>0</v>
      </c>
      <c r="AA7098">
        <v>0</v>
      </c>
      <c r="AB7098">
        <v>0</v>
      </c>
      <c r="AC7098">
        <v>0</v>
      </c>
      <c r="AD7098">
        <v>0</v>
      </c>
      <c r="AE7098">
        <v>0</v>
      </c>
      <c r="AF7098">
        <v>0</v>
      </c>
      <c r="AG7098">
        <v>0</v>
      </c>
      <c r="AH7098">
        <v>0</v>
      </c>
      <c r="AI7098">
        <v>0</v>
      </c>
      <c r="AJ7098">
        <v>0</v>
      </c>
      <c r="AK7098">
        <v>0</v>
      </c>
      <c r="AL7098">
        <v>0</v>
      </c>
      <c r="AM7098">
        <v>0</v>
      </c>
      <c r="AN7098">
        <v>0</v>
      </c>
    </row>
    <row r="7099" spans="1:40" x14ac:dyDescent="0.45">
      <c r="A7099" t="s">
        <v>62149</v>
      </c>
      <c r="B7099" t="s">
        <v>62150</v>
      </c>
      <c r="C7099" t="s">
        <v>62151</v>
      </c>
      <c r="D7099" t="s">
        <v>62152</v>
      </c>
      <c r="E7099" t="s">
        <v>163</v>
      </c>
      <c r="F7099">
        <v>0</v>
      </c>
      <c r="G7099" t="s">
        <v>51</v>
      </c>
      <c r="H7099" t="s">
        <v>44</v>
      </c>
      <c r="I7099" t="s">
        <v>52</v>
      </c>
      <c r="J7099" t="s">
        <v>141</v>
      </c>
      <c r="K7099" t="s">
        <v>459</v>
      </c>
      <c r="L7099">
        <v>3</v>
      </c>
      <c r="M7099" s="1">
        <v>40179</v>
      </c>
      <c r="N7099" s="3">
        <v>43840</v>
      </c>
      <c r="O7099" t="s">
        <v>87</v>
      </c>
      <c r="P7099">
        <v>2010</v>
      </c>
      <c r="Q7099" s="1">
        <v>40634</v>
      </c>
      <c r="R7099" s="1">
        <v>41541</v>
      </c>
      <c r="S7099">
        <v>1800000</v>
      </c>
      <c r="T7099">
        <v>16000000</v>
      </c>
      <c r="U7099">
        <v>0</v>
      </c>
      <c r="V7099">
        <v>0</v>
      </c>
      <c r="W7099">
        <v>0</v>
      </c>
      <c r="X7099">
        <v>0</v>
      </c>
      <c r="Y7099">
        <v>0</v>
      </c>
      <c r="Z7099">
        <v>0</v>
      </c>
      <c r="AA7099">
        <v>0</v>
      </c>
      <c r="AB7099">
        <v>0</v>
      </c>
      <c r="AC7099">
        <v>0</v>
      </c>
      <c r="AD7099">
        <v>0</v>
      </c>
      <c r="AE7099">
        <v>0</v>
      </c>
      <c r="AF7099">
        <v>6000000</v>
      </c>
      <c r="AG7099">
        <v>10000000</v>
      </c>
      <c r="AH7099">
        <v>0</v>
      </c>
      <c r="AI7099">
        <v>0</v>
      </c>
      <c r="AJ7099">
        <v>0</v>
      </c>
      <c r="AK7099">
        <v>0</v>
      </c>
      <c r="AL7099">
        <v>0</v>
      </c>
      <c r="AM7099">
        <v>0</v>
      </c>
      <c r="AN7099">
        <v>1</v>
      </c>
    </row>
    <row r="7100" spans="1:40" x14ac:dyDescent="0.45">
      <c r="A7100" t="s">
        <v>41897</v>
      </c>
      <c r="B7100" t="s">
        <v>41898</v>
      </c>
      <c r="C7100" t="s">
        <v>41899</v>
      </c>
      <c r="D7100" t="s">
        <v>111</v>
      </c>
      <c r="E7100" t="s">
        <v>112</v>
      </c>
      <c r="F7100">
        <v>0</v>
      </c>
      <c r="G7100" t="s">
        <v>51</v>
      </c>
      <c r="H7100" t="s">
        <v>44</v>
      </c>
      <c r="I7100" t="s">
        <v>204</v>
      </c>
      <c r="J7100" t="s">
        <v>205</v>
      </c>
      <c r="K7100" t="s">
        <v>205</v>
      </c>
      <c r="L7100">
        <v>2</v>
      </c>
      <c r="M7100" s="1">
        <v>24108</v>
      </c>
      <c r="N7100" s="2">
        <v>24108</v>
      </c>
      <c r="O7100" t="s">
        <v>6135</v>
      </c>
      <c r="P7100">
        <v>1966</v>
      </c>
      <c r="Q7100" s="1">
        <v>41603</v>
      </c>
      <c r="R7100" s="1">
        <v>41677</v>
      </c>
      <c r="S7100">
        <v>0</v>
      </c>
      <c r="T7100">
        <v>0</v>
      </c>
      <c r="U7100">
        <v>0</v>
      </c>
      <c r="V7100">
        <v>0</v>
      </c>
      <c r="W7100">
        <v>0</v>
      </c>
      <c r="X7100">
        <v>17800000</v>
      </c>
      <c r="Y7100">
        <v>0</v>
      </c>
      <c r="Z7100">
        <v>0</v>
      </c>
      <c r="AA7100">
        <v>0</v>
      </c>
      <c r="AB7100">
        <v>0</v>
      </c>
      <c r="AC7100">
        <v>0</v>
      </c>
      <c r="AD7100">
        <v>0</v>
      </c>
      <c r="AE7100">
        <v>0</v>
      </c>
      <c r="AF7100">
        <v>0</v>
      </c>
      <c r="AG7100">
        <v>0</v>
      </c>
      <c r="AH7100">
        <v>0</v>
      </c>
      <c r="AI7100">
        <v>0</v>
      </c>
      <c r="AJ7100">
        <v>0</v>
      </c>
      <c r="AK7100">
        <v>0</v>
      </c>
      <c r="AL7100">
        <v>0</v>
      </c>
      <c r="AM7100">
        <v>0</v>
      </c>
      <c r="AN7100">
        <v>1</v>
      </c>
    </row>
    <row r="7101" spans="1:40" x14ac:dyDescent="0.45">
      <c r="A7101" t="s">
        <v>559</v>
      </c>
      <c r="B7101" t="s">
        <v>560</v>
      </c>
      <c r="C7101" t="s">
        <v>561</v>
      </c>
      <c r="D7101" t="s">
        <v>562</v>
      </c>
      <c r="E7101" t="s">
        <v>563</v>
      </c>
      <c r="F7101">
        <v>0</v>
      </c>
      <c r="G7101" t="s">
        <v>51</v>
      </c>
      <c r="H7101" t="s">
        <v>44</v>
      </c>
      <c r="I7101" t="s">
        <v>309</v>
      </c>
      <c r="J7101" t="s">
        <v>564</v>
      </c>
      <c r="K7101" t="s">
        <v>564</v>
      </c>
      <c r="L7101">
        <v>1</v>
      </c>
      <c r="M7101" s="1">
        <v>35796</v>
      </c>
      <c r="N7101" s="2">
        <v>35796</v>
      </c>
      <c r="O7101" t="s">
        <v>393</v>
      </c>
      <c r="P7101">
        <v>1998</v>
      </c>
      <c r="Q7101" s="1">
        <v>41862</v>
      </c>
      <c r="R7101" s="1">
        <v>41862</v>
      </c>
      <c r="S7101">
        <v>0</v>
      </c>
      <c r="T7101">
        <v>17800000</v>
      </c>
      <c r="U7101">
        <v>0</v>
      </c>
      <c r="V7101">
        <v>0</v>
      </c>
      <c r="W7101">
        <v>0</v>
      </c>
      <c r="X7101">
        <v>0</v>
      </c>
      <c r="Y7101">
        <v>0</v>
      </c>
      <c r="Z7101">
        <v>0</v>
      </c>
      <c r="AA7101">
        <v>0</v>
      </c>
      <c r="AB7101">
        <v>0</v>
      </c>
      <c r="AC7101">
        <v>0</v>
      </c>
      <c r="AD7101">
        <v>0</v>
      </c>
      <c r="AE7101">
        <v>0</v>
      </c>
      <c r="AF7101">
        <v>0</v>
      </c>
      <c r="AG7101">
        <v>17800000</v>
      </c>
      <c r="AH7101">
        <v>0</v>
      </c>
      <c r="AI7101">
        <v>0</v>
      </c>
      <c r="AJ7101">
        <v>0</v>
      </c>
      <c r="AK7101">
        <v>0</v>
      </c>
      <c r="AL7101">
        <v>0</v>
      </c>
      <c r="AM7101">
        <v>0</v>
      </c>
      <c r="AN7101">
        <v>1</v>
      </c>
    </row>
    <row r="7102" spans="1:40" x14ac:dyDescent="0.45">
      <c r="A7102" t="s">
        <v>2607</v>
      </c>
      <c r="B7102" t="s">
        <v>2608</v>
      </c>
      <c r="C7102" t="s">
        <v>2609</v>
      </c>
      <c r="D7102" t="s">
        <v>2610</v>
      </c>
      <c r="E7102" t="s">
        <v>74</v>
      </c>
      <c r="F7102">
        <v>0</v>
      </c>
      <c r="G7102" t="s">
        <v>43</v>
      </c>
      <c r="H7102" t="s">
        <v>44</v>
      </c>
      <c r="I7102" t="s">
        <v>147</v>
      </c>
      <c r="J7102" t="s">
        <v>148</v>
      </c>
      <c r="K7102" t="s">
        <v>148</v>
      </c>
      <c r="L7102">
        <v>4</v>
      </c>
      <c r="M7102" s="1">
        <v>38718</v>
      </c>
      <c r="N7102" s="3">
        <v>43836</v>
      </c>
      <c r="O7102" t="s">
        <v>260</v>
      </c>
      <c r="P7102">
        <v>2006</v>
      </c>
      <c r="Q7102" s="1">
        <v>39264</v>
      </c>
      <c r="R7102" s="1">
        <v>41079</v>
      </c>
      <c r="S7102">
        <v>0</v>
      </c>
      <c r="T7102">
        <v>17807000</v>
      </c>
      <c r="U7102">
        <v>0</v>
      </c>
      <c r="V7102">
        <v>0</v>
      </c>
      <c r="W7102">
        <v>0</v>
      </c>
      <c r="X7102">
        <v>0</v>
      </c>
      <c r="Y7102">
        <v>0</v>
      </c>
      <c r="Z7102">
        <v>0</v>
      </c>
      <c r="AA7102">
        <v>0</v>
      </c>
      <c r="AB7102">
        <v>0</v>
      </c>
      <c r="AC7102">
        <v>0</v>
      </c>
      <c r="AD7102">
        <v>0</v>
      </c>
      <c r="AE7102">
        <v>0</v>
      </c>
      <c r="AF7102">
        <v>2000000</v>
      </c>
      <c r="AG7102">
        <v>10000000</v>
      </c>
      <c r="AH7102">
        <v>5300000</v>
      </c>
      <c r="AI7102">
        <v>0</v>
      </c>
      <c r="AJ7102">
        <v>0</v>
      </c>
      <c r="AK7102">
        <v>0</v>
      </c>
      <c r="AL7102">
        <v>0</v>
      </c>
      <c r="AM7102">
        <v>0</v>
      </c>
      <c r="AN7102">
        <v>1</v>
      </c>
    </row>
    <row r="7103" spans="1:40" x14ac:dyDescent="0.45">
      <c r="A7103" t="s">
        <v>37638</v>
      </c>
      <c r="B7103" t="s">
        <v>37639</v>
      </c>
      <c r="C7103" t="s">
        <v>37640</v>
      </c>
      <c r="D7103" t="s">
        <v>8781</v>
      </c>
      <c r="E7103" t="s">
        <v>210</v>
      </c>
      <c r="F7103">
        <v>0</v>
      </c>
      <c r="G7103" t="s">
        <v>51</v>
      </c>
      <c r="H7103" t="s">
        <v>44</v>
      </c>
      <c r="I7103" t="s">
        <v>204</v>
      </c>
      <c r="J7103" t="s">
        <v>205</v>
      </c>
      <c r="K7103" t="s">
        <v>205</v>
      </c>
      <c r="L7103">
        <v>4</v>
      </c>
      <c r="M7103" s="1">
        <v>40422</v>
      </c>
      <c r="N7103" s="3">
        <v>44084</v>
      </c>
      <c r="O7103" t="s">
        <v>143</v>
      </c>
      <c r="P7103">
        <v>2010</v>
      </c>
      <c r="Q7103" s="1">
        <v>40617</v>
      </c>
      <c r="R7103" s="1">
        <v>41905</v>
      </c>
      <c r="S7103">
        <v>2018000</v>
      </c>
      <c r="T7103">
        <v>15800000</v>
      </c>
      <c r="U7103">
        <v>0</v>
      </c>
      <c r="V7103">
        <v>0</v>
      </c>
      <c r="W7103">
        <v>0</v>
      </c>
      <c r="X7103">
        <v>0</v>
      </c>
      <c r="Y7103">
        <v>0</v>
      </c>
      <c r="Z7103">
        <v>0</v>
      </c>
      <c r="AA7103">
        <v>0</v>
      </c>
      <c r="AB7103">
        <v>0</v>
      </c>
      <c r="AC7103">
        <v>0</v>
      </c>
      <c r="AD7103">
        <v>0</v>
      </c>
      <c r="AE7103">
        <v>0</v>
      </c>
      <c r="AF7103">
        <v>5000000</v>
      </c>
      <c r="AG7103">
        <v>10800000</v>
      </c>
      <c r="AH7103">
        <v>0</v>
      </c>
      <c r="AI7103">
        <v>0</v>
      </c>
      <c r="AJ7103">
        <v>0</v>
      </c>
      <c r="AK7103">
        <v>0</v>
      </c>
      <c r="AL7103">
        <v>0</v>
      </c>
      <c r="AM7103">
        <v>0</v>
      </c>
      <c r="AN7103">
        <v>1</v>
      </c>
    </row>
    <row r="7104" spans="1:40" x14ac:dyDescent="0.45">
      <c r="A7104" t="s">
        <v>50111</v>
      </c>
      <c r="B7104" t="s">
        <v>50112</v>
      </c>
      <c r="C7104" t="s">
        <v>50113</v>
      </c>
      <c r="D7104" t="s">
        <v>198</v>
      </c>
      <c r="E7104" t="s">
        <v>199</v>
      </c>
      <c r="F7104">
        <v>0</v>
      </c>
      <c r="G7104" t="s">
        <v>51</v>
      </c>
      <c r="H7104" t="s">
        <v>44</v>
      </c>
      <c r="I7104" t="s">
        <v>64</v>
      </c>
      <c r="J7104" t="s">
        <v>749</v>
      </c>
      <c r="K7104" t="s">
        <v>749</v>
      </c>
      <c r="L7104">
        <v>7</v>
      </c>
      <c r="M7104" s="1">
        <v>38718</v>
      </c>
      <c r="N7104" s="3">
        <v>43836</v>
      </c>
      <c r="O7104" t="s">
        <v>260</v>
      </c>
      <c r="P7104">
        <v>2006</v>
      </c>
      <c r="Q7104" s="1">
        <v>39927</v>
      </c>
      <c r="R7104" s="1">
        <v>41898</v>
      </c>
      <c r="S7104">
        <v>0</v>
      </c>
      <c r="T7104">
        <v>14292621</v>
      </c>
      <c r="U7104">
        <v>0</v>
      </c>
      <c r="V7104">
        <v>0</v>
      </c>
      <c r="W7104">
        <v>0</v>
      </c>
      <c r="X7104">
        <v>3526288</v>
      </c>
      <c r="Y7104">
        <v>0</v>
      </c>
      <c r="Z7104">
        <v>0</v>
      </c>
      <c r="AA7104">
        <v>0</v>
      </c>
      <c r="AB7104">
        <v>0</v>
      </c>
      <c r="AC7104">
        <v>0</v>
      </c>
      <c r="AD7104">
        <v>0</v>
      </c>
      <c r="AE7104">
        <v>0</v>
      </c>
      <c r="AF7104">
        <v>2000000</v>
      </c>
      <c r="AG7104">
        <v>2000000</v>
      </c>
      <c r="AH7104">
        <v>0</v>
      </c>
      <c r="AI7104">
        <v>0</v>
      </c>
      <c r="AJ7104">
        <v>0</v>
      </c>
      <c r="AK7104">
        <v>0</v>
      </c>
      <c r="AL7104">
        <v>0</v>
      </c>
      <c r="AM7104">
        <v>0</v>
      </c>
      <c r="AN7104">
        <v>1</v>
      </c>
    </row>
    <row r="7105" spans="1:40" x14ac:dyDescent="0.45">
      <c r="A7105" t="s">
        <v>68236</v>
      </c>
      <c r="B7105" t="s">
        <v>68237</v>
      </c>
      <c r="C7105" t="s">
        <v>68238</v>
      </c>
      <c r="D7105" t="s">
        <v>8186</v>
      </c>
      <c r="E7105" t="s">
        <v>102</v>
      </c>
      <c r="F7105">
        <v>0</v>
      </c>
      <c r="G7105" t="s">
        <v>51</v>
      </c>
      <c r="H7105" t="s">
        <v>44</v>
      </c>
      <c r="I7105" t="s">
        <v>52</v>
      </c>
      <c r="J7105" t="s">
        <v>651</v>
      </c>
      <c r="K7105" t="s">
        <v>651</v>
      </c>
      <c r="L7105">
        <v>4</v>
      </c>
      <c r="M7105" s="1">
        <v>37622</v>
      </c>
      <c r="N7105" s="3">
        <v>43833</v>
      </c>
      <c r="O7105" t="s">
        <v>469</v>
      </c>
      <c r="P7105">
        <v>2003</v>
      </c>
      <c r="Q7105" s="1">
        <v>40066</v>
      </c>
      <c r="R7105" s="1">
        <v>40736</v>
      </c>
      <c r="S7105">
        <v>0</v>
      </c>
      <c r="T7105">
        <v>1943988</v>
      </c>
      <c r="U7105">
        <v>0</v>
      </c>
      <c r="V7105">
        <v>0</v>
      </c>
      <c r="W7105">
        <v>0</v>
      </c>
      <c r="X7105">
        <v>1749900</v>
      </c>
      <c r="Y7105">
        <v>0</v>
      </c>
      <c r="Z7105">
        <v>0</v>
      </c>
      <c r="AA7105">
        <v>0</v>
      </c>
      <c r="AB7105">
        <v>14153846</v>
      </c>
      <c r="AC7105">
        <v>0</v>
      </c>
      <c r="AD7105">
        <v>0</v>
      </c>
      <c r="AE7105">
        <v>0</v>
      </c>
      <c r="AF7105">
        <v>0</v>
      </c>
      <c r="AG7105">
        <v>0</v>
      </c>
      <c r="AH7105">
        <v>0</v>
      </c>
      <c r="AI7105">
        <v>0</v>
      </c>
      <c r="AJ7105">
        <v>0</v>
      </c>
      <c r="AK7105">
        <v>0</v>
      </c>
      <c r="AL7105">
        <v>0</v>
      </c>
      <c r="AM7105">
        <v>0</v>
      </c>
      <c r="AN7105">
        <v>1</v>
      </c>
    </row>
    <row r="7106" spans="1:40" x14ac:dyDescent="0.45">
      <c r="A7106" t="s">
        <v>47034</v>
      </c>
      <c r="B7106" t="s">
        <v>47035</v>
      </c>
      <c r="C7106" t="s">
        <v>47036</v>
      </c>
      <c r="D7106" t="s">
        <v>198</v>
      </c>
      <c r="E7106" t="s">
        <v>199</v>
      </c>
      <c r="F7106">
        <v>0</v>
      </c>
      <c r="G7106" t="s">
        <v>51</v>
      </c>
      <c r="H7106" t="s">
        <v>44</v>
      </c>
      <c r="I7106" t="s">
        <v>70</v>
      </c>
      <c r="J7106" t="s">
        <v>1513</v>
      </c>
      <c r="K7106" t="s">
        <v>47037</v>
      </c>
      <c r="L7106">
        <v>1</v>
      </c>
      <c r="M7106" s="1">
        <v>31048</v>
      </c>
      <c r="N7106" s="2">
        <v>31048</v>
      </c>
      <c r="O7106" t="s">
        <v>2014</v>
      </c>
      <c r="P7106">
        <v>1985</v>
      </c>
      <c r="Q7106" s="1">
        <v>40787</v>
      </c>
      <c r="R7106" s="1">
        <v>40787</v>
      </c>
      <c r="S7106">
        <v>178486</v>
      </c>
      <c r="T7106">
        <v>0</v>
      </c>
      <c r="U7106">
        <v>0</v>
      </c>
      <c r="V7106">
        <v>0</v>
      </c>
      <c r="W7106">
        <v>0</v>
      </c>
      <c r="X7106">
        <v>0</v>
      </c>
      <c r="Y7106">
        <v>0</v>
      </c>
      <c r="Z7106">
        <v>0</v>
      </c>
      <c r="AA7106">
        <v>0</v>
      </c>
      <c r="AB7106">
        <v>0</v>
      </c>
      <c r="AC7106">
        <v>0</v>
      </c>
      <c r="AD7106">
        <v>0</v>
      </c>
      <c r="AE7106">
        <v>0</v>
      </c>
      <c r="AF7106">
        <v>0</v>
      </c>
      <c r="AG7106">
        <v>0</v>
      </c>
      <c r="AH7106">
        <v>0</v>
      </c>
      <c r="AI7106">
        <v>0</v>
      </c>
      <c r="AJ7106">
        <v>0</v>
      </c>
      <c r="AK7106">
        <v>0</v>
      </c>
      <c r="AL7106">
        <v>0</v>
      </c>
      <c r="AM7106">
        <v>0</v>
      </c>
      <c r="AN7106">
        <v>1</v>
      </c>
    </row>
    <row r="7107" spans="1:40" x14ac:dyDescent="0.45">
      <c r="A7107" t="s">
        <v>5572</v>
      </c>
      <c r="B7107" t="s">
        <v>5573</v>
      </c>
      <c r="C7107" t="s">
        <v>5574</v>
      </c>
      <c r="D7107" t="s">
        <v>5575</v>
      </c>
      <c r="E7107" t="s">
        <v>5576</v>
      </c>
      <c r="F7107">
        <v>0</v>
      </c>
      <c r="G7107" t="s">
        <v>51</v>
      </c>
      <c r="H7107" t="s">
        <v>44</v>
      </c>
      <c r="I7107" t="s">
        <v>45</v>
      </c>
      <c r="J7107" t="s">
        <v>46</v>
      </c>
      <c r="K7107" t="s">
        <v>47</v>
      </c>
      <c r="L7107">
        <v>5</v>
      </c>
      <c r="M7107" s="1">
        <v>39904</v>
      </c>
      <c r="N7107" s="3">
        <v>43930</v>
      </c>
      <c r="O7107" t="s">
        <v>188</v>
      </c>
      <c r="P7107">
        <v>2009</v>
      </c>
      <c r="Q7107" s="1">
        <v>39976</v>
      </c>
      <c r="R7107" s="1">
        <v>41782</v>
      </c>
      <c r="S7107">
        <v>1500000</v>
      </c>
      <c r="T7107">
        <v>13700000</v>
      </c>
      <c r="U7107">
        <v>0</v>
      </c>
      <c r="V7107">
        <v>0</v>
      </c>
      <c r="W7107">
        <v>0</v>
      </c>
      <c r="X7107">
        <v>2650000</v>
      </c>
      <c r="Y7107">
        <v>0</v>
      </c>
      <c r="Z7107">
        <v>0</v>
      </c>
      <c r="AA7107">
        <v>0</v>
      </c>
      <c r="AB7107">
        <v>0</v>
      </c>
      <c r="AC7107">
        <v>0</v>
      </c>
      <c r="AD7107">
        <v>0</v>
      </c>
      <c r="AE7107">
        <v>0</v>
      </c>
      <c r="AF7107">
        <v>4000000</v>
      </c>
      <c r="AG7107">
        <v>8700000</v>
      </c>
      <c r="AH7107">
        <v>0</v>
      </c>
      <c r="AI7107">
        <v>0</v>
      </c>
      <c r="AJ7107">
        <v>0</v>
      </c>
      <c r="AK7107">
        <v>0</v>
      </c>
      <c r="AL7107">
        <v>0</v>
      </c>
      <c r="AM7107">
        <v>0</v>
      </c>
      <c r="AN7107">
        <v>1</v>
      </c>
    </row>
    <row r="7108" spans="1:40" x14ac:dyDescent="0.45">
      <c r="A7108" t="s">
        <v>6323</v>
      </c>
      <c r="B7108" t="s">
        <v>6324</v>
      </c>
      <c r="C7108" t="s">
        <v>6325</v>
      </c>
      <c r="D7108" t="s">
        <v>368</v>
      </c>
      <c r="E7108" t="s">
        <v>42</v>
      </c>
      <c r="F7108">
        <v>0</v>
      </c>
      <c r="G7108" t="s">
        <v>51</v>
      </c>
      <c r="H7108" t="s">
        <v>44</v>
      </c>
      <c r="I7108" t="s">
        <v>84</v>
      </c>
      <c r="J7108" t="s">
        <v>219</v>
      </c>
      <c r="K7108" t="s">
        <v>219</v>
      </c>
      <c r="L7108">
        <v>1</v>
      </c>
      <c r="M7108" s="1">
        <v>40179</v>
      </c>
      <c r="N7108" s="3">
        <v>43840</v>
      </c>
      <c r="O7108" t="s">
        <v>87</v>
      </c>
      <c r="P7108">
        <v>2010</v>
      </c>
      <c r="Q7108" s="1">
        <v>40539</v>
      </c>
      <c r="R7108" s="1">
        <v>40539</v>
      </c>
      <c r="S7108">
        <v>0</v>
      </c>
      <c r="T7108">
        <v>178540</v>
      </c>
      <c r="U7108">
        <v>0</v>
      </c>
      <c r="V7108">
        <v>0</v>
      </c>
      <c r="W7108">
        <v>0</v>
      </c>
      <c r="X7108">
        <v>0</v>
      </c>
      <c r="Y7108">
        <v>0</v>
      </c>
      <c r="Z7108">
        <v>0</v>
      </c>
      <c r="AA7108">
        <v>0</v>
      </c>
      <c r="AB7108">
        <v>0</v>
      </c>
      <c r="AC7108">
        <v>0</v>
      </c>
      <c r="AD7108">
        <v>0</v>
      </c>
      <c r="AE7108">
        <v>0</v>
      </c>
      <c r="AF7108">
        <v>0</v>
      </c>
      <c r="AG7108">
        <v>0</v>
      </c>
      <c r="AH7108">
        <v>0</v>
      </c>
      <c r="AI7108">
        <v>0</v>
      </c>
      <c r="AJ7108">
        <v>0</v>
      </c>
      <c r="AK7108">
        <v>0</v>
      </c>
      <c r="AL7108">
        <v>0</v>
      </c>
      <c r="AM7108">
        <v>0</v>
      </c>
      <c r="AN7108">
        <v>1</v>
      </c>
    </row>
    <row r="7109" spans="1:40" x14ac:dyDescent="0.45">
      <c r="A7109" t="s">
        <v>25892</v>
      </c>
      <c r="B7109" t="s">
        <v>25893</v>
      </c>
      <c r="C7109" t="s">
        <v>25894</v>
      </c>
      <c r="D7109" t="s">
        <v>963</v>
      </c>
      <c r="E7109" t="s">
        <v>964</v>
      </c>
      <c r="F7109">
        <v>0</v>
      </c>
      <c r="G7109" t="s">
        <v>51</v>
      </c>
      <c r="H7109" t="s">
        <v>44</v>
      </c>
      <c r="I7109" t="s">
        <v>64</v>
      </c>
      <c r="J7109" t="s">
        <v>25895</v>
      </c>
      <c r="K7109" t="s">
        <v>25896</v>
      </c>
      <c r="L7109">
        <v>3</v>
      </c>
      <c r="M7109" s="1">
        <v>39814</v>
      </c>
      <c r="N7109" s="3">
        <v>43839</v>
      </c>
      <c r="O7109" t="s">
        <v>135</v>
      </c>
      <c r="P7109">
        <v>2009</v>
      </c>
      <c r="Q7109" s="1">
        <v>40554</v>
      </c>
      <c r="R7109" s="1">
        <v>41330</v>
      </c>
      <c r="S7109">
        <v>0</v>
      </c>
      <c r="T7109">
        <v>17889122</v>
      </c>
      <c r="U7109">
        <v>0</v>
      </c>
      <c r="V7109">
        <v>0</v>
      </c>
      <c r="W7109">
        <v>0</v>
      </c>
      <c r="X7109">
        <v>0</v>
      </c>
      <c r="Y7109">
        <v>0</v>
      </c>
      <c r="Z7109">
        <v>0</v>
      </c>
      <c r="AA7109">
        <v>0</v>
      </c>
      <c r="AB7109">
        <v>0</v>
      </c>
      <c r="AC7109">
        <v>0</v>
      </c>
      <c r="AD7109">
        <v>0</v>
      </c>
      <c r="AE7109">
        <v>0</v>
      </c>
      <c r="AF7109">
        <v>3639122</v>
      </c>
      <c r="AG7109">
        <v>0</v>
      </c>
      <c r="AH7109">
        <v>0</v>
      </c>
      <c r="AI7109">
        <v>0</v>
      </c>
      <c r="AJ7109">
        <v>0</v>
      </c>
      <c r="AK7109">
        <v>0</v>
      </c>
      <c r="AL7109">
        <v>0</v>
      </c>
      <c r="AM7109">
        <v>0</v>
      </c>
      <c r="AN7109">
        <v>1</v>
      </c>
    </row>
    <row r="7110" spans="1:40" x14ac:dyDescent="0.45">
      <c r="A7110" t="s">
        <v>31238</v>
      </c>
      <c r="B7110" t="s">
        <v>31239</v>
      </c>
      <c r="C7110" t="s">
        <v>31240</v>
      </c>
      <c r="D7110" t="s">
        <v>73</v>
      </c>
      <c r="E7110" t="s">
        <v>74</v>
      </c>
      <c r="F7110">
        <v>0</v>
      </c>
      <c r="G7110" t="s">
        <v>51</v>
      </c>
      <c r="H7110" t="s">
        <v>44</v>
      </c>
      <c r="I7110" t="s">
        <v>107</v>
      </c>
      <c r="J7110" t="s">
        <v>1147</v>
      </c>
      <c r="K7110" t="s">
        <v>31241</v>
      </c>
      <c r="L7110">
        <v>1</v>
      </c>
      <c r="M7110" s="1">
        <v>33604</v>
      </c>
      <c r="N7110" s="2">
        <v>33604</v>
      </c>
      <c r="O7110" t="s">
        <v>1408</v>
      </c>
      <c r="P7110">
        <v>1992</v>
      </c>
      <c r="Q7110" s="1">
        <v>39877</v>
      </c>
      <c r="R7110" s="1">
        <v>39877</v>
      </c>
      <c r="S7110">
        <v>0</v>
      </c>
      <c r="T7110">
        <v>17890311</v>
      </c>
      <c r="U7110">
        <v>0</v>
      </c>
      <c r="V7110">
        <v>0</v>
      </c>
      <c r="W7110">
        <v>0</v>
      </c>
      <c r="X7110">
        <v>0</v>
      </c>
      <c r="Y7110">
        <v>0</v>
      </c>
      <c r="Z7110">
        <v>0</v>
      </c>
      <c r="AA7110">
        <v>0</v>
      </c>
      <c r="AB7110">
        <v>0</v>
      </c>
      <c r="AC7110">
        <v>0</v>
      </c>
      <c r="AD7110">
        <v>0</v>
      </c>
      <c r="AE7110">
        <v>0</v>
      </c>
      <c r="AF7110">
        <v>0</v>
      </c>
      <c r="AG7110">
        <v>0</v>
      </c>
      <c r="AH7110">
        <v>0</v>
      </c>
      <c r="AI7110">
        <v>0</v>
      </c>
      <c r="AJ7110">
        <v>0</v>
      </c>
      <c r="AK7110">
        <v>0</v>
      </c>
      <c r="AL7110">
        <v>0</v>
      </c>
      <c r="AM7110">
        <v>0</v>
      </c>
      <c r="AN7110">
        <v>1</v>
      </c>
    </row>
    <row r="7111" spans="1:40" x14ac:dyDescent="0.45">
      <c r="A7111" t="s">
        <v>36398</v>
      </c>
      <c r="B7111" t="s">
        <v>36399</v>
      </c>
      <c r="C7111" t="s">
        <v>36400</v>
      </c>
      <c r="D7111" t="s">
        <v>49</v>
      </c>
      <c r="E7111" t="s">
        <v>50</v>
      </c>
      <c r="F7111">
        <v>0</v>
      </c>
      <c r="G7111" t="s">
        <v>51</v>
      </c>
      <c r="H7111" t="s">
        <v>44</v>
      </c>
      <c r="I7111" t="s">
        <v>52</v>
      </c>
      <c r="J7111" t="s">
        <v>53</v>
      </c>
      <c r="K7111" t="s">
        <v>3071</v>
      </c>
      <c r="L7111">
        <v>3</v>
      </c>
      <c r="M7111" s="1">
        <v>36161</v>
      </c>
      <c r="N7111" s="2">
        <v>36161</v>
      </c>
      <c r="O7111" t="s">
        <v>597</v>
      </c>
      <c r="P7111">
        <v>1999</v>
      </c>
      <c r="Q7111" s="1">
        <v>38891</v>
      </c>
      <c r="R7111" s="1">
        <v>39820</v>
      </c>
      <c r="S7111">
        <v>0</v>
      </c>
      <c r="T7111">
        <v>17900000</v>
      </c>
      <c r="U7111">
        <v>0</v>
      </c>
      <c r="V7111">
        <v>0</v>
      </c>
      <c r="W7111">
        <v>0</v>
      </c>
      <c r="X7111">
        <v>0</v>
      </c>
      <c r="Y7111">
        <v>0</v>
      </c>
      <c r="Z7111">
        <v>0</v>
      </c>
      <c r="AA7111">
        <v>0</v>
      </c>
      <c r="AB7111">
        <v>0</v>
      </c>
      <c r="AC7111">
        <v>0</v>
      </c>
      <c r="AD7111">
        <v>0</v>
      </c>
      <c r="AE7111">
        <v>0</v>
      </c>
      <c r="AF7111">
        <v>6400000</v>
      </c>
      <c r="AG7111">
        <v>4000000</v>
      </c>
      <c r="AH7111">
        <v>7500000</v>
      </c>
      <c r="AI7111">
        <v>0</v>
      </c>
      <c r="AJ7111">
        <v>0</v>
      </c>
      <c r="AK7111">
        <v>0</v>
      </c>
      <c r="AL7111">
        <v>0</v>
      </c>
      <c r="AM7111">
        <v>0</v>
      </c>
      <c r="AN7111">
        <v>1</v>
      </c>
    </row>
    <row r="7112" spans="1:40" x14ac:dyDescent="0.45">
      <c r="A7112" t="s">
        <v>28580</v>
      </c>
      <c r="B7112" t="s">
        <v>28581</v>
      </c>
      <c r="C7112" t="s">
        <v>28582</v>
      </c>
      <c r="D7112" t="s">
        <v>68</v>
      </c>
      <c r="E7112" t="s">
        <v>69</v>
      </c>
      <c r="F7112">
        <v>0</v>
      </c>
      <c r="G7112" t="s">
        <v>51</v>
      </c>
      <c r="H7112" t="s">
        <v>179</v>
      </c>
      <c r="I7112" t="s">
        <v>180</v>
      </c>
      <c r="J7112" t="s">
        <v>181</v>
      </c>
      <c r="K7112" t="s">
        <v>12646</v>
      </c>
      <c r="L7112">
        <v>4</v>
      </c>
      <c r="M7112" s="1">
        <v>38353</v>
      </c>
      <c r="N7112" s="3">
        <v>43835</v>
      </c>
      <c r="O7112" t="s">
        <v>277</v>
      </c>
      <c r="P7112">
        <v>2005</v>
      </c>
      <c r="Q7112" s="1">
        <v>40423</v>
      </c>
      <c r="R7112" s="1">
        <v>41801</v>
      </c>
      <c r="S7112">
        <v>0</v>
      </c>
      <c r="T7112">
        <v>12135768</v>
      </c>
      <c r="U7112">
        <v>0</v>
      </c>
      <c r="V7112">
        <v>5790597</v>
      </c>
      <c r="W7112">
        <v>0</v>
      </c>
      <c r="X7112">
        <v>0</v>
      </c>
      <c r="Y7112">
        <v>0</v>
      </c>
      <c r="Z7112">
        <v>0</v>
      </c>
      <c r="AA7112">
        <v>0</v>
      </c>
      <c r="AB7112">
        <v>0</v>
      </c>
      <c r="AC7112">
        <v>0</v>
      </c>
      <c r="AD7112">
        <v>0</v>
      </c>
      <c r="AE7112">
        <v>0</v>
      </c>
      <c r="AF7112">
        <v>11293341</v>
      </c>
      <c r="AG7112">
        <v>0</v>
      </c>
      <c r="AH7112">
        <v>0</v>
      </c>
      <c r="AI7112">
        <v>0</v>
      </c>
      <c r="AJ7112">
        <v>0</v>
      </c>
      <c r="AK7112">
        <v>0</v>
      </c>
      <c r="AL7112">
        <v>0</v>
      </c>
      <c r="AM7112">
        <v>0</v>
      </c>
      <c r="AN7112">
        <v>1</v>
      </c>
    </row>
    <row r="7113" spans="1:40" x14ac:dyDescent="0.45">
      <c r="A7113" t="s">
        <v>36417</v>
      </c>
      <c r="B7113" t="s">
        <v>36418</v>
      </c>
      <c r="C7113" t="s">
        <v>36419</v>
      </c>
      <c r="D7113" t="s">
        <v>36420</v>
      </c>
      <c r="E7113" t="s">
        <v>6233</v>
      </c>
      <c r="F7113">
        <v>0</v>
      </c>
      <c r="G7113" t="s">
        <v>43</v>
      </c>
      <c r="H7113" t="s">
        <v>44</v>
      </c>
      <c r="I7113" t="s">
        <v>52</v>
      </c>
      <c r="J7113" t="s">
        <v>141</v>
      </c>
      <c r="K7113" t="s">
        <v>855</v>
      </c>
      <c r="L7113">
        <v>3</v>
      </c>
      <c r="M7113" s="1">
        <v>37925</v>
      </c>
      <c r="N7113" s="3">
        <v>44107</v>
      </c>
      <c r="O7113" t="s">
        <v>6715</v>
      </c>
      <c r="P7113">
        <v>2003</v>
      </c>
      <c r="Q7113" s="1">
        <v>37956</v>
      </c>
      <c r="R7113" s="1">
        <v>38777</v>
      </c>
      <c r="S7113">
        <v>0</v>
      </c>
      <c r="T7113">
        <v>17950000</v>
      </c>
      <c r="U7113">
        <v>0</v>
      </c>
      <c r="V7113">
        <v>0</v>
      </c>
      <c r="W7113">
        <v>0</v>
      </c>
      <c r="X7113">
        <v>0</v>
      </c>
      <c r="Y7113">
        <v>0</v>
      </c>
      <c r="Z7113">
        <v>0</v>
      </c>
      <c r="AA7113">
        <v>0</v>
      </c>
      <c r="AB7113">
        <v>0</v>
      </c>
      <c r="AC7113">
        <v>0</v>
      </c>
      <c r="AD7113">
        <v>0</v>
      </c>
      <c r="AE7113">
        <v>0</v>
      </c>
      <c r="AF7113">
        <v>750000</v>
      </c>
      <c r="AG7113">
        <v>5200000</v>
      </c>
      <c r="AH7113">
        <v>12000000</v>
      </c>
      <c r="AI7113">
        <v>0</v>
      </c>
      <c r="AJ7113">
        <v>0</v>
      </c>
      <c r="AK7113">
        <v>0</v>
      </c>
      <c r="AL7113">
        <v>0</v>
      </c>
      <c r="AM7113">
        <v>0</v>
      </c>
      <c r="AN7113">
        <v>1</v>
      </c>
    </row>
    <row r="7114" spans="1:40" x14ac:dyDescent="0.45">
      <c r="A7114" t="s">
        <v>15589</v>
      </c>
      <c r="B7114" t="s">
        <v>15590</v>
      </c>
      <c r="C7114" t="s">
        <v>15591</v>
      </c>
      <c r="D7114" t="s">
        <v>899</v>
      </c>
      <c r="E7114" t="s">
        <v>900</v>
      </c>
      <c r="F7114">
        <v>0</v>
      </c>
      <c r="G7114" t="s">
        <v>51</v>
      </c>
      <c r="H7114" t="s">
        <v>44</v>
      </c>
      <c r="I7114" t="s">
        <v>130</v>
      </c>
      <c r="J7114" t="s">
        <v>4422</v>
      </c>
      <c r="K7114" t="s">
        <v>7144</v>
      </c>
      <c r="L7114">
        <v>7</v>
      </c>
      <c r="M7114" s="1">
        <v>39083</v>
      </c>
      <c r="N7114" s="3">
        <v>43837</v>
      </c>
      <c r="O7114" t="s">
        <v>80</v>
      </c>
      <c r="P7114">
        <v>2007</v>
      </c>
      <c r="Q7114" s="1">
        <v>40135</v>
      </c>
      <c r="R7114" s="1">
        <v>41961</v>
      </c>
      <c r="S7114">
        <v>0</v>
      </c>
      <c r="T7114">
        <v>15038087</v>
      </c>
      <c r="U7114">
        <v>0</v>
      </c>
      <c r="V7114">
        <v>0</v>
      </c>
      <c r="W7114">
        <v>0</v>
      </c>
      <c r="X7114">
        <v>2932500</v>
      </c>
      <c r="Y7114">
        <v>0</v>
      </c>
      <c r="Z7114">
        <v>0</v>
      </c>
      <c r="AA7114">
        <v>0</v>
      </c>
      <c r="AB7114">
        <v>0</v>
      </c>
      <c r="AC7114">
        <v>0</v>
      </c>
      <c r="AD7114">
        <v>0</v>
      </c>
      <c r="AE7114">
        <v>0</v>
      </c>
      <c r="AF7114">
        <v>4000000</v>
      </c>
      <c r="AG7114">
        <v>0</v>
      </c>
      <c r="AH7114">
        <v>4900000</v>
      </c>
      <c r="AI7114">
        <v>0</v>
      </c>
      <c r="AJ7114">
        <v>0</v>
      </c>
      <c r="AK7114">
        <v>0</v>
      </c>
      <c r="AL7114">
        <v>0</v>
      </c>
      <c r="AM7114">
        <v>0</v>
      </c>
      <c r="AN7114">
        <v>1</v>
      </c>
    </row>
    <row r="7115" spans="1:40" x14ac:dyDescent="0.45">
      <c r="A7115" t="s">
        <v>69277</v>
      </c>
      <c r="B7115" t="s">
        <v>69278</v>
      </c>
      <c r="C7115" t="s">
        <v>69279</v>
      </c>
      <c r="D7115" t="s">
        <v>69280</v>
      </c>
      <c r="E7115" t="s">
        <v>1604</v>
      </c>
      <c r="F7115">
        <v>0</v>
      </c>
      <c r="G7115" t="s">
        <v>51</v>
      </c>
      <c r="H7115" t="s">
        <v>44</v>
      </c>
      <c r="I7115" t="s">
        <v>309</v>
      </c>
      <c r="J7115" t="s">
        <v>564</v>
      </c>
      <c r="K7115" t="s">
        <v>564</v>
      </c>
      <c r="L7115">
        <v>6</v>
      </c>
      <c r="M7115" s="1">
        <v>39819</v>
      </c>
      <c r="N7115" s="3">
        <v>43839</v>
      </c>
      <c r="O7115" t="s">
        <v>135</v>
      </c>
      <c r="P7115">
        <v>2009</v>
      </c>
      <c r="Q7115" s="1">
        <v>39814</v>
      </c>
      <c r="R7115" s="1">
        <v>41870</v>
      </c>
      <c r="S7115">
        <v>175000</v>
      </c>
      <c r="T7115">
        <v>17100000</v>
      </c>
      <c r="U7115">
        <v>0</v>
      </c>
      <c r="V7115">
        <v>0</v>
      </c>
      <c r="W7115">
        <v>0</v>
      </c>
      <c r="X7115">
        <v>0</v>
      </c>
      <c r="Y7115">
        <v>700000</v>
      </c>
      <c r="Z7115">
        <v>0</v>
      </c>
      <c r="AA7115">
        <v>0</v>
      </c>
      <c r="AB7115">
        <v>0</v>
      </c>
      <c r="AC7115">
        <v>0</v>
      </c>
      <c r="AD7115">
        <v>0</v>
      </c>
      <c r="AE7115">
        <v>0</v>
      </c>
      <c r="AF7115">
        <v>0</v>
      </c>
      <c r="AG7115">
        <v>2100000</v>
      </c>
      <c r="AH7115">
        <v>15000000</v>
      </c>
      <c r="AI7115">
        <v>0</v>
      </c>
      <c r="AJ7115">
        <v>0</v>
      </c>
      <c r="AK7115">
        <v>0</v>
      </c>
      <c r="AL7115">
        <v>0</v>
      </c>
      <c r="AM7115">
        <v>0</v>
      </c>
      <c r="AN7115">
        <v>1</v>
      </c>
    </row>
    <row r="7116" spans="1:40" x14ac:dyDescent="0.45">
      <c r="A7116" t="s">
        <v>67956</v>
      </c>
      <c r="B7116" t="s">
        <v>67957</v>
      </c>
      <c r="C7116" t="s">
        <v>67958</v>
      </c>
      <c r="D7116" t="s">
        <v>368</v>
      </c>
      <c r="E7116" t="s">
        <v>42</v>
      </c>
      <c r="F7116">
        <v>0</v>
      </c>
      <c r="G7116" t="s">
        <v>43</v>
      </c>
      <c r="H7116" t="s">
        <v>44</v>
      </c>
      <c r="I7116" t="s">
        <v>451</v>
      </c>
      <c r="J7116" t="s">
        <v>452</v>
      </c>
      <c r="K7116" t="s">
        <v>452</v>
      </c>
      <c r="L7116">
        <v>3</v>
      </c>
      <c r="M7116" s="1">
        <v>39356</v>
      </c>
      <c r="N7116" s="3">
        <v>44111</v>
      </c>
      <c r="O7116" t="s">
        <v>742</v>
      </c>
      <c r="P7116">
        <v>2007</v>
      </c>
      <c r="Q7116" s="1">
        <v>39800</v>
      </c>
      <c r="R7116" s="1">
        <v>40794</v>
      </c>
      <c r="S7116">
        <v>0</v>
      </c>
      <c r="T7116">
        <v>17991299</v>
      </c>
      <c r="U7116">
        <v>0</v>
      </c>
      <c r="V7116">
        <v>0</v>
      </c>
      <c r="W7116">
        <v>0</v>
      </c>
      <c r="X7116">
        <v>0</v>
      </c>
      <c r="Y7116">
        <v>0</v>
      </c>
      <c r="Z7116">
        <v>0</v>
      </c>
      <c r="AA7116">
        <v>0</v>
      </c>
      <c r="AB7116">
        <v>0</v>
      </c>
      <c r="AC7116">
        <v>0</v>
      </c>
      <c r="AD7116">
        <v>0</v>
      </c>
      <c r="AE7116">
        <v>0</v>
      </c>
      <c r="AF7116">
        <v>0</v>
      </c>
      <c r="AG7116">
        <v>9914102</v>
      </c>
      <c r="AH7116">
        <v>0</v>
      </c>
      <c r="AI7116">
        <v>4566197</v>
      </c>
      <c r="AJ7116">
        <v>0</v>
      </c>
      <c r="AK7116">
        <v>0</v>
      </c>
      <c r="AL7116">
        <v>0</v>
      </c>
      <c r="AM7116">
        <v>0</v>
      </c>
      <c r="AN7116">
        <v>1</v>
      </c>
    </row>
    <row r="7117" spans="1:40" x14ac:dyDescent="0.45">
      <c r="A7117" t="s">
        <v>44810</v>
      </c>
      <c r="B7117" t="s">
        <v>44811</v>
      </c>
      <c r="C7117" t="s">
        <v>44812</v>
      </c>
      <c r="D7117" t="s">
        <v>44813</v>
      </c>
      <c r="E7117" t="s">
        <v>91</v>
      </c>
      <c r="F7117">
        <v>0</v>
      </c>
      <c r="G7117" t="s">
        <v>51</v>
      </c>
      <c r="H7117" t="s">
        <v>44</v>
      </c>
      <c r="I7117" t="s">
        <v>52</v>
      </c>
      <c r="J7117" t="s">
        <v>141</v>
      </c>
      <c r="K7117" t="s">
        <v>142</v>
      </c>
      <c r="L7117">
        <v>5</v>
      </c>
      <c r="M7117" s="1">
        <v>39479</v>
      </c>
      <c r="N7117" s="3">
        <v>43869</v>
      </c>
      <c r="O7117" t="s">
        <v>133</v>
      </c>
      <c r="P7117">
        <v>2008</v>
      </c>
      <c r="Q7117" s="1">
        <v>39981</v>
      </c>
      <c r="R7117" s="1">
        <v>41787</v>
      </c>
      <c r="S7117">
        <v>6000000</v>
      </c>
      <c r="T7117">
        <v>11998631</v>
      </c>
      <c r="U7117">
        <v>0</v>
      </c>
      <c r="V7117">
        <v>0</v>
      </c>
      <c r="W7117">
        <v>0</v>
      </c>
      <c r="X7117">
        <v>0</v>
      </c>
      <c r="Y7117">
        <v>0</v>
      </c>
      <c r="Z7117">
        <v>0</v>
      </c>
      <c r="AA7117">
        <v>0</v>
      </c>
      <c r="AB7117">
        <v>0</v>
      </c>
      <c r="AC7117">
        <v>0</v>
      </c>
      <c r="AD7117">
        <v>0</v>
      </c>
      <c r="AE7117">
        <v>0</v>
      </c>
      <c r="AF7117">
        <v>0</v>
      </c>
      <c r="AG7117">
        <v>9500000</v>
      </c>
      <c r="AH7117">
        <v>0</v>
      </c>
      <c r="AI7117">
        <v>0</v>
      </c>
      <c r="AJ7117">
        <v>0</v>
      </c>
      <c r="AK7117">
        <v>0</v>
      </c>
      <c r="AL7117">
        <v>0</v>
      </c>
      <c r="AM7117">
        <v>0</v>
      </c>
      <c r="AN7117">
        <v>1</v>
      </c>
    </row>
    <row r="7118" spans="1:40" x14ac:dyDescent="0.45">
      <c r="A7118" t="s">
        <v>72216</v>
      </c>
      <c r="B7118" t="s">
        <v>72217</v>
      </c>
      <c r="C7118" t="s">
        <v>72218</v>
      </c>
      <c r="D7118" t="s">
        <v>67454</v>
      </c>
      <c r="E7118" t="s">
        <v>5248</v>
      </c>
      <c r="F7118">
        <v>0</v>
      </c>
      <c r="G7118" t="s">
        <v>51</v>
      </c>
      <c r="H7118" t="s">
        <v>44</v>
      </c>
      <c r="I7118" t="s">
        <v>147</v>
      </c>
      <c r="J7118" t="s">
        <v>148</v>
      </c>
      <c r="K7118" t="s">
        <v>288</v>
      </c>
      <c r="L7118">
        <v>3</v>
      </c>
      <c r="M7118" s="1">
        <v>36526</v>
      </c>
      <c r="N7118" s="2">
        <v>36526</v>
      </c>
      <c r="O7118" t="s">
        <v>176</v>
      </c>
      <c r="P7118">
        <v>2000</v>
      </c>
      <c r="Q7118" s="1">
        <v>39701</v>
      </c>
      <c r="R7118" s="1">
        <v>41619</v>
      </c>
      <c r="S7118">
        <v>0</v>
      </c>
      <c r="T7118">
        <v>17999996</v>
      </c>
      <c r="U7118">
        <v>0</v>
      </c>
      <c r="V7118">
        <v>0</v>
      </c>
      <c r="W7118">
        <v>0</v>
      </c>
      <c r="X7118">
        <v>0</v>
      </c>
      <c r="Y7118">
        <v>0</v>
      </c>
      <c r="Z7118">
        <v>0</v>
      </c>
      <c r="AA7118">
        <v>0</v>
      </c>
      <c r="AB7118">
        <v>0</v>
      </c>
      <c r="AC7118">
        <v>0</v>
      </c>
      <c r="AD7118">
        <v>0</v>
      </c>
      <c r="AE7118">
        <v>0</v>
      </c>
      <c r="AF7118">
        <v>0</v>
      </c>
      <c r="AG7118">
        <v>0</v>
      </c>
      <c r="AH7118">
        <v>0</v>
      </c>
      <c r="AI7118">
        <v>0</v>
      </c>
      <c r="AJ7118">
        <v>0</v>
      </c>
      <c r="AK7118">
        <v>0</v>
      </c>
      <c r="AL7118">
        <v>0</v>
      </c>
      <c r="AM7118">
        <v>0</v>
      </c>
      <c r="AN7118">
        <v>1</v>
      </c>
    </row>
    <row r="7119" spans="1:40" x14ac:dyDescent="0.45">
      <c r="A7119" t="s">
        <v>62427</v>
      </c>
      <c r="B7119" t="s">
        <v>62428</v>
      </c>
      <c r="C7119" t="s">
        <v>62429</v>
      </c>
      <c r="D7119" t="s">
        <v>49</v>
      </c>
      <c r="E7119" t="s">
        <v>50</v>
      </c>
      <c r="F7119">
        <v>0</v>
      </c>
      <c r="G7119" t="s">
        <v>75</v>
      </c>
      <c r="H7119" t="s">
        <v>44</v>
      </c>
      <c r="I7119" t="s">
        <v>52</v>
      </c>
      <c r="J7119" t="s">
        <v>53</v>
      </c>
      <c r="K7119" t="s">
        <v>12549</v>
      </c>
      <c r="L7119">
        <v>3</v>
      </c>
      <c r="M7119" s="1">
        <v>38718</v>
      </c>
      <c r="N7119" s="3">
        <v>43836</v>
      </c>
      <c r="O7119" t="s">
        <v>260</v>
      </c>
      <c r="P7119">
        <v>2006</v>
      </c>
      <c r="Q7119" s="1">
        <v>39658</v>
      </c>
      <c r="R7119" s="1">
        <v>40689</v>
      </c>
      <c r="S7119">
        <v>0</v>
      </c>
      <c r="T7119">
        <v>17999998</v>
      </c>
      <c r="U7119">
        <v>0</v>
      </c>
      <c r="V7119">
        <v>0</v>
      </c>
      <c r="W7119">
        <v>0</v>
      </c>
      <c r="X7119">
        <v>0</v>
      </c>
      <c r="Y7119">
        <v>0</v>
      </c>
      <c r="Z7119">
        <v>0</v>
      </c>
      <c r="AA7119">
        <v>0</v>
      </c>
      <c r="AB7119">
        <v>0</v>
      </c>
      <c r="AC7119">
        <v>0</v>
      </c>
      <c r="AD7119">
        <v>0</v>
      </c>
      <c r="AE7119">
        <v>0</v>
      </c>
      <c r="AF7119">
        <v>7000000</v>
      </c>
      <c r="AG7119">
        <v>7000000</v>
      </c>
      <c r="AH7119">
        <v>0</v>
      </c>
      <c r="AI7119">
        <v>0</v>
      </c>
      <c r="AJ7119">
        <v>0</v>
      </c>
      <c r="AK7119">
        <v>0</v>
      </c>
      <c r="AL7119">
        <v>0</v>
      </c>
      <c r="AM7119">
        <v>0</v>
      </c>
      <c r="AN7119">
        <v>0</v>
      </c>
    </row>
    <row r="7120" spans="1:40" x14ac:dyDescent="0.45">
      <c r="A7120" t="s">
        <v>4979</v>
      </c>
      <c r="B7120" t="s">
        <v>4980</v>
      </c>
      <c r="C7120" t="s">
        <v>4981</v>
      </c>
      <c r="D7120" t="s">
        <v>706</v>
      </c>
      <c r="E7120" t="s">
        <v>707</v>
      </c>
      <c r="F7120">
        <v>0</v>
      </c>
      <c r="G7120" t="s">
        <v>75</v>
      </c>
      <c r="H7120" t="s">
        <v>44</v>
      </c>
      <c r="I7120" t="s">
        <v>1264</v>
      </c>
      <c r="J7120" t="s">
        <v>1265</v>
      </c>
      <c r="K7120" t="s">
        <v>1266</v>
      </c>
      <c r="L7120">
        <v>1</v>
      </c>
      <c r="M7120" s="1">
        <v>35065</v>
      </c>
      <c r="N7120" s="2">
        <v>35065</v>
      </c>
      <c r="O7120" t="s">
        <v>1664</v>
      </c>
      <c r="P7120">
        <v>1996</v>
      </c>
      <c r="Q7120" s="1">
        <v>39133</v>
      </c>
      <c r="R7120" s="1">
        <v>39133</v>
      </c>
      <c r="S7120">
        <v>0</v>
      </c>
      <c r="T7120">
        <v>18000000</v>
      </c>
      <c r="U7120">
        <v>0</v>
      </c>
      <c r="V7120">
        <v>0</v>
      </c>
      <c r="W7120">
        <v>0</v>
      </c>
      <c r="X7120">
        <v>0</v>
      </c>
      <c r="Y7120">
        <v>0</v>
      </c>
      <c r="Z7120">
        <v>0</v>
      </c>
      <c r="AA7120">
        <v>0</v>
      </c>
      <c r="AB7120">
        <v>0</v>
      </c>
      <c r="AC7120">
        <v>0</v>
      </c>
      <c r="AD7120">
        <v>0</v>
      </c>
      <c r="AE7120">
        <v>0</v>
      </c>
      <c r="AF7120">
        <v>0</v>
      </c>
      <c r="AG7120">
        <v>18000000</v>
      </c>
      <c r="AH7120">
        <v>0</v>
      </c>
      <c r="AI7120">
        <v>0</v>
      </c>
      <c r="AJ7120">
        <v>0</v>
      </c>
      <c r="AK7120">
        <v>0</v>
      </c>
      <c r="AL7120">
        <v>0</v>
      </c>
      <c r="AM7120">
        <v>0</v>
      </c>
      <c r="AN7120">
        <v>0</v>
      </c>
    </row>
    <row r="7121" spans="1:40" x14ac:dyDescent="0.45">
      <c r="A7121" t="s">
        <v>7292</v>
      </c>
      <c r="B7121" t="s">
        <v>7293</v>
      </c>
      <c r="C7121" t="s">
        <v>7294</v>
      </c>
      <c r="D7121" t="s">
        <v>412</v>
      </c>
      <c r="E7121" t="s">
        <v>413</v>
      </c>
      <c r="F7121">
        <v>0</v>
      </c>
      <c r="G7121" t="s">
        <v>75</v>
      </c>
      <c r="H7121" t="s">
        <v>44</v>
      </c>
      <c r="I7121" t="s">
        <v>52</v>
      </c>
      <c r="J7121" t="s">
        <v>141</v>
      </c>
      <c r="K7121" t="s">
        <v>723</v>
      </c>
      <c r="L7121">
        <v>2</v>
      </c>
      <c r="M7121" s="1">
        <v>36161</v>
      </c>
      <c r="N7121" s="2">
        <v>36161</v>
      </c>
      <c r="O7121" t="s">
        <v>597</v>
      </c>
      <c r="P7121">
        <v>1999</v>
      </c>
      <c r="Q7121" s="1">
        <v>38895</v>
      </c>
      <c r="R7121" s="1">
        <v>39035</v>
      </c>
      <c r="S7121">
        <v>0</v>
      </c>
      <c r="T7121">
        <v>18000000</v>
      </c>
      <c r="U7121">
        <v>0</v>
      </c>
      <c r="V7121">
        <v>0</v>
      </c>
      <c r="W7121">
        <v>0</v>
      </c>
      <c r="X7121">
        <v>0</v>
      </c>
      <c r="Y7121">
        <v>0</v>
      </c>
      <c r="Z7121">
        <v>0</v>
      </c>
      <c r="AA7121">
        <v>0</v>
      </c>
      <c r="AB7121">
        <v>0</v>
      </c>
      <c r="AC7121">
        <v>0</v>
      </c>
      <c r="AD7121">
        <v>0</v>
      </c>
      <c r="AE7121">
        <v>0</v>
      </c>
      <c r="AF7121">
        <v>0</v>
      </c>
      <c r="AG7121">
        <v>4000000</v>
      </c>
      <c r="AH7121">
        <v>0</v>
      </c>
      <c r="AI7121">
        <v>0</v>
      </c>
      <c r="AJ7121">
        <v>0</v>
      </c>
      <c r="AK7121">
        <v>0</v>
      </c>
      <c r="AL7121">
        <v>0</v>
      </c>
      <c r="AM7121">
        <v>0</v>
      </c>
      <c r="AN7121">
        <v>0</v>
      </c>
    </row>
    <row r="7122" spans="1:40" x14ac:dyDescent="0.45">
      <c r="A7122" t="s">
        <v>14415</v>
      </c>
      <c r="B7122" t="s">
        <v>14416</v>
      </c>
      <c r="C7122" t="s">
        <v>14417</v>
      </c>
      <c r="D7122" t="s">
        <v>198</v>
      </c>
      <c r="E7122" t="s">
        <v>199</v>
      </c>
      <c r="F7122">
        <v>0</v>
      </c>
      <c r="G7122" t="s">
        <v>51</v>
      </c>
      <c r="H7122" t="s">
        <v>44</v>
      </c>
      <c r="I7122" t="s">
        <v>52</v>
      </c>
      <c r="J7122" t="s">
        <v>141</v>
      </c>
      <c r="K7122" t="s">
        <v>537</v>
      </c>
      <c r="L7122">
        <v>1</v>
      </c>
      <c r="M7122" s="1">
        <v>40179</v>
      </c>
      <c r="N7122" s="3">
        <v>43840</v>
      </c>
      <c r="O7122" t="s">
        <v>87</v>
      </c>
      <c r="P7122">
        <v>2010</v>
      </c>
      <c r="Q7122" s="1">
        <v>41772</v>
      </c>
      <c r="R7122" s="1">
        <v>41772</v>
      </c>
      <c r="S7122">
        <v>0</v>
      </c>
      <c r="T7122">
        <v>18000000</v>
      </c>
      <c r="U7122">
        <v>0</v>
      </c>
      <c r="V7122">
        <v>0</v>
      </c>
      <c r="W7122">
        <v>0</v>
      </c>
      <c r="X7122">
        <v>0</v>
      </c>
      <c r="Y7122">
        <v>0</v>
      </c>
      <c r="Z7122">
        <v>0</v>
      </c>
      <c r="AA7122">
        <v>0</v>
      </c>
      <c r="AB7122">
        <v>0</v>
      </c>
      <c r="AC7122">
        <v>0</v>
      </c>
      <c r="AD7122">
        <v>0</v>
      </c>
      <c r="AE7122">
        <v>0</v>
      </c>
      <c r="AF7122">
        <v>0</v>
      </c>
      <c r="AG7122">
        <v>18000000</v>
      </c>
      <c r="AH7122">
        <v>0</v>
      </c>
      <c r="AI7122">
        <v>0</v>
      </c>
      <c r="AJ7122">
        <v>0</v>
      </c>
      <c r="AK7122">
        <v>0</v>
      </c>
      <c r="AL7122">
        <v>0</v>
      </c>
      <c r="AM7122">
        <v>0</v>
      </c>
      <c r="AN7122">
        <v>1</v>
      </c>
    </row>
    <row r="7123" spans="1:40" x14ac:dyDescent="0.45">
      <c r="A7123" t="s">
        <v>16206</v>
      </c>
      <c r="B7123" t="s">
        <v>16207</v>
      </c>
      <c r="C7123" t="s">
        <v>16208</v>
      </c>
      <c r="D7123" t="s">
        <v>209</v>
      </c>
      <c r="E7123" t="s">
        <v>210</v>
      </c>
      <c r="F7123">
        <v>0</v>
      </c>
      <c r="G7123" t="s">
        <v>51</v>
      </c>
      <c r="H7123" t="s">
        <v>44</v>
      </c>
      <c r="I7123" t="s">
        <v>52</v>
      </c>
      <c r="J7123" t="s">
        <v>141</v>
      </c>
      <c r="K7123" t="s">
        <v>723</v>
      </c>
      <c r="L7123">
        <v>2</v>
      </c>
      <c r="M7123" s="1">
        <v>40513</v>
      </c>
      <c r="N7123" s="3">
        <v>44175</v>
      </c>
      <c r="O7123" t="s">
        <v>153</v>
      </c>
      <c r="P7123">
        <v>2010</v>
      </c>
      <c r="Q7123" s="1">
        <v>41256</v>
      </c>
      <c r="R7123" s="1">
        <v>41471</v>
      </c>
      <c r="S7123">
        <v>0</v>
      </c>
      <c r="T7123">
        <v>18000000</v>
      </c>
      <c r="U7123">
        <v>0</v>
      </c>
      <c r="V7123">
        <v>0</v>
      </c>
      <c r="W7123">
        <v>0</v>
      </c>
      <c r="X7123">
        <v>0</v>
      </c>
      <c r="Y7123">
        <v>0</v>
      </c>
      <c r="Z7123">
        <v>0</v>
      </c>
      <c r="AA7123">
        <v>0</v>
      </c>
      <c r="AB7123">
        <v>0</v>
      </c>
      <c r="AC7123">
        <v>0</v>
      </c>
      <c r="AD7123">
        <v>0</v>
      </c>
      <c r="AE7123">
        <v>0</v>
      </c>
      <c r="AF7123">
        <v>5000000</v>
      </c>
      <c r="AG7123">
        <v>13000000</v>
      </c>
      <c r="AH7123">
        <v>0</v>
      </c>
      <c r="AI7123">
        <v>0</v>
      </c>
      <c r="AJ7123">
        <v>0</v>
      </c>
      <c r="AK7123">
        <v>0</v>
      </c>
      <c r="AL7123">
        <v>0</v>
      </c>
      <c r="AM7123">
        <v>0</v>
      </c>
      <c r="AN7123">
        <v>1</v>
      </c>
    </row>
    <row r="7124" spans="1:40" x14ac:dyDescent="0.45">
      <c r="A7124" t="s">
        <v>26229</v>
      </c>
      <c r="B7124" t="s">
        <v>26230</v>
      </c>
      <c r="C7124" t="s">
        <v>26231</v>
      </c>
      <c r="D7124" t="s">
        <v>78</v>
      </c>
      <c r="E7124" t="s">
        <v>79</v>
      </c>
      <c r="F7124">
        <v>0</v>
      </c>
      <c r="G7124" t="s">
        <v>51</v>
      </c>
      <c r="H7124" t="s">
        <v>44</v>
      </c>
      <c r="I7124" t="s">
        <v>52</v>
      </c>
      <c r="J7124" t="s">
        <v>141</v>
      </c>
      <c r="K7124" t="s">
        <v>142</v>
      </c>
      <c r="L7124">
        <v>2</v>
      </c>
      <c r="M7124" s="1">
        <v>40634</v>
      </c>
      <c r="N7124" s="3">
        <v>43932</v>
      </c>
      <c r="O7124" t="s">
        <v>62</v>
      </c>
      <c r="P7124">
        <v>2011</v>
      </c>
      <c r="Q7124" s="1">
        <v>40667</v>
      </c>
      <c r="R7124" s="1">
        <v>41109</v>
      </c>
      <c r="S7124">
        <v>0</v>
      </c>
      <c r="T7124">
        <v>18000000</v>
      </c>
      <c r="U7124">
        <v>0</v>
      </c>
      <c r="V7124">
        <v>0</v>
      </c>
      <c r="W7124">
        <v>0</v>
      </c>
      <c r="X7124">
        <v>0</v>
      </c>
      <c r="Y7124">
        <v>0</v>
      </c>
      <c r="Z7124">
        <v>0</v>
      </c>
      <c r="AA7124">
        <v>0</v>
      </c>
      <c r="AB7124">
        <v>0</v>
      </c>
      <c r="AC7124">
        <v>0</v>
      </c>
      <c r="AD7124">
        <v>0</v>
      </c>
      <c r="AE7124">
        <v>0</v>
      </c>
      <c r="AF7124">
        <v>3000000</v>
      </c>
      <c r="AG7124">
        <v>15000000</v>
      </c>
      <c r="AH7124">
        <v>0</v>
      </c>
      <c r="AI7124">
        <v>0</v>
      </c>
      <c r="AJ7124">
        <v>0</v>
      </c>
      <c r="AK7124">
        <v>0</v>
      </c>
      <c r="AL7124">
        <v>0</v>
      </c>
      <c r="AM7124">
        <v>0</v>
      </c>
      <c r="AN7124">
        <v>1</v>
      </c>
    </row>
    <row r="7125" spans="1:40" x14ac:dyDescent="0.45">
      <c r="A7125" t="s">
        <v>27813</v>
      </c>
      <c r="B7125" t="s">
        <v>27814</v>
      </c>
      <c r="C7125" t="s">
        <v>27815</v>
      </c>
      <c r="D7125" t="s">
        <v>27816</v>
      </c>
      <c r="E7125" t="s">
        <v>693</v>
      </c>
      <c r="F7125">
        <v>0</v>
      </c>
      <c r="G7125" t="s">
        <v>51</v>
      </c>
      <c r="H7125" t="s">
        <v>44</v>
      </c>
      <c r="I7125" t="s">
        <v>52</v>
      </c>
      <c r="J7125" t="s">
        <v>141</v>
      </c>
      <c r="K7125" t="s">
        <v>855</v>
      </c>
      <c r="L7125">
        <v>4</v>
      </c>
      <c r="M7125" s="1">
        <v>39142</v>
      </c>
      <c r="N7125" s="3">
        <v>43897</v>
      </c>
      <c r="O7125" t="s">
        <v>80</v>
      </c>
      <c r="P7125">
        <v>2007</v>
      </c>
      <c r="Q7125" s="1">
        <v>39173</v>
      </c>
      <c r="R7125" s="1">
        <v>39805</v>
      </c>
      <c r="S7125">
        <v>0</v>
      </c>
      <c r="T7125">
        <v>18000000</v>
      </c>
      <c r="U7125">
        <v>0</v>
      </c>
      <c r="V7125">
        <v>0</v>
      </c>
      <c r="W7125">
        <v>0</v>
      </c>
      <c r="X7125">
        <v>0</v>
      </c>
      <c r="Y7125">
        <v>0</v>
      </c>
      <c r="Z7125">
        <v>0</v>
      </c>
      <c r="AA7125">
        <v>0</v>
      </c>
      <c r="AB7125">
        <v>0</v>
      </c>
      <c r="AC7125">
        <v>0</v>
      </c>
      <c r="AD7125">
        <v>0</v>
      </c>
      <c r="AE7125">
        <v>0</v>
      </c>
      <c r="AF7125">
        <v>0</v>
      </c>
      <c r="AG7125">
        <v>15000000</v>
      </c>
      <c r="AH7125">
        <v>0</v>
      </c>
      <c r="AI7125">
        <v>0</v>
      </c>
      <c r="AJ7125">
        <v>0</v>
      </c>
      <c r="AK7125">
        <v>0</v>
      </c>
      <c r="AL7125">
        <v>0</v>
      </c>
      <c r="AM7125">
        <v>0</v>
      </c>
      <c r="AN7125">
        <v>1</v>
      </c>
    </row>
    <row r="7126" spans="1:40" x14ac:dyDescent="0.45">
      <c r="A7126" t="s">
        <v>40509</v>
      </c>
      <c r="B7126" t="s">
        <v>40510</v>
      </c>
      <c r="C7126" t="s">
        <v>40511</v>
      </c>
      <c r="D7126" t="s">
        <v>28013</v>
      </c>
      <c r="E7126" t="s">
        <v>171</v>
      </c>
      <c r="F7126">
        <v>0</v>
      </c>
      <c r="G7126" t="s">
        <v>51</v>
      </c>
      <c r="H7126" t="s">
        <v>44</v>
      </c>
      <c r="I7126" t="s">
        <v>52</v>
      </c>
      <c r="J7126" t="s">
        <v>141</v>
      </c>
      <c r="K7126" t="s">
        <v>498</v>
      </c>
      <c r="L7126">
        <v>2</v>
      </c>
      <c r="M7126" s="1">
        <v>40544</v>
      </c>
      <c r="N7126" s="3">
        <v>43841</v>
      </c>
      <c r="O7126" t="s">
        <v>311</v>
      </c>
      <c r="P7126">
        <v>2011</v>
      </c>
      <c r="Q7126" s="1">
        <v>41339</v>
      </c>
      <c r="R7126" s="1">
        <v>41499</v>
      </c>
      <c r="S7126">
        <v>2000000</v>
      </c>
      <c r="T7126">
        <v>16000000</v>
      </c>
      <c r="U7126">
        <v>0</v>
      </c>
      <c r="V7126">
        <v>0</v>
      </c>
      <c r="W7126">
        <v>0</v>
      </c>
      <c r="X7126">
        <v>0</v>
      </c>
      <c r="Y7126">
        <v>0</v>
      </c>
      <c r="Z7126">
        <v>0</v>
      </c>
      <c r="AA7126">
        <v>0</v>
      </c>
      <c r="AB7126">
        <v>0</v>
      </c>
      <c r="AC7126">
        <v>0</v>
      </c>
      <c r="AD7126">
        <v>0</v>
      </c>
      <c r="AE7126">
        <v>0</v>
      </c>
      <c r="AF7126">
        <v>16000000</v>
      </c>
      <c r="AG7126">
        <v>0</v>
      </c>
      <c r="AH7126">
        <v>0</v>
      </c>
      <c r="AI7126">
        <v>0</v>
      </c>
      <c r="AJ7126">
        <v>0</v>
      </c>
      <c r="AK7126">
        <v>0</v>
      </c>
      <c r="AL7126">
        <v>0</v>
      </c>
      <c r="AM7126">
        <v>0</v>
      </c>
      <c r="AN7126">
        <v>1</v>
      </c>
    </row>
    <row r="7127" spans="1:40" x14ac:dyDescent="0.45">
      <c r="A7127" t="s">
        <v>45661</v>
      </c>
      <c r="B7127" t="s">
        <v>45662</v>
      </c>
      <c r="C7127" t="s">
        <v>45663</v>
      </c>
      <c r="D7127" t="s">
        <v>45664</v>
      </c>
      <c r="E7127" t="s">
        <v>213</v>
      </c>
      <c r="F7127">
        <v>0</v>
      </c>
      <c r="G7127" t="s">
        <v>51</v>
      </c>
      <c r="H7127" t="s">
        <v>44</v>
      </c>
      <c r="I7127" t="s">
        <v>52</v>
      </c>
      <c r="J7127" t="s">
        <v>141</v>
      </c>
      <c r="K7127" t="s">
        <v>142</v>
      </c>
      <c r="L7127">
        <v>1</v>
      </c>
      <c r="M7127" s="1">
        <v>38353</v>
      </c>
      <c r="N7127" s="3">
        <v>43835</v>
      </c>
      <c r="O7127" t="s">
        <v>277</v>
      </c>
      <c r="P7127">
        <v>2005</v>
      </c>
      <c r="Q7127" s="1">
        <v>41499</v>
      </c>
      <c r="R7127" s="1">
        <v>41499</v>
      </c>
      <c r="S7127">
        <v>0</v>
      </c>
      <c r="T7127">
        <v>18000000</v>
      </c>
      <c r="U7127">
        <v>0</v>
      </c>
      <c r="V7127">
        <v>0</v>
      </c>
      <c r="W7127">
        <v>0</v>
      </c>
      <c r="X7127">
        <v>0</v>
      </c>
      <c r="Y7127">
        <v>0</v>
      </c>
      <c r="Z7127">
        <v>0</v>
      </c>
      <c r="AA7127">
        <v>0</v>
      </c>
      <c r="AB7127">
        <v>0</v>
      </c>
      <c r="AC7127">
        <v>0</v>
      </c>
      <c r="AD7127">
        <v>0</v>
      </c>
      <c r="AE7127">
        <v>0</v>
      </c>
      <c r="AF7127">
        <v>18000000</v>
      </c>
      <c r="AG7127">
        <v>0</v>
      </c>
      <c r="AH7127">
        <v>0</v>
      </c>
      <c r="AI7127">
        <v>0</v>
      </c>
      <c r="AJ7127">
        <v>0</v>
      </c>
      <c r="AK7127">
        <v>0</v>
      </c>
      <c r="AL7127">
        <v>0</v>
      </c>
      <c r="AM7127">
        <v>0</v>
      </c>
      <c r="AN7127">
        <v>1</v>
      </c>
    </row>
    <row r="7128" spans="1:40" x14ac:dyDescent="0.45">
      <c r="A7128" t="s">
        <v>47320</v>
      </c>
      <c r="B7128" t="s">
        <v>47321</v>
      </c>
      <c r="C7128" t="s">
        <v>47322</v>
      </c>
      <c r="D7128" t="s">
        <v>68</v>
      </c>
      <c r="E7128" t="s">
        <v>69</v>
      </c>
      <c r="F7128">
        <v>0</v>
      </c>
      <c r="G7128" t="s">
        <v>51</v>
      </c>
      <c r="H7128" t="s">
        <v>44</v>
      </c>
      <c r="I7128" t="s">
        <v>52</v>
      </c>
      <c r="J7128" t="s">
        <v>141</v>
      </c>
      <c r="K7128" t="s">
        <v>142</v>
      </c>
      <c r="L7128">
        <v>1</v>
      </c>
      <c r="M7128" s="1">
        <v>41275</v>
      </c>
      <c r="N7128" s="3">
        <v>43843</v>
      </c>
      <c r="O7128" t="s">
        <v>117</v>
      </c>
      <c r="P7128">
        <v>2013</v>
      </c>
      <c r="Q7128" s="1">
        <v>41653</v>
      </c>
      <c r="R7128" s="1">
        <v>41653</v>
      </c>
      <c r="S7128">
        <v>0</v>
      </c>
      <c r="T7128">
        <v>18000000</v>
      </c>
      <c r="U7128">
        <v>0</v>
      </c>
      <c r="V7128">
        <v>0</v>
      </c>
      <c r="W7128">
        <v>0</v>
      </c>
      <c r="X7128">
        <v>0</v>
      </c>
      <c r="Y7128">
        <v>0</v>
      </c>
      <c r="Z7128">
        <v>0</v>
      </c>
      <c r="AA7128">
        <v>0</v>
      </c>
      <c r="AB7128">
        <v>0</v>
      </c>
      <c r="AC7128">
        <v>0</v>
      </c>
      <c r="AD7128">
        <v>0</v>
      </c>
      <c r="AE7128">
        <v>0</v>
      </c>
      <c r="AF7128">
        <v>18000000</v>
      </c>
      <c r="AG7128">
        <v>0</v>
      </c>
      <c r="AH7128">
        <v>0</v>
      </c>
      <c r="AI7128">
        <v>0</v>
      </c>
      <c r="AJ7128">
        <v>0</v>
      </c>
      <c r="AK7128">
        <v>0</v>
      </c>
      <c r="AL7128">
        <v>0</v>
      </c>
      <c r="AM7128">
        <v>0</v>
      </c>
      <c r="AN7128">
        <v>1</v>
      </c>
    </row>
    <row r="7129" spans="1:40" x14ac:dyDescent="0.45">
      <c r="A7129" t="s">
        <v>49159</v>
      </c>
      <c r="B7129" t="s">
        <v>49160</v>
      </c>
      <c r="C7129" t="s">
        <v>49161</v>
      </c>
      <c r="D7129" t="s">
        <v>49162</v>
      </c>
      <c r="E7129" t="s">
        <v>222</v>
      </c>
      <c r="F7129">
        <v>0</v>
      </c>
      <c r="G7129" t="s">
        <v>51</v>
      </c>
      <c r="H7129" t="s">
        <v>44</v>
      </c>
      <c r="I7129" t="s">
        <v>52</v>
      </c>
      <c r="J7129" t="s">
        <v>141</v>
      </c>
      <c r="K7129" t="s">
        <v>359</v>
      </c>
      <c r="L7129">
        <v>1</v>
      </c>
      <c r="M7129" s="1">
        <v>40544</v>
      </c>
      <c r="N7129" s="3">
        <v>43841</v>
      </c>
      <c r="O7129" t="s">
        <v>311</v>
      </c>
      <c r="P7129">
        <v>2011</v>
      </c>
      <c r="Q7129" s="1">
        <v>41753</v>
      </c>
      <c r="R7129" s="1">
        <v>41753</v>
      </c>
      <c r="S7129">
        <v>0</v>
      </c>
      <c r="T7129">
        <v>0</v>
      </c>
      <c r="U7129">
        <v>0</v>
      </c>
      <c r="V7129">
        <v>0</v>
      </c>
      <c r="W7129">
        <v>0</v>
      </c>
      <c r="X7129">
        <v>0</v>
      </c>
      <c r="Y7129">
        <v>18000000</v>
      </c>
      <c r="Z7129">
        <v>0</v>
      </c>
      <c r="AA7129">
        <v>0</v>
      </c>
      <c r="AB7129">
        <v>0</v>
      </c>
      <c r="AC7129">
        <v>0</v>
      </c>
      <c r="AD7129">
        <v>0</v>
      </c>
      <c r="AE7129">
        <v>0</v>
      </c>
      <c r="AF7129">
        <v>0</v>
      </c>
      <c r="AG7129">
        <v>0</v>
      </c>
      <c r="AH7129">
        <v>0</v>
      </c>
      <c r="AI7129">
        <v>0</v>
      </c>
      <c r="AJ7129">
        <v>0</v>
      </c>
      <c r="AK7129">
        <v>0</v>
      </c>
      <c r="AL7129">
        <v>0</v>
      </c>
      <c r="AM7129">
        <v>0</v>
      </c>
      <c r="AN7129">
        <v>1</v>
      </c>
    </row>
    <row r="7130" spans="1:40" x14ac:dyDescent="0.45">
      <c r="A7130" t="s">
        <v>63915</v>
      </c>
      <c r="B7130" t="s">
        <v>63916</v>
      </c>
      <c r="C7130" t="s">
        <v>63917</v>
      </c>
      <c r="D7130" t="s">
        <v>424</v>
      </c>
      <c r="E7130" t="s">
        <v>425</v>
      </c>
      <c r="F7130">
        <v>0</v>
      </c>
      <c r="G7130" t="s">
        <v>43</v>
      </c>
      <c r="H7130" t="s">
        <v>44</v>
      </c>
      <c r="I7130" t="s">
        <v>52</v>
      </c>
      <c r="J7130" t="s">
        <v>53</v>
      </c>
      <c r="K7130" t="s">
        <v>45358</v>
      </c>
      <c r="L7130">
        <v>1</v>
      </c>
      <c r="M7130" s="1">
        <v>38353</v>
      </c>
      <c r="N7130" s="3">
        <v>43835</v>
      </c>
      <c r="O7130" t="s">
        <v>277</v>
      </c>
      <c r="P7130">
        <v>2005</v>
      </c>
      <c r="Q7130" s="1">
        <v>39609</v>
      </c>
      <c r="R7130" s="1">
        <v>39609</v>
      </c>
      <c r="S7130">
        <v>0</v>
      </c>
      <c r="T7130">
        <v>18000000</v>
      </c>
      <c r="U7130">
        <v>0</v>
      </c>
      <c r="V7130">
        <v>0</v>
      </c>
      <c r="W7130">
        <v>0</v>
      </c>
      <c r="X7130">
        <v>0</v>
      </c>
      <c r="Y7130">
        <v>0</v>
      </c>
      <c r="Z7130">
        <v>0</v>
      </c>
      <c r="AA7130">
        <v>0</v>
      </c>
      <c r="AB7130">
        <v>0</v>
      </c>
      <c r="AC7130">
        <v>0</v>
      </c>
      <c r="AD7130">
        <v>0</v>
      </c>
      <c r="AE7130">
        <v>0</v>
      </c>
      <c r="AF7130">
        <v>0</v>
      </c>
      <c r="AG7130">
        <v>0</v>
      </c>
      <c r="AH7130">
        <v>18000000</v>
      </c>
      <c r="AI7130">
        <v>0</v>
      </c>
      <c r="AJ7130">
        <v>0</v>
      </c>
      <c r="AK7130">
        <v>0</v>
      </c>
      <c r="AL7130">
        <v>0</v>
      </c>
      <c r="AM7130">
        <v>0</v>
      </c>
      <c r="AN7130">
        <v>1</v>
      </c>
    </row>
    <row r="7131" spans="1:40" x14ac:dyDescent="0.45">
      <c r="A7131" t="s">
        <v>75643</v>
      </c>
      <c r="B7131" t="s">
        <v>75644</v>
      </c>
      <c r="C7131" t="s">
        <v>75645</v>
      </c>
      <c r="D7131" t="s">
        <v>767</v>
      </c>
      <c r="E7131" t="s">
        <v>768</v>
      </c>
      <c r="F7131">
        <v>0</v>
      </c>
      <c r="G7131" t="s">
        <v>51</v>
      </c>
      <c r="H7131" t="s">
        <v>44</v>
      </c>
      <c r="I7131" t="s">
        <v>52</v>
      </c>
      <c r="J7131" t="s">
        <v>651</v>
      </c>
      <c r="K7131" t="s">
        <v>651</v>
      </c>
      <c r="L7131">
        <v>1</v>
      </c>
      <c r="M7131" s="1">
        <v>34335</v>
      </c>
      <c r="N7131" s="2">
        <v>34335</v>
      </c>
      <c r="O7131" t="s">
        <v>1593</v>
      </c>
      <c r="P7131">
        <v>1994</v>
      </c>
      <c r="Q7131" s="1">
        <v>38985</v>
      </c>
      <c r="R7131" s="1">
        <v>38985</v>
      </c>
      <c r="S7131">
        <v>0</v>
      </c>
      <c r="T7131">
        <v>18000000</v>
      </c>
      <c r="U7131">
        <v>0</v>
      </c>
      <c r="V7131">
        <v>0</v>
      </c>
      <c r="W7131">
        <v>0</v>
      </c>
      <c r="X7131">
        <v>0</v>
      </c>
      <c r="Y7131">
        <v>0</v>
      </c>
      <c r="Z7131">
        <v>0</v>
      </c>
      <c r="AA7131">
        <v>0</v>
      </c>
      <c r="AB7131">
        <v>0</v>
      </c>
      <c r="AC7131">
        <v>0</v>
      </c>
      <c r="AD7131">
        <v>0</v>
      </c>
      <c r="AE7131">
        <v>0</v>
      </c>
      <c r="AF7131">
        <v>0</v>
      </c>
      <c r="AG7131">
        <v>0</v>
      </c>
      <c r="AH7131">
        <v>0</v>
      </c>
      <c r="AI7131">
        <v>0</v>
      </c>
      <c r="AJ7131">
        <v>0</v>
      </c>
      <c r="AK7131">
        <v>0</v>
      </c>
      <c r="AL7131">
        <v>0</v>
      </c>
      <c r="AM7131">
        <v>0</v>
      </c>
      <c r="AN7131">
        <v>1</v>
      </c>
    </row>
    <row r="7132" spans="1:40" x14ac:dyDescent="0.45">
      <c r="A7132" t="s">
        <v>76741</v>
      </c>
      <c r="B7132" t="s">
        <v>76742</v>
      </c>
      <c r="C7132" t="s">
        <v>76743</v>
      </c>
      <c r="D7132" t="s">
        <v>76744</v>
      </c>
      <c r="E7132" t="s">
        <v>15823</v>
      </c>
      <c r="F7132">
        <v>0</v>
      </c>
      <c r="G7132" t="s">
        <v>51</v>
      </c>
      <c r="H7132" t="s">
        <v>44</v>
      </c>
      <c r="I7132" t="s">
        <v>52</v>
      </c>
      <c r="J7132" t="s">
        <v>141</v>
      </c>
      <c r="K7132" t="s">
        <v>142</v>
      </c>
      <c r="L7132">
        <v>2</v>
      </c>
      <c r="M7132" s="1">
        <v>40179</v>
      </c>
      <c r="N7132" s="3">
        <v>43840</v>
      </c>
      <c r="O7132" t="s">
        <v>87</v>
      </c>
      <c r="P7132">
        <v>2010</v>
      </c>
      <c r="Q7132" s="1">
        <v>41165</v>
      </c>
      <c r="R7132" s="1">
        <v>41746</v>
      </c>
      <c r="S7132">
        <v>0</v>
      </c>
      <c r="T7132">
        <v>18000000</v>
      </c>
      <c r="U7132">
        <v>0</v>
      </c>
      <c r="V7132">
        <v>0</v>
      </c>
      <c r="W7132">
        <v>0</v>
      </c>
      <c r="X7132">
        <v>0</v>
      </c>
      <c r="Y7132">
        <v>0</v>
      </c>
      <c r="Z7132">
        <v>0</v>
      </c>
      <c r="AA7132">
        <v>0</v>
      </c>
      <c r="AB7132">
        <v>0</v>
      </c>
      <c r="AC7132">
        <v>0</v>
      </c>
      <c r="AD7132">
        <v>0</v>
      </c>
      <c r="AE7132">
        <v>0</v>
      </c>
      <c r="AF7132">
        <v>11000000</v>
      </c>
      <c r="AG7132">
        <v>7000000</v>
      </c>
      <c r="AH7132">
        <v>0</v>
      </c>
      <c r="AI7132">
        <v>0</v>
      </c>
      <c r="AJ7132">
        <v>0</v>
      </c>
      <c r="AK7132">
        <v>0</v>
      </c>
      <c r="AL7132">
        <v>0</v>
      </c>
      <c r="AM7132">
        <v>0</v>
      </c>
      <c r="AN7132">
        <v>1</v>
      </c>
    </row>
    <row r="7133" spans="1:40" x14ac:dyDescent="0.45">
      <c r="A7133" t="s">
        <v>28032</v>
      </c>
      <c r="B7133" t="s">
        <v>28033</v>
      </c>
      <c r="C7133" t="s">
        <v>28034</v>
      </c>
      <c r="D7133" t="s">
        <v>28035</v>
      </c>
      <c r="E7133" t="s">
        <v>889</v>
      </c>
      <c r="F7133">
        <v>0</v>
      </c>
      <c r="G7133" t="s">
        <v>51</v>
      </c>
      <c r="H7133" t="s">
        <v>44</v>
      </c>
      <c r="I7133" t="s">
        <v>451</v>
      </c>
      <c r="J7133" t="s">
        <v>452</v>
      </c>
      <c r="K7133" t="s">
        <v>452</v>
      </c>
      <c r="L7133">
        <v>2</v>
      </c>
      <c r="M7133" s="1">
        <v>40544</v>
      </c>
      <c r="N7133" s="3">
        <v>43841</v>
      </c>
      <c r="O7133" t="s">
        <v>311</v>
      </c>
      <c r="P7133">
        <v>2011</v>
      </c>
      <c r="Q7133" s="1">
        <v>41533</v>
      </c>
      <c r="R7133" s="1">
        <v>41808</v>
      </c>
      <c r="S7133">
        <v>0</v>
      </c>
      <c r="T7133">
        <v>18000000</v>
      </c>
      <c r="U7133">
        <v>0</v>
      </c>
      <c r="V7133">
        <v>0</v>
      </c>
      <c r="W7133">
        <v>0</v>
      </c>
      <c r="X7133">
        <v>0</v>
      </c>
      <c r="Y7133">
        <v>0</v>
      </c>
      <c r="Z7133">
        <v>0</v>
      </c>
      <c r="AA7133">
        <v>0</v>
      </c>
      <c r="AB7133">
        <v>0</v>
      </c>
      <c r="AC7133">
        <v>0</v>
      </c>
      <c r="AD7133">
        <v>0</v>
      </c>
      <c r="AE7133">
        <v>0</v>
      </c>
      <c r="AF7133">
        <v>18000000</v>
      </c>
      <c r="AG7133">
        <v>0</v>
      </c>
      <c r="AH7133">
        <v>0</v>
      </c>
      <c r="AI7133">
        <v>0</v>
      </c>
      <c r="AJ7133">
        <v>0</v>
      </c>
      <c r="AK7133">
        <v>0</v>
      </c>
      <c r="AL7133">
        <v>0</v>
      </c>
      <c r="AM7133">
        <v>0</v>
      </c>
      <c r="AN7133">
        <v>1</v>
      </c>
    </row>
    <row r="7134" spans="1:40" x14ac:dyDescent="0.45">
      <c r="A7134" t="s">
        <v>2898</v>
      </c>
      <c r="B7134" t="s">
        <v>2899</v>
      </c>
      <c r="C7134" t="s">
        <v>2900</v>
      </c>
      <c r="D7134" t="s">
        <v>101</v>
      </c>
      <c r="E7134" t="s">
        <v>102</v>
      </c>
      <c r="F7134">
        <v>0</v>
      </c>
      <c r="G7134" t="s">
        <v>51</v>
      </c>
      <c r="H7134" t="s">
        <v>44</v>
      </c>
      <c r="I7134" t="s">
        <v>84</v>
      </c>
      <c r="J7134" t="s">
        <v>219</v>
      </c>
      <c r="K7134" t="s">
        <v>2901</v>
      </c>
      <c r="L7134">
        <v>1</v>
      </c>
      <c r="M7134" s="1">
        <v>27760</v>
      </c>
      <c r="N7134" s="2">
        <v>27760</v>
      </c>
      <c r="O7134" t="s">
        <v>1719</v>
      </c>
      <c r="P7134">
        <v>1976</v>
      </c>
      <c r="Q7134" s="1">
        <v>41550</v>
      </c>
      <c r="R7134" s="1">
        <v>41550</v>
      </c>
      <c r="S7134">
        <v>0</v>
      </c>
      <c r="T7134">
        <v>18000000</v>
      </c>
      <c r="U7134">
        <v>0</v>
      </c>
      <c r="V7134">
        <v>0</v>
      </c>
      <c r="W7134">
        <v>0</v>
      </c>
      <c r="X7134">
        <v>0</v>
      </c>
      <c r="Y7134">
        <v>0</v>
      </c>
      <c r="Z7134">
        <v>0</v>
      </c>
      <c r="AA7134">
        <v>0</v>
      </c>
      <c r="AB7134">
        <v>0</v>
      </c>
      <c r="AC7134">
        <v>0</v>
      </c>
      <c r="AD7134">
        <v>0</v>
      </c>
      <c r="AE7134">
        <v>0</v>
      </c>
      <c r="AF7134">
        <v>0</v>
      </c>
      <c r="AG7134">
        <v>0</v>
      </c>
      <c r="AH7134">
        <v>0</v>
      </c>
      <c r="AI7134">
        <v>0</v>
      </c>
      <c r="AJ7134">
        <v>0</v>
      </c>
      <c r="AK7134">
        <v>0</v>
      </c>
      <c r="AL7134">
        <v>0</v>
      </c>
      <c r="AM7134">
        <v>0</v>
      </c>
      <c r="AN7134">
        <v>1</v>
      </c>
    </row>
    <row r="7135" spans="1:40" x14ac:dyDescent="0.45">
      <c r="A7135" t="s">
        <v>22632</v>
      </c>
      <c r="B7135" t="s">
        <v>22633</v>
      </c>
      <c r="C7135" t="s">
        <v>22634</v>
      </c>
      <c r="D7135" t="s">
        <v>198</v>
      </c>
      <c r="E7135" t="s">
        <v>199</v>
      </c>
      <c r="F7135">
        <v>0</v>
      </c>
      <c r="G7135" t="s">
        <v>51</v>
      </c>
      <c r="H7135" t="s">
        <v>44</v>
      </c>
      <c r="I7135" t="s">
        <v>204</v>
      </c>
      <c r="J7135" t="s">
        <v>205</v>
      </c>
      <c r="K7135" t="s">
        <v>232</v>
      </c>
      <c r="L7135">
        <v>1</v>
      </c>
      <c r="M7135" s="1">
        <v>39814</v>
      </c>
      <c r="N7135" s="3">
        <v>43839</v>
      </c>
      <c r="O7135" t="s">
        <v>135</v>
      </c>
      <c r="P7135">
        <v>2009</v>
      </c>
      <c r="Q7135" s="1">
        <v>41485</v>
      </c>
      <c r="R7135" s="1">
        <v>41485</v>
      </c>
      <c r="S7135">
        <v>0</v>
      </c>
      <c r="T7135">
        <v>18000000</v>
      </c>
      <c r="U7135">
        <v>0</v>
      </c>
      <c r="V7135">
        <v>0</v>
      </c>
      <c r="W7135">
        <v>0</v>
      </c>
      <c r="X7135">
        <v>0</v>
      </c>
      <c r="Y7135">
        <v>0</v>
      </c>
      <c r="Z7135">
        <v>0</v>
      </c>
      <c r="AA7135">
        <v>0</v>
      </c>
      <c r="AB7135">
        <v>0</v>
      </c>
      <c r="AC7135">
        <v>0</v>
      </c>
      <c r="AD7135">
        <v>0</v>
      </c>
      <c r="AE7135">
        <v>0</v>
      </c>
      <c r="AF7135">
        <v>0</v>
      </c>
      <c r="AG7135">
        <v>18000000</v>
      </c>
      <c r="AH7135">
        <v>0</v>
      </c>
      <c r="AI7135">
        <v>0</v>
      </c>
      <c r="AJ7135">
        <v>0</v>
      </c>
      <c r="AK7135">
        <v>0</v>
      </c>
      <c r="AL7135">
        <v>0</v>
      </c>
      <c r="AM7135">
        <v>0</v>
      </c>
      <c r="AN7135">
        <v>1</v>
      </c>
    </row>
    <row r="7136" spans="1:40" x14ac:dyDescent="0.45">
      <c r="A7136" t="s">
        <v>77350</v>
      </c>
      <c r="B7136" t="s">
        <v>77351</v>
      </c>
      <c r="C7136" t="s">
        <v>77352</v>
      </c>
      <c r="D7136" t="s">
        <v>412</v>
      </c>
      <c r="E7136" t="s">
        <v>413</v>
      </c>
      <c r="F7136">
        <v>0</v>
      </c>
      <c r="G7136" t="s">
        <v>51</v>
      </c>
      <c r="H7136" t="s">
        <v>44</v>
      </c>
      <c r="I7136" t="s">
        <v>204</v>
      </c>
      <c r="J7136" t="s">
        <v>205</v>
      </c>
      <c r="K7136" t="s">
        <v>1561</v>
      </c>
      <c r="L7136">
        <v>2</v>
      </c>
      <c r="M7136" s="1">
        <v>38353</v>
      </c>
      <c r="N7136" s="3">
        <v>43835</v>
      </c>
      <c r="O7136" t="s">
        <v>277</v>
      </c>
      <c r="P7136">
        <v>2005</v>
      </c>
      <c r="Q7136" s="1">
        <v>39729</v>
      </c>
      <c r="R7136" s="1">
        <v>40567</v>
      </c>
      <c r="S7136">
        <v>0</v>
      </c>
      <c r="T7136">
        <v>18000000</v>
      </c>
      <c r="U7136">
        <v>0</v>
      </c>
      <c r="V7136">
        <v>0</v>
      </c>
      <c r="W7136">
        <v>0</v>
      </c>
      <c r="X7136">
        <v>0</v>
      </c>
      <c r="Y7136">
        <v>0</v>
      </c>
      <c r="Z7136">
        <v>0</v>
      </c>
      <c r="AA7136">
        <v>0</v>
      </c>
      <c r="AB7136">
        <v>0</v>
      </c>
      <c r="AC7136">
        <v>0</v>
      </c>
      <c r="AD7136">
        <v>0</v>
      </c>
      <c r="AE7136">
        <v>0</v>
      </c>
      <c r="AF7136">
        <v>0</v>
      </c>
      <c r="AG7136">
        <v>0</v>
      </c>
      <c r="AH7136">
        <v>0</v>
      </c>
      <c r="AI7136">
        <v>0</v>
      </c>
      <c r="AJ7136">
        <v>0</v>
      </c>
      <c r="AK7136">
        <v>0</v>
      </c>
      <c r="AL7136">
        <v>0</v>
      </c>
      <c r="AM7136">
        <v>0</v>
      </c>
      <c r="AN7136">
        <v>1</v>
      </c>
    </row>
    <row r="7137" spans="1:40" x14ac:dyDescent="0.45">
      <c r="A7137" t="s">
        <v>19694</v>
      </c>
      <c r="B7137" t="s">
        <v>19695</v>
      </c>
      <c r="C7137" t="s">
        <v>19696</v>
      </c>
      <c r="D7137" t="s">
        <v>19697</v>
      </c>
      <c r="E7137" t="s">
        <v>385</v>
      </c>
      <c r="F7137">
        <v>0</v>
      </c>
      <c r="G7137" t="s">
        <v>51</v>
      </c>
      <c r="H7137" t="s">
        <v>44</v>
      </c>
      <c r="I7137" t="s">
        <v>45</v>
      </c>
      <c r="J7137" t="s">
        <v>46</v>
      </c>
      <c r="K7137" t="s">
        <v>47</v>
      </c>
      <c r="L7137">
        <v>2</v>
      </c>
      <c r="M7137" s="1">
        <v>40909</v>
      </c>
      <c r="N7137" s="3">
        <v>43842</v>
      </c>
      <c r="O7137" t="s">
        <v>94</v>
      </c>
      <c r="P7137">
        <v>2012</v>
      </c>
      <c r="Q7137" s="1">
        <v>41488</v>
      </c>
      <c r="R7137" s="1">
        <v>41911</v>
      </c>
      <c r="S7137">
        <v>0</v>
      </c>
      <c r="T7137">
        <v>18000000</v>
      </c>
      <c r="U7137">
        <v>0</v>
      </c>
      <c r="V7137">
        <v>0</v>
      </c>
      <c r="W7137">
        <v>0</v>
      </c>
      <c r="X7137">
        <v>0</v>
      </c>
      <c r="Y7137">
        <v>0</v>
      </c>
      <c r="Z7137">
        <v>0</v>
      </c>
      <c r="AA7137">
        <v>0</v>
      </c>
      <c r="AB7137">
        <v>0</v>
      </c>
      <c r="AC7137">
        <v>0</v>
      </c>
      <c r="AD7137">
        <v>0</v>
      </c>
      <c r="AE7137">
        <v>0</v>
      </c>
      <c r="AF7137">
        <v>3000000</v>
      </c>
      <c r="AG7137">
        <v>15000000</v>
      </c>
      <c r="AH7137">
        <v>0</v>
      </c>
      <c r="AI7137">
        <v>0</v>
      </c>
      <c r="AJ7137">
        <v>0</v>
      </c>
      <c r="AK7137">
        <v>0</v>
      </c>
      <c r="AL7137">
        <v>0</v>
      </c>
      <c r="AM7137">
        <v>0</v>
      </c>
      <c r="AN7137">
        <v>1</v>
      </c>
    </row>
    <row r="7138" spans="1:40" x14ac:dyDescent="0.45">
      <c r="A7138" t="s">
        <v>28836</v>
      </c>
      <c r="B7138" t="s">
        <v>28837</v>
      </c>
      <c r="C7138" t="s">
        <v>28838</v>
      </c>
      <c r="D7138" t="s">
        <v>28839</v>
      </c>
      <c r="E7138" t="s">
        <v>563</v>
      </c>
      <c r="F7138">
        <v>0</v>
      </c>
      <c r="G7138" t="s">
        <v>51</v>
      </c>
      <c r="H7138" t="s">
        <v>44</v>
      </c>
      <c r="I7138" t="s">
        <v>45</v>
      </c>
      <c r="J7138" t="s">
        <v>46</v>
      </c>
      <c r="K7138" t="s">
        <v>47</v>
      </c>
      <c r="L7138">
        <v>3</v>
      </c>
      <c r="M7138" s="1">
        <v>36526</v>
      </c>
      <c r="N7138" s="2">
        <v>36526</v>
      </c>
      <c r="O7138" t="s">
        <v>176</v>
      </c>
      <c r="P7138">
        <v>2000</v>
      </c>
      <c r="Q7138" s="1">
        <v>38572</v>
      </c>
      <c r="R7138" s="1">
        <v>39569</v>
      </c>
      <c r="S7138">
        <v>0</v>
      </c>
      <c r="T7138">
        <v>11000000</v>
      </c>
      <c r="U7138">
        <v>0</v>
      </c>
      <c r="V7138">
        <v>0</v>
      </c>
      <c r="W7138">
        <v>0</v>
      </c>
      <c r="X7138">
        <v>7000000</v>
      </c>
      <c r="Y7138">
        <v>0</v>
      </c>
      <c r="Z7138">
        <v>0</v>
      </c>
      <c r="AA7138">
        <v>0</v>
      </c>
      <c r="AB7138">
        <v>0</v>
      </c>
      <c r="AC7138">
        <v>0</v>
      </c>
      <c r="AD7138">
        <v>0</v>
      </c>
      <c r="AE7138">
        <v>0</v>
      </c>
      <c r="AF7138">
        <v>0</v>
      </c>
      <c r="AG7138">
        <v>6000000</v>
      </c>
      <c r="AH7138">
        <v>5000000</v>
      </c>
      <c r="AI7138">
        <v>0</v>
      </c>
      <c r="AJ7138">
        <v>0</v>
      </c>
      <c r="AK7138">
        <v>0</v>
      </c>
      <c r="AL7138">
        <v>0</v>
      </c>
      <c r="AM7138">
        <v>0</v>
      </c>
      <c r="AN7138">
        <v>1</v>
      </c>
    </row>
    <row r="7139" spans="1:40" x14ac:dyDescent="0.45">
      <c r="A7139" t="s">
        <v>30890</v>
      </c>
      <c r="B7139" t="s">
        <v>30891</v>
      </c>
      <c r="C7139" t="s">
        <v>30892</v>
      </c>
      <c r="D7139" t="s">
        <v>73</v>
      </c>
      <c r="E7139" t="s">
        <v>74</v>
      </c>
      <c r="F7139">
        <v>0</v>
      </c>
      <c r="G7139" t="s">
        <v>51</v>
      </c>
      <c r="H7139" t="s">
        <v>44</v>
      </c>
      <c r="I7139" t="s">
        <v>45</v>
      </c>
      <c r="J7139" t="s">
        <v>46</v>
      </c>
      <c r="K7139" t="s">
        <v>47</v>
      </c>
      <c r="L7139">
        <v>2</v>
      </c>
      <c r="M7139" s="1">
        <v>38353</v>
      </c>
      <c r="N7139" s="3">
        <v>43835</v>
      </c>
      <c r="O7139" t="s">
        <v>277</v>
      </c>
      <c r="P7139">
        <v>2005</v>
      </c>
      <c r="Q7139" s="1">
        <v>39118</v>
      </c>
      <c r="R7139" s="1">
        <v>39600</v>
      </c>
      <c r="S7139">
        <v>0</v>
      </c>
      <c r="T7139">
        <v>18000000</v>
      </c>
      <c r="U7139">
        <v>0</v>
      </c>
      <c r="V7139">
        <v>0</v>
      </c>
      <c r="W7139">
        <v>0</v>
      </c>
      <c r="X7139">
        <v>0</v>
      </c>
      <c r="Y7139">
        <v>0</v>
      </c>
      <c r="Z7139">
        <v>0</v>
      </c>
      <c r="AA7139">
        <v>0</v>
      </c>
      <c r="AB7139">
        <v>0</v>
      </c>
      <c r="AC7139">
        <v>0</v>
      </c>
      <c r="AD7139">
        <v>0</v>
      </c>
      <c r="AE7139">
        <v>0</v>
      </c>
      <c r="AF7139">
        <v>8000000</v>
      </c>
      <c r="AG7139">
        <v>10000000</v>
      </c>
      <c r="AH7139">
        <v>0</v>
      </c>
      <c r="AI7139">
        <v>0</v>
      </c>
      <c r="AJ7139">
        <v>0</v>
      </c>
      <c r="AK7139">
        <v>0</v>
      </c>
      <c r="AL7139">
        <v>0</v>
      </c>
      <c r="AM7139">
        <v>0</v>
      </c>
      <c r="AN7139">
        <v>1</v>
      </c>
    </row>
    <row r="7140" spans="1:40" x14ac:dyDescent="0.45">
      <c r="A7140" t="s">
        <v>51906</v>
      </c>
      <c r="B7140" t="s">
        <v>51907</v>
      </c>
      <c r="C7140" t="s">
        <v>51908</v>
      </c>
      <c r="D7140" t="s">
        <v>275</v>
      </c>
      <c r="E7140" t="s">
        <v>276</v>
      </c>
      <c r="F7140">
        <v>0</v>
      </c>
      <c r="G7140" t="s">
        <v>51</v>
      </c>
      <c r="H7140" t="s">
        <v>44</v>
      </c>
      <c r="I7140" t="s">
        <v>45</v>
      </c>
      <c r="J7140" t="s">
        <v>46</v>
      </c>
      <c r="K7140" t="s">
        <v>13259</v>
      </c>
      <c r="L7140">
        <v>2</v>
      </c>
      <c r="M7140" s="1">
        <v>40179</v>
      </c>
      <c r="N7140" s="3">
        <v>43840</v>
      </c>
      <c r="O7140" t="s">
        <v>87</v>
      </c>
      <c r="P7140">
        <v>2010</v>
      </c>
      <c r="Q7140" s="1">
        <v>40688</v>
      </c>
      <c r="R7140" s="1">
        <v>41443</v>
      </c>
      <c r="S7140">
        <v>0</v>
      </c>
      <c r="T7140">
        <v>18000000</v>
      </c>
      <c r="U7140">
        <v>0</v>
      </c>
      <c r="V7140">
        <v>0</v>
      </c>
      <c r="W7140">
        <v>0</v>
      </c>
      <c r="X7140">
        <v>0</v>
      </c>
      <c r="Y7140">
        <v>0</v>
      </c>
      <c r="Z7140">
        <v>0</v>
      </c>
      <c r="AA7140">
        <v>0</v>
      </c>
      <c r="AB7140">
        <v>0</v>
      </c>
      <c r="AC7140">
        <v>0</v>
      </c>
      <c r="AD7140">
        <v>0</v>
      </c>
      <c r="AE7140">
        <v>0</v>
      </c>
      <c r="AF7140">
        <v>6500000</v>
      </c>
      <c r="AG7140">
        <v>11500000</v>
      </c>
      <c r="AH7140">
        <v>0</v>
      </c>
      <c r="AI7140">
        <v>0</v>
      </c>
      <c r="AJ7140">
        <v>0</v>
      </c>
      <c r="AK7140">
        <v>0</v>
      </c>
      <c r="AL7140">
        <v>0</v>
      </c>
      <c r="AM7140">
        <v>0</v>
      </c>
      <c r="AN7140">
        <v>1</v>
      </c>
    </row>
    <row r="7141" spans="1:40" x14ac:dyDescent="0.45">
      <c r="A7141" t="s">
        <v>65392</v>
      </c>
      <c r="B7141" t="s">
        <v>65393</v>
      </c>
      <c r="C7141" t="s">
        <v>65394</v>
      </c>
      <c r="D7141" t="s">
        <v>24633</v>
      </c>
      <c r="E7141" t="s">
        <v>69</v>
      </c>
      <c r="F7141">
        <v>0</v>
      </c>
      <c r="G7141" t="s">
        <v>51</v>
      </c>
      <c r="H7141" t="s">
        <v>44</v>
      </c>
      <c r="I7141" t="s">
        <v>45</v>
      </c>
      <c r="J7141" t="s">
        <v>46</v>
      </c>
      <c r="K7141" t="s">
        <v>47</v>
      </c>
      <c r="L7141">
        <v>2</v>
      </c>
      <c r="M7141" s="1">
        <v>39630</v>
      </c>
      <c r="N7141" s="3">
        <v>44020</v>
      </c>
      <c r="O7141" t="s">
        <v>1052</v>
      </c>
      <c r="P7141">
        <v>2008</v>
      </c>
      <c r="Q7141" s="1">
        <v>40302</v>
      </c>
      <c r="R7141" s="1">
        <v>40610</v>
      </c>
      <c r="S7141">
        <v>0</v>
      </c>
      <c r="T7141">
        <v>18000000</v>
      </c>
      <c r="U7141">
        <v>0</v>
      </c>
      <c r="V7141">
        <v>0</v>
      </c>
      <c r="W7141">
        <v>0</v>
      </c>
      <c r="X7141">
        <v>0</v>
      </c>
      <c r="Y7141">
        <v>0</v>
      </c>
      <c r="Z7141">
        <v>0</v>
      </c>
      <c r="AA7141">
        <v>0</v>
      </c>
      <c r="AB7141">
        <v>0</v>
      </c>
      <c r="AC7141">
        <v>0</v>
      </c>
      <c r="AD7141">
        <v>0</v>
      </c>
      <c r="AE7141">
        <v>0</v>
      </c>
      <c r="AF7141">
        <v>6000000</v>
      </c>
      <c r="AG7141">
        <v>12000000</v>
      </c>
      <c r="AH7141">
        <v>0</v>
      </c>
      <c r="AI7141">
        <v>0</v>
      </c>
      <c r="AJ7141">
        <v>0</v>
      </c>
      <c r="AK7141">
        <v>0</v>
      </c>
      <c r="AL7141">
        <v>0</v>
      </c>
      <c r="AM7141">
        <v>0</v>
      </c>
      <c r="AN7141">
        <v>1</v>
      </c>
    </row>
    <row r="7142" spans="1:40" x14ac:dyDescent="0.45">
      <c r="A7142" t="s">
        <v>70722</v>
      </c>
      <c r="B7142" t="s">
        <v>70723</v>
      </c>
      <c r="C7142" t="s">
        <v>70724</v>
      </c>
      <c r="D7142" t="s">
        <v>70725</v>
      </c>
      <c r="E7142" t="s">
        <v>74</v>
      </c>
      <c r="F7142">
        <v>0</v>
      </c>
      <c r="G7142" t="s">
        <v>51</v>
      </c>
      <c r="H7142" t="s">
        <v>44</v>
      </c>
      <c r="I7142" t="s">
        <v>45</v>
      </c>
      <c r="J7142" t="s">
        <v>46</v>
      </c>
      <c r="K7142" t="s">
        <v>47</v>
      </c>
      <c r="L7142">
        <v>3</v>
      </c>
      <c r="M7142" s="1">
        <v>38966</v>
      </c>
      <c r="N7142" s="3">
        <v>44080</v>
      </c>
      <c r="O7142" t="s">
        <v>374</v>
      </c>
      <c r="P7142">
        <v>2006</v>
      </c>
      <c r="Q7142" s="1">
        <v>38966</v>
      </c>
      <c r="R7142" s="1">
        <v>40400</v>
      </c>
      <c r="S7142">
        <v>0</v>
      </c>
      <c r="T7142">
        <v>18000000</v>
      </c>
      <c r="U7142">
        <v>0</v>
      </c>
      <c r="V7142">
        <v>0</v>
      </c>
      <c r="W7142">
        <v>0</v>
      </c>
      <c r="X7142">
        <v>0</v>
      </c>
      <c r="Y7142">
        <v>0</v>
      </c>
      <c r="Z7142">
        <v>0</v>
      </c>
      <c r="AA7142">
        <v>0</v>
      </c>
      <c r="AB7142">
        <v>0</v>
      </c>
      <c r="AC7142">
        <v>0</v>
      </c>
      <c r="AD7142">
        <v>0</v>
      </c>
      <c r="AE7142">
        <v>0</v>
      </c>
      <c r="AF7142">
        <v>4000000</v>
      </c>
      <c r="AG7142">
        <v>10000000</v>
      </c>
      <c r="AH7142">
        <v>0</v>
      </c>
      <c r="AI7142">
        <v>0</v>
      </c>
      <c r="AJ7142">
        <v>0</v>
      </c>
      <c r="AK7142">
        <v>0</v>
      </c>
      <c r="AL7142">
        <v>0</v>
      </c>
      <c r="AM7142">
        <v>0</v>
      </c>
      <c r="AN7142">
        <v>1</v>
      </c>
    </row>
    <row r="7143" spans="1:40" x14ac:dyDescent="0.45">
      <c r="A7143" t="s">
        <v>68949</v>
      </c>
      <c r="B7143" t="s">
        <v>68950</v>
      </c>
      <c r="C7143" t="s">
        <v>15673</v>
      </c>
      <c r="D7143" t="s">
        <v>1586</v>
      </c>
      <c r="E7143" t="s">
        <v>1587</v>
      </c>
      <c r="F7143">
        <v>0</v>
      </c>
      <c r="G7143" t="s">
        <v>51</v>
      </c>
      <c r="H7143" t="s">
        <v>44</v>
      </c>
      <c r="I7143" t="s">
        <v>186</v>
      </c>
      <c r="J7143" t="s">
        <v>187</v>
      </c>
      <c r="K7143" t="s">
        <v>187</v>
      </c>
      <c r="L7143">
        <v>2</v>
      </c>
      <c r="M7143" s="1">
        <v>5115</v>
      </c>
      <c r="N7143" s="3">
        <v>43844</v>
      </c>
      <c r="O7143" t="s">
        <v>15674</v>
      </c>
      <c r="P7143">
        <v>1914</v>
      </c>
      <c r="Q7143" s="1">
        <v>41627</v>
      </c>
      <c r="R7143" s="1">
        <v>41681</v>
      </c>
      <c r="S7143">
        <v>0</v>
      </c>
      <c r="T7143">
        <v>0</v>
      </c>
      <c r="U7143">
        <v>0</v>
      </c>
      <c r="V7143">
        <v>0</v>
      </c>
      <c r="W7143">
        <v>0</v>
      </c>
      <c r="X7143">
        <v>0</v>
      </c>
      <c r="Y7143">
        <v>0</v>
      </c>
      <c r="Z7143">
        <v>18000000</v>
      </c>
      <c r="AA7143">
        <v>0</v>
      </c>
      <c r="AB7143">
        <v>0</v>
      </c>
      <c r="AC7143">
        <v>0</v>
      </c>
      <c r="AD7143">
        <v>0</v>
      </c>
      <c r="AE7143">
        <v>0</v>
      </c>
      <c r="AF7143">
        <v>0</v>
      </c>
      <c r="AG7143">
        <v>0</v>
      </c>
      <c r="AH7143">
        <v>0</v>
      </c>
      <c r="AI7143">
        <v>0</v>
      </c>
      <c r="AJ7143">
        <v>0</v>
      </c>
      <c r="AK7143">
        <v>0</v>
      </c>
      <c r="AL7143">
        <v>0</v>
      </c>
      <c r="AM7143">
        <v>0</v>
      </c>
      <c r="AN7143">
        <v>1</v>
      </c>
    </row>
    <row r="7144" spans="1:40" x14ac:dyDescent="0.45">
      <c r="A7144" t="s">
        <v>51953</v>
      </c>
      <c r="B7144" t="s">
        <v>51954</v>
      </c>
      <c r="C7144" t="s">
        <v>51955</v>
      </c>
      <c r="D7144" t="s">
        <v>867</v>
      </c>
      <c r="E7144" t="s">
        <v>868</v>
      </c>
      <c r="F7144">
        <v>0</v>
      </c>
      <c r="G7144" t="s">
        <v>51</v>
      </c>
      <c r="H7144" t="s">
        <v>44</v>
      </c>
      <c r="I7144" t="s">
        <v>309</v>
      </c>
      <c r="J7144" t="s">
        <v>310</v>
      </c>
      <c r="K7144" t="s">
        <v>1618</v>
      </c>
      <c r="L7144">
        <v>1</v>
      </c>
      <c r="M7144" s="1">
        <v>40558</v>
      </c>
      <c r="N7144" s="3">
        <v>43841</v>
      </c>
      <c r="O7144" t="s">
        <v>311</v>
      </c>
      <c r="P7144">
        <v>2011</v>
      </c>
      <c r="Q7144" s="1">
        <v>40722</v>
      </c>
      <c r="R7144" s="1">
        <v>40722</v>
      </c>
      <c r="S7144">
        <v>0</v>
      </c>
      <c r="T7144">
        <v>18000000</v>
      </c>
      <c r="U7144">
        <v>0</v>
      </c>
      <c r="V7144">
        <v>0</v>
      </c>
      <c r="W7144">
        <v>0</v>
      </c>
      <c r="X7144">
        <v>0</v>
      </c>
      <c r="Y7144">
        <v>0</v>
      </c>
      <c r="Z7144">
        <v>0</v>
      </c>
      <c r="AA7144">
        <v>0</v>
      </c>
      <c r="AB7144">
        <v>0</v>
      </c>
      <c r="AC7144">
        <v>0</v>
      </c>
      <c r="AD7144">
        <v>0</v>
      </c>
      <c r="AE7144">
        <v>0</v>
      </c>
      <c r="AF7144">
        <v>0</v>
      </c>
      <c r="AG7144">
        <v>0</v>
      </c>
      <c r="AH7144">
        <v>0</v>
      </c>
      <c r="AI7144">
        <v>0</v>
      </c>
      <c r="AJ7144">
        <v>0</v>
      </c>
      <c r="AK7144">
        <v>0</v>
      </c>
      <c r="AL7144">
        <v>0</v>
      </c>
      <c r="AM7144">
        <v>0</v>
      </c>
      <c r="AN7144">
        <v>1</v>
      </c>
    </row>
    <row r="7145" spans="1:40" x14ac:dyDescent="0.45">
      <c r="A7145" t="s">
        <v>46891</v>
      </c>
      <c r="B7145" t="s">
        <v>46892</v>
      </c>
      <c r="C7145" t="s">
        <v>46893</v>
      </c>
      <c r="D7145" t="s">
        <v>371</v>
      </c>
      <c r="E7145" t="s">
        <v>222</v>
      </c>
      <c r="F7145">
        <v>0</v>
      </c>
      <c r="G7145" t="s">
        <v>43</v>
      </c>
      <c r="H7145" t="s">
        <v>179</v>
      </c>
      <c r="I7145" t="s">
        <v>1412</v>
      </c>
      <c r="J7145" t="s">
        <v>1413</v>
      </c>
      <c r="K7145" t="s">
        <v>1414</v>
      </c>
      <c r="L7145">
        <v>3</v>
      </c>
      <c r="M7145" s="1">
        <v>39083</v>
      </c>
      <c r="N7145" s="3">
        <v>43837</v>
      </c>
      <c r="O7145" t="s">
        <v>80</v>
      </c>
      <c r="P7145">
        <v>2007</v>
      </c>
      <c r="Q7145" s="1">
        <v>39723</v>
      </c>
      <c r="R7145" s="1">
        <v>40574</v>
      </c>
      <c r="S7145">
        <v>0</v>
      </c>
      <c r="T7145">
        <v>18000000</v>
      </c>
      <c r="U7145">
        <v>0</v>
      </c>
      <c r="V7145">
        <v>0</v>
      </c>
      <c r="W7145">
        <v>0</v>
      </c>
      <c r="X7145">
        <v>0</v>
      </c>
      <c r="Y7145">
        <v>0</v>
      </c>
      <c r="Z7145">
        <v>0</v>
      </c>
      <c r="AA7145">
        <v>0</v>
      </c>
      <c r="AB7145">
        <v>0</v>
      </c>
      <c r="AC7145">
        <v>0</v>
      </c>
      <c r="AD7145">
        <v>0</v>
      </c>
      <c r="AE7145">
        <v>0</v>
      </c>
      <c r="AF7145">
        <v>7000000</v>
      </c>
      <c r="AG7145">
        <v>11000000</v>
      </c>
      <c r="AH7145">
        <v>0</v>
      </c>
      <c r="AI7145">
        <v>0</v>
      </c>
      <c r="AJ7145">
        <v>0</v>
      </c>
      <c r="AK7145">
        <v>0</v>
      </c>
      <c r="AL7145">
        <v>0</v>
      </c>
      <c r="AM7145">
        <v>0</v>
      </c>
      <c r="AN7145">
        <v>1</v>
      </c>
    </row>
    <row r="7146" spans="1:40" x14ac:dyDescent="0.45">
      <c r="A7146" t="s">
        <v>34415</v>
      </c>
      <c r="B7146" t="s">
        <v>34416</v>
      </c>
      <c r="C7146" t="s">
        <v>34417</v>
      </c>
      <c r="D7146" t="s">
        <v>899</v>
      </c>
      <c r="E7146" t="s">
        <v>900</v>
      </c>
      <c r="F7146">
        <v>0</v>
      </c>
      <c r="G7146" t="s">
        <v>43</v>
      </c>
      <c r="H7146" t="s">
        <v>44</v>
      </c>
      <c r="I7146" t="s">
        <v>64</v>
      </c>
      <c r="J7146" t="s">
        <v>65</v>
      </c>
      <c r="K7146" t="s">
        <v>485</v>
      </c>
      <c r="L7146">
        <v>1</v>
      </c>
      <c r="M7146" s="1">
        <v>37257</v>
      </c>
      <c r="N7146" s="3">
        <v>43832</v>
      </c>
      <c r="O7146" t="s">
        <v>321</v>
      </c>
      <c r="P7146">
        <v>2002</v>
      </c>
      <c r="Q7146" s="1">
        <v>39699</v>
      </c>
      <c r="R7146" s="1">
        <v>39699</v>
      </c>
      <c r="S7146">
        <v>0</v>
      </c>
      <c r="T7146">
        <v>18000000</v>
      </c>
      <c r="U7146">
        <v>0</v>
      </c>
      <c r="V7146">
        <v>0</v>
      </c>
      <c r="W7146">
        <v>0</v>
      </c>
      <c r="X7146">
        <v>0</v>
      </c>
      <c r="Y7146">
        <v>0</v>
      </c>
      <c r="Z7146">
        <v>0</v>
      </c>
      <c r="AA7146">
        <v>0</v>
      </c>
      <c r="AB7146">
        <v>0</v>
      </c>
      <c r="AC7146">
        <v>0</v>
      </c>
      <c r="AD7146">
        <v>0</v>
      </c>
      <c r="AE7146">
        <v>0</v>
      </c>
      <c r="AF7146">
        <v>0</v>
      </c>
      <c r="AG7146">
        <v>0</v>
      </c>
      <c r="AH7146">
        <v>18000000</v>
      </c>
      <c r="AI7146">
        <v>0</v>
      </c>
      <c r="AJ7146">
        <v>0</v>
      </c>
      <c r="AK7146">
        <v>0</v>
      </c>
      <c r="AL7146">
        <v>0</v>
      </c>
      <c r="AM7146">
        <v>0</v>
      </c>
      <c r="AN7146">
        <v>1</v>
      </c>
    </row>
    <row r="7147" spans="1:40" x14ac:dyDescent="0.45">
      <c r="A7147" t="s">
        <v>60385</v>
      </c>
      <c r="B7147" t="s">
        <v>60386</v>
      </c>
      <c r="C7147" t="s">
        <v>60387</v>
      </c>
      <c r="D7147" t="s">
        <v>60388</v>
      </c>
      <c r="E7147" t="s">
        <v>1074</v>
      </c>
      <c r="F7147">
        <v>0</v>
      </c>
      <c r="G7147" t="s">
        <v>43</v>
      </c>
      <c r="H7147" t="s">
        <v>44</v>
      </c>
      <c r="I7147" t="s">
        <v>64</v>
      </c>
      <c r="J7147" t="s">
        <v>749</v>
      </c>
      <c r="K7147" t="s">
        <v>749</v>
      </c>
      <c r="L7147">
        <v>2</v>
      </c>
      <c r="M7147" s="1">
        <v>35431</v>
      </c>
      <c r="N7147" s="2">
        <v>35431</v>
      </c>
      <c r="O7147" t="s">
        <v>783</v>
      </c>
      <c r="P7147">
        <v>1997</v>
      </c>
      <c r="Q7147" t="s">
        <v>60389</v>
      </c>
      <c r="R7147" s="1">
        <v>41114</v>
      </c>
      <c r="S7147">
        <v>0</v>
      </c>
      <c r="T7147">
        <v>0</v>
      </c>
      <c r="U7147">
        <v>0</v>
      </c>
      <c r="V7147">
        <v>0</v>
      </c>
      <c r="W7147">
        <v>0</v>
      </c>
      <c r="X7147">
        <v>0</v>
      </c>
      <c r="Y7147">
        <v>0</v>
      </c>
      <c r="Z7147">
        <v>0</v>
      </c>
      <c r="AA7147">
        <v>18000000</v>
      </c>
      <c r="AB7147">
        <v>0</v>
      </c>
      <c r="AC7147">
        <v>0</v>
      </c>
      <c r="AD7147">
        <v>0</v>
      </c>
      <c r="AE7147">
        <v>0</v>
      </c>
      <c r="AF7147">
        <v>0</v>
      </c>
      <c r="AG7147">
        <v>0</v>
      </c>
      <c r="AH7147">
        <v>0</v>
      </c>
      <c r="AI7147">
        <v>0</v>
      </c>
      <c r="AJ7147">
        <v>0</v>
      </c>
      <c r="AK7147">
        <v>0</v>
      </c>
      <c r="AL7147">
        <v>0</v>
      </c>
      <c r="AM7147">
        <v>0</v>
      </c>
      <c r="AN7147">
        <v>1</v>
      </c>
    </row>
    <row r="7148" spans="1:40" x14ac:dyDescent="0.45">
      <c r="A7148" t="s">
        <v>41103</v>
      </c>
      <c r="B7148" t="s">
        <v>41104</v>
      </c>
      <c r="C7148" t="s">
        <v>41105</v>
      </c>
      <c r="D7148" t="s">
        <v>41106</v>
      </c>
      <c r="E7148" t="s">
        <v>41107</v>
      </c>
      <c r="F7148">
        <v>0</v>
      </c>
      <c r="G7148" t="s">
        <v>43</v>
      </c>
      <c r="H7148" t="s">
        <v>44</v>
      </c>
      <c r="I7148" t="s">
        <v>147</v>
      </c>
      <c r="J7148" t="s">
        <v>148</v>
      </c>
      <c r="K7148" t="s">
        <v>148</v>
      </c>
      <c r="L7148">
        <v>2</v>
      </c>
      <c r="M7148" s="1">
        <v>37987</v>
      </c>
      <c r="N7148" s="3">
        <v>43834</v>
      </c>
      <c r="O7148" t="s">
        <v>273</v>
      </c>
      <c r="P7148">
        <v>2004</v>
      </c>
      <c r="Q7148" s="1">
        <v>37987</v>
      </c>
      <c r="R7148" s="1">
        <v>38641</v>
      </c>
      <c r="S7148">
        <v>0</v>
      </c>
      <c r="T7148">
        <v>18000000</v>
      </c>
      <c r="U7148">
        <v>0</v>
      </c>
      <c r="V7148">
        <v>0</v>
      </c>
      <c r="W7148">
        <v>0</v>
      </c>
      <c r="X7148">
        <v>0</v>
      </c>
      <c r="Y7148">
        <v>0</v>
      </c>
      <c r="Z7148">
        <v>0</v>
      </c>
      <c r="AA7148">
        <v>0</v>
      </c>
      <c r="AB7148">
        <v>0</v>
      </c>
      <c r="AC7148">
        <v>0</v>
      </c>
      <c r="AD7148">
        <v>0</v>
      </c>
      <c r="AE7148">
        <v>0</v>
      </c>
      <c r="AF7148">
        <v>11000000</v>
      </c>
      <c r="AG7148">
        <v>7000000</v>
      </c>
      <c r="AH7148">
        <v>0</v>
      </c>
      <c r="AI7148">
        <v>0</v>
      </c>
      <c r="AJ7148">
        <v>0</v>
      </c>
      <c r="AK7148">
        <v>0</v>
      </c>
      <c r="AL7148">
        <v>0</v>
      </c>
      <c r="AM7148">
        <v>0</v>
      </c>
      <c r="AN7148">
        <v>1</v>
      </c>
    </row>
    <row r="7149" spans="1:40" x14ac:dyDescent="0.45">
      <c r="A7149" t="s">
        <v>10983</v>
      </c>
      <c r="B7149" t="s">
        <v>10984</v>
      </c>
      <c r="C7149" t="s">
        <v>10985</v>
      </c>
      <c r="D7149" t="s">
        <v>177</v>
      </c>
      <c r="E7149" t="s">
        <v>178</v>
      </c>
      <c r="F7149">
        <v>0</v>
      </c>
      <c r="G7149" t="s">
        <v>51</v>
      </c>
      <c r="H7149" t="s">
        <v>44</v>
      </c>
      <c r="I7149" t="s">
        <v>70</v>
      </c>
      <c r="J7149" t="s">
        <v>3939</v>
      </c>
      <c r="K7149" t="s">
        <v>3939</v>
      </c>
      <c r="L7149">
        <v>1</v>
      </c>
      <c r="M7149" s="1">
        <v>26665</v>
      </c>
      <c r="N7149" s="2">
        <v>26665</v>
      </c>
      <c r="O7149" t="s">
        <v>9599</v>
      </c>
      <c r="P7149">
        <v>1973</v>
      </c>
      <c r="Q7149" s="1">
        <v>41834</v>
      </c>
      <c r="R7149" s="1">
        <v>41834</v>
      </c>
      <c r="S7149">
        <v>0</v>
      </c>
      <c r="T7149">
        <v>0</v>
      </c>
      <c r="U7149">
        <v>0</v>
      </c>
      <c r="V7149">
        <v>0</v>
      </c>
      <c r="W7149">
        <v>0</v>
      </c>
      <c r="X7149">
        <v>18000016</v>
      </c>
      <c r="Y7149">
        <v>0</v>
      </c>
      <c r="Z7149">
        <v>0</v>
      </c>
      <c r="AA7149">
        <v>0</v>
      </c>
      <c r="AB7149">
        <v>0</v>
      </c>
      <c r="AC7149">
        <v>0</v>
      </c>
      <c r="AD7149">
        <v>0</v>
      </c>
      <c r="AE7149">
        <v>0</v>
      </c>
      <c r="AF7149">
        <v>0</v>
      </c>
      <c r="AG7149">
        <v>0</v>
      </c>
      <c r="AH7149">
        <v>0</v>
      </c>
      <c r="AI7149">
        <v>0</v>
      </c>
      <c r="AJ7149">
        <v>0</v>
      </c>
      <c r="AK7149">
        <v>0</v>
      </c>
      <c r="AL7149">
        <v>0</v>
      </c>
      <c r="AM7149">
        <v>0</v>
      </c>
      <c r="AN7149">
        <v>1</v>
      </c>
    </row>
    <row r="7150" spans="1:40" x14ac:dyDescent="0.45">
      <c r="A7150" t="s">
        <v>77800</v>
      </c>
      <c r="B7150" t="s">
        <v>77801</v>
      </c>
      <c r="C7150" t="s">
        <v>77802</v>
      </c>
      <c r="D7150" t="s">
        <v>14612</v>
      </c>
      <c r="E7150" t="s">
        <v>171</v>
      </c>
      <c r="F7150">
        <v>0</v>
      </c>
      <c r="G7150" t="s">
        <v>51</v>
      </c>
      <c r="H7150" t="s">
        <v>179</v>
      </c>
      <c r="I7150" t="s">
        <v>527</v>
      </c>
      <c r="J7150" t="s">
        <v>528</v>
      </c>
      <c r="K7150" t="s">
        <v>2887</v>
      </c>
      <c r="L7150">
        <v>1</v>
      </c>
      <c r="M7150" s="1">
        <v>39824</v>
      </c>
      <c r="N7150" s="3">
        <v>43839</v>
      </c>
      <c r="O7150" t="s">
        <v>135</v>
      </c>
      <c r="P7150">
        <v>2009</v>
      </c>
      <c r="Q7150" s="1">
        <v>40764</v>
      </c>
      <c r="R7150" s="1">
        <v>40764</v>
      </c>
      <c r="S7150">
        <v>180000</v>
      </c>
      <c r="T7150">
        <v>0</v>
      </c>
      <c r="U7150">
        <v>0</v>
      </c>
      <c r="V7150">
        <v>0</v>
      </c>
      <c r="W7150">
        <v>0</v>
      </c>
      <c r="X7150">
        <v>0</v>
      </c>
      <c r="Y7150">
        <v>0</v>
      </c>
      <c r="Z7150">
        <v>0</v>
      </c>
      <c r="AA7150">
        <v>0</v>
      </c>
      <c r="AB7150">
        <v>0</v>
      </c>
      <c r="AC7150">
        <v>0</v>
      </c>
      <c r="AD7150">
        <v>0</v>
      </c>
      <c r="AE7150">
        <v>0</v>
      </c>
      <c r="AF7150">
        <v>0</v>
      </c>
      <c r="AG7150">
        <v>0</v>
      </c>
      <c r="AH7150">
        <v>0</v>
      </c>
      <c r="AI7150">
        <v>0</v>
      </c>
      <c r="AJ7150">
        <v>0</v>
      </c>
      <c r="AK7150">
        <v>0</v>
      </c>
      <c r="AL7150">
        <v>0</v>
      </c>
      <c r="AM7150">
        <v>0</v>
      </c>
      <c r="AN7150">
        <v>1</v>
      </c>
    </row>
    <row r="7151" spans="1:40" x14ac:dyDescent="0.45">
      <c r="A7151" t="s">
        <v>3343</v>
      </c>
      <c r="B7151" t="s">
        <v>3344</v>
      </c>
      <c r="C7151" t="s">
        <v>3345</v>
      </c>
      <c r="D7151" t="s">
        <v>157</v>
      </c>
      <c r="E7151" t="s">
        <v>158</v>
      </c>
      <c r="F7151">
        <v>0</v>
      </c>
      <c r="G7151" t="s">
        <v>51</v>
      </c>
      <c r="H7151" t="s">
        <v>44</v>
      </c>
      <c r="I7151" t="s">
        <v>52</v>
      </c>
      <c r="J7151" t="s">
        <v>141</v>
      </c>
      <c r="K7151" t="s">
        <v>3346</v>
      </c>
      <c r="L7151">
        <v>1</v>
      </c>
      <c r="M7151" s="1">
        <v>41275</v>
      </c>
      <c r="N7151" s="3">
        <v>43843</v>
      </c>
      <c r="O7151" t="s">
        <v>117</v>
      </c>
      <c r="P7151">
        <v>2013</v>
      </c>
      <c r="Q7151" s="1">
        <v>41669</v>
      </c>
      <c r="R7151" s="1">
        <v>41669</v>
      </c>
      <c r="S7151">
        <v>0</v>
      </c>
      <c r="T7151">
        <v>0</v>
      </c>
      <c r="U7151">
        <v>0</v>
      </c>
      <c r="V7151">
        <v>0</v>
      </c>
      <c r="W7151">
        <v>0</v>
      </c>
      <c r="X7151">
        <v>180000</v>
      </c>
      <c r="Y7151">
        <v>0</v>
      </c>
      <c r="Z7151">
        <v>0</v>
      </c>
      <c r="AA7151">
        <v>0</v>
      </c>
      <c r="AB7151">
        <v>0</v>
      </c>
      <c r="AC7151">
        <v>0</v>
      </c>
      <c r="AD7151">
        <v>0</v>
      </c>
      <c r="AE7151">
        <v>0</v>
      </c>
      <c r="AF7151">
        <v>0</v>
      </c>
      <c r="AG7151">
        <v>0</v>
      </c>
      <c r="AH7151">
        <v>0</v>
      </c>
      <c r="AI7151">
        <v>0</v>
      </c>
      <c r="AJ7151">
        <v>0</v>
      </c>
      <c r="AK7151">
        <v>0</v>
      </c>
      <c r="AL7151">
        <v>0</v>
      </c>
      <c r="AM7151">
        <v>0</v>
      </c>
      <c r="AN7151">
        <v>1</v>
      </c>
    </row>
    <row r="7152" spans="1:40" x14ac:dyDescent="0.45">
      <c r="A7152" t="s">
        <v>25082</v>
      </c>
      <c r="B7152" t="s">
        <v>25083</v>
      </c>
      <c r="C7152" t="s">
        <v>25084</v>
      </c>
      <c r="D7152" t="s">
        <v>25085</v>
      </c>
      <c r="E7152" t="s">
        <v>1562</v>
      </c>
      <c r="F7152">
        <v>0</v>
      </c>
      <c r="G7152" t="s">
        <v>43</v>
      </c>
      <c r="H7152" t="s">
        <v>44</v>
      </c>
      <c r="I7152" t="s">
        <v>52</v>
      </c>
      <c r="J7152" t="s">
        <v>141</v>
      </c>
      <c r="K7152" t="s">
        <v>586</v>
      </c>
      <c r="L7152">
        <v>1</v>
      </c>
      <c r="M7152" s="1">
        <v>40817</v>
      </c>
      <c r="N7152" s="3">
        <v>44115</v>
      </c>
      <c r="O7152" t="s">
        <v>72</v>
      </c>
      <c r="P7152">
        <v>2011</v>
      </c>
      <c r="Q7152" s="1">
        <v>40830</v>
      </c>
      <c r="R7152" s="1">
        <v>40830</v>
      </c>
      <c r="S7152">
        <v>180000</v>
      </c>
      <c r="T7152">
        <v>0</v>
      </c>
      <c r="U7152">
        <v>0</v>
      </c>
      <c r="V7152">
        <v>0</v>
      </c>
      <c r="W7152">
        <v>0</v>
      </c>
      <c r="X7152">
        <v>0</v>
      </c>
      <c r="Y7152">
        <v>0</v>
      </c>
      <c r="Z7152">
        <v>0</v>
      </c>
      <c r="AA7152">
        <v>0</v>
      </c>
      <c r="AB7152">
        <v>0</v>
      </c>
      <c r="AC7152">
        <v>0</v>
      </c>
      <c r="AD7152">
        <v>0</v>
      </c>
      <c r="AE7152">
        <v>0</v>
      </c>
      <c r="AF7152">
        <v>0</v>
      </c>
      <c r="AG7152">
        <v>0</v>
      </c>
      <c r="AH7152">
        <v>0</v>
      </c>
      <c r="AI7152">
        <v>0</v>
      </c>
      <c r="AJ7152">
        <v>0</v>
      </c>
      <c r="AK7152">
        <v>0</v>
      </c>
      <c r="AL7152">
        <v>0</v>
      </c>
      <c r="AM7152">
        <v>0</v>
      </c>
      <c r="AN7152">
        <v>1</v>
      </c>
    </row>
    <row r="7153" spans="1:40" x14ac:dyDescent="0.45">
      <c r="A7153" t="s">
        <v>35258</v>
      </c>
      <c r="B7153" t="s">
        <v>35259</v>
      </c>
      <c r="C7153" t="s">
        <v>35260</v>
      </c>
      <c r="D7153" t="s">
        <v>35261</v>
      </c>
      <c r="E7153" t="s">
        <v>2315</v>
      </c>
      <c r="F7153">
        <v>0</v>
      </c>
      <c r="G7153" t="s">
        <v>51</v>
      </c>
      <c r="H7153" t="s">
        <v>44</v>
      </c>
      <c r="I7153" t="s">
        <v>52</v>
      </c>
      <c r="J7153" t="s">
        <v>141</v>
      </c>
      <c r="K7153" t="s">
        <v>855</v>
      </c>
      <c r="L7153">
        <v>1</v>
      </c>
      <c r="M7153" s="1">
        <v>39814</v>
      </c>
      <c r="N7153" s="3">
        <v>43839</v>
      </c>
      <c r="O7153" t="s">
        <v>135</v>
      </c>
      <c r="P7153">
        <v>2009</v>
      </c>
      <c r="Q7153" s="1">
        <v>41729</v>
      </c>
      <c r="R7153" s="1">
        <v>41729</v>
      </c>
      <c r="S7153">
        <v>180000</v>
      </c>
      <c r="T7153">
        <v>0</v>
      </c>
      <c r="U7153">
        <v>0</v>
      </c>
      <c r="V7153">
        <v>0</v>
      </c>
      <c r="W7153">
        <v>0</v>
      </c>
      <c r="X7153">
        <v>0</v>
      </c>
      <c r="Y7153">
        <v>0</v>
      </c>
      <c r="Z7153">
        <v>0</v>
      </c>
      <c r="AA7153">
        <v>0</v>
      </c>
      <c r="AB7153">
        <v>0</v>
      </c>
      <c r="AC7153">
        <v>0</v>
      </c>
      <c r="AD7153">
        <v>0</v>
      </c>
      <c r="AE7153">
        <v>0</v>
      </c>
      <c r="AF7153">
        <v>0</v>
      </c>
      <c r="AG7153">
        <v>0</v>
      </c>
      <c r="AH7153">
        <v>0</v>
      </c>
      <c r="AI7153">
        <v>0</v>
      </c>
      <c r="AJ7153">
        <v>0</v>
      </c>
      <c r="AK7153">
        <v>0</v>
      </c>
      <c r="AL7153">
        <v>0</v>
      </c>
      <c r="AM7153">
        <v>0</v>
      </c>
      <c r="AN7153">
        <v>1</v>
      </c>
    </row>
    <row r="7154" spans="1:40" x14ac:dyDescent="0.45">
      <c r="A7154" t="s">
        <v>37168</v>
      </c>
      <c r="B7154" t="s">
        <v>37169</v>
      </c>
      <c r="C7154" t="s">
        <v>37170</v>
      </c>
      <c r="D7154" t="s">
        <v>37171</v>
      </c>
      <c r="E7154" t="s">
        <v>1393</v>
      </c>
      <c r="F7154">
        <v>0</v>
      </c>
      <c r="G7154" t="s">
        <v>51</v>
      </c>
      <c r="H7154" t="s">
        <v>44</v>
      </c>
      <c r="I7154" t="s">
        <v>52</v>
      </c>
      <c r="J7154" t="s">
        <v>141</v>
      </c>
      <c r="K7154" t="s">
        <v>459</v>
      </c>
      <c r="L7154">
        <v>4</v>
      </c>
      <c r="M7154" s="1">
        <v>40850</v>
      </c>
      <c r="N7154" s="3">
        <v>44146</v>
      </c>
      <c r="O7154" t="s">
        <v>72</v>
      </c>
      <c r="P7154">
        <v>2011</v>
      </c>
      <c r="Q7154" s="1">
        <v>40850</v>
      </c>
      <c r="R7154" s="1">
        <v>41275</v>
      </c>
      <c r="S7154">
        <v>110000</v>
      </c>
      <c r="T7154">
        <v>70000</v>
      </c>
      <c r="U7154">
        <v>0</v>
      </c>
      <c r="V7154">
        <v>0</v>
      </c>
      <c r="W7154">
        <v>0</v>
      </c>
      <c r="X7154">
        <v>0</v>
      </c>
      <c r="Y7154">
        <v>0</v>
      </c>
      <c r="Z7154">
        <v>0</v>
      </c>
      <c r="AA7154">
        <v>0</v>
      </c>
      <c r="AB7154">
        <v>0</v>
      </c>
      <c r="AC7154">
        <v>0</v>
      </c>
      <c r="AD7154">
        <v>0</v>
      </c>
      <c r="AE7154">
        <v>0</v>
      </c>
      <c r="AF7154">
        <v>0</v>
      </c>
      <c r="AG7154">
        <v>0</v>
      </c>
      <c r="AH7154">
        <v>0</v>
      </c>
      <c r="AI7154">
        <v>0</v>
      </c>
      <c r="AJ7154">
        <v>0</v>
      </c>
      <c r="AK7154">
        <v>0</v>
      </c>
      <c r="AL7154">
        <v>0</v>
      </c>
      <c r="AM7154">
        <v>0</v>
      </c>
      <c r="AN7154">
        <v>1</v>
      </c>
    </row>
    <row r="7155" spans="1:40" x14ac:dyDescent="0.45">
      <c r="A7155" t="s">
        <v>43341</v>
      </c>
      <c r="B7155" t="s">
        <v>43342</v>
      </c>
      <c r="C7155" t="s">
        <v>43343</v>
      </c>
      <c r="D7155" t="s">
        <v>43344</v>
      </c>
      <c r="E7155" t="s">
        <v>50</v>
      </c>
      <c r="F7155">
        <v>0</v>
      </c>
      <c r="G7155" t="s">
        <v>51</v>
      </c>
      <c r="H7155" t="s">
        <v>44</v>
      </c>
      <c r="I7155" t="s">
        <v>52</v>
      </c>
      <c r="J7155" t="s">
        <v>141</v>
      </c>
      <c r="K7155" t="s">
        <v>459</v>
      </c>
      <c r="L7155">
        <v>2</v>
      </c>
      <c r="M7155" s="1">
        <v>41275</v>
      </c>
      <c r="N7155" s="3">
        <v>43843</v>
      </c>
      <c r="O7155" t="s">
        <v>117</v>
      </c>
      <c r="P7155">
        <v>2013</v>
      </c>
      <c r="Q7155" s="1">
        <v>41545</v>
      </c>
      <c r="R7155" s="1">
        <v>41650</v>
      </c>
      <c r="S7155">
        <v>180000</v>
      </c>
      <c r="T7155">
        <v>0</v>
      </c>
      <c r="U7155">
        <v>0</v>
      </c>
      <c r="V7155">
        <v>0</v>
      </c>
      <c r="W7155">
        <v>0</v>
      </c>
      <c r="X7155">
        <v>0</v>
      </c>
      <c r="Y7155">
        <v>0</v>
      </c>
      <c r="Z7155">
        <v>0</v>
      </c>
      <c r="AA7155">
        <v>0</v>
      </c>
      <c r="AB7155">
        <v>0</v>
      </c>
      <c r="AC7155">
        <v>0</v>
      </c>
      <c r="AD7155">
        <v>0</v>
      </c>
      <c r="AE7155">
        <v>0</v>
      </c>
      <c r="AF7155">
        <v>0</v>
      </c>
      <c r="AG7155">
        <v>0</v>
      </c>
      <c r="AH7155">
        <v>0</v>
      </c>
      <c r="AI7155">
        <v>0</v>
      </c>
      <c r="AJ7155">
        <v>0</v>
      </c>
      <c r="AK7155">
        <v>0</v>
      </c>
      <c r="AL7155">
        <v>0</v>
      </c>
      <c r="AM7155">
        <v>0</v>
      </c>
      <c r="AN7155">
        <v>1</v>
      </c>
    </row>
    <row r="7156" spans="1:40" x14ac:dyDescent="0.45">
      <c r="A7156" t="s">
        <v>54265</v>
      </c>
      <c r="B7156" t="s">
        <v>54266</v>
      </c>
      <c r="C7156" t="s">
        <v>54267</v>
      </c>
      <c r="D7156" t="s">
        <v>128</v>
      </c>
      <c r="E7156" t="s">
        <v>129</v>
      </c>
      <c r="F7156">
        <v>0</v>
      </c>
      <c r="G7156" t="s">
        <v>51</v>
      </c>
      <c r="H7156" t="s">
        <v>44</v>
      </c>
      <c r="I7156" t="s">
        <v>52</v>
      </c>
      <c r="J7156" t="s">
        <v>53</v>
      </c>
      <c r="K7156" t="s">
        <v>53</v>
      </c>
      <c r="L7156">
        <v>1</v>
      </c>
      <c r="M7156" s="1">
        <v>40909</v>
      </c>
      <c r="N7156" s="3">
        <v>43842</v>
      </c>
      <c r="O7156" t="s">
        <v>94</v>
      </c>
      <c r="P7156">
        <v>2012</v>
      </c>
      <c r="Q7156" s="1">
        <v>41518</v>
      </c>
      <c r="R7156" s="1">
        <v>41518</v>
      </c>
      <c r="S7156">
        <v>180000</v>
      </c>
      <c r="T7156">
        <v>0</v>
      </c>
      <c r="U7156">
        <v>0</v>
      </c>
      <c r="V7156">
        <v>0</v>
      </c>
      <c r="W7156">
        <v>0</v>
      </c>
      <c r="X7156">
        <v>0</v>
      </c>
      <c r="Y7156">
        <v>0</v>
      </c>
      <c r="Z7156">
        <v>0</v>
      </c>
      <c r="AA7156">
        <v>0</v>
      </c>
      <c r="AB7156">
        <v>0</v>
      </c>
      <c r="AC7156">
        <v>0</v>
      </c>
      <c r="AD7156">
        <v>0</v>
      </c>
      <c r="AE7156">
        <v>0</v>
      </c>
      <c r="AF7156">
        <v>0</v>
      </c>
      <c r="AG7156">
        <v>0</v>
      </c>
      <c r="AH7156">
        <v>0</v>
      </c>
      <c r="AI7156">
        <v>0</v>
      </c>
      <c r="AJ7156">
        <v>0</v>
      </c>
      <c r="AK7156">
        <v>0</v>
      </c>
      <c r="AL7156">
        <v>0</v>
      </c>
      <c r="AM7156">
        <v>0</v>
      </c>
      <c r="AN7156">
        <v>1</v>
      </c>
    </row>
    <row r="7157" spans="1:40" x14ac:dyDescent="0.45">
      <c r="A7157" t="s">
        <v>12872</v>
      </c>
      <c r="B7157" t="s">
        <v>12873</v>
      </c>
      <c r="C7157" t="s">
        <v>12874</v>
      </c>
      <c r="D7157" t="s">
        <v>12875</v>
      </c>
      <c r="E7157" t="s">
        <v>514</v>
      </c>
      <c r="F7157">
        <v>0</v>
      </c>
      <c r="G7157" t="s">
        <v>51</v>
      </c>
      <c r="H7157" t="s">
        <v>44</v>
      </c>
      <c r="I7157" t="s">
        <v>70</v>
      </c>
      <c r="J7157" t="s">
        <v>1648</v>
      </c>
      <c r="K7157" t="s">
        <v>1649</v>
      </c>
      <c r="L7157">
        <v>2</v>
      </c>
      <c r="M7157" s="1">
        <v>39814</v>
      </c>
      <c r="N7157" s="3">
        <v>43839</v>
      </c>
      <c r="O7157" t="s">
        <v>135</v>
      </c>
      <c r="P7157">
        <v>2009</v>
      </c>
      <c r="Q7157" s="1">
        <v>40785</v>
      </c>
      <c r="R7157" s="1">
        <v>40811</v>
      </c>
      <c r="S7157">
        <v>180000</v>
      </c>
      <c r="T7157">
        <v>0</v>
      </c>
      <c r="U7157">
        <v>0</v>
      </c>
      <c r="V7157">
        <v>0</v>
      </c>
      <c r="W7157">
        <v>0</v>
      </c>
      <c r="X7157">
        <v>0</v>
      </c>
      <c r="Y7157">
        <v>0</v>
      </c>
      <c r="Z7157">
        <v>0</v>
      </c>
      <c r="AA7157">
        <v>0</v>
      </c>
      <c r="AB7157">
        <v>0</v>
      </c>
      <c r="AC7157">
        <v>0</v>
      </c>
      <c r="AD7157">
        <v>0</v>
      </c>
      <c r="AE7157">
        <v>0</v>
      </c>
      <c r="AF7157">
        <v>0</v>
      </c>
      <c r="AG7157">
        <v>0</v>
      </c>
      <c r="AH7157">
        <v>0</v>
      </c>
      <c r="AI7157">
        <v>0</v>
      </c>
      <c r="AJ7157">
        <v>0</v>
      </c>
      <c r="AK7157">
        <v>0</v>
      </c>
      <c r="AL7157">
        <v>0</v>
      </c>
      <c r="AM7157">
        <v>0</v>
      </c>
      <c r="AN7157">
        <v>1</v>
      </c>
    </row>
    <row r="7158" spans="1:40" x14ac:dyDescent="0.45">
      <c r="A7158" t="s">
        <v>45735</v>
      </c>
      <c r="B7158" t="s">
        <v>45736</v>
      </c>
      <c r="C7158" t="s">
        <v>45737</v>
      </c>
      <c r="D7158" t="s">
        <v>198</v>
      </c>
      <c r="E7158" t="s">
        <v>199</v>
      </c>
      <c r="F7158">
        <v>0</v>
      </c>
      <c r="G7158" t="s">
        <v>51</v>
      </c>
      <c r="H7158" t="s">
        <v>44</v>
      </c>
      <c r="I7158" t="s">
        <v>70</v>
      </c>
      <c r="J7158" t="s">
        <v>1513</v>
      </c>
      <c r="K7158" t="s">
        <v>1513</v>
      </c>
      <c r="L7158">
        <v>1</v>
      </c>
      <c r="M7158" s="1">
        <v>36892</v>
      </c>
      <c r="N7158" s="3">
        <v>43831</v>
      </c>
      <c r="O7158" t="s">
        <v>124</v>
      </c>
      <c r="P7158">
        <v>2001</v>
      </c>
      <c r="Q7158" s="1">
        <v>40315</v>
      </c>
      <c r="R7158" s="1">
        <v>40315</v>
      </c>
      <c r="S7158">
        <v>0</v>
      </c>
      <c r="T7158">
        <v>180000</v>
      </c>
      <c r="U7158">
        <v>0</v>
      </c>
      <c r="V7158">
        <v>0</v>
      </c>
      <c r="W7158">
        <v>0</v>
      </c>
      <c r="X7158">
        <v>0</v>
      </c>
      <c r="Y7158">
        <v>0</v>
      </c>
      <c r="Z7158">
        <v>0</v>
      </c>
      <c r="AA7158">
        <v>0</v>
      </c>
      <c r="AB7158">
        <v>0</v>
      </c>
      <c r="AC7158">
        <v>0</v>
      </c>
      <c r="AD7158">
        <v>0</v>
      </c>
      <c r="AE7158">
        <v>0</v>
      </c>
      <c r="AF7158">
        <v>0</v>
      </c>
      <c r="AG7158">
        <v>0</v>
      </c>
      <c r="AH7158">
        <v>0</v>
      </c>
      <c r="AI7158">
        <v>0</v>
      </c>
      <c r="AJ7158">
        <v>0</v>
      </c>
      <c r="AK7158">
        <v>0</v>
      </c>
      <c r="AL7158">
        <v>0</v>
      </c>
      <c r="AM7158">
        <v>0</v>
      </c>
      <c r="AN7158">
        <v>1</v>
      </c>
    </row>
    <row r="7159" spans="1:40" x14ac:dyDescent="0.45">
      <c r="A7159" t="s">
        <v>49465</v>
      </c>
      <c r="B7159" t="s">
        <v>49466</v>
      </c>
      <c r="C7159" t="s">
        <v>49467</v>
      </c>
      <c r="D7159" t="s">
        <v>49468</v>
      </c>
      <c r="E7159" t="s">
        <v>2579</v>
      </c>
      <c r="F7159">
        <v>0</v>
      </c>
      <c r="G7159" t="s">
        <v>51</v>
      </c>
      <c r="H7159" t="s">
        <v>44</v>
      </c>
      <c r="I7159" t="s">
        <v>1353</v>
      </c>
      <c r="J7159" t="s">
        <v>1354</v>
      </c>
      <c r="K7159" t="s">
        <v>18529</v>
      </c>
      <c r="L7159">
        <v>1</v>
      </c>
      <c r="M7159" s="1">
        <v>40871</v>
      </c>
      <c r="N7159" s="3">
        <v>44146</v>
      </c>
      <c r="O7159" t="s">
        <v>72</v>
      </c>
      <c r="P7159">
        <v>2011</v>
      </c>
      <c r="Q7159" s="1">
        <v>41722</v>
      </c>
      <c r="R7159" s="1">
        <v>41722</v>
      </c>
      <c r="S7159">
        <v>180000</v>
      </c>
      <c r="T7159">
        <v>0</v>
      </c>
      <c r="U7159">
        <v>0</v>
      </c>
      <c r="V7159">
        <v>0</v>
      </c>
      <c r="W7159">
        <v>0</v>
      </c>
      <c r="X7159">
        <v>0</v>
      </c>
      <c r="Y7159">
        <v>0</v>
      </c>
      <c r="Z7159">
        <v>0</v>
      </c>
      <c r="AA7159">
        <v>0</v>
      </c>
      <c r="AB7159">
        <v>0</v>
      </c>
      <c r="AC7159">
        <v>0</v>
      </c>
      <c r="AD7159">
        <v>0</v>
      </c>
      <c r="AE7159">
        <v>0</v>
      </c>
      <c r="AF7159">
        <v>0</v>
      </c>
      <c r="AG7159">
        <v>0</v>
      </c>
      <c r="AH7159">
        <v>0</v>
      </c>
      <c r="AI7159">
        <v>0</v>
      </c>
      <c r="AJ7159">
        <v>0</v>
      </c>
      <c r="AK7159">
        <v>0</v>
      </c>
      <c r="AL7159">
        <v>0</v>
      </c>
      <c r="AM7159">
        <v>0</v>
      </c>
      <c r="AN7159">
        <v>1</v>
      </c>
    </row>
    <row r="7160" spans="1:40" x14ac:dyDescent="0.45">
      <c r="A7160" t="s">
        <v>68797</v>
      </c>
      <c r="B7160" t="s">
        <v>68798</v>
      </c>
      <c r="C7160" t="s">
        <v>68799</v>
      </c>
      <c r="D7160" t="s">
        <v>68800</v>
      </c>
      <c r="E7160" t="s">
        <v>11578</v>
      </c>
      <c r="F7160">
        <v>0</v>
      </c>
      <c r="G7160" t="s">
        <v>51</v>
      </c>
      <c r="H7160" t="s">
        <v>44</v>
      </c>
      <c r="I7160" t="s">
        <v>204</v>
      </c>
      <c r="J7160" t="s">
        <v>1165</v>
      </c>
      <c r="K7160" t="s">
        <v>3007</v>
      </c>
      <c r="L7160">
        <v>1</v>
      </c>
      <c r="M7160" s="1">
        <v>40087</v>
      </c>
      <c r="N7160" s="3">
        <v>44113</v>
      </c>
      <c r="O7160" t="s">
        <v>387</v>
      </c>
      <c r="P7160">
        <v>2009</v>
      </c>
      <c r="Q7160" s="1">
        <v>40558</v>
      </c>
      <c r="R7160" s="1">
        <v>40558</v>
      </c>
      <c r="S7160">
        <v>180000</v>
      </c>
      <c r="T7160">
        <v>0</v>
      </c>
      <c r="U7160">
        <v>0</v>
      </c>
      <c r="V7160">
        <v>0</v>
      </c>
      <c r="W7160">
        <v>0</v>
      </c>
      <c r="X7160">
        <v>0</v>
      </c>
      <c r="Y7160">
        <v>0</v>
      </c>
      <c r="Z7160">
        <v>0</v>
      </c>
      <c r="AA7160">
        <v>0</v>
      </c>
      <c r="AB7160">
        <v>0</v>
      </c>
      <c r="AC7160">
        <v>0</v>
      </c>
      <c r="AD7160">
        <v>0</v>
      </c>
      <c r="AE7160">
        <v>0</v>
      </c>
      <c r="AF7160">
        <v>0</v>
      </c>
      <c r="AG7160">
        <v>0</v>
      </c>
      <c r="AH7160">
        <v>0</v>
      </c>
      <c r="AI7160">
        <v>0</v>
      </c>
      <c r="AJ7160">
        <v>0</v>
      </c>
      <c r="AK7160">
        <v>0</v>
      </c>
      <c r="AL7160">
        <v>0</v>
      </c>
      <c r="AM7160">
        <v>0</v>
      </c>
      <c r="AN7160">
        <v>1</v>
      </c>
    </row>
    <row r="7161" spans="1:40" x14ac:dyDescent="0.45">
      <c r="A7161" t="s">
        <v>56570</v>
      </c>
      <c r="B7161" t="s">
        <v>56571</v>
      </c>
      <c r="C7161" t="s">
        <v>56572</v>
      </c>
      <c r="D7161" t="s">
        <v>170</v>
      </c>
      <c r="E7161" t="s">
        <v>171</v>
      </c>
      <c r="F7161">
        <v>0</v>
      </c>
      <c r="G7161" t="s">
        <v>51</v>
      </c>
      <c r="H7161" t="s">
        <v>44</v>
      </c>
      <c r="I7161" t="s">
        <v>1723</v>
      </c>
      <c r="J7161" t="s">
        <v>1724</v>
      </c>
      <c r="K7161" t="s">
        <v>1725</v>
      </c>
      <c r="L7161">
        <v>1</v>
      </c>
      <c r="M7161" s="1">
        <v>35074</v>
      </c>
      <c r="N7161" s="2">
        <v>35065</v>
      </c>
      <c r="O7161" t="s">
        <v>1664</v>
      </c>
      <c r="P7161">
        <v>1996</v>
      </c>
      <c r="Q7161" s="1">
        <v>41401</v>
      </c>
      <c r="R7161" s="1">
        <v>41401</v>
      </c>
      <c r="S7161">
        <v>180000</v>
      </c>
      <c r="T7161">
        <v>0</v>
      </c>
      <c r="U7161">
        <v>0</v>
      </c>
      <c r="V7161">
        <v>0</v>
      </c>
      <c r="W7161">
        <v>0</v>
      </c>
      <c r="X7161">
        <v>0</v>
      </c>
      <c r="Y7161">
        <v>0</v>
      </c>
      <c r="Z7161">
        <v>0</v>
      </c>
      <c r="AA7161">
        <v>0</v>
      </c>
      <c r="AB7161">
        <v>0</v>
      </c>
      <c r="AC7161">
        <v>0</v>
      </c>
      <c r="AD7161">
        <v>0</v>
      </c>
      <c r="AE7161">
        <v>0</v>
      </c>
      <c r="AF7161">
        <v>0</v>
      </c>
      <c r="AG7161">
        <v>0</v>
      </c>
      <c r="AH7161">
        <v>0</v>
      </c>
      <c r="AI7161">
        <v>0</v>
      </c>
      <c r="AJ7161">
        <v>0</v>
      </c>
      <c r="AK7161">
        <v>0</v>
      </c>
      <c r="AL7161">
        <v>0</v>
      </c>
      <c r="AM7161">
        <v>0</v>
      </c>
      <c r="AN7161">
        <v>1</v>
      </c>
    </row>
    <row r="7162" spans="1:40" x14ac:dyDescent="0.45">
      <c r="A7162" t="s">
        <v>6952</v>
      </c>
      <c r="B7162" t="s">
        <v>6953</v>
      </c>
      <c r="C7162" t="s">
        <v>6954</v>
      </c>
      <c r="D7162" t="s">
        <v>412</v>
      </c>
      <c r="E7162" t="s">
        <v>413</v>
      </c>
      <c r="F7162">
        <v>0</v>
      </c>
      <c r="G7162" t="s">
        <v>51</v>
      </c>
      <c r="H7162" t="s">
        <v>44</v>
      </c>
      <c r="I7162" t="s">
        <v>45</v>
      </c>
      <c r="J7162" t="s">
        <v>6955</v>
      </c>
      <c r="K7162" t="s">
        <v>3960</v>
      </c>
      <c r="L7162">
        <v>1</v>
      </c>
      <c r="M7162" s="1">
        <v>36892</v>
      </c>
      <c r="N7162" s="3">
        <v>43831</v>
      </c>
      <c r="O7162" t="s">
        <v>124</v>
      </c>
      <c r="P7162">
        <v>2001</v>
      </c>
      <c r="Q7162" s="1">
        <v>40318</v>
      </c>
      <c r="R7162" s="1">
        <v>40318</v>
      </c>
      <c r="S7162">
        <v>0</v>
      </c>
      <c r="T7162">
        <v>180000</v>
      </c>
      <c r="U7162">
        <v>0</v>
      </c>
      <c r="V7162">
        <v>0</v>
      </c>
      <c r="W7162">
        <v>0</v>
      </c>
      <c r="X7162">
        <v>0</v>
      </c>
      <c r="Y7162">
        <v>0</v>
      </c>
      <c r="Z7162">
        <v>0</v>
      </c>
      <c r="AA7162">
        <v>0</v>
      </c>
      <c r="AB7162">
        <v>0</v>
      </c>
      <c r="AC7162">
        <v>0</v>
      </c>
      <c r="AD7162">
        <v>0</v>
      </c>
      <c r="AE7162">
        <v>0</v>
      </c>
      <c r="AF7162">
        <v>0</v>
      </c>
      <c r="AG7162">
        <v>0</v>
      </c>
      <c r="AH7162">
        <v>0</v>
      </c>
      <c r="AI7162">
        <v>0</v>
      </c>
      <c r="AJ7162">
        <v>0</v>
      </c>
      <c r="AK7162">
        <v>0</v>
      </c>
      <c r="AL7162">
        <v>0</v>
      </c>
      <c r="AM7162">
        <v>0</v>
      </c>
      <c r="AN7162">
        <v>1</v>
      </c>
    </row>
    <row r="7163" spans="1:40" x14ac:dyDescent="0.45">
      <c r="A7163" t="s">
        <v>37209</v>
      </c>
      <c r="B7163" t="s">
        <v>37210</v>
      </c>
      <c r="C7163" t="s">
        <v>37211</v>
      </c>
      <c r="D7163" t="s">
        <v>37212</v>
      </c>
      <c r="E7163" t="s">
        <v>74</v>
      </c>
      <c r="F7163">
        <v>0</v>
      </c>
      <c r="G7163" t="s">
        <v>51</v>
      </c>
      <c r="H7163" t="s">
        <v>44</v>
      </c>
      <c r="I7163" t="s">
        <v>45</v>
      </c>
      <c r="J7163" t="s">
        <v>46</v>
      </c>
      <c r="K7163" t="s">
        <v>47</v>
      </c>
      <c r="L7163">
        <v>1</v>
      </c>
      <c r="M7163" s="1">
        <v>40858</v>
      </c>
      <c r="N7163" s="3">
        <v>44146</v>
      </c>
      <c r="O7163" t="s">
        <v>72</v>
      </c>
      <c r="P7163">
        <v>2011</v>
      </c>
      <c r="Q7163" s="1">
        <v>41639</v>
      </c>
      <c r="R7163" s="1">
        <v>41639</v>
      </c>
      <c r="S7163">
        <v>0</v>
      </c>
      <c r="T7163">
        <v>0</v>
      </c>
      <c r="U7163">
        <v>0</v>
      </c>
      <c r="V7163">
        <v>180000</v>
      </c>
      <c r="W7163">
        <v>0</v>
      </c>
      <c r="X7163">
        <v>0</v>
      </c>
      <c r="Y7163">
        <v>0</v>
      </c>
      <c r="Z7163">
        <v>0</v>
      </c>
      <c r="AA7163">
        <v>0</v>
      </c>
      <c r="AB7163">
        <v>0</v>
      </c>
      <c r="AC7163">
        <v>0</v>
      </c>
      <c r="AD7163">
        <v>0</v>
      </c>
      <c r="AE7163">
        <v>0</v>
      </c>
      <c r="AF7163">
        <v>0</v>
      </c>
      <c r="AG7163">
        <v>0</v>
      </c>
      <c r="AH7163">
        <v>0</v>
      </c>
      <c r="AI7163">
        <v>0</v>
      </c>
      <c r="AJ7163">
        <v>0</v>
      </c>
      <c r="AK7163">
        <v>0</v>
      </c>
      <c r="AL7163">
        <v>0</v>
      </c>
      <c r="AM7163">
        <v>0</v>
      </c>
      <c r="AN7163">
        <v>1</v>
      </c>
    </row>
    <row r="7164" spans="1:40" x14ac:dyDescent="0.45">
      <c r="A7164" t="s">
        <v>45690</v>
      </c>
      <c r="B7164" t="s">
        <v>45691</v>
      </c>
      <c r="C7164" t="s">
        <v>45692</v>
      </c>
      <c r="D7164" t="s">
        <v>368</v>
      </c>
      <c r="E7164" t="s">
        <v>42</v>
      </c>
      <c r="F7164">
        <v>0</v>
      </c>
      <c r="G7164" t="s">
        <v>51</v>
      </c>
      <c r="H7164" t="s">
        <v>44</v>
      </c>
      <c r="I7164" t="s">
        <v>45</v>
      </c>
      <c r="J7164" t="s">
        <v>46</v>
      </c>
      <c r="K7164" t="s">
        <v>2361</v>
      </c>
      <c r="L7164">
        <v>1</v>
      </c>
      <c r="M7164" s="1">
        <v>41061</v>
      </c>
      <c r="N7164" s="3">
        <v>43994</v>
      </c>
      <c r="O7164" t="s">
        <v>48</v>
      </c>
      <c r="P7164">
        <v>2012</v>
      </c>
      <c r="Q7164" s="1">
        <v>41578</v>
      </c>
      <c r="R7164" s="1">
        <v>41578</v>
      </c>
      <c r="S7164">
        <v>0</v>
      </c>
      <c r="T7164">
        <v>0</v>
      </c>
      <c r="U7164">
        <v>0</v>
      </c>
      <c r="V7164">
        <v>0</v>
      </c>
      <c r="W7164">
        <v>0</v>
      </c>
      <c r="X7164">
        <v>180000</v>
      </c>
      <c r="Y7164">
        <v>0</v>
      </c>
      <c r="Z7164">
        <v>0</v>
      </c>
      <c r="AA7164">
        <v>0</v>
      </c>
      <c r="AB7164">
        <v>0</v>
      </c>
      <c r="AC7164">
        <v>0</v>
      </c>
      <c r="AD7164">
        <v>0</v>
      </c>
      <c r="AE7164">
        <v>0</v>
      </c>
      <c r="AF7164">
        <v>0</v>
      </c>
      <c r="AG7164">
        <v>0</v>
      </c>
      <c r="AH7164">
        <v>0</v>
      </c>
      <c r="AI7164">
        <v>0</v>
      </c>
      <c r="AJ7164">
        <v>0</v>
      </c>
      <c r="AK7164">
        <v>0</v>
      </c>
      <c r="AL7164">
        <v>0</v>
      </c>
      <c r="AM7164">
        <v>0</v>
      </c>
      <c r="AN7164">
        <v>1</v>
      </c>
    </row>
    <row r="7165" spans="1:40" x14ac:dyDescent="0.45">
      <c r="A7165" t="s">
        <v>27162</v>
      </c>
      <c r="B7165" t="s">
        <v>27163</v>
      </c>
      <c r="C7165" t="s">
        <v>27164</v>
      </c>
      <c r="D7165" t="s">
        <v>412</v>
      </c>
      <c r="E7165" t="s">
        <v>413</v>
      </c>
      <c r="F7165">
        <v>0</v>
      </c>
      <c r="G7165" t="s">
        <v>51</v>
      </c>
      <c r="H7165" t="s">
        <v>44</v>
      </c>
      <c r="I7165" t="s">
        <v>309</v>
      </c>
      <c r="J7165" t="s">
        <v>3168</v>
      </c>
      <c r="K7165" t="s">
        <v>5756</v>
      </c>
      <c r="L7165">
        <v>1</v>
      </c>
      <c r="M7165" s="1">
        <v>39814</v>
      </c>
      <c r="N7165" s="3">
        <v>43839</v>
      </c>
      <c r="O7165" t="s">
        <v>135</v>
      </c>
      <c r="P7165">
        <v>2009</v>
      </c>
      <c r="Q7165" s="1">
        <v>40849</v>
      </c>
      <c r="R7165" s="1">
        <v>40849</v>
      </c>
      <c r="S7165">
        <v>0</v>
      </c>
      <c r="T7165">
        <v>180000</v>
      </c>
      <c r="U7165">
        <v>0</v>
      </c>
      <c r="V7165">
        <v>0</v>
      </c>
      <c r="W7165">
        <v>0</v>
      </c>
      <c r="X7165">
        <v>0</v>
      </c>
      <c r="Y7165">
        <v>0</v>
      </c>
      <c r="Z7165">
        <v>0</v>
      </c>
      <c r="AA7165">
        <v>0</v>
      </c>
      <c r="AB7165">
        <v>0</v>
      </c>
      <c r="AC7165">
        <v>0</v>
      </c>
      <c r="AD7165">
        <v>0</v>
      </c>
      <c r="AE7165">
        <v>0</v>
      </c>
      <c r="AF7165">
        <v>0</v>
      </c>
      <c r="AG7165">
        <v>0</v>
      </c>
      <c r="AH7165">
        <v>0</v>
      </c>
      <c r="AI7165">
        <v>0</v>
      </c>
      <c r="AJ7165">
        <v>0</v>
      </c>
      <c r="AK7165">
        <v>0</v>
      </c>
      <c r="AL7165">
        <v>0</v>
      </c>
      <c r="AM7165">
        <v>0</v>
      </c>
      <c r="AN7165">
        <v>1</v>
      </c>
    </row>
    <row r="7166" spans="1:40" x14ac:dyDescent="0.45">
      <c r="A7166" t="s">
        <v>62377</v>
      </c>
      <c r="B7166" t="s">
        <v>62378</v>
      </c>
      <c r="C7166" t="s">
        <v>62379</v>
      </c>
      <c r="D7166" t="s">
        <v>68</v>
      </c>
      <c r="E7166" t="s">
        <v>69</v>
      </c>
      <c r="F7166">
        <v>0</v>
      </c>
      <c r="G7166" t="s">
        <v>51</v>
      </c>
      <c r="H7166" t="s">
        <v>44</v>
      </c>
      <c r="I7166" t="s">
        <v>229</v>
      </c>
      <c r="J7166" t="s">
        <v>230</v>
      </c>
      <c r="K7166" t="s">
        <v>230</v>
      </c>
      <c r="L7166">
        <v>1</v>
      </c>
      <c r="M7166" s="1">
        <v>40544</v>
      </c>
      <c r="N7166" s="3">
        <v>43841</v>
      </c>
      <c r="O7166" t="s">
        <v>311</v>
      </c>
      <c r="P7166">
        <v>2011</v>
      </c>
      <c r="Q7166" s="1">
        <v>41365</v>
      </c>
      <c r="R7166" s="1">
        <v>41365</v>
      </c>
      <c r="S7166">
        <v>180000</v>
      </c>
      <c r="T7166">
        <v>0</v>
      </c>
      <c r="U7166">
        <v>0</v>
      </c>
      <c r="V7166">
        <v>0</v>
      </c>
      <c r="W7166">
        <v>0</v>
      </c>
      <c r="X7166">
        <v>0</v>
      </c>
      <c r="Y7166">
        <v>0</v>
      </c>
      <c r="Z7166">
        <v>0</v>
      </c>
      <c r="AA7166">
        <v>0</v>
      </c>
      <c r="AB7166">
        <v>0</v>
      </c>
      <c r="AC7166">
        <v>0</v>
      </c>
      <c r="AD7166">
        <v>0</v>
      </c>
      <c r="AE7166">
        <v>0</v>
      </c>
      <c r="AF7166">
        <v>0</v>
      </c>
      <c r="AG7166">
        <v>0</v>
      </c>
      <c r="AH7166">
        <v>0</v>
      </c>
      <c r="AI7166">
        <v>0</v>
      </c>
      <c r="AJ7166">
        <v>0</v>
      </c>
      <c r="AK7166">
        <v>0</v>
      </c>
      <c r="AL7166">
        <v>0</v>
      </c>
      <c r="AM7166">
        <v>0</v>
      </c>
      <c r="AN7166">
        <v>1</v>
      </c>
    </row>
    <row r="7167" spans="1:40" x14ac:dyDescent="0.45">
      <c r="A7167" t="s">
        <v>33273</v>
      </c>
      <c r="B7167" t="s">
        <v>33274</v>
      </c>
      <c r="C7167" t="s">
        <v>33275</v>
      </c>
      <c r="D7167" t="s">
        <v>33276</v>
      </c>
      <c r="E7167" t="s">
        <v>5277</v>
      </c>
      <c r="F7167">
        <v>0</v>
      </c>
      <c r="G7167" t="s">
        <v>51</v>
      </c>
      <c r="H7167" t="s">
        <v>44</v>
      </c>
      <c r="I7167" t="s">
        <v>64</v>
      </c>
      <c r="J7167" t="s">
        <v>65</v>
      </c>
      <c r="K7167" t="s">
        <v>66</v>
      </c>
      <c r="L7167">
        <v>1</v>
      </c>
      <c r="M7167" s="1">
        <v>40330</v>
      </c>
      <c r="N7167" s="3">
        <v>43992</v>
      </c>
      <c r="O7167" t="s">
        <v>619</v>
      </c>
      <c r="P7167">
        <v>2010</v>
      </c>
      <c r="Q7167" s="1">
        <v>40391</v>
      </c>
      <c r="R7167" s="1">
        <v>40391</v>
      </c>
      <c r="S7167">
        <v>180000</v>
      </c>
      <c r="T7167">
        <v>0</v>
      </c>
      <c r="U7167">
        <v>0</v>
      </c>
      <c r="V7167">
        <v>0</v>
      </c>
      <c r="W7167">
        <v>0</v>
      </c>
      <c r="X7167">
        <v>0</v>
      </c>
      <c r="Y7167">
        <v>0</v>
      </c>
      <c r="Z7167">
        <v>0</v>
      </c>
      <c r="AA7167">
        <v>0</v>
      </c>
      <c r="AB7167">
        <v>0</v>
      </c>
      <c r="AC7167">
        <v>0</v>
      </c>
      <c r="AD7167">
        <v>0</v>
      </c>
      <c r="AE7167">
        <v>0</v>
      </c>
      <c r="AF7167">
        <v>0</v>
      </c>
      <c r="AG7167">
        <v>0</v>
      </c>
      <c r="AH7167">
        <v>0</v>
      </c>
      <c r="AI7167">
        <v>0</v>
      </c>
      <c r="AJ7167">
        <v>0</v>
      </c>
      <c r="AK7167">
        <v>0</v>
      </c>
      <c r="AL7167">
        <v>0</v>
      </c>
      <c r="AM7167">
        <v>0</v>
      </c>
      <c r="AN7167">
        <v>1</v>
      </c>
    </row>
    <row r="7168" spans="1:40" x14ac:dyDescent="0.45">
      <c r="A7168" t="s">
        <v>13278</v>
      </c>
      <c r="B7168" t="s">
        <v>13279</v>
      </c>
      <c r="C7168" t="s">
        <v>13280</v>
      </c>
      <c r="D7168" t="s">
        <v>68</v>
      </c>
      <c r="E7168" t="s">
        <v>69</v>
      </c>
      <c r="F7168">
        <v>0</v>
      </c>
      <c r="G7168" t="s">
        <v>51</v>
      </c>
      <c r="H7168" t="s">
        <v>44</v>
      </c>
      <c r="I7168" t="s">
        <v>147</v>
      </c>
      <c r="J7168" t="s">
        <v>148</v>
      </c>
      <c r="K7168" t="s">
        <v>148</v>
      </c>
      <c r="L7168">
        <v>1</v>
      </c>
      <c r="M7168" s="1">
        <v>39814</v>
      </c>
      <c r="N7168" s="3">
        <v>43839</v>
      </c>
      <c r="O7168" t="s">
        <v>135</v>
      </c>
      <c r="P7168">
        <v>2009</v>
      </c>
      <c r="Q7168" s="1">
        <v>40861</v>
      </c>
      <c r="R7168" s="1">
        <v>40861</v>
      </c>
      <c r="S7168">
        <v>0</v>
      </c>
      <c r="T7168">
        <v>0</v>
      </c>
      <c r="U7168">
        <v>0</v>
      </c>
      <c r="V7168">
        <v>0</v>
      </c>
      <c r="W7168">
        <v>0</v>
      </c>
      <c r="X7168">
        <v>180000</v>
      </c>
      <c r="Y7168">
        <v>0</v>
      </c>
      <c r="Z7168">
        <v>0</v>
      </c>
      <c r="AA7168">
        <v>0</v>
      </c>
      <c r="AB7168">
        <v>0</v>
      </c>
      <c r="AC7168">
        <v>0</v>
      </c>
      <c r="AD7168">
        <v>0</v>
      </c>
      <c r="AE7168">
        <v>0</v>
      </c>
      <c r="AF7168">
        <v>0</v>
      </c>
      <c r="AG7168">
        <v>0</v>
      </c>
      <c r="AH7168">
        <v>0</v>
      </c>
      <c r="AI7168">
        <v>0</v>
      </c>
      <c r="AJ7168">
        <v>0</v>
      </c>
      <c r="AK7168">
        <v>0</v>
      </c>
      <c r="AL7168">
        <v>0</v>
      </c>
      <c r="AM7168">
        <v>0</v>
      </c>
      <c r="AN7168">
        <v>1</v>
      </c>
    </row>
    <row r="7169" spans="1:40" x14ac:dyDescent="0.45">
      <c r="A7169" t="s">
        <v>77028</v>
      </c>
      <c r="B7169" t="s">
        <v>77029</v>
      </c>
      <c r="C7169" t="s">
        <v>77030</v>
      </c>
      <c r="D7169" t="s">
        <v>899</v>
      </c>
      <c r="E7169" t="s">
        <v>900</v>
      </c>
      <c r="F7169">
        <v>0</v>
      </c>
      <c r="G7169" t="s">
        <v>51</v>
      </c>
      <c r="H7169" t="s">
        <v>44</v>
      </c>
      <c r="I7169" t="s">
        <v>147</v>
      </c>
      <c r="J7169" t="s">
        <v>148</v>
      </c>
      <c r="K7169" t="s">
        <v>148</v>
      </c>
      <c r="L7169">
        <v>7</v>
      </c>
      <c r="M7169" s="1">
        <v>40179</v>
      </c>
      <c r="N7169" s="3">
        <v>43840</v>
      </c>
      <c r="O7169" t="s">
        <v>87</v>
      </c>
      <c r="P7169">
        <v>2010</v>
      </c>
      <c r="Q7169" s="1">
        <v>40680</v>
      </c>
      <c r="R7169" s="1">
        <v>41969</v>
      </c>
      <c r="S7169">
        <v>0</v>
      </c>
      <c r="T7169">
        <v>11133021</v>
      </c>
      <c r="U7169">
        <v>0</v>
      </c>
      <c r="V7169">
        <v>0</v>
      </c>
      <c r="W7169">
        <v>0</v>
      </c>
      <c r="X7169">
        <v>6890000</v>
      </c>
      <c r="Y7169">
        <v>0</v>
      </c>
      <c r="Z7169">
        <v>0</v>
      </c>
      <c r="AA7169">
        <v>0</v>
      </c>
      <c r="AB7169">
        <v>0</v>
      </c>
      <c r="AC7169">
        <v>0</v>
      </c>
      <c r="AD7169">
        <v>0</v>
      </c>
      <c r="AE7169">
        <v>0</v>
      </c>
      <c r="AF7169">
        <v>0</v>
      </c>
      <c r="AG7169">
        <v>0</v>
      </c>
      <c r="AH7169">
        <v>0</v>
      </c>
      <c r="AI7169">
        <v>0</v>
      </c>
      <c r="AJ7169">
        <v>0</v>
      </c>
      <c r="AK7169">
        <v>0</v>
      </c>
      <c r="AL7169">
        <v>0</v>
      </c>
      <c r="AM7169">
        <v>0</v>
      </c>
      <c r="AN7169">
        <v>1</v>
      </c>
    </row>
    <row r="7170" spans="1:40" x14ac:dyDescent="0.45">
      <c r="A7170" t="s">
        <v>69904</v>
      </c>
      <c r="B7170" t="s">
        <v>69905</v>
      </c>
      <c r="C7170" t="s">
        <v>69906</v>
      </c>
      <c r="D7170" t="s">
        <v>899</v>
      </c>
      <c r="E7170" t="s">
        <v>900</v>
      </c>
      <c r="F7170">
        <v>0</v>
      </c>
      <c r="G7170" t="s">
        <v>43</v>
      </c>
      <c r="H7170" t="s">
        <v>44</v>
      </c>
      <c r="I7170" t="s">
        <v>52</v>
      </c>
      <c r="J7170" t="s">
        <v>1802</v>
      </c>
      <c r="K7170" t="s">
        <v>3533</v>
      </c>
      <c r="L7170">
        <v>4</v>
      </c>
      <c r="M7170" s="1">
        <v>37257</v>
      </c>
      <c r="N7170" s="3">
        <v>43832</v>
      </c>
      <c r="O7170" t="s">
        <v>321</v>
      </c>
      <c r="P7170">
        <v>2002</v>
      </c>
      <c r="Q7170" s="1">
        <v>40218</v>
      </c>
      <c r="R7170" s="1">
        <v>41116</v>
      </c>
      <c r="S7170">
        <v>0</v>
      </c>
      <c r="T7170">
        <v>16337998</v>
      </c>
      <c r="U7170">
        <v>0</v>
      </c>
      <c r="V7170">
        <v>0</v>
      </c>
      <c r="W7170">
        <v>0</v>
      </c>
      <c r="X7170">
        <v>1700632</v>
      </c>
      <c r="Y7170">
        <v>0</v>
      </c>
      <c r="Z7170">
        <v>0</v>
      </c>
      <c r="AA7170">
        <v>0</v>
      </c>
      <c r="AB7170">
        <v>0</v>
      </c>
      <c r="AC7170">
        <v>0</v>
      </c>
      <c r="AD7170">
        <v>0</v>
      </c>
      <c r="AE7170">
        <v>0</v>
      </c>
      <c r="AF7170">
        <v>6162998</v>
      </c>
      <c r="AG7170">
        <v>10175000</v>
      </c>
      <c r="AH7170">
        <v>0</v>
      </c>
      <c r="AI7170">
        <v>0</v>
      </c>
      <c r="AJ7170">
        <v>0</v>
      </c>
      <c r="AK7170">
        <v>0</v>
      </c>
      <c r="AL7170">
        <v>0</v>
      </c>
      <c r="AM7170">
        <v>0</v>
      </c>
      <c r="AN7170">
        <v>1</v>
      </c>
    </row>
    <row r="7171" spans="1:40" x14ac:dyDescent="0.45">
      <c r="A7171" t="s">
        <v>28859</v>
      </c>
      <c r="B7171" t="s">
        <v>28860</v>
      </c>
      <c r="C7171" t="s">
        <v>28861</v>
      </c>
      <c r="D7171" t="s">
        <v>706</v>
      </c>
      <c r="E7171" t="s">
        <v>707</v>
      </c>
      <c r="F7171">
        <v>0</v>
      </c>
      <c r="G7171" t="s">
        <v>51</v>
      </c>
      <c r="H7171" t="s">
        <v>44</v>
      </c>
      <c r="I7171" t="s">
        <v>52</v>
      </c>
      <c r="J7171" t="s">
        <v>141</v>
      </c>
      <c r="K7171" t="s">
        <v>359</v>
      </c>
      <c r="L7171">
        <v>4</v>
      </c>
      <c r="M7171" s="1">
        <v>36892</v>
      </c>
      <c r="N7171" s="3">
        <v>43831</v>
      </c>
      <c r="O7171" t="s">
        <v>124</v>
      </c>
      <c r="P7171">
        <v>2001</v>
      </c>
      <c r="Q7171" s="1">
        <v>40141</v>
      </c>
      <c r="R7171" s="1">
        <v>40283</v>
      </c>
      <c r="S7171">
        <v>0</v>
      </c>
      <c r="T7171">
        <v>18066941</v>
      </c>
      <c r="U7171">
        <v>0</v>
      </c>
      <c r="V7171">
        <v>0</v>
      </c>
      <c r="W7171">
        <v>0</v>
      </c>
      <c r="X7171">
        <v>0</v>
      </c>
      <c r="Y7171">
        <v>0</v>
      </c>
      <c r="Z7171">
        <v>0</v>
      </c>
      <c r="AA7171">
        <v>0</v>
      </c>
      <c r="AB7171">
        <v>0</v>
      </c>
      <c r="AC7171">
        <v>0</v>
      </c>
      <c r="AD7171">
        <v>0</v>
      </c>
      <c r="AE7171">
        <v>0</v>
      </c>
      <c r="AF7171">
        <v>0</v>
      </c>
      <c r="AG7171">
        <v>0</v>
      </c>
      <c r="AH7171">
        <v>0</v>
      </c>
      <c r="AI7171">
        <v>0</v>
      </c>
      <c r="AJ7171">
        <v>0</v>
      </c>
      <c r="AK7171">
        <v>0</v>
      </c>
      <c r="AL7171">
        <v>0</v>
      </c>
      <c r="AM7171">
        <v>0</v>
      </c>
      <c r="AN7171">
        <v>1</v>
      </c>
    </row>
    <row r="7172" spans="1:40" x14ac:dyDescent="0.45">
      <c r="A7172" t="s">
        <v>61803</v>
      </c>
      <c r="B7172" t="s">
        <v>61800</v>
      </c>
      <c r="C7172" t="s">
        <v>61804</v>
      </c>
      <c r="D7172" t="s">
        <v>61805</v>
      </c>
      <c r="E7172" t="s">
        <v>3489</v>
      </c>
      <c r="F7172">
        <v>0</v>
      </c>
      <c r="G7172" t="s">
        <v>51</v>
      </c>
      <c r="H7172" t="s">
        <v>44</v>
      </c>
      <c r="I7172" t="s">
        <v>694</v>
      </c>
      <c r="J7172" t="s">
        <v>695</v>
      </c>
      <c r="K7172" t="s">
        <v>695</v>
      </c>
      <c r="L7172">
        <v>2</v>
      </c>
      <c r="M7172" s="1">
        <v>39083</v>
      </c>
      <c r="N7172" s="3">
        <v>43837</v>
      </c>
      <c r="O7172" t="s">
        <v>80</v>
      </c>
      <c r="P7172">
        <v>2007</v>
      </c>
      <c r="Q7172" s="1">
        <v>40437</v>
      </c>
      <c r="R7172" s="1">
        <v>40757</v>
      </c>
      <c r="S7172">
        <v>0</v>
      </c>
      <c r="T7172">
        <v>18086489</v>
      </c>
      <c r="U7172">
        <v>0</v>
      </c>
      <c r="V7172">
        <v>0</v>
      </c>
      <c r="W7172">
        <v>0</v>
      </c>
      <c r="X7172">
        <v>0</v>
      </c>
      <c r="Y7172">
        <v>0</v>
      </c>
      <c r="Z7172">
        <v>0</v>
      </c>
      <c r="AA7172">
        <v>0</v>
      </c>
      <c r="AB7172">
        <v>0</v>
      </c>
      <c r="AC7172">
        <v>0</v>
      </c>
      <c r="AD7172">
        <v>0</v>
      </c>
      <c r="AE7172">
        <v>0</v>
      </c>
      <c r="AF7172">
        <v>15000000</v>
      </c>
      <c r="AG7172">
        <v>0</v>
      </c>
      <c r="AH7172">
        <v>0</v>
      </c>
      <c r="AI7172">
        <v>0</v>
      </c>
      <c r="AJ7172">
        <v>0</v>
      </c>
      <c r="AK7172">
        <v>0</v>
      </c>
      <c r="AL7172">
        <v>0</v>
      </c>
      <c r="AM7172">
        <v>0</v>
      </c>
      <c r="AN7172">
        <v>1</v>
      </c>
    </row>
    <row r="7173" spans="1:40" x14ac:dyDescent="0.45">
      <c r="A7173" t="s">
        <v>29013</v>
      </c>
      <c r="B7173" t="s">
        <v>29014</v>
      </c>
      <c r="C7173" t="s">
        <v>29015</v>
      </c>
      <c r="D7173" t="s">
        <v>29016</v>
      </c>
      <c r="E7173" t="s">
        <v>6490</v>
      </c>
      <c r="F7173">
        <v>0</v>
      </c>
      <c r="G7173" t="s">
        <v>43</v>
      </c>
      <c r="H7173" t="s">
        <v>44</v>
      </c>
      <c r="I7173" t="s">
        <v>52</v>
      </c>
      <c r="J7173" t="s">
        <v>141</v>
      </c>
      <c r="K7173" t="s">
        <v>537</v>
      </c>
      <c r="L7173">
        <v>3</v>
      </c>
      <c r="M7173" s="1">
        <v>37622</v>
      </c>
      <c r="N7173" s="3">
        <v>43833</v>
      </c>
      <c r="O7173" t="s">
        <v>469</v>
      </c>
      <c r="P7173">
        <v>2003</v>
      </c>
      <c r="Q7173" s="1">
        <v>39203</v>
      </c>
      <c r="R7173" s="1">
        <v>40118</v>
      </c>
      <c r="S7173">
        <v>0</v>
      </c>
      <c r="T7173">
        <v>18100000</v>
      </c>
      <c r="U7173">
        <v>0</v>
      </c>
      <c r="V7173">
        <v>0</v>
      </c>
      <c r="W7173">
        <v>0</v>
      </c>
      <c r="X7173">
        <v>0</v>
      </c>
      <c r="Y7173">
        <v>0</v>
      </c>
      <c r="Z7173">
        <v>0</v>
      </c>
      <c r="AA7173">
        <v>0</v>
      </c>
      <c r="AB7173">
        <v>0</v>
      </c>
      <c r="AC7173">
        <v>0</v>
      </c>
      <c r="AD7173">
        <v>0</v>
      </c>
      <c r="AE7173">
        <v>0</v>
      </c>
      <c r="AF7173">
        <v>6300000</v>
      </c>
      <c r="AG7173">
        <v>6500000</v>
      </c>
      <c r="AH7173">
        <v>5300000</v>
      </c>
      <c r="AI7173">
        <v>0</v>
      </c>
      <c r="AJ7173">
        <v>0</v>
      </c>
      <c r="AK7173">
        <v>0</v>
      </c>
      <c r="AL7173">
        <v>0</v>
      </c>
      <c r="AM7173">
        <v>0</v>
      </c>
      <c r="AN7173">
        <v>1</v>
      </c>
    </row>
    <row r="7174" spans="1:40" x14ac:dyDescent="0.45">
      <c r="A7174" t="s">
        <v>2073</v>
      </c>
      <c r="B7174" t="s">
        <v>2074</v>
      </c>
      <c r="C7174" t="s">
        <v>2075</v>
      </c>
      <c r="D7174" t="s">
        <v>241</v>
      </c>
      <c r="E7174" t="s">
        <v>242</v>
      </c>
      <c r="F7174">
        <v>0</v>
      </c>
      <c r="G7174" t="s">
        <v>51</v>
      </c>
      <c r="H7174" t="s">
        <v>44</v>
      </c>
      <c r="I7174" t="s">
        <v>204</v>
      </c>
      <c r="J7174" t="s">
        <v>205</v>
      </c>
      <c r="K7174" t="s">
        <v>2076</v>
      </c>
      <c r="L7174">
        <v>2</v>
      </c>
      <c r="M7174" s="1">
        <v>34335</v>
      </c>
      <c r="N7174" s="2">
        <v>34335</v>
      </c>
      <c r="O7174" t="s">
        <v>1593</v>
      </c>
      <c r="P7174">
        <v>1994</v>
      </c>
      <c r="Q7174" s="1">
        <v>39604</v>
      </c>
      <c r="R7174" s="1">
        <v>40800</v>
      </c>
      <c r="S7174">
        <v>0</v>
      </c>
      <c r="T7174">
        <v>18100000</v>
      </c>
      <c r="U7174">
        <v>0</v>
      </c>
      <c r="V7174">
        <v>0</v>
      </c>
      <c r="W7174">
        <v>0</v>
      </c>
      <c r="X7174">
        <v>0</v>
      </c>
      <c r="Y7174">
        <v>0</v>
      </c>
      <c r="Z7174">
        <v>0</v>
      </c>
      <c r="AA7174">
        <v>0</v>
      </c>
      <c r="AB7174">
        <v>0</v>
      </c>
      <c r="AC7174">
        <v>0</v>
      </c>
      <c r="AD7174">
        <v>0</v>
      </c>
      <c r="AE7174">
        <v>0</v>
      </c>
      <c r="AF7174">
        <v>0</v>
      </c>
      <c r="AG7174">
        <v>0</v>
      </c>
      <c r="AH7174">
        <v>0</v>
      </c>
      <c r="AI7174">
        <v>0</v>
      </c>
      <c r="AJ7174">
        <v>0</v>
      </c>
      <c r="AK7174">
        <v>0</v>
      </c>
      <c r="AL7174">
        <v>0</v>
      </c>
      <c r="AM7174">
        <v>0</v>
      </c>
      <c r="AN7174">
        <v>1</v>
      </c>
    </row>
    <row r="7175" spans="1:40" x14ac:dyDescent="0.45">
      <c r="A7175" t="s">
        <v>42139</v>
      </c>
      <c r="B7175" t="s">
        <v>42140</v>
      </c>
      <c r="C7175" t="s">
        <v>42141</v>
      </c>
      <c r="D7175" t="s">
        <v>198</v>
      </c>
      <c r="E7175" t="s">
        <v>199</v>
      </c>
      <c r="F7175">
        <v>0</v>
      </c>
      <c r="G7175" t="s">
        <v>51</v>
      </c>
      <c r="H7175" t="s">
        <v>44</v>
      </c>
      <c r="I7175" t="s">
        <v>655</v>
      </c>
      <c r="J7175" t="s">
        <v>4520</v>
      </c>
      <c r="K7175" t="s">
        <v>431</v>
      </c>
      <c r="L7175">
        <v>2</v>
      </c>
      <c r="M7175" s="1">
        <v>6941</v>
      </c>
      <c r="N7175" s="3">
        <v>43849</v>
      </c>
      <c r="O7175" t="s">
        <v>42142</v>
      </c>
      <c r="P7175">
        <v>1919</v>
      </c>
      <c r="Q7175" s="1">
        <v>41536</v>
      </c>
      <c r="R7175" s="1">
        <v>41925</v>
      </c>
      <c r="S7175">
        <v>0</v>
      </c>
      <c r="T7175">
        <v>0</v>
      </c>
      <c r="U7175">
        <v>0</v>
      </c>
      <c r="V7175">
        <v>0</v>
      </c>
      <c r="W7175">
        <v>0</v>
      </c>
      <c r="X7175">
        <v>0</v>
      </c>
      <c r="Y7175">
        <v>0</v>
      </c>
      <c r="Z7175">
        <v>18100000</v>
      </c>
      <c r="AA7175">
        <v>0</v>
      </c>
      <c r="AB7175">
        <v>0</v>
      </c>
      <c r="AC7175">
        <v>0</v>
      </c>
      <c r="AD7175">
        <v>0</v>
      </c>
      <c r="AE7175">
        <v>0</v>
      </c>
      <c r="AF7175">
        <v>0</v>
      </c>
      <c r="AG7175">
        <v>0</v>
      </c>
      <c r="AH7175">
        <v>0</v>
      </c>
      <c r="AI7175">
        <v>0</v>
      </c>
      <c r="AJ7175">
        <v>0</v>
      </c>
      <c r="AK7175">
        <v>0</v>
      </c>
      <c r="AL7175">
        <v>0</v>
      </c>
      <c r="AM7175">
        <v>0</v>
      </c>
      <c r="AN7175">
        <v>1</v>
      </c>
    </row>
    <row r="7176" spans="1:40" x14ac:dyDescent="0.45">
      <c r="A7176" t="s">
        <v>35026</v>
      </c>
      <c r="B7176" t="s">
        <v>35027</v>
      </c>
      <c r="C7176" t="s">
        <v>35028</v>
      </c>
      <c r="D7176" t="s">
        <v>73</v>
      </c>
      <c r="E7176" t="s">
        <v>74</v>
      </c>
      <c r="F7176">
        <v>0</v>
      </c>
      <c r="G7176" t="s">
        <v>43</v>
      </c>
      <c r="H7176" t="s">
        <v>44</v>
      </c>
      <c r="I7176" t="s">
        <v>45</v>
      </c>
      <c r="J7176" t="s">
        <v>46</v>
      </c>
      <c r="K7176" t="s">
        <v>47</v>
      </c>
      <c r="L7176">
        <v>1</v>
      </c>
      <c r="M7176" s="1">
        <v>39083</v>
      </c>
      <c r="N7176" s="3">
        <v>43837</v>
      </c>
      <c r="O7176" t="s">
        <v>80</v>
      </c>
      <c r="P7176">
        <v>2007</v>
      </c>
      <c r="Q7176" s="1">
        <v>40163</v>
      </c>
      <c r="R7176" s="1">
        <v>40163</v>
      </c>
      <c r="S7176">
        <v>0</v>
      </c>
      <c r="T7176">
        <v>18100000</v>
      </c>
      <c r="U7176">
        <v>0</v>
      </c>
      <c r="V7176">
        <v>0</v>
      </c>
      <c r="W7176">
        <v>0</v>
      </c>
      <c r="X7176">
        <v>0</v>
      </c>
      <c r="Y7176">
        <v>0</v>
      </c>
      <c r="Z7176">
        <v>0</v>
      </c>
      <c r="AA7176">
        <v>0</v>
      </c>
      <c r="AB7176">
        <v>0</v>
      </c>
      <c r="AC7176">
        <v>0</v>
      </c>
      <c r="AD7176">
        <v>0</v>
      </c>
      <c r="AE7176">
        <v>0</v>
      </c>
      <c r="AF7176">
        <v>0</v>
      </c>
      <c r="AG7176">
        <v>0</v>
      </c>
      <c r="AH7176">
        <v>0</v>
      </c>
      <c r="AI7176">
        <v>0</v>
      </c>
      <c r="AJ7176">
        <v>0</v>
      </c>
      <c r="AK7176">
        <v>0</v>
      </c>
      <c r="AL7176">
        <v>0</v>
      </c>
      <c r="AM7176">
        <v>0</v>
      </c>
      <c r="AN7176">
        <v>1</v>
      </c>
    </row>
    <row r="7177" spans="1:40" x14ac:dyDescent="0.45">
      <c r="A7177" t="s">
        <v>11544</v>
      </c>
      <c r="B7177" t="s">
        <v>11545</v>
      </c>
      <c r="C7177" t="s">
        <v>11546</v>
      </c>
      <c r="D7177" t="s">
        <v>198</v>
      </c>
      <c r="E7177" t="s">
        <v>199</v>
      </c>
      <c r="F7177">
        <v>0</v>
      </c>
      <c r="G7177" t="s">
        <v>51</v>
      </c>
      <c r="H7177" t="s">
        <v>44</v>
      </c>
      <c r="I7177" t="s">
        <v>45</v>
      </c>
      <c r="J7177" t="s">
        <v>46</v>
      </c>
      <c r="K7177" t="s">
        <v>47</v>
      </c>
      <c r="L7177">
        <v>5</v>
      </c>
      <c r="M7177" s="1">
        <v>37987</v>
      </c>
      <c r="N7177" s="3">
        <v>43834</v>
      </c>
      <c r="O7177" t="s">
        <v>273</v>
      </c>
      <c r="P7177">
        <v>2004</v>
      </c>
      <c r="Q7177" s="1">
        <v>41117</v>
      </c>
      <c r="R7177" s="1">
        <v>41844</v>
      </c>
      <c r="S7177">
        <v>206910</v>
      </c>
      <c r="T7177">
        <v>1632689</v>
      </c>
      <c r="U7177">
        <v>0</v>
      </c>
      <c r="V7177">
        <v>0</v>
      </c>
      <c r="W7177">
        <v>0</v>
      </c>
      <c r="X7177">
        <v>0</v>
      </c>
      <c r="Y7177">
        <v>0</v>
      </c>
      <c r="Z7177">
        <v>5800000</v>
      </c>
      <c r="AA7177">
        <v>0</v>
      </c>
      <c r="AB7177">
        <v>10500000</v>
      </c>
      <c r="AC7177">
        <v>0</v>
      </c>
      <c r="AD7177">
        <v>0</v>
      </c>
      <c r="AE7177">
        <v>0</v>
      </c>
      <c r="AF7177">
        <v>0</v>
      </c>
      <c r="AG7177">
        <v>0</v>
      </c>
      <c r="AH7177">
        <v>0</v>
      </c>
      <c r="AI7177">
        <v>0</v>
      </c>
      <c r="AJ7177">
        <v>0</v>
      </c>
      <c r="AK7177">
        <v>0</v>
      </c>
      <c r="AL7177">
        <v>0</v>
      </c>
      <c r="AM7177">
        <v>0</v>
      </c>
      <c r="AN7177">
        <v>1</v>
      </c>
    </row>
    <row r="7178" spans="1:40" x14ac:dyDescent="0.45">
      <c r="A7178" t="s">
        <v>39662</v>
      </c>
      <c r="B7178" t="s">
        <v>39663</v>
      </c>
      <c r="C7178" t="s">
        <v>39664</v>
      </c>
      <c r="D7178" t="s">
        <v>39665</v>
      </c>
      <c r="E7178" t="s">
        <v>4736</v>
      </c>
      <c r="F7178">
        <v>0</v>
      </c>
      <c r="G7178" t="s">
        <v>51</v>
      </c>
      <c r="H7178" t="s">
        <v>179</v>
      </c>
      <c r="I7178" t="s">
        <v>527</v>
      </c>
      <c r="J7178" t="s">
        <v>528</v>
      </c>
      <c r="K7178" t="s">
        <v>528</v>
      </c>
      <c r="L7178">
        <v>1</v>
      </c>
      <c r="M7178" s="1">
        <v>40909</v>
      </c>
      <c r="N7178" s="3">
        <v>43842</v>
      </c>
      <c r="O7178" t="s">
        <v>94</v>
      </c>
      <c r="P7178">
        <v>2012</v>
      </c>
      <c r="Q7178" s="1">
        <v>41697</v>
      </c>
      <c r="R7178" s="1">
        <v>41697</v>
      </c>
      <c r="S7178">
        <v>0</v>
      </c>
      <c r="T7178">
        <v>181400</v>
      </c>
      <c r="U7178">
        <v>0</v>
      </c>
      <c r="V7178">
        <v>0</v>
      </c>
      <c r="W7178">
        <v>0</v>
      </c>
      <c r="X7178">
        <v>0</v>
      </c>
      <c r="Y7178">
        <v>0</v>
      </c>
      <c r="Z7178">
        <v>0</v>
      </c>
      <c r="AA7178">
        <v>0</v>
      </c>
      <c r="AB7178">
        <v>0</v>
      </c>
      <c r="AC7178">
        <v>0</v>
      </c>
      <c r="AD7178">
        <v>0</v>
      </c>
      <c r="AE7178">
        <v>0</v>
      </c>
      <c r="AF7178">
        <v>0</v>
      </c>
      <c r="AG7178">
        <v>0</v>
      </c>
      <c r="AH7178">
        <v>0</v>
      </c>
      <c r="AI7178">
        <v>0</v>
      </c>
      <c r="AJ7178">
        <v>0</v>
      </c>
      <c r="AK7178">
        <v>0</v>
      </c>
      <c r="AL7178">
        <v>0</v>
      </c>
      <c r="AM7178">
        <v>0</v>
      </c>
      <c r="AN7178">
        <v>1</v>
      </c>
    </row>
    <row r="7179" spans="1:40" x14ac:dyDescent="0.45">
      <c r="A7179" t="s">
        <v>56958</v>
      </c>
      <c r="B7179" t="s">
        <v>56959</v>
      </c>
      <c r="C7179" t="s">
        <v>56960</v>
      </c>
      <c r="D7179" t="s">
        <v>412</v>
      </c>
      <c r="E7179" t="s">
        <v>413</v>
      </c>
      <c r="F7179">
        <v>0</v>
      </c>
      <c r="G7179" t="s">
        <v>51</v>
      </c>
      <c r="H7179" t="s">
        <v>44</v>
      </c>
      <c r="I7179" t="s">
        <v>204</v>
      </c>
      <c r="J7179" t="s">
        <v>205</v>
      </c>
      <c r="K7179" t="s">
        <v>1828</v>
      </c>
      <c r="L7179">
        <v>4</v>
      </c>
      <c r="M7179" s="1">
        <v>38353</v>
      </c>
      <c r="N7179" s="3">
        <v>43835</v>
      </c>
      <c r="O7179" t="s">
        <v>277</v>
      </c>
      <c r="P7179">
        <v>2005</v>
      </c>
      <c r="Q7179" s="1">
        <v>38729</v>
      </c>
      <c r="R7179" s="1">
        <v>41732</v>
      </c>
      <c r="S7179">
        <v>0</v>
      </c>
      <c r="T7179">
        <v>18155188</v>
      </c>
      <c r="U7179">
        <v>0</v>
      </c>
      <c r="V7179">
        <v>0</v>
      </c>
      <c r="W7179">
        <v>0</v>
      </c>
      <c r="X7179">
        <v>0</v>
      </c>
      <c r="Y7179">
        <v>0</v>
      </c>
      <c r="Z7179">
        <v>0</v>
      </c>
      <c r="AA7179">
        <v>0</v>
      </c>
      <c r="AB7179">
        <v>0</v>
      </c>
      <c r="AC7179">
        <v>0</v>
      </c>
      <c r="AD7179">
        <v>0</v>
      </c>
      <c r="AE7179">
        <v>0</v>
      </c>
      <c r="AF7179">
        <v>12000000</v>
      </c>
      <c r="AG7179">
        <v>3000000</v>
      </c>
      <c r="AH7179">
        <v>2403639</v>
      </c>
      <c r="AI7179">
        <v>0</v>
      </c>
      <c r="AJ7179">
        <v>0</v>
      </c>
      <c r="AK7179">
        <v>0</v>
      </c>
      <c r="AL7179">
        <v>0</v>
      </c>
      <c r="AM7179">
        <v>0</v>
      </c>
      <c r="AN7179">
        <v>1</v>
      </c>
    </row>
    <row r="7180" spans="1:40" x14ac:dyDescent="0.45">
      <c r="A7180" t="s">
        <v>55553</v>
      </c>
      <c r="B7180" t="s">
        <v>55554</v>
      </c>
      <c r="C7180" t="s">
        <v>55555</v>
      </c>
      <c r="D7180" t="s">
        <v>157</v>
      </c>
      <c r="E7180" t="s">
        <v>158</v>
      </c>
      <c r="F7180">
        <v>0</v>
      </c>
      <c r="G7180" t="s">
        <v>51</v>
      </c>
      <c r="H7180" t="s">
        <v>44</v>
      </c>
      <c r="I7180" t="s">
        <v>84</v>
      </c>
      <c r="J7180" t="s">
        <v>1546</v>
      </c>
      <c r="K7180" t="s">
        <v>990</v>
      </c>
      <c r="L7180">
        <v>1</v>
      </c>
      <c r="M7180" s="1">
        <v>39417</v>
      </c>
      <c r="N7180" s="3">
        <v>44172</v>
      </c>
      <c r="O7180" t="s">
        <v>742</v>
      </c>
      <c r="P7180">
        <v>2007</v>
      </c>
      <c r="Q7180" s="1">
        <v>41458</v>
      </c>
      <c r="R7180" s="1">
        <v>41458</v>
      </c>
      <c r="S7180">
        <v>0</v>
      </c>
      <c r="T7180">
        <v>0</v>
      </c>
      <c r="U7180">
        <v>0</v>
      </c>
      <c r="V7180">
        <v>0</v>
      </c>
      <c r="W7180">
        <v>0</v>
      </c>
      <c r="X7180">
        <v>0</v>
      </c>
      <c r="Y7180">
        <v>0</v>
      </c>
      <c r="Z7180">
        <v>0</v>
      </c>
      <c r="AA7180">
        <v>181830</v>
      </c>
      <c r="AB7180">
        <v>0</v>
      </c>
      <c r="AC7180">
        <v>0</v>
      </c>
      <c r="AD7180">
        <v>0</v>
      </c>
      <c r="AE7180">
        <v>0</v>
      </c>
      <c r="AF7180">
        <v>0</v>
      </c>
      <c r="AG7180">
        <v>0</v>
      </c>
      <c r="AH7180">
        <v>0</v>
      </c>
      <c r="AI7180">
        <v>0</v>
      </c>
      <c r="AJ7180">
        <v>0</v>
      </c>
      <c r="AK7180">
        <v>0</v>
      </c>
      <c r="AL7180">
        <v>0</v>
      </c>
      <c r="AM7180">
        <v>0</v>
      </c>
      <c r="AN7180">
        <v>1</v>
      </c>
    </row>
    <row r="7181" spans="1:40" x14ac:dyDescent="0.45">
      <c r="A7181" t="s">
        <v>57918</v>
      </c>
      <c r="B7181" t="s">
        <v>57919</v>
      </c>
      <c r="C7181" t="s">
        <v>57920</v>
      </c>
      <c r="D7181" t="s">
        <v>68</v>
      </c>
      <c r="E7181" t="s">
        <v>69</v>
      </c>
      <c r="F7181">
        <v>0</v>
      </c>
      <c r="G7181" t="s">
        <v>51</v>
      </c>
      <c r="H7181" t="s">
        <v>44</v>
      </c>
      <c r="I7181" t="s">
        <v>52</v>
      </c>
      <c r="J7181" t="s">
        <v>511</v>
      </c>
      <c r="K7181" t="s">
        <v>932</v>
      </c>
      <c r="L7181">
        <v>3</v>
      </c>
      <c r="M7181" s="1">
        <v>37257</v>
      </c>
      <c r="N7181" s="3">
        <v>43832</v>
      </c>
      <c r="O7181" t="s">
        <v>321</v>
      </c>
      <c r="P7181">
        <v>2002</v>
      </c>
      <c r="Q7181" s="1">
        <v>39372</v>
      </c>
      <c r="R7181" s="1">
        <v>41683</v>
      </c>
      <c r="S7181">
        <v>0</v>
      </c>
      <c r="T7181">
        <v>7000000</v>
      </c>
      <c r="U7181">
        <v>0</v>
      </c>
      <c r="V7181">
        <v>0</v>
      </c>
      <c r="W7181">
        <v>0</v>
      </c>
      <c r="X7181">
        <v>0</v>
      </c>
      <c r="Y7181">
        <v>0</v>
      </c>
      <c r="Z7181">
        <v>0</v>
      </c>
      <c r="AA7181">
        <v>11200000</v>
      </c>
      <c r="AB7181">
        <v>0</v>
      </c>
      <c r="AC7181">
        <v>0</v>
      </c>
      <c r="AD7181">
        <v>0</v>
      </c>
      <c r="AE7181">
        <v>0</v>
      </c>
      <c r="AF7181">
        <v>0</v>
      </c>
      <c r="AG7181">
        <v>7000000</v>
      </c>
      <c r="AH7181">
        <v>0</v>
      </c>
      <c r="AI7181">
        <v>0</v>
      </c>
      <c r="AJ7181">
        <v>0</v>
      </c>
      <c r="AK7181">
        <v>0</v>
      </c>
      <c r="AL7181">
        <v>0</v>
      </c>
      <c r="AM7181">
        <v>0</v>
      </c>
      <c r="AN7181">
        <v>1</v>
      </c>
    </row>
    <row r="7182" spans="1:40" x14ac:dyDescent="0.45">
      <c r="A7182" t="s">
        <v>58332</v>
      </c>
      <c r="B7182" t="s">
        <v>58333</v>
      </c>
      <c r="C7182" t="s">
        <v>58334</v>
      </c>
      <c r="D7182" t="s">
        <v>58335</v>
      </c>
      <c r="E7182" t="s">
        <v>58336</v>
      </c>
      <c r="F7182">
        <v>0</v>
      </c>
      <c r="G7182" t="s">
        <v>51</v>
      </c>
      <c r="H7182" t="s">
        <v>44</v>
      </c>
      <c r="I7182" t="s">
        <v>52</v>
      </c>
      <c r="J7182" t="s">
        <v>141</v>
      </c>
      <c r="K7182" t="s">
        <v>142</v>
      </c>
      <c r="L7182">
        <v>1</v>
      </c>
      <c r="M7182" s="1">
        <v>40330</v>
      </c>
      <c r="N7182" s="3">
        <v>43992</v>
      </c>
      <c r="O7182" t="s">
        <v>619</v>
      </c>
      <c r="P7182">
        <v>2010</v>
      </c>
      <c r="Q7182" s="1">
        <v>40817</v>
      </c>
      <c r="R7182" s="1">
        <v>40817</v>
      </c>
      <c r="S7182">
        <v>182000</v>
      </c>
      <c r="T7182">
        <v>0</v>
      </c>
      <c r="U7182">
        <v>0</v>
      </c>
      <c r="V7182">
        <v>0</v>
      </c>
      <c r="W7182">
        <v>0</v>
      </c>
      <c r="X7182">
        <v>0</v>
      </c>
      <c r="Y7182">
        <v>0</v>
      </c>
      <c r="Z7182">
        <v>0</v>
      </c>
      <c r="AA7182">
        <v>0</v>
      </c>
      <c r="AB7182">
        <v>0</v>
      </c>
      <c r="AC7182">
        <v>0</v>
      </c>
      <c r="AD7182">
        <v>0</v>
      </c>
      <c r="AE7182">
        <v>0</v>
      </c>
      <c r="AF7182">
        <v>0</v>
      </c>
      <c r="AG7182">
        <v>0</v>
      </c>
      <c r="AH7182">
        <v>0</v>
      </c>
      <c r="AI7182">
        <v>0</v>
      </c>
      <c r="AJ7182">
        <v>0</v>
      </c>
      <c r="AK7182">
        <v>0</v>
      </c>
      <c r="AL7182">
        <v>0</v>
      </c>
      <c r="AM7182">
        <v>0</v>
      </c>
      <c r="AN7182">
        <v>1</v>
      </c>
    </row>
    <row r="7183" spans="1:40" x14ac:dyDescent="0.45">
      <c r="A7183" t="s">
        <v>12330</v>
      </c>
      <c r="B7183" t="s">
        <v>12331</v>
      </c>
      <c r="C7183" t="s">
        <v>12332</v>
      </c>
      <c r="D7183" t="s">
        <v>12333</v>
      </c>
      <c r="E7183" t="s">
        <v>8563</v>
      </c>
      <c r="F7183">
        <v>0</v>
      </c>
      <c r="G7183" t="s">
        <v>51</v>
      </c>
      <c r="H7183" t="s">
        <v>44</v>
      </c>
      <c r="I7183" t="s">
        <v>45</v>
      </c>
      <c r="J7183" t="s">
        <v>46</v>
      </c>
      <c r="K7183" t="s">
        <v>47</v>
      </c>
      <c r="L7183">
        <v>1</v>
      </c>
      <c r="M7183" s="1">
        <v>38412</v>
      </c>
      <c r="N7183" s="3">
        <v>43895</v>
      </c>
      <c r="O7183" t="s">
        <v>277</v>
      </c>
      <c r="P7183">
        <v>2005</v>
      </c>
      <c r="Q7183" s="1">
        <v>40330</v>
      </c>
      <c r="R7183" s="1">
        <v>40330</v>
      </c>
      <c r="S7183">
        <v>0</v>
      </c>
      <c r="T7183">
        <v>18202647</v>
      </c>
      <c r="U7183">
        <v>0</v>
      </c>
      <c r="V7183">
        <v>0</v>
      </c>
      <c r="W7183">
        <v>0</v>
      </c>
      <c r="X7183">
        <v>0</v>
      </c>
      <c r="Y7183">
        <v>0</v>
      </c>
      <c r="Z7183">
        <v>0</v>
      </c>
      <c r="AA7183">
        <v>0</v>
      </c>
      <c r="AB7183">
        <v>0</v>
      </c>
      <c r="AC7183">
        <v>0</v>
      </c>
      <c r="AD7183">
        <v>0</v>
      </c>
      <c r="AE7183">
        <v>0</v>
      </c>
      <c r="AF7183">
        <v>0</v>
      </c>
      <c r="AG7183">
        <v>0</v>
      </c>
      <c r="AH7183">
        <v>0</v>
      </c>
      <c r="AI7183">
        <v>18202647</v>
      </c>
      <c r="AJ7183">
        <v>0</v>
      </c>
      <c r="AK7183">
        <v>0</v>
      </c>
      <c r="AL7183">
        <v>0</v>
      </c>
      <c r="AM7183">
        <v>0</v>
      </c>
      <c r="AN7183">
        <v>1</v>
      </c>
    </row>
    <row r="7184" spans="1:40" x14ac:dyDescent="0.45">
      <c r="A7184" t="s">
        <v>71050</v>
      </c>
      <c r="B7184" t="s">
        <v>71051</v>
      </c>
      <c r="C7184" t="s">
        <v>71052</v>
      </c>
      <c r="D7184" t="s">
        <v>49</v>
      </c>
      <c r="E7184" t="s">
        <v>50</v>
      </c>
      <c r="F7184">
        <v>0</v>
      </c>
      <c r="G7184" t="s">
        <v>51</v>
      </c>
      <c r="H7184" t="s">
        <v>44</v>
      </c>
      <c r="I7184" t="s">
        <v>70</v>
      </c>
      <c r="J7184" t="s">
        <v>1200</v>
      </c>
      <c r="K7184" t="s">
        <v>1200</v>
      </c>
      <c r="L7184">
        <v>1</v>
      </c>
      <c r="M7184" s="1">
        <v>39814</v>
      </c>
      <c r="N7184" s="3">
        <v>43839</v>
      </c>
      <c r="O7184" t="s">
        <v>135</v>
      </c>
      <c r="P7184">
        <v>2009</v>
      </c>
      <c r="Q7184" s="1">
        <v>41121</v>
      </c>
      <c r="R7184" s="1">
        <v>41121</v>
      </c>
      <c r="S7184">
        <v>0</v>
      </c>
      <c r="T7184">
        <v>0</v>
      </c>
      <c r="U7184">
        <v>0</v>
      </c>
      <c r="V7184">
        <v>0</v>
      </c>
      <c r="W7184">
        <v>0</v>
      </c>
      <c r="X7184">
        <v>0</v>
      </c>
      <c r="Y7184">
        <v>0</v>
      </c>
      <c r="Z7184">
        <v>0</v>
      </c>
      <c r="AA7184">
        <v>18238879</v>
      </c>
      <c r="AB7184">
        <v>0</v>
      </c>
      <c r="AC7184">
        <v>0</v>
      </c>
      <c r="AD7184">
        <v>0</v>
      </c>
      <c r="AE7184">
        <v>0</v>
      </c>
      <c r="AF7184">
        <v>0</v>
      </c>
      <c r="AG7184">
        <v>0</v>
      </c>
      <c r="AH7184">
        <v>0</v>
      </c>
      <c r="AI7184">
        <v>0</v>
      </c>
      <c r="AJ7184">
        <v>0</v>
      </c>
      <c r="AK7184">
        <v>0</v>
      </c>
      <c r="AL7184">
        <v>0</v>
      </c>
      <c r="AM7184">
        <v>0</v>
      </c>
      <c r="AN7184">
        <v>1</v>
      </c>
    </row>
    <row r="7185" spans="1:40" x14ac:dyDescent="0.45">
      <c r="A7185" t="s">
        <v>68163</v>
      </c>
      <c r="B7185" t="s">
        <v>68164</v>
      </c>
      <c r="C7185" t="s">
        <v>68165</v>
      </c>
      <c r="D7185" t="s">
        <v>68</v>
      </c>
      <c r="E7185" t="s">
        <v>69</v>
      </c>
      <c r="F7185">
        <v>0</v>
      </c>
      <c r="G7185" t="s">
        <v>51</v>
      </c>
      <c r="H7185" t="s">
        <v>44</v>
      </c>
      <c r="I7185" t="s">
        <v>52</v>
      </c>
      <c r="J7185" t="s">
        <v>141</v>
      </c>
      <c r="K7185" t="s">
        <v>142</v>
      </c>
      <c r="L7185">
        <v>1</v>
      </c>
      <c r="M7185" s="1">
        <v>36161</v>
      </c>
      <c r="N7185" s="2">
        <v>36161</v>
      </c>
      <c r="O7185" t="s">
        <v>597</v>
      </c>
      <c r="P7185">
        <v>1999</v>
      </c>
      <c r="Q7185" s="1">
        <v>40050</v>
      </c>
      <c r="R7185" s="1">
        <v>40050</v>
      </c>
      <c r="S7185">
        <v>0</v>
      </c>
      <c r="T7185">
        <v>18250000</v>
      </c>
      <c r="U7185">
        <v>0</v>
      </c>
      <c r="V7185">
        <v>0</v>
      </c>
      <c r="W7185">
        <v>0</v>
      </c>
      <c r="X7185">
        <v>0</v>
      </c>
      <c r="Y7185">
        <v>0</v>
      </c>
      <c r="Z7185">
        <v>0</v>
      </c>
      <c r="AA7185">
        <v>0</v>
      </c>
      <c r="AB7185">
        <v>0</v>
      </c>
      <c r="AC7185">
        <v>0</v>
      </c>
      <c r="AD7185">
        <v>0</v>
      </c>
      <c r="AE7185">
        <v>0</v>
      </c>
      <c r="AF7185">
        <v>0</v>
      </c>
      <c r="AG7185">
        <v>0</v>
      </c>
      <c r="AH7185">
        <v>18250000</v>
      </c>
      <c r="AI7185">
        <v>0</v>
      </c>
      <c r="AJ7185">
        <v>0</v>
      </c>
      <c r="AK7185">
        <v>0</v>
      </c>
      <c r="AL7185">
        <v>0</v>
      </c>
      <c r="AM7185">
        <v>0</v>
      </c>
      <c r="AN7185">
        <v>1</v>
      </c>
    </row>
    <row r="7186" spans="1:40" x14ac:dyDescent="0.45">
      <c r="A7186" t="s">
        <v>71368</v>
      </c>
      <c r="B7186" t="s">
        <v>71369</v>
      </c>
      <c r="C7186" t="s">
        <v>71370</v>
      </c>
      <c r="D7186" t="s">
        <v>35150</v>
      </c>
      <c r="E7186" t="s">
        <v>129</v>
      </c>
      <c r="F7186">
        <v>0</v>
      </c>
      <c r="G7186" t="s">
        <v>43</v>
      </c>
      <c r="H7186" t="s">
        <v>44</v>
      </c>
      <c r="I7186" t="s">
        <v>52</v>
      </c>
      <c r="J7186" t="s">
        <v>141</v>
      </c>
      <c r="K7186" t="s">
        <v>401</v>
      </c>
      <c r="L7186">
        <v>2</v>
      </c>
      <c r="M7186" s="1">
        <v>37257</v>
      </c>
      <c r="N7186" s="3">
        <v>43832</v>
      </c>
      <c r="O7186" t="s">
        <v>321</v>
      </c>
      <c r="P7186">
        <v>2002</v>
      </c>
      <c r="Q7186" s="1">
        <v>38693</v>
      </c>
      <c r="R7186" s="1">
        <v>38966</v>
      </c>
      <c r="S7186">
        <v>0</v>
      </c>
      <c r="T7186">
        <v>18250000</v>
      </c>
      <c r="U7186">
        <v>0</v>
      </c>
      <c r="V7186">
        <v>0</v>
      </c>
      <c r="W7186">
        <v>0</v>
      </c>
      <c r="X7186">
        <v>0</v>
      </c>
      <c r="Y7186">
        <v>0</v>
      </c>
      <c r="Z7186">
        <v>0</v>
      </c>
      <c r="AA7186">
        <v>0</v>
      </c>
      <c r="AB7186">
        <v>0</v>
      </c>
      <c r="AC7186">
        <v>0</v>
      </c>
      <c r="AD7186">
        <v>0</v>
      </c>
      <c r="AE7186">
        <v>0</v>
      </c>
      <c r="AF7186">
        <v>5250000</v>
      </c>
      <c r="AG7186">
        <v>13000000</v>
      </c>
      <c r="AH7186">
        <v>0</v>
      </c>
      <c r="AI7186">
        <v>0</v>
      </c>
      <c r="AJ7186">
        <v>0</v>
      </c>
      <c r="AK7186">
        <v>0</v>
      </c>
      <c r="AL7186">
        <v>0</v>
      </c>
      <c r="AM7186">
        <v>0</v>
      </c>
      <c r="AN7186">
        <v>1</v>
      </c>
    </row>
    <row r="7187" spans="1:40" x14ac:dyDescent="0.45">
      <c r="A7187" t="s">
        <v>73321</v>
      </c>
      <c r="B7187" t="s">
        <v>73322</v>
      </c>
      <c r="C7187" t="s">
        <v>73323</v>
      </c>
      <c r="D7187" t="s">
        <v>73324</v>
      </c>
      <c r="E7187" t="s">
        <v>14600</v>
      </c>
      <c r="F7187">
        <v>0</v>
      </c>
      <c r="G7187" t="s">
        <v>51</v>
      </c>
      <c r="H7187" t="s">
        <v>44</v>
      </c>
      <c r="I7187" t="s">
        <v>52</v>
      </c>
      <c r="J7187" t="s">
        <v>53</v>
      </c>
      <c r="K7187" t="s">
        <v>1630</v>
      </c>
      <c r="L7187">
        <v>2</v>
      </c>
      <c r="M7187" s="1">
        <v>37987</v>
      </c>
      <c r="N7187" s="3">
        <v>43834</v>
      </c>
      <c r="O7187" t="s">
        <v>273</v>
      </c>
      <c r="P7187">
        <v>2004</v>
      </c>
      <c r="Q7187" s="1">
        <v>39367</v>
      </c>
      <c r="R7187" s="1">
        <v>40942</v>
      </c>
      <c r="S7187">
        <v>0</v>
      </c>
      <c r="T7187">
        <v>18250000</v>
      </c>
      <c r="U7187">
        <v>0</v>
      </c>
      <c r="V7187">
        <v>0</v>
      </c>
      <c r="W7187">
        <v>0</v>
      </c>
      <c r="X7187">
        <v>0</v>
      </c>
      <c r="Y7187">
        <v>0</v>
      </c>
      <c r="Z7187">
        <v>0</v>
      </c>
      <c r="AA7187">
        <v>0</v>
      </c>
      <c r="AB7187">
        <v>0</v>
      </c>
      <c r="AC7187">
        <v>0</v>
      </c>
      <c r="AD7187">
        <v>0</v>
      </c>
      <c r="AE7187">
        <v>0</v>
      </c>
      <c r="AF7187">
        <v>3250000</v>
      </c>
      <c r="AG7187">
        <v>15000000</v>
      </c>
      <c r="AH7187">
        <v>0</v>
      </c>
      <c r="AI7187">
        <v>0</v>
      </c>
      <c r="AJ7187">
        <v>0</v>
      </c>
      <c r="AK7187">
        <v>0</v>
      </c>
      <c r="AL7187">
        <v>0</v>
      </c>
      <c r="AM7187">
        <v>0</v>
      </c>
      <c r="AN7187">
        <v>1</v>
      </c>
    </row>
    <row r="7188" spans="1:40" x14ac:dyDescent="0.45">
      <c r="A7188" t="s">
        <v>16032</v>
      </c>
      <c r="B7188" t="s">
        <v>16033</v>
      </c>
      <c r="C7188" t="s">
        <v>16034</v>
      </c>
      <c r="D7188" t="s">
        <v>16035</v>
      </c>
      <c r="E7188" t="s">
        <v>210</v>
      </c>
      <c r="F7188">
        <v>0</v>
      </c>
      <c r="G7188" t="s">
        <v>43</v>
      </c>
      <c r="H7188" t="s">
        <v>44</v>
      </c>
      <c r="I7188" t="s">
        <v>204</v>
      </c>
      <c r="J7188" t="s">
        <v>205</v>
      </c>
      <c r="K7188" t="s">
        <v>205</v>
      </c>
      <c r="L7188">
        <v>8</v>
      </c>
      <c r="M7188" s="1">
        <v>39569</v>
      </c>
      <c r="N7188" s="3">
        <v>43959</v>
      </c>
      <c r="O7188" t="s">
        <v>303</v>
      </c>
      <c r="P7188">
        <v>2008</v>
      </c>
      <c r="Q7188" s="1">
        <v>39569</v>
      </c>
      <c r="R7188" s="1">
        <v>41408</v>
      </c>
      <c r="S7188">
        <v>150000</v>
      </c>
      <c r="T7188">
        <v>16100000</v>
      </c>
      <c r="U7188">
        <v>0</v>
      </c>
      <c r="V7188">
        <v>0</v>
      </c>
      <c r="W7188">
        <v>0</v>
      </c>
      <c r="X7188">
        <v>0</v>
      </c>
      <c r="Y7188">
        <v>0</v>
      </c>
      <c r="Z7188">
        <v>0</v>
      </c>
      <c r="AA7188">
        <v>2000000</v>
      </c>
      <c r="AB7188">
        <v>0</v>
      </c>
      <c r="AC7188">
        <v>0</v>
      </c>
      <c r="AD7188">
        <v>0</v>
      </c>
      <c r="AE7188">
        <v>0</v>
      </c>
      <c r="AF7188">
        <v>2000000</v>
      </c>
      <c r="AG7188">
        <v>12000000</v>
      </c>
      <c r="AH7188">
        <v>0</v>
      </c>
      <c r="AI7188">
        <v>0</v>
      </c>
      <c r="AJ7188">
        <v>0</v>
      </c>
      <c r="AK7188">
        <v>0</v>
      </c>
      <c r="AL7188">
        <v>0</v>
      </c>
      <c r="AM7188">
        <v>0</v>
      </c>
      <c r="AN7188">
        <v>1</v>
      </c>
    </row>
    <row r="7189" spans="1:40" x14ac:dyDescent="0.45">
      <c r="A7189" t="s">
        <v>32988</v>
      </c>
      <c r="B7189" t="s">
        <v>32989</v>
      </c>
      <c r="C7189" t="s">
        <v>32990</v>
      </c>
      <c r="D7189" t="s">
        <v>32991</v>
      </c>
      <c r="E7189" t="s">
        <v>231</v>
      </c>
      <c r="F7189">
        <v>0</v>
      </c>
      <c r="G7189" t="s">
        <v>51</v>
      </c>
      <c r="H7189" t="s">
        <v>44</v>
      </c>
      <c r="I7189" t="s">
        <v>694</v>
      </c>
      <c r="J7189" t="s">
        <v>695</v>
      </c>
      <c r="K7189" t="s">
        <v>12372</v>
      </c>
      <c r="L7189">
        <v>2</v>
      </c>
      <c r="M7189" s="1">
        <v>40303</v>
      </c>
      <c r="N7189" s="3">
        <v>43961</v>
      </c>
      <c r="O7189" t="s">
        <v>619</v>
      </c>
      <c r="P7189">
        <v>2010</v>
      </c>
      <c r="Q7189" s="1">
        <v>40299</v>
      </c>
      <c r="R7189" s="1">
        <v>40544</v>
      </c>
      <c r="S7189">
        <v>15000</v>
      </c>
      <c r="T7189">
        <v>0</v>
      </c>
      <c r="U7189">
        <v>0</v>
      </c>
      <c r="V7189">
        <v>0</v>
      </c>
      <c r="W7189">
        <v>0</v>
      </c>
      <c r="X7189">
        <v>0</v>
      </c>
      <c r="Y7189">
        <v>167500</v>
      </c>
      <c r="Z7189">
        <v>0</v>
      </c>
      <c r="AA7189">
        <v>0</v>
      </c>
      <c r="AB7189">
        <v>0</v>
      </c>
      <c r="AC7189">
        <v>0</v>
      </c>
      <c r="AD7189">
        <v>0</v>
      </c>
      <c r="AE7189">
        <v>0</v>
      </c>
      <c r="AF7189">
        <v>0</v>
      </c>
      <c r="AG7189">
        <v>0</v>
      </c>
      <c r="AH7189">
        <v>0</v>
      </c>
      <c r="AI7189">
        <v>0</v>
      </c>
      <c r="AJ7189">
        <v>0</v>
      </c>
      <c r="AK7189">
        <v>0</v>
      </c>
      <c r="AL7189">
        <v>0</v>
      </c>
      <c r="AM7189">
        <v>0</v>
      </c>
      <c r="AN7189">
        <v>1</v>
      </c>
    </row>
    <row r="7190" spans="1:40" x14ac:dyDescent="0.45">
      <c r="A7190" t="s">
        <v>74230</v>
      </c>
      <c r="B7190" t="s">
        <v>74231</v>
      </c>
      <c r="C7190" t="s">
        <v>74232</v>
      </c>
      <c r="D7190" t="s">
        <v>198</v>
      </c>
      <c r="E7190" t="s">
        <v>199</v>
      </c>
      <c r="F7190">
        <v>0</v>
      </c>
      <c r="G7190" t="s">
        <v>51</v>
      </c>
      <c r="H7190" t="s">
        <v>44</v>
      </c>
      <c r="I7190" t="s">
        <v>52</v>
      </c>
      <c r="J7190" t="s">
        <v>141</v>
      </c>
      <c r="K7190" t="s">
        <v>537</v>
      </c>
      <c r="L7190">
        <v>3</v>
      </c>
      <c r="M7190" s="1">
        <v>38718</v>
      </c>
      <c r="N7190" s="3">
        <v>43836</v>
      </c>
      <c r="O7190" t="s">
        <v>260</v>
      </c>
      <c r="P7190">
        <v>2006</v>
      </c>
      <c r="Q7190" s="1">
        <v>40192</v>
      </c>
      <c r="R7190" s="1">
        <v>41836</v>
      </c>
      <c r="S7190">
        <v>0</v>
      </c>
      <c r="T7190">
        <v>18000000</v>
      </c>
      <c r="U7190">
        <v>0</v>
      </c>
      <c r="V7190">
        <v>0</v>
      </c>
      <c r="W7190">
        <v>0</v>
      </c>
      <c r="X7190">
        <v>300000</v>
      </c>
      <c r="Y7190">
        <v>0</v>
      </c>
      <c r="Z7190">
        <v>0</v>
      </c>
      <c r="AA7190">
        <v>0</v>
      </c>
      <c r="AB7190">
        <v>0</v>
      </c>
      <c r="AC7190">
        <v>0</v>
      </c>
      <c r="AD7190">
        <v>0</v>
      </c>
      <c r="AE7190">
        <v>0</v>
      </c>
      <c r="AF7190">
        <v>0</v>
      </c>
      <c r="AG7190">
        <v>18000000</v>
      </c>
      <c r="AH7190">
        <v>0</v>
      </c>
      <c r="AI7190">
        <v>0</v>
      </c>
      <c r="AJ7190">
        <v>0</v>
      </c>
      <c r="AK7190">
        <v>0</v>
      </c>
      <c r="AL7190">
        <v>0</v>
      </c>
      <c r="AM7190">
        <v>0</v>
      </c>
      <c r="AN7190">
        <v>1</v>
      </c>
    </row>
    <row r="7191" spans="1:40" x14ac:dyDescent="0.45">
      <c r="A7191" t="s">
        <v>42757</v>
      </c>
      <c r="B7191" t="s">
        <v>42758</v>
      </c>
      <c r="C7191" t="s">
        <v>42759</v>
      </c>
      <c r="D7191" t="s">
        <v>78</v>
      </c>
      <c r="E7191" t="s">
        <v>79</v>
      </c>
      <c r="F7191">
        <v>0</v>
      </c>
      <c r="G7191" t="s">
        <v>51</v>
      </c>
      <c r="H7191" t="s">
        <v>44</v>
      </c>
      <c r="I7191" t="s">
        <v>45</v>
      </c>
      <c r="J7191" t="s">
        <v>46</v>
      </c>
      <c r="K7191" t="s">
        <v>47</v>
      </c>
      <c r="L7191">
        <v>5</v>
      </c>
      <c r="M7191" s="1">
        <v>37263</v>
      </c>
      <c r="N7191" s="3">
        <v>43832</v>
      </c>
      <c r="O7191" t="s">
        <v>321</v>
      </c>
      <c r="P7191">
        <v>2002</v>
      </c>
      <c r="Q7191" s="1">
        <v>37591</v>
      </c>
      <c r="R7191" s="1">
        <v>41689</v>
      </c>
      <c r="S7191">
        <v>0</v>
      </c>
      <c r="T7191">
        <v>18300000</v>
      </c>
      <c r="U7191">
        <v>0</v>
      </c>
      <c r="V7191">
        <v>0</v>
      </c>
      <c r="W7191">
        <v>0</v>
      </c>
      <c r="X7191">
        <v>0</v>
      </c>
      <c r="Y7191">
        <v>0</v>
      </c>
      <c r="Z7191">
        <v>0</v>
      </c>
      <c r="AA7191">
        <v>0</v>
      </c>
      <c r="AB7191">
        <v>0</v>
      </c>
      <c r="AC7191">
        <v>0</v>
      </c>
      <c r="AD7191">
        <v>0</v>
      </c>
      <c r="AE7191">
        <v>0</v>
      </c>
      <c r="AF7191">
        <v>1000000</v>
      </c>
      <c r="AG7191">
        <v>5300000</v>
      </c>
      <c r="AH7191">
        <v>4500000</v>
      </c>
      <c r="AI7191">
        <v>7500000</v>
      </c>
      <c r="AJ7191">
        <v>0</v>
      </c>
      <c r="AK7191">
        <v>0</v>
      </c>
      <c r="AL7191">
        <v>0</v>
      </c>
      <c r="AM7191">
        <v>0</v>
      </c>
      <c r="AN7191">
        <v>1</v>
      </c>
    </row>
    <row r="7192" spans="1:40" x14ac:dyDescent="0.45">
      <c r="A7192" t="s">
        <v>24731</v>
      </c>
      <c r="B7192" t="s">
        <v>24732</v>
      </c>
      <c r="C7192" t="s">
        <v>24733</v>
      </c>
      <c r="D7192" t="s">
        <v>1248</v>
      </c>
      <c r="E7192" t="s">
        <v>910</v>
      </c>
      <c r="F7192">
        <v>0</v>
      </c>
      <c r="G7192" t="s">
        <v>51</v>
      </c>
      <c r="H7192" t="s">
        <v>44</v>
      </c>
      <c r="I7192" t="s">
        <v>52</v>
      </c>
      <c r="J7192" t="s">
        <v>53</v>
      </c>
      <c r="K7192" t="s">
        <v>3498</v>
      </c>
      <c r="L7192">
        <v>1</v>
      </c>
      <c r="M7192" s="1">
        <v>41414</v>
      </c>
      <c r="N7192" s="3">
        <v>43964</v>
      </c>
      <c r="O7192" t="s">
        <v>266</v>
      </c>
      <c r="P7192">
        <v>2013</v>
      </c>
      <c r="Q7192" s="1">
        <v>41734</v>
      </c>
      <c r="R7192" s="1">
        <v>41734</v>
      </c>
      <c r="S7192">
        <v>0</v>
      </c>
      <c r="T7192">
        <v>0</v>
      </c>
      <c r="U7192">
        <v>0</v>
      </c>
      <c r="V7192">
        <v>0</v>
      </c>
      <c r="W7192">
        <v>183000</v>
      </c>
      <c r="X7192">
        <v>0</v>
      </c>
      <c r="Y7192">
        <v>0</v>
      </c>
      <c r="Z7192">
        <v>0</v>
      </c>
      <c r="AA7192">
        <v>0</v>
      </c>
      <c r="AB7192">
        <v>0</v>
      </c>
      <c r="AC7192">
        <v>0</v>
      </c>
      <c r="AD7192">
        <v>0</v>
      </c>
      <c r="AE7192">
        <v>0</v>
      </c>
      <c r="AF7192">
        <v>0</v>
      </c>
      <c r="AG7192">
        <v>0</v>
      </c>
      <c r="AH7192">
        <v>0</v>
      </c>
      <c r="AI7192">
        <v>0</v>
      </c>
      <c r="AJ7192">
        <v>0</v>
      </c>
      <c r="AK7192">
        <v>0</v>
      </c>
      <c r="AL7192">
        <v>0</v>
      </c>
      <c r="AM7192">
        <v>0</v>
      </c>
      <c r="AN7192">
        <v>1</v>
      </c>
    </row>
    <row r="7193" spans="1:40" x14ac:dyDescent="0.45">
      <c r="A7193" t="s">
        <v>16845</v>
      </c>
      <c r="B7193" t="s">
        <v>16846</v>
      </c>
      <c r="C7193" t="s">
        <v>16847</v>
      </c>
      <c r="D7193" t="s">
        <v>68</v>
      </c>
      <c r="E7193" t="s">
        <v>69</v>
      </c>
      <c r="F7193">
        <v>0</v>
      </c>
      <c r="G7193" t="s">
        <v>51</v>
      </c>
      <c r="H7193" t="s">
        <v>44</v>
      </c>
      <c r="I7193" t="s">
        <v>186</v>
      </c>
      <c r="J7193" t="s">
        <v>643</v>
      </c>
      <c r="K7193" t="s">
        <v>643</v>
      </c>
      <c r="L7193">
        <v>7</v>
      </c>
      <c r="M7193" s="1">
        <v>36892</v>
      </c>
      <c r="N7193" s="3">
        <v>43831</v>
      </c>
      <c r="O7193" t="s">
        <v>124</v>
      </c>
      <c r="P7193">
        <v>2001</v>
      </c>
      <c r="Q7193" s="1">
        <v>38756</v>
      </c>
      <c r="R7193" s="1">
        <v>41292</v>
      </c>
      <c r="S7193">
        <v>0</v>
      </c>
      <c r="T7193">
        <v>17974477</v>
      </c>
      <c r="U7193">
        <v>0</v>
      </c>
      <c r="V7193">
        <v>0</v>
      </c>
      <c r="W7193">
        <v>0</v>
      </c>
      <c r="X7193">
        <v>330000</v>
      </c>
      <c r="Y7193">
        <v>0</v>
      </c>
      <c r="Z7193">
        <v>0</v>
      </c>
      <c r="AA7193">
        <v>0</v>
      </c>
      <c r="AB7193">
        <v>0</v>
      </c>
      <c r="AC7193">
        <v>0</v>
      </c>
      <c r="AD7193">
        <v>0</v>
      </c>
      <c r="AE7193">
        <v>0</v>
      </c>
      <c r="AF7193">
        <v>7000000</v>
      </c>
      <c r="AG7193">
        <v>0</v>
      </c>
      <c r="AH7193">
        <v>4000000</v>
      </c>
      <c r="AI7193">
        <v>4658037</v>
      </c>
      <c r="AJ7193">
        <v>0</v>
      </c>
      <c r="AK7193">
        <v>0</v>
      </c>
      <c r="AL7193">
        <v>0</v>
      </c>
      <c r="AM7193">
        <v>0</v>
      </c>
      <c r="AN7193">
        <v>1</v>
      </c>
    </row>
    <row r="7194" spans="1:40" x14ac:dyDescent="0.45">
      <c r="A7194" t="s">
        <v>60372</v>
      </c>
      <c r="B7194" t="s">
        <v>60373</v>
      </c>
      <c r="C7194" t="s">
        <v>60374</v>
      </c>
      <c r="D7194" t="s">
        <v>68</v>
      </c>
      <c r="E7194" t="s">
        <v>69</v>
      </c>
      <c r="F7194">
        <v>0</v>
      </c>
      <c r="G7194" t="s">
        <v>51</v>
      </c>
      <c r="H7194" t="s">
        <v>44</v>
      </c>
      <c r="I7194" t="s">
        <v>451</v>
      </c>
      <c r="J7194" t="s">
        <v>452</v>
      </c>
      <c r="K7194" t="s">
        <v>1845</v>
      </c>
      <c r="L7194">
        <v>4</v>
      </c>
      <c r="M7194" s="1">
        <v>37257</v>
      </c>
      <c r="N7194" s="3">
        <v>43832</v>
      </c>
      <c r="O7194" t="s">
        <v>321</v>
      </c>
      <c r="P7194">
        <v>2002</v>
      </c>
      <c r="Q7194" s="1">
        <v>39516</v>
      </c>
      <c r="R7194" s="1">
        <v>41676</v>
      </c>
      <c r="S7194">
        <v>0</v>
      </c>
      <c r="T7194">
        <v>14616556</v>
      </c>
      <c r="U7194">
        <v>0</v>
      </c>
      <c r="V7194">
        <v>0</v>
      </c>
      <c r="W7194">
        <v>0</v>
      </c>
      <c r="X7194">
        <v>0</v>
      </c>
      <c r="Y7194">
        <v>3700000</v>
      </c>
      <c r="Z7194">
        <v>0</v>
      </c>
      <c r="AA7194">
        <v>0</v>
      </c>
      <c r="AB7194">
        <v>0</v>
      </c>
      <c r="AC7194">
        <v>0</v>
      </c>
      <c r="AD7194">
        <v>0</v>
      </c>
      <c r="AE7194">
        <v>0</v>
      </c>
      <c r="AF7194">
        <v>1350392</v>
      </c>
      <c r="AG7194">
        <v>0</v>
      </c>
      <c r="AH7194">
        <v>0</v>
      </c>
      <c r="AI7194">
        <v>0</v>
      </c>
      <c r="AJ7194">
        <v>0</v>
      </c>
      <c r="AK7194">
        <v>0</v>
      </c>
      <c r="AL7194">
        <v>0</v>
      </c>
      <c r="AM7194">
        <v>0</v>
      </c>
      <c r="AN7194">
        <v>1</v>
      </c>
    </row>
    <row r="7195" spans="1:40" x14ac:dyDescent="0.45">
      <c r="A7195" t="s">
        <v>73157</v>
      </c>
      <c r="B7195" t="s">
        <v>73158</v>
      </c>
      <c r="C7195" t="s">
        <v>73159</v>
      </c>
      <c r="D7195" t="s">
        <v>412</v>
      </c>
      <c r="E7195" t="s">
        <v>413</v>
      </c>
      <c r="F7195">
        <v>0</v>
      </c>
      <c r="G7195" t="s">
        <v>51</v>
      </c>
      <c r="H7195" t="s">
        <v>44</v>
      </c>
      <c r="I7195" t="s">
        <v>52</v>
      </c>
      <c r="J7195" t="s">
        <v>141</v>
      </c>
      <c r="K7195" t="s">
        <v>401</v>
      </c>
      <c r="L7195">
        <v>2</v>
      </c>
      <c r="M7195" s="1">
        <v>39448</v>
      </c>
      <c r="N7195" s="3">
        <v>43838</v>
      </c>
      <c r="O7195" t="s">
        <v>133</v>
      </c>
      <c r="P7195">
        <v>2008</v>
      </c>
      <c r="Q7195" s="1">
        <v>40973</v>
      </c>
      <c r="R7195" s="1">
        <v>41948</v>
      </c>
      <c r="S7195">
        <v>0</v>
      </c>
      <c r="T7195">
        <v>18327092</v>
      </c>
      <c r="U7195">
        <v>0</v>
      </c>
      <c r="V7195">
        <v>0</v>
      </c>
      <c r="W7195">
        <v>0</v>
      </c>
      <c r="X7195">
        <v>0</v>
      </c>
      <c r="Y7195">
        <v>0</v>
      </c>
      <c r="Z7195">
        <v>0</v>
      </c>
      <c r="AA7195">
        <v>0</v>
      </c>
      <c r="AB7195">
        <v>0</v>
      </c>
      <c r="AC7195">
        <v>0</v>
      </c>
      <c r="AD7195">
        <v>0</v>
      </c>
      <c r="AE7195">
        <v>0</v>
      </c>
      <c r="AF7195">
        <v>0</v>
      </c>
      <c r="AG7195">
        <v>0</v>
      </c>
      <c r="AH7195">
        <v>0</v>
      </c>
      <c r="AI7195">
        <v>0</v>
      </c>
      <c r="AJ7195">
        <v>0</v>
      </c>
      <c r="AK7195">
        <v>0</v>
      </c>
      <c r="AL7195">
        <v>0</v>
      </c>
      <c r="AM7195">
        <v>0</v>
      </c>
      <c r="AN7195">
        <v>1</v>
      </c>
    </row>
    <row r="7196" spans="1:40" x14ac:dyDescent="0.45">
      <c r="A7196" t="s">
        <v>35524</v>
      </c>
      <c r="B7196" t="s">
        <v>35525</v>
      </c>
      <c r="C7196" t="s">
        <v>35526</v>
      </c>
      <c r="D7196" t="s">
        <v>198</v>
      </c>
      <c r="E7196" t="s">
        <v>199</v>
      </c>
      <c r="F7196">
        <v>0</v>
      </c>
      <c r="G7196" t="s">
        <v>51</v>
      </c>
      <c r="H7196" t="s">
        <v>44</v>
      </c>
      <c r="I7196" t="s">
        <v>655</v>
      </c>
      <c r="J7196" t="s">
        <v>656</v>
      </c>
      <c r="K7196" t="s">
        <v>17519</v>
      </c>
      <c r="L7196">
        <v>1</v>
      </c>
      <c r="M7196" s="1">
        <v>36892</v>
      </c>
      <c r="N7196" s="3">
        <v>43831</v>
      </c>
      <c r="O7196" t="s">
        <v>124</v>
      </c>
      <c r="P7196">
        <v>2001</v>
      </c>
      <c r="Q7196" s="1">
        <v>40076</v>
      </c>
      <c r="R7196" s="1">
        <v>40076</v>
      </c>
      <c r="S7196">
        <v>0</v>
      </c>
      <c r="T7196">
        <v>18333503</v>
      </c>
      <c r="U7196">
        <v>0</v>
      </c>
      <c r="V7196">
        <v>0</v>
      </c>
      <c r="W7196">
        <v>0</v>
      </c>
      <c r="X7196">
        <v>0</v>
      </c>
      <c r="Y7196">
        <v>0</v>
      </c>
      <c r="Z7196">
        <v>0</v>
      </c>
      <c r="AA7196">
        <v>0</v>
      </c>
      <c r="AB7196">
        <v>0</v>
      </c>
      <c r="AC7196">
        <v>0</v>
      </c>
      <c r="AD7196">
        <v>0</v>
      </c>
      <c r="AE7196">
        <v>0</v>
      </c>
      <c r="AF7196">
        <v>0</v>
      </c>
      <c r="AG7196">
        <v>0</v>
      </c>
      <c r="AH7196">
        <v>0</v>
      </c>
      <c r="AI7196">
        <v>0</v>
      </c>
      <c r="AJ7196">
        <v>0</v>
      </c>
      <c r="AK7196">
        <v>0</v>
      </c>
      <c r="AL7196">
        <v>0</v>
      </c>
      <c r="AM7196">
        <v>0</v>
      </c>
      <c r="AN7196">
        <v>1</v>
      </c>
    </row>
    <row r="7197" spans="1:40" x14ac:dyDescent="0.45">
      <c r="A7197" t="s">
        <v>31109</v>
      </c>
      <c r="B7197" t="s">
        <v>31110</v>
      </c>
      <c r="C7197" t="s">
        <v>31111</v>
      </c>
      <c r="D7197" t="s">
        <v>198</v>
      </c>
      <c r="E7197" t="s">
        <v>199</v>
      </c>
      <c r="F7197">
        <v>0</v>
      </c>
      <c r="G7197" t="s">
        <v>51</v>
      </c>
      <c r="H7197" t="s">
        <v>44</v>
      </c>
      <c r="I7197" t="s">
        <v>1100</v>
      </c>
      <c r="J7197" t="s">
        <v>3320</v>
      </c>
      <c r="K7197" t="s">
        <v>8084</v>
      </c>
      <c r="L7197">
        <v>1</v>
      </c>
      <c r="M7197" s="1">
        <v>30682</v>
      </c>
      <c r="N7197" s="2">
        <v>30682</v>
      </c>
      <c r="O7197" t="s">
        <v>110</v>
      </c>
      <c r="P7197">
        <v>1984</v>
      </c>
      <c r="Q7197" s="1">
        <v>40100</v>
      </c>
      <c r="R7197" s="1">
        <v>40100</v>
      </c>
      <c r="S7197">
        <v>0</v>
      </c>
      <c r="T7197">
        <v>18336720</v>
      </c>
      <c r="U7197">
        <v>0</v>
      </c>
      <c r="V7197">
        <v>0</v>
      </c>
      <c r="W7197">
        <v>0</v>
      </c>
      <c r="X7197">
        <v>0</v>
      </c>
      <c r="Y7197">
        <v>0</v>
      </c>
      <c r="Z7197">
        <v>0</v>
      </c>
      <c r="AA7197">
        <v>0</v>
      </c>
      <c r="AB7197">
        <v>0</v>
      </c>
      <c r="AC7197">
        <v>0</v>
      </c>
      <c r="AD7197">
        <v>0</v>
      </c>
      <c r="AE7197">
        <v>0</v>
      </c>
      <c r="AF7197">
        <v>0</v>
      </c>
      <c r="AG7197">
        <v>0</v>
      </c>
      <c r="AH7197">
        <v>0</v>
      </c>
      <c r="AI7197">
        <v>0</v>
      </c>
      <c r="AJ7197">
        <v>0</v>
      </c>
      <c r="AK7197">
        <v>0</v>
      </c>
      <c r="AL7197">
        <v>0</v>
      </c>
      <c r="AM7197">
        <v>0</v>
      </c>
      <c r="AN7197">
        <v>1</v>
      </c>
    </row>
    <row r="7198" spans="1:40" x14ac:dyDescent="0.45">
      <c r="A7198" t="s">
        <v>21629</v>
      </c>
      <c r="B7198" t="s">
        <v>21630</v>
      </c>
      <c r="C7198" t="s">
        <v>21631</v>
      </c>
      <c r="D7198" t="s">
        <v>21632</v>
      </c>
      <c r="E7198" t="s">
        <v>171</v>
      </c>
      <c r="F7198">
        <v>0</v>
      </c>
      <c r="G7198" t="s">
        <v>51</v>
      </c>
      <c r="H7198" t="s">
        <v>44</v>
      </c>
      <c r="I7198" t="s">
        <v>64</v>
      </c>
      <c r="J7198" t="s">
        <v>338</v>
      </c>
      <c r="K7198" t="s">
        <v>338</v>
      </c>
      <c r="L7198">
        <v>1</v>
      </c>
      <c r="M7198" s="1">
        <v>37591</v>
      </c>
      <c r="N7198" s="3">
        <v>44167</v>
      </c>
      <c r="O7198" t="s">
        <v>898</v>
      </c>
      <c r="P7198">
        <v>2002</v>
      </c>
      <c r="Q7198" s="1">
        <v>40460</v>
      </c>
      <c r="R7198" s="1">
        <v>40460</v>
      </c>
      <c r="S7198">
        <v>0</v>
      </c>
      <c r="T7198">
        <v>183498</v>
      </c>
      <c r="U7198">
        <v>0</v>
      </c>
      <c r="V7198">
        <v>0</v>
      </c>
      <c r="W7198">
        <v>0</v>
      </c>
      <c r="X7198">
        <v>0</v>
      </c>
      <c r="Y7198">
        <v>0</v>
      </c>
      <c r="Z7198">
        <v>0</v>
      </c>
      <c r="AA7198">
        <v>0</v>
      </c>
      <c r="AB7198">
        <v>0</v>
      </c>
      <c r="AC7198">
        <v>0</v>
      </c>
      <c r="AD7198">
        <v>0</v>
      </c>
      <c r="AE7198">
        <v>0</v>
      </c>
      <c r="AF7198">
        <v>0</v>
      </c>
      <c r="AG7198">
        <v>0</v>
      </c>
      <c r="AH7198">
        <v>0</v>
      </c>
      <c r="AI7198">
        <v>0</v>
      </c>
      <c r="AJ7198">
        <v>0</v>
      </c>
      <c r="AK7198">
        <v>0</v>
      </c>
      <c r="AL7198">
        <v>0</v>
      </c>
      <c r="AM7198">
        <v>0</v>
      </c>
      <c r="AN7198">
        <v>1</v>
      </c>
    </row>
    <row r="7199" spans="1:40" x14ac:dyDescent="0.45">
      <c r="A7199" t="s">
        <v>53076</v>
      </c>
      <c r="B7199" t="s">
        <v>53077</v>
      </c>
      <c r="C7199" t="s">
        <v>53078</v>
      </c>
      <c r="D7199" t="s">
        <v>198</v>
      </c>
      <c r="E7199" t="s">
        <v>199</v>
      </c>
      <c r="F7199">
        <v>0</v>
      </c>
      <c r="G7199" t="s">
        <v>51</v>
      </c>
      <c r="H7199" t="s">
        <v>44</v>
      </c>
      <c r="I7199" t="s">
        <v>52</v>
      </c>
      <c r="J7199" t="s">
        <v>53</v>
      </c>
      <c r="K7199" t="s">
        <v>2781</v>
      </c>
      <c r="L7199">
        <v>2</v>
      </c>
      <c r="M7199" s="1">
        <v>38718</v>
      </c>
      <c r="N7199" s="3">
        <v>43836</v>
      </c>
      <c r="O7199" t="s">
        <v>260</v>
      </c>
      <c r="P7199">
        <v>2006</v>
      </c>
      <c r="Q7199" s="1">
        <v>40154</v>
      </c>
      <c r="R7199" s="1">
        <v>40644</v>
      </c>
      <c r="S7199">
        <v>0</v>
      </c>
      <c r="T7199">
        <v>128691</v>
      </c>
      <c r="U7199">
        <v>0</v>
      </c>
      <c r="V7199">
        <v>0</v>
      </c>
      <c r="W7199">
        <v>0</v>
      </c>
      <c r="X7199">
        <v>55000</v>
      </c>
      <c r="Y7199">
        <v>0</v>
      </c>
      <c r="Z7199">
        <v>0</v>
      </c>
      <c r="AA7199">
        <v>0</v>
      </c>
      <c r="AB7199">
        <v>0</v>
      </c>
      <c r="AC7199">
        <v>0</v>
      </c>
      <c r="AD7199">
        <v>0</v>
      </c>
      <c r="AE7199">
        <v>0</v>
      </c>
      <c r="AF7199">
        <v>0</v>
      </c>
      <c r="AG7199">
        <v>0</v>
      </c>
      <c r="AH7199">
        <v>0</v>
      </c>
      <c r="AI7199">
        <v>0</v>
      </c>
      <c r="AJ7199">
        <v>0</v>
      </c>
      <c r="AK7199">
        <v>0</v>
      </c>
      <c r="AL7199">
        <v>0</v>
      </c>
      <c r="AM7199">
        <v>0</v>
      </c>
      <c r="AN7199">
        <v>1</v>
      </c>
    </row>
    <row r="7200" spans="1:40" x14ac:dyDescent="0.45">
      <c r="A7200" t="s">
        <v>54773</v>
      </c>
      <c r="B7200" t="s">
        <v>54774</v>
      </c>
      <c r="C7200" t="s">
        <v>54775</v>
      </c>
      <c r="D7200" t="s">
        <v>209</v>
      </c>
      <c r="E7200" t="s">
        <v>210</v>
      </c>
      <c r="F7200">
        <v>0</v>
      </c>
      <c r="G7200" t="s">
        <v>43</v>
      </c>
      <c r="H7200" t="s">
        <v>44</v>
      </c>
      <c r="I7200" t="s">
        <v>52</v>
      </c>
      <c r="J7200" t="s">
        <v>141</v>
      </c>
      <c r="K7200" t="s">
        <v>855</v>
      </c>
      <c r="L7200">
        <v>5</v>
      </c>
      <c r="M7200" s="1">
        <v>37987</v>
      </c>
      <c r="N7200" s="3">
        <v>43834</v>
      </c>
      <c r="O7200" t="s">
        <v>273</v>
      </c>
      <c r="P7200">
        <v>2004</v>
      </c>
      <c r="Q7200" s="1">
        <v>38740</v>
      </c>
      <c r="R7200" s="1">
        <v>40401</v>
      </c>
      <c r="S7200">
        <v>0</v>
      </c>
      <c r="T7200">
        <v>18384392</v>
      </c>
      <c r="U7200">
        <v>0</v>
      </c>
      <c r="V7200">
        <v>0</v>
      </c>
      <c r="W7200">
        <v>0</v>
      </c>
      <c r="X7200">
        <v>0</v>
      </c>
      <c r="Y7200">
        <v>0</v>
      </c>
      <c r="Z7200">
        <v>0</v>
      </c>
      <c r="AA7200">
        <v>0</v>
      </c>
      <c r="AB7200">
        <v>0</v>
      </c>
      <c r="AC7200">
        <v>0</v>
      </c>
      <c r="AD7200">
        <v>0</v>
      </c>
      <c r="AE7200">
        <v>0</v>
      </c>
      <c r="AF7200">
        <v>4000000</v>
      </c>
      <c r="AG7200">
        <v>0</v>
      </c>
      <c r="AH7200">
        <v>5200000</v>
      </c>
      <c r="AI7200">
        <v>0</v>
      </c>
      <c r="AJ7200">
        <v>3204392</v>
      </c>
      <c r="AK7200">
        <v>2680000</v>
      </c>
      <c r="AL7200">
        <v>0</v>
      </c>
      <c r="AM7200">
        <v>0</v>
      </c>
      <c r="AN7200">
        <v>1</v>
      </c>
    </row>
    <row r="7201" spans="1:40" x14ac:dyDescent="0.45">
      <c r="A7201" t="s">
        <v>64407</v>
      </c>
      <c r="B7201" t="s">
        <v>64408</v>
      </c>
      <c r="C7201" t="s">
        <v>64409</v>
      </c>
      <c r="D7201" t="s">
        <v>64410</v>
      </c>
      <c r="E7201" t="s">
        <v>112</v>
      </c>
      <c r="F7201">
        <v>0</v>
      </c>
      <c r="G7201" t="s">
        <v>51</v>
      </c>
      <c r="H7201" t="s">
        <v>44</v>
      </c>
      <c r="I7201" t="s">
        <v>45</v>
      </c>
      <c r="J7201" t="s">
        <v>46</v>
      </c>
      <c r="K7201" t="s">
        <v>47</v>
      </c>
      <c r="L7201">
        <v>1</v>
      </c>
      <c r="M7201" s="1">
        <v>41760</v>
      </c>
      <c r="N7201" s="3">
        <v>43965</v>
      </c>
      <c r="O7201" t="s">
        <v>644</v>
      </c>
      <c r="P7201">
        <v>2014</v>
      </c>
      <c r="Q7201" s="1">
        <v>41882</v>
      </c>
      <c r="R7201" s="1">
        <v>41882</v>
      </c>
      <c r="S7201">
        <v>183927</v>
      </c>
      <c r="T7201">
        <v>0</v>
      </c>
      <c r="U7201">
        <v>0</v>
      </c>
      <c r="V7201">
        <v>0</v>
      </c>
      <c r="W7201">
        <v>0</v>
      </c>
      <c r="X7201">
        <v>0</v>
      </c>
      <c r="Y7201">
        <v>0</v>
      </c>
      <c r="Z7201">
        <v>0</v>
      </c>
      <c r="AA7201">
        <v>0</v>
      </c>
      <c r="AB7201">
        <v>0</v>
      </c>
      <c r="AC7201">
        <v>0</v>
      </c>
      <c r="AD7201">
        <v>0</v>
      </c>
      <c r="AE7201">
        <v>0</v>
      </c>
      <c r="AF7201">
        <v>0</v>
      </c>
      <c r="AG7201">
        <v>0</v>
      </c>
      <c r="AH7201">
        <v>0</v>
      </c>
      <c r="AI7201">
        <v>0</v>
      </c>
      <c r="AJ7201">
        <v>0</v>
      </c>
      <c r="AK7201">
        <v>0</v>
      </c>
      <c r="AL7201">
        <v>0</v>
      </c>
      <c r="AM7201">
        <v>0</v>
      </c>
      <c r="AN7201">
        <v>1</v>
      </c>
    </row>
    <row r="7202" spans="1:40" x14ac:dyDescent="0.45">
      <c r="A7202" t="s">
        <v>37479</v>
      </c>
      <c r="B7202" t="s">
        <v>37480</v>
      </c>
      <c r="C7202" t="s">
        <v>37481</v>
      </c>
      <c r="D7202" t="s">
        <v>37482</v>
      </c>
      <c r="E7202" t="s">
        <v>26684</v>
      </c>
      <c r="F7202">
        <v>0</v>
      </c>
      <c r="G7202" t="s">
        <v>43</v>
      </c>
      <c r="H7202" t="s">
        <v>44</v>
      </c>
      <c r="I7202" t="s">
        <v>52</v>
      </c>
      <c r="J7202" t="s">
        <v>651</v>
      </c>
      <c r="K7202" t="s">
        <v>651</v>
      </c>
      <c r="L7202">
        <v>6</v>
      </c>
      <c r="M7202" s="1">
        <v>38718</v>
      </c>
      <c r="N7202" s="3">
        <v>43836</v>
      </c>
      <c r="O7202" t="s">
        <v>260</v>
      </c>
      <c r="P7202">
        <v>2006</v>
      </c>
      <c r="Q7202" s="1">
        <v>38961</v>
      </c>
      <c r="R7202" s="1">
        <v>40891</v>
      </c>
      <c r="S7202">
        <v>8000000</v>
      </c>
      <c r="T7202">
        <v>10400000</v>
      </c>
      <c r="U7202">
        <v>0</v>
      </c>
      <c r="V7202">
        <v>0</v>
      </c>
      <c r="W7202">
        <v>0</v>
      </c>
      <c r="X7202">
        <v>0</v>
      </c>
      <c r="Y7202">
        <v>0</v>
      </c>
      <c r="Z7202">
        <v>0</v>
      </c>
      <c r="AA7202">
        <v>0</v>
      </c>
      <c r="AB7202">
        <v>0</v>
      </c>
      <c r="AC7202">
        <v>0</v>
      </c>
      <c r="AD7202">
        <v>0</v>
      </c>
      <c r="AE7202">
        <v>0</v>
      </c>
      <c r="AF7202">
        <v>0</v>
      </c>
      <c r="AG7202">
        <v>0</v>
      </c>
      <c r="AH7202">
        <v>4000000</v>
      </c>
      <c r="AI7202">
        <v>0</v>
      </c>
      <c r="AJ7202">
        <v>0</v>
      </c>
      <c r="AK7202">
        <v>0</v>
      </c>
      <c r="AL7202">
        <v>0</v>
      </c>
      <c r="AM7202">
        <v>0</v>
      </c>
      <c r="AN7202">
        <v>1</v>
      </c>
    </row>
    <row r="7203" spans="1:40" x14ac:dyDescent="0.45">
      <c r="A7203" t="s">
        <v>60870</v>
      </c>
      <c r="B7203" t="s">
        <v>60871</v>
      </c>
      <c r="C7203" t="s">
        <v>60872</v>
      </c>
      <c r="D7203" t="s">
        <v>60873</v>
      </c>
      <c r="E7203" t="s">
        <v>242</v>
      </c>
      <c r="F7203">
        <v>0</v>
      </c>
      <c r="G7203" t="s">
        <v>51</v>
      </c>
      <c r="H7203" t="s">
        <v>44</v>
      </c>
      <c r="I7203" t="s">
        <v>64</v>
      </c>
      <c r="J7203" t="s">
        <v>749</v>
      </c>
      <c r="K7203" t="s">
        <v>749</v>
      </c>
      <c r="L7203">
        <v>4</v>
      </c>
      <c r="M7203" s="1">
        <v>35065</v>
      </c>
      <c r="N7203" s="2">
        <v>35065</v>
      </c>
      <c r="O7203" t="s">
        <v>1664</v>
      </c>
      <c r="P7203">
        <v>1996</v>
      </c>
      <c r="Q7203" s="1">
        <v>38939</v>
      </c>
      <c r="R7203" s="1">
        <v>40501</v>
      </c>
      <c r="S7203">
        <v>0</v>
      </c>
      <c r="T7203">
        <v>17000000</v>
      </c>
      <c r="U7203">
        <v>0</v>
      </c>
      <c r="V7203">
        <v>0</v>
      </c>
      <c r="W7203">
        <v>0</v>
      </c>
      <c r="X7203">
        <v>1400000</v>
      </c>
      <c r="Y7203">
        <v>0</v>
      </c>
      <c r="Z7203">
        <v>0</v>
      </c>
      <c r="AA7203">
        <v>0</v>
      </c>
      <c r="AB7203">
        <v>0</v>
      </c>
      <c r="AC7203">
        <v>0</v>
      </c>
      <c r="AD7203">
        <v>0</v>
      </c>
      <c r="AE7203">
        <v>0</v>
      </c>
      <c r="AF7203">
        <v>5500000</v>
      </c>
      <c r="AG7203">
        <v>8000000</v>
      </c>
      <c r="AH7203">
        <v>0</v>
      </c>
      <c r="AI7203">
        <v>0</v>
      </c>
      <c r="AJ7203">
        <v>0</v>
      </c>
      <c r="AK7203">
        <v>0</v>
      </c>
      <c r="AL7203">
        <v>0</v>
      </c>
      <c r="AM7203">
        <v>0</v>
      </c>
      <c r="AN7203">
        <v>1</v>
      </c>
    </row>
    <row r="7204" spans="1:40" x14ac:dyDescent="0.45">
      <c r="A7204" t="s">
        <v>15049</v>
      </c>
      <c r="B7204" t="s">
        <v>15050</v>
      </c>
      <c r="C7204" t="s">
        <v>15051</v>
      </c>
      <c r="D7204" t="s">
        <v>15052</v>
      </c>
      <c r="E7204" t="s">
        <v>9146</v>
      </c>
      <c r="F7204">
        <v>0</v>
      </c>
      <c r="G7204" t="s">
        <v>51</v>
      </c>
      <c r="H7204" t="s">
        <v>44</v>
      </c>
      <c r="I7204" t="s">
        <v>107</v>
      </c>
      <c r="J7204" t="s">
        <v>108</v>
      </c>
      <c r="K7204" t="s">
        <v>9708</v>
      </c>
      <c r="L7204">
        <v>4</v>
      </c>
      <c r="M7204" s="1">
        <v>37987</v>
      </c>
      <c r="N7204" s="3">
        <v>43834</v>
      </c>
      <c r="O7204" t="s">
        <v>273</v>
      </c>
      <c r="P7204">
        <v>2004</v>
      </c>
      <c r="Q7204" s="1">
        <v>40388</v>
      </c>
      <c r="R7204" s="1">
        <v>41577</v>
      </c>
      <c r="S7204">
        <v>0</v>
      </c>
      <c r="T7204">
        <v>18442000</v>
      </c>
      <c r="U7204">
        <v>0</v>
      </c>
      <c r="V7204">
        <v>0</v>
      </c>
      <c r="W7204">
        <v>0</v>
      </c>
      <c r="X7204">
        <v>0</v>
      </c>
      <c r="Y7204">
        <v>0</v>
      </c>
      <c r="Z7204">
        <v>0</v>
      </c>
      <c r="AA7204">
        <v>0</v>
      </c>
      <c r="AB7204">
        <v>0</v>
      </c>
      <c r="AC7204">
        <v>0</v>
      </c>
      <c r="AD7204">
        <v>0</v>
      </c>
      <c r="AE7204">
        <v>0</v>
      </c>
      <c r="AF7204">
        <v>500000</v>
      </c>
      <c r="AG7204">
        <v>0</v>
      </c>
      <c r="AH7204">
        <v>0</v>
      </c>
      <c r="AI7204">
        <v>0</v>
      </c>
      <c r="AJ7204">
        <v>0</v>
      </c>
      <c r="AK7204">
        <v>0</v>
      </c>
      <c r="AL7204">
        <v>0</v>
      </c>
      <c r="AM7204">
        <v>0</v>
      </c>
      <c r="AN7204">
        <v>1</v>
      </c>
    </row>
    <row r="7205" spans="1:40" x14ac:dyDescent="0.45">
      <c r="A7205" t="s">
        <v>71165</v>
      </c>
      <c r="B7205" t="s">
        <v>71166</v>
      </c>
      <c r="C7205" t="s">
        <v>71167</v>
      </c>
      <c r="D7205" t="s">
        <v>71168</v>
      </c>
      <c r="E7205" t="s">
        <v>74</v>
      </c>
      <c r="F7205">
        <v>0</v>
      </c>
      <c r="G7205" t="s">
        <v>51</v>
      </c>
      <c r="H7205" t="s">
        <v>44</v>
      </c>
      <c r="I7205" t="s">
        <v>52</v>
      </c>
      <c r="J7205" t="s">
        <v>141</v>
      </c>
      <c r="K7205" t="s">
        <v>142</v>
      </c>
      <c r="L7205">
        <v>5</v>
      </c>
      <c r="M7205" s="1">
        <v>38991</v>
      </c>
      <c r="N7205" s="3">
        <v>44110</v>
      </c>
      <c r="O7205" t="s">
        <v>708</v>
      </c>
      <c r="P7205">
        <v>2006</v>
      </c>
      <c r="Q7205" s="1">
        <v>39142</v>
      </c>
      <c r="R7205" s="1">
        <v>41410</v>
      </c>
      <c r="S7205">
        <v>350000</v>
      </c>
      <c r="T7205">
        <v>17600000</v>
      </c>
      <c r="U7205">
        <v>0</v>
      </c>
      <c r="V7205">
        <v>0</v>
      </c>
      <c r="W7205">
        <v>0</v>
      </c>
      <c r="X7205">
        <v>0</v>
      </c>
      <c r="Y7205">
        <v>500000</v>
      </c>
      <c r="Z7205">
        <v>0</v>
      </c>
      <c r="AA7205">
        <v>0</v>
      </c>
      <c r="AB7205">
        <v>0</v>
      </c>
      <c r="AC7205">
        <v>0</v>
      </c>
      <c r="AD7205">
        <v>0</v>
      </c>
      <c r="AE7205">
        <v>0</v>
      </c>
      <c r="AF7205">
        <v>0</v>
      </c>
      <c r="AG7205">
        <v>7400000</v>
      </c>
      <c r="AH7205">
        <v>0</v>
      </c>
      <c r="AI7205">
        <v>0</v>
      </c>
      <c r="AJ7205">
        <v>0</v>
      </c>
      <c r="AK7205">
        <v>0</v>
      </c>
      <c r="AL7205">
        <v>0</v>
      </c>
      <c r="AM7205">
        <v>0</v>
      </c>
      <c r="AN7205">
        <v>1</v>
      </c>
    </row>
    <row r="7206" spans="1:40" x14ac:dyDescent="0.45">
      <c r="A7206" t="s">
        <v>29315</v>
      </c>
      <c r="B7206" t="s">
        <v>29316</v>
      </c>
      <c r="C7206" t="s">
        <v>29317</v>
      </c>
      <c r="D7206" t="s">
        <v>209</v>
      </c>
      <c r="E7206" t="s">
        <v>210</v>
      </c>
      <c r="F7206">
        <v>0</v>
      </c>
      <c r="G7206" t="s">
        <v>51</v>
      </c>
      <c r="H7206" t="s">
        <v>44</v>
      </c>
      <c r="I7206" t="s">
        <v>52</v>
      </c>
      <c r="J7206" t="s">
        <v>511</v>
      </c>
      <c r="K7206" t="s">
        <v>511</v>
      </c>
      <c r="L7206">
        <v>3</v>
      </c>
      <c r="M7206" s="1">
        <v>39083</v>
      </c>
      <c r="N7206" s="3">
        <v>43837</v>
      </c>
      <c r="O7206" t="s">
        <v>80</v>
      </c>
      <c r="P7206">
        <v>2007</v>
      </c>
      <c r="Q7206" s="1">
        <v>40605</v>
      </c>
      <c r="R7206" s="1">
        <v>41626</v>
      </c>
      <c r="S7206">
        <v>0</v>
      </c>
      <c r="T7206">
        <v>16900000</v>
      </c>
      <c r="U7206">
        <v>0</v>
      </c>
      <c r="V7206">
        <v>0</v>
      </c>
      <c r="W7206">
        <v>0</v>
      </c>
      <c r="X7206">
        <v>1566599</v>
      </c>
      <c r="Y7206">
        <v>0</v>
      </c>
      <c r="Z7206">
        <v>0</v>
      </c>
      <c r="AA7206">
        <v>0</v>
      </c>
      <c r="AB7206">
        <v>0</v>
      </c>
      <c r="AC7206">
        <v>0</v>
      </c>
      <c r="AD7206">
        <v>0</v>
      </c>
      <c r="AE7206">
        <v>0</v>
      </c>
      <c r="AF7206">
        <v>4500000</v>
      </c>
      <c r="AG7206">
        <v>0</v>
      </c>
      <c r="AH7206">
        <v>0</v>
      </c>
      <c r="AI7206">
        <v>0</v>
      </c>
      <c r="AJ7206">
        <v>0</v>
      </c>
      <c r="AK7206">
        <v>0</v>
      </c>
      <c r="AL7206">
        <v>0</v>
      </c>
      <c r="AM7206">
        <v>0</v>
      </c>
      <c r="AN7206">
        <v>1</v>
      </c>
    </row>
    <row r="7207" spans="1:40" x14ac:dyDescent="0.45">
      <c r="A7207" t="s">
        <v>11901</v>
      </c>
      <c r="B7207" t="s">
        <v>11902</v>
      </c>
      <c r="C7207" t="s">
        <v>11903</v>
      </c>
      <c r="D7207" t="s">
        <v>11904</v>
      </c>
      <c r="E7207" t="s">
        <v>385</v>
      </c>
      <c r="F7207">
        <v>0</v>
      </c>
      <c r="G7207" t="s">
        <v>51</v>
      </c>
      <c r="H7207" t="s">
        <v>44</v>
      </c>
      <c r="I7207" t="s">
        <v>52</v>
      </c>
      <c r="J7207" t="s">
        <v>141</v>
      </c>
      <c r="K7207" t="s">
        <v>142</v>
      </c>
      <c r="L7207">
        <v>4</v>
      </c>
      <c r="M7207" s="1">
        <v>40969</v>
      </c>
      <c r="N7207" s="3">
        <v>43902</v>
      </c>
      <c r="O7207" t="s">
        <v>94</v>
      </c>
      <c r="P7207">
        <v>2012</v>
      </c>
      <c r="Q7207" s="1">
        <v>40971</v>
      </c>
      <c r="R7207" s="1">
        <v>41710</v>
      </c>
      <c r="S7207">
        <v>750000</v>
      </c>
      <c r="T7207">
        <v>17500000</v>
      </c>
      <c r="U7207">
        <v>0</v>
      </c>
      <c r="V7207">
        <v>0</v>
      </c>
      <c r="W7207">
        <v>0</v>
      </c>
      <c r="X7207">
        <v>0</v>
      </c>
      <c r="Y7207">
        <v>220000</v>
      </c>
      <c r="Z7207">
        <v>0</v>
      </c>
      <c r="AA7207">
        <v>0</v>
      </c>
      <c r="AB7207">
        <v>0</v>
      </c>
      <c r="AC7207">
        <v>0</v>
      </c>
      <c r="AD7207">
        <v>0</v>
      </c>
      <c r="AE7207">
        <v>0</v>
      </c>
      <c r="AF7207">
        <v>2500000</v>
      </c>
      <c r="AG7207">
        <v>15000000</v>
      </c>
      <c r="AH7207">
        <v>0</v>
      </c>
      <c r="AI7207">
        <v>0</v>
      </c>
      <c r="AJ7207">
        <v>0</v>
      </c>
      <c r="AK7207">
        <v>0</v>
      </c>
      <c r="AL7207">
        <v>0</v>
      </c>
      <c r="AM7207">
        <v>0</v>
      </c>
      <c r="AN7207">
        <v>1</v>
      </c>
    </row>
    <row r="7208" spans="1:40" x14ac:dyDescent="0.45">
      <c r="A7208" t="s">
        <v>20353</v>
      </c>
      <c r="B7208" t="s">
        <v>20354</v>
      </c>
      <c r="C7208" t="s">
        <v>20355</v>
      </c>
      <c r="D7208" t="s">
        <v>20356</v>
      </c>
      <c r="E7208" t="s">
        <v>900</v>
      </c>
      <c r="F7208">
        <v>0</v>
      </c>
      <c r="G7208" t="s">
        <v>51</v>
      </c>
      <c r="H7208" t="s">
        <v>44</v>
      </c>
      <c r="I7208" t="s">
        <v>52</v>
      </c>
      <c r="J7208" t="s">
        <v>53</v>
      </c>
      <c r="K7208" t="s">
        <v>53</v>
      </c>
      <c r="L7208">
        <v>1</v>
      </c>
      <c r="M7208" s="1">
        <v>36161</v>
      </c>
      <c r="N7208" s="2">
        <v>36161</v>
      </c>
      <c r="O7208" t="s">
        <v>597</v>
      </c>
      <c r="P7208">
        <v>1999</v>
      </c>
      <c r="Q7208" s="1">
        <v>39470</v>
      </c>
      <c r="R7208" s="1">
        <v>39470</v>
      </c>
      <c r="S7208">
        <v>0</v>
      </c>
      <c r="T7208">
        <v>18500000</v>
      </c>
      <c r="U7208">
        <v>0</v>
      </c>
      <c r="V7208">
        <v>0</v>
      </c>
      <c r="W7208">
        <v>0</v>
      </c>
      <c r="X7208">
        <v>0</v>
      </c>
      <c r="Y7208">
        <v>0</v>
      </c>
      <c r="Z7208">
        <v>0</v>
      </c>
      <c r="AA7208">
        <v>0</v>
      </c>
      <c r="AB7208">
        <v>0</v>
      </c>
      <c r="AC7208">
        <v>0</v>
      </c>
      <c r="AD7208">
        <v>0</v>
      </c>
      <c r="AE7208">
        <v>0</v>
      </c>
      <c r="AF7208">
        <v>18500000</v>
      </c>
      <c r="AG7208">
        <v>0</v>
      </c>
      <c r="AH7208">
        <v>0</v>
      </c>
      <c r="AI7208">
        <v>0</v>
      </c>
      <c r="AJ7208">
        <v>0</v>
      </c>
      <c r="AK7208">
        <v>0</v>
      </c>
      <c r="AL7208">
        <v>0</v>
      </c>
      <c r="AM7208">
        <v>0</v>
      </c>
      <c r="AN7208">
        <v>1</v>
      </c>
    </row>
    <row r="7209" spans="1:40" x14ac:dyDescent="0.45">
      <c r="A7209" t="s">
        <v>44835</v>
      </c>
      <c r="B7209" t="s">
        <v>44836</v>
      </c>
      <c r="C7209" t="s">
        <v>44837</v>
      </c>
      <c r="D7209" t="s">
        <v>31745</v>
      </c>
      <c r="E7209" t="s">
        <v>2558</v>
      </c>
      <c r="F7209">
        <v>0</v>
      </c>
      <c r="G7209" t="s">
        <v>43</v>
      </c>
      <c r="H7209" t="s">
        <v>44</v>
      </c>
      <c r="I7209" t="s">
        <v>52</v>
      </c>
      <c r="J7209" t="s">
        <v>141</v>
      </c>
      <c r="K7209" t="s">
        <v>142</v>
      </c>
      <c r="L7209">
        <v>4</v>
      </c>
      <c r="M7209" s="1">
        <v>40430</v>
      </c>
      <c r="N7209" s="3">
        <v>44084</v>
      </c>
      <c r="O7209" t="s">
        <v>143</v>
      </c>
      <c r="P7209">
        <v>2010</v>
      </c>
      <c r="Q7209" s="1">
        <v>40422</v>
      </c>
      <c r="R7209" s="1">
        <v>41172</v>
      </c>
      <c r="S7209">
        <v>0</v>
      </c>
      <c r="T7209">
        <v>18500000</v>
      </c>
      <c r="U7209">
        <v>0</v>
      </c>
      <c r="V7209">
        <v>0</v>
      </c>
      <c r="W7209">
        <v>0</v>
      </c>
      <c r="X7209">
        <v>0</v>
      </c>
      <c r="Y7209">
        <v>0</v>
      </c>
      <c r="Z7209">
        <v>0</v>
      </c>
      <c r="AA7209">
        <v>0</v>
      </c>
      <c r="AB7209">
        <v>0</v>
      </c>
      <c r="AC7209">
        <v>0</v>
      </c>
      <c r="AD7209">
        <v>0</v>
      </c>
      <c r="AE7209">
        <v>0</v>
      </c>
      <c r="AF7209">
        <v>6500000</v>
      </c>
      <c r="AG7209">
        <v>12000000</v>
      </c>
      <c r="AH7209">
        <v>0</v>
      </c>
      <c r="AI7209">
        <v>0</v>
      </c>
      <c r="AJ7209">
        <v>0</v>
      </c>
      <c r="AK7209">
        <v>0</v>
      </c>
      <c r="AL7209">
        <v>0</v>
      </c>
      <c r="AM7209">
        <v>0</v>
      </c>
      <c r="AN7209">
        <v>1</v>
      </c>
    </row>
    <row r="7210" spans="1:40" x14ac:dyDescent="0.45">
      <c r="A7210" t="s">
        <v>50658</v>
      </c>
      <c r="B7210" t="s">
        <v>50659</v>
      </c>
      <c r="C7210" t="s">
        <v>50660</v>
      </c>
      <c r="D7210" t="s">
        <v>767</v>
      </c>
      <c r="E7210" t="s">
        <v>768</v>
      </c>
      <c r="F7210">
        <v>0</v>
      </c>
      <c r="G7210" t="s">
        <v>51</v>
      </c>
      <c r="H7210" t="s">
        <v>44</v>
      </c>
      <c r="I7210" t="s">
        <v>52</v>
      </c>
      <c r="J7210" t="s">
        <v>141</v>
      </c>
      <c r="K7210" t="s">
        <v>142</v>
      </c>
      <c r="L7210">
        <v>3</v>
      </c>
      <c r="M7210" s="1">
        <v>38322</v>
      </c>
      <c r="N7210" s="3">
        <v>44169</v>
      </c>
      <c r="O7210" t="s">
        <v>1159</v>
      </c>
      <c r="P7210">
        <v>2004</v>
      </c>
      <c r="Q7210" s="1">
        <v>38398</v>
      </c>
      <c r="R7210" s="1">
        <v>39595</v>
      </c>
      <c r="S7210">
        <v>0</v>
      </c>
      <c r="T7210">
        <v>18500000</v>
      </c>
      <c r="U7210">
        <v>0</v>
      </c>
      <c r="V7210">
        <v>0</v>
      </c>
      <c r="W7210">
        <v>0</v>
      </c>
      <c r="X7210">
        <v>0</v>
      </c>
      <c r="Y7210">
        <v>0</v>
      </c>
      <c r="Z7210">
        <v>0</v>
      </c>
      <c r="AA7210">
        <v>0</v>
      </c>
      <c r="AB7210">
        <v>0</v>
      </c>
      <c r="AC7210">
        <v>0</v>
      </c>
      <c r="AD7210">
        <v>0</v>
      </c>
      <c r="AE7210">
        <v>0</v>
      </c>
      <c r="AF7210">
        <v>5000000</v>
      </c>
      <c r="AG7210">
        <v>8000000</v>
      </c>
      <c r="AH7210">
        <v>5500000</v>
      </c>
      <c r="AI7210">
        <v>0</v>
      </c>
      <c r="AJ7210">
        <v>0</v>
      </c>
      <c r="AK7210">
        <v>0</v>
      </c>
      <c r="AL7210">
        <v>0</v>
      </c>
      <c r="AM7210">
        <v>0</v>
      </c>
      <c r="AN7210">
        <v>1</v>
      </c>
    </row>
    <row r="7211" spans="1:40" x14ac:dyDescent="0.45">
      <c r="A7211" t="s">
        <v>52501</v>
      </c>
      <c r="B7211" t="s">
        <v>52502</v>
      </c>
      <c r="C7211" t="s">
        <v>52503</v>
      </c>
      <c r="D7211" t="s">
        <v>513</v>
      </c>
      <c r="E7211" t="s">
        <v>514</v>
      </c>
      <c r="F7211">
        <v>0</v>
      </c>
      <c r="G7211" t="s">
        <v>51</v>
      </c>
      <c r="H7211" t="s">
        <v>44</v>
      </c>
      <c r="I7211" t="s">
        <v>52</v>
      </c>
      <c r="J7211" t="s">
        <v>141</v>
      </c>
      <c r="K7211" t="s">
        <v>359</v>
      </c>
      <c r="L7211">
        <v>3</v>
      </c>
      <c r="M7211" s="1">
        <v>39022</v>
      </c>
      <c r="N7211" s="3">
        <v>44141</v>
      </c>
      <c r="O7211" t="s">
        <v>708</v>
      </c>
      <c r="P7211">
        <v>2006</v>
      </c>
      <c r="Q7211" s="1">
        <v>38687</v>
      </c>
      <c r="R7211" s="1">
        <v>40962</v>
      </c>
      <c r="S7211">
        <v>0</v>
      </c>
      <c r="T7211">
        <v>18500000</v>
      </c>
      <c r="U7211">
        <v>0</v>
      </c>
      <c r="V7211">
        <v>0</v>
      </c>
      <c r="W7211">
        <v>0</v>
      </c>
      <c r="X7211">
        <v>0</v>
      </c>
      <c r="Y7211">
        <v>0</v>
      </c>
      <c r="Z7211">
        <v>0</v>
      </c>
      <c r="AA7211">
        <v>0</v>
      </c>
      <c r="AB7211">
        <v>0</v>
      </c>
      <c r="AC7211">
        <v>0</v>
      </c>
      <c r="AD7211">
        <v>0</v>
      </c>
      <c r="AE7211">
        <v>0</v>
      </c>
      <c r="AF7211">
        <v>3000000</v>
      </c>
      <c r="AG7211">
        <v>8000000</v>
      </c>
      <c r="AH7211">
        <v>0</v>
      </c>
      <c r="AI7211">
        <v>0</v>
      </c>
      <c r="AJ7211">
        <v>0</v>
      </c>
      <c r="AK7211">
        <v>0</v>
      </c>
      <c r="AL7211">
        <v>0</v>
      </c>
      <c r="AM7211">
        <v>0</v>
      </c>
      <c r="AN7211">
        <v>1</v>
      </c>
    </row>
    <row r="7212" spans="1:40" x14ac:dyDescent="0.45">
      <c r="A7212" t="s">
        <v>74467</v>
      </c>
      <c r="B7212" t="s">
        <v>74468</v>
      </c>
      <c r="C7212" t="s">
        <v>74469</v>
      </c>
      <c r="D7212" t="s">
        <v>412</v>
      </c>
      <c r="E7212" t="s">
        <v>413</v>
      </c>
      <c r="F7212">
        <v>0</v>
      </c>
      <c r="G7212" t="s">
        <v>51</v>
      </c>
      <c r="H7212" t="s">
        <v>44</v>
      </c>
      <c r="I7212" t="s">
        <v>678</v>
      </c>
      <c r="J7212" t="s">
        <v>3099</v>
      </c>
      <c r="K7212" t="s">
        <v>67500</v>
      </c>
      <c r="L7212">
        <v>1</v>
      </c>
      <c r="M7212" s="1">
        <v>31413</v>
      </c>
      <c r="N7212" s="2">
        <v>31413</v>
      </c>
      <c r="O7212" t="s">
        <v>103</v>
      </c>
      <c r="P7212">
        <v>1986</v>
      </c>
      <c r="Q7212" s="1">
        <v>38607</v>
      </c>
      <c r="R7212" s="1">
        <v>38607</v>
      </c>
      <c r="S7212">
        <v>0</v>
      </c>
      <c r="T7212">
        <v>0</v>
      </c>
      <c r="U7212">
        <v>0</v>
      </c>
      <c r="V7212">
        <v>0</v>
      </c>
      <c r="W7212">
        <v>0</v>
      </c>
      <c r="X7212">
        <v>18500000</v>
      </c>
      <c r="Y7212">
        <v>0</v>
      </c>
      <c r="Z7212">
        <v>0</v>
      </c>
      <c r="AA7212">
        <v>0</v>
      </c>
      <c r="AB7212">
        <v>0</v>
      </c>
      <c r="AC7212">
        <v>0</v>
      </c>
      <c r="AD7212">
        <v>0</v>
      </c>
      <c r="AE7212">
        <v>0</v>
      </c>
      <c r="AF7212">
        <v>0</v>
      </c>
      <c r="AG7212">
        <v>0</v>
      </c>
      <c r="AH7212">
        <v>0</v>
      </c>
      <c r="AI7212">
        <v>0</v>
      </c>
      <c r="AJ7212">
        <v>0</v>
      </c>
      <c r="AK7212">
        <v>0</v>
      </c>
      <c r="AL7212">
        <v>0</v>
      </c>
      <c r="AM7212">
        <v>0</v>
      </c>
      <c r="AN7212">
        <v>1</v>
      </c>
    </row>
    <row r="7213" spans="1:40" x14ac:dyDescent="0.45">
      <c r="A7213" t="s">
        <v>57054</v>
      </c>
      <c r="B7213" t="s">
        <v>57055</v>
      </c>
      <c r="C7213" t="s">
        <v>57056</v>
      </c>
      <c r="D7213" t="s">
        <v>57057</v>
      </c>
      <c r="E7213" t="s">
        <v>1285</v>
      </c>
      <c r="F7213">
        <v>0</v>
      </c>
      <c r="G7213" t="s">
        <v>51</v>
      </c>
      <c r="H7213" t="s">
        <v>44</v>
      </c>
      <c r="I7213" t="s">
        <v>369</v>
      </c>
      <c r="J7213" t="s">
        <v>370</v>
      </c>
      <c r="K7213" t="s">
        <v>370</v>
      </c>
      <c r="L7213">
        <v>2</v>
      </c>
      <c r="M7213" s="1">
        <v>39539</v>
      </c>
      <c r="N7213" s="3">
        <v>43929</v>
      </c>
      <c r="O7213" t="s">
        <v>303</v>
      </c>
      <c r="P7213">
        <v>2008</v>
      </c>
      <c r="Q7213" s="1">
        <v>39920</v>
      </c>
      <c r="R7213" s="1">
        <v>40690</v>
      </c>
      <c r="S7213">
        <v>0</v>
      </c>
      <c r="T7213">
        <v>18500000</v>
      </c>
      <c r="U7213">
        <v>0</v>
      </c>
      <c r="V7213">
        <v>0</v>
      </c>
      <c r="W7213">
        <v>0</v>
      </c>
      <c r="X7213">
        <v>0</v>
      </c>
      <c r="Y7213">
        <v>0</v>
      </c>
      <c r="Z7213">
        <v>0</v>
      </c>
      <c r="AA7213">
        <v>0</v>
      </c>
      <c r="AB7213">
        <v>0</v>
      </c>
      <c r="AC7213">
        <v>0</v>
      </c>
      <c r="AD7213">
        <v>0</v>
      </c>
      <c r="AE7213">
        <v>0</v>
      </c>
      <c r="AF7213">
        <v>8500000</v>
      </c>
      <c r="AG7213">
        <v>10000000</v>
      </c>
      <c r="AH7213">
        <v>0</v>
      </c>
      <c r="AI7213">
        <v>0</v>
      </c>
      <c r="AJ7213">
        <v>0</v>
      </c>
      <c r="AK7213">
        <v>0</v>
      </c>
      <c r="AL7213">
        <v>0</v>
      </c>
      <c r="AM7213">
        <v>0</v>
      </c>
      <c r="AN7213">
        <v>1</v>
      </c>
    </row>
    <row r="7214" spans="1:40" x14ac:dyDescent="0.45">
      <c r="A7214" t="s">
        <v>66506</v>
      </c>
      <c r="B7214" t="s">
        <v>66507</v>
      </c>
      <c r="C7214" t="s">
        <v>66508</v>
      </c>
      <c r="D7214" t="s">
        <v>424</v>
      </c>
      <c r="E7214" t="s">
        <v>425</v>
      </c>
      <c r="F7214">
        <v>0</v>
      </c>
      <c r="G7214" t="s">
        <v>43</v>
      </c>
      <c r="H7214" t="s">
        <v>44</v>
      </c>
      <c r="I7214" t="s">
        <v>204</v>
      </c>
      <c r="J7214" t="s">
        <v>205</v>
      </c>
      <c r="K7214" t="s">
        <v>232</v>
      </c>
      <c r="L7214">
        <v>4</v>
      </c>
      <c r="M7214" s="1">
        <v>39448</v>
      </c>
      <c r="N7214" s="3">
        <v>43838</v>
      </c>
      <c r="O7214" t="s">
        <v>133</v>
      </c>
      <c r="P7214">
        <v>2008</v>
      </c>
      <c r="Q7214" s="1">
        <v>40140</v>
      </c>
      <c r="R7214" s="1">
        <v>41465</v>
      </c>
      <c r="S7214">
        <v>0</v>
      </c>
      <c r="T7214">
        <v>10500000</v>
      </c>
      <c r="U7214">
        <v>0</v>
      </c>
      <c r="V7214">
        <v>0</v>
      </c>
      <c r="W7214">
        <v>0</v>
      </c>
      <c r="X7214">
        <v>0</v>
      </c>
      <c r="Y7214">
        <v>0</v>
      </c>
      <c r="Z7214">
        <v>4000000</v>
      </c>
      <c r="AA7214">
        <v>4000000</v>
      </c>
      <c r="AB7214">
        <v>0</v>
      </c>
      <c r="AC7214">
        <v>0</v>
      </c>
      <c r="AD7214">
        <v>0</v>
      </c>
      <c r="AE7214">
        <v>0</v>
      </c>
      <c r="AF7214">
        <v>0</v>
      </c>
      <c r="AG7214">
        <v>9500000</v>
      </c>
      <c r="AH7214">
        <v>1000000</v>
      </c>
      <c r="AI7214">
        <v>0</v>
      </c>
      <c r="AJ7214">
        <v>0</v>
      </c>
      <c r="AK7214">
        <v>0</v>
      </c>
      <c r="AL7214">
        <v>0</v>
      </c>
      <c r="AM7214">
        <v>0</v>
      </c>
      <c r="AN7214">
        <v>1</v>
      </c>
    </row>
    <row r="7215" spans="1:40" x14ac:dyDescent="0.45">
      <c r="A7215" t="s">
        <v>66297</v>
      </c>
      <c r="B7215" t="s">
        <v>66298</v>
      </c>
      <c r="C7215" t="s">
        <v>66299</v>
      </c>
      <c r="D7215" t="s">
        <v>66300</v>
      </c>
      <c r="E7215" t="s">
        <v>79</v>
      </c>
      <c r="F7215">
        <v>0</v>
      </c>
      <c r="G7215" t="s">
        <v>43</v>
      </c>
      <c r="H7215" t="s">
        <v>44</v>
      </c>
      <c r="I7215" t="s">
        <v>45</v>
      </c>
      <c r="J7215" t="s">
        <v>46</v>
      </c>
      <c r="K7215" t="s">
        <v>47</v>
      </c>
      <c r="L7215">
        <v>4</v>
      </c>
      <c r="M7215" s="1">
        <v>37288</v>
      </c>
      <c r="N7215" s="3">
        <v>43863</v>
      </c>
      <c r="O7215" t="s">
        <v>321</v>
      </c>
      <c r="P7215">
        <v>2002</v>
      </c>
      <c r="Q7215" s="1">
        <v>36892</v>
      </c>
      <c r="R7215" s="1">
        <v>40611</v>
      </c>
      <c r="S7215">
        <v>1500000</v>
      </c>
      <c r="T7215">
        <v>17000000</v>
      </c>
      <c r="U7215">
        <v>0</v>
      </c>
      <c r="V7215">
        <v>0</v>
      </c>
      <c r="W7215">
        <v>0</v>
      </c>
      <c r="X7215">
        <v>0</v>
      </c>
      <c r="Y7215">
        <v>0</v>
      </c>
      <c r="Z7215">
        <v>0</v>
      </c>
      <c r="AA7215">
        <v>0</v>
      </c>
      <c r="AB7215">
        <v>0</v>
      </c>
      <c r="AC7215">
        <v>0</v>
      </c>
      <c r="AD7215">
        <v>0</v>
      </c>
      <c r="AE7215">
        <v>0</v>
      </c>
      <c r="AF7215">
        <v>0</v>
      </c>
      <c r="AG7215">
        <v>17000000</v>
      </c>
      <c r="AH7215">
        <v>0</v>
      </c>
      <c r="AI7215">
        <v>0</v>
      </c>
      <c r="AJ7215">
        <v>0</v>
      </c>
      <c r="AK7215">
        <v>0</v>
      </c>
      <c r="AL7215">
        <v>0</v>
      </c>
      <c r="AM7215">
        <v>0</v>
      </c>
      <c r="AN7215">
        <v>1</v>
      </c>
    </row>
    <row r="7216" spans="1:40" x14ac:dyDescent="0.45">
      <c r="A7216" t="s">
        <v>77632</v>
      </c>
      <c r="B7216" t="s">
        <v>77633</v>
      </c>
      <c r="C7216" t="s">
        <v>77634</v>
      </c>
      <c r="D7216" t="s">
        <v>73</v>
      </c>
      <c r="E7216" t="s">
        <v>74</v>
      </c>
      <c r="F7216">
        <v>0</v>
      </c>
      <c r="G7216" t="s">
        <v>51</v>
      </c>
      <c r="H7216" t="s">
        <v>44</v>
      </c>
      <c r="I7216" t="s">
        <v>45</v>
      </c>
      <c r="J7216" t="s">
        <v>46</v>
      </c>
      <c r="K7216" t="s">
        <v>47</v>
      </c>
      <c r="L7216">
        <v>3</v>
      </c>
      <c r="M7216" s="1">
        <v>39083</v>
      </c>
      <c r="N7216" s="3">
        <v>43837</v>
      </c>
      <c r="O7216" t="s">
        <v>80</v>
      </c>
      <c r="P7216">
        <v>2007</v>
      </c>
      <c r="Q7216" s="1">
        <v>39862</v>
      </c>
      <c r="R7216" s="1">
        <v>40814</v>
      </c>
      <c r="S7216">
        <v>0</v>
      </c>
      <c r="T7216">
        <v>18500000</v>
      </c>
      <c r="U7216">
        <v>0</v>
      </c>
      <c r="V7216">
        <v>0</v>
      </c>
      <c r="W7216">
        <v>0</v>
      </c>
      <c r="X7216">
        <v>0</v>
      </c>
      <c r="Y7216">
        <v>0</v>
      </c>
      <c r="Z7216">
        <v>0</v>
      </c>
      <c r="AA7216">
        <v>0</v>
      </c>
      <c r="AB7216">
        <v>0</v>
      </c>
      <c r="AC7216">
        <v>0</v>
      </c>
      <c r="AD7216">
        <v>0</v>
      </c>
      <c r="AE7216">
        <v>0</v>
      </c>
      <c r="AF7216">
        <v>0</v>
      </c>
      <c r="AG7216">
        <v>8500000</v>
      </c>
      <c r="AH7216">
        <v>10000000</v>
      </c>
      <c r="AI7216">
        <v>0</v>
      </c>
      <c r="AJ7216">
        <v>0</v>
      </c>
      <c r="AK7216">
        <v>0</v>
      </c>
      <c r="AL7216">
        <v>0</v>
      </c>
      <c r="AM7216">
        <v>0</v>
      </c>
      <c r="AN7216">
        <v>1</v>
      </c>
    </row>
    <row r="7217" spans="1:40" x14ac:dyDescent="0.45">
      <c r="A7217" t="s">
        <v>27314</v>
      </c>
      <c r="B7217" t="s">
        <v>27315</v>
      </c>
      <c r="C7217" t="s">
        <v>27316</v>
      </c>
      <c r="D7217" t="s">
        <v>198</v>
      </c>
      <c r="E7217" t="s">
        <v>199</v>
      </c>
      <c r="F7217">
        <v>0</v>
      </c>
      <c r="G7217" t="s">
        <v>51</v>
      </c>
      <c r="H7217" t="s">
        <v>44</v>
      </c>
      <c r="I7217" t="s">
        <v>309</v>
      </c>
      <c r="J7217" t="s">
        <v>564</v>
      </c>
      <c r="K7217" t="s">
        <v>564</v>
      </c>
      <c r="L7217">
        <v>3</v>
      </c>
      <c r="M7217" s="1">
        <v>38718</v>
      </c>
      <c r="N7217" s="3">
        <v>43836</v>
      </c>
      <c r="O7217" t="s">
        <v>260</v>
      </c>
      <c r="P7217">
        <v>2006</v>
      </c>
      <c r="Q7217" s="1">
        <v>39916</v>
      </c>
      <c r="R7217" s="1">
        <v>41820</v>
      </c>
      <c r="S7217">
        <v>0</v>
      </c>
      <c r="T7217">
        <v>10000000</v>
      </c>
      <c r="U7217">
        <v>0</v>
      </c>
      <c r="V7217">
        <v>0</v>
      </c>
      <c r="W7217">
        <v>0</v>
      </c>
      <c r="X7217">
        <v>8500000</v>
      </c>
      <c r="Y7217">
        <v>0</v>
      </c>
      <c r="Z7217">
        <v>0</v>
      </c>
      <c r="AA7217">
        <v>0</v>
      </c>
      <c r="AB7217">
        <v>0</v>
      </c>
      <c r="AC7217">
        <v>0</v>
      </c>
      <c r="AD7217">
        <v>0</v>
      </c>
      <c r="AE7217">
        <v>0</v>
      </c>
      <c r="AF7217">
        <v>10000000</v>
      </c>
      <c r="AG7217">
        <v>0</v>
      </c>
      <c r="AH7217">
        <v>0</v>
      </c>
      <c r="AI7217">
        <v>0</v>
      </c>
      <c r="AJ7217">
        <v>0</v>
      </c>
      <c r="AK7217">
        <v>0</v>
      </c>
      <c r="AL7217">
        <v>0</v>
      </c>
      <c r="AM7217">
        <v>0</v>
      </c>
      <c r="AN7217">
        <v>1</v>
      </c>
    </row>
    <row r="7218" spans="1:40" x14ac:dyDescent="0.45">
      <c r="A7218" t="s">
        <v>23206</v>
      </c>
      <c r="B7218" t="s">
        <v>23207</v>
      </c>
      <c r="C7218" t="s">
        <v>23208</v>
      </c>
      <c r="D7218" t="s">
        <v>198</v>
      </c>
      <c r="E7218" t="s">
        <v>199</v>
      </c>
      <c r="F7218">
        <v>0</v>
      </c>
      <c r="G7218" t="s">
        <v>51</v>
      </c>
      <c r="H7218" t="s">
        <v>44</v>
      </c>
      <c r="I7218" t="s">
        <v>52</v>
      </c>
      <c r="J7218" t="s">
        <v>141</v>
      </c>
      <c r="K7218" t="s">
        <v>537</v>
      </c>
      <c r="L7218">
        <v>3</v>
      </c>
      <c r="M7218" s="1">
        <v>40179</v>
      </c>
      <c r="N7218" s="3">
        <v>43840</v>
      </c>
      <c r="O7218" t="s">
        <v>87</v>
      </c>
      <c r="P7218">
        <v>2010</v>
      </c>
      <c r="Q7218" s="1">
        <v>40539</v>
      </c>
      <c r="R7218" s="1">
        <v>41640</v>
      </c>
      <c r="S7218">
        <v>0</v>
      </c>
      <c r="T7218">
        <v>18500003</v>
      </c>
      <c r="U7218">
        <v>0</v>
      </c>
      <c r="V7218">
        <v>0</v>
      </c>
      <c r="W7218">
        <v>0</v>
      </c>
      <c r="X7218">
        <v>0</v>
      </c>
      <c r="Y7218">
        <v>0</v>
      </c>
      <c r="Z7218">
        <v>0</v>
      </c>
      <c r="AA7218">
        <v>0</v>
      </c>
      <c r="AB7218">
        <v>0</v>
      </c>
      <c r="AC7218">
        <v>0</v>
      </c>
      <c r="AD7218">
        <v>0</v>
      </c>
      <c r="AE7218">
        <v>0</v>
      </c>
      <c r="AF7218">
        <v>7500000</v>
      </c>
      <c r="AG7218">
        <v>6000000</v>
      </c>
      <c r="AH7218">
        <v>0</v>
      </c>
      <c r="AI7218">
        <v>0</v>
      </c>
      <c r="AJ7218">
        <v>0</v>
      </c>
      <c r="AK7218">
        <v>0</v>
      </c>
      <c r="AL7218">
        <v>0</v>
      </c>
      <c r="AM7218">
        <v>0</v>
      </c>
      <c r="AN7218">
        <v>1</v>
      </c>
    </row>
    <row r="7219" spans="1:40" x14ac:dyDescent="0.45">
      <c r="A7219" t="s">
        <v>48831</v>
      </c>
      <c r="B7219" t="s">
        <v>48832</v>
      </c>
      <c r="C7219" t="s">
        <v>48833</v>
      </c>
      <c r="D7219" t="s">
        <v>48834</v>
      </c>
      <c r="E7219" t="s">
        <v>436</v>
      </c>
      <c r="F7219">
        <v>0</v>
      </c>
      <c r="G7219" t="s">
        <v>43</v>
      </c>
      <c r="H7219" t="s">
        <v>44</v>
      </c>
      <c r="I7219" t="s">
        <v>52</v>
      </c>
      <c r="J7219" t="s">
        <v>141</v>
      </c>
      <c r="K7219" t="s">
        <v>142</v>
      </c>
      <c r="L7219">
        <v>1</v>
      </c>
      <c r="M7219" s="1">
        <v>41334</v>
      </c>
      <c r="N7219" s="3">
        <v>43903</v>
      </c>
      <c r="O7219" t="s">
        <v>117</v>
      </c>
      <c r="P7219">
        <v>2013</v>
      </c>
      <c r="Q7219" s="1">
        <v>41731</v>
      </c>
      <c r="R7219" s="1">
        <v>41731</v>
      </c>
      <c r="S7219">
        <v>185000</v>
      </c>
      <c r="T7219">
        <v>0</v>
      </c>
      <c r="U7219">
        <v>0</v>
      </c>
      <c r="V7219">
        <v>0</v>
      </c>
      <c r="W7219">
        <v>0</v>
      </c>
      <c r="X7219">
        <v>0</v>
      </c>
      <c r="Y7219">
        <v>0</v>
      </c>
      <c r="Z7219">
        <v>0</v>
      </c>
      <c r="AA7219">
        <v>0</v>
      </c>
      <c r="AB7219">
        <v>0</v>
      </c>
      <c r="AC7219">
        <v>0</v>
      </c>
      <c r="AD7219">
        <v>0</v>
      </c>
      <c r="AE7219">
        <v>0</v>
      </c>
      <c r="AF7219">
        <v>0</v>
      </c>
      <c r="AG7219">
        <v>0</v>
      </c>
      <c r="AH7219">
        <v>0</v>
      </c>
      <c r="AI7219">
        <v>0</v>
      </c>
      <c r="AJ7219">
        <v>0</v>
      </c>
      <c r="AK7219">
        <v>0</v>
      </c>
      <c r="AL7219">
        <v>0</v>
      </c>
      <c r="AM7219">
        <v>0</v>
      </c>
      <c r="AN7219">
        <v>1</v>
      </c>
    </row>
    <row r="7220" spans="1:40" x14ac:dyDescent="0.45">
      <c r="A7220" t="s">
        <v>48951</v>
      </c>
      <c r="B7220" t="s">
        <v>48952</v>
      </c>
      <c r="C7220" t="s">
        <v>48953</v>
      </c>
      <c r="D7220" t="s">
        <v>371</v>
      </c>
      <c r="E7220" t="s">
        <v>222</v>
      </c>
      <c r="F7220">
        <v>0</v>
      </c>
      <c r="G7220" t="s">
        <v>75</v>
      </c>
      <c r="H7220" t="s">
        <v>44</v>
      </c>
      <c r="I7220" t="s">
        <v>52</v>
      </c>
      <c r="J7220" t="s">
        <v>141</v>
      </c>
      <c r="K7220" t="s">
        <v>2696</v>
      </c>
      <c r="L7220">
        <v>2</v>
      </c>
      <c r="M7220" s="1">
        <v>40544</v>
      </c>
      <c r="N7220" s="3">
        <v>43841</v>
      </c>
      <c r="O7220" t="s">
        <v>311</v>
      </c>
      <c r="P7220">
        <v>2011</v>
      </c>
      <c r="Q7220" s="1">
        <v>40983</v>
      </c>
      <c r="R7220" s="1">
        <v>41364</v>
      </c>
      <c r="S7220">
        <v>50000</v>
      </c>
      <c r="T7220">
        <v>0</v>
      </c>
      <c r="U7220">
        <v>0</v>
      </c>
      <c r="V7220">
        <v>0</v>
      </c>
      <c r="W7220">
        <v>0</v>
      </c>
      <c r="X7220">
        <v>0</v>
      </c>
      <c r="Y7220">
        <v>135000</v>
      </c>
      <c r="Z7220">
        <v>0</v>
      </c>
      <c r="AA7220">
        <v>0</v>
      </c>
      <c r="AB7220">
        <v>0</v>
      </c>
      <c r="AC7220">
        <v>0</v>
      </c>
      <c r="AD7220">
        <v>0</v>
      </c>
      <c r="AE7220">
        <v>0</v>
      </c>
      <c r="AF7220">
        <v>0</v>
      </c>
      <c r="AG7220">
        <v>0</v>
      </c>
      <c r="AH7220">
        <v>0</v>
      </c>
      <c r="AI7220">
        <v>0</v>
      </c>
      <c r="AJ7220">
        <v>0</v>
      </c>
      <c r="AK7220">
        <v>0</v>
      </c>
      <c r="AL7220">
        <v>0</v>
      </c>
      <c r="AM7220">
        <v>0</v>
      </c>
      <c r="AN7220">
        <v>0</v>
      </c>
    </row>
    <row r="7221" spans="1:40" x14ac:dyDescent="0.45">
      <c r="A7221" t="s">
        <v>61542</v>
      </c>
      <c r="B7221" t="s">
        <v>61543</v>
      </c>
      <c r="C7221" t="s">
        <v>61544</v>
      </c>
      <c r="D7221" t="s">
        <v>61545</v>
      </c>
      <c r="E7221" t="s">
        <v>3392</v>
      </c>
      <c r="F7221">
        <v>0</v>
      </c>
      <c r="G7221" t="s">
        <v>51</v>
      </c>
      <c r="H7221" t="s">
        <v>44</v>
      </c>
      <c r="I7221" t="s">
        <v>52</v>
      </c>
      <c r="J7221" t="s">
        <v>141</v>
      </c>
      <c r="K7221" t="s">
        <v>1869</v>
      </c>
      <c r="L7221">
        <v>4</v>
      </c>
      <c r="M7221" s="1">
        <v>41083</v>
      </c>
      <c r="N7221" s="3">
        <v>43994</v>
      </c>
      <c r="O7221" t="s">
        <v>48</v>
      </c>
      <c r="P7221">
        <v>2012</v>
      </c>
      <c r="Q7221" s="1">
        <v>41120</v>
      </c>
      <c r="R7221" s="1">
        <v>41319</v>
      </c>
      <c r="S7221">
        <v>160000</v>
      </c>
      <c r="T7221">
        <v>25000</v>
      </c>
      <c r="U7221">
        <v>0</v>
      </c>
      <c r="V7221">
        <v>0</v>
      </c>
      <c r="W7221">
        <v>0</v>
      </c>
      <c r="X7221">
        <v>0</v>
      </c>
      <c r="Y7221">
        <v>0</v>
      </c>
      <c r="Z7221">
        <v>0</v>
      </c>
      <c r="AA7221">
        <v>0</v>
      </c>
      <c r="AB7221">
        <v>0</v>
      </c>
      <c r="AC7221">
        <v>0</v>
      </c>
      <c r="AD7221">
        <v>0</v>
      </c>
      <c r="AE7221">
        <v>0</v>
      </c>
      <c r="AF7221">
        <v>0</v>
      </c>
      <c r="AG7221">
        <v>0</v>
      </c>
      <c r="AH7221">
        <v>0</v>
      </c>
      <c r="AI7221">
        <v>0</v>
      </c>
      <c r="AJ7221">
        <v>0</v>
      </c>
      <c r="AK7221">
        <v>0</v>
      </c>
      <c r="AL7221">
        <v>0</v>
      </c>
      <c r="AM7221">
        <v>0</v>
      </c>
      <c r="AN7221">
        <v>1</v>
      </c>
    </row>
    <row r="7222" spans="1:40" x14ac:dyDescent="0.45">
      <c r="A7222" t="s">
        <v>75258</v>
      </c>
      <c r="B7222" t="s">
        <v>75259</v>
      </c>
      <c r="C7222" t="s">
        <v>75260</v>
      </c>
      <c r="D7222" t="s">
        <v>371</v>
      </c>
      <c r="E7222" t="s">
        <v>222</v>
      </c>
      <c r="F7222">
        <v>0</v>
      </c>
      <c r="G7222" t="s">
        <v>51</v>
      </c>
      <c r="H7222" t="s">
        <v>44</v>
      </c>
      <c r="I7222" t="s">
        <v>52</v>
      </c>
      <c r="J7222" t="s">
        <v>141</v>
      </c>
      <c r="K7222" t="s">
        <v>401</v>
      </c>
      <c r="L7222">
        <v>5</v>
      </c>
      <c r="M7222" s="1">
        <v>40179</v>
      </c>
      <c r="N7222" s="3">
        <v>43840</v>
      </c>
      <c r="O7222" t="s">
        <v>87</v>
      </c>
      <c r="P7222">
        <v>2010</v>
      </c>
      <c r="Q7222" s="1">
        <v>40269</v>
      </c>
      <c r="R7222" s="1">
        <v>40544</v>
      </c>
      <c r="S7222">
        <v>25000</v>
      </c>
      <c r="T7222">
        <v>35000</v>
      </c>
      <c r="U7222">
        <v>0</v>
      </c>
      <c r="V7222">
        <v>0</v>
      </c>
      <c r="W7222">
        <v>0</v>
      </c>
      <c r="X7222">
        <v>0</v>
      </c>
      <c r="Y7222">
        <v>100000</v>
      </c>
      <c r="Z7222">
        <v>25000</v>
      </c>
      <c r="AA7222">
        <v>0</v>
      </c>
      <c r="AB7222">
        <v>0</v>
      </c>
      <c r="AC7222">
        <v>0</v>
      </c>
      <c r="AD7222">
        <v>0</v>
      </c>
      <c r="AE7222">
        <v>0</v>
      </c>
      <c r="AF7222">
        <v>0</v>
      </c>
      <c r="AG7222">
        <v>0</v>
      </c>
      <c r="AH7222">
        <v>0</v>
      </c>
      <c r="AI7222">
        <v>0</v>
      </c>
      <c r="AJ7222">
        <v>0</v>
      </c>
      <c r="AK7222">
        <v>0</v>
      </c>
      <c r="AL7222">
        <v>0</v>
      </c>
      <c r="AM7222">
        <v>0</v>
      </c>
      <c r="AN7222">
        <v>1</v>
      </c>
    </row>
    <row r="7223" spans="1:40" x14ac:dyDescent="0.45">
      <c r="A7223" t="s">
        <v>34319</v>
      </c>
      <c r="B7223" t="s">
        <v>34320</v>
      </c>
      <c r="C7223" t="s">
        <v>34321</v>
      </c>
      <c r="D7223" t="s">
        <v>34322</v>
      </c>
      <c r="E7223" t="s">
        <v>79</v>
      </c>
      <c r="F7223">
        <v>0</v>
      </c>
      <c r="G7223" t="s">
        <v>51</v>
      </c>
      <c r="H7223" t="s">
        <v>44</v>
      </c>
      <c r="I7223" t="s">
        <v>70</v>
      </c>
      <c r="J7223" t="s">
        <v>386</v>
      </c>
      <c r="K7223" t="s">
        <v>11554</v>
      </c>
      <c r="L7223">
        <v>1</v>
      </c>
      <c r="M7223" s="1">
        <v>41713</v>
      </c>
      <c r="N7223" s="3">
        <v>43904</v>
      </c>
      <c r="O7223" t="s">
        <v>67</v>
      </c>
      <c r="P7223">
        <v>2014</v>
      </c>
      <c r="Q7223" s="1">
        <v>41735</v>
      </c>
      <c r="R7223" s="1">
        <v>41735</v>
      </c>
      <c r="S7223">
        <v>185000</v>
      </c>
      <c r="T7223">
        <v>0</v>
      </c>
      <c r="U7223">
        <v>0</v>
      </c>
      <c r="V7223">
        <v>0</v>
      </c>
      <c r="W7223">
        <v>0</v>
      </c>
      <c r="X7223">
        <v>0</v>
      </c>
      <c r="Y7223">
        <v>0</v>
      </c>
      <c r="Z7223">
        <v>0</v>
      </c>
      <c r="AA7223">
        <v>0</v>
      </c>
      <c r="AB7223">
        <v>0</v>
      </c>
      <c r="AC7223">
        <v>0</v>
      </c>
      <c r="AD7223">
        <v>0</v>
      </c>
      <c r="AE7223">
        <v>0</v>
      </c>
      <c r="AF7223">
        <v>0</v>
      </c>
      <c r="AG7223">
        <v>0</v>
      </c>
      <c r="AH7223">
        <v>0</v>
      </c>
      <c r="AI7223">
        <v>0</v>
      </c>
      <c r="AJ7223">
        <v>0</v>
      </c>
      <c r="AK7223">
        <v>0</v>
      </c>
      <c r="AL7223">
        <v>0</v>
      </c>
      <c r="AM7223">
        <v>0</v>
      </c>
      <c r="AN7223">
        <v>1</v>
      </c>
    </row>
    <row r="7224" spans="1:40" x14ac:dyDescent="0.45">
      <c r="A7224" t="s">
        <v>70766</v>
      </c>
      <c r="B7224" t="s">
        <v>70767</v>
      </c>
      <c r="C7224" t="s">
        <v>70768</v>
      </c>
      <c r="D7224" t="s">
        <v>687</v>
      </c>
      <c r="E7224" t="s">
        <v>688</v>
      </c>
      <c r="F7224">
        <v>0</v>
      </c>
      <c r="G7224" t="s">
        <v>51</v>
      </c>
      <c r="H7224" t="s">
        <v>44</v>
      </c>
      <c r="I7224" t="s">
        <v>369</v>
      </c>
      <c r="J7224" t="s">
        <v>370</v>
      </c>
      <c r="K7224" t="s">
        <v>5210</v>
      </c>
      <c r="L7224">
        <v>1</v>
      </c>
      <c r="M7224" s="1">
        <v>39814</v>
      </c>
      <c r="N7224" s="3">
        <v>43839</v>
      </c>
      <c r="O7224" t="s">
        <v>135</v>
      </c>
      <c r="P7224">
        <v>2009</v>
      </c>
      <c r="Q7224" s="1">
        <v>40809</v>
      </c>
      <c r="R7224" s="1">
        <v>40809</v>
      </c>
      <c r="S7224">
        <v>0</v>
      </c>
      <c r="T7224">
        <v>185000</v>
      </c>
      <c r="U7224">
        <v>0</v>
      </c>
      <c r="V7224">
        <v>0</v>
      </c>
      <c r="W7224">
        <v>0</v>
      </c>
      <c r="X7224">
        <v>0</v>
      </c>
      <c r="Y7224">
        <v>0</v>
      </c>
      <c r="Z7224">
        <v>0</v>
      </c>
      <c r="AA7224">
        <v>0</v>
      </c>
      <c r="AB7224">
        <v>0</v>
      </c>
      <c r="AC7224">
        <v>0</v>
      </c>
      <c r="AD7224">
        <v>0</v>
      </c>
      <c r="AE7224">
        <v>0</v>
      </c>
      <c r="AF7224">
        <v>0</v>
      </c>
      <c r="AG7224">
        <v>0</v>
      </c>
      <c r="AH7224">
        <v>0</v>
      </c>
      <c r="AI7224">
        <v>0</v>
      </c>
      <c r="AJ7224">
        <v>0</v>
      </c>
      <c r="AK7224">
        <v>0</v>
      </c>
      <c r="AL7224">
        <v>0</v>
      </c>
      <c r="AM7224">
        <v>0</v>
      </c>
      <c r="AN7224">
        <v>1</v>
      </c>
    </row>
    <row r="7225" spans="1:40" x14ac:dyDescent="0.45">
      <c r="A7225" t="s">
        <v>8456</v>
      </c>
      <c r="B7225" t="s">
        <v>8457</v>
      </c>
      <c r="C7225" t="s">
        <v>8458</v>
      </c>
      <c r="D7225" t="s">
        <v>704</v>
      </c>
      <c r="E7225" t="s">
        <v>705</v>
      </c>
      <c r="F7225">
        <v>0</v>
      </c>
      <c r="G7225" t="s">
        <v>51</v>
      </c>
      <c r="H7225" t="s">
        <v>44</v>
      </c>
      <c r="I7225" t="s">
        <v>121</v>
      </c>
      <c r="J7225" t="s">
        <v>122</v>
      </c>
      <c r="K7225" t="s">
        <v>8459</v>
      </c>
      <c r="L7225">
        <v>2</v>
      </c>
      <c r="M7225" s="1">
        <v>39448</v>
      </c>
      <c r="N7225" s="3">
        <v>43838</v>
      </c>
      <c r="O7225" t="s">
        <v>133</v>
      </c>
      <c r="P7225">
        <v>2008</v>
      </c>
      <c r="Q7225" s="1">
        <v>40724</v>
      </c>
      <c r="R7225" s="1">
        <v>41361</v>
      </c>
      <c r="S7225">
        <v>0</v>
      </c>
      <c r="T7225">
        <v>25000</v>
      </c>
      <c r="U7225">
        <v>0</v>
      </c>
      <c r="V7225">
        <v>0</v>
      </c>
      <c r="W7225">
        <v>0</v>
      </c>
      <c r="X7225">
        <v>160000</v>
      </c>
      <c r="Y7225">
        <v>0</v>
      </c>
      <c r="Z7225">
        <v>0</v>
      </c>
      <c r="AA7225">
        <v>0</v>
      </c>
      <c r="AB7225">
        <v>0</v>
      </c>
      <c r="AC7225">
        <v>0</v>
      </c>
      <c r="AD7225">
        <v>0</v>
      </c>
      <c r="AE7225">
        <v>0</v>
      </c>
      <c r="AF7225">
        <v>0</v>
      </c>
      <c r="AG7225">
        <v>0</v>
      </c>
      <c r="AH7225">
        <v>0</v>
      </c>
      <c r="AI7225">
        <v>0</v>
      </c>
      <c r="AJ7225">
        <v>0</v>
      </c>
      <c r="AK7225">
        <v>0</v>
      </c>
      <c r="AL7225">
        <v>0</v>
      </c>
      <c r="AM7225">
        <v>0</v>
      </c>
      <c r="AN7225">
        <v>1</v>
      </c>
    </row>
    <row r="7226" spans="1:40" x14ac:dyDescent="0.45">
      <c r="A7226" t="s">
        <v>43192</v>
      </c>
      <c r="B7226" t="s">
        <v>43193</v>
      </c>
      <c r="C7226" t="s">
        <v>43194</v>
      </c>
      <c r="D7226" t="s">
        <v>198</v>
      </c>
      <c r="E7226" t="s">
        <v>199</v>
      </c>
      <c r="F7226">
        <v>0</v>
      </c>
      <c r="G7226" t="s">
        <v>51</v>
      </c>
      <c r="H7226" t="s">
        <v>44</v>
      </c>
      <c r="I7226" t="s">
        <v>147</v>
      </c>
      <c r="J7226" t="s">
        <v>148</v>
      </c>
      <c r="K7226" t="s">
        <v>1566</v>
      </c>
      <c r="L7226">
        <v>1</v>
      </c>
      <c r="M7226" s="1">
        <v>40179</v>
      </c>
      <c r="N7226" s="3">
        <v>43840</v>
      </c>
      <c r="O7226" t="s">
        <v>87</v>
      </c>
      <c r="P7226">
        <v>2010</v>
      </c>
      <c r="Q7226" s="1">
        <v>40785</v>
      </c>
      <c r="R7226" s="1">
        <v>40785</v>
      </c>
      <c r="S7226">
        <v>0</v>
      </c>
      <c r="T7226">
        <v>185000</v>
      </c>
      <c r="U7226">
        <v>0</v>
      </c>
      <c r="V7226">
        <v>0</v>
      </c>
      <c r="W7226">
        <v>0</v>
      </c>
      <c r="X7226">
        <v>0</v>
      </c>
      <c r="Y7226">
        <v>0</v>
      </c>
      <c r="Z7226">
        <v>0</v>
      </c>
      <c r="AA7226">
        <v>0</v>
      </c>
      <c r="AB7226">
        <v>0</v>
      </c>
      <c r="AC7226">
        <v>0</v>
      </c>
      <c r="AD7226">
        <v>0</v>
      </c>
      <c r="AE7226">
        <v>0</v>
      </c>
      <c r="AF7226">
        <v>0</v>
      </c>
      <c r="AG7226">
        <v>0</v>
      </c>
      <c r="AH7226">
        <v>0</v>
      </c>
      <c r="AI7226">
        <v>0</v>
      </c>
      <c r="AJ7226">
        <v>0</v>
      </c>
      <c r="AK7226">
        <v>0</v>
      </c>
      <c r="AL7226">
        <v>0</v>
      </c>
      <c r="AM7226">
        <v>0</v>
      </c>
      <c r="AN7226">
        <v>1</v>
      </c>
    </row>
    <row r="7227" spans="1:40" x14ac:dyDescent="0.45">
      <c r="A7227" t="s">
        <v>73092</v>
      </c>
      <c r="B7227" t="s">
        <v>73093</v>
      </c>
      <c r="C7227" t="s">
        <v>73094</v>
      </c>
      <c r="D7227" t="s">
        <v>209</v>
      </c>
      <c r="E7227" t="s">
        <v>210</v>
      </c>
      <c r="F7227">
        <v>0</v>
      </c>
      <c r="G7227" t="s">
        <v>51</v>
      </c>
      <c r="H7227" t="s">
        <v>44</v>
      </c>
      <c r="I7227" t="s">
        <v>147</v>
      </c>
      <c r="J7227" t="s">
        <v>148</v>
      </c>
      <c r="K7227" t="s">
        <v>148</v>
      </c>
      <c r="L7227">
        <v>4</v>
      </c>
      <c r="M7227" s="1">
        <v>37622</v>
      </c>
      <c r="N7227" s="3">
        <v>43833</v>
      </c>
      <c r="O7227" t="s">
        <v>469</v>
      </c>
      <c r="P7227">
        <v>2003</v>
      </c>
      <c r="Q7227" s="1">
        <v>38555</v>
      </c>
      <c r="R7227" s="1">
        <v>40752</v>
      </c>
      <c r="S7227">
        <v>0</v>
      </c>
      <c r="T7227">
        <v>18073487</v>
      </c>
      <c r="U7227">
        <v>0</v>
      </c>
      <c r="V7227">
        <v>0</v>
      </c>
      <c r="W7227">
        <v>0</v>
      </c>
      <c r="X7227">
        <v>435000</v>
      </c>
      <c r="Y7227">
        <v>0</v>
      </c>
      <c r="Z7227">
        <v>0</v>
      </c>
      <c r="AA7227">
        <v>0</v>
      </c>
      <c r="AB7227">
        <v>0</v>
      </c>
      <c r="AC7227">
        <v>0</v>
      </c>
      <c r="AD7227">
        <v>0</v>
      </c>
      <c r="AE7227">
        <v>0</v>
      </c>
      <c r="AF7227">
        <v>6600000</v>
      </c>
      <c r="AG7227">
        <v>10600000</v>
      </c>
      <c r="AH7227">
        <v>0</v>
      </c>
      <c r="AI7227">
        <v>0</v>
      </c>
      <c r="AJ7227">
        <v>0</v>
      </c>
      <c r="AK7227">
        <v>0</v>
      </c>
      <c r="AL7227">
        <v>0</v>
      </c>
      <c r="AM7227">
        <v>0</v>
      </c>
      <c r="AN7227">
        <v>1</v>
      </c>
    </row>
    <row r="7228" spans="1:40" x14ac:dyDescent="0.45">
      <c r="A7228" t="s">
        <v>20542</v>
      </c>
      <c r="B7228" t="s">
        <v>20543</v>
      </c>
      <c r="C7228" t="s">
        <v>20544</v>
      </c>
      <c r="D7228" t="s">
        <v>20545</v>
      </c>
      <c r="E7228" t="s">
        <v>724</v>
      </c>
      <c r="F7228">
        <v>0</v>
      </c>
      <c r="G7228" t="s">
        <v>43</v>
      </c>
      <c r="H7228" t="s">
        <v>44</v>
      </c>
      <c r="I7228" t="s">
        <v>64</v>
      </c>
      <c r="J7228" t="s">
        <v>749</v>
      </c>
      <c r="K7228" t="s">
        <v>749</v>
      </c>
      <c r="L7228">
        <v>5</v>
      </c>
      <c r="M7228" s="1">
        <v>38718</v>
      </c>
      <c r="N7228" s="3">
        <v>43836</v>
      </c>
      <c r="O7228" t="s">
        <v>260</v>
      </c>
      <c r="P7228">
        <v>2006</v>
      </c>
      <c r="Q7228" s="1">
        <v>39307</v>
      </c>
      <c r="R7228" s="1">
        <v>40995</v>
      </c>
      <c r="S7228">
        <v>0</v>
      </c>
      <c r="T7228">
        <v>17783749</v>
      </c>
      <c r="U7228">
        <v>0</v>
      </c>
      <c r="V7228">
        <v>0</v>
      </c>
      <c r="W7228">
        <v>0</v>
      </c>
      <c r="X7228">
        <v>750000</v>
      </c>
      <c r="Y7228">
        <v>0</v>
      </c>
      <c r="Z7228">
        <v>0</v>
      </c>
      <c r="AA7228">
        <v>0</v>
      </c>
      <c r="AB7228">
        <v>0</v>
      </c>
      <c r="AC7228">
        <v>0</v>
      </c>
      <c r="AD7228">
        <v>0</v>
      </c>
      <c r="AE7228">
        <v>0</v>
      </c>
      <c r="AF7228">
        <v>2240000</v>
      </c>
      <c r="AG7228">
        <v>5500000</v>
      </c>
      <c r="AH7228">
        <v>8043749</v>
      </c>
      <c r="AI7228">
        <v>0</v>
      </c>
      <c r="AJ7228">
        <v>0</v>
      </c>
      <c r="AK7228">
        <v>0</v>
      </c>
      <c r="AL7228">
        <v>0</v>
      </c>
      <c r="AM7228">
        <v>0</v>
      </c>
      <c r="AN7228">
        <v>1</v>
      </c>
    </row>
    <row r="7229" spans="1:40" x14ac:dyDescent="0.45">
      <c r="A7229" t="s">
        <v>56430</v>
      </c>
      <c r="B7229" t="s">
        <v>56431</v>
      </c>
      <c r="C7229" t="s">
        <v>56432</v>
      </c>
      <c r="D7229" t="s">
        <v>899</v>
      </c>
      <c r="E7229" t="s">
        <v>900</v>
      </c>
      <c r="F7229">
        <v>0</v>
      </c>
      <c r="G7229" t="s">
        <v>51</v>
      </c>
      <c r="H7229" t="s">
        <v>44</v>
      </c>
      <c r="I7229" t="s">
        <v>369</v>
      </c>
      <c r="J7229" t="s">
        <v>370</v>
      </c>
      <c r="K7229" t="s">
        <v>3215</v>
      </c>
      <c r="L7229">
        <v>5</v>
      </c>
      <c r="M7229" s="1">
        <v>38718</v>
      </c>
      <c r="N7229" s="3">
        <v>43836</v>
      </c>
      <c r="O7229" t="s">
        <v>260</v>
      </c>
      <c r="P7229">
        <v>2006</v>
      </c>
      <c r="Q7229" s="1">
        <v>40448</v>
      </c>
      <c r="R7229" s="1">
        <v>41736</v>
      </c>
      <c r="S7229">
        <v>0</v>
      </c>
      <c r="T7229">
        <v>11140271</v>
      </c>
      <c r="U7229">
        <v>0</v>
      </c>
      <c r="V7229">
        <v>0</v>
      </c>
      <c r="W7229">
        <v>0</v>
      </c>
      <c r="X7229">
        <v>3000000</v>
      </c>
      <c r="Y7229">
        <v>0</v>
      </c>
      <c r="Z7229">
        <v>0</v>
      </c>
      <c r="AA7229">
        <v>4400000</v>
      </c>
      <c r="AB7229">
        <v>0</v>
      </c>
      <c r="AC7229">
        <v>0</v>
      </c>
      <c r="AD7229">
        <v>0</v>
      </c>
      <c r="AE7229">
        <v>0</v>
      </c>
      <c r="AF7229">
        <v>5000000</v>
      </c>
      <c r="AG7229">
        <v>4000000</v>
      </c>
      <c r="AH7229">
        <v>0</v>
      </c>
      <c r="AI7229">
        <v>0</v>
      </c>
      <c r="AJ7229">
        <v>0</v>
      </c>
      <c r="AK7229">
        <v>0</v>
      </c>
      <c r="AL7229">
        <v>0</v>
      </c>
      <c r="AM7229">
        <v>0</v>
      </c>
      <c r="AN7229">
        <v>1</v>
      </c>
    </row>
    <row r="7230" spans="1:40" x14ac:dyDescent="0.45">
      <c r="A7230" t="s">
        <v>63089</v>
      </c>
      <c r="B7230" t="s">
        <v>63090</v>
      </c>
      <c r="C7230" t="s">
        <v>63091</v>
      </c>
      <c r="D7230" t="s">
        <v>63092</v>
      </c>
      <c r="E7230" t="s">
        <v>112</v>
      </c>
      <c r="F7230">
        <v>0</v>
      </c>
      <c r="G7230" t="s">
        <v>51</v>
      </c>
      <c r="H7230" t="s">
        <v>44</v>
      </c>
      <c r="I7230" t="s">
        <v>52</v>
      </c>
      <c r="J7230" t="s">
        <v>141</v>
      </c>
      <c r="K7230" t="s">
        <v>3306</v>
      </c>
      <c r="L7230">
        <v>3</v>
      </c>
      <c r="M7230" s="1">
        <v>39814</v>
      </c>
      <c r="N7230" s="3">
        <v>43839</v>
      </c>
      <c r="O7230" t="s">
        <v>135</v>
      </c>
      <c r="P7230">
        <v>2009</v>
      </c>
      <c r="Q7230" s="1">
        <v>39882</v>
      </c>
      <c r="R7230" s="1">
        <v>41843</v>
      </c>
      <c r="S7230">
        <v>0</v>
      </c>
      <c r="T7230">
        <v>18550000</v>
      </c>
      <c r="U7230">
        <v>0</v>
      </c>
      <c r="V7230">
        <v>0</v>
      </c>
      <c r="W7230">
        <v>0</v>
      </c>
      <c r="X7230">
        <v>0</v>
      </c>
      <c r="Y7230">
        <v>0</v>
      </c>
      <c r="Z7230">
        <v>0</v>
      </c>
      <c r="AA7230">
        <v>0</v>
      </c>
      <c r="AB7230">
        <v>0</v>
      </c>
      <c r="AC7230">
        <v>0</v>
      </c>
      <c r="AD7230">
        <v>0</v>
      </c>
      <c r="AE7230">
        <v>0</v>
      </c>
      <c r="AF7230">
        <v>2050000</v>
      </c>
      <c r="AG7230">
        <v>12000000</v>
      </c>
      <c r="AH7230">
        <v>0</v>
      </c>
      <c r="AI7230">
        <v>0</v>
      </c>
      <c r="AJ7230">
        <v>0</v>
      </c>
      <c r="AK7230">
        <v>0</v>
      </c>
      <c r="AL7230">
        <v>0</v>
      </c>
      <c r="AM7230">
        <v>0</v>
      </c>
      <c r="AN7230">
        <v>1</v>
      </c>
    </row>
    <row r="7231" spans="1:40" x14ac:dyDescent="0.45">
      <c r="A7231" t="s">
        <v>21877</v>
      </c>
      <c r="B7231" t="s">
        <v>21878</v>
      </c>
      <c r="C7231" t="s">
        <v>21879</v>
      </c>
      <c r="D7231" t="s">
        <v>21880</v>
      </c>
      <c r="E7231" t="s">
        <v>79</v>
      </c>
      <c r="F7231">
        <v>0</v>
      </c>
      <c r="G7231" t="s">
        <v>51</v>
      </c>
      <c r="H7231" t="s">
        <v>44</v>
      </c>
      <c r="I7231" t="s">
        <v>52</v>
      </c>
      <c r="J7231" t="s">
        <v>141</v>
      </c>
      <c r="K7231" t="s">
        <v>459</v>
      </c>
      <c r="L7231">
        <v>3</v>
      </c>
      <c r="M7231" s="1">
        <v>39926</v>
      </c>
      <c r="N7231" s="3">
        <v>43930</v>
      </c>
      <c r="O7231" t="s">
        <v>188</v>
      </c>
      <c r="P7231">
        <v>2009</v>
      </c>
      <c r="Q7231" s="1">
        <v>40179</v>
      </c>
      <c r="R7231" s="1">
        <v>41372</v>
      </c>
      <c r="S7231">
        <v>0</v>
      </c>
      <c r="T7231">
        <v>16300000</v>
      </c>
      <c r="U7231">
        <v>0</v>
      </c>
      <c r="V7231">
        <v>0</v>
      </c>
      <c r="W7231">
        <v>0</v>
      </c>
      <c r="X7231">
        <v>0</v>
      </c>
      <c r="Y7231">
        <v>2300000</v>
      </c>
      <c r="Z7231">
        <v>0</v>
      </c>
      <c r="AA7231">
        <v>0</v>
      </c>
      <c r="AB7231">
        <v>0</v>
      </c>
      <c r="AC7231">
        <v>0</v>
      </c>
      <c r="AD7231">
        <v>0</v>
      </c>
      <c r="AE7231">
        <v>0</v>
      </c>
      <c r="AF7231">
        <v>0</v>
      </c>
      <c r="AG7231">
        <v>6000000</v>
      </c>
      <c r="AH7231">
        <v>10300000</v>
      </c>
      <c r="AI7231">
        <v>0</v>
      </c>
      <c r="AJ7231">
        <v>0</v>
      </c>
      <c r="AK7231">
        <v>0</v>
      </c>
      <c r="AL7231">
        <v>0</v>
      </c>
      <c r="AM7231">
        <v>0</v>
      </c>
      <c r="AN7231">
        <v>1</v>
      </c>
    </row>
    <row r="7232" spans="1:40" x14ac:dyDescent="0.45">
      <c r="A7232" t="s">
        <v>28085</v>
      </c>
      <c r="B7232" t="s">
        <v>28086</v>
      </c>
      <c r="C7232" t="s">
        <v>28087</v>
      </c>
      <c r="D7232" t="s">
        <v>49</v>
      </c>
      <c r="E7232" t="s">
        <v>50</v>
      </c>
      <c r="F7232">
        <v>0</v>
      </c>
      <c r="G7232" t="s">
        <v>51</v>
      </c>
      <c r="H7232" t="s">
        <v>44</v>
      </c>
      <c r="I7232" t="s">
        <v>204</v>
      </c>
      <c r="J7232" t="s">
        <v>205</v>
      </c>
      <c r="K7232" t="s">
        <v>865</v>
      </c>
      <c r="L7232">
        <v>1</v>
      </c>
      <c r="M7232" s="1">
        <v>37257</v>
      </c>
      <c r="N7232" s="3">
        <v>43832</v>
      </c>
      <c r="O7232" t="s">
        <v>321</v>
      </c>
      <c r="P7232">
        <v>2002</v>
      </c>
      <c r="Q7232" s="1">
        <v>38756</v>
      </c>
      <c r="R7232" s="1">
        <v>38756</v>
      </c>
      <c r="S7232">
        <v>0</v>
      </c>
      <c r="T7232">
        <v>18600000</v>
      </c>
      <c r="U7232">
        <v>0</v>
      </c>
      <c r="V7232">
        <v>0</v>
      </c>
      <c r="W7232">
        <v>0</v>
      </c>
      <c r="X7232">
        <v>0</v>
      </c>
      <c r="Y7232">
        <v>0</v>
      </c>
      <c r="Z7232">
        <v>0</v>
      </c>
      <c r="AA7232">
        <v>0</v>
      </c>
      <c r="AB7232">
        <v>0</v>
      </c>
      <c r="AC7232">
        <v>0</v>
      </c>
      <c r="AD7232">
        <v>0</v>
      </c>
      <c r="AE7232">
        <v>0</v>
      </c>
      <c r="AF7232">
        <v>0</v>
      </c>
      <c r="AG7232">
        <v>18600000</v>
      </c>
      <c r="AH7232">
        <v>0</v>
      </c>
      <c r="AI7232">
        <v>0</v>
      </c>
      <c r="AJ7232">
        <v>0</v>
      </c>
      <c r="AK7232">
        <v>0</v>
      </c>
      <c r="AL7232">
        <v>0</v>
      </c>
      <c r="AM7232">
        <v>0</v>
      </c>
      <c r="AN7232">
        <v>1</v>
      </c>
    </row>
    <row r="7233" spans="1:40" x14ac:dyDescent="0.45">
      <c r="A7233" t="s">
        <v>36032</v>
      </c>
      <c r="B7233" t="s">
        <v>36033</v>
      </c>
      <c r="C7233" t="s">
        <v>36034</v>
      </c>
      <c r="D7233" t="s">
        <v>170</v>
      </c>
      <c r="E7233" t="s">
        <v>171</v>
      </c>
      <c r="F7233">
        <v>0</v>
      </c>
      <c r="G7233" t="s">
        <v>51</v>
      </c>
      <c r="H7233" t="s">
        <v>44</v>
      </c>
      <c r="I7233" t="s">
        <v>1198</v>
      </c>
      <c r="J7233" t="s">
        <v>3411</v>
      </c>
      <c r="K7233" t="s">
        <v>1343</v>
      </c>
      <c r="L7233">
        <v>2</v>
      </c>
      <c r="M7233" s="1">
        <v>40544</v>
      </c>
      <c r="N7233" s="3">
        <v>43841</v>
      </c>
      <c r="O7233" t="s">
        <v>311</v>
      </c>
      <c r="P7233">
        <v>2011</v>
      </c>
      <c r="Q7233" s="1">
        <v>40784</v>
      </c>
      <c r="R7233" s="1">
        <v>41432</v>
      </c>
      <c r="S7233">
        <v>0</v>
      </c>
      <c r="T7233">
        <v>8600000</v>
      </c>
      <c r="U7233">
        <v>0</v>
      </c>
      <c r="V7233">
        <v>0</v>
      </c>
      <c r="W7233">
        <v>0</v>
      </c>
      <c r="X7233">
        <v>0</v>
      </c>
      <c r="Y7233">
        <v>0</v>
      </c>
      <c r="Z7233">
        <v>0</v>
      </c>
      <c r="AA7233">
        <v>10000000</v>
      </c>
      <c r="AB7233">
        <v>0</v>
      </c>
      <c r="AC7233">
        <v>0</v>
      </c>
      <c r="AD7233">
        <v>0</v>
      </c>
      <c r="AE7233">
        <v>0</v>
      </c>
      <c r="AF7233">
        <v>0</v>
      </c>
      <c r="AG7233">
        <v>0</v>
      </c>
      <c r="AH7233">
        <v>0</v>
      </c>
      <c r="AI7233">
        <v>0</v>
      </c>
      <c r="AJ7233">
        <v>0</v>
      </c>
      <c r="AK7233">
        <v>0</v>
      </c>
      <c r="AL7233">
        <v>0</v>
      </c>
      <c r="AM7233">
        <v>0</v>
      </c>
      <c r="AN7233">
        <v>1</v>
      </c>
    </row>
    <row r="7234" spans="1:40" x14ac:dyDescent="0.45">
      <c r="A7234" t="s">
        <v>25134</v>
      </c>
      <c r="B7234" t="s">
        <v>25135</v>
      </c>
      <c r="C7234" t="s">
        <v>25136</v>
      </c>
      <c r="D7234" t="s">
        <v>22852</v>
      </c>
      <c r="E7234" t="s">
        <v>276</v>
      </c>
      <c r="F7234">
        <v>0</v>
      </c>
      <c r="G7234" t="s">
        <v>51</v>
      </c>
      <c r="H7234" t="s">
        <v>44</v>
      </c>
      <c r="I7234" t="s">
        <v>716</v>
      </c>
      <c r="J7234" t="s">
        <v>1668</v>
      </c>
      <c r="K7234" t="s">
        <v>839</v>
      </c>
      <c r="L7234">
        <v>1</v>
      </c>
      <c r="M7234" s="1">
        <v>39904</v>
      </c>
      <c r="N7234" s="3">
        <v>43930</v>
      </c>
      <c r="O7234" t="s">
        <v>188</v>
      </c>
      <c r="P7234">
        <v>2009</v>
      </c>
      <c r="Q7234" s="1">
        <v>41478</v>
      </c>
      <c r="R7234" s="1">
        <v>41478</v>
      </c>
      <c r="S7234">
        <v>0</v>
      </c>
      <c r="T7234">
        <v>0</v>
      </c>
      <c r="U7234">
        <v>186000</v>
      </c>
      <c r="V7234">
        <v>0</v>
      </c>
      <c r="W7234">
        <v>0</v>
      </c>
      <c r="X7234">
        <v>0</v>
      </c>
      <c r="Y7234">
        <v>0</v>
      </c>
      <c r="Z7234">
        <v>0</v>
      </c>
      <c r="AA7234">
        <v>0</v>
      </c>
      <c r="AB7234">
        <v>0</v>
      </c>
      <c r="AC7234">
        <v>0</v>
      </c>
      <c r="AD7234">
        <v>0</v>
      </c>
      <c r="AE7234">
        <v>0</v>
      </c>
      <c r="AF7234">
        <v>0</v>
      </c>
      <c r="AG7234">
        <v>0</v>
      </c>
      <c r="AH7234">
        <v>0</v>
      </c>
      <c r="AI7234">
        <v>0</v>
      </c>
      <c r="AJ7234">
        <v>0</v>
      </c>
      <c r="AK7234">
        <v>0</v>
      </c>
      <c r="AL7234">
        <v>0</v>
      </c>
      <c r="AM7234">
        <v>0</v>
      </c>
      <c r="AN7234">
        <v>1</v>
      </c>
    </row>
    <row r="7235" spans="1:40" x14ac:dyDescent="0.45">
      <c r="A7235" t="s">
        <v>54892</v>
      </c>
      <c r="B7235" t="s">
        <v>54893</v>
      </c>
      <c r="C7235" t="s">
        <v>52015</v>
      </c>
      <c r="D7235" t="s">
        <v>54894</v>
      </c>
      <c r="E7235" t="s">
        <v>69</v>
      </c>
      <c r="F7235">
        <v>0</v>
      </c>
      <c r="G7235" t="s">
        <v>51</v>
      </c>
      <c r="H7235" t="s">
        <v>44</v>
      </c>
      <c r="I7235" t="s">
        <v>1723</v>
      </c>
      <c r="J7235" t="s">
        <v>1724</v>
      </c>
      <c r="K7235" t="s">
        <v>31753</v>
      </c>
      <c r="L7235">
        <v>2</v>
      </c>
      <c r="M7235" s="1">
        <v>41346</v>
      </c>
      <c r="N7235" s="3">
        <v>43903</v>
      </c>
      <c r="O7235" t="s">
        <v>117</v>
      </c>
      <c r="P7235">
        <v>2013</v>
      </c>
      <c r="Q7235" s="1">
        <v>41395</v>
      </c>
      <c r="R7235" s="1">
        <v>41842</v>
      </c>
      <c r="S7235">
        <v>186000</v>
      </c>
      <c r="T7235">
        <v>0</v>
      </c>
      <c r="U7235">
        <v>0</v>
      </c>
      <c r="V7235">
        <v>0</v>
      </c>
      <c r="W7235">
        <v>0</v>
      </c>
      <c r="X7235">
        <v>0</v>
      </c>
      <c r="Y7235">
        <v>0</v>
      </c>
      <c r="Z7235">
        <v>0</v>
      </c>
      <c r="AA7235">
        <v>0</v>
      </c>
      <c r="AB7235">
        <v>0</v>
      </c>
      <c r="AC7235">
        <v>0</v>
      </c>
      <c r="AD7235">
        <v>0</v>
      </c>
      <c r="AE7235">
        <v>0</v>
      </c>
      <c r="AF7235">
        <v>0</v>
      </c>
      <c r="AG7235">
        <v>0</v>
      </c>
      <c r="AH7235">
        <v>0</v>
      </c>
      <c r="AI7235">
        <v>0</v>
      </c>
      <c r="AJ7235">
        <v>0</v>
      </c>
      <c r="AK7235">
        <v>0</v>
      </c>
      <c r="AL7235">
        <v>0</v>
      </c>
      <c r="AM7235">
        <v>0</v>
      </c>
      <c r="AN7235">
        <v>1</v>
      </c>
    </row>
    <row r="7236" spans="1:40" x14ac:dyDescent="0.45">
      <c r="A7236" t="s">
        <v>30961</v>
      </c>
      <c r="B7236" t="s">
        <v>30962</v>
      </c>
      <c r="C7236" t="s">
        <v>30963</v>
      </c>
      <c r="D7236" t="s">
        <v>241</v>
      </c>
      <c r="E7236" t="s">
        <v>242</v>
      </c>
      <c r="F7236">
        <v>0</v>
      </c>
      <c r="G7236" t="s">
        <v>51</v>
      </c>
      <c r="H7236" t="s">
        <v>44</v>
      </c>
      <c r="I7236" t="s">
        <v>147</v>
      </c>
      <c r="J7236" t="s">
        <v>148</v>
      </c>
      <c r="K7236" t="s">
        <v>148</v>
      </c>
      <c r="L7236">
        <v>2</v>
      </c>
      <c r="M7236" s="1">
        <v>37622</v>
      </c>
      <c r="N7236" s="3">
        <v>43833</v>
      </c>
      <c r="O7236" t="s">
        <v>469</v>
      </c>
      <c r="P7236">
        <v>2003</v>
      </c>
      <c r="Q7236" s="1">
        <v>40277</v>
      </c>
      <c r="R7236" s="1">
        <v>40779</v>
      </c>
      <c r="S7236">
        <v>0</v>
      </c>
      <c r="T7236">
        <v>186200</v>
      </c>
      <c r="U7236">
        <v>0</v>
      </c>
      <c r="V7236">
        <v>0</v>
      </c>
      <c r="W7236">
        <v>0</v>
      </c>
      <c r="X7236">
        <v>0</v>
      </c>
      <c r="Y7236">
        <v>0</v>
      </c>
      <c r="Z7236">
        <v>0</v>
      </c>
      <c r="AA7236">
        <v>0</v>
      </c>
      <c r="AB7236">
        <v>0</v>
      </c>
      <c r="AC7236">
        <v>0</v>
      </c>
      <c r="AD7236">
        <v>0</v>
      </c>
      <c r="AE7236">
        <v>0</v>
      </c>
      <c r="AF7236">
        <v>0</v>
      </c>
      <c r="AG7236">
        <v>0</v>
      </c>
      <c r="AH7236">
        <v>0</v>
      </c>
      <c r="AI7236">
        <v>0</v>
      </c>
      <c r="AJ7236">
        <v>0</v>
      </c>
      <c r="AK7236">
        <v>0</v>
      </c>
      <c r="AL7236">
        <v>0</v>
      </c>
      <c r="AM7236">
        <v>0</v>
      </c>
      <c r="AN7236">
        <v>1</v>
      </c>
    </row>
    <row r="7237" spans="1:40" x14ac:dyDescent="0.45">
      <c r="A7237" t="s">
        <v>14520</v>
      </c>
      <c r="B7237" t="s">
        <v>14521</v>
      </c>
      <c r="C7237" t="s">
        <v>14522</v>
      </c>
      <c r="D7237" t="s">
        <v>5766</v>
      </c>
      <c r="E7237" t="s">
        <v>909</v>
      </c>
      <c r="F7237">
        <v>0</v>
      </c>
      <c r="G7237" t="s">
        <v>51</v>
      </c>
      <c r="H7237" t="s">
        <v>179</v>
      </c>
      <c r="I7237" t="s">
        <v>180</v>
      </c>
      <c r="J7237" t="s">
        <v>181</v>
      </c>
      <c r="K7237" t="s">
        <v>181</v>
      </c>
      <c r="L7237">
        <v>4</v>
      </c>
      <c r="M7237" s="1">
        <v>39448</v>
      </c>
      <c r="N7237" s="3">
        <v>43838</v>
      </c>
      <c r="O7237" t="s">
        <v>133</v>
      </c>
      <c r="P7237">
        <v>2008</v>
      </c>
      <c r="Q7237" s="1">
        <v>40359</v>
      </c>
      <c r="R7237" s="1">
        <v>41234</v>
      </c>
      <c r="S7237">
        <v>0</v>
      </c>
      <c r="T7237">
        <v>17650000</v>
      </c>
      <c r="U7237">
        <v>0</v>
      </c>
      <c r="V7237">
        <v>0</v>
      </c>
      <c r="W7237">
        <v>0</v>
      </c>
      <c r="X7237">
        <v>978333</v>
      </c>
      <c r="Y7237">
        <v>0</v>
      </c>
      <c r="Z7237">
        <v>0</v>
      </c>
      <c r="AA7237">
        <v>0</v>
      </c>
      <c r="AB7237">
        <v>0</v>
      </c>
      <c r="AC7237">
        <v>0</v>
      </c>
      <c r="AD7237">
        <v>0</v>
      </c>
      <c r="AE7237">
        <v>0</v>
      </c>
      <c r="AF7237">
        <v>1400000</v>
      </c>
      <c r="AG7237">
        <v>4250000</v>
      </c>
      <c r="AH7237">
        <v>0</v>
      </c>
      <c r="AI7237">
        <v>0</v>
      </c>
      <c r="AJ7237">
        <v>0</v>
      </c>
      <c r="AK7237">
        <v>0</v>
      </c>
      <c r="AL7237">
        <v>0</v>
      </c>
      <c r="AM7237">
        <v>0</v>
      </c>
      <c r="AN7237">
        <v>1</v>
      </c>
    </row>
    <row r="7238" spans="1:40" x14ac:dyDescent="0.45">
      <c r="A7238" t="s">
        <v>73986</v>
      </c>
      <c r="B7238" t="s">
        <v>73987</v>
      </c>
      <c r="C7238" t="s">
        <v>73988</v>
      </c>
      <c r="D7238" t="s">
        <v>68</v>
      </c>
      <c r="E7238" t="s">
        <v>69</v>
      </c>
      <c r="F7238">
        <v>0</v>
      </c>
      <c r="G7238" t="s">
        <v>51</v>
      </c>
      <c r="H7238" t="s">
        <v>44</v>
      </c>
      <c r="I7238" t="s">
        <v>204</v>
      </c>
      <c r="J7238" t="s">
        <v>205</v>
      </c>
      <c r="K7238" t="s">
        <v>1561</v>
      </c>
      <c r="L7238">
        <v>3</v>
      </c>
      <c r="M7238" s="1">
        <v>38353</v>
      </c>
      <c r="N7238" s="3">
        <v>43835</v>
      </c>
      <c r="O7238" t="s">
        <v>277</v>
      </c>
      <c r="P7238">
        <v>2005</v>
      </c>
      <c r="Q7238" s="1">
        <v>39223</v>
      </c>
      <c r="R7238" s="1">
        <v>41480</v>
      </c>
      <c r="S7238">
        <v>0</v>
      </c>
      <c r="T7238">
        <v>0</v>
      </c>
      <c r="U7238">
        <v>0</v>
      </c>
      <c r="V7238">
        <v>0</v>
      </c>
      <c r="W7238">
        <v>0</v>
      </c>
      <c r="X7238">
        <v>3000000</v>
      </c>
      <c r="Y7238">
        <v>0</v>
      </c>
      <c r="Z7238">
        <v>0</v>
      </c>
      <c r="AA7238">
        <v>15650000</v>
      </c>
      <c r="AB7238">
        <v>0</v>
      </c>
      <c r="AC7238">
        <v>0</v>
      </c>
      <c r="AD7238">
        <v>0</v>
      </c>
      <c r="AE7238">
        <v>0</v>
      </c>
      <c r="AF7238">
        <v>0</v>
      </c>
      <c r="AG7238">
        <v>0</v>
      </c>
      <c r="AH7238">
        <v>0</v>
      </c>
      <c r="AI7238">
        <v>0</v>
      </c>
      <c r="AJ7238">
        <v>0</v>
      </c>
      <c r="AK7238">
        <v>0</v>
      </c>
      <c r="AL7238">
        <v>0</v>
      </c>
      <c r="AM7238">
        <v>0</v>
      </c>
      <c r="AN7238">
        <v>1</v>
      </c>
    </row>
    <row r="7239" spans="1:40" x14ac:dyDescent="0.45">
      <c r="A7239" t="s">
        <v>6772</v>
      </c>
      <c r="B7239" t="s">
        <v>6773</v>
      </c>
      <c r="C7239" t="s">
        <v>6774</v>
      </c>
      <c r="D7239" t="s">
        <v>6775</v>
      </c>
      <c r="E7239" t="s">
        <v>6758</v>
      </c>
      <c r="F7239">
        <v>0</v>
      </c>
      <c r="G7239" t="s">
        <v>43</v>
      </c>
      <c r="H7239" t="s">
        <v>44</v>
      </c>
      <c r="I7239" t="s">
        <v>64</v>
      </c>
      <c r="J7239" t="s">
        <v>749</v>
      </c>
      <c r="K7239" t="s">
        <v>749</v>
      </c>
      <c r="L7239">
        <v>1</v>
      </c>
      <c r="M7239" s="1">
        <v>35065</v>
      </c>
      <c r="N7239" s="2">
        <v>35065</v>
      </c>
      <c r="O7239" t="s">
        <v>1664</v>
      </c>
      <c r="P7239">
        <v>1996</v>
      </c>
      <c r="Q7239" s="1">
        <v>40744</v>
      </c>
      <c r="R7239" s="1">
        <v>40744</v>
      </c>
      <c r="S7239">
        <v>0</v>
      </c>
      <c r="T7239">
        <v>0</v>
      </c>
      <c r="U7239">
        <v>0</v>
      </c>
      <c r="V7239">
        <v>0</v>
      </c>
      <c r="W7239">
        <v>0</v>
      </c>
      <c r="X7239">
        <v>0</v>
      </c>
      <c r="Y7239">
        <v>0</v>
      </c>
      <c r="Z7239">
        <v>0</v>
      </c>
      <c r="AA7239">
        <v>18664050</v>
      </c>
      <c r="AB7239">
        <v>0</v>
      </c>
      <c r="AC7239">
        <v>0</v>
      </c>
      <c r="AD7239">
        <v>0</v>
      </c>
      <c r="AE7239">
        <v>0</v>
      </c>
      <c r="AF7239">
        <v>0</v>
      </c>
      <c r="AG7239">
        <v>0</v>
      </c>
      <c r="AH7239">
        <v>0</v>
      </c>
      <c r="AI7239">
        <v>0</v>
      </c>
      <c r="AJ7239">
        <v>0</v>
      </c>
      <c r="AK7239">
        <v>0</v>
      </c>
      <c r="AL7239">
        <v>0</v>
      </c>
      <c r="AM7239">
        <v>0</v>
      </c>
      <c r="AN7239">
        <v>1</v>
      </c>
    </row>
    <row r="7240" spans="1:40" x14ac:dyDescent="0.45">
      <c r="A7240" t="s">
        <v>46924</v>
      </c>
      <c r="B7240" t="s">
        <v>46925</v>
      </c>
      <c r="C7240" t="s">
        <v>46926</v>
      </c>
      <c r="D7240" t="s">
        <v>899</v>
      </c>
      <c r="E7240" t="s">
        <v>900</v>
      </c>
      <c r="F7240">
        <v>0</v>
      </c>
      <c r="G7240" t="s">
        <v>51</v>
      </c>
      <c r="H7240" t="s">
        <v>44</v>
      </c>
      <c r="I7240" t="s">
        <v>204</v>
      </c>
      <c r="J7240" t="s">
        <v>205</v>
      </c>
      <c r="K7240" t="s">
        <v>865</v>
      </c>
      <c r="L7240">
        <v>1</v>
      </c>
      <c r="M7240" s="1">
        <v>35065</v>
      </c>
      <c r="N7240" s="2">
        <v>35065</v>
      </c>
      <c r="O7240" t="s">
        <v>1664</v>
      </c>
      <c r="P7240">
        <v>1996</v>
      </c>
      <c r="Q7240" s="1">
        <v>40078</v>
      </c>
      <c r="R7240" s="1">
        <v>40078</v>
      </c>
      <c r="S7240">
        <v>0</v>
      </c>
      <c r="T7240">
        <v>18680003</v>
      </c>
      <c r="U7240">
        <v>0</v>
      </c>
      <c r="V7240">
        <v>0</v>
      </c>
      <c r="W7240">
        <v>0</v>
      </c>
      <c r="X7240">
        <v>0</v>
      </c>
      <c r="Y7240">
        <v>0</v>
      </c>
      <c r="Z7240">
        <v>0</v>
      </c>
      <c r="AA7240">
        <v>0</v>
      </c>
      <c r="AB7240">
        <v>0</v>
      </c>
      <c r="AC7240">
        <v>0</v>
      </c>
      <c r="AD7240">
        <v>0</v>
      </c>
      <c r="AE7240">
        <v>0</v>
      </c>
      <c r="AF7240">
        <v>0</v>
      </c>
      <c r="AG7240">
        <v>0</v>
      </c>
      <c r="AH7240">
        <v>0</v>
      </c>
      <c r="AI7240">
        <v>0</v>
      </c>
      <c r="AJ7240">
        <v>0</v>
      </c>
      <c r="AK7240">
        <v>0</v>
      </c>
      <c r="AL7240">
        <v>0</v>
      </c>
      <c r="AM7240">
        <v>0</v>
      </c>
      <c r="AN7240">
        <v>1</v>
      </c>
    </row>
    <row r="7241" spans="1:40" x14ac:dyDescent="0.45">
      <c r="A7241" t="s">
        <v>59916</v>
      </c>
      <c r="B7241" t="s">
        <v>59917</v>
      </c>
      <c r="C7241" t="s">
        <v>59918</v>
      </c>
      <c r="D7241" t="s">
        <v>209</v>
      </c>
      <c r="E7241" t="s">
        <v>210</v>
      </c>
      <c r="F7241">
        <v>0</v>
      </c>
      <c r="G7241" t="s">
        <v>43</v>
      </c>
      <c r="H7241" t="s">
        <v>44</v>
      </c>
      <c r="I7241" t="s">
        <v>147</v>
      </c>
      <c r="J7241" t="s">
        <v>148</v>
      </c>
      <c r="K7241" t="s">
        <v>288</v>
      </c>
      <c r="L7241">
        <v>3</v>
      </c>
      <c r="M7241" s="1">
        <v>36892</v>
      </c>
      <c r="N7241" s="3">
        <v>43831</v>
      </c>
      <c r="O7241" t="s">
        <v>124</v>
      </c>
      <c r="P7241">
        <v>2001</v>
      </c>
      <c r="Q7241" s="1">
        <v>38369</v>
      </c>
      <c r="R7241" s="1">
        <v>40288</v>
      </c>
      <c r="S7241">
        <v>0</v>
      </c>
      <c r="T7241">
        <v>17400000</v>
      </c>
      <c r="U7241">
        <v>0</v>
      </c>
      <c r="V7241">
        <v>0</v>
      </c>
      <c r="W7241">
        <v>0</v>
      </c>
      <c r="X7241">
        <v>1287288</v>
      </c>
      <c r="Y7241">
        <v>0</v>
      </c>
      <c r="Z7241">
        <v>0</v>
      </c>
      <c r="AA7241">
        <v>0</v>
      </c>
      <c r="AB7241">
        <v>0</v>
      </c>
      <c r="AC7241">
        <v>0</v>
      </c>
      <c r="AD7241">
        <v>0</v>
      </c>
      <c r="AE7241">
        <v>0</v>
      </c>
      <c r="AF7241">
        <v>0</v>
      </c>
      <c r="AG7241">
        <v>0</v>
      </c>
      <c r="AH7241">
        <v>12800000</v>
      </c>
      <c r="AI7241">
        <v>0</v>
      </c>
      <c r="AJ7241">
        <v>0</v>
      </c>
      <c r="AK7241">
        <v>0</v>
      </c>
      <c r="AL7241">
        <v>0</v>
      </c>
      <c r="AM7241">
        <v>0</v>
      </c>
      <c r="AN7241">
        <v>1</v>
      </c>
    </row>
    <row r="7242" spans="1:40" x14ac:dyDescent="0.45">
      <c r="A7242" t="s">
        <v>72524</v>
      </c>
      <c r="B7242" t="s">
        <v>72525</v>
      </c>
      <c r="C7242" t="s">
        <v>72526</v>
      </c>
      <c r="D7242" t="s">
        <v>157</v>
      </c>
      <c r="E7242" t="s">
        <v>158</v>
      </c>
      <c r="F7242">
        <v>0</v>
      </c>
      <c r="G7242" t="s">
        <v>51</v>
      </c>
      <c r="H7242" t="s">
        <v>44</v>
      </c>
      <c r="I7242" t="s">
        <v>204</v>
      </c>
      <c r="J7242" t="s">
        <v>205</v>
      </c>
      <c r="K7242" t="s">
        <v>205</v>
      </c>
      <c r="L7242">
        <v>3</v>
      </c>
      <c r="M7242" s="1">
        <v>41091</v>
      </c>
      <c r="N7242" s="3">
        <v>44024</v>
      </c>
      <c r="O7242" t="s">
        <v>342</v>
      </c>
      <c r="P7242">
        <v>2012</v>
      </c>
      <c r="Q7242" s="1">
        <v>41084</v>
      </c>
      <c r="R7242" s="1">
        <v>41604</v>
      </c>
      <c r="S7242">
        <v>0</v>
      </c>
      <c r="T7242">
        <v>4689485</v>
      </c>
      <c r="U7242">
        <v>0</v>
      </c>
      <c r="V7242">
        <v>0</v>
      </c>
      <c r="W7242">
        <v>0</v>
      </c>
      <c r="X7242">
        <v>0</v>
      </c>
      <c r="Y7242">
        <v>0</v>
      </c>
      <c r="Z7242">
        <v>0</v>
      </c>
      <c r="AA7242">
        <v>14000002</v>
      </c>
      <c r="AB7242">
        <v>0</v>
      </c>
      <c r="AC7242">
        <v>0</v>
      </c>
      <c r="AD7242">
        <v>0</v>
      </c>
      <c r="AE7242">
        <v>0</v>
      </c>
      <c r="AF7242">
        <v>0</v>
      </c>
      <c r="AG7242">
        <v>0</v>
      </c>
      <c r="AH7242">
        <v>0</v>
      </c>
      <c r="AI7242">
        <v>0</v>
      </c>
      <c r="AJ7242">
        <v>0</v>
      </c>
      <c r="AK7242">
        <v>0</v>
      </c>
      <c r="AL7242">
        <v>0</v>
      </c>
      <c r="AM7242">
        <v>0</v>
      </c>
      <c r="AN7242">
        <v>1</v>
      </c>
    </row>
    <row r="7243" spans="1:40" x14ac:dyDescent="0.45">
      <c r="A7243" t="s">
        <v>1699</v>
      </c>
      <c r="B7243" t="s">
        <v>1700</v>
      </c>
      <c r="C7243" t="s">
        <v>1701</v>
      </c>
      <c r="D7243" t="s">
        <v>73</v>
      </c>
      <c r="E7243" t="s">
        <v>74</v>
      </c>
      <c r="F7243">
        <v>0</v>
      </c>
      <c r="G7243" t="s">
        <v>51</v>
      </c>
      <c r="H7243" t="s">
        <v>44</v>
      </c>
      <c r="I7243" t="s">
        <v>52</v>
      </c>
      <c r="J7243" t="s">
        <v>53</v>
      </c>
      <c r="K7243" t="s">
        <v>1630</v>
      </c>
      <c r="L7243">
        <v>5</v>
      </c>
      <c r="M7243" s="1">
        <v>39083</v>
      </c>
      <c r="N7243" s="3">
        <v>43837</v>
      </c>
      <c r="O7243" t="s">
        <v>80</v>
      </c>
      <c r="P7243">
        <v>2007</v>
      </c>
      <c r="Q7243" s="1">
        <v>39661</v>
      </c>
      <c r="R7243" s="1">
        <v>41058</v>
      </c>
      <c r="S7243">
        <v>0</v>
      </c>
      <c r="T7243">
        <v>18700000</v>
      </c>
      <c r="U7243">
        <v>0</v>
      </c>
      <c r="V7243">
        <v>0</v>
      </c>
      <c r="W7243">
        <v>0</v>
      </c>
      <c r="X7243">
        <v>0</v>
      </c>
      <c r="Y7243">
        <v>0</v>
      </c>
      <c r="Z7243">
        <v>0</v>
      </c>
      <c r="AA7243">
        <v>0</v>
      </c>
      <c r="AB7243">
        <v>0</v>
      </c>
      <c r="AC7243">
        <v>0</v>
      </c>
      <c r="AD7243">
        <v>0</v>
      </c>
      <c r="AE7243">
        <v>0</v>
      </c>
      <c r="AF7243">
        <v>3000000</v>
      </c>
      <c r="AG7243">
        <v>6000000</v>
      </c>
      <c r="AH7243">
        <v>8000000</v>
      </c>
      <c r="AI7243">
        <v>0</v>
      </c>
      <c r="AJ7243">
        <v>0</v>
      </c>
      <c r="AK7243">
        <v>0</v>
      </c>
      <c r="AL7243">
        <v>0</v>
      </c>
      <c r="AM7243">
        <v>0</v>
      </c>
      <c r="AN7243">
        <v>1</v>
      </c>
    </row>
    <row r="7244" spans="1:40" x14ac:dyDescent="0.45">
      <c r="A7244" t="s">
        <v>41050</v>
      </c>
      <c r="B7244" t="s">
        <v>41051</v>
      </c>
      <c r="C7244" t="s">
        <v>41052</v>
      </c>
      <c r="D7244" t="s">
        <v>41053</v>
      </c>
      <c r="E7244" t="s">
        <v>199</v>
      </c>
      <c r="F7244">
        <v>0</v>
      </c>
      <c r="G7244" t="s">
        <v>51</v>
      </c>
      <c r="H7244" t="s">
        <v>44</v>
      </c>
      <c r="I7244" t="s">
        <v>52</v>
      </c>
      <c r="J7244" t="s">
        <v>53</v>
      </c>
      <c r="K7244" t="s">
        <v>3498</v>
      </c>
      <c r="L7244">
        <v>2</v>
      </c>
      <c r="M7244" s="1">
        <v>41116</v>
      </c>
      <c r="N7244" s="3">
        <v>44024</v>
      </c>
      <c r="O7244" t="s">
        <v>342</v>
      </c>
      <c r="P7244">
        <v>2012</v>
      </c>
      <c r="Q7244" s="1">
        <v>41455</v>
      </c>
      <c r="R7244" s="1">
        <v>41883</v>
      </c>
      <c r="S7244">
        <v>1600000</v>
      </c>
      <c r="T7244">
        <v>17100000</v>
      </c>
      <c r="U7244">
        <v>0</v>
      </c>
      <c r="V7244">
        <v>0</v>
      </c>
      <c r="W7244">
        <v>0</v>
      </c>
      <c r="X7244">
        <v>0</v>
      </c>
      <c r="Y7244">
        <v>0</v>
      </c>
      <c r="Z7244">
        <v>0</v>
      </c>
      <c r="AA7244">
        <v>0</v>
      </c>
      <c r="AB7244">
        <v>0</v>
      </c>
      <c r="AC7244">
        <v>0</v>
      </c>
      <c r="AD7244">
        <v>0</v>
      </c>
      <c r="AE7244">
        <v>0</v>
      </c>
      <c r="AF7244">
        <v>18700000</v>
      </c>
      <c r="AG7244">
        <v>0</v>
      </c>
      <c r="AH7244">
        <v>0</v>
      </c>
      <c r="AI7244">
        <v>0</v>
      </c>
      <c r="AJ7244">
        <v>0</v>
      </c>
      <c r="AK7244">
        <v>0</v>
      </c>
      <c r="AL7244">
        <v>0</v>
      </c>
      <c r="AM7244">
        <v>0</v>
      </c>
      <c r="AN7244">
        <v>1</v>
      </c>
    </row>
    <row r="7245" spans="1:40" x14ac:dyDescent="0.45">
      <c r="A7245" t="s">
        <v>65878</v>
      </c>
      <c r="B7245" t="s">
        <v>65879</v>
      </c>
      <c r="C7245" t="s">
        <v>65880</v>
      </c>
      <c r="D7245" t="s">
        <v>65881</v>
      </c>
      <c r="E7245" t="s">
        <v>42</v>
      </c>
      <c r="F7245">
        <v>0</v>
      </c>
      <c r="G7245" t="s">
        <v>43</v>
      </c>
      <c r="H7245" t="s">
        <v>44</v>
      </c>
      <c r="I7245" t="s">
        <v>52</v>
      </c>
      <c r="J7245" t="s">
        <v>141</v>
      </c>
      <c r="K7245" t="s">
        <v>142</v>
      </c>
      <c r="L7245">
        <v>3</v>
      </c>
      <c r="M7245" s="1">
        <v>39448</v>
      </c>
      <c r="N7245" s="3">
        <v>43838</v>
      </c>
      <c r="O7245" t="s">
        <v>133</v>
      </c>
      <c r="P7245">
        <v>2008</v>
      </c>
      <c r="Q7245" s="1">
        <v>39448</v>
      </c>
      <c r="R7245" s="1">
        <v>40807</v>
      </c>
      <c r="S7245">
        <v>0</v>
      </c>
      <c r="T7245">
        <v>18700000</v>
      </c>
      <c r="U7245">
        <v>0</v>
      </c>
      <c r="V7245">
        <v>0</v>
      </c>
      <c r="W7245">
        <v>0</v>
      </c>
      <c r="X7245">
        <v>0</v>
      </c>
      <c r="Y7245">
        <v>0</v>
      </c>
      <c r="Z7245">
        <v>0</v>
      </c>
      <c r="AA7245">
        <v>0</v>
      </c>
      <c r="AB7245">
        <v>0</v>
      </c>
      <c r="AC7245">
        <v>0</v>
      </c>
      <c r="AD7245">
        <v>0</v>
      </c>
      <c r="AE7245">
        <v>0</v>
      </c>
      <c r="AF7245">
        <v>2700000</v>
      </c>
      <c r="AG7245">
        <v>6000000</v>
      </c>
      <c r="AH7245">
        <v>10000000</v>
      </c>
      <c r="AI7245">
        <v>0</v>
      </c>
      <c r="AJ7245">
        <v>0</v>
      </c>
      <c r="AK7245">
        <v>0</v>
      </c>
      <c r="AL7245">
        <v>0</v>
      </c>
      <c r="AM7245">
        <v>0</v>
      </c>
      <c r="AN7245">
        <v>1</v>
      </c>
    </row>
    <row r="7246" spans="1:40" x14ac:dyDescent="0.45">
      <c r="A7246" t="s">
        <v>36626</v>
      </c>
      <c r="B7246" t="s">
        <v>36627</v>
      </c>
      <c r="C7246" t="s">
        <v>36628</v>
      </c>
      <c r="D7246" t="s">
        <v>209</v>
      </c>
      <c r="E7246" t="s">
        <v>210</v>
      </c>
      <c r="F7246">
        <v>0</v>
      </c>
      <c r="G7246" t="s">
        <v>43</v>
      </c>
      <c r="H7246" t="s">
        <v>44</v>
      </c>
      <c r="I7246" t="s">
        <v>369</v>
      </c>
      <c r="J7246" t="s">
        <v>370</v>
      </c>
      <c r="K7246" t="s">
        <v>370</v>
      </c>
      <c r="L7246">
        <v>2</v>
      </c>
      <c r="M7246" s="1">
        <v>39814</v>
      </c>
      <c r="N7246" s="3">
        <v>43839</v>
      </c>
      <c r="O7246" t="s">
        <v>135</v>
      </c>
      <c r="P7246">
        <v>2009</v>
      </c>
      <c r="Q7246" s="1">
        <v>40269</v>
      </c>
      <c r="R7246" s="1">
        <v>40704</v>
      </c>
      <c r="S7246">
        <v>0</v>
      </c>
      <c r="T7246">
        <v>18700000</v>
      </c>
      <c r="U7246">
        <v>0</v>
      </c>
      <c r="V7246">
        <v>0</v>
      </c>
      <c r="W7246">
        <v>0</v>
      </c>
      <c r="X7246">
        <v>0</v>
      </c>
      <c r="Y7246">
        <v>0</v>
      </c>
      <c r="Z7246">
        <v>0</v>
      </c>
      <c r="AA7246">
        <v>0</v>
      </c>
      <c r="AB7246">
        <v>0</v>
      </c>
      <c r="AC7246">
        <v>0</v>
      </c>
      <c r="AD7246">
        <v>0</v>
      </c>
      <c r="AE7246">
        <v>0</v>
      </c>
      <c r="AF7246">
        <v>1700000</v>
      </c>
      <c r="AG7246">
        <v>17000000</v>
      </c>
      <c r="AH7246">
        <v>0</v>
      </c>
      <c r="AI7246">
        <v>0</v>
      </c>
      <c r="AJ7246">
        <v>0</v>
      </c>
      <c r="AK7246">
        <v>0</v>
      </c>
      <c r="AL7246">
        <v>0</v>
      </c>
      <c r="AM7246">
        <v>0</v>
      </c>
      <c r="AN7246">
        <v>1</v>
      </c>
    </row>
    <row r="7247" spans="1:40" x14ac:dyDescent="0.45">
      <c r="A7247" t="s">
        <v>45642</v>
      </c>
      <c r="B7247" t="s">
        <v>45643</v>
      </c>
      <c r="C7247" t="s">
        <v>45644</v>
      </c>
      <c r="D7247" t="s">
        <v>45645</v>
      </c>
      <c r="E7247" t="s">
        <v>4322</v>
      </c>
      <c r="F7247">
        <v>0</v>
      </c>
      <c r="G7247" t="s">
        <v>43</v>
      </c>
      <c r="H7247" t="s">
        <v>44</v>
      </c>
      <c r="I7247" t="s">
        <v>64</v>
      </c>
      <c r="J7247" t="s">
        <v>749</v>
      </c>
      <c r="K7247" t="s">
        <v>749</v>
      </c>
      <c r="L7247">
        <v>3</v>
      </c>
      <c r="M7247" s="1">
        <v>39814</v>
      </c>
      <c r="N7247" s="3">
        <v>43839</v>
      </c>
      <c r="O7247" t="s">
        <v>135</v>
      </c>
      <c r="P7247">
        <v>2009</v>
      </c>
      <c r="Q7247" s="1">
        <v>39814</v>
      </c>
      <c r="R7247" s="1">
        <v>40840</v>
      </c>
      <c r="S7247">
        <v>0</v>
      </c>
      <c r="T7247">
        <v>18700000</v>
      </c>
      <c r="U7247">
        <v>0</v>
      </c>
      <c r="V7247">
        <v>0</v>
      </c>
      <c r="W7247">
        <v>0</v>
      </c>
      <c r="X7247">
        <v>0</v>
      </c>
      <c r="Y7247">
        <v>0</v>
      </c>
      <c r="Z7247">
        <v>0</v>
      </c>
      <c r="AA7247">
        <v>0</v>
      </c>
      <c r="AB7247">
        <v>0</v>
      </c>
      <c r="AC7247">
        <v>0</v>
      </c>
      <c r="AD7247">
        <v>0</v>
      </c>
      <c r="AE7247">
        <v>0</v>
      </c>
      <c r="AF7247">
        <v>3200000</v>
      </c>
      <c r="AG7247">
        <v>5500000</v>
      </c>
      <c r="AH7247">
        <v>0</v>
      </c>
      <c r="AI7247">
        <v>0</v>
      </c>
      <c r="AJ7247">
        <v>0</v>
      </c>
      <c r="AK7247">
        <v>0</v>
      </c>
      <c r="AL7247">
        <v>0</v>
      </c>
      <c r="AM7247">
        <v>0</v>
      </c>
      <c r="AN7247">
        <v>1</v>
      </c>
    </row>
    <row r="7248" spans="1:40" x14ac:dyDescent="0.45">
      <c r="A7248" t="s">
        <v>53363</v>
      </c>
      <c r="B7248" t="s">
        <v>53364</v>
      </c>
      <c r="C7248" t="s">
        <v>53365</v>
      </c>
      <c r="D7248" t="s">
        <v>53366</v>
      </c>
      <c r="E7248" t="s">
        <v>707</v>
      </c>
      <c r="F7248">
        <v>0</v>
      </c>
      <c r="G7248" t="s">
        <v>51</v>
      </c>
      <c r="H7248" t="s">
        <v>44</v>
      </c>
      <c r="I7248" t="s">
        <v>52</v>
      </c>
      <c r="J7248" t="s">
        <v>141</v>
      </c>
      <c r="K7248" t="s">
        <v>723</v>
      </c>
      <c r="L7248">
        <v>1</v>
      </c>
      <c r="M7248" s="1">
        <v>40909</v>
      </c>
      <c r="N7248" s="3">
        <v>43842</v>
      </c>
      <c r="O7248" t="s">
        <v>94</v>
      </c>
      <c r="P7248">
        <v>2012</v>
      </c>
      <c r="Q7248" s="1">
        <v>40913</v>
      </c>
      <c r="R7248" s="1">
        <v>40913</v>
      </c>
      <c r="S7248">
        <v>0</v>
      </c>
      <c r="T7248">
        <v>0</v>
      </c>
      <c r="U7248">
        <v>0</v>
      </c>
      <c r="V7248">
        <v>0</v>
      </c>
      <c r="W7248">
        <v>0</v>
      </c>
      <c r="X7248">
        <v>187000</v>
      </c>
      <c r="Y7248">
        <v>0</v>
      </c>
      <c r="Z7248">
        <v>0</v>
      </c>
      <c r="AA7248">
        <v>0</v>
      </c>
      <c r="AB7248">
        <v>0</v>
      </c>
      <c r="AC7248">
        <v>0</v>
      </c>
      <c r="AD7248">
        <v>0</v>
      </c>
      <c r="AE7248">
        <v>0</v>
      </c>
      <c r="AF7248">
        <v>0</v>
      </c>
      <c r="AG7248">
        <v>0</v>
      </c>
      <c r="AH7248">
        <v>0</v>
      </c>
      <c r="AI7248">
        <v>0</v>
      </c>
      <c r="AJ7248">
        <v>0</v>
      </c>
      <c r="AK7248">
        <v>0</v>
      </c>
      <c r="AL7248">
        <v>0</v>
      </c>
      <c r="AM7248">
        <v>0</v>
      </c>
      <c r="AN7248">
        <v>1</v>
      </c>
    </row>
    <row r="7249" spans="1:40" x14ac:dyDescent="0.45">
      <c r="A7249" t="s">
        <v>9014</v>
      </c>
      <c r="B7249" t="s">
        <v>9015</v>
      </c>
      <c r="C7249" t="s">
        <v>9016</v>
      </c>
      <c r="D7249" t="s">
        <v>198</v>
      </c>
      <c r="E7249" t="s">
        <v>199</v>
      </c>
      <c r="F7249">
        <v>0</v>
      </c>
      <c r="G7249" t="s">
        <v>51</v>
      </c>
      <c r="H7249" t="s">
        <v>44</v>
      </c>
      <c r="I7249" t="s">
        <v>164</v>
      </c>
      <c r="J7249" t="s">
        <v>165</v>
      </c>
      <c r="K7249" t="s">
        <v>165</v>
      </c>
      <c r="L7249">
        <v>1</v>
      </c>
      <c r="M7249" s="1">
        <v>39083</v>
      </c>
      <c r="N7249" s="3">
        <v>43837</v>
      </c>
      <c r="O7249" t="s">
        <v>80</v>
      </c>
      <c r="P7249">
        <v>2007</v>
      </c>
      <c r="Q7249" s="1">
        <v>41075</v>
      </c>
      <c r="R7249" s="1">
        <v>41075</v>
      </c>
      <c r="S7249">
        <v>187291</v>
      </c>
      <c r="T7249">
        <v>0</v>
      </c>
      <c r="U7249">
        <v>0</v>
      </c>
      <c r="V7249">
        <v>0</v>
      </c>
      <c r="W7249">
        <v>0</v>
      </c>
      <c r="X7249">
        <v>0</v>
      </c>
      <c r="Y7249">
        <v>0</v>
      </c>
      <c r="Z7249">
        <v>0</v>
      </c>
      <c r="AA7249">
        <v>0</v>
      </c>
      <c r="AB7249">
        <v>0</v>
      </c>
      <c r="AC7249">
        <v>0</v>
      </c>
      <c r="AD7249">
        <v>0</v>
      </c>
      <c r="AE7249">
        <v>0</v>
      </c>
      <c r="AF7249">
        <v>0</v>
      </c>
      <c r="AG7249">
        <v>0</v>
      </c>
      <c r="AH7249">
        <v>0</v>
      </c>
      <c r="AI7249">
        <v>0</v>
      </c>
      <c r="AJ7249">
        <v>0</v>
      </c>
      <c r="AK7249">
        <v>0</v>
      </c>
      <c r="AL7249">
        <v>0</v>
      </c>
      <c r="AM7249">
        <v>0</v>
      </c>
      <c r="AN7249">
        <v>1</v>
      </c>
    </row>
    <row r="7250" spans="1:40" x14ac:dyDescent="0.45">
      <c r="A7250" t="s">
        <v>40779</v>
      </c>
      <c r="B7250" t="s">
        <v>40780</v>
      </c>
      <c r="C7250" t="s">
        <v>40781</v>
      </c>
      <c r="D7250" t="s">
        <v>2244</v>
      </c>
      <c r="E7250" t="s">
        <v>333</v>
      </c>
      <c r="F7250">
        <v>0</v>
      </c>
      <c r="G7250" t="s">
        <v>43</v>
      </c>
      <c r="H7250" t="s">
        <v>44</v>
      </c>
      <c r="I7250" t="s">
        <v>730</v>
      </c>
      <c r="J7250" t="s">
        <v>365</v>
      </c>
      <c r="K7250" t="s">
        <v>1570</v>
      </c>
      <c r="L7250">
        <v>3</v>
      </c>
      <c r="M7250" s="1">
        <v>36161</v>
      </c>
      <c r="N7250" s="2">
        <v>36161</v>
      </c>
      <c r="O7250" t="s">
        <v>597</v>
      </c>
      <c r="P7250">
        <v>1999</v>
      </c>
      <c r="Q7250" s="1">
        <v>39786</v>
      </c>
      <c r="R7250" s="1">
        <v>40714</v>
      </c>
      <c r="S7250">
        <v>0</v>
      </c>
      <c r="T7250">
        <v>18734312</v>
      </c>
      <c r="U7250">
        <v>0</v>
      </c>
      <c r="V7250">
        <v>0</v>
      </c>
      <c r="W7250">
        <v>0</v>
      </c>
      <c r="X7250">
        <v>0</v>
      </c>
      <c r="Y7250">
        <v>0</v>
      </c>
      <c r="Z7250">
        <v>0</v>
      </c>
      <c r="AA7250">
        <v>0</v>
      </c>
      <c r="AB7250">
        <v>0</v>
      </c>
      <c r="AC7250">
        <v>0</v>
      </c>
      <c r="AD7250">
        <v>0</v>
      </c>
      <c r="AE7250">
        <v>0</v>
      </c>
      <c r="AF7250">
        <v>0</v>
      </c>
      <c r="AG7250">
        <v>0</v>
      </c>
      <c r="AH7250">
        <v>8800000</v>
      </c>
      <c r="AI7250">
        <v>4500000</v>
      </c>
      <c r="AJ7250">
        <v>0</v>
      </c>
      <c r="AK7250">
        <v>0</v>
      </c>
      <c r="AL7250">
        <v>0</v>
      </c>
      <c r="AM7250">
        <v>0</v>
      </c>
      <c r="AN7250">
        <v>1</v>
      </c>
    </row>
    <row r="7251" spans="1:40" x14ac:dyDescent="0.45">
      <c r="A7251" t="s">
        <v>34789</v>
      </c>
      <c r="B7251" t="s">
        <v>34790</v>
      </c>
      <c r="C7251" t="s">
        <v>34791</v>
      </c>
      <c r="D7251" t="s">
        <v>412</v>
      </c>
      <c r="E7251" t="s">
        <v>413</v>
      </c>
      <c r="F7251">
        <v>0</v>
      </c>
      <c r="G7251" t="s">
        <v>51</v>
      </c>
      <c r="H7251" t="s">
        <v>44</v>
      </c>
      <c r="I7251" t="s">
        <v>592</v>
      </c>
      <c r="J7251" t="s">
        <v>593</v>
      </c>
      <c r="K7251" t="s">
        <v>34792</v>
      </c>
      <c r="L7251">
        <v>3</v>
      </c>
      <c r="M7251" s="1">
        <v>28491</v>
      </c>
      <c r="N7251" s="2">
        <v>28491</v>
      </c>
      <c r="O7251" t="s">
        <v>7906</v>
      </c>
      <c r="P7251">
        <v>1978</v>
      </c>
      <c r="Q7251" s="1">
        <v>40877</v>
      </c>
      <c r="R7251" s="1">
        <v>41085</v>
      </c>
      <c r="S7251">
        <v>1504290</v>
      </c>
      <c r="T7251">
        <v>0</v>
      </c>
      <c r="U7251">
        <v>0</v>
      </c>
      <c r="V7251">
        <v>0</v>
      </c>
      <c r="W7251">
        <v>0</v>
      </c>
      <c r="X7251">
        <v>10236980</v>
      </c>
      <c r="Y7251">
        <v>0</v>
      </c>
      <c r="Z7251">
        <v>0</v>
      </c>
      <c r="AA7251">
        <v>7000000</v>
      </c>
      <c r="AB7251">
        <v>0</v>
      </c>
      <c r="AC7251">
        <v>0</v>
      </c>
      <c r="AD7251">
        <v>0</v>
      </c>
      <c r="AE7251">
        <v>0</v>
      </c>
      <c r="AF7251">
        <v>0</v>
      </c>
      <c r="AG7251">
        <v>0</v>
      </c>
      <c r="AH7251">
        <v>0</v>
      </c>
      <c r="AI7251">
        <v>0</v>
      </c>
      <c r="AJ7251">
        <v>0</v>
      </c>
      <c r="AK7251">
        <v>0</v>
      </c>
      <c r="AL7251">
        <v>0</v>
      </c>
      <c r="AM7251">
        <v>0</v>
      </c>
      <c r="AN7251">
        <v>1</v>
      </c>
    </row>
    <row r="7252" spans="1:40" x14ac:dyDescent="0.45">
      <c r="A7252" t="s">
        <v>21557</v>
      </c>
      <c r="B7252" t="s">
        <v>21558</v>
      </c>
      <c r="C7252" t="s">
        <v>21559</v>
      </c>
      <c r="D7252" t="s">
        <v>424</v>
      </c>
      <c r="E7252" t="s">
        <v>425</v>
      </c>
      <c r="F7252">
        <v>0</v>
      </c>
      <c r="G7252" t="s">
        <v>51</v>
      </c>
      <c r="H7252" t="s">
        <v>44</v>
      </c>
      <c r="I7252" t="s">
        <v>504</v>
      </c>
      <c r="J7252" t="s">
        <v>5957</v>
      </c>
      <c r="K7252" t="s">
        <v>1828</v>
      </c>
      <c r="L7252">
        <v>8</v>
      </c>
      <c r="M7252" s="1">
        <v>36161</v>
      </c>
      <c r="N7252" s="2">
        <v>36161</v>
      </c>
      <c r="O7252" t="s">
        <v>597</v>
      </c>
      <c r="P7252">
        <v>1999</v>
      </c>
      <c r="Q7252" s="1">
        <v>39671</v>
      </c>
      <c r="R7252" s="1">
        <v>41807</v>
      </c>
      <c r="S7252">
        <v>0</v>
      </c>
      <c r="T7252">
        <v>17657845</v>
      </c>
      <c r="U7252">
        <v>0</v>
      </c>
      <c r="V7252">
        <v>0</v>
      </c>
      <c r="W7252">
        <v>0</v>
      </c>
      <c r="X7252">
        <v>1085000</v>
      </c>
      <c r="Y7252">
        <v>0</v>
      </c>
      <c r="Z7252">
        <v>0</v>
      </c>
      <c r="AA7252">
        <v>0</v>
      </c>
      <c r="AB7252">
        <v>0</v>
      </c>
      <c r="AC7252">
        <v>0</v>
      </c>
      <c r="AD7252">
        <v>0</v>
      </c>
      <c r="AE7252">
        <v>0</v>
      </c>
      <c r="AF7252">
        <v>1000000</v>
      </c>
      <c r="AG7252">
        <v>0</v>
      </c>
      <c r="AH7252">
        <v>0</v>
      </c>
      <c r="AI7252">
        <v>0</v>
      </c>
      <c r="AJ7252">
        <v>0</v>
      </c>
      <c r="AK7252">
        <v>0</v>
      </c>
      <c r="AL7252">
        <v>0</v>
      </c>
      <c r="AM7252">
        <v>0</v>
      </c>
      <c r="AN7252">
        <v>1</v>
      </c>
    </row>
    <row r="7253" spans="1:40" x14ac:dyDescent="0.45">
      <c r="A7253" t="s">
        <v>73854</v>
      </c>
      <c r="B7253" t="s">
        <v>73855</v>
      </c>
      <c r="C7253" t="s">
        <v>73856</v>
      </c>
      <c r="D7253" t="s">
        <v>899</v>
      </c>
      <c r="E7253" t="s">
        <v>900</v>
      </c>
      <c r="F7253">
        <v>0</v>
      </c>
      <c r="G7253" t="s">
        <v>51</v>
      </c>
      <c r="H7253" t="s">
        <v>44</v>
      </c>
      <c r="I7253" t="s">
        <v>52</v>
      </c>
      <c r="J7253" t="s">
        <v>141</v>
      </c>
      <c r="K7253" t="s">
        <v>459</v>
      </c>
      <c r="L7253">
        <v>2</v>
      </c>
      <c r="M7253" s="1">
        <v>38718</v>
      </c>
      <c r="N7253" s="3">
        <v>43836</v>
      </c>
      <c r="O7253" t="s">
        <v>260</v>
      </c>
      <c r="P7253">
        <v>2006</v>
      </c>
      <c r="Q7253" s="1">
        <v>39315</v>
      </c>
      <c r="R7253" s="1">
        <v>41051</v>
      </c>
      <c r="S7253">
        <v>0</v>
      </c>
      <c r="T7253">
        <v>16000000</v>
      </c>
      <c r="U7253">
        <v>0</v>
      </c>
      <c r="V7253">
        <v>0</v>
      </c>
      <c r="W7253">
        <v>0</v>
      </c>
      <c r="X7253">
        <v>2750000</v>
      </c>
      <c r="Y7253">
        <v>0</v>
      </c>
      <c r="Z7253">
        <v>0</v>
      </c>
      <c r="AA7253">
        <v>0</v>
      </c>
      <c r="AB7253">
        <v>0</v>
      </c>
      <c r="AC7253">
        <v>0</v>
      </c>
      <c r="AD7253">
        <v>0</v>
      </c>
      <c r="AE7253">
        <v>0</v>
      </c>
      <c r="AF7253">
        <v>16000000</v>
      </c>
      <c r="AG7253">
        <v>0</v>
      </c>
      <c r="AH7253">
        <v>0</v>
      </c>
      <c r="AI7253">
        <v>0</v>
      </c>
      <c r="AJ7253">
        <v>0</v>
      </c>
      <c r="AK7253">
        <v>0</v>
      </c>
      <c r="AL7253">
        <v>0</v>
      </c>
      <c r="AM7253">
        <v>0</v>
      </c>
      <c r="AN7253">
        <v>1</v>
      </c>
    </row>
    <row r="7254" spans="1:40" x14ac:dyDescent="0.45">
      <c r="A7254" t="s">
        <v>21497</v>
      </c>
      <c r="B7254" t="s">
        <v>21498</v>
      </c>
      <c r="C7254" t="s">
        <v>21499</v>
      </c>
      <c r="D7254" t="s">
        <v>21500</v>
      </c>
      <c r="E7254" t="s">
        <v>6289</v>
      </c>
      <c r="F7254">
        <v>0</v>
      </c>
      <c r="G7254" t="s">
        <v>51</v>
      </c>
      <c r="H7254" t="s">
        <v>44</v>
      </c>
      <c r="I7254" t="s">
        <v>147</v>
      </c>
      <c r="J7254" t="s">
        <v>148</v>
      </c>
      <c r="K7254" t="s">
        <v>148</v>
      </c>
      <c r="L7254">
        <v>4</v>
      </c>
      <c r="M7254" s="1">
        <v>39448</v>
      </c>
      <c r="N7254" s="3">
        <v>43838</v>
      </c>
      <c r="O7254" t="s">
        <v>133</v>
      </c>
      <c r="P7254">
        <v>2008</v>
      </c>
      <c r="Q7254" s="1">
        <v>39692</v>
      </c>
      <c r="R7254" s="1">
        <v>41631</v>
      </c>
      <c r="S7254">
        <v>500000</v>
      </c>
      <c r="T7254">
        <v>18250000</v>
      </c>
      <c r="U7254">
        <v>0</v>
      </c>
      <c r="V7254">
        <v>0</v>
      </c>
      <c r="W7254">
        <v>0</v>
      </c>
      <c r="X7254">
        <v>0</v>
      </c>
      <c r="Y7254">
        <v>0</v>
      </c>
      <c r="Z7254">
        <v>0</v>
      </c>
      <c r="AA7254">
        <v>0</v>
      </c>
      <c r="AB7254">
        <v>0</v>
      </c>
      <c r="AC7254">
        <v>0</v>
      </c>
      <c r="AD7254">
        <v>0</v>
      </c>
      <c r="AE7254">
        <v>0</v>
      </c>
      <c r="AF7254">
        <v>4750000</v>
      </c>
      <c r="AG7254">
        <v>10000000</v>
      </c>
      <c r="AH7254">
        <v>0</v>
      </c>
      <c r="AI7254">
        <v>0</v>
      </c>
      <c r="AJ7254">
        <v>0</v>
      </c>
      <c r="AK7254">
        <v>0</v>
      </c>
      <c r="AL7254">
        <v>0</v>
      </c>
      <c r="AM7254">
        <v>0</v>
      </c>
      <c r="AN7254">
        <v>1</v>
      </c>
    </row>
    <row r="7255" spans="1:40" x14ac:dyDescent="0.45">
      <c r="A7255" t="s">
        <v>22193</v>
      </c>
      <c r="B7255" t="s">
        <v>22194</v>
      </c>
      <c r="C7255" t="s">
        <v>22195</v>
      </c>
      <c r="D7255" t="s">
        <v>22196</v>
      </c>
      <c r="E7255" t="s">
        <v>1987</v>
      </c>
      <c r="F7255">
        <v>0</v>
      </c>
      <c r="G7255" t="s">
        <v>51</v>
      </c>
      <c r="H7255" t="s">
        <v>44</v>
      </c>
      <c r="I7255" t="s">
        <v>689</v>
      </c>
      <c r="J7255" t="s">
        <v>690</v>
      </c>
      <c r="K7255" t="s">
        <v>22197</v>
      </c>
      <c r="L7255">
        <v>1</v>
      </c>
      <c r="M7255" s="1">
        <v>40544</v>
      </c>
      <c r="N7255" s="3">
        <v>43841</v>
      </c>
      <c r="O7255" t="s">
        <v>311</v>
      </c>
      <c r="P7255">
        <v>2011</v>
      </c>
      <c r="Q7255" s="1">
        <v>41718</v>
      </c>
      <c r="R7255" s="1">
        <v>41718</v>
      </c>
      <c r="S7255">
        <v>0</v>
      </c>
      <c r="T7255">
        <v>187500</v>
      </c>
      <c r="U7255">
        <v>0</v>
      </c>
      <c r="V7255">
        <v>0</v>
      </c>
      <c r="W7255">
        <v>0</v>
      </c>
      <c r="X7255">
        <v>0</v>
      </c>
      <c r="Y7255">
        <v>0</v>
      </c>
      <c r="Z7255">
        <v>0</v>
      </c>
      <c r="AA7255">
        <v>0</v>
      </c>
      <c r="AB7255">
        <v>0</v>
      </c>
      <c r="AC7255">
        <v>0</v>
      </c>
      <c r="AD7255">
        <v>0</v>
      </c>
      <c r="AE7255">
        <v>0</v>
      </c>
      <c r="AF7255">
        <v>0</v>
      </c>
      <c r="AG7255">
        <v>0</v>
      </c>
      <c r="AH7255">
        <v>0</v>
      </c>
      <c r="AI7255">
        <v>0</v>
      </c>
      <c r="AJ7255">
        <v>0</v>
      </c>
      <c r="AK7255">
        <v>0</v>
      </c>
      <c r="AL7255">
        <v>0</v>
      </c>
      <c r="AM7255">
        <v>0</v>
      </c>
      <c r="AN7255">
        <v>1</v>
      </c>
    </row>
    <row r="7256" spans="1:40" x14ac:dyDescent="0.45">
      <c r="A7256" t="s">
        <v>6846</v>
      </c>
      <c r="B7256" t="s">
        <v>6847</v>
      </c>
      <c r="C7256" t="s">
        <v>6848</v>
      </c>
      <c r="D7256" t="s">
        <v>6849</v>
      </c>
      <c r="E7256" t="s">
        <v>4463</v>
      </c>
      <c r="F7256">
        <v>0</v>
      </c>
      <c r="G7256" t="s">
        <v>51</v>
      </c>
      <c r="H7256" t="s">
        <v>44</v>
      </c>
      <c r="I7256" t="s">
        <v>64</v>
      </c>
      <c r="J7256" t="s">
        <v>220</v>
      </c>
      <c r="K7256" t="s">
        <v>6850</v>
      </c>
      <c r="L7256">
        <v>1</v>
      </c>
      <c r="M7256" s="1">
        <v>41760</v>
      </c>
      <c r="N7256" s="3">
        <v>43965</v>
      </c>
      <c r="O7256" t="s">
        <v>644</v>
      </c>
      <c r="P7256">
        <v>2014</v>
      </c>
      <c r="Q7256" s="1">
        <v>41852</v>
      </c>
      <c r="R7256" s="1">
        <v>41852</v>
      </c>
      <c r="S7256">
        <v>0</v>
      </c>
      <c r="T7256">
        <v>0</v>
      </c>
      <c r="U7256">
        <v>0</v>
      </c>
      <c r="V7256">
        <v>0</v>
      </c>
      <c r="W7256">
        <v>187500</v>
      </c>
      <c r="X7256">
        <v>0</v>
      </c>
      <c r="Y7256">
        <v>0</v>
      </c>
      <c r="Z7256">
        <v>0</v>
      </c>
      <c r="AA7256">
        <v>0</v>
      </c>
      <c r="AB7256">
        <v>0</v>
      </c>
      <c r="AC7256">
        <v>0</v>
      </c>
      <c r="AD7256">
        <v>0</v>
      </c>
      <c r="AE7256">
        <v>0</v>
      </c>
      <c r="AF7256">
        <v>0</v>
      </c>
      <c r="AG7256">
        <v>0</v>
      </c>
      <c r="AH7256">
        <v>0</v>
      </c>
      <c r="AI7256">
        <v>0</v>
      </c>
      <c r="AJ7256">
        <v>0</v>
      </c>
      <c r="AK7256">
        <v>0</v>
      </c>
      <c r="AL7256">
        <v>0</v>
      </c>
      <c r="AM7256">
        <v>0</v>
      </c>
      <c r="AN7256">
        <v>1</v>
      </c>
    </row>
    <row r="7257" spans="1:40" x14ac:dyDescent="0.45">
      <c r="A7257" t="s">
        <v>48284</v>
      </c>
      <c r="B7257" t="s">
        <v>48285</v>
      </c>
      <c r="C7257" t="s">
        <v>48286</v>
      </c>
      <c r="D7257" t="s">
        <v>48287</v>
      </c>
      <c r="E7257" t="s">
        <v>231</v>
      </c>
      <c r="F7257">
        <v>0</v>
      </c>
      <c r="G7257" t="s">
        <v>51</v>
      </c>
      <c r="H7257" t="s">
        <v>44</v>
      </c>
      <c r="I7257" t="s">
        <v>64</v>
      </c>
      <c r="J7257" t="s">
        <v>338</v>
      </c>
      <c r="K7257" t="s">
        <v>338</v>
      </c>
      <c r="L7257">
        <v>2</v>
      </c>
      <c r="M7257" s="1">
        <v>40299</v>
      </c>
      <c r="N7257" s="3">
        <v>43961</v>
      </c>
      <c r="O7257" t="s">
        <v>619</v>
      </c>
      <c r="P7257">
        <v>2010</v>
      </c>
      <c r="Q7257" s="1">
        <v>41562</v>
      </c>
      <c r="R7257" s="1">
        <v>41639</v>
      </c>
      <c r="S7257">
        <v>187500</v>
      </c>
      <c r="T7257">
        <v>0</v>
      </c>
      <c r="U7257">
        <v>0</v>
      </c>
      <c r="V7257">
        <v>0</v>
      </c>
      <c r="W7257">
        <v>0</v>
      </c>
      <c r="X7257">
        <v>0</v>
      </c>
      <c r="Y7257">
        <v>0</v>
      </c>
      <c r="Z7257">
        <v>0</v>
      </c>
      <c r="AA7257">
        <v>0</v>
      </c>
      <c r="AB7257">
        <v>0</v>
      </c>
      <c r="AC7257">
        <v>0</v>
      </c>
      <c r="AD7257">
        <v>0</v>
      </c>
      <c r="AE7257">
        <v>0</v>
      </c>
      <c r="AF7257">
        <v>0</v>
      </c>
      <c r="AG7257">
        <v>0</v>
      </c>
      <c r="AH7257">
        <v>0</v>
      </c>
      <c r="AI7257">
        <v>0</v>
      </c>
      <c r="AJ7257">
        <v>0</v>
      </c>
      <c r="AK7257">
        <v>0</v>
      </c>
      <c r="AL7257">
        <v>0</v>
      </c>
      <c r="AM7257">
        <v>0</v>
      </c>
      <c r="AN7257">
        <v>1</v>
      </c>
    </row>
    <row r="7258" spans="1:40" x14ac:dyDescent="0.45">
      <c r="A7258" t="s">
        <v>66749</v>
      </c>
      <c r="B7258" t="s">
        <v>66750</v>
      </c>
      <c r="C7258" t="s">
        <v>66751</v>
      </c>
      <c r="D7258" t="s">
        <v>23113</v>
      </c>
      <c r="E7258" t="s">
        <v>547</v>
      </c>
      <c r="F7258">
        <v>0</v>
      </c>
      <c r="G7258" t="s">
        <v>51</v>
      </c>
      <c r="H7258" t="s">
        <v>44</v>
      </c>
      <c r="I7258" t="s">
        <v>52</v>
      </c>
      <c r="J7258" t="s">
        <v>53</v>
      </c>
      <c r="K7258" t="s">
        <v>256</v>
      </c>
      <c r="L7258">
        <v>5</v>
      </c>
      <c r="M7258" s="1">
        <v>40852</v>
      </c>
      <c r="N7258" s="3">
        <v>44146</v>
      </c>
      <c r="O7258" t="s">
        <v>72</v>
      </c>
      <c r="P7258">
        <v>2011</v>
      </c>
      <c r="Q7258" s="1">
        <v>41025</v>
      </c>
      <c r="R7258" s="1">
        <v>41858</v>
      </c>
      <c r="S7258">
        <v>0</v>
      </c>
      <c r="T7258">
        <v>18759387</v>
      </c>
      <c r="U7258">
        <v>0</v>
      </c>
      <c r="V7258">
        <v>0</v>
      </c>
      <c r="W7258">
        <v>0</v>
      </c>
      <c r="X7258">
        <v>0</v>
      </c>
      <c r="Y7258">
        <v>0</v>
      </c>
      <c r="Z7258">
        <v>0</v>
      </c>
      <c r="AA7258">
        <v>0</v>
      </c>
      <c r="AB7258">
        <v>0</v>
      </c>
      <c r="AC7258">
        <v>0</v>
      </c>
      <c r="AD7258">
        <v>0</v>
      </c>
      <c r="AE7258">
        <v>0</v>
      </c>
      <c r="AF7258">
        <v>3759387</v>
      </c>
      <c r="AG7258">
        <v>15000000</v>
      </c>
      <c r="AH7258">
        <v>0</v>
      </c>
      <c r="AI7258">
        <v>0</v>
      </c>
      <c r="AJ7258">
        <v>0</v>
      </c>
      <c r="AK7258">
        <v>0</v>
      </c>
      <c r="AL7258">
        <v>0</v>
      </c>
      <c r="AM7258">
        <v>0</v>
      </c>
      <c r="AN7258">
        <v>1</v>
      </c>
    </row>
    <row r="7259" spans="1:40" x14ac:dyDescent="0.45">
      <c r="A7259" t="s">
        <v>31515</v>
      </c>
      <c r="B7259" t="s">
        <v>31514</v>
      </c>
      <c r="C7259" t="s">
        <v>31516</v>
      </c>
      <c r="D7259" t="s">
        <v>31517</v>
      </c>
      <c r="E7259" t="s">
        <v>1791</v>
      </c>
      <c r="F7259">
        <v>0</v>
      </c>
      <c r="G7259" t="s">
        <v>51</v>
      </c>
      <c r="H7259" t="s">
        <v>44</v>
      </c>
      <c r="I7259" t="s">
        <v>52</v>
      </c>
      <c r="J7259" t="s">
        <v>141</v>
      </c>
      <c r="K7259" t="s">
        <v>142</v>
      </c>
      <c r="L7259">
        <v>2</v>
      </c>
      <c r="M7259" s="1">
        <v>41456</v>
      </c>
      <c r="N7259" s="3">
        <v>44025</v>
      </c>
      <c r="O7259" t="s">
        <v>190</v>
      </c>
      <c r="P7259">
        <v>2013</v>
      </c>
      <c r="Q7259" s="1">
        <v>41579</v>
      </c>
      <c r="R7259" s="1">
        <v>41914</v>
      </c>
      <c r="S7259">
        <v>2800000</v>
      </c>
      <c r="T7259">
        <v>15975935</v>
      </c>
      <c r="U7259">
        <v>0</v>
      </c>
      <c r="V7259">
        <v>0</v>
      </c>
      <c r="W7259">
        <v>0</v>
      </c>
      <c r="X7259">
        <v>0</v>
      </c>
      <c r="Y7259">
        <v>0</v>
      </c>
      <c r="Z7259">
        <v>0</v>
      </c>
      <c r="AA7259">
        <v>0</v>
      </c>
      <c r="AB7259">
        <v>0</v>
      </c>
      <c r="AC7259">
        <v>0</v>
      </c>
      <c r="AD7259">
        <v>0</v>
      </c>
      <c r="AE7259">
        <v>0</v>
      </c>
      <c r="AF7259">
        <v>15975935</v>
      </c>
      <c r="AG7259">
        <v>0</v>
      </c>
      <c r="AH7259">
        <v>0</v>
      </c>
      <c r="AI7259">
        <v>0</v>
      </c>
      <c r="AJ7259">
        <v>0</v>
      </c>
      <c r="AK7259">
        <v>0</v>
      </c>
      <c r="AL7259">
        <v>0</v>
      </c>
      <c r="AM7259">
        <v>0</v>
      </c>
      <c r="AN7259">
        <v>1</v>
      </c>
    </row>
    <row r="7260" spans="1:40" x14ac:dyDescent="0.45">
      <c r="A7260" t="s">
        <v>37992</v>
      </c>
      <c r="B7260" t="s">
        <v>37993</v>
      </c>
      <c r="C7260" t="s">
        <v>37994</v>
      </c>
      <c r="D7260" t="s">
        <v>37995</v>
      </c>
      <c r="E7260" t="s">
        <v>79</v>
      </c>
      <c r="F7260">
        <v>0</v>
      </c>
      <c r="G7260" t="s">
        <v>51</v>
      </c>
      <c r="H7260" t="s">
        <v>44</v>
      </c>
      <c r="I7260" t="s">
        <v>52</v>
      </c>
      <c r="J7260" t="s">
        <v>141</v>
      </c>
      <c r="K7260" t="s">
        <v>142</v>
      </c>
      <c r="L7260">
        <v>4</v>
      </c>
      <c r="M7260" s="1">
        <v>40742</v>
      </c>
      <c r="N7260" s="3">
        <v>44023</v>
      </c>
      <c r="O7260" t="s">
        <v>172</v>
      </c>
      <c r="P7260">
        <v>2011</v>
      </c>
      <c r="Q7260" s="1">
        <v>40827</v>
      </c>
      <c r="R7260" s="1">
        <v>41263</v>
      </c>
      <c r="S7260">
        <v>9250000</v>
      </c>
      <c r="T7260">
        <v>9530159</v>
      </c>
      <c r="U7260">
        <v>0</v>
      </c>
      <c r="V7260">
        <v>0</v>
      </c>
      <c r="W7260">
        <v>0</v>
      </c>
      <c r="X7260">
        <v>0</v>
      </c>
      <c r="Y7260">
        <v>0</v>
      </c>
      <c r="Z7260">
        <v>0</v>
      </c>
      <c r="AA7260">
        <v>0</v>
      </c>
      <c r="AB7260">
        <v>0</v>
      </c>
      <c r="AC7260">
        <v>0</v>
      </c>
      <c r="AD7260">
        <v>0</v>
      </c>
      <c r="AE7260">
        <v>0</v>
      </c>
      <c r="AF7260">
        <v>2000000</v>
      </c>
      <c r="AG7260">
        <v>7530159</v>
      </c>
      <c r="AH7260">
        <v>0</v>
      </c>
      <c r="AI7260">
        <v>0</v>
      </c>
      <c r="AJ7260">
        <v>0</v>
      </c>
      <c r="AK7260">
        <v>0</v>
      </c>
      <c r="AL7260">
        <v>0</v>
      </c>
      <c r="AM7260">
        <v>0</v>
      </c>
      <c r="AN7260">
        <v>1</v>
      </c>
    </row>
    <row r="7261" spans="1:40" x14ac:dyDescent="0.45">
      <c r="A7261" t="s">
        <v>13744</v>
      </c>
      <c r="B7261" t="s">
        <v>13745</v>
      </c>
      <c r="C7261" t="s">
        <v>13746</v>
      </c>
      <c r="D7261" t="s">
        <v>371</v>
      </c>
      <c r="E7261" t="s">
        <v>222</v>
      </c>
      <c r="F7261">
        <v>0</v>
      </c>
      <c r="G7261" t="s">
        <v>43</v>
      </c>
      <c r="H7261" t="s">
        <v>44</v>
      </c>
      <c r="I7261" t="s">
        <v>52</v>
      </c>
      <c r="J7261" t="s">
        <v>141</v>
      </c>
      <c r="K7261" t="s">
        <v>1224</v>
      </c>
      <c r="L7261">
        <v>3</v>
      </c>
      <c r="M7261" s="1">
        <v>37987</v>
      </c>
      <c r="N7261" s="3">
        <v>43834</v>
      </c>
      <c r="O7261" t="s">
        <v>273</v>
      </c>
      <c r="P7261">
        <v>2004</v>
      </c>
      <c r="Q7261" s="1">
        <v>38705</v>
      </c>
      <c r="R7261" s="1">
        <v>39904</v>
      </c>
      <c r="S7261">
        <v>0</v>
      </c>
      <c r="T7261">
        <v>18799999</v>
      </c>
      <c r="U7261">
        <v>0</v>
      </c>
      <c r="V7261">
        <v>0</v>
      </c>
      <c r="W7261">
        <v>0</v>
      </c>
      <c r="X7261">
        <v>0</v>
      </c>
      <c r="Y7261">
        <v>0</v>
      </c>
      <c r="Z7261">
        <v>0</v>
      </c>
      <c r="AA7261">
        <v>0</v>
      </c>
      <c r="AB7261">
        <v>0</v>
      </c>
      <c r="AC7261">
        <v>0</v>
      </c>
      <c r="AD7261">
        <v>0</v>
      </c>
      <c r="AE7261">
        <v>0</v>
      </c>
      <c r="AF7261">
        <v>2800000</v>
      </c>
      <c r="AG7261">
        <v>10000000</v>
      </c>
      <c r="AH7261">
        <v>5999999</v>
      </c>
      <c r="AI7261">
        <v>0</v>
      </c>
      <c r="AJ7261">
        <v>0</v>
      </c>
      <c r="AK7261">
        <v>0</v>
      </c>
      <c r="AL7261">
        <v>0</v>
      </c>
      <c r="AM7261">
        <v>0</v>
      </c>
      <c r="AN7261">
        <v>1</v>
      </c>
    </row>
    <row r="7262" spans="1:40" x14ac:dyDescent="0.45">
      <c r="A7262" t="s">
        <v>2729</v>
      </c>
      <c r="B7262" t="s">
        <v>2730</v>
      </c>
      <c r="C7262" t="s">
        <v>2731</v>
      </c>
      <c r="D7262" t="s">
        <v>198</v>
      </c>
      <c r="E7262" t="s">
        <v>199</v>
      </c>
      <c r="F7262">
        <v>0</v>
      </c>
      <c r="G7262" t="s">
        <v>51</v>
      </c>
      <c r="H7262" t="s">
        <v>44</v>
      </c>
      <c r="I7262" t="s">
        <v>52</v>
      </c>
      <c r="J7262" t="s">
        <v>141</v>
      </c>
      <c r="K7262" t="s">
        <v>2732</v>
      </c>
      <c r="L7262">
        <v>3</v>
      </c>
      <c r="M7262" s="1">
        <v>39083</v>
      </c>
      <c r="N7262" s="3">
        <v>43837</v>
      </c>
      <c r="O7262" t="s">
        <v>80</v>
      </c>
      <c r="P7262">
        <v>2007</v>
      </c>
      <c r="Q7262" s="1">
        <v>40059</v>
      </c>
      <c r="R7262" s="1">
        <v>41920</v>
      </c>
      <c r="S7262">
        <v>0</v>
      </c>
      <c r="T7262">
        <v>17400000</v>
      </c>
      <c r="U7262">
        <v>0</v>
      </c>
      <c r="V7262">
        <v>0</v>
      </c>
      <c r="W7262">
        <v>0</v>
      </c>
      <c r="X7262">
        <v>0</v>
      </c>
      <c r="Y7262">
        <v>0</v>
      </c>
      <c r="Z7262">
        <v>1400000</v>
      </c>
      <c r="AA7262">
        <v>0</v>
      </c>
      <c r="AB7262">
        <v>0</v>
      </c>
      <c r="AC7262">
        <v>0</v>
      </c>
      <c r="AD7262">
        <v>0</v>
      </c>
      <c r="AE7262">
        <v>0</v>
      </c>
      <c r="AF7262">
        <v>5400000</v>
      </c>
      <c r="AG7262">
        <v>12000000</v>
      </c>
      <c r="AH7262">
        <v>0</v>
      </c>
      <c r="AI7262">
        <v>0</v>
      </c>
      <c r="AJ7262">
        <v>0</v>
      </c>
      <c r="AK7262">
        <v>0</v>
      </c>
      <c r="AL7262">
        <v>0</v>
      </c>
      <c r="AM7262">
        <v>0</v>
      </c>
      <c r="AN7262">
        <v>1</v>
      </c>
    </row>
    <row r="7263" spans="1:40" x14ac:dyDescent="0.45">
      <c r="A7263" t="s">
        <v>27412</v>
      </c>
      <c r="B7263" t="s">
        <v>27413</v>
      </c>
      <c r="C7263" t="s">
        <v>27414</v>
      </c>
      <c r="D7263" t="s">
        <v>513</v>
      </c>
      <c r="E7263" t="s">
        <v>514</v>
      </c>
      <c r="F7263">
        <v>0</v>
      </c>
      <c r="G7263" t="s">
        <v>51</v>
      </c>
      <c r="H7263" t="s">
        <v>44</v>
      </c>
      <c r="I7263" t="s">
        <v>52</v>
      </c>
      <c r="J7263" t="s">
        <v>141</v>
      </c>
      <c r="K7263" t="s">
        <v>142</v>
      </c>
      <c r="L7263">
        <v>2</v>
      </c>
      <c r="M7263" s="1">
        <v>41306</v>
      </c>
      <c r="N7263" s="3">
        <v>43874</v>
      </c>
      <c r="O7263" t="s">
        <v>117</v>
      </c>
      <c r="P7263">
        <v>2013</v>
      </c>
      <c r="Q7263" s="1">
        <v>41541</v>
      </c>
      <c r="R7263" s="1">
        <v>41919</v>
      </c>
      <c r="S7263">
        <v>0</v>
      </c>
      <c r="T7263">
        <v>18800000</v>
      </c>
      <c r="U7263">
        <v>0</v>
      </c>
      <c r="V7263">
        <v>0</v>
      </c>
      <c r="W7263">
        <v>0</v>
      </c>
      <c r="X7263">
        <v>0</v>
      </c>
      <c r="Y7263">
        <v>0</v>
      </c>
      <c r="Z7263">
        <v>0</v>
      </c>
      <c r="AA7263">
        <v>0</v>
      </c>
      <c r="AB7263">
        <v>0</v>
      </c>
      <c r="AC7263">
        <v>0</v>
      </c>
      <c r="AD7263">
        <v>0</v>
      </c>
      <c r="AE7263">
        <v>0</v>
      </c>
      <c r="AF7263">
        <v>0</v>
      </c>
      <c r="AG7263">
        <v>0</v>
      </c>
      <c r="AH7263">
        <v>0</v>
      </c>
      <c r="AI7263">
        <v>0</v>
      </c>
      <c r="AJ7263">
        <v>0</v>
      </c>
      <c r="AK7263">
        <v>0</v>
      </c>
      <c r="AL7263">
        <v>0</v>
      </c>
      <c r="AM7263">
        <v>0</v>
      </c>
      <c r="AN7263">
        <v>1</v>
      </c>
    </row>
    <row r="7264" spans="1:40" x14ac:dyDescent="0.45">
      <c r="A7264" t="s">
        <v>67608</v>
      </c>
      <c r="B7264" t="s">
        <v>67609</v>
      </c>
      <c r="C7264" t="s">
        <v>67610</v>
      </c>
      <c r="D7264" t="s">
        <v>67611</v>
      </c>
      <c r="E7264" t="s">
        <v>69</v>
      </c>
      <c r="F7264">
        <v>0</v>
      </c>
      <c r="G7264" t="s">
        <v>51</v>
      </c>
      <c r="H7264" t="s">
        <v>44</v>
      </c>
      <c r="I7264" t="s">
        <v>52</v>
      </c>
      <c r="J7264" t="s">
        <v>651</v>
      </c>
      <c r="K7264" t="s">
        <v>651</v>
      </c>
      <c r="L7264">
        <v>5</v>
      </c>
      <c r="M7264" s="1">
        <v>38909</v>
      </c>
      <c r="N7264" s="3">
        <v>44018</v>
      </c>
      <c r="O7264" t="s">
        <v>374</v>
      </c>
      <c r="P7264">
        <v>2006</v>
      </c>
      <c r="Q7264" s="1">
        <v>38899</v>
      </c>
      <c r="R7264" s="1">
        <v>41723</v>
      </c>
      <c r="S7264">
        <v>1800000</v>
      </c>
      <c r="T7264">
        <v>17000000</v>
      </c>
      <c r="U7264">
        <v>0</v>
      </c>
      <c r="V7264">
        <v>0</v>
      </c>
      <c r="W7264">
        <v>0</v>
      </c>
      <c r="X7264">
        <v>0</v>
      </c>
      <c r="Y7264">
        <v>0</v>
      </c>
      <c r="Z7264">
        <v>0</v>
      </c>
      <c r="AA7264">
        <v>0</v>
      </c>
      <c r="AB7264">
        <v>0</v>
      </c>
      <c r="AC7264">
        <v>0</v>
      </c>
      <c r="AD7264">
        <v>0</v>
      </c>
      <c r="AE7264">
        <v>0</v>
      </c>
      <c r="AF7264">
        <v>6000000</v>
      </c>
      <c r="AG7264">
        <v>4000000</v>
      </c>
      <c r="AH7264">
        <v>7000000</v>
      </c>
      <c r="AI7264">
        <v>0</v>
      </c>
      <c r="AJ7264">
        <v>0</v>
      </c>
      <c r="AK7264">
        <v>0</v>
      </c>
      <c r="AL7264">
        <v>0</v>
      </c>
      <c r="AM7264">
        <v>0</v>
      </c>
      <c r="AN7264">
        <v>1</v>
      </c>
    </row>
    <row r="7265" spans="1:40" x14ac:dyDescent="0.45">
      <c r="A7265" t="s">
        <v>19012</v>
      </c>
      <c r="B7265" t="s">
        <v>19013</v>
      </c>
      <c r="C7265" t="s">
        <v>19014</v>
      </c>
      <c r="D7265" t="s">
        <v>275</v>
      </c>
      <c r="E7265" t="s">
        <v>276</v>
      </c>
      <c r="F7265">
        <v>0</v>
      </c>
      <c r="G7265" t="s">
        <v>51</v>
      </c>
      <c r="H7265" t="s">
        <v>44</v>
      </c>
      <c r="I7265" t="s">
        <v>204</v>
      </c>
      <c r="J7265" t="s">
        <v>205</v>
      </c>
      <c r="K7265" t="s">
        <v>205</v>
      </c>
      <c r="L7265">
        <v>4</v>
      </c>
      <c r="M7265" s="1">
        <v>39661</v>
      </c>
      <c r="N7265" s="3">
        <v>44051</v>
      </c>
      <c r="O7265" t="s">
        <v>1052</v>
      </c>
      <c r="P7265">
        <v>2008</v>
      </c>
      <c r="Q7265" s="1">
        <v>40087</v>
      </c>
      <c r="R7265" s="1">
        <v>40931</v>
      </c>
      <c r="S7265">
        <v>0</v>
      </c>
      <c r="T7265">
        <v>18800000</v>
      </c>
      <c r="U7265">
        <v>0</v>
      </c>
      <c r="V7265">
        <v>0</v>
      </c>
      <c r="W7265">
        <v>0</v>
      </c>
      <c r="X7265">
        <v>0</v>
      </c>
      <c r="Y7265">
        <v>0</v>
      </c>
      <c r="Z7265">
        <v>0</v>
      </c>
      <c r="AA7265">
        <v>0</v>
      </c>
      <c r="AB7265">
        <v>0</v>
      </c>
      <c r="AC7265">
        <v>0</v>
      </c>
      <c r="AD7265">
        <v>0</v>
      </c>
      <c r="AE7265">
        <v>0</v>
      </c>
      <c r="AF7265">
        <v>4000000</v>
      </c>
      <c r="AG7265">
        <v>8800000</v>
      </c>
      <c r="AH7265">
        <v>6000000</v>
      </c>
      <c r="AI7265">
        <v>0</v>
      </c>
      <c r="AJ7265">
        <v>0</v>
      </c>
      <c r="AK7265">
        <v>0</v>
      </c>
      <c r="AL7265">
        <v>0</v>
      </c>
      <c r="AM7265">
        <v>0</v>
      </c>
      <c r="AN7265">
        <v>1</v>
      </c>
    </row>
    <row r="7266" spans="1:40" x14ac:dyDescent="0.45">
      <c r="A7266" t="s">
        <v>24796</v>
      </c>
      <c r="B7266" t="s">
        <v>24797</v>
      </c>
      <c r="C7266" t="s">
        <v>24798</v>
      </c>
      <c r="D7266" t="s">
        <v>177</v>
      </c>
      <c r="E7266" t="s">
        <v>178</v>
      </c>
      <c r="F7266">
        <v>0</v>
      </c>
      <c r="G7266" t="s">
        <v>43</v>
      </c>
      <c r="H7266" t="s">
        <v>44</v>
      </c>
      <c r="I7266" t="s">
        <v>45</v>
      </c>
      <c r="J7266" t="s">
        <v>46</v>
      </c>
      <c r="K7266" t="s">
        <v>47</v>
      </c>
      <c r="L7266">
        <v>2</v>
      </c>
      <c r="M7266" s="1">
        <v>40179</v>
      </c>
      <c r="N7266" s="3">
        <v>43840</v>
      </c>
      <c r="O7266" t="s">
        <v>87</v>
      </c>
      <c r="P7266">
        <v>2010</v>
      </c>
      <c r="Q7266" s="1">
        <v>40485</v>
      </c>
      <c r="R7266" s="1">
        <v>40692</v>
      </c>
      <c r="S7266">
        <v>0</v>
      </c>
      <c r="T7266">
        <v>18800000</v>
      </c>
      <c r="U7266">
        <v>0</v>
      </c>
      <c r="V7266">
        <v>0</v>
      </c>
      <c r="W7266">
        <v>0</v>
      </c>
      <c r="X7266">
        <v>0</v>
      </c>
      <c r="Y7266">
        <v>0</v>
      </c>
      <c r="Z7266">
        <v>0</v>
      </c>
      <c r="AA7266">
        <v>0</v>
      </c>
      <c r="AB7266">
        <v>0</v>
      </c>
      <c r="AC7266">
        <v>0</v>
      </c>
      <c r="AD7266">
        <v>0</v>
      </c>
      <c r="AE7266">
        <v>0</v>
      </c>
      <c r="AF7266">
        <v>2800000</v>
      </c>
      <c r="AG7266">
        <v>16000000</v>
      </c>
      <c r="AH7266">
        <v>0</v>
      </c>
      <c r="AI7266">
        <v>0</v>
      </c>
      <c r="AJ7266">
        <v>0</v>
      </c>
      <c r="AK7266">
        <v>0</v>
      </c>
      <c r="AL7266">
        <v>0</v>
      </c>
      <c r="AM7266">
        <v>0</v>
      </c>
      <c r="AN7266">
        <v>1</v>
      </c>
    </row>
    <row r="7267" spans="1:40" x14ac:dyDescent="0.45">
      <c r="A7267" t="s">
        <v>74979</v>
      </c>
      <c r="B7267" t="s">
        <v>74980</v>
      </c>
      <c r="C7267" t="s">
        <v>74981</v>
      </c>
      <c r="D7267" t="s">
        <v>38459</v>
      </c>
      <c r="E7267" t="s">
        <v>8275</v>
      </c>
      <c r="F7267">
        <v>0</v>
      </c>
      <c r="G7267" t="s">
        <v>51</v>
      </c>
      <c r="H7267" t="s">
        <v>44</v>
      </c>
      <c r="I7267" t="s">
        <v>45</v>
      </c>
      <c r="J7267" t="s">
        <v>46</v>
      </c>
      <c r="K7267" t="s">
        <v>47</v>
      </c>
      <c r="L7267">
        <v>5</v>
      </c>
      <c r="M7267" s="1">
        <v>40226</v>
      </c>
      <c r="N7267" s="3">
        <v>43871</v>
      </c>
      <c r="O7267" t="s">
        <v>87</v>
      </c>
      <c r="P7267">
        <v>2010</v>
      </c>
      <c r="Q7267" s="1">
        <v>40226</v>
      </c>
      <c r="R7267" s="1">
        <v>41456</v>
      </c>
      <c r="S7267">
        <v>600000</v>
      </c>
      <c r="T7267">
        <v>18200000</v>
      </c>
      <c r="U7267">
        <v>0</v>
      </c>
      <c r="V7267">
        <v>0</v>
      </c>
      <c r="W7267">
        <v>0</v>
      </c>
      <c r="X7267">
        <v>0</v>
      </c>
      <c r="Y7267">
        <v>0</v>
      </c>
      <c r="Z7267">
        <v>0</v>
      </c>
      <c r="AA7267">
        <v>0</v>
      </c>
      <c r="AB7267">
        <v>0</v>
      </c>
      <c r="AC7267">
        <v>0</v>
      </c>
      <c r="AD7267">
        <v>0</v>
      </c>
      <c r="AE7267">
        <v>0</v>
      </c>
      <c r="AF7267">
        <v>7500000</v>
      </c>
      <c r="AG7267">
        <v>10700000</v>
      </c>
      <c r="AH7267">
        <v>0</v>
      </c>
      <c r="AI7267">
        <v>0</v>
      </c>
      <c r="AJ7267">
        <v>0</v>
      </c>
      <c r="AK7267">
        <v>0</v>
      </c>
      <c r="AL7267">
        <v>0</v>
      </c>
      <c r="AM7267">
        <v>0</v>
      </c>
      <c r="AN7267">
        <v>1</v>
      </c>
    </row>
    <row r="7268" spans="1:40" x14ac:dyDescent="0.45">
      <c r="A7268" t="s">
        <v>62338</v>
      </c>
      <c r="B7268" t="s">
        <v>62339</v>
      </c>
      <c r="C7268" t="s">
        <v>62340</v>
      </c>
      <c r="D7268" t="s">
        <v>706</v>
      </c>
      <c r="E7268" t="s">
        <v>707</v>
      </c>
      <c r="F7268">
        <v>0</v>
      </c>
      <c r="G7268" t="s">
        <v>43</v>
      </c>
      <c r="H7268" t="s">
        <v>44</v>
      </c>
      <c r="I7268" t="s">
        <v>64</v>
      </c>
      <c r="J7268" t="s">
        <v>65</v>
      </c>
      <c r="K7268" t="s">
        <v>1249</v>
      </c>
      <c r="L7268">
        <v>1</v>
      </c>
      <c r="M7268" s="1">
        <v>36526</v>
      </c>
      <c r="N7268" s="2">
        <v>36526</v>
      </c>
      <c r="O7268" t="s">
        <v>176</v>
      </c>
      <c r="P7268">
        <v>2000</v>
      </c>
      <c r="Q7268" s="1">
        <v>39125</v>
      </c>
      <c r="R7268" s="1">
        <v>39125</v>
      </c>
      <c r="S7268">
        <v>0</v>
      </c>
      <c r="T7268">
        <v>18800000</v>
      </c>
      <c r="U7268">
        <v>0</v>
      </c>
      <c r="V7268">
        <v>0</v>
      </c>
      <c r="W7268">
        <v>0</v>
      </c>
      <c r="X7268">
        <v>0</v>
      </c>
      <c r="Y7268">
        <v>0</v>
      </c>
      <c r="Z7268">
        <v>0</v>
      </c>
      <c r="AA7268">
        <v>0</v>
      </c>
      <c r="AB7268">
        <v>0</v>
      </c>
      <c r="AC7268">
        <v>0</v>
      </c>
      <c r="AD7268">
        <v>0</v>
      </c>
      <c r="AE7268">
        <v>0</v>
      </c>
      <c r="AF7268">
        <v>0</v>
      </c>
      <c r="AG7268">
        <v>0</v>
      </c>
      <c r="AH7268">
        <v>18800000</v>
      </c>
      <c r="AI7268">
        <v>0</v>
      </c>
      <c r="AJ7268">
        <v>0</v>
      </c>
      <c r="AK7268">
        <v>0</v>
      </c>
      <c r="AL7268">
        <v>0</v>
      </c>
      <c r="AM7268">
        <v>0</v>
      </c>
      <c r="AN7268">
        <v>1</v>
      </c>
    </row>
    <row r="7269" spans="1:40" x14ac:dyDescent="0.45">
      <c r="A7269" t="s">
        <v>76783</v>
      </c>
      <c r="B7269" t="s">
        <v>76784</v>
      </c>
      <c r="C7269" t="s">
        <v>76785</v>
      </c>
      <c r="D7269" t="s">
        <v>76786</v>
      </c>
      <c r="E7269" t="s">
        <v>11493</v>
      </c>
      <c r="F7269">
        <v>0</v>
      </c>
      <c r="G7269" t="s">
        <v>43</v>
      </c>
      <c r="H7269" t="s">
        <v>44</v>
      </c>
      <c r="I7269" t="s">
        <v>52</v>
      </c>
      <c r="J7269" t="s">
        <v>141</v>
      </c>
      <c r="K7269" t="s">
        <v>142</v>
      </c>
      <c r="L7269">
        <v>1</v>
      </c>
      <c r="M7269" s="1">
        <v>38353</v>
      </c>
      <c r="N7269" s="3">
        <v>43835</v>
      </c>
      <c r="O7269" t="s">
        <v>277</v>
      </c>
      <c r="P7269">
        <v>2005</v>
      </c>
      <c r="Q7269" s="1">
        <v>41000</v>
      </c>
      <c r="R7269" s="1">
        <v>41000</v>
      </c>
      <c r="S7269">
        <v>0</v>
      </c>
      <c r="T7269">
        <v>188000</v>
      </c>
      <c r="U7269">
        <v>0</v>
      </c>
      <c r="V7269">
        <v>0</v>
      </c>
      <c r="W7269">
        <v>0</v>
      </c>
      <c r="X7269">
        <v>0</v>
      </c>
      <c r="Y7269">
        <v>0</v>
      </c>
      <c r="Z7269">
        <v>0</v>
      </c>
      <c r="AA7269">
        <v>0</v>
      </c>
      <c r="AB7269">
        <v>0</v>
      </c>
      <c r="AC7269">
        <v>0</v>
      </c>
      <c r="AD7269">
        <v>0</v>
      </c>
      <c r="AE7269">
        <v>0</v>
      </c>
      <c r="AF7269">
        <v>0</v>
      </c>
      <c r="AG7269">
        <v>0</v>
      </c>
      <c r="AH7269">
        <v>0</v>
      </c>
      <c r="AI7269">
        <v>0</v>
      </c>
      <c r="AJ7269">
        <v>0</v>
      </c>
      <c r="AK7269">
        <v>0</v>
      </c>
      <c r="AL7269">
        <v>0</v>
      </c>
      <c r="AM7269">
        <v>0</v>
      </c>
      <c r="AN7269">
        <v>1</v>
      </c>
    </row>
    <row r="7270" spans="1:40" x14ac:dyDescent="0.45">
      <c r="A7270" t="s">
        <v>32883</v>
      </c>
      <c r="B7270" t="s">
        <v>32884</v>
      </c>
      <c r="C7270" t="s">
        <v>32885</v>
      </c>
      <c r="D7270" t="s">
        <v>275</v>
      </c>
      <c r="E7270" t="s">
        <v>276</v>
      </c>
      <c r="F7270">
        <v>0</v>
      </c>
      <c r="G7270" t="s">
        <v>51</v>
      </c>
      <c r="H7270" t="s">
        <v>44</v>
      </c>
      <c r="I7270" t="s">
        <v>45</v>
      </c>
      <c r="J7270" t="s">
        <v>46</v>
      </c>
      <c r="K7270" t="s">
        <v>47</v>
      </c>
      <c r="L7270">
        <v>3</v>
      </c>
      <c r="M7270" s="1">
        <v>41358</v>
      </c>
      <c r="N7270" s="3">
        <v>43903</v>
      </c>
      <c r="O7270" t="s">
        <v>117</v>
      </c>
      <c r="P7270">
        <v>2013</v>
      </c>
      <c r="Q7270" s="1">
        <v>41446</v>
      </c>
      <c r="R7270" s="1">
        <v>41934</v>
      </c>
      <c r="S7270">
        <v>0</v>
      </c>
      <c r="T7270">
        <v>18805858</v>
      </c>
      <c r="U7270">
        <v>0</v>
      </c>
      <c r="V7270">
        <v>0</v>
      </c>
      <c r="W7270">
        <v>0</v>
      </c>
      <c r="X7270">
        <v>0</v>
      </c>
      <c r="Y7270">
        <v>0</v>
      </c>
      <c r="Z7270">
        <v>0</v>
      </c>
      <c r="AA7270">
        <v>0</v>
      </c>
      <c r="AB7270">
        <v>0</v>
      </c>
      <c r="AC7270">
        <v>0</v>
      </c>
      <c r="AD7270">
        <v>0</v>
      </c>
      <c r="AE7270">
        <v>0</v>
      </c>
      <c r="AF7270">
        <v>4000000</v>
      </c>
      <c r="AG7270">
        <v>9250000</v>
      </c>
      <c r="AH7270">
        <v>0</v>
      </c>
      <c r="AI7270">
        <v>0</v>
      </c>
      <c r="AJ7270">
        <v>0</v>
      </c>
      <c r="AK7270">
        <v>0</v>
      </c>
      <c r="AL7270">
        <v>0</v>
      </c>
      <c r="AM7270">
        <v>0</v>
      </c>
      <c r="AN7270">
        <v>1</v>
      </c>
    </row>
    <row r="7271" spans="1:40" x14ac:dyDescent="0.45">
      <c r="A7271" t="s">
        <v>46377</v>
      </c>
      <c r="B7271" t="s">
        <v>46378</v>
      </c>
      <c r="C7271" t="s">
        <v>46379</v>
      </c>
      <c r="D7271" t="s">
        <v>46380</v>
      </c>
      <c r="E7271" t="s">
        <v>69</v>
      </c>
      <c r="F7271">
        <v>0</v>
      </c>
      <c r="G7271" t="s">
        <v>51</v>
      </c>
      <c r="H7271" t="s">
        <v>179</v>
      </c>
      <c r="I7271" t="s">
        <v>1412</v>
      </c>
      <c r="J7271" t="s">
        <v>1413</v>
      </c>
      <c r="K7271" t="s">
        <v>1414</v>
      </c>
      <c r="L7271">
        <v>1</v>
      </c>
      <c r="M7271" s="1">
        <v>40909</v>
      </c>
      <c r="N7271" s="3">
        <v>43842</v>
      </c>
      <c r="O7271" t="s">
        <v>94</v>
      </c>
      <c r="P7271">
        <v>2012</v>
      </c>
      <c r="Q7271" s="1">
        <v>41609</v>
      </c>
      <c r="R7271" s="1">
        <v>41609</v>
      </c>
      <c r="S7271">
        <v>188679</v>
      </c>
      <c r="T7271">
        <v>0</v>
      </c>
      <c r="U7271">
        <v>0</v>
      </c>
      <c r="V7271">
        <v>0</v>
      </c>
      <c r="W7271">
        <v>0</v>
      </c>
      <c r="X7271">
        <v>0</v>
      </c>
      <c r="Y7271">
        <v>0</v>
      </c>
      <c r="Z7271">
        <v>0</v>
      </c>
      <c r="AA7271">
        <v>0</v>
      </c>
      <c r="AB7271">
        <v>0</v>
      </c>
      <c r="AC7271">
        <v>0</v>
      </c>
      <c r="AD7271">
        <v>0</v>
      </c>
      <c r="AE7271">
        <v>0</v>
      </c>
      <c r="AF7271">
        <v>0</v>
      </c>
      <c r="AG7271">
        <v>0</v>
      </c>
      <c r="AH7271">
        <v>0</v>
      </c>
      <c r="AI7271">
        <v>0</v>
      </c>
      <c r="AJ7271">
        <v>0</v>
      </c>
      <c r="AK7271">
        <v>0</v>
      </c>
      <c r="AL7271">
        <v>0</v>
      </c>
      <c r="AM7271">
        <v>0</v>
      </c>
      <c r="AN7271">
        <v>1</v>
      </c>
    </row>
    <row r="7272" spans="1:40" x14ac:dyDescent="0.45">
      <c r="A7272" t="s">
        <v>40700</v>
      </c>
      <c r="B7272" t="s">
        <v>40701</v>
      </c>
      <c r="C7272" t="s">
        <v>40702</v>
      </c>
      <c r="D7272" t="s">
        <v>371</v>
      </c>
      <c r="E7272" t="s">
        <v>222</v>
      </c>
      <c r="F7272">
        <v>0</v>
      </c>
      <c r="G7272" t="s">
        <v>51</v>
      </c>
      <c r="H7272" t="s">
        <v>44</v>
      </c>
      <c r="I7272" t="s">
        <v>45</v>
      </c>
      <c r="J7272" t="s">
        <v>46</v>
      </c>
      <c r="K7272" t="s">
        <v>47</v>
      </c>
      <c r="L7272">
        <v>3</v>
      </c>
      <c r="M7272" s="1">
        <v>40544</v>
      </c>
      <c r="N7272" s="3">
        <v>43841</v>
      </c>
      <c r="O7272" t="s">
        <v>311</v>
      </c>
      <c r="P7272">
        <v>2011</v>
      </c>
      <c r="Q7272" s="1">
        <v>40909</v>
      </c>
      <c r="R7272" s="1">
        <v>41507</v>
      </c>
      <c r="S7272">
        <v>0</v>
      </c>
      <c r="T7272">
        <v>12200000</v>
      </c>
      <c r="U7272">
        <v>0</v>
      </c>
      <c r="V7272">
        <v>0</v>
      </c>
      <c r="W7272">
        <v>0</v>
      </c>
      <c r="X7272">
        <v>0</v>
      </c>
      <c r="Y7272">
        <v>0</v>
      </c>
      <c r="Z7272">
        <v>0</v>
      </c>
      <c r="AA7272">
        <v>6678570</v>
      </c>
      <c r="AB7272">
        <v>0</v>
      </c>
      <c r="AC7272">
        <v>0</v>
      </c>
      <c r="AD7272">
        <v>0</v>
      </c>
      <c r="AE7272">
        <v>0</v>
      </c>
      <c r="AF7272">
        <v>9000000</v>
      </c>
      <c r="AG7272">
        <v>0</v>
      </c>
      <c r="AH7272">
        <v>0</v>
      </c>
      <c r="AI7272">
        <v>0</v>
      </c>
      <c r="AJ7272">
        <v>0</v>
      </c>
      <c r="AK7272">
        <v>0</v>
      </c>
      <c r="AL7272">
        <v>0</v>
      </c>
      <c r="AM7272">
        <v>0</v>
      </c>
      <c r="AN7272">
        <v>1</v>
      </c>
    </row>
    <row r="7273" spans="1:40" x14ac:dyDescent="0.45">
      <c r="A7273" t="s">
        <v>18823</v>
      </c>
      <c r="B7273" t="s">
        <v>18824</v>
      </c>
      <c r="C7273" t="s">
        <v>18825</v>
      </c>
      <c r="D7273" t="s">
        <v>18826</v>
      </c>
      <c r="E7273" t="s">
        <v>563</v>
      </c>
      <c r="F7273">
        <v>0</v>
      </c>
      <c r="G7273" t="s">
        <v>43</v>
      </c>
      <c r="H7273" t="s">
        <v>44</v>
      </c>
      <c r="I7273" t="s">
        <v>52</v>
      </c>
      <c r="J7273" t="s">
        <v>141</v>
      </c>
      <c r="K7273" t="s">
        <v>359</v>
      </c>
      <c r="L7273">
        <v>2</v>
      </c>
      <c r="M7273" s="1">
        <v>36161</v>
      </c>
      <c r="N7273" s="2">
        <v>36161</v>
      </c>
      <c r="O7273" t="s">
        <v>597</v>
      </c>
      <c r="P7273">
        <v>1999</v>
      </c>
      <c r="Q7273" s="1">
        <v>36770</v>
      </c>
      <c r="R7273" s="1">
        <v>37500</v>
      </c>
      <c r="S7273">
        <v>0</v>
      </c>
      <c r="T7273">
        <v>0</v>
      </c>
      <c r="U7273">
        <v>0</v>
      </c>
      <c r="V7273">
        <v>18885799</v>
      </c>
      <c r="W7273">
        <v>0</v>
      </c>
      <c r="X7273">
        <v>0</v>
      </c>
      <c r="Y7273">
        <v>0</v>
      </c>
      <c r="Z7273">
        <v>0</v>
      </c>
      <c r="AA7273">
        <v>0</v>
      </c>
      <c r="AB7273">
        <v>0</v>
      </c>
      <c r="AC7273">
        <v>0</v>
      </c>
      <c r="AD7273">
        <v>0</v>
      </c>
      <c r="AE7273">
        <v>0</v>
      </c>
      <c r="AF7273">
        <v>0</v>
      </c>
      <c r="AG7273">
        <v>0</v>
      </c>
      <c r="AH7273">
        <v>0</v>
      </c>
      <c r="AI7273">
        <v>0</v>
      </c>
      <c r="AJ7273">
        <v>0</v>
      </c>
      <c r="AK7273">
        <v>0</v>
      </c>
      <c r="AL7273">
        <v>0</v>
      </c>
      <c r="AM7273">
        <v>0</v>
      </c>
      <c r="AN7273">
        <v>1</v>
      </c>
    </row>
    <row r="7274" spans="1:40" x14ac:dyDescent="0.45">
      <c r="A7274" t="s">
        <v>77325</v>
      </c>
      <c r="B7274" t="s">
        <v>77326</v>
      </c>
      <c r="C7274" t="s">
        <v>77327</v>
      </c>
      <c r="D7274" t="s">
        <v>706</v>
      </c>
      <c r="E7274" t="s">
        <v>707</v>
      </c>
      <c r="F7274">
        <v>0</v>
      </c>
      <c r="G7274" t="s">
        <v>43</v>
      </c>
      <c r="H7274" t="s">
        <v>44</v>
      </c>
      <c r="I7274" t="s">
        <v>52</v>
      </c>
      <c r="J7274" t="s">
        <v>141</v>
      </c>
      <c r="K7274" t="s">
        <v>359</v>
      </c>
      <c r="L7274">
        <v>2</v>
      </c>
      <c r="M7274" s="1">
        <v>40544</v>
      </c>
      <c r="N7274" s="3">
        <v>43841</v>
      </c>
      <c r="O7274" t="s">
        <v>311</v>
      </c>
      <c r="P7274">
        <v>2011</v>
      </c>
      <c r="Q7274" s="1">
        <v>41103</v>
      </c>
      <c r="R7274" s="1">
        <v>41652</v>
      </c>
      <c r="S7274">
        <v>0</v>
      </c>
      <c r="T7274">
        <v>0</v>
      </c>
      <c r="U7274">
        <v>0</v>
      </c>
      <c r="V7274">
        <v>0</v>
      </c>
      <c r="W7274">
        <v>0</v>
      </c>
      <c r="X7274">
        <v>18905096</v>
      </c>
      <c r="Y7274">
        <v>0</v>
      </c>
      <c r="Z7274">
        <v>0</v>
      </c>
      <c r="AA7274">
        <v>0</v>
      </c>
      <c r="AB7274">
        <v>0</v>
      </c>
      <c r="AC7274">
        <v>0</v>
      </c>
      <c r="AD7274">
        <v>0</v>
      </c>
      <c r="AE7274">
        <v>0</v>
      </c>
      <c r="AF7274">
        <v>0</v>
      </c>
      <c r="AG7274">
        <v>0</v>
      </c>
      <c r="AH7274">
        <v>0</v>
      </c>
      <c r="AI7274">
        <v>0</v>
      </c>
      <c r="AJ7274">
        <v>0</v>
      </c>
      <c r="AK7274">
        <v>0</v>
      </c>
      <c r="AL7274">
        <v>0</v>
      </c>
      <c r="AM7274">
        <v>0</v>
      </c>
      <c r="AN7274">
        <v>1</v>
      </c>
    </row>
    <row r="7275" spans="1:40" x14ac:dyDescent="0.45">
      <c r="A7275" t="s">
        <v>37046</v>
      </c>
      <c r="B7275" t="s">
        <v>37047</v>
      </c>
      <c r="C7275" t="s">
        <v>37048</v>
      </c>
      <c r="D7275" t="s">
        <v>37049</v>
      </c>
      <c r="E7275" t="s">
        <v>900</v>
      </c>
      <c r="F7275">
        <v>0</v>
      </c>
      <c r="G7275" t="s">
        <v>75</v>
      </c>
      <c r="H7275" t="s">
        <v>44</v>
      </c>
      <c r="I7275" t="s">
        <v>655</v>
      </c>
      <c r="J7275" t="s">
        <v>656</v>
      </c>
      <c r="K7275" t="s">
        <v>656</v>
      </c>
      <c r="L7275">
        <v>3</v>
      </c>
      <c r="M7275" s="1">
        <v>38718</v>
      </c>
      <c r="N7275" s="3">
        <v>43836</v>
      </c>
      <c r="O7275" t="s">
        <v>260</v>
      </c>
      <c r="P7275">
        <v>2006</v>
      </c>
      <c r="Q7275" s="1">
        <v>39083</v>
      </c>
      <c r="R7275" s="1">
        <v>40045</v>
      </c>
      <c r="S7275">
        <v>0</v>
      </c>
      <c r="T7275">
        <v>18916000</v>
      </c>
      <c r="U7275">
        <v>0</v>
      </c>
      <c r="V7275">
        <v>0</v>
      </c>
      <c r="W7275">
        <v>0</v>
      </c>
      <c r="X7275">
        <v>0</v>
      </c>
      <c r="Y7275">
        <v>0</v>
      </c>
      <c r="Z7275">
        <v>0</v>
      </c>
      <c r="AA7275">
        <v>0</v>
      </c>
      <c r="AB7275">
        <v>0</v>
      </c>
      <c r="AC7275">
        <v>0</v>
      </c>
      <c r="AD7275">
        <v>0</v>
      </c>
      <c r="AE7275">
        <v>0</v>
      </c>
      <c r="AF7275">
        <v>0</v>
      </c>
      <c r="AG7275">
        <v>0</v>
      </c>
      <c r="AH7275">
        <v>0</v>
      </c>
      <c r="AI7275">
        <v>0</v>
      </c>
      <c r="AJ7275">
        <v>0</v>
      </c>
      <c r="AK7275">
        <v>0</v>
      </c>
      <c r="AL7275">
        <v>0</v>
      </c>
      <c r="AM7275">
        <v>0</v>
      </c>
      <c r="AN7275">
        <v>0</v>
      </c>
    </row>
    <row r="7276" spans="1:40" x14ac:dyDescent="0.45">
      <c r="A7276" t="s">
        <v>10678</v>
      </c>
      <c r="B7276" t="s">
        <v>10679</v>
      </c>
      <c r="C7276" t="s">
        <v>10680</v>
      </c>
      <c r="D7276" t="s">
        <v>10681</v>
      </c>
      <c r="E7276" t="s">
        <v>1164</v>
      </c>
      <c r="F7276">
        <v>0</v>
      </c>
      <c r="G7276" t="s">
        <v>51</v>
      </c>
      <c r="H7276" t="s">
        <v>44</v>
      </c>
      <c r="I7276" t="s">
        <v>186</v>
      </c>
      <c r="J7276" t="s">
        <v>187</v>
      </c>
      <c r="K7276" t="s">
        <v>10682</v>
      </c>
      <c r="L7276">
        <v>4</v>
      </c>
      <c r="M7276" s="1">
        <v>37622</v>
      </c>
      <c r="N7276" s="3">
        <v>43833</v>
      </c>
      <c r="O7276" t="s">
        <v>469</v>
      </c>
      <c r="P7276">
        <v>2003</v>
      </c>
      <c r="Q7276" s="1">
        <v>39167</v>
      </c>
      <c r="R7276" s="1">
        <v>41648</v>
      </c>
      <c r="S7276">
        <v>0</v>
      </c>
      <c r="T7276">
        <v>18934000</v>
      </c>
      <c r="U7276">
        <v>0</v>
      </c>
      <c r="V7276">
        <v>0</v>
      </c>
      <c r="W7276">
        <v>0</v>
      </c>
      <c r="X7276">
        <v>0</v>
      </c>
      <c r="Y7276">
        <v>0</v>
      </c>
      <c r="Z7276">
        <v>0</v>
      </c>
      <c r="AA7276">
        <v>0</v>
      </c>
      <c r="AB7276">
        <v>0</v>
      </c>
      <c r="AC7276">
        <v>0</v>
      </c>
      <c r="AD7276">
        <v>0</v>
      </c>
      <c r="AE7276">
        <v>0</v>
      </c>
      <c r="AF7276">
        <v>6200000</v>
      </c>
      <c r="AG7276">
        <v>10234000</v>
      </c>
      <c r="AH7276">
        <v>0</v>
      </c>
      <c r="AI7276">
        <v>0</v>
      </c>
      <c r="AJ7276">
        <v>0</v>
      </c>
      <c r="AK7276">
        <v>0</v>
      </c>
      <c r="AL7276">
        <v>0</v>
      </c>
      <c r="AM7276">
        <v>0</v>
      </c>
      <c r="AN7276">
        <v>1</v>
      </c>
    </row>
    <row r="7277" spans="1:40" x14ac:dyDescent="0.45">
      <c r="A7277" t="s">
        <v>55678</v>
      </c>
      <c r="B7277" t="s">
        <v>55679</v>
      </c>
      <c r="C7277" t="s">
        <v>55680</v>
      </c>
      <c r="D7277" t="s">
        <v>214</v>
      </c>
      <c r="E7277" t="s">
        <v>215</v>
      </c>
      <c r="F7277">
        <v>0</v>
      </c>
      <c r="G7277" t="s">
        <v>75</v>
      </c>
      <c r="H7277" t="s">
        <v>44</v>
      </c>
      <c r="I7277" t="s">
        <v>204</v>
      </c>
      <c r="J7277" t="s">
        <v>1422</v>
      </c>
      <c r="K7277" t="s">
        <v>8039</v>
      </c>
      <c r="L7277">
        <v>5</v>
      </c>
      <c r="M7277" s="1">
        <v>39539</v>
      </c>
      <c r="N7277" s="3">
        <v>43929</v>
      </c>
      <c r="O7277" t="s">
        <v>303</v>
      </c>
      <c r="P7277">
        <v>2008</v>
      </c>
      <c r="Q7277" s="1">
        <v>39562</v>
      </c>
      <c r="R7277" s="1">
        <v>40646</v>
      </c>
      <c r="S7277">
        <v>0</v>
      </c>
      <c r="T7277">
        <v>15950000</v>
      </c>
      <c r="U7277">
        <v>0</v>
      </c>
      <c r="V7277">
        <v>0</v>
      </c>
      <c r="W7277">
        <v>0</v>
      </c>
      <c r="X7277">
        <v>3000000</v>
      </c>
      <c r="Y7277">
        <v>0</v>
      </c>
      <c r="Z7277">
        <v>0</v>
      </c>
      <c r="AA7277">
        <v>0</v>
      </c>
      <c r="AB7277">
        <v>0</v>
      </c>
      <c r="AC7277">
        <v>0</v>
      </c>
      <c r="AD7277">
        <v>0</v>
      </c>
      <c r="AE7277">
        <v>0</v>
      </c>
      <c r="AF7277">
        <v>5000000</v>
      </c>
      <c r="AG7277">
        <v>8000000</v>
      </c>
      <c r="AH7277">
        <v>0</v>
      </c>
      <c r="AI7277">
        <v>0</v>
      </c>
      <c r="AJ7277">
        <v>0</v>
      </c>
      <c r="AK7277">
        <v>0</v>
      </c>
      <c r="AL7277">
        <v>0</v>
      </c>
      <c r="AM7277">
        <v>0</v>
      </c>
      <c r="AN7277">
        <v>0</v>
      </c>
    </row>
    <row r="7278" spans="1:40" x14ac:dyDescent="0.45">
      <c r="A7278" t="s">
        <v>69701</v>
      </c>
      <c r="B7278" t="s">
        <v>69702</v>
      </c>
      <c r="C7278" t="s">
        <v>69703</v>
      </c>
      <c r="D7278" t="s">
        <v>69704</v>
      </c>
      <c r="E7278" t="s">
        <v>74</v>
      </c>
      <c r="F7278">
        <v>0</v>
      </c>
      <c r="G7278" t="s">
        <v>51</v>
      </c>
      <c r="H7278" t="s">
        <v>44</v>
      </c>
      <c r="I7278" t="s">
        <v>52</v>
      </c>
      <c r="J7278" t="s">
        <v>141</v>
      </c>
      <c r="K7278" t="s">
        <v>459</v>
      </c>
      <c r="L7278">
        <v>1</v>
      </c>
      <c r="M7278" s="1">
        <v>41011</v>
      </c>
      <c r="N7278" s="3">
        <v>43933</v>
      </c>
      <c r="O7278" t="s">
        <v>48</v>
      </c>
      <c r="P7278">
        <v>2012</v>
      </c>
      <c r="Q7278" s="1">
        <v>41451</v>
      </c>
      <c r="R7278" s="1">
        <v>41451</v>
      </c>
      <c r="S7278">
        <v>189500</v>
      </c>
      <c r="T7278">
        <v>0</v>
      </c>
      <c r="U7278">
        <v>0</v>
      </c>
      <c r="V7278">
        <v>0</v>
      </c>
      <c r="W7278">
        <v>0</v>
      </c>
      <c r="X7278">
        <v>0</v>
      </c>
      <c r="Y7278">
        <v>0</v>
      </c>
      <c r="Z7278">
        <v>0</v>
      </c>
      <c r="AA7278">
        <v>0</v>
      </c>
      <c r="AB7278">
        <v>0</v>
      </c>
      <c r="AC7278">
        <v>0</v>
      </c>
      <c r="AD7278">
        <v>0</v>
      </c>
      <c r="AE7278">
        <v>0</v>
      </c>
      <c r="AF7278">
        <v>0</v>
      </c>
      <c r="AG7278">
        <v>0</v>
      </c>
      <c r="AH7278">
        <v>0</v>
      </c>
      <c r="AI7278">
        <v>0</v>
      </c>
      <c r="AJ7278">
        <v>0</v>
      </c>
      <c r="AK7278">
        <v>0</v>
      </c>
      <c r="AL7278">
        <v>0</v>
      </c>
      <c r="AM7278">
        <v>0</v>
      </c>
      <c r="AN7278">
        <v>1</v>
      </c>
    </row>
    <row r="7279" spans="1:40" x14ac:dyDescent="0.45">
      <c r="A7279" t="s">
        <v>36477</v>
      </c>
      <c r="B7279" t="s">
        <v>36478</v>
      </c>
      <c r="C7279" t="s">
        <v>36479</v>
      </c>
      <c r="D7279" t="s">
        <v>198</v>
      </c>
      <c r="E7279" t="s">
        <v>199</v>
      </c>
      <c r="F7279">
        <v>0</v>
      </c>
      <c r="G7279" t="s">
        <v>51</v>
      </c>
      <c r="H7279" t="s">
        <v>44</v>
      </c>
      <c r="I7279" t="s">
        <v>121</v>
      </c>
      <c r="J7279" t="s">
        <v>365</v>
      </c>
      <c r="K7279" t="s">
        <v>366</v>
      </c>
      <c r="L7279">
        <v>1</v>
      </c>
      <c r="M7279" s="1">
        <v>36892</v>
      </c>
      <c r="N7279" s="3">
        <v>43831</v>
      </c>
      <c r="O7279" t="s">
        <v>124</v>
      </c>
      <c r="P7279">
        <v>2001</v>
      </c>
      <c r="Q7279" s="1">
        <v>40532</v>
      </c>
      <c r="R7279" s="1">
        <v>40532</v>
      </c>
      <c r="S7279">
        <v>0</v>
      </c>
      <c r="T7279">
        <v>189704</v>
      </c>
      <c r="U7279">
        <v>0</v>
      </c>
      <c r="V7279">
        <v>0</v>
      </c>
      <c r="W7279">
        <v>0</v>
      </c>
      <c r="X7279">
        <v>0</v>
      </c>
      <c r="Y7279">
        <v>0</v>
      </c>
      <c r="Z7279">
        <v>0</v>
      </c>
      <c r="AA7279">
        <v>0</v>
      </c>
      <c r="AB7279">
        <v>0</v>
      </c>
      <c r="AC7279">
        <v>0</v>
      </c>
      <c r="AD7279">
        <v>0</v>
      </c>
      <c r="AE7279">
        <v>0</v>
      </c>
      <c r="AF7279">
        <v>0</v>
      </c>
      <c r="AG7279">
        <v>0</v>
      </c>
      <c r="AH7279">
        <v>0</v>
      </c>
      <c r="AI7279">
        <v>0</v>
      </c>
      <c r="AJ7279">
        <v>0</v>
      </c>
      <c r="AK7279">
        <v>0</v>
      </c>
      <c r="AL7279">
        <v>0</v>
      </c>
      <c r="AM7279">
        <v>0</v>
      </c>
      <c r="AN7279">
        <v>1</v>
      </c>
    </row>
    <row r="7280" spans="1:40" x14ac:dyDescent="0.45">
      <c r="A7280" t="s">
        <v>72568</v>
      </c>
      <c r="B7280" t="s">
        <v>72569</v>
      </c>
      <c r="C7280" t="s">
        <v>72570</v>
      </c>
      <c r="D7280" t="s">
        <v>68</v>
      </c>
      <c r="E7280" t="s">
        <v>69</v>
      </c>
      <c r="F7280">
        <v>0</v>
      </c>
      <c r="G7280" t="s">
        <v>51</v>
      </c>
      <c r="H7280" t="s">
        <v>44</v>
      </c>
      <c r="I7280" t="s">
        <v>204</v>
      </c>
      <c r="J7280" t="s">
        <v>205</v>
      </c>
      <c r="K7280" t="s">
        <v>18357</v>
      </c>
      <c r="L7280">
        <v>3</v>
      </c>
      <c r="M7280" s="1">
        <v>37622</v>
      </c>
      <c r="N7280" s="3">
        <v>43833</v>
      </c>
      <c r="O7280" t="s">
        <v>469</v>
      </c>
      <c r="P7280">
        <v>2003</v>
      </c>
      <c r="Q7280" s="1">
        <v>38764</v>
      </c>
      <c r="R7280" s="1">
        <v>41277</v>
      </c>
      <c r="S7280">
        <v>0</v>
      </c>
      <c r="T7280">
        <v>18973011</v>
      </c>
      <c r="U7280">
        <v>0</v>
      </c>
      <c r="V7280">
        <v>0</v>
      </c>
      <c r="W7280">
        <v>0</v>
      </c>
      <c r="X7280">
        <v>0</v>
      </c>
      <c r="Y7280">
        <v>0</v>
      </c>
      <c r="Z7280">
        <v>0</v>
      </c>
      <c r="AA7280">
        <v>0</v>
      </c>
      <c r="AB7280">
        <v>0</v>
      </c>
      <c r="AC7280">
        <v>0</v>
      </c>
      <c r="AD7280">
        <v>0</v>
      </c>
      <c r="AE7280">
        <v>0</v>
      </c>
      <c r="AF7280">
        <v>4000000</v>
      </c>
      <c r="AG7280">
        <v>4000000</v>
      </c>
      <c r="AH7280">
        <v>10973011</v>
      </c>
      <c r="AI7280">
        <v>0</v>
      </c>
      <c r="AJ7280">
        <v>0</v>
      </c>
      <c r="AK7280">
        <v>0</v>
      </c>
      <c r="AL7280">
        <v>0</v>
      </c>
      <c r="AM7280">
        <v>0</v>
      </c>
      <c r="AN7280">
        <v>1</v>
      </c>
    </row>
    <row r="7281" spans="1:40" x14ac:dyDescent="0.45">
      <c r="A7281" t="s">
        <v>60317</v>
      </c>
      <c r="B7281" t="s">
        <v>60318</v>
      </c>
      <c r="C7281" t="s">
        <v>60319</v>
      </c>
      <c r="D7281" t="s">
        <v>198</v>
      </c>
      <c r="E7281" t="s">
        <v>199</v>
      </c>
      <c r="F7281">
        <v>0</v>
      </c>
      <c r="G7281" t="s">
        <v>51</v>
      </c>
      <c r="H7281" t="s">
        <v>44</v>
      </c>
      <c r="I7281" t="s">
        <v>52</v>
      </c>
      <c r="J7281" t="s">
        <v>141</v>
      </c>
      <c r="K7281" t="s">
        <v>142</v>
      </c>
      <c r="L7281">
        <v>3</v>
      </c>
      <c r="M7281" s="1">
        <v>39814</v>
      </c>
      <c r="N7281" s="3">
        <v>43839</v>
      </c>
      <c r="O7281" t="s">
        <v>135</v>
      </c>
      <c r="P7281">
        <v>2009</v>
      </c>
      <c r="Q7281" s="1">
        <v>40764</v>
      </c>
      <c r="R7281" s="1">
        <v>41430</v>
      </c>
      <c r="S7281">
        <v>0</v>
      </c>
      <c r="T7281">
        <v>14000000</v>
      </c>
      <c r="U7281">
        <v>0</v>
      </c>
      <c r="V7281">
        <v>0</v>
      </c>
      <c r="W7281">
        <v>0</v>
      </c>
      <c r="X7281">
        <v>0</v>
      </c>
      <c r="Y7281">
        <v>0</v>
      </c>
      <c r="Z7281">
        <v>0</v>
      </c>
      <c r="AA7281">
        <v>4999999</v>
      </c>
      <c r="AB7281">
        <v>0</v>
      </c>
      <c r="AC7281">
        <v>0</v>
      </c>
      <c r="AD7281">
        <v>0</v>
      </c>
      <c r="AE7281">
        <v>0</v>
      </c>
      <c r="AF7281">
        <v>11500000</v>
      </c>
      <c r="AG7281">
        <v>0</v>
      </c>
      <c r="AH7281">
        <v>0</v>
      </c>
      <c r="AI7281">
        <v>0</v>
      </c>
      <c r="AJ7281">
        <v>0</v>
      </c>
      <c r="AK7281">
        <v>0</v>
      </c>
      <c r="AL7281">
        <v>0</v>
      </c>
      <c r="AM7281">
        <v>0</v>
      </c>
      <c r="AN7281">
        <v>1</v>
      </c>
    </row>
    <row r="7282" spans="1:40" x14ac:dyDescent="0.45">
      <c r="A7282" t="s">
        <v>55426</v>
      </c>
      <c r="B7282" t="s">
        <v>55427</v>
      </c>
      <c r="C7282" t="s">
        <v>55428</v>
      </c>
      <c r="D7282" t="s">
        <v>1071</v>
      </c>
      <c r="E7282" t="s">
        <v>1072</v>
      </c>
      <c r="F7282">
        <v>0</v>
      </c>
      <c r="G7282" t="s">
        <v>51</v>
      </c>
      <c r="H7282" t="s">
        <v>44</v>
      </c>
      <c r="I7282" t="s">
        <v>164</v>
      </c>
      <c r="J7282" t="s">
        <v>1010</v>
      </c>
      <c r="K7282" t="s">
        <v>55429</v>
      </c>
      <c r="L7282">
        <v>1</v>
      </c>
      <c r="M7282" s="1">
        <v>25934</v>
      </c>
      <c r="N7282" s="2">
        <v>25934</v>
      </c>
      <c r="O7282" t="s">
        <v>11290</v>
      </c>
      <c r="P7282">
        <v>1971</v>
      </c>
      <c r="Q7282" s="1">
        <v>41757</v>
      </c>
      <c r="R7282" s="1">
        <v>41757</v>
      </c>
      <c r="S7282">
        <v>0</v>
      </c>
      <c r="T7282">
        <v>0</v>
      </c>
      <c r="U7282">
        <v>0</v>
      </c>
      <c r="V7282">
        <v>0</v>
      </c>
      <c r="W7282">
        <v>0</v>
      </c>
      <c r="X7282">
        <v>0</v>
      </c>
      <c r="Y7282">
        <v>0</v>
      </c>
      <c r="Z7282">
        <v>0</v>
      </c>
      <c r="AA7282">
        <v>0</v>
      </c>
      <c r="AB7282">
        <v>0</v>
      </c>
      <c r="AC7282">
        <v>1900000000</v>
      </c>
      <c r="AD7282">
        <v>0</v>
      </c>
      <c r="AE7282">
        <v>0</v>
      </c>
      <c r="AF7282">
        <v>0</v>
      </c>
      <c r="AG7282">
        <v>0</v>
      </c>
      <c r="AH7282">
        <v>0</v>
      </c>
      <c r="AI7282">
        <v>0</v>
      </c>
      <c r="AJ7282">
        <v>0</v>
      </c>
      <c r="AK7282">
        <v>0</v>
      </c>
      <c r="AL7282">
        <v>0</v>
      </c>
      <c r="AM7282">
        <v>0</v>
      </c>
      <c r="AN7282">
        <v>1</v>
      </c>
    </row>
    <row r="7283" spans="1:40" x14ac:dyDescent="0.45">
      <c r="A7283" t="s">
        <v>10749</v>
      </c>
      <c r="B7283" t="s">
        <v>10750</v>
      </c>
      <c r="C7283" t="s">
        <v>10751</v>
      </c>
      <c r="D7283" t="s">
        <v>170</v>
      </c>
      <c r="E7283" t="s">
        <v>171</v>
      </c>
      <c r="F7283">
        <v>0</v>
      </c>
      <c r="G7283" t="s">
        <v>51</v>
      </c>
      <c r="H7283" t="s">
        <v>44</v>
      </c>
      <c r="I7283" t="s">
        <v>52</v>
      </c>
      <c r="J7283" t="s">
        <v>141</v>
      </c>
      <c r="K7283" t="s">
        <v>723</v>
      </c>
      <c r="L7283">
        <v>2</v>
      </c>
      <c r="M7283" s="1">
        <v>40909</v>
      </c>
      <c r="N7283" s="3">
        <v>43842</v>
      </c>
      <c r="O7283" t="s">
        <v>94</v>
      </c>
      <c r="P7283">
        <v>2012</v>
      </c>
      <c r="Q7283" s="1">
        <v>41319</v>
      </c>
      <c r="R7283" s="1">
        <v>41541</v>
      </c>
      <c r="S7283">
        <v>4000000</v>
      </c>
      <c r="T7283">
        <v>15000000</v>
      </c>
      <c r="U7283">
        <v>0</v>
      </c>
      <c r="V7283">
        <v>0</v>
      </c>
      <c r="W7283">
        <v>0</v>
      </c>
      <c r="X7283">
        <v>0</v>
      </c>
      <c r="Y7283">
        <v>0</v>
      </c>
      <c r="Z7283">
        <v>0</v>
      </c>
      <c r="AA7283">
        <v>0</v>
      </c>
      <c r="AB7283">
        <v>0</v>
      </c>
      <c r="AC7283">
        <v>0</v>
      </c>
      <c r="AD7283">
        <v>0</v>
      </c>
      <c r="AE7283">
        <v>0</v>
      </c>
      <c r="AF7283">
        <v>0</v>
      </c>
      <c r="AG7283">
        <v>15000000</v>
      </c>
      <c r="AH7283">
        <v>0</v>
      </c>
      <c r="AI7283">
        <v>0</v>
      </c>
      <c r="AJ7283">
        <v>0</v>
      </c>
      <c r="AK7283">
        <v>0</v>
      </c>
      <c r="AL7283">
        <v>0</v>
      </c>
      <c r="AM7283">
        <v>0</v>
      </c>
      <c r="AN7283">
        <v>1</v>
      </c>
    </row>
    <row r="7284" spans="1:40" x14ac:dyDescent="0.45">
      <c r="A7284" t="s">
        <v>15741</v>
      </c>
      <c r="B7284" t="s">
        <v>15742</v>
      </c>
      <c r="C7284" t="s">
        <v>15743</v>
      </c>
      <c r="D7284" t="s">
        <v>15744</v>
      </c>
      <c r="E7284" t="s">
        <v>693</v>
      </c>
      <c r="F7284">
        <v>0</v>
      </c>
      <c r="G7284" t="s">
        <v>43</v>
      </c>
      <c r="H7284" t="s">
        <v>44</v>
      </c>
      <c r="I7284" t="s">
        <v>52</v>
      </c>
      <c r="J7284" t="s">
        <v>53</v>
      </c>
      <c r="K7284" t="s">
        <v>53</v>
      </c>
      <c r="L7284">
        <v>2</v>
      </c>
      <c r="M7284" s="1">
        <v>39814</v>
      </c>
      <c r="N7284" s="3">
        <v>43839</v>
      </c>
      <c r="O7284" t="s">
        <v>135</v>
      </c>
      <c r="P7284">
        <v>2009</v>
      </c>
      <c r="Q7284" s="1">
        <v>40071</v>
      </c>
      <c r="R7284" s="1">
        <v>40227</v>
      </c>
      <c r="S7284">
        <v>0</v>
      </c>
      <c r="T7284">
        <v>19000000</v>
      </c>
      <c r="U7284">
        <v>0</v>
      </c>
      <c r="V7284">
        <v>0</v>
      </c>
      <c r="W7284">
        <v>0</v>
      </c>
      <c r="X7284">
        <v>0</v>
      </c>
      <c r="Y7284">
        <v>0</v>
      </c>
      <c r="Z7284">
        <v>0</v>
      </c>
      <c r="AA7284">
        <v>0</v>
      </c>
      <c r="AB7284">
        <v>0</v>
      </c>
      <c r="AC7284">
        <v>0</v>
      </c>
      <c r="AD7284">
        <v>0</v>
      </c>
      <c r="AE7284">
        <v>0</v>
      </c>
      <c r="AF7284">
        <v>8000000</v>
      </c>
      <c r="AG7284">
        <v>11000000</v>
      </c>
      <c r="AH7284">
        <v>0</v>
      </c>
      <c r="AI7284">
        <v>0</v>
      </c>
      <c r="AJ7284">
        <v>0</v>
      </c>
      <c r="AK7284">
        <v>0</v>
      </c>
      <c r="AL7284">
        <v>0</v>
      </c>
      <c r="AM7284">
        <v>0</v>
      </c>
      <c r="AN7284">
        <v>1</v>
      </c>
    </row>
    <row r="7285" spans="1:40" x14ac:dyDescent="0.45">
      <c r="A7285" t="s">
        <v>37764</v>
      </c>
      <c r="B7285" t="s">
        <v>37765</v>
      </c>
      <c r="C7285" t="s">
        <v>37766</v>
      </c>
      <c r="D7285" t="s">
        <v>49</v>
      </c>
      <c r="E7285" t="s">
        <v>50</v>
      </c>
      <c r="F7285">
        <v>0</v>
      </c>
      <c r="G7285" t="s">
        <v>51</v>
      </c>
      <c r="H7285" t="s">
        <v>44</v>
      </c>
      <c r="I7285" t="s">
        <v>52</v>
      </c>
      <c r="J7285" t="s">
        <v>141</v>
      </c>
      <c r="K7285" t="s">
        <v>142</v>
      </c>
      <c r="L7285">
        <v>2</v>
      </c>
      <c r="M7285" s="1">
        <v>39083</v>
      </c>
      <c r="N7285" s="3">
        <v>43837</v>
      </c>
      <c r="O7285" t="s">
        <v>80</v>
      </c>
      <c r="P7285">
        <v>2007</v>
      </c>
      <c r="Q7285" s="1">
        <v>39770</v>
      </c>
      <c r="R7285" s="1">
        <v>40758</v>
      </c>
      <c r="S7285">
        <v>0</v>
      </c>
      <c r="T7285">
        <v>19000000</v>
      </c>
      <c r="U7285">
        <v>0</v>
      </c>
      <c r="V7285">
        <v>0</v>
      </c>
      <c r="W7285">
        <v>0</v>
      </c>
      <c r="X7285">
        <v>0</v>
      </c>
      <c r="Y7285">
        <v>0</v>
      </c>
      <c r="Z7285">
        <v>0</v>
      </c>
      <c r="AA7285">
        <v>0</v>
      </c>
      <c r="AB7285">
        <v>0</v>
      </c>
      <c r="AC7285">
        <v>0</v>
      </c>
      <c r="AD7285">
        <v>0</v>
      </c>
      <c r="AE7285">
        <v>0</v>
      </c>
      <c r="AF7285">
        <v>1000000</v>
      </c>
      <c r="AG7285">
        <v>0</v>
      </c>
      <c r="AH7285">
        <v>18000000</v>
      </c>
      <c r="AI7285">
        <v>0</v>
      </c>
      <c r="AJ7285">
        <v>0</v>
      </c>
      <c r="AK7285">
        <v>0</v>
      </c>
      <c r="AL7285">
        <v>0</v>
      </c>
      <c r="AM7285">
        <v>0</v>
      </c>
      <c r="AN7285">
        <v>1</v>
      </c>
    </row>
    <row r="7286" spans="1:40" x14ac:dyDescent="0.45">
      <c r="A7286" t="s">
        <v>38039</v>
      </c>
      <c r="B7286" t="s">
        <v>38040</v>
      </c>
      <c r="C7286" t="s">
        <v>38041</v>
      </c>
      <c r="D7286" t="s">
        <v>49</v>
      </c>
      <c r="E7286" t="s">
        <v>50</v>
      </c>
      <c r="F7286">
        <v>0</v>
      </c>
      <c r="G7286" t="s">
        <v>43</v>
      </c>
      <c r="H7286" t="s">
        <v>44</v>
      </c>
      <c r="I7286" t="s">
        <v>52</v>
      </c>
      <c r="J7286" t="s">
        <v>141</v>
      </c>
      <c r="K7286" t="s">
        <v>142</v>
      </c>
      <c r="L7286">
        <v>4</v>
      </c>
      <c r="M7286" s="1">
        <v>38718</v>
      </c>
      <c r="N7286" s="3">
        <v>43836</v>
      </c>
      <c r="O7286" t="s">
        <v>260</v>
      </c>
      <c r="P7286">
        <v>2006</v>
      </c>
      <c r="Q7286" s="1">
        <v>39142</v>
      </c>
      <c r="R7286" s="1">
        <v>41457</v>
      </c>
      <c r="S7286">
        <v>0</v>
      </c>
      <c r="T7286">
        <v>19000000</v>
      </c>
      <c r="U7286">
        <v>0</v>
      </c>
      <c r="V7286">
        <v>0</v>
      </c>
      <c r="W7286">
        <v>0</v>
      </c>
      <c r="X7286">
        <v>0</v>
      </c>
      <c r="Y7286">
        <v>0</v>
      </c>
      <c r="Z7286">
        <v>0</v>
      </c>
      <c r="AA7286">
        <v>0</v>
      </c>
      <c r="AB7286">
        <v>0</v>
      </c>
      <c r="AC7286">
        <v>0</v>
      </c>
      <c r="AD7286">
        <v>0</v>
      </c>
      <c r="AE7286">
        <v>0</v>
      </c>
      <c r="AF7286">
        <v>1000000</v>
      </c>
      <c r="AG7286">
        <v>8000000</v>
      </c>
      <c r="AH7286">
        <v>10000000</v>
      </c>
      <c r="AI7286">
        <v>0</v>
      </c>
      <c r="AJ7286">
        <v>0</v>
      </c>
      <c r="AK7286">
        <v>0</v>
      </c>
      <c r="AL7286">
        <v>0</v>
      </c>
      <c r="AM7286">
        <v>0</v>
      </c>
      <c r="AN7286">
        <v>1</v>
      </c>
    </row>
    <row r="7287" spans="1:40" x14ac:dyDescent="0.45">
      <c r="A7287" t="s">
        <v>39557</v>
      </c>
      <c r="B7287" t="s">
        <v>39558</v>
      </c>
      <c r="C7287" t="s">
        <v>39559</v>
      </c>
      <c r="D7287" t="s">
        <v>49</v>
      </c>
      <c r="E7287" t="s">
        <v>50</v>
      </c>
      <c r="F7287">
        <v>0</v>
      </c>
      <c r="G7287" t="s">
        <v>51</v>
      </c>
      <c r="H7287" t="s">
        <v>44</v>
      </c>
      <c r="I7287" t="s">
        <v>52</v>
      </c>
      <c r="J7287" t="s">
        <v>141</v>
      </c>
      <c r="K7287" t="s">
        <v>142</v>
      </c>
      <c r="L7287">
        <v>2</v>
      </c>
      <c r="M7287" s="1">
        <v>36161</v>
      </c>
      <c r="N7287" s="2">
        <v>36161</v>
      </c>
      <c r="O7287" t="s">
        <v>597</v>
      </c>
      <c r="P7287">
        <v>1999</v>
      </c>
      <c r="Q7287" s="1">
        <v>38288</v>
      </c>
      <c r="R7287" s="1">
        <v>38777</v>
      </c>
      <c r="S7287">
        <v>0</v>
      </c>
      <c r="T7287">
        <v>19000000</v>
      </c>
      <c r="U7287">
        <v>0</v>
      </c>
      <c r="V7287">
        <v>0</v>
      </c>
      <c r="W7287">
        <v>0</v>
      </c>
      <c r="X7287">
        <v>0</v>
      </c>
      <c r="Y7287">
        <v>0</v>
      </c>
      <c r="Z7287">
        <v>0</v>
      </c>
      <c r="AA7287">
        <v>0</v>
      </c>
      <c r="AB7287">
        <v>0</v>
      </c>
      <c r="AC7287">
        <v>0</v>
      </c>
      <c r="AD7287">
        <v>0</v>
      </c>
      <c r="AE7287">
        <v>0</v>
      </c>
      <c r="AF7287">
        <v>8000000</v>
      </c>
      <c r="AG7287">
        <v>11000000</v>
      </c>
      <c r="AH7287">
        <v>0</v>
      </c>
      <c r="AI7287">
        <v>0</v>
      </c>
      <c r="AJ7287">
        <v>0</v>
      </c>
      <c r="AK7287">
        <v>0</v>
      </c>
      <c r="AL7287">
        <v>0</v>
      </c>
      <c r="AM7287">
        <v>0</v>
      </c>
      <c r="AN7287">
        <v>1</v>
      </c>
    </row>
    <row r="7288" spans="1:40" x14ac:dyDescent="0.45">
      <c r="A7288" t="s">
        <v>43768</v>
      </c>
      <c r="B7288" t="s">
        <v>43769</v>
      </c>
      <c r="C7288" t="s">
        <v>43770</v>
      </c>
      <c r="D7288" t="s">
        <v>43771</v>
      </c>
      <c r="E7288" t="s">
        <v>1906</v>
      </c>
      <c r="F7288">
        <v>0</v>
      </c>
      <c r="G7288" t="s">
        <v>51</v>
      </c>
      <c r="H7288" t="s">
        <v>44</v>
      </c>
      <c r="I7288" t="s">
        <v>52</v>
      </c>
      <c r="J7288" t="s">
        <v>141</v>
      </c>
      <c r="K7288" t="s">
        <v>855</v>
      </c>
      <c r="L7288">
        <v>2</v>
      </c>
      <c r="M7288" s="1">
        <v>39965</v>
      </c>
      <c r="N7288" s="3">
        <v>43991</v>
      </c>
      <c r="O7288" t="s">
        <v>188</v>
      </c>
      <c r="P7288">
        <v>2009</v>
      </c>
      <c r="Q7288" s="1">
        <v>40807</v>
      </c>
      <c r="R7288" s="1">
        <v>41564</v>
      </c>
      <c r="S7288">
        <v>0</v>
      </c>
      <c r="T7288">
        <v>19000000</v>
      </c>
      <c r="U7288">
        <v>0</v>
      </c>
      <c r="V7288">
        <v>0</v>
      </c>
      <c r="W7288">
        <v>0</v>
      </c>
      <c r="X7288">
        <v>0</v>
      </c>
      <c r="Y7288">
        <v>0</v>
      </c>
      <c r="Z7288">
        <v>0</v>
      </c>
      <c r="AA7288">
        <v>0</v>
      </c>
      <c r="AB7288">
        <v>0</v>
      </c>
      <c r="AC7288">
        <v>0</v>
      </c>
      <c r="AD7288">
        <v>0</v>
      </c>
      <c r="AE7288">
        <v>0</v>
      </c>
      <c r="AF7288">
        <v>0</v>
      </c>
      <c r="AG7288">
        <v>9000000</v>
      </c>
      <c r="AH7288">
        <v>10000000</v>
      </c>
      <c r="AI7288">
        <v>0</v>
      </c>
      <c r="AJ7288">
        <v>0</v>
      </c>
      <c r="AK7288">
        <v>0</v>
      </c>
      <c r="AL7288">
        <v>0</v>
      </c>
      <c r="AM7288">
        <v>0</v>
      </c>
      <c r="AN7288">
        <v>1</v>
      </c>
    </row>
    <row r="7289" spans="1:40" x14ac:dyDescent="0.45">
      <c r="A7289" t="s">
        <v>54358</v>
      </c>
      <c r="B7289" t="s">
        <v>54359</v>
      </c>
      <c r="C7289" t="s">
        <v>54360</v>
      </c>
      <c r="D7289" t="s">
        <v>54361</v>
      </c>
      <c r="E7289" t="s">
        <v>3927</v>
      </c>
      <c r="F7289">
        <v>0</v>
      </c>
      <c r="G7289" t="s">
        <v>51</v>
      </c>
      <c r="H7289" t="s">
        <v>44</v>
      </c>
      <c r="I7289" t="s">
        <v>52</v>
      </c>
      <c r="J7289" t="s">
        <v>1968</v>
      </c>
      <c r="K7289" t="s">
        <v>2350</v>
      </c>
      <c r="L7289">
        <v>2</v>
      </c>
      <c r="M7289" s="1">
        <v>37257</v>
      </c>
      <c r="N7289" s="3">
        <v>43832</v>
      </c>
      <c r="O7289" t="s">
        <v>321</v>
      </c>
      <c r="P7289">
        <v>2002</v>
      </c>
      <c r="Q7289" s="1">
        <v>39107</v>
      </c>
      <c r="R7289" s="1">
        <v>41801</v>
      </c>
      <c r="S7289">
        <v>0</v>
      </c>
      <c r="T7289">
        <v>19000000</v>
      </c>
      <c r="U7289">
        <v>0</v>
      </c>
      <c r="V7289">
        <v>0</v>
      </c>
      <c r="W7289">
        <v>0</v>
      </c>
      <c r="X7289">
        <v>0</v>
      </c>
      <c r="Y7289">
        <v>0</v>
      </c>
      <c r="Z7289">
        <v>0</v>
      </c>
      <c r="AA7289">
        <v>0</v>
      </c>
      <c r="AB7289">
        <v>0</v>
      </c>
      <c r="AC7289">
        <v>0</v>
      </c>
      <c r="AD7289">
        <v>0</v>
      </c>
      <c r="AE7289">
        <v>0</v>
      </c>
      <c r="AF7289">
        <v>0</v>
      </c>
      <c r="AG7289">
        <v>4000000</v>
      </c>
      <c r="AH7289">
        <v>0</v>
      </c>
      <c r="AI7289">
        <v>15000000</v>
      </c>
      <c r="AJ7289">
        <v>0</v>
      </c>
      <c r="AK7289">
        <v>0</v>
      </c>
      <c r="AL7289">
        <v>0</v>
      </c>
      <c r="AM7289">
        <v>0</v>
      </c>
      <c r="AN7289">
        <v>1</v>
      </c>
    </row>
    <row r="7290" spans="1:40" x14ac:dyDescent="0.45">
      <c r="A7290" t="s">
        <v>59004</v>
      </c>
      <c r="B7290" t="s">
        <v>59005</v>
      </c>
      <c r="C7290" t="s">
        <v>59006</v>
      </c>
      <c r="D7290" t="s">
        <v>424</v>
      </c>
      <c r="E7290" t="s">
        <v>425</v>
      </c>
      <c r="F7290">
        <v>0</v>
      </c>
      <c r="G7290" t="s">
        <v>51</v>
      </c>
      <c r="H7290" t="s">
        <v>44</v>
      </c>
      <c r="I7290" t="s">
        <v>52</v>
      </c>
      <c r="J7290" t="s">
        <v>141</v>
      </c>
      <c r="K7290" t="s">
        <v>359</v>
      </c>
      <c r="L7290">
        <v>2</v>
      </c>
      <c r="M7290" s="1">
        <v>39814</v>
      </c>
      <c r="N7290" s="3">
        <v>43839</v>
      </c>
      <c r="O7290" t="s">
        <v>135</v>
      </c>
      <c r="P7290">
        <v>2009</v>
      </c>
      <c r="Q7290" s="1">
        <v>40877</v>
      </c>
      <c r="R7290" s="1">
        <v>41361</v>
      </c>
      <c r="S7290">
        <v>4000000</v>
      </c>
      <c r="T7290">
        <v>15000000</v>
      </c>
      <c r="U7290">
        <v>0</v>
      </c>
      <c r="V7290">
        <v>0</v>
      </c>
      <c r="W7290">
        <v>0</v>
      </c>
      <c r="X7290">
        <v>0</v>
      </c>
      <c r="Y7290">
        <v>0</v>
      </c>
      <c r="Z7290">
        <v>0</v>
      </c>
      <c r="AA7290">
        <v>0</v>
      </c>
      <c r="AB7290">
        <v>0</v>
      </c>
      <c r="AC7290">
        <v>0</v>
      </c>
      <c r="AD7290">
        <v>0</v>
      </c>
      <c r="AE7290">
        <v>0</v>
      </c>
      <c r="AF7290">
        <v>0</v>
      </c>
      <c r="AG7290">
        <v>0</v>
      </c>
      <c r="AH7290">
        <v>0</v>
      </c>
      <c r="AI7290">
        <v>0</v>
      </c>
      <c r="AJ7290">
        <v>0</v>
      </c>
      <c r="AK7290">
        <v>0</v>
      </c>
      <c r="AL7290">
        <v>0</v>
      </c>
      <c r="AM7290">
        <v>0</v>
      </c>
      <c r="AN7290">
        <v>1</v>
      </c>
    </row>
    <row r="7291" spans="1:40" x14ac:dyDescent="0.45">
      <c r="A7291" t="s">
        <v>73325</v>
      </c>
      <c r="B7291" t="s">
        <v>73326</v>
      </c>
      <c r="C7291" t="s">
        <v>73327</v>
      </c>
      <c r="D7291" t="s">
        <v>198</v>
      </c>
      <c r="E7291" t="s">
        <v>199</v>
      </c>
      <c r="F7291">
        <v>0</v>
      </c>
      <c r="G7291" t="s">
        <v>51</v>
      </c>
      <c r="H7291" t="s">
        <v>44</v>
      </c>
      <c r="I7291" t="s">
        <v>52</v>
      </c>
      <c r="J7291" t="s">
        <v>141</v>
      </c>
      <c r="K7291" t="s">
        <v>537</v>
      </c>
      <c r="L7291">
        <v>3</v>
      </c>
      <c r="M7291" s="1">
        <v>39083</v>
      </c>
      <c r="N7291" s="3">
        <v>43837</v>
      </c>
      <c r="O7291" t="s">
        <v>80</v>
      </c>
      <c r="P7291">
        <v>2007</v>
      </c>
      <c r="Q7291" s="1">
        <v>40128</v>
      </c>
      <c r="R7291" s="1">
        <v>40947</v>
      </c>
      <c r="S7291">
        <v>0</v>
      </c>
      <c r="T7291">
        <v>19000000</v>
      </c>
      <c r="U7291">
        <v>0</v>
      </c>
      <c r="V7291">
        <v>0</v>
      </c>
      <c r="W7291">
        <v>0</v>
      </c>
      <c r="X7291">
        <v>0</v>
      </c>
      <c r="Y7291">
        <v>0</v>
      </c>
      <c r="Z7291">
        <v>0</v>
      </c>
      <c r="AA7291">
        <v>0</v>
      </c>
      <c r="AB7291">
        <v>0</v>
      </c>
      <c r="AC7291">
        <v>0</v>
      </c>
      <c r="AD7291">
        <v>0</v>
      </c>
      <c r="AE7291">
        <v>0</v>
      </c>
      <c r="AF7291">
        <v>3500000</v>
      </c>
      <c r="AG7291">
        <v>5300000</v>
      </c>
      <c r="AH7291">
        <v>10200000</v>
      </c>
      <c r="AI7291">
        <v>0</v>
      </c>
      <c r="AJ7291">
        <v>0</v>
      </c>
      <c r="AK7291">
        <v>0</v>
      </c>
      <c r="AL7291">
        <v>0</v>
      </c>
      <c r="AM7291">
        <v>0</v>
      </c>
      <c r="AN7291">
        <v>1</v>
      </c>
    </row>
    <row r="7292" spans="1:40" x14ac:dyDescent="0.45">
      <c r="A7292" t="s">
        <v>24624</v>
      </c>
      <c r="B7292" t="s">
        <v>24625</v>
      </c>
      <c r="C7292" t="s">
        <v>24626</v>
      </c>
      <c r="D7292" t="s">
        <v>170</v>
      </c>
      <c r="E7292" t="s">
        <v>171</v>
      </c>
      <c r="F7292">
        <v>0</v>
      </c>
      <c r="G7292" t="s">
        <v>51</v>
      </c>
      <c r="H7292" t="s">
        <v>44</v>
      </c>
      <c r="I7292" t="s">
        <v>369</v>
      </c>
      <c r="J7292" t="s">
        <v>370</v>
      </c>
      <c r="K7292" t="s">
        <v>4564</v>
      </c>
      <c r="L7292">
        <v>1</v>
      </c>
      <c r="M7292" s="1">
        <v>36526</v>
      </c>
      <c r="N7292" s="2">
        <v>36526</v>
      </c>
      <c r="O7292" t="s">
        <v>176</v>
      </c>
      <c r="P7292">
        <v>2000</v>
      </c>
      <c r="Q7292" s="1">
        <v>40500</v>
      </c>
      <c r="R7292" s="1">
        <v>40500</v>
      </c>
      <c r="S7292">
        <v>0</v>
      </c>
      <c r="T7292">
        <v>19000000</v>
      </c>
      <c r="U7292">
        <v>0</v>
      </c>
      <c r="V7292">
        <v>0</v>
      </c>
      <c r="W7292">
        <v>0</v>
      </c>
      <c r="X7292">
        <v>0</v>
      </c>
      <c r="Y7292">
        <v>0</v>
      </c>
      <c r="Z7292">
        <v>0</v>
      </c>
      <c r="AA7292">
        <v>0</v>
      </c>
      <c r="AB7292">
        <v>0</v>
      </c>
      <c r="AC7292">
        <v>0</v>
      </c>
      <c r="AD7292">
        <v>0</v>
      </c>
      <c r="AE7292">
        <v>0</v>
      </c>
      <c r="AF7292">
        <v>0</v>
      </c>
      <c r="AG7292">
        <v>0</v>
      </c>
      <c r="AH7292">
        <v>0</v>
      </c>
      <c r="AI7292">
        <v>0</v>
      </c>
      <c r="AJ7292">
        <v>0</v>
      </c>
      <c r="AK7292">
        <v>0</v>
      </c>
      <c r="AL7292">
        <v>0</v>
      </c>
      <c r="AM7292">
        <v>0</v>
      </c>
      <c r="AN7292">
        <v>1</v>
      </c>
    </row>
    <row r="7293" spans="1:40" x14ac:dyDescent="0.45">
      <c r="A7293" t="s">
        <v>14360</v>
      </c>
      <c r="B7293" t="s">
        <v>14361</v>
      </c>
      <c r="C7293" t="s">
        <v>14362</v>
      </c>
      <c r="D7293" t="s">
        <v>68</v>
      </c>
      <c r="E7293" t="s">
        <v>69</v>
      </c>
      <c r="F7293">
        <v>0</v>
      </c>
      <c r="G7293" t="s">
        <v>75</v>
      </c>
      <c r="H7293" t="s">
        <v>44</v>
      </c>
      <c r="I7293" t="s">
        <v>204</v>
      </c>
      <c r="J7293" t="s">
        <v>205</v>
      </c>
      <c r="K7293" t="s">
        <v>1828</v>
      </c>
      <c r="L7293">
        <v>2</v>
      </c>
      <c r="M7293" s="1">
        <v>37622</v>
      </c>
      <c r="N7293" s="3">
        <v>43833</v>
      </c>
      <c r="O7293" t="s">
        <v>469</v>
      </c>
      <c r="P7293">
        <v>2003</v>
      </c>
      <c r="Q7293" s="1">
        <v>39279</v>
      </c>
      <c r="R7293" s="1">
        <v>41030</v>
      </c>
      <c r="S7293">
        <v>0</v>
      </c>
      <c r="T7293">
        <v>19000000</v>
      </c>
      <c r="U7293">
        <v>0</v>
      </c>
      <c r="V7293">
        <v>0</v>
      </c>
      <c r="W7293">
        <v>0</v>
      </c>
      <c r="X7293">
        <v>0</v>
      </c>
      <c r="Y7293">
        <v>0</v>
      </c>
      <c r="Z7293">
        <v>0</v>
      </c>
      <c r="AA7293">
        <v>0</v>
      </c>
      <c r="AB7293">
        <v>0</v>
      </c>
      <c r="AC7293">
        <v>0</v>
      </c>
      <c r="AD7293">
        <v>0</v>
      </c>
      <c r="AE7293">
        <v>0</v>
      </c>
      <c r="AF7293">
        <v>0</v>
      </c>
      <c r="AG7293">
        <v>15000000</v>
      </c>
      <c r="AH7293">
        <v>0</v>
      </c>
      <c r="AI7293">
        <v>0</v>
      </c>
      <c r="AJ7293">
        <v>0</v>
      </c>
      <c r="AK7293">
        <v>0</v>
      </c>
      <c r="AL7293">
        <v>0</v>
      </c>
      <c r="AM7293">
        <v>0</v>
      </c>
      <c r="AN7293">
        <v>0</v>
      </c>
    </row>
    <row r="7294" spans="1:40" x14ac:dyDescent="0.45">
      <c r="A7294" t="s">
        <v>71188</v>
      </c>
      <c r="B7294" t="s">
        <v>71189</v>
      </c>
      <c r="C7294" t="s">
        <v>71190</v>
      </c>
      <c r="D7294" t="s">
        <v>198</v>
      </c>
      <c r="E7294" t="s">
        <v>199</v>
      </c>
      <c r="F7294">
        <v>0</v>
      </c>
      <c r="G7294" t="s">
        <v>51</v>
      </c>
      <c r="H7294" t="s">
        <v>44</v>
      </c>
      <c r="I7294" t="s">
        <v>204</v>
      </c>
      <c r="J7294" t="s">
        <v>205</v>
      </c>
      <c r="K7294" t="s">
        <v>865</v>
      </c>
      <c r="L7294">
        <v>2</v>
      </c>
      <c r="M7294" s="1">
        <v>37987</v>
      </c>
      <c r="N7294" s="3">
        <v>43834</v>
      </c>
      <c r="O7294" t="s">
        <v>273</v>
      </c>
      <c r="P7294">
        <v>2004</v>
      </c>
      <c r="Q7294" s="1">
        <v>41625</v>
      </c>
      <c r="R7294" s="1">
        <v>41736</v>
      </c>
      <c r="S7294">
        <v>0</v>
      </c>
      <c r="T7294">
        <v>19000000</v>
      </c>
      <c r="U7294">
        <v>0</v>
      </c>
      <c r="V7294">
        <v>0</v>
      </c>
      <c r="W7294">
        <v>0</v>
      </c>
      <c r="X7294">
        <v>0</v>
      </c>
      <c r="Y7294">
        <v>0</v>
      </c>
      <c r="Z7294">
        <v>0</v>
      </c>
      <c r="AA7294">
        <v>0</v>
      </c>
      <c r="AB7294">
        <v>0</v>
      </c>
      <c r="AC7294">
        <v>0</v>
      </c>
      <c r="AD7294">
        <v>0</v>
      </c>
      <c r="AE7294">
        <v>0</v>
      </c>
      <c r="AF7294">
        <v>19000000</v>
      </c>
      <c r="AG7294">
        <v>0</v>
      </c>
      <c r="AH7294">
        <v>0</v>
      </c>
      <c r="AI7294">
        <v>0</v>
      </c>
      <c r="AJ7294">
        <v>0</v>
      </c>
      <c r="AK7294">
        <v>0</v>
      </c>
      <c r="AL7294">
        <v>0</v>
      </c>
      <c r="AM7294">
        <v>0</v>
      </c>
      <c r="AN7294">
        <v>1</v>
      </c>
    </row>
    <row r="7295" spans="1:40" x14ac:dyDescent="0.45">
      <c r="A7295" t="s">
        <v>20118</v>
      </c>
      <c r="B7295" t="s">
        <v>20119</v>
      </c>
      <c r="C7295" t="s">
        <v>20120</v>
      </c>
      <c r="D7295" t="s">
        <v>899</v>
      </c>
      <c r="E7295" t="s">
        <v>900</v>
      </c>
      <c r="F7295">
        <v>0</v>
      </c>
      <c r="G7295" t="s">
        <v>51</v>
      </c>
      <c r="H7295" t="s">
        <v>44</v>
      </c>
      <c r="I7295" t="s">
        <v>592</v>
      </c>
      <c r="J7295" t="s">
        <v>593</v>
      </c>
      <c r="K7295" t="s">
        <v>735</v>
      </c>
      <c r="L7295">
        <v>2</v>
      </c>
      <c r="M7295" s="1">
        <v>40179</v>
      </c>
      <c r="N7295" s="3">
        <v>43840</v>
      </c>
      <c r="O7295" t="s">
        <v>87</v>
      </c>
      <c r="P7295">
        <v>2010</v>
      </c>
      <c r="Q7295" s="1">
        <v>40380</v>
      </c>
      <c r="R7295" s="1">
        <v>41520</v>
      </c>
      <c r="S7295">
        <v>0</v>
      </c>
      <c r="T7295">
        <v>19000000</v>
      </c>
      <c r="U7295">
        <v>0</v>
      </c>
      <c r="V7295">
        <v>0</v>
      </c>
      <c r="W7295">
        <v>0</v>
      </c>
      <c r="X7295">
        <v>0</v>
      </c>
      <c r="Y7295">
        <v>0</v>
      </c>
      <c r="Z7295">
        <v>0</v>
      </c>
      <c r="AA7295">
        <v>0</v>
      </c>
      <c r="AB7295">
        <v>0</v>
      </c>
      <c r="AC7295">
        <v>0</v>
      </c>
      <c r="AD7295">
        <v>0</v>
      </c>
      <c r="AE7295">
        <v>0</v>
      </c>
      <c r="AF7295">
        <v>8000000</v>
      </c>
      <c r="AG7295">
        <v>11000000</v>
      </c>
      <c r="AH7295">
        <v>0</v>
      </c>
      <c r="AI7295">
        <v>0</v>
      </c>
      <c r="AJ7295">
        <v>0</v>
      </c>
      <c r="AK7295">
        <v>0</v>
      </c>
      <c r="AL7295">
        <v>0</v>
      </c>
      <c r="AM7295">
        <v>0</v>
      </c>
      <c r="AN7295">
        <v>1</v>
      </c>
    </row>
    <row r="7296" spans="1:40" x14ac:dyDescent="0.45">
      <c r="A7296" t="s">
        <v>21899</v>
      </c>
      <c r="B7296" t="s">
        <v>21900</v>
      </c>
      <c r="C7296" t="s">
        <v>21901</v>
      </c>
      <c r="D7296" t="s">
        <v>21902</v>
      </c>
      <c r="E7296" t="s">
        <v>5298</v>
      </c>
      <c r="F7296">
        <v>0</v>
      </c>
      <c r="G7296" t="s">
        <v>51</v>
      </c>
      <c r="H7296" t="s">
        <v>44</v>
      </c>
      <c r="I7296" t="s">
        <v>592</v>
      </c>
      <c r="J7296" t="s">
        <v>593</v>
      </c>
      <c r="K7296" t="s">
        <v>628</v>
      </c>
      <c r="L7296">
        <v>3</v>
      </c>
      <c r="M7296" s="1">
        <v>40179</v>
      </c>
      <c r="N7296" s="3">
        <v>43840</v>
      </c>
      <c r="O7296" t="s">
        <v>87</v>
      </c>
      <c r="P7296">
        <v>2010</v>
      </c>
      <c r="Q7296" s="1">
        <v>40407</v>
      </c>
      <c r="R7296" s="1">
        <v>41904</v>
      </c>
      <c r="S7296">
        <v>1000000</v>
      </c>
      <c r="T7296">
        <v>18000000</v>
      </c>
      <c r="U7296">
        <v>0</v>
      </c>
      <c r="V7296">
        <v>0</v>
      </c>
      <c r="W7296">
        <v>0</v>
      </c>
      <c r="X7296">
        <v>0</v>
      </c>
      <c r="Y7296">
        <v>0</v>
      </c>
      <c r="Z7296">
        <v>0</v>
      </c>
      <c r="AA7296">
        <v>0</v>
      </c>
      <c r="AB7296">
        <v>0</v>
      </c>
      <c r="AC7296">
        <v>0</v>
      </c>
      <c r="AD7296">
        <v>0</v>
      </c>
      <c r="AE7296">
        <v>0</v>
      </c>
      <c r="AF7296">
        <v>6000000</v>
      </c>
      <c r="AG7296">
        <v>12000000</v>
      </c>
      <c r="AH7296">
        <v>0</v>
      </c>
      <c r="AI7296">
        <v>0</v>
      </c>
      <c r="AJ7296">
        <v>0</v>
      </c>
      <c r="AK7296">
        <v>0</v>
      </c>
      <c r="AL7296">
        <v>0</v>
      </c>
      <c r="AM7296">
        <v>0</v>
      </c>
      <c r="AN7296">
        <v>1</v>
      </c>
    </row>
    <row r="7297" spans="1:40" x14ac:dyDescent="0.45">
      <c r="A7297" t="s">
        <v>24859</v>
      </c>
      <c r="B7297" t="s">
        <v>24860</v>
      </c>
      <c r="C7297" t="s">
        <v>24861</v>
      </c>
      <c r="D7297" t="s">
        <v>24862</v>
      </c>
      <c r="E7297" t="s">
        <v>69</v>
      </c>
      <c r="F7297">
        <v>0</v>
      </c>
      <c r="G7297" t="s">
        <v>51</v>
      </c>
      <c r="H7297" t="s">
        <v>44</v>
      </c>
      <c r="I7297" t="s">
        <v>3889</v>
      </c>
      <c r="J7297" t="s">
        <v>24863</v>
      </c>
      <c r="K7297" t="s">
        <v>24864</v>
      </c>
      <c r="L7297">
        <v>3</v>
      </c>
      <c r="M7297" s="1">
        <v>37257</v>
      </c>
      <c r="N7297" s="3">
        <v>43832</v>
      </c>
      <c r="O7297" t="s">
        <v>321</v>
      </c>
      <c r="P7297">
        <v>2002</v>
      </c>
      <c r="Q7297" s="1">
        <v>38129</v>
      </c>
      <c r="R7297" s="1">
        <v>41458</v>
      </c>
      <c r="S7297">
        <v>0</v>
      </c>
      <c r="T7297">
        <v>19000000</v>
      </c>
      <c r="U7297">
        <v>0</v>
      </c>
      <c r="V7297">
        <v>0</v>
      </c>
      <c r="W7297">
        <v>0</v>
      </c>
      <c r="X7297">
        <v>0</v>
      </c>
      <c r="Y7297">
        <v>0</v>
      </c>
      <c r="Z7297">
        <v>0</v>
      </c>
      <c r="AA7297">
        <v>0</v>
      </c>
      <c r="AB7297">
        <v>0</v>
      </c>
      <c r="AC7297">
        <v>0</v>
      </c>
      <c r="AD7297">
        <v>0</v>
      </c>
      <c r="AE7297">
        <v>0</v>
      </c>
      <c r="AF7297">
        <v>6000000</v>
      </c>
      <c r="AG7297">
        <v>12000000</v>
      </c>
      <c r="AH7297">
        <v>0</v>
      </c>
      <c r="AI7297">
        <v>0</v>
      </c>
      <c r="AJ7297">
        <v>0</v>
      </c>
      <c r="AK7297">
        <v>0</v>
      </c>
      <c r="AL7297">
        <v>0</v>
      </c>
      <c r="AM7297">
        <v>0</v>
      </c>
      <c r="AN7297">
        <v>1</v>
      </c>
    </row>
    <row r="7298" spans="1:40" x14ac:dyDescent="0.45">
      <c r="A7298" t="s">
        <v>49556</v>
      </c>
      <c r="B7298" t="s">
        <v>49557</v>
      </c>
      <c r="C7298" t="s">
        <v>49558</v>
      </c>
      <c r="D7298" t="s">
        <v>73</v>
      </c>
      <c r="E7298" t="s">
        <v>74</v>
      </c>
      <c r="F7298">
        <v>0</v>
      </c>
      <c r="G7298" t="s">
        <v>51</v>
      </c>
      <c r="H7298" t="s">
        <v>44</v>
      </c>
      <c r="I7298" t="s">
        <v>45</v>
      </c>
      <c r="J7298" t="s">
        <v>46</v>
      </c>
      <c r="K7298" t="s">
        <v>47</v>
      </c>
      <c r="L7298">
        <v>2</v>
      </c>
      <c r="M7298" s="1">
        <v>39814</v>
      </c>
      <c r="N7298" s="3">
        <v>43839</v>
      </c>
      <c r="O7298" t="s">
        <v>135</v>
      </c>
      <c r="P7298">
        <v>2009</v>
      </c>
      <c r="Q7298" s="1">
        <v>40686</v>
      </c>
      <c r="R7298" s="1">
        <v>41505</v>
      </c>
      <c r="S7298">
        <v>0</v>
      </c>
      <c r="T7298">
        <v>19000000</v>
      </c>
      <c r="U7298">
        <v>0</v>
      </c>
      <c r="V7298">
        <v>0</v>
      </c>
      <c r="W7298">
        <v>0</v>
      </c>
      <c r="X7298">
        <v>0</v>
      </c>
      <c r="Y7298">
        <v>0</v>
      </c>
      <c r="Z7298">
        <v>0</v>
      </c>
      <c r="AA7298">
        <v>0</v>
      </c>
      <c r="AB7298">
        <v>0</v>
      </c>
      <c r="AC7298">
        <v>0</v>
      </c>
      <c r="AD7298">
        <v>0</v>
      </c>
      <c r="AE7298">
        <v>0</v>
      </c>
      <c r="AF7298">
        <v>0</v>
      </c>
      <c r="AG7298">
        <v>8000000</v>
      </c>
      <c r="AH7298">
        <v>11000000</v>
      </c>
      <c r="AI7298">
        <v>0</v>
      </c>
      <c r="AJ7298">
        <v>0</v>
      </c>
      <c r="AK7298">
        <v>0</v>
      </c>
      <c r="AL7298">
        <v>0</v>
      </c>
      <c r="AM7298">
        <v>0</v>
      </c>
      <c r="AN7298">
        <v>1</v>
      </c>
    </row>
    <row r="7299" spans="1:40" x14ac:dyDescent="0.45">
      <c r="A7299" t="s">
        <v>76422</v>
      </c>
      <c r="B7299" t="s">
        <v>76423</v>
      </c>
      <c r="C7299" t="s">
        <v>76424</v>
      </c>
      <c r="D7299" t="s">
        <v>371</v>
      </c>
      <c r="E7299" t="s">
        <v>222</v>
      </c>
      <c r="F7299">
        <v>0</v>
      </c>
      <c r="G7299" t="s">
        <v>75</v>
      </c>
      <c r="H7299" t="s">
        <v>44</v>
      </c>
      <c r="I7299" t="s">
        <v>45</v>
      </c>
      <c r="J7299" t="s">
        <v>46</v>
      </c>
      <c r="K7299" t="s">
        <v>47</v>
      </c>
      <c r="L7299">
        <v>2</v>
      </c>
      <c r="M7299" s="1">
        <v>37257</v>
      </c>
      <c r="N7299" s="3">
        <v>43832</v>
      </c>
      <c r="O7299" t="s">
        <v>321</v>
      </c>
      <c r="P7299">
        <v>2002</v>
      </c>
      <c r="Q7299" s="1">
        <v>38947</v>
      </c>
      <c r="R7299" s="1">
        <v>39877</v>
      </c>
      <c r="S7299">
        <v>0</v>
      </c>
      <c r="T7299">
        <v>19000000</v>
      </c>
      <c r="U7299">
        <v>0</v>
      </c>
      <c r="V7299">
        <v>0</v>
      </c>
      <c r="W7299">
        <v>0</v>
      </c>
      <c r="X7299">
        <v>0</v>
      </c>
      <c r="Y7299">
        <v>0</v>
      </c>
      <c r="Z7299">
        <v>0</v>
      </c>
      <c r="AA7299">
        <v>0</v>
      </c>
      <c r="AB7299">
        <v>0</v>
      </c>
      <c r="AC7299">
        <v>0</v>
      </c>
      <c r="AD7299">
        <v>0</v>
      </c>
      <c r="AE7299">
        <v>0</v>
      </c>
      <c r="AF7299">
        <v>0</v>
      </c>
      <c r="AG7299">
        <v>11000000</v>
      </c>
      <c r="AH7299">
        <v>0</v>
      </c>
      <c r="AI7299">
        <v>0</v>
      </c>
      <c r="AJ7299">
        <v>0</v>
      </c>
      <c r="AK7299">
        <v>0</v>
      </c>
      <c r="AL7299">
        <v>0</v>
      </c>
      <c r="AM7299">
        <v>0</v>
      </c>
      <c r="AN7299">
        <v>0</v>
      </c>
    </row>
    <row r="7300" spans="1:40" x14ac:dyDescent="0.45">
      <c r="A7300" t="s">
        <v>39359</v>
      </c>
      <c r="B7300" t="s">
        <v>39360</v>
      </c>
      <c r="C7300" t="s">
        <v>39358</v>
      </c>
      <c r="D7300" t="s">
        <v>767</v>
      </c>
      <c r="E7300" t="s">
        <v>768</v>
      </c>
      <c r="F7300">
        <v>0</v>
      </c>
      <c r="G7300" t="s">
        <v>43</v>
      </c>
      <c r="H7300" t="s">
        <v>44</v>
      </c>
      <c r="I7300" t="s">
        <v>309</v>
      </c>
      <c r="J7300" t="s">
        <v>310</v>
      </c>
      <c r="K7300" t="s">
        <v>20670</v>
      </c>
      <c r="L7300">
        <v>2</v>
      </c>
      <c r="M7300" s="1">
        <v>37987</v>
      </c>
      <c r="N7300" s="3">
        <v>43834</v>
      </c>
      <c r="O7300" t="s">
        <v>273</v>
      </c>
      <c r="P7300">
        <v>2004</v>
      </c>
      <c r="Q7300" s="1">
        <v>40345</v>
      </c>
      <c r="R7300" s="1">
        <v>40744</v>
      </c>
      <c r="S7300">
        <v>0</v>
      </c>
      <c r="T7300">
        <v>19000000</v>
      </c>
      <c r="U7300">
        <v>0</v>
      </c>
      <c r="V7300">
        <v>0</v>
      </c>
      <c r="W7300">
        <v>0</v>
      </c>
      <c r="X7300">
        <v>0</v>
      </c>
      <c r="Y7300">
        <v>0</v>
      </c>
      <c r="Z7300">
        <v>0</v>
      </c>
      <c r="AA7300">
        <v>0</v>
      </c>
      <c r="AB7300">
        <v>0</v>
      </c>
      <c r="AC7300">
        <v>0</v>
      </c>
      <c r="AD7300">
        <v>0</v>
      </c>
      <c r="AE7300">
        <v>0</v>
      </c>
      <c r="AF7300">
        <v>0</v>
      </c>
      <c r="AG7300">
        <v>11000000</v>
      </c>
      <c r="AH7300">
        <v>0</v>
      </c>
      <c r="AI7300">
        <v>0</v>
      </c>
      <c r="AJ7300">
        <v>0</v>
      </c>
      <c r="AK7300">
        <v>0</v>
      </c>
      <c r="AL7300">
        <v>0</v>
      </c>
      <c r="AM7300">
        <v>0</v>
      </c>
      <c r="AN7300">
        <v>1</v>
      </c>
    </row>
    <row r="7301" spans="1:40" x14ac:dyDescent="0.45">
      <c r="A7301" t="s">
        <v>14803</v>
      </c>
      <c r="B7301" t="s">
        <v>14804</v>
      </c>
      <c r="C7301" t="s">
        <v>14805</v>
      </c>
      <c r="D7301" t="s">
        <v>899</v>
      </c>
      <c r="E7301" t="s">
        <v>900</v>
      </c>
      <c r="F7301">
        <v>0</v>
      </c>
      <c r="G7301" t="s">
        <v>51</v>
      </c>
      <c r="H7301" t="s">
        <v>44</v>
      </c>
      <c r="I7301" t="s">
        <v>64</v>
      </c>
      <c r="J7301" t="s">
        <v>65</v>
      </c>
      <c r="K7301" t="s">
        <v>65</v>
      </c>
      <c r="L7301">
        <v>1</v>
      </c>
      <c r="M7301" s="1">
        <v>4750</v>
      </c>
      <c r="N7301" s="3">
        <v>43843</v>
      </c>
      <c r="O7301" t="s">
        <v>14806</v>
      </c>
      <c r="P7301">
        <v>1913</v>
      </c>
      <c r="Q7301" s="1">
        <v>41610</v>
      </c>
      <c r="R7301" s="1">
        <v>41610</v>
      </c>
      <c r="S7301">
        <v>0</v>
      </c>
      <c r="T7301">
        <v>0</v>
      </c>
      <c r="U7301">
        <v>0</v>
      </c>
      <c r="V7301">
        <v>0</v>
      </c>
      <c r="W7301">
        <v>0</v>
      </c>
      <c r="X7301">
        <v>0</v>
      </c>
      <c r="Y7301">
        <v>0</v>
      </c>
      <c r="Z7301">
        <v>19000000</v>
      </c>
      <c r="AA7301">
        <v>0</v>
      </c>
      <c r="AB7301">
        <v>0</v>
      </c>
      <c r="AC7301">
        <v>0</v>
      </c>
      <c r="AD7301">
        <v>0</v>
      </c>
      <c r="AE7301">
        <v>0</v>
      </c>
      <c r="AF7301">
        <v>0</v>
      </c>
      <c r="AG7301">
        <v>0</v>
      </c>
      <c r="AH7301">
        <v>0</v>
      </c>
      <c r="AI7301">
        <v>0</v>
      </c>
      <c r="AJ7301">
        <v>0</v>
      </c>
      <c r="AK7301">
        <v>0</v>
      </c>
      <c r="AL7301">
        <v>0</v>
      </c>
      <c r="AM7301">
        <v>0</v>
      </c>
      <c r="AN7301">
        <v>1</v>
      </c>
    </row>
    <row r="7302" spans="1:40" x14ac:dyDescent="0.45">
      <c r="A7302" t="s">
        <v>26335</v>
      </c>
      <c r="B7302" t="s">
        <v>26336</v>
      </c>
      <c r="C7302" t="s">
        <v>26337</v>
      </c>
      <c r="D7302" t="s">
        <v>73</v>
      </c>
      <c r="E7302" t="s">
        <v>74</v>
      </c>
      <c r="F7302">
        <v>0</v>
      </c>
      <c r="G7302" t="s">
        <v>51</v>
      </c>
      <c r="H7302" t="s">
        <v>44</v>
      </c>
      <c r="I7302" t="s">
        <v>730</v>
      </c>
      <c r="J7302" t="s">
        <v>2807</v>
      </c>
      <c r="K7302" t="s">
        <v>2807</v>
      </c>
      <c r="L7302">
        <v>2</v>
      </c>
      <c r="M7302" s="1">
        <v>36526</v>
      </c>
      <c r="N7302" s="2">
        <v>36526</v>
      </c>
      <c r="O7302" t="s">
        <v>176</v>
      </c>
      <c r="P7302">
        <v>2000</v>
      </c>
      <c r="Q7302" s="1">
        <v>39192</v>
      </c>
      <c r="R7302" s="1">
        <v>39534</v>
      </c>
      <c r="S7302">
        <v>0</v>
      </c>
      <c r="T7302">
        <v>19000000</v>
      </c>
      <c r="U7302">
        <v>0</v>
      </c>
      <c r="V7302">
        <v>0</v>
      </c>
      <c r="W7302">
        <v>0</v>
      </c>
      <c r="X7302">
        <v>0</v>
      </c>
      <c r="Y7302">
        <v>0</v>
      </c>
      <c r="Z7302">
        <v>0</v>
      </c>
      <c r="AA7302">
        <v>0</v>
      </c>
      <c r="AB7302">
        <v>0</v>
      </c>
      <c r="AC7302">
        <v>0</v>
      </c>
      <c r="AD7302">
        <v>0</v>
      </c>
      <c r="AE7302">
        <v>0</v>
      </c>
      <c r="AF7302">
        <v>19000000</v>
      </c>
      <c r="AG7302">
        <v>0</v>
      </c>
      <c r="AH7302">
        <v>0</v>
      </c>
      <c r="AI7302">
        <v>0</v>
      </c>
      <c r="AJ7302">
        <v>0</v>
      </c>
      <c r="AK7302">
        <v>0</v>
      </c>
      <c r="AL7302">
        <v>0</v>
      </c>
      <c r="AM7302">
        <v>0</v>
      </c>
      <c r="AN7302">
        <v>1</v>
      </c>
    </row>
    <row r="7303" spans="1:40" x14ac:dyDescent="0.45">
      <c r="A7303" t="s">
        <v>2536</v>
      </c>
      <c r="B7303" t="s">
        <v>2537</v>
      </c>
      <c r="C7303" t="s">
        <v>2538</v>
      </c>
      <c r="D7303" t="s">
        <v>767</v>
      </c>
      <c r="E7303" t="s">
        <v>768</v>
      </c>
      <c r="F7303">
        <v>0</v>
      </c>
      <c r="G7303" t="s">
        <v>51</v>
      </c>
      <c r="H7303" t="s">
        <v>44</v>
      </c>
      <c r="I7303" t="s">
        <v>147</v>
      </c>
      <c r="J7303" t="s">
        <v>148</v>
      </c>
      <c r="K7303" t="s">
        <v>2539</v>
      </c>
      <c r="L7303">
        <v>2</v>
      </c>
      <c r="M7303" s="1">
        <v>37257</v>
      </c>
      <c r="N7303" s="3">
        <v>43832</v>
      </c>
      <c r="O7303" t="s">
        <v>321</v>
      </c>
      <c r="P7303">
        <v>2002</v>
      </c>
      <c r="Q7303" s="1">
        <v>38665</v>
      </c>
      <c r="R7303" s="1">
        <v>39455</v>
      </c>
      <c r="S7303">
        <v>0</v>
      </c>
      <c r="T7303">
        <v>19000000</v>
      </c>
      <c r="U7303">
        <v>0</v>
      </c>
      <c r="V7303">
        <v>0</v>
      </c>
      <c r="W7303">
        <v>0</v>
      </c>
      <c r="X7303">
        <v>0</v>
      </c>
      <c r="Y7303">
        <v>0</v>
      </c>
      <c r="Z7303">
        <v>0</v>
      </c>
      <c r="AA7303">
        <v>0</v>
      </c>
      <c r="AB7303">
        <v>0</v>
      </c>
      <c r="AC7303">
        <v>0</v>
      </c>
      <c r="AD7303">
        <v>0</v>
      </c>
      <c r="AE7303">
        <v>0</v>
      </c>
      <c r="AF7303">
        <v>0</v>
      </c>
      <c r="AG7303">
        <v>8000000</v>
      </c>
      <c r="AH7303">
        <v>11000000</v>
      </c>
      <c r="AI7303">
        <v>0</v>
      </c>
      <c r="AJ7303">
        <v>0</v>
      </c>
      <c r="AK7303">
        <v>0</v>
      </c>
      <c r="AL7303">
        <v>0</v>
      </c>
      <c r="AM7303">
        <v>0</v>
      </c>
      <c r="AN7303">
        <v>1</v>
      </c>
    </row>
    <row r="7304" spans="1:40" x14ac:dyDescent="0.45">
      <c r="A7304" t="s">
        <v>78647</v>
      </c>
      <c r="B7304" t="s">
        <v>78648</v>
      </c>
      <c r="C7304" t="s">
        <v>78649</v>
      </c>
      <c r="D7304" t="s">
        <v>241</v>
      </c>
      <c r="E7304" t="s">
        <v>242</v>
      </c>
      <c r="F7304">
        <v>0</v>
      </c>
      <c r="G7304" t="s">
        <v>51</v>
      </c>
      <c r="H7304" t="s">
        <v>44</v>
      </c>
      <c r="I7304" t="s">
        <v>451</v>
      </c>
      <c r="J7304" t="s">
        <v>452</v>
      </c>
      <c r="K7304" t="s">
        <v>453</v>
      </c>
      <c r="L7304">
        <v>3</v>
      </c>
      <c r="M7304" s="1">
        <v>36161</v>
      </c>
      <c r="N7304" s="2">
        <v>36161</v>
      </c>
      <c r="O7304" t="s">
        <v>597</v>
      </c>
      <c r="P7304">
        <v>1999</v>
      </c>
      <c r="Q7304" s="1">
        <v>38548</v>
      </c>
      <c r="R7304" s="1">
        <v>40081</v>
      </c>
      <c r="S7304">
        <v>0</v>
      </c>
      <c r="T7304">
        <v>19000008</v>
      </c>
      <c r="U7304">
        <v>0</v>
      </c>
      <c r="V7304">
        <v>0</v>
      </c>
      <c r="W7304">
        <v>0</v>
      </c>
      <c r="X7304">
        <v>0</v>
      </c>
      <c r="Y7304">
        <v>0</v>
      </c>
      <c r="Z7304">
        <v>0</v>
      </c>
      <c r="AA7304">
        <v>0</v>
      </c>
      <c r="AB7304">
        <v>0</v>
      </c>
      <c r="AC7304">
        <v>0</v>
      </c>
      <c r="AD7304">
        <v>0</v>
      </c>
      <c r="AE7304">
        <v>0</v>
      </c>
      <c r="AF7304">
        <v>0</v>
      </c>
      <c r="AG7304">
        <v>0</v>
      </c>
      <c r="AH7304">
        <v>5000000</v>
      </c>
      <c r="AI7304">
        <v>12500000</v>
      </c>
      <c r="AJ7304">
        <v>0</v>
      </c>
      <c r="AK7304">
        <v>0</v>
      </c>
      <c r="AL7304">
        <v>0</v>
      </c>
      <c r="AM7304">
        <v>0</v>
      </c>
      <c r="AN7304">
        <v>1</v>
      </c>
    </row>
    <row r="7305" spans="1:40" x14ac:dyDescent="0.45">
      <c r="A7305" t="s">
        <v>57142</v>
      </c>
      <c r="B7305" t="s">
        <v>57143</v>
      </c>
      <c r="C7305" t="s">
        <v>57144</v>
      </c>
      <c r="D7305" t="s">
        <v>275</v>
      </c>
      <c r="E7305" t="s">
        <v>276</v>
      </c>
      <c r="F7305">
        <v>0</v>
      </c>
      <c r="G7305" t="s">
        <v>51</v>
      </c>
      <c r="H7305" t="s">
        <v>44</v>
      </c>
      <c r="I7305" t="s">
        <v>52</v>
      </c>
      <c r="J7305" t="s">
        <v>1116</v>
      </c>
      <c r="K7305" t="s">
        <v>26238</v>
      </c>
      <c r="L7305">
        <v>1</v>
      </c>
      <c r="M7305" s="1">
        <v>41479</v>
      </c>
      <c r="N7305" s="3">
        <v>44025</v>
      </c>
      <c r="O7305" t="s">
        <v>190</v>
      </c>
      <c r="P7305">
        <v>2013</v>
      </c>
      <c r="Q7305" s="1">
        <v>41821</v>
      </c>
      <c r="R7305" s="1">
        <v>41821</v>
      </c>
      <c r="S7305">
        <v>0</v>
      </c>
      <c r="T7305">
        <v>0</v>
      </c>
      <c r="U7305">
        <v>0</v>
      </c>
      <c r="V7305">
        <v>0</v>
      </c>
      <c r="W7305">
        <v>0</v>
      </c>
      <c r="X7305">
        <v>190000</v>
      </c>
      <c r="Y7305">
        <v>0</v>
      </c>
      <c r="Z7305">
        <v>0</v>
      </c>
      <c r="AA7305">
        <v>0</v>
      </c>
      <c r="AB7305">
        <v>0</v>
      </c>
      <c r="AC7305">
        <v>0</v>
      </c>
      <c r="AD7305">
        <v>0</v>
      </c>
      <c r="AE7305">
        <v>0</v>
      </c>
      <c r="AF7305">
        <v>0</v>
      </c>
      <c r="AG7305">
        <v>0</v>
      </c>
      <c r="AH7305">
        <v>0</v>
      </c>
      <c r="AI7305">
        <v>0</v>
      </c>
      <c r="AJ7305">
        <v>0</v>
      </c>
      <c r="AK7305">
        <v>0</v>
      </c>
      <c r="AL7305">
        <v>0</v>
      </c>
      <c r="AM7305">
        <v>0</v>
      </c>
      <c r="AN7305">
        <v>1</v>
      </c>
    </row>
    <row r="7306" spans="1:40" x14ac:dyDescent="0.45">
      <c r="A7306" t="s">
        <v>68270</v>
      </c>
      <c r="B7306" t="s">
        <v>68271</v>
      </c>
      <c r="C7306" t="s">
        <v>68272</v>
      </c>
      <c r="D7306" t="s">
        <v>68273</v>
      </c>
      <c r="E7306" t="s">
        <v>705</v>
      </c>
      <c r="F7306">
        <v>0</v>
      </c>
      <c r="G7306" t="s">
        <v>51</v>
      </c>
      <c r="H7306" t="s">
        <v>44</v>
      </c>
      <c r="I7306" t="s">
        <v>52</v>
      </c>
      <c r="J7306" t="s">
        <v>141</v>
      </c>
      <c r="K7306" t="s">
        <v>359</v>
      </c>
      <c r="L7306">
        <v>1</v>
      </c>
      <c r="M7306" s="1">
        <v>41548</v>
      </c>
      <c r="N7306" s="3">
        <v>44117</v>
      </c>
      <c r="O7306" t="s">
        <v>114</v>
      </c>
      <c r="P7306">
        <v>2013</v>
      </c>
      <c r="Q7306" s="1">
        <v>41940</v>
      </c>
      <c r="R7306" s="1">
        <v>41940</v>
      </c>
      <c r="S7306">
        <v>0</v>
      </c>
      <c r="T7306">
        <v>0</v>
      </c>
      <c r="U7306">
        <v>0</v>
      </c>
      <c r="V7306">
        <v>0</v>
      </c>
      <c r="W7306">
        <v>190000</v>
      </c>
      <c r="X7306">
        <v>0</v>
      </c>
      <c r="Y7306">
        <v>0</v>
      </c>
      <c r="Z7306">
        <v>0</v>
      </c>
      <c r="AA7306">
        <v>0</v>
      </c>
      <c r="AB7306">
        <v>0</v>
      </c>
      <c r="AC7306">
        <v>0</v>
      </c>
      <c r="AD7306">
        <v>0</v>
      </c>
      <c r="AE7306">
        <v>0</v>
      </c>
      <c r="AF7306">
        <v>0</v>
      </c>
      <c r="AG7306">
        <v>0</v>
      </c>
      <c r="AH7306">
        <v>0</v>
      </c>
      <c r="AI7306">
        <v>0</v>
      </c>
      <c r="AJ7306">
        <v>0</v>
      </c>
      <c r="AK7306">
        <v>0</v>
      </c>
      <c r="AL7306">
        <v>0</v>
      </c>
      <c r="AM7306">
        <v>0</v>
      </c>
      <c r="AN7306">
        <v>1</v>
      </c>
    </row>
    <row r="7307" spans="1:40" x14ac:dyDescent="0.45">
      <c r="A7307" t="s">
        <v>73532</v>
      </c>
      <c r="B7307" t="s">
        <v>73533</v>
      </c>
      <c r="C7307" t="s">
        <v>73534</v>
      </c>
      <c r="D7307" t="s">
        <v>49</v>
      </c>
      <c r="E7307" t="s">
        <v>50</v>
      </c>
      <c r="F7307">
        <v>0</v>
      </c>
      <c r="G7307" t="s">
        <v>51</v>
      </c>
      <c r="H7307" t="s">
        <v>44</v>
      </c>
      <c r="I7307" t="s">
        <v>52</v>
      </c>
      <c r="J7307" t="s">
        <v>53</v>
      </c>
      <c r="K7307" t="s">
        <v>2401</v>
      </c>
      <c r="L7307">
        <v>1</v>
      </c>
      <c r="M7307" s="1">
        <v>38718</v>
      </c>
      <c r="N7307" s="3">
        <v>43836</v>
      </c>
      <c r="O7307" t="s">
        <v>260</v>
      </c>
      <c r="P7307">
        <v>2006</v>
      </c>
      <c r="Q7307" s="1">
        <v>40973</v>
      </c>
      <c r="R7307" s="1">
        <v>40973</v>
      </c>
      <c r="S7307">
        <v>0</v>
      </c>
      <c r="T7307">
        <v>0</v>
      </c>
      <c r="U7307">
        <v>0</v>
      </c>
      <c r="V7307">
        <v>0</v>
      </c>
      <c r="W7307">
        <v>0</v>
      </c>
      <c r="X7307">
        <v>190000</v>
      </c>
      <c r="Y7307">
        <v>0</v>
      </c>
      <c r="Z7307">
        <v>0</v>
      </c>
      <c r="AA7307">
        <v>0</v>
      </c>
      <c r="AB7307">
        <v>0</v>
      </c>
      <c r="AC7307">
        <v>0</v>
      </c>
      <c r="AD7307">
        <v>0</v>
      </c>
      <c r="AE7307">
        <v>0</v>
      </c>
      <c r="AF7307">
        <v>0</v>
      </c>
      <c r="AG7307">
        <v>0</v>
      </c>
      <c r="AH7307">
        <v>0</v>
      </c>
      <c r="AI7307">
        <v>0</v>
      </c>
      <c r="AJ7307">
        <v>0</v>
      </c>
      <c r="AK7307">
        <v>0</v>
      </c>
      <c r="AL7307">
        <v>0</v>
      </c>
      <c r="AM7307">
        <v>0</v>
      </c>
      <c r="AN7307">
        <v>1</v>
      </c>
    </row>
    <row r="7308" spans="1:40" x14ac:dyDescent="0.45">
      <c r="A7308" t="s">
        <v>18623</v>
      </c>
      <c r="B7308" t="s">
        <v>18624</v>
      </c>
      <c r="C7308" t="s">
        <v>18625</v>
      </c>
      <c r="D7308" t="s">
        <v>18626</v>
      </c>
      <c r="E7308" t="s">
        <v>231</v>
      </c>
      <c r="F7308">
        <v>0</v>
      </c>
      <c r="G7308" t="s">
        <v>51</v>
      </c>
      <c r="H7308" t="s">
        <v>44</v>
      </c>
      <c r="I7308" t="s">
        <v>84</v>
      </c>
      <c r="J7308" t="s">
        <v>219</v>
      </c>
      <c r="K7308" t="s">
        <v>219</v>
      </c>
      <c r="L7308">
        <v>3</v>
      </c>
      <c r="M7308" s="1">
        <v>41141</v>
      </c>
      <c r="N7308" s="3">
        <v>44055</v>
      </c>
      <c r="O7308" t="s">
        <v>342</v>
      </c>
      <c r="P7308">
        <v>2012</v>
      </c>
      <c r="Q7308" s="1">
        <v>41182</v>
      </c>
      <c r="R7308" s="1">
        <v>41305</v>
      </c>
      <c r="S7308">
        <v>190000</v>
      </c>
      <c r="T7308">
        <v>0</v>
      </c>
      <c r="U7308">
        <v>0</v>
      </c>
      <c r="V7308">
        <v>0</v>
      </c>
      <c r="W7308">
        <v>0</v>
      </c>
      <c r="X7308">
        <v>0</v>
      </c>
      <c r="Y7308">
        <v>0</v>
      </c>
      <c r="Z7308">
        <v>0</v>
      </c>
      <c r="AA7308">
        <v>0</v>
      </c>
      <c r="AB7308">
        <v>0</v>
      </c>
      <c r="AC7308">
        <v>0</v>
      </c>
      <c r="AD7308">
        <v>0</v>
      </c>
      <c r="AE7308">
        <v>0</v>
      </c>
      <c r="AF7308">
        <v>0</v>
      </c>
      <c r="AG7308">
        <v>0</v>
      </c>
      <c r="AH7308">
        <v>0</v>
      </c>
      <c r="AI7308">
        <v>0</v>
      </c>
      <c r="AJ7308">
        <v>0</v>
      </c>
      <c r="AK7308">
        <v>0</v>
      </c>
      <c r="AL7308">
        <v>0</v>
      </c>
      <c r="AM7308">
        <v>0</v>
      </c>
      <c r="AN7308">
        <v>1</v>
      </c>
    </row>
    <row r="7309" spans="1:40" x14ac:dyDescent="0.45">
      <c r="A7309" t="s">
        <v>58072</v>
      </c>
      <c r="B7309" t="s">
        <v>58073</v>
      </c>
      <c r="C7309" t="s">
        <v>58074</v>
      </c>
      <c r="D7309" t="s">
        <v>68</v>
      </c>
      <c r="E7309" t="s">
        <v>69</v>
      </c>
      <c r="F7309">
        <v>0</v>
      </c>
      <c r="G7309" t="s">
        <v>51</v>
      </c>
      <c r="H7309" t="s">
        <v>44</v>
      </c>
      <c r="I7309" t="s">
        <v>84</v>
      </c>
      <c r="J7309" t="s">
        <v>219</v>
      </c>
      <c r="K7309" t="s">
        <v>1194</v>
      </c>
      <c r="L7309">
        <v>1</v>
      </c>
      <c r="M7309" s="1">
        <v>40544</v>
      </c>
      <c r="N7309" s="3">
        <v>43841</v>
      </c>
      <c r="O7309" t="s">
        <v>311</v>
      </c>
      <c r="P7309">
        <v>2011</v>
      </c>
      <c r="Q7309" s="1">
        <v>40780</v>
      </c>
      <c r="R7309" s="1">
        <v>40780</v>
      </c>
      <c r="S7309">
        <v>0</v>
      </c>
      <c r="T7309">
        <v>190000</v>
      </c>
      <c r="U7309">
        <v>0</v>
      </c>
      <c r="V7309">
        <v>0</v>
      </c>
      <c r="W7309">
        <v>0</v>
      </c>
      <c r="X7309">
        <v>0</v>
      </c>
      <c r="Y7309">
        <v>0</v>
      </c>
      <c r="Z7309">
        <v>0</v>
      </c>
      <c r="AA7309">
        <v>0</v>
      </c>
      <c r="AB7309">
        <v>0</v>
      </c>
      <c r="AC7309">
        <v>0</v>
      </c>
      <c r="AD7309">
        <v>0</v>
      </c>
      <c r="AE7309">
        <v>0</v>
      </c>
      <c r="AF7309">
        <v>0</v>
      </c>
      <c r="AG7309">
        <v>0</v>
      </c>
      <c r="AH7309">
        <v>0</v>
      </c>
      <c r="AI7309">
        <v>0</v>
      </c>
      <c r="AJ7309">
        <v>0</v>
      </c>
      <c r="AK7309">
        <v>0</v>
      </c>
      <c r="AL7309">
        <v>0</v>
      </c>
      <c r="AM7309">
        <v>0</v>
      </c>
      <c r="AN7309">
        <v>1</v>
      </c>
    </row>
    <row r="7310" spans="1:40" x14ac:dyDescent="0.45">
      <c r="A7310" t="s">
        <v>14114</v>
      </c>
      <c r="B7310" t="s">
        <v>14115</v>
      </c>
      <c r="C7310" t="s">
        <v>14116</v>
      </c>
      <c r="D7310" t="s">
        <v>14117</v>
      </c>
      <c r="E7310" t="s">
        <v>3694</v>
      </c>
      <c r="F7310">
        <v>0</v>
      </c>
      <c r="G7310" t="s">
        <v>51</v>
      </c>
      <c r="H7310" t="s">
        <v>44</v>
      </c>
      <c r="I7310" t="s">
        <v>1723</v>
      </c>
      <c r="J7310" t="s">
        <v>1724</v>
      </c>
      <c r="K7310" t="s">
        <v>1725</v>
      </c>
      <c r="L7310">
        <v>3</v>
      </c>
      <c r="M7310" s="1">
        <v>40452</v>
      </c>
      <c r="N7310" s="3">
        <v>44114</v>
      </c>
      <c r="O7310" t="s">
        <v>153</v>
      </c>
      <c r="P7310">
        <v>2010</v>
      </c>
      <c r="Q7310" s="1">
        <v>40452</v>
      </c>
      <c r="R7310" s="1">
        <v>41640</v>
      </c>
      <c r="S7310">
        <v>90000</v>
      </c>
      <c r="T7310">
        <v>0</v>
      </c>
      <c r="U7310">
        <v>0</v>
      </c>
      <c r="V7310">
        <v>0</v>
      </c>
      <c r="W7310">
        <v>0</v>
      </c>
      <c r="X7310">
        <v>0</v>
      </c>
      <c r="Y7310">
        <v>100000</v>
      </c>
      <c r="Z7310">
        <v>0</v>
      </c>
      <c r="AA7310">
        <v>0</v>
      </c>
      <c r="AB7310">
        <v>0</v>
      </c>
      <c r="AC7310">
        <v>0</v>
      </c>
      <c r="AD7310">
        <v>0</v>
      </c>
      <c r="AE7310">
        <v>0</v>
      </c>
      <c r="AF7310">
        <v>0</v>
      </c>
      <c r="AG7310">
        <v>0</v>
      </c>
      <c r="AH7310">
        <v>0</v>
      </c>
      <c r="AI7310">
        <v>0</v>
      </c>
      <c r="AJ7310">
        <v>0</v>
      </c>
      <c r="AK7310">
        <v>0</v>
      </c>
      <c r="AL7310">
        <v>0</v>
      </c>
      <c r="AM7310">
        <v>0</v>
      </c>
      <c r="AN7310">
        <v>1</v>
      </c>
    </row>
    <row r="7311" spans="1:40" x14ac:dyDescent="0.45">
      <c r="A7311" t="s">
        <v>45634</v>
      </c>
      <c r="B7311" t="s">
        <v>45635</v>
      </c>
      <c r="C7311" t="s">
        <v>45636</v>
      </c>
      <c r="D7311" t="s">
        <v>45637</v>
      </c>
      <c r="E7311" t="s">
        <v>210</v>
      </c>
      <c r="F7311">
        <v>0</v>
      </c>
      <c r="G7311" t="s">
        <v>51</v>
      </c>
      <c r="H7311" t="s">
        <v>44</v>
      </c>
      <c r="I7311" t="s">
        <v>96</v>
      </c>
      <c r="J7311" t="s">
        <v>874</v>
      </c>
      <c r="K7311" t="s">
        <v>874</v>
      </c>
      <c r="L7311">
        <v>2</v>
      </c>
      <c r="M7311" s="1">
        <v>40452</v>
      </c>
      <c r="N7311" s="3">
        <v>44114</v>
      </c>
      <c r="O7311" t="s">
        <v>153</v>
      </c>
      <c r="P7311">
        <v>2010</v>
      </c>
      <c r="Q7311" s="1">
        <v>40672</v>
      </c>
      <c r="R7311" s="1">
        <v>41379</v>
      </c>
      <c r="S7311">
        <v>0</v>
      </c>
      <c r="T7311">
        <v>115000</v>
      </c>
      <c r="U7311">
        <v>0</v>
      </c>
      <c r="V7311">
        <v>0</v>
      </c>
      <c r="W7311">
        <v>0</v>
      </c>
      <c r="X7311">
        <v>75000</v>
      </c>
      <c r="Y7311">
        <v>0</v>
      </c>
      <c r="Z7311">
        <v>0</v>
      </c>
      <c r="AA7311">
        <v>0</v>
      </c>
      <c r="AB7311">
        <v>0</v>
      </c>
      <c r="AC7311">
        <v>0</v>
      </c>
      <c r="AD7311">
        <v>0</v>
      </c>
      <c r="AE7311">
        <v>0</v>
      </c>
      <c r="AF7311">
        <v>0</v>
      </c>
      <c r="AG7311">
        <v>0</v>
      </c>
      <c r="AH7311">
        <v>0</v>
      </c>
      <c r="AI7311">
        <v>0</v>
      </c>
      <c r="AJ7311">
        <v>0</v>
      </c>
      <c r="AK7311">
        <v>0</v>
      </c>
      <c r="AL7311">
        <v>0</v>
      </c>
      <c r="AM7311">
        <v>0</v>
      </c>
      <c r="AN7311">
        <v>1</v>
      </c>
    </row>
    <row r="7312" spans="1:40" x14ac:dyDescent="0.45">
      <c r="A7312" t="s">
        <v>71652</v>
      </c>
      <c r="B7312" t="s">
        <v>71653</v>
      </c>
      <c r="C7312" t="s">
        <v>71654</v>
      </c>
      <c r="D7312" t="s">
        <v>170</v>
      </c>
      <c r="E7312" t="s">
        <v>171</v>
      </c>
      <c r="F7312">
        <v>0</v>
      </c>
      <c r="G7312" t="s">
        <v>51</v>
      </c>
      <c r="H7312" t="s">
        <v>44</v>
      </c>
      <c r="I7312" t="s">
        <v>96</v>
      </c>
      <c r="J7312" t="s">
        <v>874</v>
      </c>
      <c r="K7312" t="s">
        <v>874</v>
      </c>
      <c r="L7312">
        <v>2</v>
      </c>
      <c r="M7312" s="1">
        <v>41183</v>
      </c>
      <c r="N7312" s="3">
        <v>44116</v>
      </c>
      <c r="O7312" t="s">
        <v>58</v>
      </c>
      <c r="P7312">
        <v>2012</v>
      </c>
      <c r="Q7312" s="1">
        <v>41344</v>
      </c>
      <c r="R7312" s="1">
        <v>41569</v>
      </c>
      <c r="S7312">
        <v>115000</v>
      </c>
      <c r="T7312">
        <v>0</v>
      </c>
      <c r="U7312">
        <v>0</v>
      </c>
      <c r="V7312">
        <v>0</v>
      </c>
      <c r="W7312">
        <v>0</v>
      </c>
      <c r="X7312">
        <v>0</v>
      </c>
      <c r="Y7312">
        <v>75000</v>
      </c>
      <c r="Z7312">
        <v>0</v>
      </c>
      <c r="AA7312">
        <v>0</v>
      </c>
      <c r="AB7312">
        <v>0</v>
      </c>
      <c r="AC7312">
        <v>0</v>
      </c>
      <c r="AD7312">
        <v>0</v>
      </c>
      <c r="AE7312">
        <v>0</v>
      </c>
      <c r="AF7312">
        <v>0</v>
      </c>
      <c r="AG7312">
        <v>0</v>
      </c>
      <c r="AH7312">
        <v>0</v>
      </c>
      <c r="AI7312">
        <v>0</v>
      </c>
      <c r="AJ7312">
        <v>0</v>
      </c>
      <c r="AK7312">
        <v>0</v>
      </c>
      <c r="AL7312">
        <v>0</v>
      </c>
      <c r="AM7312">
        <v>0</v>
      </c>
      <c r="AN7312">
        <v>1</v>
      </c>
    </row>
    <row r="7313" spans="1:40" x14ac:dyDescent="0.45">
      <c r="A7313" t="s">
        <v>43260</v>
      </c>
      <c r="B7313" t="s">
        <v>43261</v>
      </c>
      <c r="C7313" t="s">
        <v>43262</v>
      </c>
      <c r="D7313" t="s">
        <v>43263</v>
      </c>
      <c r="E7313" t="s">
        <v>1844</v>
      </c>
      <c r="F7313">
        <v>0</v>
      </c>
      <c r="G7313" t="s">
        <v>51</v>
      </c>
      <c r="H7313" t="s">
        <v>44</v>
      </c>
      <c r="I7313" t="s">
        <v>45</v>
      </c>
      <c r="J7313" t="s">
        <v>46</v>
      </c>
      <c r="K7313" t="s">
        <v>47</v>
      </c>
      <c r="L7313">
        <v>2</v>
      </c>
      <c r="M7313" s="1">
        <v>41091</v>
      </c>
      <c r="N7313" s="3">
        <v>44024</v>
      </c>
      <c r="O7313" t="s">
        <v>342</v>
      </c>
      <c r="P7313">
        <v>2012</v>
      </c>
      <c r="Q7313" s="1">
        <v>41123</v>
      </c>
      <c r="R7313" s="1">
        <v>41428</v>
      </c>
      <c r="S7313">
        <v>40000</v>
      </c>
      <c r="T7313">
        <v>0</v>
      </c>
      <c r="U7313">
        <v>0</v>
      </c>
      <c r="V7313">
        <v>0</v>
      </c>
      <c r="W7313">
        <v>0</v>
      </c>
      <c r="X7313">
        <v>150000</v>
      </c>
      <c r="Y7313">
        <v>0</v>
      </c>
      <c r="Z7313">
        <v>0</v>
      </c>
      <c r="AA7313">
        <v>0</v>
      </c>
      <c r="AB7313">
        <v>0</v>
      </c>
      <c r="AC7313">
        <v>0</v>
      </c>
      <c r="AD7313">
        <v>0</v>
      </c>
      <c r="AE7313">
        <v>0</v>
      </c>
      <c r="AF7313">
        <v>0</v>
      </c>
      <c r="AG7313">
        <v>0</v>
      </c>
      <c r="AH7313">
        <v>0</v>
      </c>
      <c r="AI7313">
        <v>0</v>
      </c>
      <c r="AJ7313">
        <v>0</v>
      </c>
      <c r="AK7313">
        <v>0</v>
      </c>
      <c r="AL7313">
        <v>0</v>
      </c>
      <c r="AM7313">
        <v>0</v>
      </c>
      <c r="AN7313">
        <v>1</v>
      </c>
    </row>
    <row r="7314" spans="1:40" x14ac:dyDescent="0.45">
      <c r="A7314" t="s">
        <v>9363</v>
      </c>
      <c r="B7314" t="s">
        <v>9364</v>
      </c>
      <c r="C7314" t="s">
        <v>9365</v>
      </c>
      <c r="D7314" t="s">
        <v>49</v>
      </c>
      <c r="E7314" t="s">
        <v>50</v>
      </c>
      <c r="F7314">
        <v>0</v>
      </c>
      <c r="G7314" t="s">
        <v>51</v>
      </c>
      <c r="H7314" t="s">
        <v>44</v>
      </c>
      <c r="I7314" t="s">
        <v>186</v>
      </c>
      <c r="J7314" t="s">
        <v>6076</v>
      </c>
      <c r="K7314" t="s">
        <v>6076</v>
      </c>
      <c r="L7314">
        <v>2</v>
      </c>
      <c r="M7314" s="1">
        <v>40021</v>
      </c>
      <c r="N7314" s="3">
        <v>44021</v>
      </c>
      <c r="O7314" t="s">
        <v>194</v>
      </c>
      <c r="P7314">
        <v>2009</v>
      </c>
      <c r="Q7314" s="1">
        <v>40179</v>
      </c>
      <c r="R7314" s="1">
        <v>40414</v>
      </c>
      <c r="S7314">
        <v>0</v>
      </c>
      <c r="T7314">
        <v>125000</v>
      </c>
      <c r="U7314">
        <v>0</v>
      </c>
      <c r="V7314">
        <v>0</v>
      </c>
      <c r="W7314">
        <v>0</v>
      </c>
      <c r="X7314">
        <v>0</v>
      </c>
      <c r="Y7314">
        <v>65000</v>
      </c>
      <c r="Z7314">
        <v>0</v>
      </c>
      <c r="AA7314">
        <v>0</v>
      </c>
      <c r="AB7314">
        <v>0</v>
      </c>
      <c r="AC7314">
        <v>0</v>
      </c>
      <c r="AD7314">
        <v>0</v>
      </c>
      <c r="AE7314">
        <v>0</v>
      </c>
      <c r="AF7314">
        <v>125000</v>
      </c>
      <c r="AG7314">
        <v>0</v>
      </c>
      <c r="AH7314">
        <v>0</v>
      </c>
      <c r="AI7314">
        <v>0</v>
      </c>
      <c r="AJ7314">
        <v>0</v>
      </c>
      <c r="AK7314">
        <v>0</v>
      </c>
      <c r="AL7314">
        <v>0</v>
      </c>
      <c r="AM7314">
        <v>0</v>
      </c>
      <c r="AN7314">
        <v>1</v>
      </c>
    </row>
    <row r="7315" spans="1:40" x14ac:dyDescent="0.45">
      <c r="A7315" t="s">
        <v>78893</v>
      </c>
      <c r="B7315" t="s">
        <v>78894</v>
      </c>
      <c r="C7315" t="s">
        <v>78895</v>
      </c>
      <c r="D7315" t="s">
        <v>68</v>
      </c>
      <c r="E7315" t="s">
        <v>69</v>
      </c>
      <c r="F7315">
        <v>0</v>
      </c>
      <c r="G7315" t="s">
        <v>51</v>
      </c>
      <c r="H7315" t="s">
        <v>44</v>
      </c>
      <c r="I7315" t="s">
        <v>694</v>
      </c>
      <c r="J7315" t="s">
        <v>695</v>
      </c>
      <c r="K7315" t="s">
        <v>31001</v>
      </c>
      <c r="L7315">
        <v>1</v>
      </c>
      <c r="M7315" s="1">
        <v>40544</v>
      </c>
      <c r="N7315" s="3">
        <v>43841</v>
      </c>
      <c r="O7315" t="s">
        <v>311</v>
      </c>
      <c r="P7315">
        <v>2011</v>
      </c>
      <c r="Q7315" s="1">
        <v>41018</v>
      </c>
      <c r="R7315" s="1">
        <v>41018</v>
      </c>
      <c r="S7315">
        <v>0</v>
      </c>
      <c r="T7315">
        <v>190000</v>
      </c>
      <c r="U7315">
        <v>0</v>
      </c>
      <c r="V7315">
        <v>0</v>
      </c>
      <c r="W7315">
        <v>0</v>
      </c>
      <c r="X7315">
        <v>0</v>
      </c>
      <c r="Y7315">
        <v>0</v>
      </c>
      <c r="Z7315">
        <v>0</v>
      </c>
      <c r="AA7315">
        <v>0</v>
      </c>
      <c r="AB7315">
        <v>0</v>
      </c>
      <c r="AC7315">
        <v>0</v>
      </c>
      <c r="AD7315">
        <v>0</v>
      </c>
      <c r="AE7315">
        <v>0</v>
      </c>
      <c r="AF7315">
        <v>0</v>
      </c>
      <c r="AG7315">
        <v>0</v>
      </c>
      <c r="AH7315">
        <v>0</v>
      </c>
      <c r="AI7315">
        <v>0</v>
      </c>
      <c r="AJ7315">
        <v>0</v>
      </c>
      <c r="AK7315">
        <v>0</v>
      </c>
      <c r="AL7315">
        <v>0</v>
      </c>
      <c r="AM7315">
        <v>0</v>
      </c>
      <c r="AN7315">
        <v>1</v>
      </c>
    </row>
    <row r="7316" spans="1:40" x14ac:dyDescent="0.45">
      <c r="A7316" t="s">
        <v>73805</v>
      </c>
      <c r="B7316" t="s">
        <v>73806</v>
      </c>
      <c r="C7316" t="s">
        <v>73807</v>
      </c>
      <c r="D7316" t="s">
        <v>899</v>
      </c>
      <c r="E7316" t="s">
        <v>900</v>
      </c>
      <c r="F7316">
        <v>0</v>
      </c>
      <c r="G7316" t="s">
        <v>75</v>
      </c>
      <c r="H7316" t="s">
        <v>44</v>
      </c>
      <c r="I7316" t="s">
        <v>204</v>
      </c>
      <c r="J7316" t="s">
        <v>205</v>
      </c>
      <c r="K7316" t="s">
        <v>1173</v>
      </c>
      <c r="L7316">
        <v>3</v>
      </c>
      <c r="M7316" s="1">
        <v>36495</v>
      </c>
      <c r="N7316" s="2">
        <v>36495</v>
      </c>
      <c r="O7316" t="s">
        <v>3138</v>
      </c>
      <c r="P7316">
        <v>1999</v>
      </c>
      <c r="Q7316" s="1">
        <v>37511</v>
      </c>
      <c r="R7316" s="1">
        <v>40492</v>
      </c>
      <c r="S7316">
        <v>0</v>
      </c>
      <c r="T7316">
        <v>8200000</v>
      </c>
      <c r="U7316">
        <v>0</v>
      </c>
      <c r="V7316">
        <v>0</v>
      </c>
      <c r="W7316">
        <v>0</v>
      </c>
      <c r="X7316">
        <v>10809671</v>
      </c>
      <c r="Y7316">
        <v>0</v>
      </c>
      <c r="Z7316">
        <v>0</v>
      </c>
      <c r="AA7316">
        <v>0</v>
      </c>
      <c r="AB7316">
        <v>0</v>
      </c>
      <c r="AC7316">
        <v>0</v>
      </c>
      <c r="AD7316">
        <v>0</v>
      </c>
      <c r="AE7316">
        <v>0</v>
      </c>
      <c r="AF7316">
        <v>0</v>
      </c>
      <c r="AG7316">
        <v>8200000</v>
      </c>
      <c r="AH7316">
        <v>0</v>
      </c>
      <c r="AI7316">
        <v>0</v>
      </c>
      <c r="AJ7316">
        <v>0</v>
      </c>
      <c r="AK7316">
        <v>0</v>
      </c>
      <c r="AL7316">
        <v>0</v>
      </c>
      <c r="AM7316">
        <v>0</v>
      </c>
      <c r="AN7316">
        <v>0</v>
      </c>
    </row>
    <row r="7317" spans="1:40" x14ac:dyDescent="0.45">
      <c r="A7317" t="s">
        <v>41617</v>
      </c>
      <c r="B7317" t="s">
        <v>41618</v>
      </c>
      <c r="C7317" t="s">
        <v>41619</v>
      </c>
      <c r="D7317" t="s">
        <v>68</v>
      </c>
      <c r="E7317" t="s">
        <v>69</v>
      </c>
      <c r="F7317">
        <v>0</v>
      </c>
      <c r="G7317" t="s">
        <v>43</v>
      </c>
      <c r="H7317" t="s">
        <v>44</v>
      </c>
      <c r="I7317" t="s">
        <v>204</v>
      </c>
      <c r="J7317" t="s">
        <v>205</v>
      </c>
      <c r="K7317" t="s">
        <v>1370</v>
      </c>
      <c r="L7317">
        <v>2</v>
      </c>
      <c r="M7317" s="1">
        <v>33970</v>
      </c>
      <c r="N7317" s="2">
        <v>33970</v>
      </c>
      <c r="O7317" t="s">
        <v>1318</v>
      </c>
      <c r="P7317">
        <v>1993</v>
      </c>
      <c r="Q7317" s="1">
        <v>39167</v>
      </c>
      <c r="R7317" s="1">
        <v>40030</v>
      </c>
      <c r="S7317">
        <v>0</v>
      </c>
      <c r="T7317">
        <v>19019986</v>
      </c>
      <c r="U7317">
        <v>0</v>
      </c>
      <c r="V7317">
        <v>0</v>
      </c>
      <c r="W7317">
        <v>0</v>
      </c>
      <c r="X7317">
        <v>0</v>
      </c>
      <c r="Y7317">
        <v>0</v>
      </c>
      <c r="Z7317">
        <v>0</v>
      </c>
      <c r="AA7317">
        <v>0</v>
      </c>
      <c r="AB7317">
        <v>0</v>
      </c>
      <c r="AC7317">
        <v>0</v>
      </c>
      <c r="AD7317">
        <v>0</v>
      </c>
      <c r="AE7317">
        <v>0</v>
      </c>
      <c r="AF7317">
        <v>0</v>
      </c>
      <c r="AG7317">
        <v>12000000</v>
      </c>
      <c r="AH7317">
        <v>0</v>
      </c>
      <c r="AI7317">
        <v>0</v>
      </c>
      <c r="AJ7317">
        <v>0</v>
      </c>
      <c r="AK7317">
        <v>0</v>
      </c>
      <c r="AL7317">
        <v>0</v>
      </c>
      <c r="AM7317">
        <v>0</v>
      </c>
      <c r="AN7317">
        <v>1</v>
      </c>
    </row>
    <row r="7318" spans="1:40" x14ac:dyDescent="0.45">
      <c r="A7318" t="s">
        <v>74939</v>
      </c>
      <c r="B7318" t="s">
        <v>74940</v>
      </c>
      <c r="C7318" t="s">
        <v>74941</v>
      </c>
      <c r="D7318" t="s">
        <v>47624</v>
      </c>
      <c r="E7318" t="s">
        <v>1931</v>
      </c>
      <c r="F7318">
        <v>0</v>
      </c>
      <c r="G7318" t="s">
        <v>43</v>
      </c>
      <c r="H7318" t="s">
        <v>44</v>
      </c>
      <c r="I7318" t="s">
        <v>730</v>
      </c>
      <c r="J7318" t="s">
        <v>365</v>
      </c>
      <c r="K7318" t="s">
        <v>1733</v>
      </c>
      <c r="L7318">
        <v>4</v>
      </c>
      <c r="M7318" s="1">
        <v>38718</v>
      </c>
      <c r="N7318" s="3">
        <v>43836</v>
      </c>
      <c r="O7318" t="s">
        <v>260</v>
      </c>
      <c r="P7318">
        <v>2006</v>
      </c>
      <c r="Q7318" s="1">
        <v>39083</v>
      </c>
      <c r="R7318" s="1">
        <v>40295</v>
      </c>
      <c r="S7318">
        <v>0</v>
      </c>
      <c r="T7318">
        <v>16300000</v>
      </c>
      <c r="U7318">
        <v>0</v>
      </c>
      <c r="V7318">
        <v>0</v>
      </c>
      <c r="W7318">
        <v>0</v>
      </c>
      <c r="X7318">
        <v>2723247</v>
      </c>
      <c r="Y7318">
        <v>0</v>
      </c>
      <c r="Z7318">
        <v>0</v>
      </c>
      <c r="AA7318">
        <v>0</v>
      </c>
      <c r="AB7318">
        <v>0</v>
      </c>
      <c r="AC7318">
        <v>0</v>
      </c>
      <c r="AD7318">
        <v>0</v>
      </c>
      <c r="AE7318">
        <v>0</v>
      </c>
      <c r="AF7318">
        <v>0</v>
      </c>
      <c r="AG7318">
        <v>10000000</v>
      </c>
      <c r="AH7318">
        <v>6300000</v>
      </c>
      <c r="AI7318">
        <v>0</v>
      </c>
      <c r="AJ7318">
        <v>0</v>
      </c>
      <c r="AK7318">
        <v>0</v>
      </c>
      <c r="AL7318">
        <v>0</v>
      </c>
      <c r="AM7318">
        <v>0</v>
      </c>
      <c r="AN7318">
        <v>1</v>
      </c>
    </row>
    <row r="7319" spans="1:40" x14ac:dyDescent="0.45">
      <c r="A7319" t="s">
        <v>70831</v>
      </c>
      <c r="B7319" t="s">
        <v>70832</v>
      </c>
      <c r="C7319" t="s">
        <v>70833</v>
      </c>
      <c r="D7319" t="s">
        <v>3475</v>
      </c>
      <c r="E7319" t="s">
        <v>3476</v>
      </c>
      <c r="F7319">
        <v>0</v>
      </c>
      <c r="G7319" t="s">
        <v>51</v>
      </c>
      <c r="H7319" t="s">
        <v>44</v>
      </c>
      <c r="I7319" t="s">
        <v>52</v>
      </c>
      <c r="J7319" t="s">
        <v>141</v>
      </c>
      <c r="K7319" t="s">
        <v>723</v>
      </c>
      <c r="L7319">
        <v>2</v>
      </c>
      <c r="M7319" s="1">
        <v>39083</v>
      </c>
      <c r="N7319" s="3">
        <v>43837</v>
      </c>
      <c r="O7319" t="s">
        <v>80</v>
      </c>
      <c r="P7319">
        <v>2007</v>
      </c>
      <c r="Q7319" s="1">
        <v>39665</v>
      </c>
      <c r="R7319" s="1">
        <v>40483</v>
      </c>
      <c r="S7319">
        <v>0</v>
      </c>
      <c r="T7319">
        <v>19026410</v>
      </c>
      <c r="U7319">
        <v>0</v>
      </c>
      <c r="V7319">
        <v>0</v>
      </c>
      <c r="W7319">
        <v>0</v>
      </c>
      <c r="X7319">
        <v>0</v>
      </c>
      <c r="Y7319">
        <v>0</v>
      </c>
      <c r="Z7319">
        <v>0</v>
      </c>
      <c r="AA7319">
        <v>0</v>
      </c>
      <c r="AB7319">
        <v>0</v>
      </c>
      <c r="AC7319">
        <v>0</v>
      </c>
      <c r="AD7319">
        <v>0</v>
      </c>
      <c r="AE7319">
        <v>0</v>
      </c>
      <c r="AF7319">
        <v>9500000</v>
      </c>
      <c r="AG7319">
        <v>0</v>
      </c>
      <c r="AH7319">
        <v>0</v>
      </c>
      <c r="AI7319">
        <v>0</v>
      </c>
      <c r="AJ7319">
        <v>0</v>
      </c>
      <c r="AK7319">
        <v>0</v>
      </c>
      <c r="AL7319">
        <v>0</v>
      </c>
      <c r="AM7319">
        <v>0</v>
      </c>
      <c r="AN7319">
        <v>1</v>
      </c>
    </row>
    <row r="7320" spans="1:40" x14ac:dyDescent="0.45">
      <c r="A7320" t="s">
        <v>33109</v>
      </c>
      <c r="B7320" t="s">
        <v>33110</v>
      </c>
      <c r="C7320" t="s">
        <v>33111</v>
      </c>
      <c r="D7320" t="s">
        <v>33112</v>
      </c>
      <c r="E7320" t="s">
        <v>50</v>
      </c>
      <c r="F7320">
        <v>0</v>
      </c>
      <c r="G7320" t="s">
        <v>51</v>
      </c>
      <c r="H7320" t="s">
        <v>44</v>
      </c>
      <c r="I7320" t="s">
        <v>52</v>
      </c>
      <c r="J7320" t="s">
        <v>141</v>
      </c>
      <c r="K7320" t="s">
        <v>142</v>
      </c>
      <c r="L7320">
        <v>2</v>
      </c>
      <c r="M7320" s="1">
        <v>40118</v>
      </c>
      <c r="N7320" s="3">
        <v>44144</v>
      </c>
      <c r="O7320" t="s">
        <v>387</v>
      </c>
      <c r="P7320">
        <v>2009</v>
      </c>
      <c r="Q7320" s="1">
        <v>40582</v>
      </c>
      <c r="R7320" s="1">
        <v>40868</v>
      </c>
      <c r="S7320">
        <v>0</v>
      </c>
      <c r="T7320">
        <v>19027562</v>
      </c>
      <c r="U7320">
        <v>0</v>
      </c>
      <c r="V7320">
        <v>0</v>
      </c>
      <c r="W7320">
        <v>0</v>
      </c>
      <c r="X7320">
        <v>0</v>
      </c>
      <c r="Y7320">
        <v>0</v>
      </c>
      <c r="Z7320">
        <v>0</v>
      </c>
      <c r="AA7320">
        <v>0</v>
      </c>
      <c r="AB7320">
        <v>0</v>
      </c>
      <c r="AC7320">
        <v>0</v>
      </c>
      <c r="AD7320">
        <v>0</v>
      </c>
      <c r="AE7320">
        <v>0</v>
      </c>
      <c r="AF7320">
        <v>0</v>
      </c>
      <c r="AG7320">
        <v>14925645</v>
      </c>
      <c r="AH7320">
        <v>0</v>
      </c>
      <c r="AI7320">
        <v>0</v>
      </c>
      <c r="AJ7320">
        <v>0</v>
      </c>
      <c r="AK7320">
        <v>0</v>
      </c>
      <c r="AL7320">
        <v>0</v>
      </c>
      <c r="AM7320">
        <v>0</v>
      </c>
      <c r="AN7320">
        <v>1</v>
      </c>
    </row>
    <row r="7321" spans="1:40" x14ac:dyDescent="0.45">
      <c r="A7321" t="s">
        <v>7842</v>
      </c>
      <c r="B7321" t="s">
        <v>7843</v>
      </c>
      <c r="C7321" t="s">
        <v>7844</v>
      </c>
      <c r="D7321" t="s">
        <v>7845</v>
      </c>
      <c r="E7321" t="s">
        <v>7846</v>
      </c>
      <c r="F7321">
        <v>0</v>
      </c>
      <c r="G7321" t="s">
        <v>43</v>
      </c>
      <c r="H7321" t="s">
        <v>44</v>
      </c>
      <c r="I7321" t="s">
        <v>45</v>
      </c>
      <c r="J7321" t="s">
        <v>46</v>
      </c>
      <c r="K7321" t="s">
        <v>47</v>
      </c>
      <c r="L7321">
        <v>4</v>
      </c>
      <c r="M7321" s="1">
        <v>39083</v>
      </c>
      <c r="N7321" s="3">
        <v>43837</v>
      </c>
      <c r="O7321" t="s">
        <v>80</v>
      </c>
      <c r="P7321">
        <v>2007</v>
      </c>
      <c r="Q7321" s="1">
        <v>39083</v>
      </c>
      <c r="R7321" s="1">
        <v>41628</v>
      </c>
      <c r="S7321">
        <v>0</v>
      </c>
      <c r="T7321">
        <v>17000000</v>
      </c>
      <c r="U7321">
        <v>0</v>
      </c>
      <c r="V7321">
        <v>0</v>
      </c>
      <c r="W7321">
        <v>0</v>
      </c>
      <c r="X7321">
        <v>2044025</v>
      </c>
      <c r="Y7321">
        <v>0</v>
      </c>
      <c r="Z7321">
        <v>0</v>
      </c>
      <c r="AA7321">
        <v>0</v>
      </c>
      <c r="AB7321">
        <v>0</v>
      </c>
      <c r="AC7321">
        <v>0</v>
      </c>
      <c r="AD7321">
        <v>0</v>
      </c>
      <c r="AE7321">
        <v>0</v>
      </c>
      <c r="AF7321">
        <v>0</v>
      </c>
      <c r="AG7321">
        <v>7000000</v>
      </c>
      <c r="AH7321">
        <v>0</v>
      </c>
      <c r="AI7321">
        <v>0</v>
      </c>
      <c r="AJ7321">
        <v>0</v>
      </c>
      <c r="AK7321">
        <v>0</v>
      </c>
      <c r="AL7321">
        <v>0</v>
      </c>
      <c r="AM7321">
        <v>0</v>
      </c>
      <c r="AN7321">
        <v>1</v>
      </c>
    </row>
    <row r="7322" spans="1:40" x14ac:dyDescent="0.45">
      <c r="A7322" t="s">
        <v>24101</v>
      </c>
      <c r="B7322" t="s">
        <v>24102</v>
      </c>
      <c r="C7322" t="s">
        <v>24103</v>
      </c>
      <c r="D7322" t="s">
        <v>68</v>
      </c>
      <c r="E7322" t="s">
        <v>69</v>
      </c>
      <c r="F7322">
        <v>0</v>
      </c>
      <c r="G7322" t="s">
        <v>51</v>
      </c>
      <c r="H7322" t="s">
        <v>179</v>
      </c>
      <c r="I7322" t="s">
        <v>180</v>
      </c>
      <c r="J7322" t="s">
        <v>181</v>
      </c>
      <c r="K7322" t="s">
        <v>181</v>
      </c>
      <c r="L7322">
        <v>1</v>
      </c>
      <c r="M7322" s="1">
        <v>34335</v>
      </c>
      <c r="N7322" s="2">
        <v>34335</v>
      </c>
      <c r="O7322" t="s">
        <v>1593</v>
      </c>
      <c r="P7322">
        <v>1994</v>
      </c>
      <c r="Q7322" s="1">
        <v>40374</v>
      </c>
      <c r="R7322" s="1">
        <v>40374</v>
      </c>
      <c r="S7322">
        <v>0</v>
      </c>
      <c r="T7322">
        <v>190476</v>
      </c>
      <c r="U7322">
        <v>0</v>
      </c>
      <c r="V7322">
        <v>0</v>
      </c>
      <c r="W7322">
        <v>0</v>
      </c>
      <c r="X7322">
        <v>0</v>
      </c>
      <c r="Y7322">
        <v>0</v>
      </c>
      <c r="Z7322">
        <v>0</v>
      </c>
      <c r="AA7322">
        <v>0</v>
      </c>
      <c r="AB7322">
        <v>0</v>
      </c>
      <c r="AC7322">
        <v>0</v>
      </c>
      <c r="AD7322">
        <v>0</v>
      </c>
      <c r="AE7322">
        <v>0</v>
      </c>
      <c r="AF7322">
        <v>0</v>
      </c>
      <c r="AG7322">
        <v>0</v>
      </c>
      <c r="AH7322">
        <v>0</v>
      </c>
      <c r="AI7322">
        <v>0</v>
      </c>
      <c r="AJ7322">
        <v>0</v>
      </c>
      <c r="AK7322">
        <v>0</v>
      </c>
      <c r="AL7322">
        <v>0</v>
      </c>
      <c r="AM7322">
        <v>0</v>
      </c>
      <c r="AN7322">
        <v>1</v>
      </c>
    </row>
    <row r="7323" spans="1:40" x14ac:dyDescent="0.45">
      <c r="A7323" t="s">
        <v>33985</v>
      </c>
      <c r="B7323" t="s">
        <v>33986</v>
      </c>
      <c r="C7323" t="s">
        <v>33987</v>
      </c>
      <c r="D7323" t="s">
        <v>68</v>
      </c>
      <c r="E7323" t="s">
        <v>69</v>
      </c>
      <c r="F7323">
        <v>0</v>
      </c>
      <c r="G7323" t="s">
        <v>51</v>
      </c>
      <c r="H7323" t="s">
        <v>44</v>
      </c>
      <c r="I7323" t="s">
        <v>64</v>
      </c>
      <c r="J7323" t="s">
        <v>65</v>
      </c>
      <c r="K7323" t="s">
        <v>6960</v>
      </c>
      <c r="L7323">
        <v>5</v>
      </c>
      <c r="M7323" s="1">
        <v>36526</v>
      </c>
      <c r="N7323" s="2">
        <v>36526</v>
      </c>
      <c r="O7323" t="s">
        <v>176</v>
      </c>
      <c r="P7323">
        <v>2000</v>
      </c>
      <c r="Q7323" s="1">
        <v>38353</v>
      </c>
      <c r="R7323" s="1">
        <v>41680</v>
      </c>
      <c r="S7323">
        <v>0</v>
      </c>
      <c r="T7323">
        <v>19069999</v>
      </c>
      <c r="U7323">
        <v>0</v>
      </c>
      <c r="V7323">
        <v>0</v>
      </c>
      <c r="W7323">
        <v>0</v>
      </c>
      <c r="X7323">
        <v>0</v>
      </c>
      <c r="Y7323">
        <v>0</v>
      </c>
      <c r="Z7323">
        <v>0</v>
      </c>
      <c r="AA7323">
        <v>0</v>
      </c>
      <c r="AB7323">
        <v>0</v>
      </c>
      <c r="AC7323">
        <v>0</v>
      </c>
      <c r="AD7323">
        <v>0</v>
      </c>
      <c r="AE7323">
        <v>0</v>
      </c>
      <c r="AF7323">
        <v>0</v>
      </c>
      <c r="AG7323">
        <v>0</v>
      </c>
      <c r="AH7323">
        <v>3270000</v>
      </c>
      <c r="AI7323">
        <v>0</v>
      </c>
      <c r="AJ7323">
        <v>0</v>
      </c>
      <c r="AK7323">
        <v>0</v>
      </c>
      <c r="AL7323">
        <v>0</v>
      </c>
      <c r="AM7323">
        <v>0</v>
      </c>
      <c r="AN7323">
        <v>1</v>
      </c>
    </row>
    <row r="7324" spans="1:40" x14ac:dyDescent="0.45">
      <c r="A7324" t="s">
        <v>43653</v>
      </c>
      <c r="B7324" t="s">
        <v>43654</v>
      </c>
      <c r="C7324" t="s">
        <v>43655</v>
      </c>
      <c r="D7324" t="s">
        <v>209</v>
      </c>
      <c r="E7324" t="s">
        <v>210</v>
      </c>
      <c r="F7324">
        <v>0</v>
      </c>
      <c r="G7324" t="s">
        <v>43</v>
      </c>
      <c r="H7324" t="s">
        <v>44</v>
      </c>
      <c r="I7324" t="s">
        <v>204</v>
      </c>
      <c r="J7324" t="s">
        <v>205</v>
      </c>
      <c r="K7324" t="s">
        <v>865</v>
      </c>
      <c r="L7324">
        <v>2</v>
      </c>
      <c r="M7324" s="1">
        <v>36161</v>
      </c>
      <c r="N7324" s="2">
        <v>36161</v>
      </c>
      <c r="O7324" t="s">
        <v>597</v>
      </c>
      <c r="P7324">
        <v>1999</v>
      </c>
      <c r="Q7324" s="1">
        <v>38958</v>
      </c>
      <c r="R7324" s="1">
        <v>40554</v>
      </c>
      <c r="S7324">
        <v>0</v>
      </c>
      <c r="T7324">
        <v>19097622</v>
      </c>
      <c r="U7324">
        <v>0</v>
      </c>
      <c r="V7324">
        <v>0</v>
      </c>
      <c r="W7324">
        <v>0</v>
      </c>
      <c r="X7324">
        <v>0</v>
      </c>
      <c r="Y7324">
        <v>0</v>
      </c>
      <c r="Z7324">
        <v>0</v>
      </c>
      <c r="AA7324">
        <v>0</v>
      </c>
      <c r="AB7324">
        <v>0</v>
      </c>
      <c r="AC7324">
        <v>0</v>
      </c>
      <c r="AD7324">
        <v>0</v>
      </c>
      <c r="AE7324">
        <v>0</v>
      </c>
      <c r="AF7324">
        <v>0</v>
      </c>
      <c r="AG7324">
        <v>0</v>
      </c>
      <c r="AH7324">
        <v>0</v>
      </c>
      <c r="AI7324">
        <v>0</v>
      </c>
      <c r="AJ7324">
        <v>0</v>
      </c>
      <c r="AK7324">
        <v>0</v>
      </c>
      <c r="AL7324">
        <v>0</v>
      </c>
      <c r="AM7324">
        <v>0</v>
      </c>
      <c r="AN7324">
        <v>1</v>
      </c>
    </row>
    <row r="7325" spans="1:40" x14ac:dyDescent="0.45">
      <c r="A7325" t="s">
        <v>10604</v>
      </c>
      <c r="B7325" t="s">
        <v>10605</v>
      </c>
      <c r="C7325" t="s">
        <v>10606</v>
      </c>
      <c r="D7325" t="s">
        <v>2184</v>
      </c>
      <c r="E7325" t="s">
        <v>210</v>
      </c>
      <c r="F7325">
        <v>0</v>
      </c>
      <c r="G7325" t="s">
        <v>51</v>
      </c>
      <c r="H7325" t="s">
        <v>44</v>
      </c>
      <c r="I7325" t="s">
        <v>147</v>
      </c>
      <c r="J7325" t="s">
        <v>148</v>
      </c>
      <c r="K7325" t="s">
        <v>148</v>
      </c>
      <c r="L7325">
        <v>4</v>
      </c>
      <c r="M7325" s="1">
        <v>37834</v>
      </c>
      <c r="N7325" s="3">
        <v>44046</v>
      </c>
      <c r="O7325" t="s">
        <v>4308</v>
      </c>
      <c r="P7325">
        <v>2003</v>
      </c>
      <c r="Q7325" s="1">
        <v>41244</v>
      </c>
      <c r="R7325" s="1">
        <v>41927</v>
      </c>
      <c r="S7325">
        <v>0</v>
      </c>
      <c r="T7325">
        <v>15800000</v>
      </c>
      <c r="U7325">
        <v>0</v>
      </c>
      <c r="V7325">
        <v>0</v>
      </c>
      <c r="W7325">
        <v>0</v>
      </c>
      <c r="X7325">
        <v>3300000</v>
      </c>
      <c r="Y7325">
        <v>0</v>
      </c>
      <c r="Z7325">
        <v>0</v>
      </c>
      <c r="AA7325">
        <v>0</v>
      </c>
      <c r="AB7325">
        <v>0</v>
      </c>
      <c r="AC7325">
        <v>0</v>
      </c>
      <c r="AD7325">
        <v>0</v>
      </c>
      <c r="AE7325">
        <v>0</v>
      </c>
      <c r="AF7325">
        <v>5800000</v>
      </c>
      <c r="AG7325">
        <v>10000000</v>
      </c>
      <c r="AH7325">
        <v>0</v>
      </c>
      <c r="AI7325">
        <v>0</v>
      </c>
      <c r="AJ7325">
        <v>0</v>
      </c>
      <c r="AK7325">
        <v>0</v>
      </c>
      <c r="AL7325">
        <v>0</v>
      </c>
      <c r="AM7325">
        <v>0</v>
      </c>
      <c r="AN7325">
        <v>1</v>
      </c>
    </row>
    <row r="7326" spans="1:40" x14ac:dyDescent="0.45">
      <c r="A7326" t="s">
        <v>44334</v>
      </c>
      <c r="B7326" t="s">
        <v>44335</v>
      </c>
      <c r="C7326" t="s">
        <v>44336</v>
      </c>
      <c r="D7326" t="s">
        <v>49</v>
      </c>
      <c r="E7326" t="s">
        <v>50</v>
      </c>
      <c r="F7326">
        <v>0</v>
      </c>
      <c r="G7326" t="s">
        <v>75</v>
      </c>
      <c r="H7326" t="s">
        <v>44</v>
      </c>
      <c r="I7326" t="s">
        <v>52</v>
      </c>
      <c r="J7326" t="s">
        <v>141</v>
      </c>
      <c r="K7326" t="s">
        <v>667</v>
      </c>
      <c r="L7326">
        <v>8</v>
      </c>
      <c r="M7326" s="1">
        <v>38353</v>
      </c>
      <c r="N7326" s="3">
        <v>43835</v>
      </c>
      <c r="O7326" t="s">
        <v>277</v>
      </c>
      <c r="P7326">
        <v>2005</v>
      </c>
      <c r="Q7326" s="1">
        <v>39083</v>
      </c>
      <c r="R7326" s="1">
        <v>40605</v>
      </c>
      <c r="S7326">
        <v>0</v>
      </c>
      <c r="T7326">
        <v>18630000</v>
      </c>
      <c r="U7326">
        <v>0</v>
      </c>
      <c r="V7326">
        <v>0</v>
      </c>
      <c r="W7326">
        <v>0</v>
      </c>
      <c r="X7326">
        <v>0</v>
      </c>
      <c r="Y7326">
        <v>500000</v>
      </c>
      <c r="Z7326">
        <v>0</v>
      </c>
      <c r="AA7326">
        <v>0</v>
      </c>
      <c r="AB7326">
        <v>0</v>
      </c>
      <c r="AC7326">
        <v>0</v>
      </c>
      <c r="AD7326">
        <v>0</v>
      </c>
      <c r="AE7326">
        <v>0</v>
      </c>
      <c r="AF7326">
        <v>1530000</v>
      </c>
      <c r="AG7326">
        <v>5700000</v>
      </c>
      <c r="AH7326">
        <v>2650000</v>
      </c>
      <c r="AI7326">
        <v>0</v>
      </c>
      <c r="AJ7326">
        <v>0</v>
      </c>
      <c r="AK7326">
        <v>0</v>
      </c>
      <c r="AL7326">
        <v>0</v>
      </c>
      <c r="AM7326">
        <v>0</v>
      </c>
      <c r="AN7326">
        <v>0</v>
      </c>
    </row>
    <row r="7327" spans="1:40" x14ac:dyDescent="0.45">
      <c r="A7327" t="s">
        <v>1239</v>
      </c>
      <c r="B7327" t="s">
        <v>1240</v>
      </c>
      <c r="C7327" t="s">
        <v>1241</v>
      </c>
      <c r="D7327" t="s">
        <v>90</v>
      </c>
      <c r="E7327" t="s">
        <v>91</v>
      </c>
      <c r="F7327">
        <v>0</v>
      </c>
      <c r="G7327" t="s">
        <v>51</v>
      </c>
      <c r="H7327" t="s">
        <v>44</v>
      </c>
      <c r="I7327" t="s">
        <v>84</v>
      </c>
      <c r="J7327" t="s">
        <v>219</v>
      </c>
      <c r="K7327" t="s">
        <v>219</v>
      </c>
      <c r="L7327">
        <v>5</v>
      </c>
      <c r="M7327" s="1">
        <v>40057</v>
      </c>
      <c r="N7327" s="3">
        <v>44083</v>
      </c>
      <c r="O7327" t="s">
        <v>194</v>
      </c>
      <c r="P7327">
        <v>2009</v>
      </c>
      <c r="Q7327" s="1">
        <v>40358</v>
      </c>
      <c r="R7327" s="1">
        <v>41677</v>
      </c>
      <c r="S7327">
        <v>0</v>
      </c>
      <c r="T7327">
        <v>18400000</v>
      </c>
      <c r="U7327">
        <v>748000</v>
      </c>
      <c r="V7327">
        <v>0</v>
      </c>
      <c r="W7327">
        <v>0</v>
      </c>
      <c r="X7327">
        <v>0</v>
      </c>
      <c r="Y7327">
        <v>0</v>
      </c>
      <c r="Z7327">
        <v>0</v>
      </c>
      <c r="AA7327">
        <v>0</v>
      </c>
      <c r="AB7327">
        <v>0</v>
      </c>
      <c r="AC7327">
        <v>0</v>
      </c>
      <c r="AD7327">
        <v>0</v>
      </c>
      <c r="AE7327">
        <v>0</v>
      </c>
      <c r="AF7327">
        <v>3400000</v>
      </c>
      <c r="AG7327">
        <v>5000000</v>
      </c>
      <c r="AH7327">
        <v>0</v>
      </c>
      <c r="AI7327">
        <v>0</v>
      </c>
      <c r="AJ7327">
        <v>0</v>
      </c>
      <c r="AK7327">
        <v>0</v>
      </c>
      <c r="AL7327">
        <v>0</v>
      </c>
      <c r="AM7327">
        <v>0</v>
      </c>
      <c r="AN7327">
        <v>1</v>
      </c>
    </row>
    <row r="7328" spans="1:40" x14ac:dyDescent="0.45">
      <c r="A7328" t="s">
        <v>34027</v>
      </c>
      <c r="B7328" t="s">
        <v>34028</v>
      </c>
      <c r="C7328" t="s">
        <v>34029</v>
      </c>
      <c r="D7328" t="s">
        <v>198</v>
      </c>
      <c r="E7328" t="s">
        <v>199</v>
      </c>
      <c r="F7328">
        <v>0</v>
      </c>
      <c r="G7328" t="s">
        <v>51</v>
      </c>
      <c r="H7328" t="s">
        <v>44</v>
      </c>
      <c r="I7328" t="s">
        <v>204</v>
      </c>
      <c r="J7328" t="s">
        <v>205</v>
      </c>
      <c r="K7328" t="s">
        <v>1801</v>
      </c>
      <c r="L7328">
        <v>5</v>
      </c>
      <c r="M7328" s="1">
        <v>40544</v>
      </c>
      <c r="N7328" s="3">
        <v>43841</v>
      </c>
      <c r="O7328" t="s">
        <v>311</v>
      </c>
      <c r="P7328">
        <v>2011</v>
      </c>
      <c r="Q7328" s="1">
        <v>41255</v>
      </c>
      <c r="R7328" s="1">
        <v>41737</v>
      </c>
      <c r="S7328">
        <v>969043</v>
      </c>
      <c r="T7328">
        <v>17000000</v>
      </c>
      <c r="U7328">
        <v>0</v>
      </c>
      <c r="V7328">
        <v>0</v>
      </c>
      <c r="W7328">
        <v>1205000</v>
      </c>
      <c r="X7328">
        <v>0</v>
      </c>
      <c r="Y7328">
        <v>0</v>
      </c>
      <c r="Z7328">
        <v>0</v>
      </c>
      <c r="AA7328">
        <v>0</v>
      </c>
      <c r="AB7328">
        <v>0</v>
      </c>
      <c r="AC7328">
        <v>0</v>
      </c>
      <c r="AD7328">
        <v>0</v>
      </c>
      <c r="AE7328">
        <v>0</v>
      </c>
      <c r="AF7328">
        <v>0</v>
      </c>
      <c r="AG7328">
        <v>17000000</v>
      </c>
      <c r="AH7328">
        <v>0</v>
      </c>
      <c r="AI7328">
        <v>0</v>
      </c>
      <c r="AJ7328">
        <v>0</v>
      </c>
      <c r="AK7328">
        <v>0</v>
      </c>
      <c r="AL7328">
        <v>0</v>
      </c>
      <c r="AM7328">
        <v>0</v>
      </c>
      <c r="AN7328">
        <v>1</v>
      </c>
    </row>
    <row r="7329" spans="1:40" x14ac:dyDescent="0.45">
      <c r="A7329" t="s">
        <v>17836</v>
      </c>
      <c r="B7329" t="s">
        <v>17837</v>
      </c>
      <c r="C7329" t="s">
        <v>17838</v>
      </c>
      <c r="D7329" t="s">
        <v>198</v>
      </c>
      <c r="E7329" t="s">
        <v>199</v>
      </c>
      <c r="F7329">
        <v>0</v>
      </c>
      <c r="G7329" t="s">
        <v>51</v>
      </c>
      <c r="H7329" t="s">
        <v>44</v>
      </c>
      <c r="I7329" t="s">
        <v>107</v>
      </c>
      <c r="J7329" t="s">
        <v>108</v>
      </c>
      <c r="K7329" t="s">
        <v>4728</v>
      </c>
      <c r="L7329">
        <v>4</v>
      </c>
      <c r="M7329" s="1">
        <v>36526</v>
      </c>
      <c r="N7329" s="2">
        <v>36526</v>
      </c>
      <c r="O7329" t="s">
        <v>176</v>
      </c>
      <c r="P7329">
        <v>2000</v>
      </c>
      <c r="Q7329" s="1">
        <v>39797</v>
      </c>
      <c r="R7329" s="1">
        <v>41705</v>
      </c>
      <c r="S7329">
        <v>0</v>
      </c>
      <c r="T7329">
        <v>12100000</v>
      </c>
      <c r="U7329">
        <v>0</v>
      </c>
      <c r="V7329">
        <v>0</v>
      </c>
      <c r="W7329">
        <v>0</v>
      </c>
      <c r="X7329">
        <v>7079100</v>
      </c>
      <c r="Y7329">
        <v>0</v>
      </c>
      <c r="Z7329">
        <v>0</v>
      </c>
      <c r="AA7329">
        <v>0</v>
      </c>
      <c r="AB7329">
        <v>0</v>
      </c>
      <c r="AC7329">
        <v>0</v>
      </c>
      <c r="AD7329">
        <v>0</v>
      </c>
      <c r="AE7329">
        <v>0</v>
      </c>
      <c r="AF7329">
        <v>0</v>
      </c>
      <c r="AG7329">
        <v>6100000</v>
      </c>
      <c r="AH7329">
        <v>0</v>
      </c>
      <c r="AI7329">
        <v>0</v>
      </c>
      <c r="AJ7329">
        <v>0</v>
      </c>
      <c r="AK7329">
        <v>0</v>
      </c>
      <c r="AL7329">
        <v>0</v>
      </c>
      <c r="AM7329">
        <v>0</v>
      </c>
      <c r="AN7329">
        <v>1</v>
      </c>
    </row>
    <row r="7330" spans="1:40" x14ac:dyDescent="0.45">
      <c r="A7330" t="s">
        <v>29297</v>
      </c>
      <c r="B7330" t="s">
        <v>29298</v>
      </c>
      <c r="C7330" t="s">
        <v>29299</v>
      </c>
      <c r="D7330" t="s">
        <v>899</v>
      </c>
      <c r="E7330" t="s">
        <v>900</v>
      </c>
      <c r="F7330">
        <v>0</v>
      </c>
      <c r="G7330" t="s">
        <v>51</v>
      </c>
      <c r="H7330" t="s">
        <v>44</v>
      </c>
      <c r="I7330" t="s">
        <v>592</v>
      </c>
      <c r="J7330" t="s">
        <v>593</v>
      </c>
      <c r="K7330" t="s">
        <v>1220</v>
      </c>
      <c r="L7330">
        <v>5</v>
      </c>
      <c r="M7330" s="1">
        <v>38718</v>
      </c>
      <c r="N7330" s="3">
        <v>43836</v>
      </c>
      <c r="O7330" t="s">
        <v>260</v>
      </c>
      <c r="P7330">
        <v>2006</v>
      </c>
      <c r="Q7330" s="1">
        <v>39961</v>
      </c>
      <c r="R7330" s="1">
        <v>41366</v>
      </c>
      <c r="S7330">
        <v>0</v>
      </c>
      <c r="T7330">
        <v>14338075</v>
      </c>
      <c r="U7330">
        <v>0</v>
      </c>
      <c r="V7330">
        <v>0</v>
      </c>
      <c r="W7330">
        <v>0</v>
      </c>
      <c r="X7330">
        <v>4846545</v>
      </c>
      <c r="Y7330">
        <v>0</v>
      </c>
      <c r="Z7330">
        <v>0</v>
      </c>
      <c r="AA7330">
        <v>0</v>
      </c>
      <c r="AB7330">
        <v>0</v>
      </c>
      <c r="AC7330">
        <v>0</v>
      </c>
      <c r="AD7330">
        <v>0</v>
      </c>
      <c r="AE7330">
        <v>0</v>
      </c>
      <c r="AF7330">
        <v>0</v>
      </c>
      <c r="AG7330">
        <v>7500000</v>
      </c>
      <c r="AH7330">
        <v>0</v>
      </c>
      <c r="AI7330">
        <v>0</v>
      </c>
      <c r="AJ7330">
        <v>0</v>
      </c>
      <c r="AK7330">
        <v>0</v>
      </c>
      <c r="AL7330">
        <v>0</v>
      </c>
      <c r="AM7330">
        <v>0</v>
      </c>
      <c r="AN7330">
        <v>1</v>
      </c>
    </row>
    <row r="7331" spans="1:40" x14ac:dyDescent="0.45">
      <c r="A7331" t="s">
        <v>74641</v>
      </c>
      <c r="B7331" t="s">
        <v>74642</v>
      </c>
      <c r="C7331" t="s">
        <v>74643</v>
      </c>
      <c r="D7331" t="s">
        <v>412</v>
      </c>
      <c r="E7331" t="s">
        <v>413</v>
      </c>
      <c r="F7331">
        <v>0</v>
      </c>
      <c r="G7331" t="s">
        <v>51</v>
      </c>
      <c r="H7331" t="s">
        <v>179</v>
      </c>
      <c r="I7331" t="s">
        <v>180</v>
      </c>
      <c r="J7331" t="s">
        <v>181</v>
      </c>
      <c r="K7331" t="s">
        <v>181</v>
      </c>
      <c r="L7331">
        <v>2</v>
      </c>
      <c r="M7331" s="1">
        <v>36526</v>
      </c>
      <c r="N7331" s="2">
        <v>36526</v>
      </c>
      <c r="O7331" t="s">
        <v>176</v>
      </c>
      <c r="P7331">
        <v>2000</v>
      </c>
      <c r="Q7331" s="1">
        <v>38824</v>
      </c>
      <c r="R7331" s="1">
        <v>41428</v>
      </c>
      <c r="S7331">
        <v>0</v>
      </c>
      <c r="T7331">
        <v>19185226</v>
      </c>
      <c r="U7331">
        <v>0</v>
      </c>
      <c r="V7331">
        <v>0</v>
      </c>
      <c r="W7331">
        <v>0</v>
      </c>
      <c r="X7331">
        <v>0</v>
      </c>
      <c r="Y7331">
        <v>0</v>
      </c>
      <c r="Z7331">
        <v>0</v>
      </c>
      <c r="AA7331">
        <v>0</v>
      </c>
      <c r="AB7331">
        <v>0</v>
      </c>
      <c r="AC7331">
        <v>0</v>
      </c>
      <c r="AD7331">
        <v>0</v>
      </c>
      <c r="AE7331">
        <v>0</v>
      </c>
      <c r="AF7331">
        <v>0</v>
      </c>
      <c r="AG7331">
        <v>0</v>
      </c>
      <c r="AH7331">
        <v>0</v>
      </c>
      <c r="AI7331">
        <v>0</v>
      </c>
      <c r="AJ7331">
        <v>18000000</v>
      </c>
      <c r="AK7331">
        <v>0</v>
      </c>
      <c r="AL7331">
        <v>0</v>
      </c>
      <c r="AM7331">
        <v>0</v>
      </c>
      <c r="AN7331">
        <v>1</v>
      </c>
    </row>
    <row r="7332" spans="1:40" x14ac:dyDescent="0.45">
      <c r="A7332" t="s">
        <v>18651</v>
      </c>
      <c r="B7332" t="s">
        <v>18652</v>
      </c>
      <c r="C7332" t="s">
        <v>18653</v>
      </c>
      <c r="D7332" t="s">
        <v>18654</v>
      </c>
      <c r="E7332" t="s">
        <v>42</v>
      </c>
      <c r="F7332">
        <v>0</v>
      </c>
      <c r="G7332" t="s">
        <v>51</v>
      </c>
      <c r="H7332" t="s">
        <v>179</v>
      </c>
      <c r="I7332" t="s">
        <v>1412</v>
      </c>
      <c r="J7332" t="s">
        <v>1413</v>
      </c>
      <c r="K7332" t="s">
        <v>1414</v>
      </c>
      <c r="L7332">
        <v>2</v>
      </c>
      <c r="M7332" s="1">
        <v>41122</v>
      </c>
      <c r="N7332" s="3">
        <v>44055</v>
      </c>
      <c r="O7332" t="s">
        <v>342</v>
      </c>
      <c r="P7332">
        <v>2012</v>
      </c>
      <c r="Q7332" s="1">
        <v>41365</v>
      </c>
      <c r="R7332" s="1">
        <v>41456</v>
      </c>
      <c r="S7332">
        <v>191876</v>
      </c>
      <c r="T7332">
        <v>0</v>
      </c>
      <c r="U7332">
        <v>0</v>
      </c>
      <c r="V7332">
        <v>0</v>
      </c>
      <c r="W7332">
        <v>0</v>
      </c>
      <c r="X7332">
        <v>0</v>
      </c>
      <c r="Y7332">
        <v>0</v>
      </c>
      <c r="Z7332">
        <v>0</v>
      </c>
      <c r="AA7332">
        <v>0</v>
      </c>
      <c r="AB7332">
        <v>0</v>
      </c>
      <c r="AC7332">
        <v>0</v>
      </c>
      <c r="AD7332">
        <v>0</v>
      </c>
      <c r="AE7332">
        <v>0</v>
      </c>
      <c r="AF7332">
        <v>0</v>
      </c>
      <c r="AG7332">
        <v>0</v>
      </c>
      <c r="AH7332">
        <v>0</v>
      </c>
      <c r="AI7332">
        <v>0</v>
      </c>
      <c r="AJ7332">
        <v>0</v>
      </c>
      <c r="AK7332">
        <v>0</v>
      </c>
      <c r="AL7332">
        <v>0</v>
      </c>
      <c r="AM7332">
        <v>0</v>
      </c>
      <c r="AN7332">
        <v>1</v>
      </c>
    </row>
    <row r="7333" spans="1:40" x14ac:dyDescent="0.45">
      <c r="A7333" t="s">
        <v>77112</v>
      </c>
      <c r="B7333" t="s">
        <v>77113</v>
      </c>
      <c r="C7333" t="s">
        <v>77114</v>
      </c>
      <c r="D7333" t="s">
        <v>241</v>
      </c>
      <c r="E7333" t="s">
        <v>242</v>
      </c>
      <c r="F7333">
        <v>0</v>
      </c>
      <c r="G7333" t="s">
        <v>51</v>
      </c>
      <c r="H7333" t="s">
        <v>44</v>
      </c>
      <c r="I7333" t="s">
        <v>52</v>
      </c>
      <c r="J7333" t="s">
        <v>4316</v>
      </c>
      <c r="K7333" t="s">
        <v>4317</v>
      </c>
      <c r="L7333">
        <v>4</v>
      </c>
      <c r="M7333" s="1">
        <v>36161</v>
      </c>
      <c r="N7333" s="2">
        <v>36161</v>
      </c>
      <c r="O7333" t="s">
        <v>597</v>
      </c>
      <c r="P7333">
        <v>1999</v>
      </c>
      <c r="Q7333" s="1">
        <v>39240</v>
      </c>
      <c r="R7333" s="1">
        <v>41786</v>
      </c>
      <c r="S7333">
        <v>0</v>
      </c>
      <c r="T7333">
        <v>19200000</v>
      </c>
      <c r="U7333">
        <v>0</v>
      </c>
      <c r="V7333">
        <v>0</v>
      </c>
      <c r="W7333">
        <v>0</v>
      </c>
      <c r="X7333">
        <v>0</v>
      </c>
      <c r="Y7333">
        <v>0</v>
      </c>
      <c r="Z7333">
        <v>0</v>
      </c>
      <c r="AA7333">
        <v>0</v>
      </c>
      <c r="AB7333">
        <v>0</v>
      </c>
      <c r="AC7333">
        <v>0</v>
      </c>
      <c r="AD7333">
        <v>0</v>
      </c>
      <c r="AE7333">
        <v>0</v>
      </c>
      <c r="AF7333">
        <v>0</v>
      </c>
      <c r="AG7333">
        <v>14200000</v>
      </c>
      <c r="AH7333">
        <v>0</v>
      </c>
      <c r="AI7333">
        <v>0</v>
      </c>
      <c r="AJ7333">
        <v>0</v>
      </c>
      <c r="AK7333">
        <v>0</v>
      </c>
      <c r="AL7333">
        <v>0</v>
      </c>
      <c r="AM7333">
        <v>0</v>
      </c>
      <c r="AN7333">
        <v>1</v>
      </c>
    </row>
    <row r="7334" spans="1:40" x14ac:dyDescent="0.45">
      <c r="A7334" t="s">
        <v>26245</v>
      </c>
      <c r="B7334" t="s">
        <v>26246</v>
      </c>
      <c r="C7334" t="s">
        <v>26247</v>
      </c>
      <c r="D7334" t="s">
        <v>26248</v>
      </c>
      <c r="E7334" t="s">
        <v>276</v>
      </c>
      <c r="F7334">
        <v>0</v>
      </c>
      <c r="G7334" t="s">
        <v>51</v>
      </c>
      <c r="H7334" t="s">
        <v>44</v>
      </c>
      <c r="I7334" t="s">
        <v>84</v>
      </c>
      <c r="J7334" t="s">
        <v>219</v>
      </c>
      <c r="K7334" t="s">
        <v>219</v>
      </c>
      <c r="L7334">
        <v>3</v>
      </c>
      <c r="M7334" s="1">
        <v>38353</v>
      </c>
      <c r="N7334" s="3">
        <v>43835</v>
      </c>
      <c r="O7334" t="s">
        <v>277</v>
      </c>
      <c r="P7334">
        <v>2005</v>
      </c>
      <c r="Q7334" s="1">
        <v>39176</v>
      </c>
      <c r="R7334" s="1">
        <v>40332</v>
      </c>
      <c r="S7334">
        <v>0</v>
      </c>
      <c r="T7334">
        <v>19200000</v>
      </c>
      <c r="U7334">
        <v>0</v>
      </c>
      <c r="V7334">
        <v>0</v>
      </c>
      <c r="W7334">
        <v>0</v>
      </c>
      <c r="X7334">
        <v>0</v>
      </c>
      <c r="Y7334">
        <v>0</v>
      </c>
      <c r="Z7334">
        <v>0</v>
      </c>
      <c r="AA7334">
        <v>0</v>
      </c>
      <c r="AB7334">
        <v>0</v>
      </c>
      <c r="AC7334">
        <v>0</v>
      </c>
      <c r="AD7334">
        <v>0</v>
      </c>
      <c r="AE7334">
        <v>0</v>
      </c>
      <c r="AF7334">
        <v>3700000</v>
      </c>
      <c r="AG7334">
        <v>8500000</v>
      </c>
      <c r="AH7334">
        <v>7000000</v>
      </c>
      <c r="AI7334">
        <v>0</v>
      </c>
      <c r="AJ7334">
        <v>0</v>
      </c>
      <c r="AK7334">
        <v>0</v>
      </c>
      <c r="AL7334">
        <v>0</v>
      </c>
      <c r="AM7334">
        <v>0</v>
      </c>
      <c r="AN7334">
        <v>1</v>
      </c>
    </row>
    <row r="7335" spans="1:40" x14ac:dyDescent="0.45">
      <c r="A7335" t="s">
        <v>32608</v>
      </c>
      <c r="B7335" t="s">
        <v>32609</v>
      </c>
      <c r="C7335" t="s">
        <v>32610</v>
      </c>
      <c r="D7335" t="s">
        <v>12392</v>
      </c>
      <c r="E7335" t="s">
        <v>11739</v>
      </c>
      <c r="F7335">
        <v>0</v>
      </c>
      <c r="G7335" t="s">
        <v>43</v>
      </c>
      <c r="H7335" t="s">
        <v>44</v>
      </c>
      <c r="I7335" t="s">
        <v>45</v>
      </c>
      <c r="J7335" t="s">
        <v>46</v>
      </c>
      <c r="K7335" t="s">
        <v>47</v>
      </c>
      <c r="L7335">
        <v>3</v>
      </c>
      <c r="M7335" s="1">
        <v>39326</v>
      </c>
      <c r="N7335" s="3">
        <v>44081</v>
      </c>
      <c r="O7335" t="s">
        <v>382</v>
      </c>
      <c r="P7335">
        <v>2007</v>
      </c>
      <c r="Q7335" s="1">
        <v>39387</v>
      </c>
      <c r="R7335" s="1">
        <v>40249</v>
      </c>
      <c r="S7335">
        <v>0</v>
      </c>
      <c r="T7335">
        <v>19200000</v>
      </c>
      <c r="U7335">
        <v>0</v>
      </c>
      <c r="V7335">
        <v>0</v>
      </c>
      <c r="W7335">
        <v>0</v>
      </c>
      <c r="X7335">
        <v>0</v>
      </c>
      <c r="Y7335">
        <v>0</v>
      </c>
      <c r="Z7335">
        <v>0</v>
      </c>
      <c r="AA7335">
        <v>0</v>
      </c>
      <c r="AB7335">
        <v>0</v>
      </c>
      <c r="AC7335">
        <v>0</v>
      </c>
      <c r="AD7335">
        <v>0</v>
      </c>
      <c r="AE7335">
        <v>0</v>
      </c>
      <c r="AF7335">
        <v>7200000</v>
      </c>
      <c r="AG7335">
        <v>12000000</v>
      </c>
      <c r="AH7335">
        <v>0</v>
      </c>
      <c r="AI7335">
        <v>0</v>
      </c>
      <c r="AJ7335">
        <v>0</v>
      </c>
      <c r="AK7335">
        <v>0</v>
      </c>
      <c r="AL7335">
        <v>0</v>
      </c>
      <c r="AM7335">
        <v>0</v>
      </c>
      <c r="AN7335">
        <v>1</v>
      </c>
    </row>
    <row r="7336" spans="1:40" x14ac:dyDescent="0.45">
      <c r="A7336" t="s">
        <v>56070</v>
      </c>
      <c r="B7336" t="s">
        <v>56071</v>
      </c>
      <c r="C7336" t="s">
        <v>56072</v>
      </c>
      <c r="D7336" t="s">
        <v>1248</v>
      </c>
      <c r="E7336" t="s">
        <v>910</v>
      </c>
      <c r="F7336">
        <v>0</v>
      </c>
      <c r="G7336" t="s">
        <v>51</v>
      </c>
      <c r="H7336" t="s">
        <v>44</v>
      </c>
      <c r="I7336" t="s">
        <v>52</v>
      </c>
      <c r="J7336" t="s">
        <v>53</v>
      </c>
      <c r="K7336" t="s">
        <v>15602</v>
      </c>
      <c r="L7336">
        <v>1</v>
      </c>
      <c r="M7336" s="1">
        <v>41800</v>
      </c>
      <c r="N7336" s="3">
        <v>43996</v>
      </c>
      <c r="O7336" t="s">
        <v>644</v>
      </c>
      <c r="P7336">
        <v>2014</v>
      </c>
      <c r="Q7336" s="1">
        <v>41820</v>
      </c>
      <c r="R7336" s="1">
        <v>41820</v>
      </c>
      <c r="S7336">
        <v>0</v>
      </c>
      <c r="T7336">
        <v>0</v>
      </c>
      <c r="U7336">
        <v>192000</v>
      </c>
      <c r="V7336">
        <v>0</v>
      </c>
      <c r="W7336">
        <v>0</v>
      </c>
      <c r="X7336">
        <v>0</v>
      </c>
      <c r="Y7336">
        <v>0</v>
      </c>
      <c r="Z7336">
        <v>0</v>
      </c>
      <c r="AA7336">
        <v>0</v>
      </c>
      <c r="AB7336">
        <v>0</v>
      </c>
      <c r="AC7336">
        <v>0</v>
      </c>
      <c r="AD7336">
        <v>0</v>
      </c>
      <c r="AE7336">
        <v>0</v>
      </c>
      <c r="AF7336">
        <v>0</v>
      </c>
      <c r="AG7336">
        <v>0</v>
      </c>
      <c r="AH7336">
        <v>0</v>
      </c>
      <c r="AI7336">
        <v>0</v>
      </c>
      <c r="AJ7336">
        <v>0</v>
      </c>
      <c r="AK7336">
        <v>0</v>
      </c>
      <c r="AL7336">
        <v>0</v>
      </c>
      <c r="AM7336">
        <v>0</v>
      </c>
      <c r="AN7336">
        <v>1</v>
      </c>
    </row>
    <row r="7337" spans="1:40" x14ac:dyDescent="0.45">
      <c r="A7337" t="s">
        <v>32293</v>
      </c>
      <c r="B7337" t="s">
        <v>32294</v>
      </c>
      <c r="C7337" t="s">
        <v>32295</v>
      </c>
      <c r="D7337" t="s">
        <v>78</v>
      </c>
      <c r="E7337" t="s">
        <v>79</v>
      </c>
      <c r="F7337">
        <v>0</v>
      </c>
      <c r="G7337" t="s">
        <v>51</v>
      </c>
      <c r="H7337" t="s">
        <v>44</v>
      </c>
      <c r="I7337" t="s">
        <v>504</v>
      </c>
      <c r="J7337" t="s">
        <v>505</v>
      </c>
      <c r="K7337" t="s">
        <v>32296</v>
      </c>
      <c r="L7337">
        <v>2</v>
      </c>
      <c r="M7337" s="1">
        <v>40179</v>
      </c>
      <c r="N7337" s="3">
        <v>43840</v>
      </c>
      <c r="O7337" t="s">
        <v>87</v>
      </c>
      <c r="P7337">
        <v>2010</v>
      </c>
      <c r="Q7337" s="1">
        <v>41282</v>
      </c>
      <c r="R7337" s="1">
        <v>41702</v>
      </c>
      <c r="S7337">
        <v>0</v>
      </c>
      <c r="T7337">
        <v>117394</v>
      </c>
      <c r="U7337">
        <v>0</v>
      </c>
      <c r="V7337">
        <v>0</v>
      </c>
      <c r="W7337">
        <v>0</v>
      </c>
      <c r="X7337">
        <v>75000</v>
      </c>
      <c r="Y7337">
        <v>0</v>
      </c>
      <c r="Z7337">
        <v>0</v>
      </c>
      <c r="AA7337">
        <v>0</v>
      </c>
      <c r="AB7337">
        <v>0</v>
      </c>
      <c r="AC7337">
        <v>0</v>
      </c>
      <c r="AD7337">
        <v>0</v>
      </c>
      <c r="AE7337">
        <v>0</v>
      </c>
      <c r="AF7337">
        <v>0</v>
      </c>
      <c r="AG7337">
        <v>0</v>
      </c>
      <c r="AH7337">
        <v>0</v>
      </c>
      <c r="AI7337">
        <v>0</v>
      </c>
      <c r="AJ7337">
        <v>0</v>
      </c>
      <c r="AK7337">
        <v>0</v>
      </c>
      <c r="AL7337">
        <v>0</v>
      </c>
      <c r="AM7337">
        <v>0</v>
      </c>
      <c r="AN7337">
        <v>1</v>
      </c>
    </row>
    <row r="7338" spans="1:40" x14ac:dyDescent="0.45">
      <c r="A7338" t="s">
        <v>40064</v>
      </c>
      <c r="B7338" t="s">
        <v>40065</v>
      </c>
      <c r="C7338" t="s">
        <v>40066</v>
      </c>
      <c r="D7338" t="s">
        <v>68</v>
      </c>
      <c r="E7338" t="s">
        <v>69</v>
      </c>
      <c r="F7338">
        <v>0</v>
      </c>
      <c r="G7338" t="s">
        <v>51</v>
      </c>
      <c r="H7338" t="s">
        <v>44</v>
      </c>
      <c r="I7338" t="s">
        <v>52</v>
      </c>
      <c r="J7338" t="s">
        <v>141</v>
      </c>
      <c r="K7338" t="s">
        <v>723</v>
      </c>
      <c r="L7338">
        <v>2</v>
      </c>
      <c r="M7338" s="1">
        <v>39600</v>
      </c>
      <c r="N7338" s="3">
        <v>43990</v>
      </c>
      <c r="O7338" t="s">
        <v>303</v>
      </c>
      <c r="P7338">
        <v>2008</v>
      </c>
      <c r="Q7338" s="1">
        <v>41177</v>
      </c>
      <c r="R7338" s="1">
        <v>41780</v>
      </c>
      <c r="S7338">
        <v>0</v>
      </c>
      <c r="T7338">
        <v>19250000</v>
      </c>
      <c r="U7338">
        <v>0</v>
      </c>
      <c r="V7338">
        <v>0</v>
      </c>
      <c r="W7338">
        <v>0</v>
      </c>
      <c r="X7338">
        <v>0</v>
      </c>
      <c r="Y7338">
        <v>0</v>
      </c>
      <c r="Z7338">
        <v>0</v>
      </c>
      <c r="AA7338">
        <v>0</v>
      </c>
      <c r="AB7338">
        <v>0</v>
      </c>
      <c r="AC7338">
        <v>0</v>
      </c>
      <c r="AD7338">
        <v>0</v>
      </c>
      <c r="AE7338">
        <v>0</v>
      </c>
      <c r="AF7338">
        <v>0</v>
      </c>
      <c r="AG7338">
        <v>7250000</v>
      </c>
      <c r="AH7338">
        <v>12000000</v>
      </c>
      <c r="AI7338">
        <v>0</v>
      </c>
      <c r="AJ7338">
        <v>0</v>
      </c>
      <c r="AK7338">
        <v>0</v>
      </c>
      <c r="AL7338">
        <v>0</v>
      </c>
      <c r="AM7338">
        <v>0</v>
      </c>
      <c r="AN7338">
        <v>1</v>
      </c>
    </row>
    <row r="7339" spans="1:40" x14ac:dyDescent="0.45">
      <c r="A7339" t="s">
        <v>59463</v>
      </c>
      <c r="B7339" t="s">
        <v>59464</v>
      </c>
      <c r="C7339" t="s">
        <v>59465</v>
      </c>
      <c r="D7339" t="s">
        <v>59466</v>
      </c>
      <c r="E7339" t="s">
        <v>1617</v>
      </c>
      <c r="F7339">
        <v>0</v>
      </c>
      <c r="G7339" t="s">
        <v>43</v>
      </c>
      <c r="H7339" t="s">
        <v>44</v>
      </c>
      <c r="I7339" t="s">
        <v>70</v>
      </c>
      <c r="J7339" t="s">
        <v>1513</v>
      </c>
      <c r="K7339" t="s">
        <v>1167</v>
      </c>
      <c r="L7339">
        <v>2</v>
      </c>
      <c r="M7339" s="1">
        <v>40544</v>
      </c>
      <c r="N7339" s="3">
        <v>43841</v>
      </c>
      <c r="O7339" t="s">
        <v>311</v>
      </c>
      <c r="P7339">
        <v>2011</v>
      </c>
      <c r="Q7339" s="1">
        <v>40703</v>
      </c>
      <c r="R7339" s="1">
        <v>40826</v>
      </c>
      <c r="S7339">
        <v>0</v>
      </c>
      <c r="T7339">
        <v>19250000</v>
      </c>
      <c r="U7339">
        <v>0</v>
      </c>
      <c r="V7339">
        <v>0</v>
      </c>
      <c r="W7339">
        <v>0</v>
      </c>
      <c r="X7339">
        <v>0</v>
      </c>
      <c r="Y7339">
        <v>0</v>
      </c>
      <c r="Z7339">
        <v>0</v>
      </c>
      <c r="AA7339">
        <v>0</v>
      </c>
      <c r="AB7339">
        <v>0</v>
      </c>
      <c r="AC7339">
        <v>0</v>
      </c>
      <c r="AD7339">
        <v>0</v>
      </c>
      <c r="AE7339">
        <v>0</v>
      </c>
      <c r="AF7339">
        <v>0</v>
      </c>
      <c r="AG7339">
        <v>0</v>
      </c>
      <c r="AH7339">
        <v>0</v>
      </c>
      <c r="AI7339">
        <v>0</v>
      </c>
      <c r="AJ7339">
        <v>0</v>
      </c>
      <c r="AK7339">
        <v>0</v>
      </c>
      <c r="AL7339">
        <v>0</v>
      </c>
      <c r="AM7339">
        <v>0</v>
      </c>
      <c r="AN7339">
        <v>1</v>
      </c>
    </row>
    <row r="7340" spans="1:40" x14ac:dyDescent="0.45">
      <c r="A7340" t="s">
        <v>35066</v>
      </c>
      <c r="B7340" t="s">
        <v>35067</v>
      </c>
      <c r="C7340" t="s">
        <v>35068</v>
      </c>
      <c r="D7340" t="s">
        <v>35069</v>
      </c>
      <c r="E7340" t="s">
        <v>3063</v>
      </c>
      <c r="F7340">
        <v>0</v>
      </c>
      <c r="G7340" t="s">
        <v>51</v>
      </c>
      <c r="H7340" t="s">
        <v>44</v>
      </c>
      <c r="I7340" t="s">
        <v>45</v>
      </c>
      <c r="J7340" t="s">
        <v>46</v>
      </c>
      <c r="K7340" t="s">
        <v>47</v>
      </c>
      <c r="L7340">
        <v>3</v>
      </c>
      <c r="M7340" s="1">
        <v>40179</v>
      </c>
      <c r="N7340" s="3">
        <v>43840</v>
      </c>
      <c r="O7340" t="s">
        <v>87</v>
      </c>
      <c r="P7340">
        <v>2010</v>
      </c>
      <c r="Q7340" s="1">
        <v>40575</v>
      </c>
      <c r="R7340" s="1">
        <v>41570</v>
      </c>
      <c r="S7340">
        <v>3250000</v>
      </c>
      <c r="T7340">
        <v>16000000</v>
      </c>
      <c r="U7340">
        <v>0</v>
      </c>
      <c r="V7340">
        <v>0</v>
      </c>
      <c r="W7340">
        <v>0</v>
      </c>
      <c r="X7340">
        <v>0</v>
      </c>
      <c r="Y7340">
        <v>0</v>
      </c>
      <c r="Z7340">
        <v>0</v>
      </c>
      <c r="AA7340">
        <v>0</v>
      </c>
      <c r="AB7340">
        <v>0</v>
      </c>
      <c r="AC7340">
        <v>0</v>
      </c>
      <c r="AD7340">
        <v>0</v>
      </c>
      <c r="AE7340">
        <v>0</v>
      </c>
      <c r="AF7340">
        <v>0</v>
      </c>
      <c r="AG7340">
        <v>16000000</v>
      </c>
      <c r="AH7340">
        <v>0</v>
      </c>
      <c r="AI7340">
        <v>0</v>
      </c>
      <c r="AJ7340">
        <v>0</v>
      </c>
      <c r="AK7340">
        <v>0</v>
      </c>
      <c r="AL7340">
        <v>0</v>
      </c>
      <c r="AM7340">
        <v>0</v>
      </c>
      <c r="AN7340">
        <v>1</v>
      </c>
    </row>
    <row r="7341" spans="1:40" x14ac:dyDescent="0.45">
      <c r="A7341" t="s">
        <v>45144</v>
      </c>
      <c r="B7341" t="s">
        <v>45145</v>
      </c>
      <c r="C7341" t="s">
        <v>45146</v>
      </c>
      <c r="D7341" t="s">
        <v>45147</v>
      </c>
      <c r="E7341" t="s">
        <v>1009</v>
      </c>
      <c r="F7341">
        <v>0</v>
      </c>
      <c r="G7341" t="s">
        <v>51</v>
      </c>
      <c r="H7341" t="s">
        <v>44</v>
      </c>
      <c r="I7341" t="s">
        <v>147</v>
      </c>
      <c r="J7341" t="s">
        <v>148</v>
      </c>
      <c r="K7341" t="s">
        <v>148</v>
      </c>
      <c r="L7341">
        <v>2</v>
      </c>
      <c r="M7341" s="1">
        <v>37257</v>
      </c>
      <c r="N7341" s="3">
        <v>43832</v>
      </c>
      <c r="O7341" t="s">
        <v>321</v>
      </c>
      <c r="P7341">
        <v>2002</v>
      </c>
      <c r="Q7341" s="1">
        <v>39326</v>
      </c>
      <c r="R7341" s="1">
        <v>41030</v>
      </c>
      <c r="S7341">
        <v>0</v>
      </c>
      <c r="T7341">
        <v>19250000</v>
      </c>
      <c r="U7341">
        <v>0</v>
      </c>
      <c r="V7341">
        <v>0</v>
      </c>
      <c r="W7341">
        <v>0</v>
      </c>
      <c r="X7341">
        <v>0</v>
      </c>
      <c r="Y7341">
        <v>0</v>
      </c>
      <c r="Z7341">
        <v>0</v>
      </c>
      <c r="AA7341">
        <v>0</v>
      </c>
      <c r="AB7341">
        <v>0</v>
      </c>
      <c r="AC7341">
        <v>0</v>
      </c>
      <c r="AD7341">
        <v>0</v>
      </c>
      <c r="AE7341">
        <v>0</v>
      </c>
      <c r="AF7341">
        <v>1250000</v>
      </c>
      <c r="AG7341">
        <v>18000000</v>
      </c>
      <c r="AH7341">
        <v>0</v>
      </c>
      <c r="AI7341">
        <v>0</v>
      </c>
      <c r="AJ7341">
        <v>0</v>
      </c>
      <c r="AK7341">
        <v>0</v>
      </c>
      <c r="AL7341">
        <v>0</v>
      </c>
      <c r="AM7341">
        <v>0</v>
      </c>
      <c r="AN7341">
        <v>1</v>
      </c>
    </row>
    <row r="7342" spans="1:40" x14ac:dyDescent="0.45">
      <c r="A7342" t="s">
        <v>20017</v>
      </c>
      <c r="B7342" t="s">
        <v>20018</v>
      </c>
      <c r="C7342" t="s">
        <v>20019</v>
      </c>
      <c r="D7342" t="s">
        <v>68</v>
      </c>
      <c r="E7342" t="s">
        <v>69</v>
      </c>
      <c r="F7342">
        <v>0</v>
      </c>
      <c r="G7342" t="s">
        <v>51</v>
      </c>
      <c r="H7342" t="s">
        <v>179</v>
      </c>
      <c r="I7342" t="s">
        <v>527</v>
      </c>
      <c r="J7342" t="s">
        <v>528</v>
      </c>
      <c r="K7342" t="s">
        <v>2887</v>
      </c>
      <c r="L7342">
        <v>1</v>
      </c>
      <c r="M7342" s="1">
        <v>41061</v>
      </c>
      <c r="N7342" s="3">
        <v>43994</v>
      </c>
      <c r="O7342" t="s">
        <v>48</v>
      </c>
      <c r="P7342">
        <v>2012</v>
      </c>
      <c r="Q7342" s="1">
        <v>41061</v>
      </c>
      <c r="R7342" s="1">
        <v>41061</v>
      </c>
      <c r="S7342">
        <v>192621</v>
      </c>
      <c r="T7342">
        <v>0</v>
      </c>
      <c r="U7342">
        <v>0</v>
      </c>
      <c r="V7342">
        <v>0</v>
      </c>
      <c r="W7342">
        <v>0</v>
      </c>
      <c r="X7342">
        <v>0</v>
      </c>
      <c r="Y7342">
        <v>0</v>
      </c>
      <c r="Z7342">
        <v>0</v>
      </c>
      <c r="AA7342">
        <v>0</v>
      </c>
      <c r="AB7342">
        <v>0</v>
      </c>
      <c r="AC7342">
        <v>0</v>
      </c>
      <c r="AD7342">
        <v>0</v>
      </c>
      <c r="AE7342">
        <v>0</v>
      </c>
      <c r="AF7342">
        <v>0</v>
      </c>
      <c r="AG7342">
        <v>0</v>
      </c>
      <c r="AH7342">
        <v>0</v>
      </c>
      <c r="AI7342">
        <v>0</v>
      </c>
      <c r="AJ7342">
        <v>0</v>
      </c>
      <c r="AK7342">
        <v>0</v>
      </c>
      <c r="AL7342">
        <v>0</v>
      </c>
      <c r="AM7342">
        <v>0</v>
      </c>
      <c r="AN7342">
        <v>1</v>
      </c>
    </row>
    <row r="7343" spans="1:40" x14ac:dyDescent="0.45">
      <c r="A7343" t="s">
        <v>74720</v>
      </c>
      <c r="B7343" t="s">
        <v>74721</v>
      </c>
      <c r="C7343" t="s">
        <v>74722</v>
      </c>
      <c r="D7343" t="s">
        <v>78</v>
      </c>
      <c r="E7343" t="s">
        <v>79</v>
      </c>
      <c r="F7343">
        <v>0</v>
      </c>
      <c r="G7343" t="s">
        <v>51</v>
      </c>
      <c r="H7343" t="s">
        <v>44</v>
      </c>
      <c r="I7343" t="s">
        <v>52</v>
      </c>
      <c r="J7343" t="s">
        <v>141</v>
      </c>
      <c r="K7343" t="s">
        <v>723</v>
      </c>
      <c r="L7343">
        <v>3</v>
      </c>
      <c r="M7343" s="1">
        <v>38353</v>
      </c>
      <c r="N7343" s="3">
        <v>43835</v>
      </c>
      <c r="O7343" t="s">
        <v>277</v>
      </c>
      <c r="P7343">
        <v>2005</v>
      </c>
      <c r="Q7343" s="1">
        <v>39387</v>
      </c>
      <c r="R7343" s="1">
        <v>41695</v>
      </c>
      <c r="S7343">
        <v>0</v>
      </c>
      <c r="T7343">
        <v>19268235</v>
      </c>
      <c r="U7343">
        <v>0</v>
      </c>
      <c r="V7343">
        <v>0</v>
      </c>
      <c r="W7343">
        <v>0</v>
      </c>
      <c r="X7343">
        <v>0</v>
      </c>
      <c r="Y7343">
        <v>0</v>
      </c>
      <c r="Z7343">
        <v>0</v>
      </c>
      <c r="AA7343">
        <v>0</v>
      </c>
      <c r="AB7343">
        <v>0</v>
      </c>
      <c r="AC7343">
        <v>0</v>
      </c>
      <c r="AD7343">
        <v>0</v>
      </c>
      <c r="AE7343">
        <v>0</v>
      </c>
      <c r="AF7343">
        <v>0</v>
      </c>
      <c r="AG7343">
        <v>10000000</v>
      </c>
      <c r="AH7343">
        <v>9000000</v>
      </c>
      <c r="AI7343">
        <v>0</v>
      </c>
      <c r="AJ7343">
        <v>0</v>
      </c>
      <c r="AK7343">
        <v>0</v>
      </c>
      <c r="AL7343">
        <v>0</v>
      </c>
      <c r="AM7343">
        <v>0</v>
      </c>
      <c r="AN7343">
        <v>1</v>
      </c>
    </row>
    <row r="7344" spans="1:40" x14ac:dyDescent="0.45">
      <c r="A7344" t="s">
        <v>43052</v>
      </c>
      <c r="B7344" t="s">
        <v>43053</v>
      </c>
      <c r="C7344" t="s">
        <v>43054</v>
      </c>
      <c r="D7344" t="s">
        <v>43055</v>
      </c>
      <c r="E7344" t="s">
        <v>436</v>
      </c>
      <c r="F7344">
        <v>0</v>
      </c>
      <c r="G7344" t="s">
        <v>51</v>
      </c>
      <c r="H7344" t="s">
        <v>44</v>
      </c>
      <c r="I7344" t="s">
        <v>52</v>
      </c>
      <c r="J7344" t="s">
        <v>141</v>
      </c>
      <c r="K7344" t="s">
        <v>142</v>
      </c>
      <c r="L7344">
        <v>4</v>
      </c>
      <c r="M7344" s="1">
        <v>40416</v>
      </c>
      <c r="N7344" s="3">
        <v>44053</v>
      </c>
      <c r="O7344" t="s">
        <v>143</v>
      </c>
      <c r="P7344">
        <v>2010</v>
      </c>
      <c r="Q7344" s="1">
        <v>40631</v>
      </c>
      <c r="R7344" s="1">
        <v>41787</v>
      </c>
      <c r="S7344">
        <v>0</v>
      </c>
      <c r="T7344">
        <v>19300000</v>
      </c>
      <c r="U7344">
        <v>0</v>
      </c>
      <c r="V7344">
        <v>0</v>
      </c>
      <c r="W7344">
        <v>0</v>
      </c>
      <c r="X7344">
        <v>0</v>
      </c>
      <c r="Y7344">
        <v>0</v>
      </c>
      <c r="Z7344">
        <v>0</v>
      </c>
      <c r="AA7344">
        <v>0</v>
      </c>
      <c r="AB7344">
        <v>0</v>
      </c>
      <c r="AC7344">
        <v>0</v>
      </c>
      <c r="AD7344">
        <v>0</v>
      </c>
      <c r="AE7344">
        <v>0</v>
      </c>
      <c r="AF7344">
        <v>3350000</v>
      </c>
      <c r="AG7344">
        <v>11000000</v>
      </c>
      <c r="AH7344">
        <v>0</v>
      </c>
      <c r="AI7344">
        <v>0</v>
      </c>
      <c r="AJ7344">
        <v>0</v>
      </c>
      <c r="AK7344">
        <v>0</v>
      </c>
      <c r="AL7344">
        <v>0</v>
      </c>
      <c r="AM7344">
        <v>0</v>
      </c>
      <c r="AN7344">
        <v>1</v>
      </c>
    </row>
    <row r="7345" spans="1:40" x14ac:dyDescent="0.45">
      <c r="A7345" t="s">
        <v>50385</v>
      </c>
      <c r="B7345" t="s">
        <v>50386</v>
      </c>
      <c r="C7345" t="s">
        <v>50387</v>
      </c>
      <c r="D7345" t="s">
        <v>50388</v>
      </c>
      <c r="E7345" t="s">
        <v>24566</v>
      </c>
      <c r="F7345">
        <v>0</v>
      </c>
      <c r="G7345" t="s">
        <v>51</v>
      </c>
      <c r="H7345" t="s">
        <v>44</v>
      </c>
      <c r="I7345" t="s">
        <v>52</v>
      </c>
      <c r="J7345" t="s">
        <v>141</v>
      </c>
      <c r="K7345" t="s">
        <v>855</v>
      </c>
      <c r="L7345">
        <v>2</v>
      </c>
      <c r="M7345" s="1">
        <v>40664</v>
      </c>
      <c r="N7345" s="3">
        <v>43962</v>
      </c>
      <c r="O7345" t="s">
        <v>62</v>
      </c>
      <c r="P7345">
        <v>2011</v>
      </c>
      <c r="Q7345" s="1">
        <v>40695</v>
      </c>
      <c r="R7345" s="1">
        <v>41205</v>
      </c>
      <c r="S7345">
        <v>0</v>
      </c>
      <c r="T7345">
        <v>19300000</v>
      </c>
      <c r="U7345">
        <v>0</v>
      </c>
      <c r="V7345">
        <v>0</v>
      </c>
      <c r="W7345">
        <v>0</v>
      </c>
      <c r="X7345">
        <v>0</v>
      </c>
      <c r="Y7345">
        <v>0</v>
      </c>
      <c r="Z7345">
        <v>0</v>
      </c>
      <c r="AA7345">
        <v>0</v>
      </c>
      <c r="AB7345">
        <v>0</v>
      </c>
      <c r="AC7345">
        <v>0</v>
      </c>
      <c r="AD7345">
        <v>0</v>
      </c>
      <c r="AE7345">
        <v>0</v>
      </c>
      <c r="AF7345">
        <v>2000000</v>
      </c>
      <c r="AG7345">
        <v>17300000</v>
      </c>
      <c r="AH7345">
        <v>0</v>
      </c>
      <c r="AI7345">
        <v>0</v>
      </c>
      <c r="AJ7345">
        <v>0</v>
      </c>
      <c r="AK7345">
        <v>0</v>
      </c>
      <c r="AL7345">
        <v>0</v>
      </c>
      <c r="AM7345">
        <v>0</v>
      </c>
      <c r="AN7345">
        <v>1</v>
      </c>
    </row>
    <row r="7346" spans="1:40" x14ac:dyDescent="0.45">
      <c r="A7346" t="s">
        <v>66653</v>
      </c>
      <c r="B7346" t="s">
        <v>66654</v>
      </c>
      <c r="C7346" t="s">
        <v>66655</v>
      </c>
      <c r="D7346" t="s">
        <v>66656</v>
      </c>
      <c r="E7346" t="s">
        <v>129</v>
      </c>
      <c r="F7346">
        <v>0</v>
      </c>
      <c r="G7346" t="s">
        <v>51</v>
      </c>
      <c r="H7346" t="s">
        <v>44</v>
      </c>
      <c r="I7346" t="s">
        <v>52</v>
      </c>
      <c r="J7346" t="s">
        <v>141</v>
      </c>
      <c r="K7346" t="s">
        <v>459</v>
      </c>
      <c r="L7346">
        <v>3</v>
      </c>
      <c r="M7346" s="1">
        <v>38718</v>
      </c>
      <c r="N7346" s="3">
        <v>43836</v>
      </c>
      <c r="O7346" t="s">
        <v>260</v>
      </c>
      <c r="P7346">
        <v>2006</v>
      </c>
      <c r="Q7346" s="1">
        <v>39818</v>
      </c>
      <c r="R7346" s="1">
        <v>41485</v>
      </c>
      <c r="S7346">
        <v>0</v>
      </c>
      <c r="T7346">
        <v>19300000</v>
      </c>
      <c r="U7346">
        <v>0</v>
      </c>
      <c r="V7346">
        <v>0</v>
      </c>
      <c r="W7346">
        <v>0</v>
      </c>
      <c r="X7346">
        <v>0</v>
      </c>
      <c r="Y7346">
        <v>0</v>
      </c>
      <c r="Z7346">
        <v>0</v>
      </c>
      <c r="AA7346">
        <v>0</v>
      </c>
      <c r="AB7346">
        <v>0</v>
      </c>
      <c r="AC7346">
        <v>0</v>
      </c>
      <c r="AD7346">
        <v>0</v>
      </c>
      <c r="AE7346">
        <v>0</v>
      </c>
      <c r="AF7346">
        <v>0</v>
      </c>
      <c r="AG7346">
        <v>5300000</v>
      </c>
      <c r="AH7346">
        <v>4000000</v>
      </c>
      <c r="AI7346">
        <v>10000000</v>
      </c>
      <c r="AJ7346">
        <v>0</v>
      </c>
      <c r="AK7346">
        <v>0</v>
      </c>
      <c r="AL7346">
        <v>0</v>
      </c>
      <c r="AM7346">
        <v>0</v>
      </c>
      <c r="AN7346">
        <v>1</v>
      </c>
    </row>
    <row r="7347" spans="1:40" x14ac:dyDescent="0.45">
      <c r="A7347" t="s">
        <v>70444</v>
      </c>
      <c r="B7347" t="s">
        <v>70445</v>
      </c>
      <c r="C7347" t="s">
        <v>70446</v>
      </c>
      <c r="D7347" t="s">
        <v>70447</v>
      </c>
      <c r="E7347" t="s">
        <v>624</v>
      </c>
      <c r="F7347">
        <v>0</v>
      </c>
      <c r="G7347" t="s">
        <v>51</v>
      </c>
      <c r="H7347" t="s">
        <v>44</v>
      </c>
      <c r="I7347" t="s">
        <v>52</v>
      </c>
      <c r="J7347" t="s">
        <v>141</v>
      </c>
      <c r="K7347" t="s">
        <v>459</v>
      </c>
      <c r="L7347">
        <v>3</v>
      </c>
      <c r="M7347" s="1">
        <v>40299</v>
      </c>
      <c r="N7347" s="3">
        <v>43961</v>
      </c>
      <c r="O7347" t="s">
        <v>619</v>
      </c>
      <c r="P7347">
        <v>2010</v>
      </c>
      <c r="Q7347" s="1">
        <v>40179</v>
      </c>
      <c r="R7347" s="1">
        <v>41675</v>
      </c>
      <c r="S7347">
        <v>0</v>
      </c>
      <c r="T7347">
        <v>19300000</v>
      </c>
      <c r="U7347">
        <v>0</v>
      </c>
      <c r="V7347">
        <v>0</v>
      </c>
      <c r="W7347">
        <v>0</v>
      </c>
      <c r="X7347">
        <v>0</v>
      </c>
      <c r="Y7347">
        <v>0</v>
      </c>
      <c r="Z7347">
        <v>0</v>
      </c>
      <c r="AA7347">
        <v>0</v>
      </c>
      <c r="AB7347">
        <v>0</v>
      </c>
      <c r="AC7347">
        <v>0</v>
      </c>
      <c r="AD7347">
        <v>0</v>
      </c>
      <c r="AE7347">
        <v>0</v>
      </c>
      <c r="AF7347">
        <v>3800000</v>
      </c>
      <c r="AG7347">
        <v>15500000</v>
      </c>
      <c r="AH7347">
        <v>0</v>
      </c>
      <c r="AI7347">
        <v>0</v>
      </c>
      <c r="AJ7347">
        <v>0</v>
      </c>
      <c r="AK7347">
        <v>0</v>
      </c>
      <c r="AL7347">
        <v>0</v>
      </c>
      <c r="AM7347">
        <v>0</v>
      </c>
      <c r="AN7347">
        <v>1</v>
      </c>
    </row>
    <row r="7348" spans="1:40" x14ac:dyDescent="0.45">
      <c r="A7348" t="s">
        <v>72081</v>
      </c>
      <c r="B7348" t="s">
        <v>72082</v>
      </c>
      <c r="C7348" t="s">
        <v>72083</v>
      </c>
      <c r="D7348" t="s">
        <v>371</v>
      </c>
      <c r="E7348" t="s">
        <v>222</v>
      </c>
      <c r="F7348">
        <v>0</v>
      </c>
      <c r="G7348" t="s">
        <v>75</v>
      </c>
      <c r="H7348" t="s">
        <v>44</v>
      </c>
      <c r="I7348" t="s">
        <v>52</v>
      </c>
      <c r="J7348" t="s">
        <v>141</v>
      </c>
      <c r="K7348" t="s">
        <v>10004</v>
      </c>
      <c r="L7348">
        <v>3</v>
      </c>
      <c r="M7348" s="1">
        <v>36526</v>
      </c>
      <c r="N7348" s="2">
        <v>36526</v>
      </c>
      <c r="O7348" t="s">
        <v>176</v>
      </c>
      <c r="P7348">
        <v>2000</v>
      </c>
      <c r="Q7348" s="1">
        <v>38540</v>
      </c>
      <c r="R7348" s="1">
        <v>39280</v>
      </c>
      <c r="S7348">
        <v>0</v>
      </c>
      <c r="T7348">
        <v>19300000</v>
      </c>
      <c r="U7348">
        <v>0</v>
      </c>
      <c r="V7348">
        <v>0</v>
      </c>
      <c r="W7348">
        <v>0</v>
      </c>
      <c r="X7348">
        <v>0</v>
      </c>
      <c r="Y7348">
        <v>0</v>
      </c>
      <c r="Z7348">
        <v>0</v>
      </c>
      <c r="AA7348">
        <v>0</v>
      </c>
      <c r="AB7348">
        <v>0</v>
      </c>
      <c r="AC7348">
        <v>0</v>
      </c>
      <c r="AD7348">
        <v>0</v>
      </c>
      <c r="AE7348">
        <v>0</v>
      </c>
      <c r="AF7348">
        <v>0</v>
      </c>
      <c r="AG7348">
        <v>15300000</v>
      </c>
      <c r="AH7348">
        <v>0</v>
      </c>
      <c r="AI7348">
        <v>4000000</v>
      </c>
      <c r="AJ7348">
        <v>0</v>
      </c>
      <c r="AK7348">
        <v>0</v>
      </c>
      <c r="AL7348">
        <v>0</v>
      </c>
      <c r="AM7348">
        <v>0</v>
      </c>
      <c r="AN7348">
        <v>0</v>
      </c>
    </row>
    <row r="7349" spans="1:40" x14ac:dyDescent="0.45">
      <c r="A7349" t="s">
        <v>39648</v>
      </c>
      <c r="B7349" t="s">
        <v>39649</v>
      </c>
      <c r="C7349" t="s">
        <v>39650</v>
      </c>
      <c r="D7349" t="s">
        <v>101</v>
      </c>
      <c r="E7349" t="s">
        <v>102</v>
      </c>
      <c r="F7349">
        <v>0</v>
      </c>
      <c r="G7349" t="s">
        <v>51</v>
      </c>
      <c r="H7349" t="s">
        <v>44</v>
      </c>
      <c r="I7349" t="s">
        <v>204</v>
      </c>
      <c r="J7349" t="s">
        <v>205</v>
      </c>
      <c r="K7349" t="s">
        <v>6904</v>
      </c>
      <c r="L7349">
        <v>2</v>
      </c>
      <c r="M7349" s="1">
        <v>39448</v>
      </c>
      <c r="N7349" s="3">
        <v>43838</v>
      </c>
      <c r="O7349" t="s">
        <v>133</v>
      </c>
      <c r="P7349">
        <v>2008</v>
      </c>
      <c r="Q7349" s="1">
        <v>40914</v>
      </c>
      <c r="R7349" s="1">
        <v>41304</v>
      </c>
      <c r="S7349">
        <v>0</v>
      </c>
      <c r="T7349">
        <v>19300000</v>
      </c>
      <c r="U7349">
        <v>0</v>
      </c>
      <c r="V7349">
        <v>0</v>
      </c>
      <c r="W7349">
        <v>0</v>
      </c>
      <c r="X7349">
        <v>0</v>
      </c>
      <c r="Y7349">
        <v>0</v>
      </c>
      <c r="Z7349">
        <v>0</v>
      </c>
      <c r="AA7349">
        <v>0</v>
      </c>
      <c r="AB7349">
        <v>0</v>
      </c>
      <c r="AC7349">
        <v>0</v>
      </c>
      <c r="AD7349">
        <v>0</v>
      </c>
      <c r="AE7349">
        <v>0</v>
      </c>
      <c r="AF7349">
        <v>0</v>
      </c>
      <c r="AG7349">
        <v>0</v>
      </c>
      <c r="AH7349">
        <v>11000000</v>
      </c>
      <c r="AI7349">
        <v>0</v>
      </c>
      <c r="AJ7349">
        <v>0</v>
      </c>
      <c r="AK7349">
        <v>0</v>
      </c>
      <c r="AL7349">
        <v>0</v>
      </c>
      <c r="AM7349">
        <v>0</v>
      </c>
      <c r="AN7349">
        <v>1</v>
      </c>
    </row>
    <row r="7350" spans="1:40" x14ac:dyDescent="0.45">
      <c r="A7350" t="s">
        <v>52061</v>
      </c>
      <c r="B7350" t="s">
        <v>52062</v>
      </c>
      <c r="C7350" t="s">
        <v>52063</v>
      </c>
      <c r="D7350" t="s">
        <v>198</v>
      </c>
      <c r="E7350" t="s">
        <v>199</v>
      </c>
      <c r="F7350">
        <v>0</v>
      </c>
      <c r="G7350" t="s">
        <v>51</v>
      </c>
      <c r="H7350" t="s">
        <v>44</v>
      </c>
      <c r="I7350" t="s">
        <v>121</v>
      </c>
      <c r="J7350" t="s">
        <v>122</v>
      </c>
      <c r="K7350" t="s">
        <v>7016</v>
      </c>
      <c r="L7350">
        <v>1</v>
      </c>
      <c r="M7350" s="1">
        <v>36892</v>
      </c>
      <c r="N7350" s="3">
        <v>43831</v>
      </c>
      <c r="O7350" t="s">
        <v>124</v>
      </c>
      <c r="P7350">
        <v>2001</v>
      </c>
      <c r="Q7350" s="1">
        <v>40021</v>
      </c>
      <c r="R7350" s="1">
        <v>40021</v>
      </c>
      <c r="S7350">
        <v>0</v>
      </c>
      <c r="T7350">
        <v>0</v>
      </c>
      <c r="U7350">
        <v>0</v>
      </c>
      <c r="V7350">
        <v>0</v>
      </c>
      <c r="W7350">
        <v>0</v>
      </c>
      <c r="X7350">
        <v>0</v>
      </c>
      <c r="Y7350">
        <v>0</v>
      </c>
      <c r="Z7350">
        <v>0</v>
      </c>
      <c r="AA7350">
        <v>0</v>
      </c>
      <c r="AB7350">
        <v>0</v>
      </c>
      <c r="AC7350">
        <v>0</v>
      </c>
      <c r="AD7350">
        <v>19300000</v>
      </c>
      <c r="AE7350">
        <v>0</v>
      </c>
      <c r="AF7350">
        <v>0</v>
      </c>
      <c r="AG7350">
        <v>0</v>
      </c>
      <c r="AH7350">
        <v>0</v>
      </c>
      <c r="AI7350">
        <v>0</v>
      </c>
      <c r="AJ7350">
        <v>0</v>
      </c>
      <c r="AK7350">
        <v>0</v>
      </c>
      <c r="AL7350">
        <v>0</v>
      </c>
      <c r="AM7350">
        <v>0</v>
      </c>
      <c r="AN7350">
        <v>1</v>
      </c>
    </row>
    <row r="7351" spans="1:40" x14ac:dyDescent="0.45">
      <c r="A7351" t="s">
        <v>27456</v>
      </c>
      <c r="B7351" t="s">
        <v>27457</v>
      </c>
      <c r="C7351" t="s">
        <v>27458</v>
      </c>
      <c r="D7351" t="s">
        <v>27459</v>
      </c>
      <c r="E7351" t="s">
        <v>4469</v>
      </c>
      <c r="F7351">
        <v>0</v>
      </c>
      <c r="G7351" t="s">
        <v>51</v>
      </c>
      <c r="H7351" t="s">
        <v>44</v>
      </c>
      <c r="I7351" t="s">
        <v>52</v>
      </c>
      <c r="J7351" t="s">
        <v>53</v>
      </c>
      <c r="K7351" t="s">
        <v>27460</v>
      </c>
      <c r="L7351">
        <v>4</v>
      </c>
      <c r="M7351" s="1">
        <v>40544</v>
      </c>
      <c r="N7351" s="3">
        <v>43841</v>
      </c>
      <c r="O7351" t="s">
        <v>311</v>
      </c>
      <c r="P7351">
        <v>2011</v>
      </c>
      <c r="Q7351" s="1">
        <v>41100</v>
      </c>
      <c r="R7351" s="1">
        <v>41891</v>
      </c>
      <c r="S7351">
        <v>0</v>
      </c>
      <c r="T7351">
        <v>19300009</v>
      </c>
      <c r="U7351">
        <v>0</v>
      </c>
      <c r="V7351">
        <v>0</v>
      </c>
      <c r="W7351">
        <v>0</v>
      </c>
      <c r="X7351">
        <v>0</v>
      </c>
      <c r="Y7351">
        <v>0</v>
      </c>
      <c r="Z7351">
        <v>0</v>
      </c>
      <c r="AA7351">
        <v>0</v>
      </c>
      <c r="AB7351">
        <v>0</v>
      </c>
      <c r="AC7351">
        <v>0</v>
      </c>
      <c r="AD7351">
        <v>0</v>
      </c>
      <c r="AE7351">
        <v>0</v>
      </c>
      <c r="AF7351">
        <v>16800000</v>
      </c>
      <c r="AG7351">
        <v>0</v>
      </c>
      <c r="AH7351">
        <v>0</v>
      </c>
      <c r="AI7351">
        <v>0</v>
      </c>
      <c r="AJ7351">
        <v>0</v>
      </c>
      <c r="AK7351">
        <v>0</v>
      </c>
      <c r="AL7351">
        <v>0</v>
      </c>
      <c r="AM7351">
        <v>0</v>
      </c>
      <c r="AN7351">
        <v>1</v>
      </c>
    </row>
    <row r="7352" spans="1:40" x14ac:dyDescent="0.45">
      <c r="A7352" t="s">
        <v>69550</v>
      </c>
      <c r="B7352" t="s">
        <v>69551</v>
      </c>
      <c r="C7352" t="s">
        <v>69552</v>
      </c>
      <c r="D7352" t="s">
        <v>424</v>
      </c>
      <c r="E7352" t="s">
        <v>425</v>
      </c>
      <c r="F7352">
        <v>0</v>
      </c>
      <c r="G7352" t="s">
        <v>51</v>
      </c>
      <c r="H7352" t="s">
        <v>44</v>
      </c>
      <c r="I7352" t="s">
        <v>204</v>
      </c>
      <c r="J7352" t="s">
        <v>1165</v>
      </c>
      <c r="K7352" t="s">
        <v>1165</v>
      </c>
      <c r="L7352">
        <v>4</v>
      </c>
      <c r="M7352" s="1">
        <v>32143</v>
      </c>
      <c r="N7352" s="2">
        <v>32143</v>
      </c>
      <c r="O7352" t="s">
        <v>1225</v>
      </c>
      <c r="P7352">
        <v>1988</v>
      </c>
      <c r="Q7352" s="1">
        <v>40403</v>
      </c>
      <c r="R7352" s="1">
        <v>41117</v>
      </c>
      <c r="S7352">
        <v>0</v>
      </c>
      <c r="T7352">
        <v>18310005</v>
      </c>
      <c r="U7352">
        <v>0</v>
      </c>
      <c r="V7352">
        <v>0</v>
      </c>
      <c r="W7352">
        <v>0</v>
      </c>
      <c r="X7352">
        <v>0</v>
      </c>
      <c r="Y7352">
        <v>0</v>
      </c>
      <c r="Z7352">
        <v>1000000</v>
      </c>
      <c r="AA7352">
        <v>0</v>
      </c>
      <c r="AB7352">
        <v>0</v>
      </c>
      <c r="AC7352">
        <v>0</v>
      </c>
      <c r="AD7352">
        <v>0</v>
      </c>
      <c r="AE7352">
        <v>0</v>
      </c>
      <c r="AF7352">
        <v>0</v>
      </c>
      <c r="AG7352">
        <v>13980005</v>
      </c>
      <c r="AH7352">
        <v>0</v>
      </c>
      <c r="AI7352">
        <v>0</v>
      </c>
      <c r="AJ7352">
        <v>0</v>
      </c>
      <c r="AK7352">
        <v>0</v>
      </c>
      <c r="AL7352">
        <v>0</v>
      </c>
      <c r="AM7352">
        <v>0</v>
      </c>
      <c r="AN7352">
        <v>1</v>
      </c>
    </row>
    <row r="7353" spans="1:40" x14ac:dyDescent="0.45">
      <c r="A7353" t="s">
        <v>18335</v>
      </c>
      <c r="B7353" t="s">
        <v>18336</v>
      </c>
      <c r="C7353" t="s">
        <v>18337</v>
      </c>
      <c r="D7353" t="s">
        <v>275</v>
      </c>
      <c r="E7353" t="s">
        <v>276</v>
      </c>
      <c r="F7353">
        <v>0</v>
      </c>
      <c r="G7353" t="s">
        <v>51</v>
      </c>
      <c r="H7353" t="s">
        <v>44</v>
      </c>
      <c r="I7353" t="s">
        <v>52</v>
      </c>
      <c r="J7353" t="s">
        <v>141</v>
      </c>
      <c r="K7353" t="s">
        <v>401</v>
      </c>
      <c r="L7353">
        <v>3</v>
      </c>
      <c r="M7353" s="1">
        <v>40269</v>
      </c>
      <c r="N7353" s="3">
        <v>43931</v>
      </c>
      <c r="O7353" t="s">
        <v>619</v>
      </c>
      <c r="P7353">
        <v>2010</v>
      </c>
      <c r="Q7353" s="1">
        <v>40297</v>
      </c>
      <c r="R7353" s="1">
        <v>41071</v>
      </c>
      <c r="S7353">
        <v>0</v>
      </c>
      <c r="T7353">
        <v>19350000</v>
      </c>
      <c r="U7353">
        <v>0</v>
      </c>
      <c r="V7353">
        <v>0</v>
      </c>
      <c r="W7353">
        <v>0</v>
      </c>
      <c r="X7353">
        <v>0</v>
      </c>
      <c r="Y7353">
        <v>0</v>
      </c>
      <c r="Z7353">
        <v>0</v>
      </c>
      <c r="AA7353">
        <v>0</v>
      </c>
      <c r="AB7353">
        <v>0</v>
      </c>
      <c r="AC7353">
        <v>0</v>
      </c>
      <c r="AD7353">
        <v>0</v>
      </c>
      <c r="AE7353">
        <v>0</v>
      </c>
      <c r="AF7353">
        <v>1200000</v>
      </c>
      <c r="AG7353">
        <v>6150000</v>
      </c>
      <c r="AH7353">
        <v>12000000</v>
      </c>
      <c r="AI7353">
        <v>0</v>
      </c>
      <c r="AJ7353">
        <v>0</v>
      </c>
      <c r="AK7353">
        <v>0</v>
      </c>
      <c r="AL7353">
        <v>0</v>
      </c>
      <c r="AM7353">
        <v>0</v>
      </c>
      <c r="AN7353">
        <v>1</v>
      </c>
    </row>
    <row r="7354" spans="1:40" x14ac:dyDescent="0.45">
      <c r="A7354" t="s">
        <v>2932</v>
      </c>
      <c r="B7354" t="s">
        <v>2933</v>
      </c>
      <c r="C7354" t="s">
        <v>2934</v>
      </c>
      <c r="D7354" t="s">
        <v>198</v>
      </c>
      <c r="E7354" t="s">
        <v>199</v>
      </c>
      <c r="F7354">
        <v>0</v>
      </c>
      <c r="G7354" t="s">
        <v>51</v>
      </c>
      <c r="H7354" t="s">
        <v>44</v>
      </c>
      <c r="I7354" t="s">
        <v>52</v>
      </c>
      <c r="J7354" t="s">
        <v>141</v>
      </c>
      <c r="K7354" t="s">
        <v>667</v>
      </c>
      <c r="L7354">
        <v>2</v>
      </c>
      <c r="M7354" s="1">
        <v>39083</v>
      </c>
      <c r="N7354" s="3">
        <v>43837</v>
      </c>
      <c r="O7354" t="s">
        <v>80</v>
      </c>
      <c r="P7354">
        <v>2007</v>
      </c>
      <c r="Q7354" s="1">
        <v>40688</v>
      </c>
      <c r="R7354" s="1">
        <v>41414</v>
      </c>
      <c r="S7354">
        <v>0</v>
      </c>
      <c r="T7354">
        <v>0</v>
      </c>
      <c r="U7354">
        <v>0</v>
      </c>
      <c r="V7354">
        <v>0</v>
      </c>
      <c r="W7354">
        <v>0</v>
      </c>
      <c r="X7354">
        <v>6000600</v>
      </c>
      <c r="Y7354">
        <v>0</v>
      </c>
      <c r="Z7354">
        <v>0</v>
      </c>
      <c r="AA7354">
        <v>13366498</v>
      </c>
      <c r="AB7354">
        <v>0</v>
      </c>
      <c r="AC7354">
        <v>0</v>
      </c>
      <c r="AD7354">
        <v>0</v>
      </c>
      <c r="AE7354">
        <v>0</v>
      </c>
      <c r="AF7354">
        <v>0</v>
      </c>
      <c r="AG7354">
        <v>0</v>
      </c>
      <c r="AH7354">
        <v>0</v>
      </c>
      <c r="AI7354">
        <v>0</v>
      </c>
      <c r="AJ7354">
        <v>0</v>
      </c>
      <c r="AK7354">
        <v>0</v>
      </c>
      <c r="AL7354">
        <v>0</v>
      </c>
      <c r="AM7354">
        <v>0</v>
      </c>
      <c r="AN7354">
        <v>1</v>
      </c>
    </row>
    <row r="7355" spans="1:40" x14ac:dyDescent="0.45">
      <c r="A7355" t="s">
        <v>23917</v>
      </c>
      <c r="B7355" t="s">
        <v>23918</v>
      </c>
      <c r="C7355" t="s">
        <v>23919</v>
      </c>
      <c r="D7355" t="s">
        <v>899</v>
      </c>
      <c r="E7355" t="s">
        <v>900</v>
      </c>
      <c r="F7355">
        <v>0</v>
      </c>
      <c r="G7355" t="s">
        <v>51</v>
      </c>
      <c r="H7355" t="s">
        <v>44</v>
      </c>
      <c r="I7355" t="s">
        <v>655</v>
      </c>
      <c r="J7355" t="s">
        <v>656</v>
      </c>
      <c r="K7355" t="s">
        <v>4080</v>
      </c>
      <c r="L7355">
        <v>3</v>
      </c>
      <c r="M7355" s="1">
        <v>34700</v>
      </c>
      <c r="N7355" s="2">
        <v>34700</v>
      </c>
      <c r="O7355" t="s">
        <v>1638</v>
      </c>
      <c r="P7355">
        <v>1995</v>
      </c>
      <c r="Q7355" s="1">
        <v>39946</v>
      </c>
      <c r="R7355" s="1">
        <v>40303</v>
      </c>
      <c r="S7355">
        <v>0</v>
      </c>
      <c r="T7355">
        <v>12467841</v>
      </c>
      <c r="U7355">
        <v>0</v>
      </c>
      <c r="V7355">
        <v>0</v>
      </c>
      <c r="W7355">
        <v>0</v>
      </c>
      <c r="X7355">
        <v>6910750</v>
      </c>
      <c r="Y7355">
        <v>0</v>
      </c>
      <c r="Z7355">
        <v>0</v>
      </c>
      <c r="AA7355">
        <v>0</v>
      </c>
      <c r="AB7355">
        <v>0</v>
      </c>
      <c r="AC7355">
        <v>0</v>
      </c>
      <c r="AD7355">
        <v>0</v>
      </c>
      <c r="AE7355">
        <v>0</v>
      </c>
      <c r="AF7355">
        <v>0</v>
      </c>
      <c r="AG7355">
        <v>0</v>
      </c>
      <c r="AH7355">
        <v>0</v>
      </c>
      <c r="AI7355">
        <v>0</v>
      </c>
      <c r="AJ7355">
        <v>0</v>
      </c>
      <c r="AK7355">
        <v>0</v>
      </c>
      <c r="AL7355">
        <v>0</v>
      </c>
      <c r="AM7355">
        <v>0</v>
      </c>
      <c r="AN7355">
        <v>1</v>
      </c>
    </row>
    <row r="7356" spans="1:40" x14ac:dyDescent="0.45">
      <c r="A7356" t="s">
        <v>71920</v>
      </c>
      <c r="B7356" t="s">
        <v>71921</v>
      </c>
      <c r="C7356" t="s">
        <v>71922</v>
      </c>
      <c r="D7356" t="s">
        <v>71923</v>
      </c>
      <c r="E7356" t="s">
        <v>210</v>
      </c>
      <c r="F7356">
        <v>0</v>
      </c>
      <c r="G7356" t="s">
        <v>43</v>
      </c>
      <c r="H7356" t="s">
        <v>44</v>
      </c>
      <c r="I7356" t="s">
        <v>204</v>
      </c>
      <c r="J7356" t="s">
        <v>205</v>
      </c>
      <c r="K7356" t="s">
        <v>6194</v>
      </c>
      <c r="L7356">
        <v>5</v>
      </c>
      <c r="M7356" s="1">
        <v>39083</v>
      </c>
      <c r="N7356" s="3">
        <v>43837</v>
      </c>
      <c r="O7356" t="s">
        <v>80</v>
      </c>
      <c r="P7356">
        <v>2007</v>
      </c>
      <c r="Q7356" s="1">
        <v>40007</v>
      </c>
      <c r="R7356" s="1">
        <v>40829</v>
      </c>
      <c r="S7356">
        <v>0</v>
      </c>
      <c r="T7356">
        <v>17401832</v>
      </c>
      <c r="U7356">
        <v>0</v>
      </c>
      <c r="V7356">
        <v>0</v>
      </c>
      <c r="W7356">
        <v>0</v>
      </c>
      <c r="X7356">
        <v>1987943</v>
      </c>
      <c r="Y7356">
        <v>0</v>
      </c>
      <c r="Z7356">
        <v>0</v>
      </c>
      <c r="AA7356">
        <v>0</v>
      </c>
      <c r="AB7356">
        <v>0</v>
      </c>
      <c r="AC7356">
        <v>0</v>
      </c>
      <c r="AD7356">
        <v>0</v>
      </c>
      <c r="AE7356">
        <v>0</v>
      </c>
      <c r="AF7356">
        <v>0</v>
      </c>
      <c r="AG7356">
        <v>8000000</v>
      </c>
      <c r="AH7356">
        <v>0</v>
      </c>
      <c r="AI7356">
        <v>0</v>
      </c>
      <c r="AJ7356">
        <v>0</v>
      </c>
      <c r="AK7356">
        <v>0</v>
      </c>
      <c r="AL7356">
        <v>0</v>
      </c>
      <c r="AM7356">
        <v>0</v>
      </c>
      <c r="AN7356">
        <v>1</v>
      </c>
    </row>
    <row r="7357" spans="1:40" x14ac:dyDescent="0.45">
      <c r="A7357" t="s">
        <v>39939</v>
      </c>
      <c r="B7357" t="s">
        <v>39940</v>
      </c>
      <c r="C7357" t="s">
        <v>39941</v>
      </c>
      <c r="D7357" t="s">
        <v>39942</v>
      </c>
      <c r="E7357" t="s">
        <v>1868</v>
      </c>
      <c r="F7357">
        <v>0</v>
      </c>
      <c r="G7357" t="s">
        <v>43</v>
      </c>
      <c r="H7357" t="s">
        <v>44</v>
      </c>
      <c r="I7357" t="s">
        <v>147</v>
      </c>
      <c r="J7357" t="s">
        <v>148</v>
      </c>
      <c r="K7357" t="s">
        <v>148</v>
      </c>
      <c r="L7357">
        <v>5</v>
      </c>
      <c r="M7357" s="1">
        <v>39326</v>
      </c>
      <c r="N7357" s="3">
        <v>44081</v>
      </c>
      <c r="O7357" t="s">
        <v>382</v>
      </c>
      <c r="P7357">
        <v>2007</v>
      </c>
      <c r="Q7357" s="1">
        <v>39448</v>
      </c>
      <c r="R7357" s="1">
        <v>41330</v>
      </c>
      <c r="S7357">
        <v>0</v>
      </c>
      <c r="T7357">
        <v>19149998</v>
      </c>
      <c r="U7357">
        <v>0</v>
      </c>
      <c r="V7357">
        <v>0</v>
      </c>
      <c r="W7357">
        <v>0</v>
      </c>
      <c r="X7357">
        <v>240000</v>
      </c>
      <c r="Y7357">
        <v>0</v>
      </c>
      <c r="Z7357">
        <v>0</v>
      </c>
      <c r="AA7357">
        <v>0</v>
      </c>
      <c r="AB7357">
        <v>0</v>
      </c>
      <c r="AC7357">
        <v>0</v>
      </c>
      <c r="AD7357">
        <v>0</v>
      </c>
      <c r="AE7357">
        <v>0</v>
      </c>
      <c r="AF7357">
        <v>6000000</v>
      </c>
      <c r="AG7357">
        <v>8000000</v>
      </c>
      <c r="AH7357">
        <v>4999998</v>
      </c>
      <c r="AI7357">
        <v>0</v>
      </c>
      <c r="AJ7357">
        <v>0</v>
      </c>
      <c r="AK7357">
        <v>0</v>
      </c>
      <c r="AL7357">
        <v>0</v>
      </c>
      <c r="AM7357">
        <v>0</v>
      </c>
      <c r="AN7357">
        <v>1</v>
      </c>
    </row>
    <row r="7358" spans="1:40" x14ac:dyDescent="0.45">
      <c r="A7358" t="s">
        <v>23302</v>
      </c>
      <c r="B7358" t="s">
        <v>23303</v>
      </c>
      <c r="C7358" t="s">
        <v>23304</v>
      </c>
      <c r="D7358" t="s">
        <v>115</v>
      </c>
      <c r="E7358" t="s">
        <v>116</v>
      </c>
      <c r="F7358">
        <v>0</v>
      </c>
      <c r="G7358" t="s">
        <v>43</v>
      </c>
      <c r="H7358" t="s">
        <v>44</v>
      </c>
      <c r="I7358" t="s">
        <v>52</v>
      </c>
      <c r="J7358" t="s">
        <v>141</v>
      </c>
      <c r="K7358" t="s">
        <v>1224</v>
      </c>
      <c r="L7358">
        <v>2</v>
      </c>
      <c r="M7358" s="1">
        <v>40695</v>
      </c>
      <c r="N7358" s="3">
        <v>43993</v>
      </c>
      <c r="O7358" t="s">
        <v>62</v>
      </c>
      <c r="P7358">
        <v>2011</v>
      </c>
      <c r="Q7358" s="1">
        <v>40717</v>
      </c>
      <c r="R7358" s="1">
        <v>41460</v>
      </c>
      <c r="S7358">
        <v>0</v>
      </c>
      <c r="T7358">
        <v>19391496</v>
      </c>
      <c r="U7358">
        <v>0</v>
      </c>
      <c r="V7358">
        <v>0</v>
      </c>
      <c r="W7358">
        <v>0</v>
      </c>
      <c r="X7358">
        <v>0</v>
      </c>
      <c r="Y7358">
        <v>0</v>
      </c>
      <c r="Z7358">
        <v>0</v>
      </c>
      <c r="AA7358">
        <v>0</v>
      </c>
      <c r="AB7358">
        <v>0</v>
      </c>
      <c r="AC7358">
        <v>0</v>
      </c>
      <c r="AD7358">
        <v>0</v>
      </c>
      <c r="AE7358">
        <v>0</v>
      </c>
      <c r="AF7358">
        <v>19391496</v>
      </c>
      <c r="AG7358">
        <v>0</v>
      </c>
      <c r="AH7358">
        <v>0</v>
      </c>
      <c r="AI7358">
        <v>0</v>
      </c>
      <c r="AJ7358">
        <v>0</v>
      </c>
      <c r="AK7358">
        <v>0</v>
      </c>
      <c r="AL7358">
        <v>0</v>
      </c>
      <c r="AM7358">
        <v>0</v>
      </c>
      <c r="AN7358">
        <v>1</v>
      </c>
    </row>
    <row r="7359" spans="1:40" x14ac:dyDescent="0.45">
      <c r="A7359" t="s">
        <v>51636</v>
      </c>
      <c r="B7359" t="s">
        <v>51637</v>
      </c>
      <c r="C7359" t="s">
        <v>51638</v>
      </c>
      <c r="D7359" t="s">
        <v>68</v>
      </c>
      <c r="E7359" t="s">
        <v>69</v>
      </c>
      <c r="F7359">
        <v>0</v>
      </c>
      <c r="G7359" t="s">
        <v>51</v>
      </c>
      <c r="H7359" t="s">
        <v>44</v>
      </c>
      <c r="I7359" t="s">
        <v>52</v>
      </c>
      <c r="J7359" t="s">
        <v>141</v>
      </c>
      <c r="K7359" t="s">
        <v>142</v>
      </c>
      <c r="L7359">
        <v>6</v>
      </c>
      <c r="M7359" s="1">
        <v>35796</v>
      </c>
      <c r="N7359" s="2">
        <v>35796</v>
      </c>
      <c r="O7359" t="s">
        <v>393</v>
      </c>
      <c r="P7359">
        <v>1998</v>
      </c>
      <c r="Q7359" s="1">
        <v>38755</v>
      </c>
      <c r="R7359" s="1">
        <v>40653</v>
      </c>
      <c r="S7359">
        <v>0</v>
      </c>
      <c r="T7359">
        <v>16330000</v>
      </c>
      <c r="U7359">
        <v>0</v>
      </c>
      <c r="V7359">
        <v>0</v>
      </c>
      <c r="W7359">
        <v>0</v>
      </c>
      <c r="X7359">
        <v>3062757</v>
      </c>
      <c r="Y7359">
        <v>0</v>
      </c>
      <c r="Z7359">
        <v>0</v>
      </c>
      <c r="AA7359">
        <v>0</v>
      </c>
      <c r="AB7359">
        <v>0</v>
      </c>
      <c r="AC7359">
        <v>0</v>
      </c>
      <c r="AD7359">
        <v>0</v>
      </c>
      <c r="AE7359">
        <v>0</v>
      </c>
      <c r="AF7359">
        <v>1720000</v>
      </c>
      <c r="AG7359">
        <v>9000000</v>
      </c>
      <c r="AH7359">
        <v>3110000</v>
      </c>
      <c r="AI7359">
        <v>1000000</v>
      </c>
      <c r="AJ7359">
        <v>0</v>
      </c>
      <c r="AK7359">
        <v>0</v>
      </c>
      <c r="AL7359">
        <v>0</v>
      </c>
      <c r="AM7359">
        <v>0</v>
      </c>
      <c r="AN7359">
        <v>1</v>
      </c>
    </row>
    <row r="7360" spans="1:40" x14ac:dyDescent="0.45">
      <c r="A7360" t="s">
        <v>53731</v>
      </c>
      <c r="B7360" t="s">
        <v>53732</v>
      </c>
      <c r="C7360" t="s">
        <v>19295</v>
      </c>
      <c r="D7360" t="s">
        <v>53733</v>
      </c>
      <c r="E7360" t="s">
        <v>326</v>
      </c>
      <c r="F7360">
        <v>0</v>
      </c>
      <c r="G7360" t="s">
        <v>43</v>
      </c>
      <c r="H7360" t="s">
        <v>44</v>
      </c>
      <c r="I7360" t="s">
        <v>64</v>
      </c>
      <c r="J7360" t="s">
        <v>749</v>
      </c>
      <c r="K7360" t="s">
        <v>749</v>
      </c>
      <c r="L7360">
        <v>3</v>
      </c>
      <c r="M7360" s="1">
        <v>36161</v>
      </c>
      <c r="N7360" s="2">
        <v>36161</v>
      </c>
      <c r="O7360" t="s">
        <v>597</v>
      </c>
      <c r="P7360">
        <v>1999</v>
      </c>
      <c r="Q7360" s="1">
        <v>38811</v>
      </c>
      <c r="R7360" s="1">
        <v>40189</v>
      </c>
      <c r="S7360">
        <v>0</v>
      </c>
      <c r="T7360">
        <v>11273821</v>
      </c>
      <c r="U7360">
        <v>0</v>
      </c>
      <c r="V7360">
        <v>0</v>
      </c>
      <c r="W7360">
        <v>0</v>
      </c>
      <c r="X7360">
        <v>8125000</v>
      </c>
      <c r="Y7360">
        <v>0</v>
      </c>
      <c r="Z7360">
        <v>0</v>
      </c>
      <c r="AA7360">
        <v>0</v>
      </c>
      <c r="AB7360">
        <v>0</v>
      </c>
      <c r="AC7360">
        <v>0</v>
      </c>
      <c r="AD7360">
        <v>0</v>
      </c>
      <c r="AE7360">
        <v>0</v>
      </c>
      <c r="AF7360">
        <v>0</v>
      </c>
      <c r="AG7360">
        <v>0</v>
      </c>
      <c r="AH7360">
        <v>0</v>
      </c>
      <c r="AI7360">
        <v>0</v>
      </c>
      <c r="AJ7360">
        <v>0</v>
      </c>
      <c r="AK7360">
        <v>0</v>
      </c>
      <c r="AL7360">
        <v>0</v>
      </c>
      <c r="AM7360">
        <v>0</v>
      </c>
      <c r="AN7360">
        <v>1</v>
      </c>
    </row>
    <row r="7361" spans="1:40" x14ac:dyDescent="0.45">
      <c r="A7361" t="s">
        <v>36063</v>
      </c>
      <c r="B7361" t="s">
        <v>36064</v>
      </c>
      <c r="C7361" t="s">
        <v>36065</v>
      </c>
      <c r="D7361" t="s">
        <v>241</v>
      </c>
      <c r="E7361" t="s">
        <v>242</v>
      </c>
      <c r="F7361">
        <v>0</v>
      </c>
      <c r="G7361" t="s">
        <v>43</v>
      </c>
      <c r="H7361" t="s">
        <v>44</v>
      </c>
      <c r="I7361" t="s">
        <v>52</v>
      </c>
      <c r="J7361" t="s">
        <v>141</v>
      </c>
      <c r="K7361" t="s">
        <v>1792</v>
      </c>
      <c r="L7361">
        <v>2</v>
      </c>
      <c r="M7361" s="1">
        <v>36526</v>
      </c>
      <c r="N7361" s="2">
        <v>36526</v>
      </c>
      <c r="O7361" t="s">
        <v>176</v>
      </c>
      <c r="P7361">
        <v>2000</v>
      </c>
      <c r="Q7361" s="1">
        <v>39002</v>
      </c>
      <c r="R7361" s="1">
        <v>39637</v>
      </c>
      <c r="S7361">
        <v>0</v>
      </c>
      <c r="T7361">
        <v>19400000</v>
      </c>
      <c r="U7361">
        <v>0</v>
      </c>
      <c r="V7361">
        <v>0</v>
      </c>
      <c r="W7361">
        <v>0</v>
      </c>
      <c r="X7361">
        <v>0</v>
      </c>
      <c r="Y7361">
        <v>0</v>
      </c>
      <c r="Z7361">
        <v>0</v>
      </c>
      <c r="AA7361">
        <v>0</v>
      </c>
      <c r="AB7361">
        <v>0</v>
      </c>
      <c r="AC7361">
        <v>0</v>
      </c>
      <c r="AD7361">
        <v>0</v>
      </c>
      <c r="AE7361">
        <v>0</v>
      </c>
      <c r="AF7361">
        <v>0</v>
      </c>
      <c r="AG7361">
        <v>0</v>
      </c>
      <c r="AH7361">
        <v>0</v>
      </c>
      <c r="AI7361">
        <v>0</v>
      </c>
      <c r="AJ7361">
        <v>12400000</v>
      </c>
      <c r="AK7361">
        <v>0</v>
      </c>
      <c r="AL7361">
        <v>0</v>
      </c>
      <c r="AM7361">
        <v>0</v>
      </c>
      <c r="AN7361">
        <v>1</v>
      </c>
    </row>
    <row r="7362" spans="1:40" x14ac:dyDescent="0.45">
      <c r="A7362" t="s">
        <v>36659</v>
      </c>
      <c r="B7362" t="s">
        <v>36660</v>
      </c>
      <c r="C7362" t="s">
        <v>36661</v>
      </c>
      <c r="D7362" t="s">
        <v>90</v>
      </c>
      <c r="E7362" t="s">
        <v>91</v>
      </c>
      <c r="F7362">
        <v>0</v>
      </c>
      <c r="G7362" t="s">
        <v>51</v>
      </c>
      <c r="H7362" t="s">
        <v>44</v>
      </c>
      <c r="I7362" t="s">
        <v>52</v>
      </c>
      <c r="J7362" t="s">
        <v>141</v>
      </c>
      <c r="K7362" t="s">
        <v>142</v>
      </c>
      <c r="L7362">
        <v>2</v>
      </c>
      <c r="M7362" s="1">
        <v>40544</v>
      </c>
      <c r="N7362" s="3">
        <v>43841</v>
      </c>
      <c r="O7362" t="s">
        <v>311</v>
      </c>
      <c r="P7362">
        <v>2011</v>
      </c>
      <c r="Q7362" s="1">
        <v>40756</v>
      </c>
      <c r="R7362" s="1">
        <v>41399</v>
      </c>
      <c r="S7362">
        <v>0</v>
      </c>
      <c r="T7362">
        <v>19400000</v>
      </c>
      <c r="U7362">
        <v>0</v>
      </c>
      <c r="V7362">
        <v>0</v>
      </c>
      <c r="W7362">
        <v>0</v>
      </c>
      <c r="X7362">
        <v>0</v>
      </c>
      <c r="Y7362">
        <v>0</v>
      </c>
      <c r="Z7362">
        <v>0</v>
      </c>
      <c r="AA7362">
        <v>0</v>
      </c>
      <c r="AB7362">
        <v>0</v>
      </c>
      <c r="AC7362">
        <v>0</v>
      </c>
      <c r="AD7362">
        <v>0</v>
      </c>
      <c r="AE7362">
        <v>0</v>
      </c>
      <c r="AF7362">
        <v>7900000</v>
      </c>
      <c r="AG7362">
        <v>11500000</v>
      </c>
      <c r="AH7362">
        <v>0</v>
      </c>
      <c r="AI7362">
        <v>0</v>
      </c>
      <c r="AJ7362">
        <v>0</v>
      </c>
      <c r="AK7362">
        <v>0</v>
      </c>
      <c r="AL7362">
        <v>0</v>
      </c>
      <c r="AM7362">
        <v>0</v>
      </c>
      <c r="AN7362">
        <v>1</v>
      </c>
    </row>
    <row r="7363" spans="1:40" x14ac:dyDescent="0.45">
      <c r="A7363" t="s">
        <v>8052</v>
      </c>
      <c r="B7363" t="s">
        <v>8053</v>
      </c>
      <c r="C7363" t="s">
        <v>8054</v>
      </c>
      <c r="D7363" t="s">
        <v>198</v>
      </c>
      <c r="E7363" t="s">
        <v>199</v>
      </c>
      <c r="F7363">
        <v>0</v>
      </c>
      <c r="G7363" t="s">
        <v>75</v>
      </c>
      <c r="H7363" t="s">
        <v>44</v>
      </c>
      <c r="I7363" t="s">
        <v>694</v>
      </c>
      <c r="J7363" t="s">
        <v>695</v>
      </c>
      <c r="K7363" t="s">
        <v>695</v>
      </c>
      <c r="L7363">
        <v>2</v>
      </c>
      <c r="M7363" s="1">
        <v>37257</v>
      </c>
      <c r="N7363" s="3">
        <v>43832</v>
      </c>
      <c r="O7363" t="s">
        <v>321</v>
      </c>
      <c r="P7363">
        <v>2002</v>
      </c>
      <c r="Q7363" s="1">
        <v>38412</v>
      </c>
      <c r="R7363" s="1">
        <v>39168</v>
      </c>
      <c r="S7363">
        <v>0</v>
      </c>
      <c r="T7363">
        <v>19400000</v>
      </c>
      <c r="U7363">
        <v>0</v>
      </c>
      <c r="V7363">
        <v>0</v>
      </c>
      <c r="W7363">
        <v>0</v>
      </c>
      <c r="X7363">
        <v>0</v>
      </c>
      <c r="Y7363">
        <v>0</v>
      </c>
      <c r="Z7363">
        <v>0</v>
      </c>
      <c r="AA7363">
        <v>0</v>
      </c>
      <c r="AB7363">
        <v>0</v>
      </c>
      <c r="AC7363">
        <v>0</v>
      </c>
      <c r="AD7363">
        <v>0</v>
      </c>
      <c r="AE7363">
        <v>0</v>
      </c>
      <c r="AF7363">
        <v>4100000</v>
      </c>
      <c r="AG7363">
        <v>15300000</v>
      </c>
      <c r="AH7363">
        <v>0</v>
      </c>
      <c r="AI7363">
        <v>0</v>
      </c>
      <c r="AJ7363">
        <v>0</v>
      </c>
      <c r="AK7363">
        <v>0</v>
      </c>
      <c r="AL7363">
        <v>0</v>
      </c>
      <c r="AM7363">
        <v>0</v>
      </c>
      <c r="AN7363">
        <v>0</v>
      </c>
    </row>
    <row r="7364" spans="1:40" x14ac:dyDescent="0.45">
      <c r="A7364" t="s">
        <v>22623</v>
      </c>
      <c r="B7364" t="s">
        <v>22624</v>
      </c>
      <c r="C7364" t="s">
        <v>22625</v>
      </c>
      <c r="D7364" t="s">
        <v>68</v>
      </c>
      <c r="E7364" t="s">
        <v>69</v>
      </c>
      <c r="F7364">
        <v>0</v>
      </c>
      <c r="G7364" t="s">
        <v>51</v>
      </c>
      <c r="H7364" t="s">
        <v>44</v>
      </c>
      <c r="I7364" t="s">
        <v>52</v>
      </c>
      <c r="J7364" t="s">
        <v>651</v>
      </c>
      <c r="K7364" t="s">
        <v>651</v>
      </c>
      <c r="L7364">
        <v>5</v>
      </c>
      <c r="M7364" s="1">
        <v>34700</v>
      </c>
      <c r="N7364" s="2">
        <v>34700</v>
      </c>
      <c r="O7364" t="s">
        <v>1638</v>
      </c>
      <c r="P7364">
        <v>1995</v>
      </c>
      <c r="Q7364" s="1">
        <v>40396</v>
      </c>
      <c r="R7364" s="1">
        <v>41842</v>
      </c>
      <c r="S7364">
        <v>0</v>
      </c>
      <c r="T7364">
        <v>9845695</v>
      </c>
      <c r="U7364">
        <v>0</v>
      </c>
      <c r="V7364">
        <v>0</v>
      </c>
      <c r="W7364">
        <v>0</v>
      </c>
      <c r="X7364">
        <v>9600000</v>
      </c>
      <c r="Y7364">
        <v>0</v>
      </c>
      <c r="Z7364">
        <v>0</v>
      </c>
      <c r="AA7364">
        <v>0</v>
      </c>
      <c r="AB7364">
        <v>0</v>
      </c>
      <c r="AC7364">
        <v>0</v>
      </c>
      <c r="AD7364">
        <v>0</v>
      </c>
      <c r="AE7364">
        <v>0</v>
      </c>
      <c r="AF7364">
        <v>6000000</v>
      </c>
      <c r="AG7364">
        <v>0</v>
      </c>
      <c r="AH7364">
        <v>0</v>
      </c>
      <c r="AI7364">
        <v>0</v>
      </c>
      <c r="AJ7364">
        <v>0</v>
      </c>
      <c r="AK7364">
        <v>0</v>
      </c>
      <c r="AL7364">
        <v>0</v>
      </c>
      <c r="AM7364">
        <v>0</v>
      </c>
      <c r="AN7364">
        <v>1</v>
      </c>
    </row>
    <row r="7365" spans="1:40" x14ac:dyDescent="0.45">
      <c r="A7365" t="s">
        <v>76523</v>
      </c>
      <c r="B7365" t="s">
        <v>76524</v>
      </c>
      <c r="C7365" t="s">
        <v>76525</v>
      </c>
      <c r="D7365" t="s">
        <v>76526</v>
      </c>
      <c r="E7365" t="s">
        <v>900</v>
      </c>
      <c r="F7365">
        <v>0</v>
      </c>
      <c r="G7365" t="s">
        <v>51</v>
      </c>
      <c r="H7365" t="s">
        <v>44</v>
      </c>
      <c r="I7365" t="s">
        <v>3185</v>
      </c>
      <c r="J7365" t="s">
        <v>365</v>
      </c>
      <c r="K7365" t="s">
        <v>3186</v>
      </c>
      <c r="L7365">
        <v>6</v>
      </c>
      <c r="M7365" s="1">
        <v>39491</v>
      </c>
      <c r="N7365" s="3">
        <v>43869</v>
      </c>
      <c r="O7365" t="s">
        <v>133</v>
      </c>
      <c r="P7365">
        <v>2008</v>
      </c>
      <c r="Q7365" s="1">
        <v>40724</v>
      </c>
      <c r="R7365" s="1">
        <v>41906</v>
      </c>
      <c r="S7365">
        <v>1703774</v>
      </c>
      <c r="T7365">
        <v>17750001</v>
      </c>
      <c r="U7365">
        <v>0</v>
      </c>
      <c r="V7365">
        <v>0</v>
      </c>
      <c r="W7365">
        <v>0</v>
      </c>
      <c r="X7365">
        <v>0</v>
      </c>
      <c r="Y7365">
        <v>0</v>
      </c>
      <c r="Z7365">
        <v>0</v>
      </c>
      <c r="AA7365">
        <v>0</v>
      </c>
      <c r="AB7365">
        <v>0</v>
      </c>
      <c r="AC7365">
        <v>0</v>
      </c>
      <c r="AD7365">
        <v>0</v>
      </c>
      <c r="AE7365">
        <v>0</v>
      </c>
      <c r="AF7365">
        <v>3000000</v>
      </c>
      <c r="AG7365">
        <v>9000000</v>
      </c>
      <c r="AH7365">
        <v>0</v>
      </c>
      <c r="AI7365">
        <v>0</v>
      </c>
      <c r="AJ7365">
        <v>0</v>
      </c>
      <c r="AK7365">
        <v>0</v>
      </c>
      <c r="AL7365">
        <v>0</v>
      </c>
      <c r="AM7365">
        <v>0</v>
      </c>
      <c r="AN7365">
        <v>1</v>
      </c>
    </row>
    <row r="7366" spans="1:40" x14ac:dyDescent="0.45">
      <c r="A7366" t="s">
        <v>61864</v>
      </c>
      <c r="B7366" t="s">
        <v>61865</v>
      </c>
      <c r="C7366" t="s">
        <v>61866</v>
      </c>
      <c r="D7366" t="s">
        <v>68</v>
      </c>
      <c r="E7366" t="s">
        <v>69</v>
      </c>
      <c r="F7366">
        <v>0</v>
      </c>
      <c r="G7366" t="s">
        <v>51</v>
      </c>
      <c r="H7366" t="s">
        <v>44</v>
      </c>
      <c r="I7366" t="s">
        <v>64</v>
      </c>
      <c r="J7366" t="s">
        <v>749</v>
      </c>
      <c r="K7366" t="s">
        <v>61867</v>
      </c>
      <c r="L7366">
        <v>3</v>
      </c>
      <c r="M7366" s="1">
        <v>41275</v>
      </c>
      <c r="N7366" s="3">
        <v>43843</v>
      </c>
      <c r="O7366" t="s">
        <v>117</v>
      </c>
      <c r="P7366">
        <v>2013</v>
      </c>
      <c r="Q7366" s="1">
        <v>38702</v>
      </c>
      <c r="R7366" s="1">
        <v>41925</v>
      </c>
      <c r="S7366">
        <v>0</v>
      </c>
      <c r="T7366">
        <v>19458703</v>
      </c>
      <c r="U7366">
        <v>0</v>
      </c>
      <c r="V7366">
        <v>0</v>
      </c>
      <c r="W7366">
        <v>0</v>
      </c>
      <c r="X7366">
        <v>0</v>
      </c>
      <c r="Y7366">
        <v>0</v>
      </c>
      <c r="Z7366">
        <v>0</v>
      </c>
      <c r="AA7366">
        <v>0</v>
      </c>
      <c r="AB7366">
        <v>0</v>
      </c>
      <c r="AC7366">
        <v>0</v>
      </c>
      <c r="AD7366">
        <v>0</v>
      </c>
      <c r="AE7366">
        <v>0</v>
      </c>
      <c r="AF7366">
        <v>10000000</v>
      </c>
      <c r="AG7366">
        <v>8800000</v>
      </c>
      <c r="AH7366">
        <v>0</v>
      </c>
      <c r="AI7366">
        <v>0</v>
      </c>
      <c r="AJ7366">
        <v>0</v>
      </c>
      <c r="AK7366">
        <v>0</v>
      </c>
      <c r="AL7366">
        <v>0</v>
      </c>
      <c r="AM7366">
        <v>0</v>
      </c>
      <c r="AN7366">
        <v>1</v>
      </c>
    </row>
    <row r="7367" spans="1:40" x14ac:dyDescent="0.45">
      <c r="A7367" t="s">
        <v>16990</v>
      </c>
      <c r="B7367" t="s">
        <v>16991</v>
      </c>
      <c r="C7367" t="s">
        <v>16992</v>
      </c>
      <c r="D7367" t="s">
        <v>424</v>
      </c>
      <c r="E7367" t="s">
        <v>425</v>
      </c>
      <c r="F7367">
        <v>0</v>
      </c>
      <c r="G7367" t="s">
        <v>51</v>
      </c>
      <c r="H7367" t="s">
        <v>44</v>
      </c>
      <c r="I7367" t="s">
        <v>121</v>
      </c>
      <c r="J7367" t="s">
        <v>365</v>
      </c>
      <c r="K7367" t="s">
        <v>14333</v>
      </c>
      <c r="L7367">
        <v>1</v>
      </c>
      <c r="M7367" s="1">
        <v>36161</v>
      </c>
      <c r="N7367" s="2">
        <v>36161</v>
      </c>
      <c r="O7367" t="s">
        <v>597</v>
      </c>
      <c r="P7367">
        <v>1999</v>
      </c>
      <c r="Q7367" s="1">
        <v>39598</v>
      </c>
      <c r="R7367" s="1">
        <v>39598</v>
      </c>
      <c r="S7367">
        <v>0</v>
      </c>
      <c r="T7367">
        <v>19460000</v>
      </c>
      <c r="U7367">
        <v>0</v>
      </c>
      <c r="V7367">
        <v>0</v>
      </c>
      <c r="W7367">
        <v>0</v>
      </c>
      <c r="X7367">
        <v>0</v>
      </c>
      <c r="Y7367">
        <v>0</v>
      </c>
      <c r="Z7367">
        <v>0</v>
      </c>
      <c r="AA7367">
        <v>0</v>
      </c>
      <c r="AB7367">
        <v>0</v>
      </c>
      <c r="AC7367">
        <v>0</v>
      </c>
      <c r="AD7367">
        <v>0</v>
      </c>
      <c r="AE7367">
        <v>0</v>
      </c>
      <c r="AF7367">
        <v>0</v>
      </c>
      <c r="AG7367">
        <v>0</v>
      </c>
      <c r="AH7367">
        <v>0</v>
      </c>
      <c r="AI7367">
        <v>0</v>
      </c>
      <c r="AJ7367">
        <v>0</v>
      </c>
      <c r="AK7367">
        <v>0</v>
      </c>
      <c r="AL7367">
        <v>0</v>
      </c>
      <c r="AM7367">
        <v>0</v>
      </c>
      <c r="AN7367">
        <v>1</v>
      </c>
    </row>
    <row r="7368" spans="1:40" x14ac:dyDescent="0.45">
      <c r="A7368" t="s">
        <v>51697</v>
      </c>
      <c r="B7368" t="s">
        <v>51698</v>
      </c>
      <c r="C7368" t="s">
        <v>51699</v>
      </c>
      <c r="D7368" t="s">
        <v>51700</v>
      </c>
      <c r="E7368" t="s">
        <v>34364</v>
      </c>
      <c r="F7368">
        <v>0</v>
      </c>
      <c r="G7368" t="s">
        <v>51</v>
      </c>
      <c r="H7368" t="s">
        <v>44</v>
      </c>
      <c r="I7368" t="s">
        <v>45</v>
      </c>
      <c r="J7368" t="s">
        <v>46</v>
      </c>
      <c r="K7368" t="s">
        <v>47</v>
      </c>
      <c r="L7368">
        <v>2</v>
      </c>
      <c r="M7368" s="1">
        <v>41275</v>
      </c>
      <c r="N7368" s="3">
        <v>43843</v>
      </c>
      <c r="O7368" t="s">
        <v>117</v>
      </c>
      <c r="P7368">
        <v>2013</v>
      </c>
      <c r="Q7368" s="1">
        <v>40988</v>
      </c>
      <c r="R7368" s="1">
        <v>41774</v>
      </c>
      <c r="S7368">
        <v>1979335</v>
      </c>
      <c r="T7368">
        <v>17500000</v>
      </c>
      <c r="U7368">
        <v>0</v>
      </c>
      <c r="V7368">
        <v>0</v>
      </c>
      <c r="W7368">
        <v>0</v>
      </c>
      <c r="X7368">
        <v>0</v>
      </c>
      <c r="Y7368">
        <v>0</v>
      </c>
      <c r="Z7368">
        <v>0</v>
      </c>
      <c r="AA7368">
        <v>0</v>
      </c>
      <c r="AB7368">
        <v>0</v>
      </c>
      <c r="AC7368">
        <v>0</v>
      </c>
      <c r="AD7368">
        <v>0</v>
      </c>
      <c r="AE7368">
        <v>0</v>
      </c>
      <c r="AF7368">
        <v>0</v>
      </c>
      <c r="AG7368">
        <v>17500000</v>
      </c>
      <c r="AH7368">
        <v>0</v>
      </c>
      <c r="AI7368">
        <v>0</v>
      </c>
      <c r="AJ7368">
        <v>0</v>
      </c>
      <c r="AK7368">
        <v>0</v>
      </c>
      <c r="AL7368">
        <v>0</v>
      </c>
      <c r="AM7368">
        <v>0</v>
      </c>
      <c r="AN7368">
        <v>1</v>
      </c>
    </row>
    <row r="7369" spans="1:40" x14ac:dyDescent="0.45">
      <c r="A7369" t="s">
        <v>2136</v>
      </c>
      <c r="B7369" t="s">
        <v>2137</v>
      </c>
      <c r="C7369" t="s">
        <v>2138</v>
      </c>
      <c r="D7369" t="s">
        <v>2139</v>
      </c>
      <c r="E7369" t="s">
        <v>768</v>
      </c>
      <c r="F7369">
        <v>0</v>
      </c>
      <c r="G7369" t="s">
        <v>51</v>
      </c>
      <c r="H7369" t="s">
        <v>44</v>
      </c>
      <c r="I7369" t="s">
        <v>52</v>
      </c>
      <c r="J7369" t="s">
        <v>141</v>
      </c>
      <c r="K7369" t="s">
        <v>537</v>
      </c>
      <c r="L7369">
        <v>2</v>
      </c>
      <c r="M7369" s="1">
        <v>40909</v>
      </c>
      <c r="N7369" s="3">
        <v>43842</v>
      </c>
      <c r="O7369" t="s">
        <v>94</v>
      </c>
      <c r="P7369">
        <v>2012</v>
      </c>
      <c r="Q7369" s="1">
        <v>41244</v>
      </c>
      <c r="R7369" s="1">
        <v>41659</v>
      </c>
      <c r="S7369">
        <v>0</v>
      </c>
      <c r="T7369">
        <v>19500000</v>
      </c>
      <c r="U7369">
        <v>0</v>
      </c>
      <c r="V7369">
        <v>0</v>
      </c>
      <c r="W7369">
        <v>0</v>
      </c>
      <c r="X7369">
        <v>0</v>
      </c>
      <c r="Y7369">
        <v>0</v>
      </c>
      <c r="Z7369">
        <v>0</v>
      </c>
      <c r="AA7369">
        <v>0</v>
      </c>
      <c r="AB7369">
        <v>0</v>
      </c>
      <c r="AC7369">
        <v>0</v>
      </c>
      <c r="AD7369">
        <v>0</v>
      </c>
      <c r="AE7369">
        <v>0</v>
      </c>
      <c r="AF7369">
        <v>4500000</v>
      </c>
      <c r="AG7369">
        <v>15000000</v>
      </c>
      <c r="AH7369">
        <v>0</v>
      </c>
      <c r="AI7369">
        <v>0</v>
      </c>
      <c r="AJ7369">
        <v>0</v>
      </c>
      <c r="AK7369">
        <v>0</v>
      </c>
      <c r="AL7369">
        <v>0</v>
      </c>
      <c r="AM7369">
        <v>0</v>
      </c>
      <c r="AN7369">
        <v>1</v>
      </c>
    </row>
    <row r="7370" spans="1:40" x14ac:dyDescent="0.45">
      <c r="A7370" t="s">
        <v>30569</v>
      </c>
      <c r="B7370" t="s">
        <v>30570</v>
      </c>
      <c r="C7370" t="s">
        <v>30571</v>
      </c>
      <c r="D7370" t="s">
        <v>209</v>
      </c>
      <c r="E7370" t="s">
        <v>210</v>
      </c>
      <c r="F7370">
        <v>0</v>
      </c>
      <c r="G7370" t="s">
        <v>43</v>
      </c>
      <c r="H7370" t="s">
        <v>44</v>
      </c>
      <c r="I7370" t="s">
        <v>52</v>
      </c>
      <c r="J7370" t="s">
        <v>141</v>
      </c>
      <c r="K7370" t="s">
        <v>855</v>
      </c>
      <c r="L7370">
        <v>3</v>
      </c>
      <c r="M7370" s="1">
        <v>37257</v>
      </c>
      <c r="N7370" s="3">
        <v>43832</v>
      </c>
      <c r="O7370" t="s">
        <v>321</v>
      </c>
      <c r="P7370">
        <v>2002</v>
      </c>
      <c r="Q7370" s="1">
        <v>38509</v>
      </c>
      <c r="R7370" s="1">
        <v>39286</v>
      </c>
      <c r="S7370">
        <v>0</v>
      </c>
      <c r="T7370">
        <v>16000000</v>
      </c>
      <c r="U7370">
        <v>0</v>
      </c>
      <c r="V7370">
        <v>0</v>
      </c>
      <c r="W7370">
        <v>0</v>
      </c>
      <c r="X7370">
        <v>3500000</v>
      </c>
      <c r="Y7370">
        <v>0</v>
      </c>
      <c r="Z7370">
        <v>0</v>
      </c>
      <c r="AA7370">
        <v>0</v>
      </c>
      <c r="AB7370">
        <v>0</v>
      </c>
      <c r="AC7370">
        <v>0</v>
      </c>
      <c r="AD7370">
        <v>0</v>
      </c>
      <c r="AE7370">
        <v>0</v>
      </c>
      <c r="AF7370">
        <v>6000000</v>
      </c>
      <c r="AG7370">
        <v>10000000</v>
      </c>
      <c r="AH7370">
        <v>0</v>
      </c>
      <c r="AI7370">
        <v>0</v>
      </c>
      <c r="AJ7370">
        <v>0</v>
      </c>
      <c r="AK7370">
        <v>0</v>
      </c>
      <c r="AL7370">
        <v>0</v>
      </c>
      <c r="AM7370">
        <v>0</v>
      </c>
      <c r="AN7370">
        <v>1</v>
      </c>
    </row>
    <row r="7371" spans="1:40" x14ac:dyDescent="0.45">
      <c r="A7371" t="s">
        <v>47214</v>
      </c>
      <c r="B7371" t="s">
        <v>47215</v>
      </c>
      <c r="C7371" t="s">
        <v>47216</v>
      </c>
      <c r="D7371" t="s">
        <v>31745</v>
      </c>
      <c r="E7371" t="s">
        <v>2558</v>
      </c>
      <c r="F7371">
        <v>0</v>
      </c>
      <c r="G7371" t="s">
        <v>43</v>
      </c>
      <c r="H7371" t="s">
        <v>44</v>
      </c>
      <c r="I7371" t="s">
        <v>204</v>
      </c>
      <c r="J7371" t="s">
        <v>205</v>
      </c>
      <c r="K7371" t="s">
        <v>205</v>
      </c>
      <c r="L7371">
        <v>3</v>
      </c>
      <c r="M7371" s="1">
        <v>38718</v>
      </c>
      <c r="N7371" s="3">
        <v>43836</v>
      </c>
      <c r="O7371" t="s">
        <v>260</v>
      </c>
      <c r="P7371">
        <v>2006</v>
      </c>
      <c r="Q7371" s="1">
        <v>39483</v>
      </c>
      <c r="R7371" s="1">
        <v>41066</v>
      </c>
      <c r="S7371">
        <v>0</v>
      </c>
      <c r="T7371">
        <v>19000000</v>
      </c>
      <c r="U7371">
        <v>0</v>
      </c>
      <c r="V7371">
        <v>0</v>
      </c>
      <c r="W7371">
        <v>0</v>
      </c>
      <c r="X7371">
        <v>0</v>
      </c>
      <c r="Y7371">
        <v>500000</v>
      </c>
      <c r="Z7371">
        <v>0</v>
      </c>
      <c r="AA7371">
        <v>0</v>
      </c>
      <c r="AB7371">
        <v>0</v>
      </c>
      <c r="AC7371">
        <v>0</v>
      </c>
      <c r="AD7371">
        <v>0</v>
      </c>
      <c r="AE7371">
        <v>0</v>
      </c>
      <c r="AF7371">
        <v>4000000</v>
      </c>
      <c r="AG7371">
        <v>15000000</v>
      </c>
      <c r="AH7371">
        <v>0</v>
      </c>
      <c r="AI7371">
        <v>0</v>
      </c>
      <c r="AJ7371">
        <v>0</v>
      </c>
      <c r="AK7371">
        <v>0</v>
      </c>
      <c r="AL7371">
        <v>0</v>
      </c>
      <c r="AM7371">
        <v>0</v>
      </c>
      <c r="AN7371">
        <v>1</v>
      </c>
    </row>
    <row r="7372" spans="1:40" x14ac:dyDescent="0.45">
      <c r="A7372" t="s">
        <v>48981</v>
      </c>
      <c r="B7372" t="s">
        <v>48982</v>
      </c>
      <c r="C7372" t="s">
        <v>48983</v>
      </c>
      <c r="D7372" t="s">
        <v>48984</v>
      </c>
      <c r="E7372" t="s">
        <v>563</v>
      </c>
      <c r="F7372">
        <v>0</v>
      </c>
      <c r="G7372" t="s">
        <v>51</v>
      </c>
      <c r="H7372" t="s">
        <v>44</v>
      </c>
      <c r="I7372" t="s">
        <v>592</v>
      </c>
      <c r="J7372" t="s">
        <v>593</v>
      </c>
      <c r="K7372" t="s">
        <v>593</v>
      </c>
      <c r="L7372">
        <v>1</v>
      </c>
      <c r="M7372" s="1">
        <v>31778</v>
      </c>
      <c r="N7372" s="2">
        <v>31778</v>
      </c>
      <c r="O7372" t="s">
        <v>1058</v>
      </c>
      <c r="P7372">
        <v>1987</v>
      </c>
      <c r="Q7372" s="1">
        <v>37622</v>
      </c>
      <c r="R7372" s="1">
        <v>37622</v>
      </c>
      <c r="S7372">
        <v>0</v>
      </c>
      <c r="T7372">
        <v>19500000</v>
      </c>
      <c r="U7372">
        <v>0</v>
      </c>
      <c r="V7372">
        <v>0</v>
      </c>
      <c r="W7372">
        <v>0</v>
      </c>
      <c r="X7372">
        <v>0</v>
      </c>
      <c r="Y7372">
        <v>0</v>
      </c>
      <c r="Z7372">
        <v>0</v>
      </c>
      <c r="AA7372">
        <v>0</v>
      </c>
      <c r="AB7372">
        <v>0</v>
      </c>
      <c r="AC7372">
        <v>0</v>
      </c>
      <c r="AD7372">
        <v>0</v>
      </c>
      <c r="AE7372">
        <v>0</v>
      </c>
      <c r="AF7372">
        <v>0</v>
      </c>
      <c r="AG7372">
        <v>19500000</v>
      </c>
      <c r="AH7372">
        <v>0</v>
      </c>
      <c r="AI7372">
        <v>0</v>
      </c>
      <c r="AJ7372">
        <v>0</v>
      </c>
      <c r="AK7372">
        <v>0</v>
      </c>
      <c r="AL7372">
        <v>0</v>
      </c>
      <c r="AM7372">
        <v>0</v>
      </c>
      <c r="AN7372">
        <v>1</v>
      </c>
    </row>
    <row r="7373" spans="1:40" x14ac:dyDescent="0.45">
      <c r="A7373" t="s">
        <v>2703</v>
      </c>
      <c r="B7373" t="s">
        <v>2704</v>
      </c>
      <c r="C7373" t="s">
        <v>2705</v>
      </c>
      <c r="D7373" t="s">
        <v>198</v>
      </c>
      <c r="E7373" t="s">
        <v>199</v>
      </c>
      <c r="F7373">
        <v>0</v>
      </c>
      <c r="G7373" t="s">
        <v>51</v>
      </c>
      <c r="H7373" t="s">
        <v>44</v>
      </c>
      <c r="I7373" t="s">
        <v>96</v>
      </c>
      <c r="J7373" t="s">
        <v>874</v>
      </c>
      <c r="K7373" t="s">
        <v>1110</v>
      </c>
      <c r="L7373">
        <v>3</v>
      </c>
      <c r="M7373" s="1">
        <v>36892</v>
      </c>
      <c r="N7373" s="3">
        <v>43831</v>
      </c>
      <c r="O7373" t="s">
        <v>124</v>
      </c>
      <c r="P7373">
        <v>2001</v>
      </c>
      <c r="Q7373" s="1">
        <v>40617</v>
      </c>
      <c r="R7373" s="1">
        <v>41892</v>
      </c>
      <c r="S7373">
        <v>0</v>
      </c>
      <c r="T7373">
        <v>19500000</v>
      </c>
      <c r="U7373">
        <v>0</v>
      </c>
      <c r="V7373">
        <v>0</v>
      </c>
      <c r="W7373">
        <v>0</v>
      </c>
      <c r="X7373">
        <v>0</v>
      </c>
      <c r="Y7373">
        <v>0</v>
      </c>
      <c r="Z7373">
        <v>0</v>
      </c>
      <c r="AA7373">
        <v>0</v>
      </c>
      <c r="AB7373">
        <v>0</v>
      </c>
      <c r="AC7373">
        <v>0</v>
      </c>
      <c r="AD7373">
        <v>0</v>
      </c>
      <c r="AE7373">
        <v>0</v>
      </c>
      <c r="AF7373">
        <v>0</v>
      </c>
      <c r="AG7373">
        <v>17000000</v>
      </c>
      <c r="AH7373">
        <v>0</v>
      </c>
      <c r="AI7373">
        <v>0</v>
      </c>
      <c r="AJ7373">
        <v>0</v>
      </c>
      <c r="AK7373">
        <v>0</v>
      </c>
      <c r="AL7373">
        <v>0</v>
      </c>
      <c r="AM7373">
        <v>0</v>
      </c>
      <c r="AN7373">
        <v>1</v>
      </c>
    </row>
    <row r="7374" spans="1:40" x14ac:dyDescent="0.45">
      <c r="A7374" t="s">
        <v>37685</v>
      </c>
      <c r="B7374" t="s">
        <v>37686</v>
      </c>
      <c r="C7374" t="s">
        <v>37687</v>
      </c>
      <c r="D7374" t="s">
        <v>157</v>
      </c>
      <c r="E7374" t="s">
        <v>158</v>
      </c>
      <c r="F7374">
        <v>0</v>
      </c>
      <c r="G7374" t="s">
        <v>51</v>
      </c>
      <c r="H7374" t="s">
        <v>44</v>
      </c>
      <c r="I7374" t="s">
        <v>45</v>
      </c>
      <c r="J7374" t="s">
        <v>46</v>
      </c>
      <c r="K7374" t="s">
        <v>2361</v>
      </c>
      <c r="L7374">
        <v>3</v>
      </c>
      <c r="M7374" s="1">
        <v>40969</v>
      </c>
      <c r="N7374" s="3">
        <v>43902</v>
      </c>
      <c r="O7374" t="s">
        <v>94</v>
      </c>
      <c r="P7374">
        <v>2012</v>
      </c>
      <c r="Q7374" s="1">
        <v>41319</v>
      </c>
      <c r="R7374" s="1">
        <v>41729</v>
      </c>
      <c r="S7374">
        <v>1000000</v>
      </c>
      <c r="T7374">
        <v>18500000</v>
      </c>
      <c r="U7374">
        <v>0</v>
      </c>
      <c r="V7374">
        <v>0</v>
      </c>
      <c r="W7374">
        <v>0</v>
      </c>
      <c r="X7374">
        <v>0</v>
      </c>
      <c r="Y7374">
        <v>0</v>
      </c>
      <c r="Z7374">
        <v>0</v>
      </c>
      <c r="AA7374">
        <v>0</v>
      </c>
      <c r="AB7374">
        <v>0</v>
      </c>
      <c r="AC7374">
        <v>0</v>
      </c>
      <c r="AD7374">
        <v>0</v>
      </c>
      <c r="AE7374">
        <v>0</v>
      </c>
      <c r="AF7374">
        <v>3500000</v>
      </c>
      <c r="AG7374">
        <v>15000000</v>
      </c>
      <c r="AH7374">
        <v>0</v>
      </c>
      <c r="AI7374">
        <v>0</v>
      </c>
      <c r="AJ7374">
        <v>0</v>
      </c>
      <c r="AK7374">
        <v>0</v>
      </c>
      <c r="AL7374">
        <v>0</v>
      </c>
      <c r="AM7374">
        <v>0</v>
      </c>
      <c r="AN7374">
        <v>1</v>
      </c>
    </row>
    <row r="7375" spans="1:40" x14ac:dyDescent="0.45">
      <c r="A7375" t="s">
        <v>54805</v>
      </c>
      <c r="B7375" t="s">
        <v>54806</v>
      </c>
      <c r="C7375" t="s">
        <v>54807</v>
      </c>
      <c r="D7375" t="s">
        <v>198</v>
      </c>
      <c r="E7375" t="s">
        <v>199</v>
      </c>
      <c r="F7375">
        <v>0</v>
      </c>
      <c r="G7375" t="s">
        <v>51</v>
      </c>
      <c r="H7375" t="s">
        <v>44</v>
      </c>
      <c r="I7375" t="s">
        <v>45</v>
      </c>
      <c r="J7375" t="s">
        <v>46</v>
      </c>
      <c r="K7375" t="s">
        <v>47</v>
      </c>
      <c r="L7375">
        <v>4</v>
      </c>
      <c r="M7375" s="1">
        <v>39083</v>
      </c>
      <c r="N7375" s="3">
        <v>43837</v>
      </c>
      <c r="O7375" t="s">
        <v>80</v>
      </c>
      <c r="P7375">
        <v>2007</v>
      </c>
      <c r="Q7375" s="1">
        <v>40975</v>
      </c>
      <c r="R7375" s="1">
        <v>41745</v>
      </c>
      <c r="S7375">
        <v>0</v>
      </c>
      <c r="T7375">
        <v>19500000</v>
      </c>
      <c r="U7375">
        <v>0</v>
      </c>
      <c r="V7375">
        <v>0</v>
      </c>
      <c r="W7375">
        <v>0</v>
      </c>
      <c r="X7375">
        <v>0</v>
      </c>
      <c r="Y7375">
        <v>0</v>
      </c>
      <c r="Z7375">
        <v>0</v>
      </c>
      <c r="AA7375">
        <v>0</v>
      </c>
      <c r="AB7375">
        <v>0</v>
      </c>
      <c r="AC7375">
        <v>0</v>
      </c>
      <c r="AD7375">
        <v>0</v>
      </c>
      <c r="AE7375">
        <v>0</v>
      </c>
      <c r="AF7375">
        <v>13500000</v>
      </c>
      <c r="AG7375">
        <v>6000000</v>
      </c>
      <c r="AH7375">
        <v>0</v>
      </c>
      <c r="AI7375">
        <v>0</v>
      </c>
      <c r="AJ7375">
        <v>0</v>
      </c>
      <c r="AK7375">
        <v>0</v>
      </c>
      <c r="AL7375">
        <v>0</v>
      </c>
      <c r="AM7375">
        <v>0</v>
      </c>
      <c r="AN7375">
        <v>1</v>
      </c>
    </row>
    <row r="7376" spans="1:40" x14ac:dyDescent="0.45">
      <c r="A7376" t="s">
        <v>51178</v>
      </c>
      <c r="B7376" t="s">
        <v>51179</v>
      </c>
      <c r="C7376" t="s">
        <v>51180</v>
      </c>
      <c r="D7376" t="s">
        <v>198</v>
      </c>
      <c r="E7376" t="s">
        <v>199</v>
      </c>
      <c r="F7376">
        <v>0</v>
      </c>
      <c r="G7376" t="s">
        <v>51</v>
      </c>
      <c r="H7376" t="s">
        <v>44</v>
      </c>
      <c r="I7376" t="s">
        <v>1068</v>
      </c>
      <c r="J7376" t="s">
        <v>1139</v>
      </c>
      <c r="K7376" t="s">
        <v>2291</v>
      </c>
      <c r="L7376">
        <v>1</v>
      </c>
      <c r="M7376" s="1">
        <v>35065</v>
      </c>
      <c r="N7376" s="2">
        <v>35065</v>
      </c>
      <c r="O7376" t="s">
        <v>1664</v>
      </c>
      <c r="P7376">
        <v>1996</v>
      </c>
      <c r="Q7376" s="1">
        <v>40190</v>
      </c>
      <c r="R7376" s="1">
        <v>40190</v>
      </c>
      <c r="S7376">
        <v>0</v>
      </c>
      <c r="T7376">
        <v>0</v>
      </c>
      <c r="U7376">
        <v>0</v>
      </c>
      <c r="V7376">
        <v>0</v>
      </c>
      <c r="W7376">
        <v>0</v>
      </c>
      <c r="X7376">
        <v>19500000</v>
      </c>
      <c r="Y7376">
        <v>0</v>
      </c>
      <c r="Z7376">
        <v>0</v>
      </c>
      <c r="AA7376">
        <v>0</v>
      </c>
      <c r="AB7376">
        <v>0</v>
      </c>
      <c r="AC7376">
        <v>0</v>
      </c>
      <c r="AD7376">
        <v>0</v>
      </c>
      <c r="AE7376">
        <v>0</v>
      </c>
      <c r="AF7376">
        <v>0</v>
      </c>
      <c r="AG7376">
        <v>0</v>
      </c>
      <c r="AH7376">
        <v>0</v>
      </c>
      <c r="AI7376">
        <v>0</v>
      </c>
      <c r="AJ7376">
        <v>0</v>
      </c>
      <c r="AK7376">
        <v>0</v>
      </c>
      <c r="AL7376">
        <v>0</v>
      </c>
      <c r="AM7376">
        <v>0</v>
      </c>
      <c r="AN7376">
        <v>1</v>
      </c>
    </row>
    <row r="7377" spans="1:40" x14ac:dyDescent="0.45">
      <c r="A7377" t="s">
        <v>29331</v>
      </c>
      <c r="B7377" t="s">
        <v>29332</v>
      </c>
      <c r="C7377" t="s">
        <v>29333</v>
      </c>
      <c r="D7377" t="s">
        <v>29334</v>
      </c>
      <c r="E7377" t="s">
        <v>222</v>
      </c>
      <c r="F7377">
        <v>0</v>
      </c>
      <c r="G7377" t="s">
        <v>51</v>
      </c>
      <c r="H7377" t="s">
        <v>44</v>
      </c>
      <c r="I7377" t="s">
        <v>147</v>
      </c>
      <c r="J7377" t="s">
        <v>148</v>
      </c>
      <c r="K7377" t="s">
        <v>148</v>
      </c>
      <c r="L7377">
        <v>3</v>
      </c>
      <c r="M7377" s="1">
        <v>39508</v>
      </c>
      <c r="N7377" s="3">
        <v>43898</v>
      </c>
      <c r="O7377" t="s">
        <v>133</v>
      </c>
      <c r="P7377">
        <v>2008</v>
      </c>
      <c r="Q7377" s="1">
        <v>40515</v>
      </c>
      <c r="R7377" s="1">
        <v>41803</v>
      </c>
      <c r="S7377">
        <v>0</v>
      </c>
      <c r="T7377">
        <v>19500000</v>
      </c>
      <c r="U7377">
        <v>0</v>
      </c>
      <c r="V7377">
        <v>0</v>
      </c>
      <c r="W7377">
        <v>0</v>
      </c>
      <c r="X7377">
        <v>0</v>
      </c>
      <c r="Y7377">
        <v>0</v>
      </c>
      <c r="Z7377">
        <v>0</v>
      </c>
      <c r="AA7377">
        <v>0</v>
      </c>
      <c r="AB7377">
        <v>0</v>
      </c>
      <c r="AC7377">
        <v>0</v>
      </c>
      <c r="AD7377">
        <v>0</v>
      </c>
      <c r="AE7377">
        <v>0</v>
      </c>
      <c r="AF7377">
        <v>0</v>
      </c>
      <c r="AG7377">
        <v>7500000</v>
      </c>
      <c r="AH7377">
        <v>12000000</v>
      </c>
      <c r="AI7377">
        <v>0</v>
      </c>
      <c r="AJ7377">
        <v>0</v>
      </c>
      <c r="AK7377">
        <v>0</v>
      </c>
      <c r="AL7377">
        <v>0</v>
      </c>
      <c r="AM7377">
        <v>0</v>
      </c>
      <c r="AN7377">
        <v>1</v>
      </c>
    </row>
    <row r="7378" spans="1:40" x14ac:dyDescent="0.45">
      <c r="A7378" t="s">
        <v>46472</v>
      </c>
      <c r="B7378" t="s">
        <v>46473</v>
      </c>
      <c r="C7378" t="s">
        <v>46474</v>
      </c>
      <c r="D7378" t="s">
        <v>46475</v>
      </c>
      <c r="E7378" t="s">
        <v>69</v>
      </c>
      <c r="F7378">
        <v>0</v>
      </c>
      <c r="G7378" t="s">
        <v>51</v>
      </c>
      <c r="H7378" t="s">
        <v>44</v>
      </c>
      <c r="I7378" t="s">
        <v>694</v>
      </c>
      <c r="J7378" t="s">
        <v>695</v>
      </c>
      <c r="K7378" t="s">
        <v>695</v>
      </c>
      <c r="L7378">
        <v>3</v>
      </c>
      <c r="M7378" s="1">
        <v>40179</v>
      </c>
      <c r="N7378" s="3">
        <v>43840</v>
      </c>
      <c r="O7378" t="s">
        <v>87</v>
      </c>
      <c r="P7378">
        <v>2010</v>
      </c>
      <c r="Q7378" s="1">
        <v>40578</v>
      </c>
      <c r="R7378" s="1">
        <v>41782</v>
      </c>
      <c r="S7378">
        <v>0</v>
      </c>
      <c r="T7378">
        <v>19500003</v>
      </c>
      <c r="U7378">
        <v>0</v>
      </c>
      <c r="V7378">
        <v>0</v>
      </c>
      <c r="W7378">
        <v>0</v>
      </c>
      <c r="X7378">
        <v>0</v>
      </c>
      <c r="Y7378">
        <v>0</v>
      </c>
      <c r="Z7378">
        <v>0</v>
      </c>
      <c r="AA7378">
        <v>0</v>
      </c>
      <c r="AB7378">
        <v>0</v>
      </c>
      <c r="AC7378">
        <v>0</v>
      </c>
      <c r="AD7378">
        <v>0</v>
      </c>
      <c r="AE7378">
        <v>0</v>
      </c>
      <c r="AF7378">
        <v>2000000</v>
      </c>
      <c r="AG7378">
        <v>10500000</v>
      </c>
      <c r="AH7378">
        <v>0</v>
      </c>
      <c r="AI7378">
        <v>0</v>
      </c>
      <c r="AJ7378">
        <v>0</v>
      </c>
      <c r="AK7378">
        <v>0</v>
      </c>
      <c r="AL7378">
        <v>0</v>
      </c>
      <c r="AM7378">
        <v>0</v>
      </c>
      <c r="AN7378">
        <v>1</v>
      </c>
    </row>
    <row r="7379" spans="1:40" x14ac:dyDescent="0.45">
      <c r="A7379" t="s">
        <v>29788</v>
      </c>
      <c r="B7379" t="s">
        <v>29789</v>
      </c>
      <c r="C7379" t="s">
        <v>29790</v>
      </c>
      <c r="D7379" t="s">
        <v>29791</v>
      </c>
      <c r="E7379" t="s">
        <v>1987</v>
      </c>
      <c r="F7379">
        <v>0</v>
      </c>
      <c r="G7379" t="s">
        <v>51</v>
      </c>
      <c r="H7379" t="s">
        <v>44</v>
      </c>
      <c r="I7379" t="s">
        <v>52</v>
      </c>
      <c r="J7379" t="s">
        <v>141</v>
      </c>
      <c r="K7379" t="s">
        <v>855</v>
      </c>
      <c r="L7379">
        <v>2</v>
      </c>
      <c r="M7379" s="1">
        <v>39845</v>
      </c>
      <c r="N7379" s="3">
        <v>43870</v>
      </c>
      <c r="O7379" t="s">
        <v>135</v>
      </c>
      <c r="P7379">
        <v>2009</v>
      </c>
      <c r="Q7379" s="1">
        <v>39965</v>
      </c>
      <c r="R7379" s="1">
        <v>40785</v>
      </c>
      <c r="S7379">
        <v>150000</v>
      </c>
      <c r="T7379">
        <v>0</v>
      </c>
      <c r="U7379">
        <v>0</v>
      </c>
      <c r="V7379">
        <v>0</v>
      </c>
      <c r="W7379">
        <v>0</v>
      </c>
      <c r="X7379">
        <v>45000</v>
      </c>
      <c r="Y7379">
        <v>0</v>
      </c>
      <c r="Z7379">
        <v>0</v>
      </c>
      <c r="AA7379">
        <v>0</v>
      </c>
      <c r="AB7379">
        <v>0</v>
      </c>
      <c r="AC7379">
        <v>0</v>
      </c>
      <c r="AD7379">
        <v>0</v>
      </c>
      <c r="AE7379">
        <v>0</v>
      </c>
      <c r="AF7379">
        <v>0</v>
      </c>
      <c r="AG7379">
        <v>0</v>
      </c>
      <c r="AH7379">
        <v>0</v>
      </c>
      <c r="AI7379">
        <v>0</v>
      </c>
      <c r="AJ7379">
        <v>0</v>
      </c>
      <c r="AK7379">
        <v>0</v>
      </c>
      <c r="AL7379">
        <v>0</v>
      </c>
      <c r="AM7379">
        <v>0</v>
      </c>
      <c r="AN7379">
        <v>1</v>
      </c>
    </row>
    <row r="7380" spans="1:40" x14ac:dyDescent="0.45">
      <c r="A7380" t="s">
        <v>64542</v>
      </c>
      <c r="B7380" t="s">
        <v>64543</v>
      </c>
      <c r="C7380" t="s">
        <v>64544</v>
      </c>
      <c r="D7380" t="s">
        <v>412</v>
      </c>
      <c r="E7380" t="s">
        <v>413</v>
      </c>
      <c r="F7380">
        <v>0</v>
      </c>
      <c r="G7380" t="s">
        <v>51</v>
      </c>
      <c r="H7380" t="s">
        <v>44</v>
      </c>
      <c r="I7380" t="s">
        <v>45</v>
      </c>
      <c r="J7380" t="s">
        <v>825</v>
      </c>
      <c r="K7380" t="s">
        <v>5690</v>
      </c>
      <c r="L7380">
        <v>1</v>
      </c>
      <c r="M7380" s="1">
        <v>38353</v>
      </c>
      <c r="N7380" s="3">
        <v>43835</v>
      </c>
      <c r="O7380" t="s">
        <v>277</v>
      </c>
      <c r="P7380">
        <v>2005</v>
      </c>
      <c r="Q7380" s="1">
        <v>40605</v>
      </c>
      <c r="R7380" s="1">
        <v>40605</v>
      </c>
      <c r="S7380">
        <v>0</v>
      </c>
      <c r="T7380">
        <v>195000</v>
      </c>
      <c r="U7380">
        <v>0</v>
      </c>
      <c r="V7380">
        <v>0</v>
      </c>
      <c r="W7380">
        <v>0</v>
      </c>
      <c r="X7380">
        <v>0</v>
      </c>
      <c r="Y7380">
        <v>0</v>
      </c>
      <c r="Z7380">
        <v>0</v>
      </c>
      <c r="AA7380">
        <v>0</v>
      </c>
      <c r="AB7380">
        <v>0</v>
      </c>
      <c r="AC7380">
        <v>0</v>
      </c>
      <c r="AD7380">
        <v>0</v>
      </c>
      <c r="AE7380">
        <v>0</v>
      </c>
      <c r="AF7380">
        <v>0</v>
      </c>
      <c r="AG7380">
        <v>0</v>
      </c>
      <c r="AH7380">
        <v>0</v>
      </c>
      <c r="AI7380">
        <v>0</v>
      </c>
      <c r="AJ7380">
        <v>0</v>
      </c>
      <c r="AK7380">
        <v>0</v>
      </c>
      <c r="AL7380">
        <v>0</v>
      </c>
      <c r="AM7380">
        <v>0</v>
      </c>
      <c r="AN7380">
        <v>1</v>
      </c>
    </row>
    <row r="7381" spans="1:40" x14ac:dyDescent="0.45">
      <c r="A7381" t="s">
        <v>39444</v>
      </c>
      <c r="B7381" t="s">
        <v>39445</v>
      </c>
      <c r="C7381" t="s">
        <v>39446</v>
      </c>
      <c r="D7381" t="s">
        <v>68</v>
      </c>
      <c r="E7381" t="s">
        <v>69</v>
      </c>
      <c r="F7381">
        <v>0</v>
      </c>
      <c r="G7381" t="s">
        <v>51</v>
      </c>
      <c r="H7381" t="s">
        <v>44</v>
      </c>
      <c r="I7381" t="s">
        <v>309</v>
      </c>
      <c r="J7381" t="s">
        <v>564</v>
      </c>
      <c r="K7381" t="s">
        <v>564</v>
      </c>
      <c r="L7381">
        <v>1</v>
      </c>
      <c r="M7381" s="1">
        <v>41275</v>
      </c>
      <c r="N7381" s="3">
        <v>43843</v>
      </c>
      <c r="O7381" t="s">
        <v>117</v>
      </c>
      <c r="P7381">
        <v>2013</v>
      </c>
      <c r="Q7381" s="1">
        <v>41707</v>
      </c>
      <c r="R7381" s="1">
        <v>41707</v>
      </c>
      <c r="S7381">
        <v>0</v>
      </c>
      <c r="T7381">
        <v>0</v>
      </c>
      <c r="U7381">
        <v>0</v>
      </c>
      <c r="V7381">
        <v>0</v>
      </c>
      <c r="W7381">
        <v>0</v>
      </c>
      <c r="X7381">
        <v>195000</v>
      </c>
      <c r="Y7381">
        <v>0</v>
      </c>
      <c r="Z7381">
        <v>0</v>
      </c>
      <c r="AA7381">
        <v>0</v>
      </c>
      <c r="AB7381">
        <v>0</v>
      </c>
      <c r="AC7381">
        <v>0</v>
      </c>
      <c r="AD7381">
        <v>0</v>
      </c>
      <c r="AE7381">
        <v>0</v>
      </c>
      <c r="AF7381">
        <v>0</v>
      </c>
      <c r="AG7381">
        <v>0</v>
      </c>
      <c r="AH7381">
        <v>0</v>
      </c>
      <c r="AI7381">
        <v>0</v>
      </c>
      <c r="AJ7381">
        <v>0</v>
      </c>
      <c r="AK7381">
        <v>0</v>
      </c>
      <c r="AL7381">
        <v>0</v>
      </c>
      <c r="AM7381">
        <v>0</v>
      </c>
      <c r="AN7381">
        <v>1</v>
      </c>
    </row>
    <row r="7382" spans="1:40" x14ac:dyDescent="0.45">
      <c r="A7382" t="s">
        <v>6515</v>
      </c>
      <c r="B7382" t="s">
        <v>6516</v>
      </c>
      <c r="C7382" t="s">
        <v>6517</v>
      </c>
      <c r="D7382" t="s">
        <v>198</v>
      </c>
      <c r="E7382" t="s">
        <v>199</v>
      </c>
      <c r="F7382">
        <v>0</v>
      </c>
      <c r="G7382" t="s">
        <v>51</v>
      </c>
      <c r="H7382" t="s">
        <v>44</v>
      </c>
      <c r="I7382" t="s">
        <v>64</v>
      </c>
      <c r="J7382" t="s">
        <v>749</v>
      </c>
      <c r="K7382" t="s">
        <v>749</v>
      </c>
      <c r="L7382">
        <v>1</v>
      </c>
      <c r="M7382" s="1">
        <v>40909</v>
      </c>
      <c r="N7382" s="3">
        <v>43842</v>
      </c>
      <c r="O7382" t="s">
        <v>94</v>
      </c>
      <c r="P7382">
        <v>2012</v>
      </c>
      <c r="Q7382" s="1">
        <v>41305</v>
      </c>
      <c r="R7382" s="1">
        <v>41305</v>
      </c>
      <c r="S7382">
        <v>0</v>
      </c>
      <c r="T7382">
        <v>0</v>
      </c>
      <c r="U7382">
        <v>0</v>
      </c>
      <c r="V7382">
        <v>0</v>
      </c>
      <c r="W7382">
        <v>0</v>
      </c>
      <c r="X7382">
        <v>195000</v>
      </c>
      <c r="Y7382">
        <v>0</v>
      </c>
      <c r="Z7382">
        <v>0</v>
      </c>
      <c r="AA7382">
        <v>0</v>
      </c>
      <c r="AB7382">
        <v>0</v>
      </c>
      <c r="AC7382">
        <v>0</v>
      </c>
      <c r="AD7382">
        <v>0</v>
      </c>
      <c r="AE7382">
        <v>0</v>
      </c>
      <c r="AF7382">
        <v>0</v>
      </c>
      <c r="AG7382">
        <v>0</v>
      </c>
      <c r="AH7382">
        <v>0</v>
      </c>
      <c r="AI7382">
        <v>0</v>
      </c>
      <c r="AJ7382">
        <v>0</v>
      </c>
      <c r="AK7382">
        <v>0</v>
      </c>
      <c r="AL7382">
        <v>0</v>
      </c>
      <c r="AM7382">
        <v>0</v>
      </c>
      <c r="AN7382">
        <v>1</v>
      </c>
    </row>
    <row r="7383" spans="1:40" x14ac:dyDescent="0.45">
      <c r="A7383" t="s">
        <v>76425</v>
      </c>
      <c r="B7383" t="s">
        <v>76426</v>
      </c>
      <c r="C7383" t="s">
        <v>76427</v>
      </c>
      <c r="D7383" t="s">
        <v>1071</v>
      </c>
      <c r="E7383" t="s">
        <v>1072</v>
      </c>
      <c r="F7383">
        <v>0</v>
      </c>
      <c r="G7383" t="s">
        <v>51</v>
      </c>
      <c r="H7383" t="s">
        <v>44</v>
      </c>
      <c r="I7383" t="s">
        <v>204</v>
      </c>
      <c r="J7383" t="s">
        <v>205</v>
      </c>
      <c r="K7383" t="s">
        <v>1828</v>
      </c>
      <c r="L7383">
        <v>1</v>
      </c>
      <c r="M7383" s="1">
        <v>37987</v>
      </c>
      <c r="N7383" s="3">
        <v>43834</v>
      </c>
      <c r="O7383" t="s">
        <v>273</v>
      </c>
      <c r="P7383">
        <v>2004</v>
      </c>
      <c r="Q7383" s="1">
        <v>40630</v>
      </c>
      <c r="R7383" s="1">
        <v>40630</v>
      </c>
      <c r="S7383">
        <v>0</v>
      </c>
      <c r="T7383">
        <v>195003</v>
      </c>
      <c r="U7383">
        <v>0</v>
      </c>
      <c r="V7383">
        <v>0</v>
      </c>
      <c r="W7383">
        <v>0</v>
      </c>
      <c r="X7383">
        <v>0</v>
      </c>
      <c r="Y7383">
        <v>0</v>
      </c>
      <c r="Z7383">
        <v>0</v>
      </c>
      <c r="AA7383">
        <v>0</v>
      </c>
      <c r="AB7383">
        <v>0</v>
      </c>
      <c r="AC7383">
        <v>0</v>
      </c>
      <c r="AD7383">
        <v>0</v>
      </c>
      <c r="AE7383">
        <v>0</v>
      </c>
      <c r="AF7383">
        <v>0</v>
      </c>
      <c r="AG7383">
        <v>0</v>
      </c>
      <c r="AH7383">
        <v>0</v>
      </c>
      <c r="AI7383">
        <v>0</v>
      </c>
      <c r="AJ7383">
        <v>0</v>
      </c>
      <c r="AK7383">
        <v>0</v>
      </c>
      <c r="AL7383">
        <v>0</v>
      </c>
      <c r="AM7383">
        <v>0</v>
      </c>
      <c r="AN7383">
        <v>1</v>
      </c>
    </row>
    <row r="7384" spans="1:40" x14ac:dyDescent="0.45">
      <c r="A7384" t="s">
        <v>60863</v>
      </c>
      <c r="B7384" t="s">
        <v>60864</v>
      </c>
      <c r="C7384" t="s">
        <v>60865</v>
      </c>
      <c r="D7384" t="s">
        <v>60866</v>
      </c>
      <c r="E7384" t="s">
        <v>6903</v>
      </c>
      <c r="F7384">
        <v>0</v>
      </c>
      <c r="G7384" t="s">
        <v>43</v>
      </c>
      <c r="H7384" t="s">
        <v>44</v>
      </c>
      <c r="I7384" t="s">
        <v>64</v>
      </c>
      <c r="J7384" t="s">
        <v>65</v>
      </c>
      <c r="K7384" t="s">
        <v>3861</v>
      </c>
      <c r="L7384">
        <v>4</v>
      </c>
      <c r="M7384" s="1">
        <v>37257</v>
      </c>
      <c r="N7384" s="3">
        <v>43832</v>
      </c>
      <c r="O7384" t="s">
        <v>321</v>
      </c>
      <c r="P7384">
        <v>2002</v>
      </c>
      <c r="Q7384" s="1">
        <v>39252</v>
      </c>
      <c r="R7384" s="1">
        <v>40525</v>
      </c>
      <c r="S7384">
        <v>0</v>
      </c>
      <c r="T7384">
        <v>19501799</v>
      </c>
      <c r="U7384">
        <v>0</v>
      </c>
      <c r="V7384">
        <v>0</v>
      </c>
      <c r="W7384">
        <v>0</v>
      </c>
      <c r="X7384">
        <v>0</v>
      </c>
      <c r="Y7384">
        <v>0</v>
      </c>
      <c r="Z7384">
        <v>0</v>
      </c>
      <c r="AA7384">
        <v>0</v>
      </c>
      <c r="AB7384">
        <v>0</v>
      </c>
      <c r="AC7384">
        <v>0</v>
      </c>
      <c r="AD7384">
        <v>0</v>
      </c>
      <c r="AE7384">
        <v>0</v>
      </c>
      <c r="AF7384">
        <v>0</v>
      </c>
      <c r="AG7384">
        <v>5000000</v>
      </c>
      <c r="AH7384">
        <v>9000000</v>
      </c>
      <c r="AI7384">
        <v>0</v>
      </c>
      <c r="AJ7384">
        <v>0</v>
      </c>
      <c r="AK7384">
        <v>0</v>
      </c>
      <c r="AL7384">
        <v>0</v>
      </c>
      <c r="AM7384">
        <v>0</v>
      </c>
      <c r="AN7384">
        <v>1</v>
      </c>
    </row>
    <row r="7385" spans="1:40" x14ac:dyDescent="0.45">
      <c r="A7385" t="s">
        <v>8357</v>
      </c>
      <c r="B7385" t="s">
        <v>8358</v>
      </c>
      <c r="C7385" t="s">
        <v>8359</v>
      </c>
      <c r="D7385" t="s">
        <v>209</v>
      </c>
      <c r="E7385" t="s">
        <v>210</v>
      </c>
      <c r="F7385">
        <v>0</v>
      </c>
      <c r="G7385" t="s">
        <v>51</v>
      </c>
      <c r="H7385" t="s">
        <v>44</v>
      </c>
      <c r="I7385" t="s">
        <v>204</v>
      </c>
      <c r="J7385" t="s">
        <v>205</v>
      </c>
      <c r="K7385" t="s">
        <v>232</v>
      </c>
      <c r="L7385">
        <v>5</v>
      </c>
      <c r="M7385" s="1">
        <v>39753</v>
      </c>
      <c r="N7385" s="3">
        <v>44143</v>
      </c>
      <c r="O7385" t="s">
        <v>472</v>
      </c>
      <c r="P7385">
        <v>2008</v>
      </c>
      <c r="Q7385" s="1">
        <v>40026</v>
      </c>
      <c r="R7385" s="1">
        <v>41101</v>
      </c>
      <c r="S7385">
        <v>1025000</v>
      </c>
      <c r="T7385">
        <v>18500000</v>
      </c>
      <c r="U7385">
        <v>0</v>
      </c>
      <c r="V7385">
        <v>0</v>
      </c>
      <c r="W7385">
        <v>0</v>
      </c>
      <c r="X7385">
        <v>0</v>
      </c>
      <c r="Y7385">
        <v>0</v>
      </c>
      <c r="Z7385">
        <v>0</v>
      </c>
      <c r="AA7385">
        <v>0</v>
      </c>
      <c r="AB7385">
        <v>0</v>
      </c>
      <c r="AC7385">
        <v>0</v>
      </c>
      <c r="AD7385">
        <v>0</v>
      </c>
      <c r="AE7385">
        <v>0</v>
      </c>
      <c r="AF7385">
        <v>4500000</v>
      </c>
      <c r="AG7385">
        <v>5000000</v>
      </c>
      <c r="AH7385">
        <v>9000000</v>
      </c>
      <c r="AI7385">
        <v>0</v>
      </c>
      <c r="AJ7385">
        <v>0</v>
      </c>
      <c r="AK7385">
        <v>0</v>
      </c>
      <c r="AL7385">
        <v>0</v>
      </c>
      <c r="AM7385">
        <v>0</v>
      </c>
      <c r="AN7385">
        <v>1</v>
      </c>
    </row>
    <row r="7386" spans="1:40" x14ac:dyDescent="0.45">
      <c r="A7386" t="s">
        <v>70855</v>
      </c>
      <c r="B7386" t="s">
        <v>70856</v>
      </c>
      <c r="C7386" t="s">
        <v>70857</v>
      </c>
      <c r="D7386" t="s">
        <v>371</v>
      </c>
      <c r="E7386" t="s">
        <v>222</v>
      </c>
      <c r="F7386">
        <v>0</v>
      </c>
      <c r="G7386" t="s">
        <v>43</v>
      </c>
      <c r="H7386" t="s">
        <v>44</v>
      </c>
      <c r="I7386" t="s">
        <v>52</v>
      </c>
      <c r="J7386" t="s">
        <v>141</v>
      </c>
      <c r="K7386" t="s">
        <v>142</v>
      </c>
      <c r="L7386">
        <v>4</v>
      </c>
      <c r="M7386" s="1">
        <v>39083</v>
      </c>
      <c r="N7386" s="3">
        <v>43837</v>
      </c>
      <c r="O7386" t="s">
        <v>80</v>
      </c>
      <c r="P7386">
        <v>2007</v>
      </c>
      <c r="Q7386" s="1">
        <v>39286</v>
      </c>
      <c r="R7386" s="1">
        <v>40331</v>
      </c>
      <c r="S7386">
        <v>0</v>
      </c>
      <c r="T7386">
        <v>19540002</v>
      </c>
      <c r="U7386">
        <v>0</v>
      </c>
      <c r="V7386">
        <v>0</v>
      </c>
      <c r="W7386">
        <v>0</v>
      </c>
      <c r="X7386">
        <v>0</v>
      </c>
      <c r="Y7386">
        <v>0</v>
      </c>
      <c r="Z7386">
        <v>0</v>
      </c>
      <c r="AA7386">
        <v>0</v>
      </c>
      <c r="AB7386">
        <v>0</v>
      </c>
      <c r="AC7386">
        <v>0</v>
      </c>
      <c r="AD7386">
        <v>0</v>
      </c>
      <c r="AE7386">
        <v>0</v>
      </c>
      <c r="AF7386">
        <v>0</v>
      </c>
      <c r="AG7386">
        <v>8250000</v>
      </c>
      <c r="AH7386">
        <v>9000000</v>
      </c>
      <c r="AI7386">
        <v>0</v>
      </c>
      <c r="AJ7386">
        <v>0</v>
      </c>
      <c r="AK7386">
        <v>0</v>
      </c>
      <c r="AL7386">
        <v>0</v>
      </c>
      <c r="AM7386">
        <v>0</v>
      </c>
      <c r="AN7386">
        <v>1</v>
      </c>
    </row>
    <row r="7387" spans="1:40" x14ac:dyDescent="0.45">
      <c r="A7387" t="s">
        <v>39075</v>
      </c>
      <c r="B7387" t="s">
        <v>39076</v>
      </c>
      <c r="C7387" t="s">
        <v>39077</v>
      </c>
      <c r="D7387" t="s">
        <v>73</v>
      </c>
      <c r="E7387" t="s">
        <v>74</v>
      </c>
      <c r="F7387">
        <v>0</v>
      </c>
      <c r="G7387" t="s">
        <v>51</v>
      </c>
      <c r="H7387" t="s">
        <v>179</v>
      </c>
      <c r="I7387" t="s">
        <v>180</v>
      </c>
      <c r="J7387" t="s">
        <v>181</v>
      </c>
      <c r="K7387" t="s">
        <v>181</v>
      </c>
      <c r="L7387">
        <v>3</v>
      </c>
      <c r="M7387" s="1">
        <v>36526</v>
      </c>
      <c r="N7387" s="2">
        <v>36526</v>
      </c>
      <c r="O7387" t="s">
        <v>176</v>
      </c>
      <c r="P7387">
        <v>2000</v>
      </c>
      <c r="Q7387" s="1">
        <v>39146</v>
      </c>
      <c r="R7387" s="1">
        <v>39753</v>
      </c>
      <c r="S7387">
        <v>0</v>
      </c>
      <c r="T7387">
        <v>19570000</v>
      </c>
      <c r="U7387">
        <v>0</v>
      </c>
      <c r="V7387">
        <v>0</v>
      </c>
      <c r="W7387">
        <v>0</v>
      </c>
      <c r="X7387">
        <v>0</v>
      </c>
      <c r="Y7387">
        <v>0</v>
      </c>
      <c r="Z7387">
        <v>0</v>
      </c>
      <c r="AA7387">
        <v>0</v>
      </c>
      <c r="AB7387">
        <v>0</v>
      </c>
      <c r="AC7387">
        <v>0</v>
      </c>
      <c r="AD7387">
        <v>0</v>
      </c>
      <c r="AE7387">
        <v>0</v>
      </c>
      <c r="AF7387">
        <v>0</v>
      </c>
      <c r="AG7387">
        <v>0</v>
      </c>
      <c r="AH7387">
        <v>0</v>
      </c>
      <c r="AI7387">
        <v>0</v>
      </c>
      <c r="AJ7387">
        <v>0</v>
      </c>
      <c r="AK7387">
        <v>0</v>
      </c>
      <c r="AL7387">
        <v>0</v>
      </c>
      <c r="AM7387">
        <v>0</v>
      </c>
      <c r="AN7387">
        <v>1</v>
      </c>
    </row>
    <row r="7388" spans="1:40" x14ac:dyDescent="0.45">
      <c r="A7388" t="s">
        <v>12643</v>
      </c>
      <c r="B7388" t="s">
        <v>12644</v>
      </c>
      <c r="C7388" t="s">
        <v>12645</v>
      </c>
      <c r="D7388" t="s">
        <v>198</v>
      </c>
      <c r="E7388" t="s">
        <v>199</v>
      </c>
      <c r="F7388">
        <v>0</v>
      </c>
      <c r="G7388" t="s">
        <v>51</v>
      </c>
      <c r="H7388" t="s">
        <v>44</v>
      </c>
      <c r="I7388" t="s">
        <v>52</v>
      </c>
      <c r="J7388" t="s">
        <v>141</v>
      </c>
      <c r="K7388" t="s">
        <v>667</v>
      </c>
      <c r="L7388">
        <v>4</v>
      </c>
      <c r="M7388" s="1">
        <v>39083</v>
      </c>
      <c r="N7388" s="3">
        <v>43837</v>
      </c>
      <c r="O7388" t="s">
        <v>80</v>
      </c>
      <c r="P7388">
        <v>2007</v>
      </c>
      <c r="Q7388" s="1">
        <v>39980</v>
      </c>
      <c r="R7388" s="1">
        <v>41920</v>
      </c>
      <c r="S7388">
        <v>0</v>
      </c>
      <c r="T7388">
        <v>17034582</v>
      </c>
      <c r="U7388">
        <v>0</v>
      </c>
      <c r="V7388">
        <v>0</v>
      </c>
      <c r="W7388">
        <v>0</v>
      </c>
      <c r="X7388">
        <v>2550000</v>
      </c>
      <c r="Y7388">
        <v>0</v>
      </c>
      <c r="Z7388">
        <v>0</v>
      </c>
      <c r="AA7388">
        <v>0</v>
      </c>
      <c r="AB7388">
        <v>0</v>
      </c>
      <c r="AC7388">
        <v>0</v>
      </c>
      <c r="AD7388">
        <v>0</v>
      </c>
      <c r="AE7388">
        <v>0</v>
      </c>
      <c r="AF7388">
        <v>0</v>
      </c>
      <c r="AG7388">
        <v>0</v>
      </c>
      <c r="AH7388">
        <v>0</v>
      </c>
      <c r="AI7388">
        <v>0</v>
      </c>
      <c r="AJ7388">
        <v>0</v>
      </c>
      <c r="AK7388">
        <v>0</v>
      </c>
      <c r="AL7388">
        <v>0</v>
      </c>
      <c r="AM7388">
        <v>0</v>
      </c>
      <c r="AN7388">
        <v>1</v>
      </c>
    </row>
    <row r="7389" spans="1:40" x14ac:dyDescent="0.45">
      <c r="A7389" t="s">
        <v>24466</v>
      </c>
      <c r="B7389" t="s">
        <v>24467</v>
      </c>
      <c r="C7389" t="s">
        <v>24468</v>
      </c>
      <c r="D7389" t="s">
        <v>24469</v>
      </c>
      <c r="E7389" t="s">
        <v>11739</v>
      </c>
      <c r="F7389">
        <v>0</v>
      </c>
      <c r="G7389" t="s">
        <v>43</v>
      </c>
      <c r="H7389" t="s">
        <v>44</v>
      </c>
      <c r="I7389" t="s">
        <v>52</v>
      </c>
      <c r="J7389" t="s">
        <v>651</v>
      </c>
      <c r="K7389" t="s">
        <v>651</v>
      </c>
      <c r="L7389">
        <v>3</v>
      </c>
      <c r="M7389" s="1">
        <v>37987</v>
      </c>
      <c r="N7389" s="3">
        <v>43834</v>
      </c>
      <c r="O7389" t="s">
        <v>273</v>
      </c>
      <c r="P7389">
        <v>2004</v>
      </c>
      <c r="Q7389" s="1">
        <v>38412</v>
      </c>
      <c r="R7389" s="1">
        <v>39736</v>
      </c>
      <c r="S7389">
        <v>0</v>
      </c>
      <c r="T7389">
        <v>19600000</v>
      </c>
      <c r="U7389">
        <v>0</v>
      </c>
      <c r="V7389">
        <v>0</v>
      </c>
      <c r="W7389">
        <v>0</v>
      </c>
      <c r="X7389">
        <v>0</v>
      </c>
      <c r="Y7389">
        <v>0</v>
      </c>
      <c r="Z7389">
        <v>0</v>
      </c>
      <c r="AA7389">
        <v>0</v>
      </c>
      <c r="AB7389">
        <v>0</v>
      </c>
      <c r="AC7389">
        <v>0</v>
      </c>
      <c r="AD7389">
        <v>0</v>
      </c>
      <c r="AE7389">
        <v>0</v>
      </c>
      <c r="AF7389">
        <v>2100000</v>
      </c>
      <c r="AG7389">
        <v>7500000</v>
      </c>
      <c r="AH7389">
        <v>10000000</v>
      </c>
      <c r="AI7389">
        <v>0</v>
      </c>
      <c r="AJ7389">
        <v>0</v>
      </c>
      <c r="AK7389">
        <v>0</v>
      </c>
      <c r="AL7389">
        <v>0</v>
      </c>
      <c r="AM7389">
        <v>0</v>
      </c>
      <c r="AN7389">
        <v>1</v>
      </c>
    </row>
    <row r="7390" spans="1:40" x14ac:dyDescent="0.45">
      <c r="A7390" t="s">
        <v>56762</v>
      </c>
      <c r="B7390" t="s">
        <v>56763</v>
      </c>
      <c r="C7390" t="s">
        <v>56764</v>
      </c>
      <c r="D7390" t="s">
        <v>56765</v>
      </c>
      <c r="E7390" t="s">
        <v>1435</v>
      </c>
      <c r="F7390">
        <v>0</v>
      </c>
      <c r="G7390" t="s">
        <v>51</v>
      </c>
      <c r="H7390" t="s">
        <v>44</v>
      </c>
      <c r="I7390" t="s">
        <v>52</v>
      </c>
      <c r="J7390" t="s">
        <v>141</v>
      </c>
      <c r="K7390" t="s">
        <v>142</v>
      </c>
      <c r="L7390">
        <v>3</v>
      </c>
      <c r="M7390" s="1">
        <v>39995</v>
      </c>
      <c r="N7390" s="3">
        <v>44021</v>
      </c>
      <c r="O7390" t="s">
        <v>194</v>
      </c>
      <c r="P7390">
        <v>2009</v>
      </c>
      <c r="Q7390" s="1">
        <v>40389</v>
      </c>
      <c r="R7390" s="1">
        <v>41932</v>
      </c>
      <c r="S7390">
        <v>1600000</v>
      </c>
      <c r="T7390">
        <v>18000000</v>
      </c>
      <c r="U7390">
        <v>0</v>
      </c>
      <c r="V7390">
        <v>0</v>
      </c>
      <c r="W7390">
        <v>0</v>
      </c>
      <c r="X7390">
        <v>0</v>
      </c>
      <c r="Y7390">
        <v>0</v>
      </c>
      <c r="Z7390">
        <v>0</v>
      </c>
      <c r="AA7390">
        <v>0</v>
      </c>
      <c r="AB7390">
        <v>0</v>
      </c>
      <c r="AC7390">
        <v>0</v>
      </c>
      <c r="AD7390">
        <v>0</v>
      </c>
      <c r="AE7390">
        <v>0</v>
      </c>
      <c r="AF7390">
        <v>6000000</v>
      </c>
      <c r="AG7390">
        <v>12000000</v>
      </c>
      <c r="AH7390">
        <v>0</v>
      </c>
      <c r="AI7390">
        <v>0</v>
      </c>
      <c r="AJ7390">
        <v>0</v>
      </c>
      <c r="AK7390">
        <v>0</v>
      </c>
      <c r="AL7390">
        <v>0</v>
      </c>
      <c r="AM7390">
        <v>0</v>
      </c>
      <c r="AN7390">
        <v>1</v>
      </c>
    </row>
    <row r="7391" spans="1:40" x14ac:dyDescent="0.45">
      <c r="A7391" t="s">
        <v>22690</v>
      </c>
      <c r="B7391" t="s">
        <v>22691</v>
      </c>
      <c r="C7391" t="s">
        <v>22692</v>
      </c>
      <c r="D7391" t="s">
        <v>1586</v>
      </c>
      <c r="E7391" t="s">
        <v>1587</v>
      </c>
      <c r="F7391">
        <v>0</v>
      </c>
      <c r="G7391" t="s">
        <v>51</v>
      </c>
      <c r="H7391" t="s">
        <v>44</v>
      </c>
      <c r="I7391" t="s">
        <v>204</v>
      </c>
      <c r="J7391" t="s">
        <v>205</v>
      </c>
      <c r="K7391" t="s">
        <v>1936</v>
      </c>
      <c r="L7391">
        <v>2</v>
      </c>
      <c r="M7391" s="1">
        <v>21186</v>
      </c>
      <c r="N7391" s="2">
        <v>21186</v>
      </c>
      <c r="O7391" t="s">
        <v>4652</v>
      </c>
      <c r="P7391">
        <v>1958</v>
      </c>
      <c r="Q7391" s="1">
        <v>40455</v>
      </c>
      <c r="R7391" s="1">
        <v>41555</v>
      </c>
      <c r="S7391">
        <v>0</v>
      </c>
      <c r="T7391">
        <v>5600000</v>
      </c>
      <c r="U7391">
        <v>0</v>
      </c>
      <c r="V7391">
        <v>0</v>
      </c>
      <c r="W7391">
        <v>0</v>
      </c>
      <c r="X7391">
        <v>0</v>
      </c>
      <c r="Y7391">
        <v>0</v>
      </c>
      <c r="Z7391">
        <v>14000000</v>
      </c>
      <c r="AA7391">
        <v>0</v>
      </c>
      <c r="AB7391">
        <v>0</v>
      </c>
      <c r="AC7391">
        <v>0</v>
      </c>
      <c r="AD7391">
        <v>0</v>
      </c>
      <c r="AE7391">
        <v>0</v>
      </c>
      <c r="AF7391">
        <v>0</v>
      </c>
      <c r="AG7391">
        <v>0</v>
      </c>
      <c r="AH7391">
        <v>0</v>
      </c>
      <c r="AI7391">
        <v>0</v>
      </c>
      <c r="AJ7391">
        <v>0</v>
      </c>
      <c r="AK7391">
        <v>0</v>
      </c>
      <c r="AL7391">
        <v>0</v>
      </c>
      <c r="AM7391">
        <v>0</v>
      </c>
      <c r="AN7391">
        <v>1</v>
      </c>
    </row>
    <row r="7392" spans="1:40" x14ac:dyDescent="0.45">
      <c r="A7392" t="s">
        <v>77267</v>
      </c>
      <c r="B7392" t="s">
        <v>77268</v>
      </c>
      <c r="C7392" t="s">
        <v>77269</v>
      </c>
      <c r="D7392" t="s">
        <v>77270</v>
      </c>
      <c r="E7392" t="s">
        <v>154</v>
      </c>
      <c r="F7392">
        <v>0</v>
      </c>
      <c r="G7392" t="s">
        <v>51</v>
      </c>
      <c r="H7392" t="s">
        <v>44</v>
      </c>
      <c r="I7392" t="s">
        <v>45</v>
      </c>
      <c r="J7392" t="s">
        <v>46</v>
      </c>
      <c r="K7392" t="s">
        <v>47</v>
      </c>
      <c r="L7392">
        <v>3</v>
      </c>
      <c r="M7392" s="1">
        <v>35065</v>
      </c>
      <c r="N7392" s="2">
        <v>35065</v>
      </c>
      <c r="O7392" t="s">
        <v>1664</v>
      </c>
      <c r="P7392">
        <v>1996</v>
      </c>
      <c r="Q7392" s="1">
        <v>35065</v>
      </c>
      <c r="R7392" s="1">
        <v>36265</v>
      </c>
      <c r="S7392">
        <v>0</v>
      </c>
      <c r="T7392">
        <v>19600000</v>
      </c>
      <c r="U7392">
        <v>0</v>
      </c>
      <c r="V7392">
        <v>0</v>
      </c>
      <c r="W7392">
        <v>0</v>
      </c>
      <c r="X7392">
        <v>0</v>
      </c>
      <c r="Y7392">
        <v>0</v>
      </c>
      <c r="Z7392">
        <v>0</v>
      </c>
      <c r="AA7392">
        <v>0</v>
      </c>
      <c r="AB7392">
        <v>0</v>
      </c>
      <c r="AC7392">
        <v>0</v>
      </c>
      <c r="AD7392">
        <v>0</v>
      </c>
      <c r="AE7392">
        <v>0</v>
      </c>
      <c r="AF7392">
        <v>1600000</v>
      </c>
      <c r="AG7392">
        <v>3000000</v>
      </c>
      <c r="AH7392">
        <v>15000000</v>
      </c>
      <c r="AI7392">
        <v>0</v>
      </c>
      <c r="AJ7392">
        <v>0</v>
      </c>
      <c r="AK7392">
        <v>0</v>
      </c>
      <c r="AL7392">
        <v>0</v>
      </c>
      <c r="AM7392">
        <v>0</v>
      </c>
      <c r="AN7392">
        <v>1</v>
      </c>
    </row>
    <row r="7393" spans="1:40" x14ac:dyDescent="0.45">
      <c r="A7393" t="s">
        <v>63735</v>
      </c>
      <c r="B7393" t="s">
        <v>63736</v>
      </c>
      <c r="C7393" t="s">
        <v>63737</v>
      </c>
      <c r="D7393" t="s">
        <v>899</v>
      </c>
      <c r="E7393" t="s">
        <v>900</v>
      </c>
      <c r="F7393">
        <v>0</v>
      </c>
      <c r="G7393" t="s">
        <v>51</v>
      </c>
      <c r="H7393" t="s">
        <v>44</v>
      </c>
      <c r="I7393" t="s">
        <v>678</v>
      </c>
      <c r="J7393" t="s">
        <v>679</v>
      </c>
      <c r="K7393" t="s">
        <v>680</v>
      </c>
      <c r="L7393">
        <v>4</v>
      </c>
      <c r="M7393" s="1">
        <v>39448</v>
      </c>
      <c r="N7393" s="3">
        <v>43838</v>
      </c>
      <c r="O7393" t="s">
        <v>133</v>
      </c>
      <c r="P7393">
        <v>2008</v>
      </c>
      <c r="Q7393" s="1">
        <v>40002</v>
      </c>
      <c r="R7393" s="1">
        <v>41950</v>
      </c>
      <c r="S7393">
        <v>0</v>
      </c>
      <c r="T7393">
        <v>15423619</v>
      </c>
      <c r="U7393">
        <v>0</v>
      </c>
      <c r="V7393">
        <v>0</v>
      </c>
      <c r="W7393">
        <v>0</v>
      </c>
      <c r="X7393">
        <v>4210000</v>
      </c>
      <c r="Y7393">
        <v>0</v>
      </c>
      <c r="Z7393">
        <v>0</v>
      </c>
      <c r="AA7393">
        <v>0</v>
      </c>
      <c r="AB7393">
        <v>0</v>
      </c>
      <c r="AC7393">
        <v>0</v>
      </c>
      <c r="AD7393">
        <v>0</v>
      </c>
      <c r="AE7393">
        <v>0</v>
      </c>
      <c r="AF7393">
        <v>0</v>
      </c>
      <c r="AG7393">
        <v>0</v>
      </c>
      <c r="AH7393">
        <v>0</v>
      </c>
      <c r="AI7393">
        <v>0</v>
      </c>
      <c r="AJ7393">
        <v>0</v>
      </c>
      <c r="AK7393">
        <v>0</v>
      </c>
      <c r="AL7393">
        <v>0</v>
      </c>
      <c r="AM7393">
        <v>0</v>
      </c>
      <c r="AN7393">
        <v>1</v>
      </c>
    </row>
    <row r="7394" spans="1:40" x14ac:dyDescent="0.45">
      <c r="A7394" t="s">
        <v>24213</v>
      </c>
      <c r="B7394" t="s">
        <v>24214</v>
      </c>
      <c r="C7394" t="s">
        <v>24215</v>
      </c>
      <c r="D7394" t="s">
        <v>721</v>
      </c>
      <c r="E7394" t="s">
        <v>722</v>
      </c>
      <c r="F7394">
        <v>0</v>
      </c>
      <c r="G7394" t="s">
        <v>51</v>
      </c>
      <c r="H7394" t="s">
        <v>179</v>
      </c>
      <c r="I7394" t="s">
        <v>180</v>
      </c>
      <c r="J7394" t="s">
        <v>181</v>
      </c>
      <c r="K7394" t="s">
        <v>232</v>
      </c>
      <c r="L7394">
        <v>2</v>
      </c>
      <c r="M7394" s="1">
        <v>36892</v>
      </c>
      <c r="N7394" s="3">
        <v>43831</v>
      </c>
      <c r="O7394" t="s">
        <v>124</v>
      </c>
      <c r="P7394">
        <v>2001</v>
      </c>
      <c r="Q7394" s="1">
        <v>41472</v>
      </c>
      <c r="R7394" s="1">
        <v>41898</v>
      </c>
      <c r="S7394">
        <v>0</v>
      </c>
      <c r="T7394">
        <v>19639999</v>
      </c>
      <c r="U7394">
        <v>0</v>
      </c>
      <c r="V7394">
        <v>0</v>
      </c>
      <c r="W7394">
        <v>0</v>
      </c>
      <c r="X7394">
        <v>0</v>
      </c>
      <c r="Y7394">
        <v>0</v>
      </c>
      <c r="Z7394">
        <v>0</v>
      </c>
      <c r="AA7394">
        <v>0</v>
      </c>
      <c r="AB7394">
        <v>0</v>
      </c>
      <c r="AC7394">
        <v>0</v>
      </c>
      <c r="AD7394">
        <v>0</v>
      </c>
      <c r="AE7394">
        <v>0</v>
      </c>
      <c r="AF7394">
        <v>0</v>
      </c>
      <c r="AG7394">
        <v>0</v>
      </c>
      <c r="AH7394">
        <v>12639999</v>
      </c>
      <c r="AI7394">
        <v>0</v>
      </c>
      <c r="AJ7394">
        <v>0</v>
      </c>
      <c r="AK7394">
        <v>0</v>
      </c>
      <c r="AL7394">
        <v>0</v>
      </c>
      <c r="AM7394">
        <v>0</v>
      </c>
      <c r="AN7394">
        <v>1</v>
      </c>
    </row>
    <row r="7395" spans="1:40" x14ac:dyDescent="0.45">
      <c r="A7395" t="s">
        <v>23644</v>
      </c>
      <c r="B7395" t="s">
        <v>23645</v>
      </c>
      <c r="C7395" t="s">
        <v>23646</v>
      </c>
      <c r="D7395" t="s">
        <v>198</v>
      </c>
      <c r="E7395" t="s">
        <v>199</v>
      </c>
      <c r="F7395">
        <v>0</v>
      </c>
      <c r="G7395" t="s">
        <v>51</v>
      </c>
      <c r="H7395" t="s">
        <v>179</v>
      </c>
      <c r="I7395" t="s">
        <v>527</v>
      </c>
      <c r="J7395" t="s">
        <v>528</v>
      </c>
      <c r="K7395" t="s">
        <v>528</v>
      </c>
      <c r="L7395">
        <v>2</v>
      </c>
      <c r="M7395" s="1">
        <v>36161</v>
      </c>
      <c r="N7395" s="2">
        <v>36161</v>
      </c>
      <c r="O7395" t="s">
        <v>597</v>
      </c>
      <c r="P7395">
        <v>1999</v>
      </c>
      <c r="Q7395" s="1">
        <v>39524</v>
      </c>
      <c r="R7395" s="1">
        <v>41488</v>
      </c>
      <c r="S7395">
        <v>0</v>
      </c>
      <c r="T7395">
        <v>19650000</v>
      </c>
      <c r="U7395">
        <v>0</v>
      </c>
      <c r="V7395">
        <v>0</v>
      </c>
      <c r="W7395">
        <v>0</v>
      </c>
      <c r="X7395">
        <v>0</v>
      </c>
      <c r="Y7395">
        <v>0</v>
      </c>
      <c r="Z7395">
        <v>0</v>
      </c>
      <c r="AA7395">
        <v>0</v>
      </c>
      <c r="AB7395">
        <v>0</v>
      </c>
      <c r="AC7395">
        <v>0</v>
      </c>
      <c r="AD7395">
        <v>0</v>
      </c>
      <c r="AE7395">
        <v>0</v>
      </c>
      <c r="AF7395">
        <v>6400000</v>
      </c>
      <c r="AG7395">
        <v>13250000</v>
      </c>
      <c r="AH7395">
        <v>0</v>
      </c>
      <c r="AI7395">
        <v>0</v>
      </c>
      <c r="AJ7395">
        <v>0</v>
      </c>
      <c r="AK7395">
        <v>0</v>
      </c>
      <c r="AL7395">
        <v>0</v>
      </c>
      <c r="AM7395">
        <v>0</v>
      </c>
      <c r="AN7395">
        <v>1</v>
      </c>
    </row>
    <row r="7396" spans="1:40" x14ac:dyDescent="0.45">
      <c r="A7396" t="s">
        <v>18740</v>
      </c>
      <c r="B7396" t="s">
        <v>18741</v>
      </c>
      <c r="C7396" t="s">
        <v>18742</v>
      </c>
      <c r="D7396" t="s">
        <v>18743</v>
      </c>
      <c r="E7396" t="s">
        <v>1587</v>
      </c>
      <c r="F7396">
        <v>0</v>
      </c>
      <c r="G7396" t="s">
        <v>51</v>
      </c>
      <c r="H7396" t="s">
        <v>44</v>
      </c>
      <c r="I7396" t="s">
        <v>3185</v>
      </c>
      <c r="J7396" t="s">
        <v>365</v>
      </c>
      <c r="K7396" t="s">
        <v>3186</v>
      </c>
      <c r="L7396">
        <v>3</v>
      </c>
      <c r="M7396" s="1">
        <v>40909</v>
      </c>
      <c r="N7396" s="3">
        <v>43842</v>
      </c>
      <c r="O7396" t="s">
        <v>94</v>
      </c>
      <c r="P7396">
        <v>2012</v>
      </c>
      <c r="Q7396" s="1">
        <v>41012</v>
      </c>
      <c r="R7396" s="1">
        <v>41425</v>
      </c>
      <c r="S7396">
        <v>196500</v>
      </c>
      <c r="T7396">
        <v>0</v>
      </c>
      <c r="U7396">
        <v>0</v>
      </c>
      <c r="V7396">
        <v>0</v>
      </c>
      <c r="W7396">
        <v>0</v>
      </c>
      <c r="X7396">
        <v>0</v>
      </c>
      <c r="Y7396">
        <v>0</v>
      </c>
      <c r="Z7396">
        <v>0</v>
      </c>
      <c r="AA7396">
        <v>0</v>
      </c>
      <c r="AB7396">
        <v>0</v>
      </c>
      <c r="AC7396">
        <v>0</v>
      </c>
      <c r="AD7396">
        <v>0</v>
      </c>
      <c r="AE7396">
        <v>0</v>
      </c>
      <c r="AF7396">
        <v>0</v>
      </c>
      <c r="AG7396">
        <v>0</v>
      </c>
      <c r="AH7396">
        <v>0</v>
      </c>
      <c r="AI7396">
        <v>0</v>
      </c>
      <c r="AJ7396">
        <v>0</v>
      </c>
      <c r="AK7396">
        <v>0</v>
      </c>
      <c r="AL7396">
        <v>0</v>
      </c>
      <c r="AM7396">
        <v>0</v>
      </c>
      <c r="AN7396">
        <v>1</v>
      </c>
    </row>
    <row r="7397" spans="1:40" x14ac:dyDescent="0.45">
      <c r="A7397" t="s">
        <v>62633</v>
      </c>
      <c r="B7397" t="s">
        <v>62634</v>
      </c>
      <c r="C7397" t="s">
        <v>62635</v>
      </c>
      <c r="D7397" t="s">
        <v>62636</v>
      </c>
      <c r="E7397" t="s">
        <v>2981</v>
      </c>
      <c r="F7397">
        <v>0</v>
      </c>
      <c r="G7397" t="s">
        <v>51</v>
      </c>
      <c r="H7397" t="s">
        <v>44</v>
      </c>
      <c r="I7397" t="s">
        <v>52</v>
      </c>
      <c r="J7397" t="s">
        <v>141</v>
      </c>
      <c r="K7397" t="s">
        <v>142</v>
      </c>
      <c r="L7397">
        <v>4</v>
      </c>
      <c r="M7397" s="1">
        <v>41275</v>
      </c>
      <c r="N7397" s="3">
        <v>43843</v>
      </c>
      <c r="O7397" t="s">
        <v>117</v>
      </c>
      <c r="P7397">
        <v>2013</v>
      </c>
      <c r="Q7397" s="1">
        <v>41456</v>
      </c>
      <c r="R7397" s="1">
        <v>41782</v>
      </c>
      <c r="S7397">
        <v>3300000</v>
      </c>
      <c r="T7397">
        <v>13200000</v>
      </c>
      <c r="U7397">
        <v>0</v>
      </c>
      <c r="V7397">
        <v>0</v>
      </c>
      <c r="W7397">
        <v>3170000</v>
      </c>
      <c r="X7397">
        <v>0</v>
      </c>
      <c r="Y7397">
        <v>0</v>
      </c>
      <c r="Z7397">
        <v>0</v>
      </c>
      <c r="AA7397">
        <v>0</v>
      </c>
      <c r="AB7397">
        <v>0</v>
      </c>
      <c r="AC7397">
        <v>0</v>
      </c>
      <c r="AD7397">
        <v>0</v>
      </c>
      <c r="AE7397">
        <v>0</v>
      </c>
      <c r="AF7397">
        <v>13200000</v>
      </c>
      <c r="AG7397">
        <v>0</v>
      </c>
      <c r="AH7397">
        <v>0</v>
      </c>
      <c r="AI7397">
        <v>0</v>
      </c>
      <c r="AJ7397">
        <v>0</v>
      </c>
      <c r="AK7397">
        <v>0</v>
      </c>
      <c r="AL7397">
        <v>0</v>
      </c>
      <c r="AM7397">
        <v>0</v>
      </c>
      <c r="AN7397">
        <v>1</v>
      </c>
    </row>
    <row r="7398" spans="1:40" x14ac:dyDescent="0.45">
      <c r="A7398" t="s">
        <v>21347</v>
      </c>
      <c r="B7398" t="s">
        <v>21348</v>
      </c>
      <c r="C7398" t="s">
        <v>21349</v>
      </c>
      <c r="D7398" t="s">
        <v>21350</v>
      </c>
      <c r="E7398" t="s">
        <v>986</v>
      </c>
      <c r="F7398">
        <v>0</v>
      </c>
      <c r="G7398" t="s">
        <v>51</v>
      </c>
      <c r="H7398" t="s">
        <v>44</v>
      </c>
      <c r="I7398" t="s">
        <v>52</v>
      </c>
      <c r="J7398" t="s">
        <v>141</v>
      </c>
      <c r="K7398" t="s">
        <v>459</v>
      </c>
      <c r="L7398">
        <v>3</v>
      </c>
      <c r="M7398" s="1">
        <v>41275</v>
      </c>
      <c r="N7398" s="3">
        <v>43843</v>
      </c>
      <c r="O7398" t="s">
        <v>117</v>
      </c>
      <c r="P7398">
        <v>2013</v>
      </c>
      <c r="Q7398" s="1">
        <v>41334</v>
      </c>
      <c r="R7398" s="1">
        <v>41781</v>
      </c>
      <c r="S7398">
        <v>0</v>
      </c>
      <c r="T7398">
        <v>17300000</v>
      </c>
      <c r="U7398">
        <v>0</v>
      </c>
      <c r="V7398">
        <v>0</v>
      </c>
      <c r="W7398">
        <v>0</v>
      </c>
      <c r="X7398">
        <v>0</v>
      </c>
      <c r="Y7398">
        <v>2400000</v>
      </c>
      <c r="Z7398">
        <v>0</v>
      </c>
      <c r="AA7398">
        <v>0</v>
      </c>
      <c r="AB7398">
        <v>0</v>
      </c>
      <c r="AC7398">
        <v>0</v>
      </c>
      <c r="AD7398">
        <v>0</v>
      </c>
      <c r="AE7398">
        <v>0</v>
      </c>
      <c r="AF7398">
        <v>17300000</v>
      </c>
      <c r="AG7398">
        <v>0</v>
      </c>
      <c r="AH7398">
        <v>0</v>
      </c>
      <c r="AI7398">
        <v>0</v>
      </c>
      <c r="AJ7398">
        <v>0</v>
      </c>
      <c r="AK7398">
        <v>0</v>
      </c>
      <c r="AL7398">
        <v>0</v>
      </c>
      <c r="AM7398">
        <v>0</v>
      </c>
      <c r="AN7398">
        <v>1</v>
      </c>
    </row>
    <row r="7399" spans="1:40" x14ac:dyDescent="0.45">
      <c r="A7399" t="s">
        <v>42899</v>
      </c>
      <c r="B7399" t="s">
        <v>42900</v>
      </c>
      <c r="C7399" t="s">
        <v>42901</v>
      </c>
      <c r="D7399" t="s">
        <v>68</v>
      </c>
      <c r="E7399" t="s">
        <v>69</v>
      </c>
      <c r="F7399">
        <v>0</v>
      </c>
      <c r="G7399" t="s">
        <v>75</v>
      </c>
      <c r="H7399" t="s">
        <v>44</v>
      </c>
      <c r="I7399" t="s">
        <v>52</v>
      </c>
      <c r="J7399" t="s">
        <v>141</v>
      </c>
      <c r="K7399" t="s">
        <v>1869</v>
      </c>
      <c r="L7399">
        <v>2</v>
      </c>
      <c r="M7399" s="1">
        <v>37622</v>
      </c>
      <c r="N7399" s="3">
        <v>43833</v>
      </c>
      <c r="O7399" t="s">
        <v>469</v>
      </c>
      <c r="P7399">
        <v>2003</v>
      </c>
      <c r="Q7399" s="1">
        <v>38607</v>
      </c>
      <c r="R7399" s="1">
        <v>39083</v>
      </c>
      <c r="S7399">
        <v>0</v>
      </c>
      <c r="T7399">
        <v>19700000</v>
      </c>
      <c r="U7399">
        <v>0</v>
      </c>
      <c r="V7399">
        <v>0</v>
      </c>
      <c r="W7399">
        <v>0</v>
      </c>
      <c r="X7399">
        <v>0</v>
      </c>
      <c r="Y7399">
        <v>0</v>
      </c>
      <c r="Z7399">
        <v>0</v>
      </c>
      <c r="AA7399">
        <v>0</v>
      </c>
      <c r="AB7399">
        <v>0</v>
      </c>
      <c r="AC7399">
        <v>0</v>
      </c>
      <c r="AD7399">
        <v>0</v>
      </c>
      <c r="AE7399">
        <v>0</v>
      </c>
      <c r="AF7399">
        <v>0</v>
      </c>
      <c r="AG7399">
        <v>18000000</v>
      </c>
      <c r="AH7399">
        <v>0</v>
      </c>
      <c r="AI7399">
        <v>0</v>
      </c>
      <c r="AJ7399">
        <v>0</v>
      </c>
      <c r="AK7399">
        <v>0</v>
      </c>
      <c r="AL7399">
        <v>0</v>
      </c>
      <c r="AM7399">
        <v>0</v>
      </c>
      <c r="AN7399">
        <v>0</v>
      </c>
    </row>
    <row r="7400" spans="1:40" x14ac:dyDescent="0.45">
      <c r="A7400" t="s">
        <v>77597</v>
      </c>
      <c r="B7400" t="s">
        <v>77598</v>
      </c>
      <c r="C7400" t="s">
        <v>77599</v>
      </c>
      <c r="D7400" t="s">
        <v>77600</v>
      </c>
      <c r="E7400" t="s">
        <v>210</v>
      </c>
      <c r="F7400">
        <v>0</v>
      </c>
      <c r="G7400" t="s">
        <v>51</v>
      </c>
      <c r="H7400" t="s">
        <v>44</v>
      </c>
      <c r="I7400" t="s">
        <v>204</v>
      </c>
      <c r="J7400" t="s">
        <v>205</v>
      </c>
      <c r="K7400" t="s">
        <v>205</v>
      </c>
      <c r="L7400">
        <v>4</v>
      </c>
      <c r="M7400" s="1">
        <v>40360</v>
      </c>
      <c r="N7400" s="3">
        <v>44022</v>
      </c>
      <c r="O7400" t="s">
        <v>143</v>
      </c>
      <c r="P7400">
        <v>2010</v>
      </c>
      <c r="Q7400" s="1">
        <v>40813</v>
      </c>
      <c r="R7400" s="1">
        <v>41593</v>
      </c>
      <c r="S7400">
        <v>0</v>
      </c>
      <c r="T7400">
        <v>19700000</v>
      </c>
      <c r="U7400">
        <v>0</v>
      </c>
      <c r="V7400">
        <v>0</v>
      </c>
      <c r="W7400">
        <v>0</v>
      </c>
      <c r="X7400">
        <v>0</v>
      </c>
      <c r="Y7400">
        <v>0</v>
      </c>
      <c r="Z7400">
        <v>0</v>
      </c>
      <c r="AA7400">
        <v>0</v>
      </c>
      <c r="AB7400">
        <v>0</v>
      </c>
      <c r="AC7400">
        <v>0</v>
      </c>
      <c r="AD7400">
        <v>0</v>
      </c>
      <c r="AE7400">
        <v>0</v>
      </c>
      <c r="AF7400">
        <v>4000000</v>
      </c>
      <c r="AG7400">
        <v>14700000</v>
      </c>
      <c r="AH7400">
        <v>0</v>
      </c>
      <c r="AI7400">
        <v>0</v>
      </c>
      <c r="AJ7400">
        <v>0</v>
      </c>
      <c r="AK7400">
        <v>0</v>
      </c>
      <c r="AL7400">
        <v>0</v>
      </c>
      <c r="AM7400">
        <v>0</v>
      </c>
      <c r="AN7400">
        <v>1</v>
      </c>
    </row>
    <row r="7401" spans="1:40" x14ac:dyDescent="0.45">
      <c r="A7401" t="s">
        <v>29756</v>
      </c>
      <c r="B7401" t="s">
        <v>29757</v>
      </c>
      <c r="C7401" t="s">
        <v>29758</v>
      </c>
      <c r="D7401" t="s">
        <v>68</v>
      </c>
      <c r="E7401" t="s">
        <v>69</v>
      </c>
      <c r="F7401">
        <v>0</v>
      </c>
      <c r="G7401" t="s">
        <v>51</v>
      </c>
      <c r="H7401" t="s">
        <v>44</v>
      </c>
      <c r="I7401" t="s">
        <v>655</v>
      </c>
      <c r="J7401" t="s">
        <v>656</v>
      </c>
      <c r="K7401" t="s">
        <v>4080</v>
      </c>
      <c r="L7401">
        <v>1</v>
      </c>
      <c r="M7401" s="1">
        <v>36526</v>
      </c>
      <c r="N7401" s="2">
        <v>36526</v>
      </c>
      <c r="O7401" t="s">
        <v>176</v>
      </c>
      <c r="P7401">
        <v>2000</v>
      </c>
      <c r="Q7401" s="1">
        <v>40183</v>
      </c>
      <c r="R7401" s="1">
        <v>40183</v>
      </c>
      <c r="S7401">
        <v>0</v>
      </c>
      <c r="T7401">
        <v>19700000</v>
      </c>
      <c r="U7401">
        <v>0</v>
      </c>
      <c r="V7401">
        <v>0</v>
      </c>
      <c r="W7401">
        <v>0</v>
      </c>
      <c r="X7401">
        <v>0</v>
      </c>
      <c r="Y7401">
        <v>0</v>
      </c>
      <c r="Z7401">
        <v>0</v>
      </c>
      <c r="AA7401">
        <v>0</v>
      </c>
      <c r="AB7401">
        <v>0</v>
      </c>
      <c r="AC7401">
        <v>0</v>
      </c>
      <c r="AD7401">
        <v>0</v>
      </c>
      <c r="AE7401">
        <v>0</v>
      </c>
      <c r="AF7401">
        <v>0</v>
      </c>
      <c r="AG7401">
        <v>0</v>
      </c>
      <c r="AH7401">
        <v>0</v>
      </c>
      <c r="AI7401">
        <v>0</v>
      </c>
      <c r="AJ7401">
        <v>0</v>
      </c>
      <c r="AK7401">
        <v>0</v>
      </c>
      <c r="AL7401">
        <v>0</v>
      </c>
      <c r="AM7401">
        <v>0</v>
      </c>
      <c r="AN7401">
        <v>1</v>
      </c>
    </row>
    <row r="7402" spans="1:40" x14ac:dyDescent="0.45">
      <c r="A7402" t="s">
        <v>67163</v>
      </c>
      <c r="B7402" t="s">
        <v>67164</v>
      </c>
      <c r="C7402" t="s">
        <v>67165</v>
      </c>
      <c r="D7402" t="s">
        <v>67166</v>
      </c>
      <c r="E7402" t="s">
        <v>3116</v>
      </c>
      <c r="F7402">
        <v>0</v>
      </c>
      <c r="G7402" t="s">
        <v>43</v>
      </c>
      <c r="H7402" t="s">
        <v>44</v>
      </c>
      <c r="I7402" t="s">
        <v>147</v>
      </c>
      <c r="J7402" t="s">
        <v>148</v>
      </c>
      <c r="K7402" t="s">
        <v>148</v>
      </c>
      <c r="L7402">
        <v>6</v>
      </c>
      <c r="M7402" s="1">
        <v>39083</v>
      </c>
      <c r="N7402" s="3">
        <v>43837</v>
      </c>
      <c r="O7402" t="s">
        <v>80</v>
      </c>
      <c r="P7402">
        <v>2007</v>
      </c>
      <c r="Q7402" s="1">
        <v>39930</v>
      </c>
      <c r="R7402" s="1">
        <v>41795</v>
      </c>
      <c r="S7402">
        <v>0</v>
      </c>
      <c r="T7402">
        <v>19500000</v>
      </c>
      <c r="U7402">
        <v>0</v>
      </c>
      <c r="V7402">
        <v>0</v>
      </c>
      <c r="W7402">
        <v>0</v>
      </c>
      <c r="X7402">
        <v>200000</v>
      </c>
      <c r="Y7402">
        <v>0</v>
      </c>
      <c r="Z7402">
        <v>0</v>
      </c>
      <c r="AA7402">
        <v>0</v>
      </c>
      <c r="AB7402">
        <v>0</v>
      </c>
      <c r="AC7402">
        <v>0</v>
      </c>
      <c r="AD7402">
        <v>0</v>
      </c>
      <c r="AE7402">
        <v>0</v>
      </c>
      <c r="AF7402">
        <v>1500000</v>
      </c>
      <c r="AG7402">
        <v>11000000</v>
      </c>
      <c r="AH7402">
        <v>0</v>
      </c>
      <c r="AI7402">
        <v>0</v>
      </c>
      <c r="AJ7402">
        <v>0</v>
      </c>
      <c r="AK7402">
        <v>0</v>
      </c>
      <c r="AL7402">
        <v>0</v>
      </c>
      <c r="AM7402">
        <v>0</v>
      </c>
      <c r="AN7402">
        <v>1</v>
      </c>
    </row>
    <row r="7403" spans="1:40" x14ac:dyDescent="0.45">
      <c r="A7403" t="s">
        <v>12672</v>
      </c>
      <c r="B7403" t="s">
        <v>12673</v>
      </c>
      <c r="C7403" t="s">
        <v>12674</v>
      </c>
      <c r="D7403" t="s">
        <v>128</v>
      </c>
      <c r="E7403" t="s">
        <v>129</v>
      </c>
      <c r="F7403">
        <v>0</v>
      </c>
      <c r="G7403" t="s">
        <v>51</v>
      </c>
      <c r="H7403" t="s">
        <v>44</v>
      </c>
      <c r="I7403" t="s">
        <v>52</v>
      </c>
      <c r="J7403" t="s">
        <v>53</v>
      </c>
      <c r="K7403" t="s">
        <v>2167</v>
      </c>
      <c r="L7403">
        <v>1</v>
      </c>
      <c r="M7403" s="1">
        <v>36161</v>
      </c>
      <c r="N7403" s="2">
        <v>36161</v>
      </c>
      <c r="O7403" t="s">
        <v>597</v>
      </c>
      <c r="P7403">
        <v>1999</v>
      </c>
      <c r="Q7403" s="1">
        <v>40095</v>
      </c>
      <c r="R7403" s="1">
        <v>40095</v>
      </c>
      <c r="S7403">
        <v>0</v>
      </c>
      <c r="T7403">
        <v>197000</v>
      </c>
      <c r="U7403">
        <v>0</v>
      </c>
      <c r="V7403">
        <v>0</v>
      </c>
      <c r="W7403">
        <v>0</v>
      </c>
      <c r="X7403">
        <v>0</v>
      </c>
      <c r="Y7403">
        <v>0</v>
      </c>
      <c r="Z7403">
        <v>0</v>
      </c>
      <c r="AA7403">
        <v>0</v>
      </c>
      <c r="AB7403">
        <v>0</v>
      </c>
      <c r="AC7403">
        <v>0</v>
      </c>
      <c r="AD7403">
        <v>0</v>
      </c>
      <c r="AE7403">
        <v>0</v>
      </c>
      <c r="AF7403">
        <v>0</v>
      </c>
      <c r="AG7403">
        <v>0</v>
      </c>
      <c r="AH7403">
        <v>0</v>
      </c>
      <c r="AI7403">
        <v>0</v>
      </c>
      <c r="AJ7403">
        <v>0</v>
      </c>
      <c r="AK7403">
        <v>0</v>
      </c>
      <c r="AL7403">
        <v>0</v>
      </c>
      <c r="AM7403">
        <v>0</v>
      </c>
      <c r="AN7403">
        <v>1</v>
      </c>
    </row>
    <row r="7404" spans="1:40" x14ac:dyDescent="0.45">
      <c r="A7404" t="s">
        <v>29641</v>
      </c>
      <c r="B7404" t="s">
        <v>29642</v>
      </c>
      <c r="C7404" t="s">
        <v>29643</v>
      </c>
      <c r="D7404" t="s">
        <v>68</v>
      </c>
      <c r="E7404" t="s">
        <v>69</v>
      </c>
      <c r="F7404">
        <v>0</v>
      </c>
      <c r="G7404" t="s">
        <v>51</v>
      </c>
      <c r="H7404" t="s">
        <v>44</v>
      </c>
      <c r="I7404" t="s">
        <v>52</v>
      </c>
      <c r="J7404" t="s">
        <v>530</v>
      </c>
      <c r="K7404" t="s">
        <v>24044</v>
      </c>
      <c r="L7404">
        <v>1</v>
      </c>
      <c r="M7404" s="1">
        <v>41275</v>
      </c>
      <c r="N7404" s="3">
        <v>43843</v>
      </c>
      <c r="O7404" t="s">
        <v>117</v>
      </c>
      <c r="P7404">
        <v>2013</v>
      </c>
      <c r="Q7404" s="1">
        <v>41570</v>
      </c>
      <c r="R7404" s="1">
        <v>41570</v>
      </c>
      <c r="S7404">
        <v>0</v>
      </c>
      <c r="T7404">
        <v>197000</v>
      </c>
      <c r="U7404">
        <v>0</v>
      </c>
      <c r="V7404">
        <v>0</v>
      </c>
      <c r="W7404">
        <v>0</v>
      </c>
      <c r="X7404">
        <v>0</v>
      </c>
      <c r="Y7404">
        <v>0</v>
      </c>
      <c r="Z7404">
        <v>0</v>
      </c>
      <c r="AA7404">
        <v>0</v>
      </c>
      <c r="AB7404">
        <v>0</v>
      </c>
      <c r="AC7404">
        <v>0</v>
      </c>
      <c r="AD7404">
        <v>0</v>
      </c>
      <c r="AE7404">
        <v>0</v>
      </c>
      <c r="AF7404">
        <v>0</v>
      </c>
      <c r="AG7404">
        <v>0</v>
      </c>
      <c r="AH7404">
        <v>0</v>
      </c>
      <c r="AI7404">
        <v>0</v>
      </c>
      <c r="AJ7404">
        <v>0</v>
      </c>
      <c r="AK7404">
        <v>0</v>
      </c>
      <c r="AL7404">
        <v>0</v>
      </c>
      <c r="AM7404">
        <v>0</v>
      </c>
      <c r="AN7404">
        <v>1</v>
      </c>
    </row>
    <row r="7405" spans="1:40" x14ac:dyDescent="0.45">
      <c r="A7405" t="s">
        <v>26631</v>
      </c>
      <c r="B7405" t="s">
        <v>26632</v>
      </c>
      <c r="C7405" t="s">
        <v>26633</v>
      </c>
      <c r="D7405" t="s">
        <v>26634</v>
      </c>
      <c r="E7405" t="s">
        <v>91</v>
      </c>
      <c r="F7405">
        <v>0</v>
      </c>
      <c r="G7405" t="s">
        <v>51</v>
      </c>
      <c r="H7405" t="s">
        <v>44</v>
      </c>
      <c r="I7405" t="s">
        <v>204</v>
      </c>
      <c r="J7405" t="s">
        <v>205</v>
      </c>
      <c r="K7405" t="s">
        <v>232</v>
      </c>
      <c r="L7405">
        <v>5</v>
      </c>
      <c r="M7405" s="1">
        <v>40940</v>
      </c>
      <c r="N7405" s="3">
        <v>43873</v>
      </c>
      <c r="O7405" t="s">
        <v>94</v>
      </c>
      <c r="P7405">
        <v>2012</v>
      </c>
      <c r="Q7405" s="1">
        <v>41092</v>
      </c>
      <c r="R7405" s="1">
        <v>41892</v>
      </c>
      <c r="S7405">
        <v>590000</v>
      </c>
      <c r="T7405">
        <v>19100000</v>
      </c>
      <c r="U7405">
        <v>0</v>
      </c>
      <c r="V7405">
        <v>0</v>
      </c>
      <c r="W7405">
        <v>0</v>
      </c>
      <c r="X7405">
        <v>20000</v>
      </c>
      <c r="Y7405">
        <v>0</v>
      </c>
      <c r="Z7405">
        <v>0</v>
      </c>
      <c r="AA7405">
        <v>0</v>
      </c>
      <c r="AB7405">
        <v>0</v>
      </c>
      <c r="AC7405">
        <v>0</v>
      </c>
      <c r="AD7405">
        <v>0</v>
      </c>
      <c r="AE7405">
        <v>0</v>
      </c>
      <c r="AF7405">
        <v>19100000</v>
      </c>
      <c r="AG7405">
        <v>0</v>
      </c>
      <c r="AH7405">
        <v>0</v>
      </c>
      <c r="AI7405">
        <v>0</v>
      </c>
      <c r="AJ7405">
        <v>0</v>
      </c>
      <c r="AK7405">
        <v>0</v>
      </c>
      <c r="AL7405">
        <v>0</v>
      </c>
      <c r="AM7405">
        <v>0</v>
      </c>
      <c r="AN7405">
        <v>1</v>
      </c>
    </row>
    <row r="7406" spans="1:40" x14ac:dyDescent="0.45">
      <c r="A7406" t="s">
        <v>37028</v>
      </c>
      <c r="B7406" t="s">
        <v>37029</v>
      </c>
      <c r="C7406" t="s">
        <v>37030</v>
      </c>
      <c r="D7406" t="s">
        <v>37031</v>
      </c>
      <c r="E7406" t="s">
        <v>4361</v>
      </c>
      <c r="F7406">
        <v>0</v>
      </c>
      <c r="G7406" t="s">
        <v>43</v>
      </c>
      <c r="H7406" t="s">
        <v>44</v>
      </c>
      <c r="I7406" t="s">
        <v>52</v>
      </c>
      <c r="J7406" t="s">
        <v>141</v>
      </c>
      <c r="K7406" t="s">
        <v>459</v>
      </c>
      <c r="L7406">
        <v>3</v>
      </c>
      <c r="M7406" s="1">
        <v>38353</v>
      </c>
      <c r="N7406" s="3">
        <v>43835</v>
      </c>
      <c r="O7406" t="s">
        <v>277</v>
      </c>
      <c r="P7406">
        <v>2005</v>
      </c>
      <c r="Q7406" s="1">
        <v>38384</v>
      </c>
      <c r="R7406" s="1">
        <v>40191</v>
      </c>
      <c r="S7406">
        <v>0</v>
      </c>
      <c r="T7406">
        <v>18243770</v>
      </c>
      <c r="U7406">
        <v>0</v>
      </c>
      <c r="V7406">
        <v>0</v>
      </c>
      <c r="W7406">
        <v>0</v>
      </c>
      <c r="X7406">
        <v>1500000</v>
      </c>
      <c r="Y7406">
        <v>0</v>
      </c>
      <c r="Z7406">
        <v>0</v>
      </c>
      <c r="AA7406">
        <v>0</v>
      </c>
      <c r="AB7406">
        <v>0</v>
      </c>
      <c r="AC7406">
        <v>0</v>
      </c>
      <c r="AD7406">
        <v>0</v>
      </c>
      <c r="AE7406">
        <v>0</v>
      </c>
      <c r="AF7406">
        <v>0</v>
      </c>
      <c r="AG7406">
        <v>6643770</v>
      </c>
      <c r="AH7406">
        <v>11600000</v>
      </c>
      <c r="AI7406">
        <v>0</v>
      </c>
      <c r="AJ7406">
        <v>0</v>
      </c>
      <c r="AK7406">
        <v>0</v>
      </c>
      <c r="AL7406">
        <v>0</v>
      </c>
      <c r="AM7406">
        <v>0</v>
      </c>
      <c r="AN7406">
        <v>1</v>
      </c>
    </row>
    <row r="7407" spans="1:40" x14ac:dyDescent="0.45">
      <c r="A7407" t="s">
        <v>56867</v>
      </c>
      <c r="B7407" t="s">
        <v>56868</v>
      </c>
      <c r="C7407" t="s">
        <v>56869</v>
      </c>
      <c r="D7407" t="s">
        <v>56870</v>
      </c>
      <c r="E7407" t="s">
        <v>222</v>
      </c>
      <c r="F7407">
        <v>0</v>
      </c>
      <c r="G7407" t="s">
        <v>51</v>
      </c>
      <c r="H7407" t="s">
        <v>44</v>
      </c>
      <c r="I7407" t="s">
        <v>52</v>
      </c>
      <c r="J7407" t="s">
        <v>141</v>
      </c>
      <c r="K7407" t="s">
        <v>667</v>
      </c>
      <c r="L7407">
        <v>6</v>
      </c>
      <c r="M7407" s="1">
        <v>39838</v>
      </c>
      <c r="N7407" s="3">
        <v>43839</v>
      </c>
      <c r="O7407" t="s">
        <v>135</v>
      </c>
      <c r="P7407">
        <v>2009</v>
      </c>
      <c r="Q7407" s="1">
        <v>40498</v>
      </c>
      <c r="R7407" s="1">
        <v>41961</v>
      </c>
      <c r="S7407">
        <v>2250000</v>
      </c>
      <c r="T7407">
        <v>15999994</v>
      </c>
      <c r="U7407">
        <v>0</v>
      </c>
      <c r="V7407">
        <v>0</v>
      </c>
      <c r="W7407">
        <v>0</v>
      </c>
      <c r="X7407">
        <v>0</v>
      </c>
      <c r="Y7407">
        <v>1500000</v>
      </c>
      <c r="Z7407">
        <v>0</v>
      </c>
      <c r="AA7407">
        <v>0</v>
      </c>
      <c r="AB7407">
        <v>0</v>
      </c>
      <c r="AC7407">
        <v>0</v>
      </c>
      <c r="AD7407">
        <v>0</v>
      </c>
      <c r="AE7407">
        <v>0</v>
      </c>
      <c r="AF7407">
        <v>5000000</v>
      </c>
      <c r="AG7407">
        <v>10999994</v>
      </c>
      <c r="AH7407">
        <v>0</v>
      </c>
      <c r="AI7407">
        <v>0</v>
      </c>
      <c r="AJ7407">
        <v>0</v>
      </c>
      <c r="AK7407">
        <v>0</v>
      </c>
      <c r="AL7407">
        <v>0</v>
      </c>
      <c r="AM7407">
        <v>0</v>
      </c>
      <c r="AN7407">
        <v>1</v>
      </c>
    </row>
    <row r="7408" spans="1:40" x14ac:dyDescent="0.45">
      <c r="A7408" t="s">
        <v>74994</v>
      </c>
      <c r="B7408" t="s">
        <v>74995</v>
      </c>
      <c r="C7408" t="s">
        <v>74996</v>
      </c>
      <c r="D7408" t="s">
        <v>68</v>
      </c>
      <c r="E7408" t="s">
        <v>69</v>
      </c>
      <c r="F7408">
        <v>0</v>
      </c>
      <c r="G7408" t="s">
        <v>43</v>
      </c>
      <c r="H7408" t="s">
        <v>44</v>
      </c>
      <c r="I7408" t="s">
        <v>107</v>
      </c>
      <c r="J7408" t="s">
        <v>108</v>
      </c>
      <c r="K7408" t="s">
        <v>64518</v>
      </c>
      <c r="L7408">
        <v>3</v>
      </c>
      <c r="M7408" s="1">
        <v>35431</v>
      </c>
      <c r="N7408" s="2">
        <v>35431</v>
      </c>
      <c r="O7408" t="s">
        <v>783</v>
      </c>
      <c r="P7408">
        <v>1997</v>
      </c>
      <c r="Q7408" s="1">
        <v>38412</v>
      </c>
      <c r="R7408" s="1">
        <v>40266</v>
      </c>
      <c r="S7408">
        <v>0</v>
      </c>
      <c r="T7408">
        <v>13000000</v>
      </c>
      <c r="U7408">
        <v>0</v>
      </c>
      <c r="V7408">
        <v>0</v>
      </c>
      <c r="W7408">
        <v>0</v>
      </c>
      <c r="X7408">
        <v>6765861</v>
      </c>
      <c r="Y7408">
        <v>0</v>
      </c>
      <c r="Z7408">
        <v>0</v>
      </c>
      <c r="AA7408">
        <v>0</v>
      </c>
      <c r="AB7408">
        <v>0</v>
      </c>
      <c r="AC7408">
        <v>0</v>
      </c>
      <c r="AD7408">
        <v>0</v>
      </c>
      <c r="AE7408">
        <v>0</v>
      </c>
      <c r="AF7408">
        <v>0</v>
      </c>
      <c r="AG7408">
        <v>0</v>
      </c>
      <c r="AH7408">
        <v>9000000</v>
      </c>
      <c r="AI7408">
        <v>0</v>
      </c>
      <c r="AJ7408">
        <v>0</v>
      </c>
      <c r="AK7408">
        <v>0</v>
      </c>
      <c r="AL7408">
        <v>0</v>
      </c>
      <c r="AM7408">
        <v>0</v>
      </c>
      <c r="AN7408">
        <v>1</v>
      </c>
    </row>
    <row r="7409" spans="1:40" x14ac:dyDescent="0.45">
      <c r="A7409" t="s">
        <v>47025</v>
      </c>
      <c r="B7409" t="s">
        <v>47026</v>
      </c>
      <c r="C7409" t="s">
        <v>47027</v>
      </c>
      <c r="D7409" t="s">
        <v>198</v>
      </c>
      <c r="E7409" t="s">
        <v>199</v>
      </c>
      <c r="F7409">
        <v>0</v>
      </c>
      <c r="G7409" t="s">
        <v>51</v>
      </c>
      <c r="H7409" t="s">
        <v>44</v>
      </c>
      <c r="I7409" t="s">
        <v>678</v>
      </c>
      <c r="J7409" t="s">
        <v>679</v>
      </c>
      <c r="K7409" t="s">
        <v>1476</v>
      </c>
      <c r="L7409">
        <v>3</v>
      </c>
      <c r="M7409" s="1">
        <v>39448</v>
      </c>
      <c r="N7409" s="3">
        <v>43838</v>
      </c>
      <c r="O7409" t="s">
        <v>133</v>
      </c>
      <c r="P7409">
        <v>2008</v>
      </c>
      <c r="Q7409" s="1">
        <v>41211</v>
      </c>
      <c r="R7409" s="1">
        <v>41935</v>
      </c>
      <c r="S7409">
        <v>0</v>
      </c>
      <c r="T7409">
        <v>17786611</v>
      </c>
      <c r="U7409">
        <v>0</v>
      </c>
      <c r="V7409">
        <v>0</v>
      </c>
      <c r="W7409">
        <v>0</v>
      </c>
      <c r="X7409">
        <v>2000000</v>
      </c>
      <c r="Y7409">
        <v>0</v>
      </c>
      <c r="Z7409">
        <v>0</v>
      </c>
      <c r="AA7409">
        <v>0</v>
      </c>
      <c r="AB7409">
        <v>0</v>
      </c>
      <c r="AC7409">
        <v>0</v>
      </c>
      <c r="AD7409">
        <v>0</v>
      </c>
      <c r="AE7409">
        <v>0</v>
      </c>
      <c r="AF7409">
        <v>6000000</v>
      </c>
      <c r="AG7409">
        <v>0</v>
      </c>
      <c r="AH7409">
        <v>0</v>
      </c>
      <c r="AI7409">
        <v>0</v>
      </c>
      <c r="AJ7409">
        <v>0</v>
      </c>
      <c r="AK7409">
        <v>0</v>
      </c>
      <c r="AL7409">
        <v>0</v>
      </c>
      <c r="AM7409">
        <v>0</v>
      </c>
      <c r="AN7409">
        <v>1</v>
      </c>
    </row>
    <row r="7410" spans="1:40" x14ac:dyDescent="0.45">
      <c r="A7410" t="s">
        <v>34474</v>
      </c>
      <c r="B7410" t="s">
        <v>34475</v>
      </c>
      <c r="C7410" t="s">
        <v>34476</v>
      </c>
      <c r="D7410" t="s">
        <v>34477</v>
      </c>
      <c r="E7410" t="s">
        <v>1450</v>
      </c>
      <c r="F7410">
        <v>0</v>
      </c>
      <c r="G7410" t="s">
        <v>51</v>
      </c>
      <c r="H7410" t="s">
        <v>44</v>
      </c>
      <c r="I7410" t="s">
        <v>64</v>
      </c>
      <c r="J7410" t="s">
        <v>749</v>
      </c>
      <c r="K7410" t="s">
        <v>749</v>
      </c>
      <c r="L7410">
        <v>3</v>
      </c>
      <c r="M7410" s="1">
        <v>37257</v>
      </c>
      <c r="N7410" s="3">
        <v>43832</v>
      </c>
      <c r="O7410" t="s">
        <v>321</v>
      </c>
      <c r="P7410">
        <v>2002</v>
      </c>
      <c r="Q7410" s="1">
        <v>40077</v>
      </c>
      <c r="R7410" s="1">
        <v>41796</v>
      </c>
      <c r="S7410">
        <v>0</v>
      </c>
      <c r="T7410">
        <v>19787500</v>
      </c>
      <c r="U7410">
        <v>0</v>
      </c>
      <c r="V7410">
        <v>0</v>
      </c>
      <c r="W7410">
        <v>0</v>
      </c>
      <c r="X7410">
        <v>0</v>
      </c>
      <c r="Y7410">
        <v>0</v>
      </c>
      <c r="Z7410">
        <v>0</v>
      </c>
      <c r="AA7410">
        <v>0</v>
      </c>
      <c r="AB7410">
        <v>0</v>
      </c>
      <c r="AC7410">
        <v>0</v>
      </c>
      <c r="AD7410">
        <v>0</v>
      </c>
      <c r="AE7410">
        <v>0</v>
      </c>
      <c r="AF7410">
        <v>0</v>
      </c>
      <c r="AG7410">
        <v>3100000</v>
      </c>
      <c r="AH7410">
        <v>15000000</v>
      </c>
      <c r="AI7410">
        <v>0</v>
      </c>
      <c r="AJ7410">
        <v>0</v>
      </c>
      <c r="AK7410">
        <v>0</v>
      </c>
      <c r="AL7410">
        <v>0</v>
      </c>
      <c r="AM7410">
        <v>0</v>
      </c>
      <c r="AN7410">
        <v>1</v>
      </c>
    </row>
    <row r="7411" spans="1:40" x14ac:dyDescent="0.45">
      <c r="A7411" t="s">
        <v>2935</v>
      </c>
      <c r="B7411" t="s">
        <v>2936</v>
      </c>
      <c r="C7411" t="s">
        <v>2937</v>
      </c>
      <c r="D7411" t="s">
        <v>1429</v>
      </c>
      <c r="E7411" t="s">
        <v>900</v>
      </c>
      <c r="F7411">
        <v>0</v>
      </c>
      <c r="G7411" t="s">
        <v>51</v>
      </c>
      <c r="H7411" t="s">
        <v>44</v>
      </c>
      <c r="I7411" t="s">
        <v>107</v>
      </c>
      <c r="J7411" t="s">
        <v>108</v>
      </c>
      <c r="K7411" t="s">
        <v>2938</v>
      </c>
      <c r="L7411">
        <v>2</v>
      </c>
      <c r="M7411" s="1">
        <v>38353</v>
      </c>
      <c r="N7411" s="3">
        <v>43835</v>
      </c>
      <c r="O7411" t="s">
        <v>277</v>
      </c>
      <c r="P7411">
        <v>2005</v>
      </c>
      <c r="Q7411" s="1">
        <v>40357</v>
      </c>
      <c r="R7411" s="1">
        <v>40462</v>
      </c>
      <c r="S7411">
        <v>0</v>
      </c>
      <c r="T7411">
        <v>19814760</v>
      </c>
      <c r="U7411">
        <v>0</v>
      </c>
      <c r="V7411">
        <v>0</v>
      </c>
      <c r="W7411">
        <v>0</v>
      </c>
      <c r="X7411">
        <v>0</v>
      </c>
      <c r="Y7411">
        <v>0</v>
      </c>
      <c r="Z7411">
        <v>0</v>
      </c>
      <c r="AA7411">
        <v>0</v>
      </c>
      <c r="AB7411">
        <v>0</v>
      </c>
      <c r="AC7411">
        <v>0</v>
      </c>
      <c r="AD7411">
        <v>0</v>
      </c>
      <c r="AE7411">
        <v>0</v>
      </c>
      <c r="AF7411">
        <v>0</v>
      </c>
      <c r="AG7411">
        <v>0</v>
      </c>
      <c r="AH7411">
        <v>0</v>
      </c>
      <c r="AI7411">
        <v>0</v>
      </c>
      <c r="AJ7411">
        <v>0</v>
      </c>
      <c r="AK7411">
        <v>0</v>
      </c>
      <c r="AL7411">
        <v>0</v>
      </c>
      <c r="AM7411">
        <v>0</v>
      </c>
      <c r="AN7411">
        <v>1</v>
      </c>
    </row>
    <row r="7412" spans="1:40" x14ac:dyDescent="0.45">
      <c r="A7412" t="s">
        <v>72385</v>
      </c>
      <c r="B7412" t="s">
        <v>72386</v>
      </c>
      <c r="C7412" t="s">
        <v>72387</v>
      </c>
      <c r="D7412" t="s">
        <v>68</v>
      </c>
      <c r="E7412" t="s">
        <v>69</v>
      </c>
      <c r="F7412">
        <v>0</v>
      </c>
      <c r="G7412" t="s">
        <v>51</v>
      </c>
      <c r="H7412" t="s">
        <v>44</v>
      </c>
      <c r="I7412" t="s">
        <v>309</v>
      </c>
      <c r="J7412" t="s">
        <v>310</v>
      </c>
      <c r="K7412" t="s">
        <v>310</v>
      </c>
      <c r="L7412">
        <v>5</v>
      </c>
      <c r="M7412" s="1">
        <v>39814</v>
      </c>
      <c r="N7412" s="3">
        <v>43839</v>
      </c>
      <c r="O7412" t="s">
        <v>135</v>
      </c>
      <c r="P7412">
        <v>2009</v>
      </c>
      <c r="Q7412" s="1">
        <v>40004</v>
      </c>
      <c r="R7412" s="1">
        <v>41508</v>
      </c>
      <c r="S7412">
        <v>0</v>
      </c>
      <c r="T7412">
        <v>16750000</v>
      </c>
      <c r="U7412">
        <v>0</v>
      </c>
      <c r="V7412">
        <v>0</v>
      </c>
      <c r="W7412">
        <v>0</v>
      </c>
      <c r="X7412">
        <v>3076901</v>
      </c>
      <c r="Y7412">
        <v>0</v>
      </c>
      <c r="Z7412">
        <v>0</v>
      </c>
      <c r="AA7412">
        <v>0</v>
      </c>
      <c r="AB7412">
        <v>0</v>
      </c>
      <c r="AC7412">
        <v>0</v>
      </c>
      <c r="AD7412">
        <v>0</v>
      </c>
      <c r="AE7412">
        <v>0</v>
      </c>
      <c r="AF7412">
        <v>0</v>
      </c>
      <c r="AG7412">
        <v>0</v>
      </c>
      <c r="AH7412">
        <v>0</v>
      </c>
      <c r="AI7412">
        <v>0</v>
      </c>
      <c r="AJ7412">
        <v>0</v>
      </c>
      <c r="AK7412">
        <v>0</v>
      </c>
      <c r="AL7412">
        <v>0</v>
      </c>
      <c r="AM7412">
        <v>0</v>
      </c>
      <c r="AN7412">
        <v>1</v>
      </c>
    </row>
    <row r="7413" spans="1:40" x14ac:dyDescent="0.45">
      <c r="A7413" t="s">
        <v>22837</v>
      </c>
      <c r="B7413" t="s">
        <v>22838</v>
      </c>
      <c r="C7413" t="s">
        <v>22839</v>
      </c>
      <c r="D7413" t="s">
        <v>73</v>
      </c>
      <c r="E7413" t="s">
        <v>74</v>
      </c>
      <c r="F7413">
        <v>0</v>
      </c>
      <c r="G7413" t="s">
        <v>51</v>
      </c>
      <c r="H7413" t="s">
        <v>44</v>
      </c>
      <c r="I7413" t="s">
        <v>52</v>
      </c>
      <c r="J7413" t="s">
        <v>141</v>
      </c>
      <c r="K7413" t="s">
        <v>142</v>
      </c>
      <c r="L7413">
        <v>6</v>
      </c>
      <c r="M7413" s="1">
        <v>38718</v>
      </c>
      <c r="N7413" s="3">
        <v>43836</v>
      </c>
      <c r="O7413" t="s">
        <v>260</v>
      </c>
      <c r="P7413">
        <v>2006</v>
      </c>
      <c r="Q7413" s="1">
        <v>39604</v>
      </c>
      <c r="R7413" s="1">
        <v>41767</v>
      </c>
      <c r="S7413">
        <v>0</v>
      </c>
      <c r="T7413">
        <v>19862991</v>
      </c>
      <c r="U7413">
        <v>0</v>
      </c>
      <c r="V7413">
        <v>0</v>
      </c>
      <c r="W7413">
        <v>0</v>
      </c>
      <c r="X7413">
        <v>0</v>
      </c>
      <c r="Y7413">
        <v>0</v>
      </c>
      <c r="Z7413">
        <v>0</v>
      </c>
      <c r="AA7413">
        <v>0</v>
      </c>
      <c r="AB7413">
        <v>0</v>
      </c>
      <c r="AC7413">
        <v>0</v>
      </c>
      <c r="AD7413">
        <v>0</v>
      </c>
      <c r="AE7413">
        <v>0</v>
      </c>
      <c r="AF7413">
        <v>3200000</v>
      </c>
      <c r="AG7413">
        <v>8000000</v>
      </c>
      <c r="AH7413">
        <v>2000000</v>
      </c>
      <c r="AI7413">
        <v>1017308</v>
      </c>
      <c r="AJ7413">
        <v>0</v>
      </c>
      <c r="AK7413">
        <v>0</v>
      </c>
      <c r="AL7413">
        <v>0</v>
      </c>
      <c r="AM7413">
        <v>0</v>
      </c>
      <c r="AN7413">
        <v>1</v>
      </c>
    </row>
    <row r="7414" spans="1:40" x14ac:dyDescent="0.45">
      <c r="A7414" t="s">
        <v>15632</v>
      </c>
      <c r="B7414" t="s">
        <v>15633</v>
      </c>
      <c r="C7414" t="s">
        <v>15634</v>
      </c>
      <c r="D7414" t="s">
        <v>1193</v>
      </c>
      <c r="E7414" t="s">
        <v>754</v>
      </c>
      <c r="F7414">
        <v>0</v>
      </c>
      <c r="G7414" t="s">
        <v>51</v>
      </c>
      <c r="H7414" t="s">
        <v>44</v>
      </c>
      <c r="I7414" t="s">
        <v>369</v>
      </c>
      <c r="J7414" t="s">
        <v>370</v>
      </c>
      <c r="K7414" t="s">
        <v>3215</v>
      </c>
      <c r="L7414">
        <v>1</v>
      </c>
      <c r="M7414" s="1">
        <v>34700</v>
      </c>
      <c r="N7414" s="2">
        <v>34700</v>
      </c>
      <c r="O7414" t="s">
        <v>1638</v>
      </c>
      <c r="P7414">
        <v>1995</v>
      </c>
      <c r="Q7414" s="1">
        <v>41849</v>
      </c>
      <c r="R7414" s="1">
        <v>41849</v>
      </c>
      <c r="S7414">
        <v>0</v>
      </c>
      <c r="T7414">
        <v>198645</v>
      </c>
      <c r="U7414">
        <v>0</v>
      </c>
      <c r="V7414">
        <v>0</v>
      </c>
      <c r="W7414">
        <v>0</v>
      </c>
      <c r="X7414">
        <v>0</v>
      </c>
      <c r="Y7414">
        <v>0</v>
      </c>
      <c r="Z7414">
        <v>0</v>
      </c>
      <c r="AA7414">
        <v>0</v>
      </c>
      <c r="AB7414">
        <v>0</v>
      </c>
      <c r="AC7414">
        <v>0</v>
      </c>
      <c r="AD7414">
        <v>0</v>
      </c>
      <c r="AE7414">
        <v>0</v>
      </c>
      <c r="AF7414">
        <v>0</v>
      </c>
      <c r="AG7414">
        <v>0</v>
      </c>
      <c r="AH7414">
        <v>0</v>
      </c>
      <c r="AI7414">
        <v>0</v>
      </c>
      <c r="AJ7414">
        <v>0</v>
      </c>
      <c r="AK7414">
        <v>0</v>
      </c>
      <c r="AL7414">
        <v>0</v>
      </c>
      <c r="AM7414">
        <v>0</v>
      </c>
      <c r="AN7414">
        <v>1</v>
      </c>
    </row>
    <row r="7415" spans="1:40" x14ac:dyDescent="0.45">
      <c r="A7415" t="s">
        <v>12346</v>
      </c>
      <c r="B7415" t="s">
        <v>12347</v>
      </c>
      <c r="C7415" t="s">
        <v>12348</v>
      </c>
      <c r="D7415" t="s">
        <v>371</v>
      </c>
      <c r="E7415" t="s">
        <v>222</v>
      </c>
      <c r="F7415">
        <v>0</v>
      </c>
      <c r="G7415" t="s">
        <v>43</v>
      </c>
      <c r="H7415" t="s">
        <v>44</v>
      </c>
      <c r="I7415" t="s">
        <v>52</v>
      </c>
      <c r="J7415" t="s">
        <v>141</v>
      </c>
      <c r="K7415" t="s">
        <v>401</v>
      </c>
      <c r="L7415">
        <v>3</v>
      </c>
      <c r="M7415" s="1">
        <v>39722</v>
      </c>
      <c r="N7415" s="3">
        <v>44112</v>
      </c>
      <c r="O7415" t="s">
        <v>472</v>
      </c>
      <c r="P7415">
        <v>2008</v>
      </c>
      <c r="Q7415" s="1">
        <v>39965</v>
      </c>
      <c r="R7415" s="1">
        <v>40553</v>
      </c>
      <c r="S7415">
        <v>0</v>
      </c>
      <c r="T7415">
        <v>19900000</v>
      </c>
      <c r="U7415">
        <v>0</v>
      </c>
      <c r="V7415">
        <v>0</v>
      </c>
      <c r="W7415">
        <v>0</v>
      </c>
      <c r="X7415">
        <v>0</v>
      </c>
      <c r="Y7415">
        <v>0</v>
      </c>
      <c r="Z7415">
        <v>0</v>
      </c>
      <c r="AA7415">
        <v>0</v>
      </c>
      <c r="AB7415">
        <v>0</v>
      </c>
      <c r="AC7415">
        <v>0</v>
      </c>
      <c r="AD7415">
        <v>0</v>
      </c>
      <c r="AE7415">
        <v>0</v>
      </c>
      <c r="AF7415">
        <v>3400000</v>
      </c>
      <c r="AG7415">
        <v>16500000</v>
      </c>
      <c r="AH7415">
        <v>0</v>
      </c>
      <c r="AI7415">
        <v>0</v>
      </c>
      <c r="AJ7415">
        <v>0</v>
      </c>
      <c r="AK7415">
        <v>0</v>
      </c>
      <c r="AL7415">
        <v>0</v>
      </c>
      <c r="AM7415">
        <v>0</v>
      </c>
      <c r="AN7415">
        <v>1</v>
      </c>
    </row>
    <row r="7416" spans="1:40" x14ac:dyDescent="0.45">
      <c r="A7416" t="s">
        <v>38644</v>
      </c>
      <c r="B7416" t="s">
        <v>38645</v>
      </c>
      <c r="C7416" t="s">
        <v>38646</v>
      </c>
      <c r="D7416" t="s">
        <v>38647</v>
      </c>
      <c r="E7416" t="s">
        <v>210</v>
      </c>
      <c r="F7416">
        <v>0</v>
      </c>
      <c r="G7416" t="s">
        <v>43</v>
      </c>
      <c r="H7416" t="s">
        <v>44</v>
      </c>
      <c r="I7416" t="s">
        <v>3185</v>
      </c>
      <c r="J7416" t="s">
        <v>365</v>
      </c>
      <c r="K7416" t="s">
        <v>3186</v>
      </c>
      <c r="L7416">
        <v>2</v>
      </c>
      <c r="M7416" s="1">
        <v>37622</v>
      </c>
      <c r="N7416" s="3">
        <v>43833</v>
      </c>
      <c r="O7416" t="s">
        <v>469</v>
      </c>
      <c r="P7416">
        <v>2003</v>
      </c>
      <c r="Q7416" s="1">
        <v>39016</v>
      </c>
      <c r="R7416" s="1">
        <v>39846</v>
      </c>
      <c r="S7416">
        <v>0</v>
      </c>
      <c r="T7416">
        <v>19900000</v>
      </c>
      <c r="U7416">
        <v>0</v>
      </c>
      <c r="V7416">
        <v>0</v>
      </c>
      <c r="W7416">
        <v>0</v>
      </c>
      <c r="X7416">
        <v>0</v>
      </c>
      <c r="Y7416">
        <v>0</v>
      </c>
      <c r="Z7416">
        <v>0</v>
      </c>
      <c r="AA7416">
        <v>0</v>
      </c>
      <c r="AB7416">
        <v>0</v>
      </c>
      <c r="AC7416">
        <v>0</v>
      </c>
      <c r="AD7416">
        <v>0</v>
      </c>
      <c r="AE7416">
        <v>0</v>
      </c>
      <c r="AF7416">
        <v>0</v>
      </c>
      <c r="AG7416">
        <v>8900000</v>
      </c>
      <c r="AH7416">
        <v>0</v>
      </c>
      <c r="AI7416">
        <v>0</v>
      </c>
      <c r="AJ7416">
        <v>0</v>
      </c>
      <c r="AK7416">
        <v>0</v>
      </c>
      <c r="AL7416">
        <v>0</v>
      </c>
      <c r="AM7416">
        <v>0</v>
      </c>
      <c r="AN7416">
        <v>1</v>
      </c>
    </row>
    <row r="7417" spans="1:40" x14ac:dyDescent="0.45">
      <c r="A7417" t="s">
        <v>20642</v>
      </c>
      <c r="B7417" t="s">
        <v>20643</v>
      </c>
      <c r="C7417" t="s">
        <v>20644</v>
      </c>
      <c r="D7417" t="s">
        <v>90</v>
      </c>
      <c r="E7417" t="s">
        <v>91</v>
      </c>
      <c r="F7417">
        <v>0</v>
      </c>
      <c r="G7417" t="s">
        <v>51</v>
      </c>
      <c r="H7417" t="s">
        <v>44</v>
      </c>
      <c r="I7417" t="s">
        <v>52</v>
      </c>
      <c r="J7417" t="s">
        <v>651</v>
      </c>
      <c r="K7417" t="s">
        <v>651</v>
      </c>
      <c r="L7417">
        <v>4</v>
      </c>
      <c r="M7417" s="1">
        <v>37257</v>
      </c>
      <c r="N7417" s="3">
        <v>43832</v>
      </c>
      <c r="O7417" t="s">
        <v>321</v>
      </c>
      <c r="P7417">
        <v>2002</v>
      </c>
      <c r="Q7417" s="1">
        <v>38761</v>
      </c>
      <c r="R7417" s="1">
        <v>40763</v>
      </c>
      <c r="S7417">
        <v>0</v>
      </c>
      <c r="T7417">
        <v>19903476</v>
      </c>
      <c r="U7417">
        <v>0</v>
      </c>
      <c r="V7417">
        <v>0</v>
      </c>
      <c r="W7417">
        <v>0</v>
      </c>
      <c r="X7417">
        <v>0</v>
      </c>
      <c r="Y7417">
        <v>0</v>
      </c>
      <c r="Z7417">
        <v>0</v>
      </c>
      <c r="AA7417">
        <v>0</v>
      </c>
      <c r="AB7417">
        <v>0</v>
      </c>
      <c r="AC7417">
        <v>0</v>
      </c>
      <c r="AD7417">
        <v>0</v>
      </c>
      <c r="AE7417">
        <v>0</v>
      </c>
      <c r="AF7417">
        <v>0</v>
      </c>
      <c r="AG7417">
        <v>6000000</v>
      </c>
      <c r="AH7417">
        <v>12658184</v>
      </c>
      <c r="AI7417">
        <v>0</v>
      </c>
      <c r="AJ7417">
        <v>0</v>
      </c>
      <c r="AK7417">
        <v>0</v>
      </c>
      <c r="AL7417">
        <v>0</v>
      </c>
      <c r="AM7417">
        <v>0</v>
      </c>
      <c r="AN7417">
        <v>1</v>
      </c>
    </row>
    <row r="7418" spans="1:40" x14ac:dyDescent="0.45">
      <c r="A7418" t="s">
        <v>28377</v>
      </c>
      <c r="B7418" t="s">
        <v>28378</v>
      </c>
      <c r="C7418" t="s">
        <v>28379</v>
      </c>
      <c r="D7418" t="s">
        <v>198</v>
      </c>
      <c r="E7418" t="s">
        <v>199</v>
      </c>
      <c r="F7418">
        <v>0</v>
      </c>
      <c r="G7418" t="s">
        <v>51</v>
      </c>
      <c r="H7418" t="s">
        <v>179</v>
      </c>
      <c r="I7418" t="s">
        <v>180</v>
      </c>
      <c r="J7418" t="s">
        <v>181</v>
      </c>
      <c r="K7418" t="s">
        <v>9742</v>
      </c>
      <c r="L7418">
        <v>6</v>
      </c>
      <c r="M7418" s="1">
        <v>35796</v>
      </c>
      <c r="N7418" s="2">
        <v>35796</v>
      </c>
      <c r="O7418" t="s">
        <v>393</v>
      </c>
      <c r="P7418">
        <v>1998</v>
      </c>
      <c r="Q7418" s="1">
        <v>39272</v>
      </c>
      <c r="R7418" s="1">
        <v>41842</v>
      </c>
      <c r="S7418">
        <v>0</v>
      </c>
      <c r="T7418">
        <v>11849484</v>
      </c>
      <c r="U7418">
        <v>0</v>
      </c>
      <c r="V7418">
        <v>0</v>
      </c>
      <c r="W7418">
        <v>0</v>
      </c>
      <c r="X7418">
        <v>1354526</v>
      </c>
      <c r="Y7418">
        <v>0</v>
      </c>
      <c r="Z7418">
        <v>0</v>
      </c>
      <c r="AA7418">
        <v>0</v>
      </c>
      <c r="AB7418">
        <v>6700000</v>
      </c>
      <c r="AC7418">
        <v>0</v>
      </c>
      <c r="AD7418">
        <v>0</v>
      </c>
      <c r="AE7418">
        <v>0</v>
      </c>
      <c r="AF7418">
        <v>0</v>
      </c>
      <c r="AG7418">
        <v>0</v>
      </c>
      <c r="AH7418">
        <v>0</v>
      </c>
      <c r="AI7418">
        <v>0</v>
      </c>
      <c r="AJ7418">
        <v>0</v>
      </c>
      <c r="AK7418">
        <v>0</v>
      </c>
      <c r="AL7418">
        <v>0</v>
      </c>
      <c r="AM7418">
        <v>0</v>
      </c>
      <c r="AN7418">
        <v>1</v>
      </c>
    </row>
    <row r="7419" spans="1:40" x14ac:dyDescent="0.45">
      <c r="A7419" t="s">
        <v>67319</v>
      </c>
      <c r="B7419" t="s">
        <v>67320</v>
      </c>
      <c r="C7419" t="s">
        <v>67321</v>
      </c>
      <c r="D7419" t="s">
        <v>241</v>
      </c>
      <c r="E7419" t="s">
        <v>242</v>
      </c>
      <c r="F7419">
        <v>0</v>
      </c>
      <c r="G7419" t="s">
        <v>43</v>
      </c>
      <c r="H7419" t="s">
        <v>44</v>
      </c>
      <c r="I7419" t="s">
        <v>52</v>
      </c>
      <c r="J7419" t="s">
        <v>141</v>
      </c>
      <c r="K7419" t="s">
        <v>1869</v>
      </c>
      <c r="L7419">
        <v>2</v>
      </c>
      <c r="M7419" s="1">
        <v>39448</v>
      </c>
      <c r="N7419" s="3">
        <v>43838</v>
      </c>
      <c r="O7419" t="s">
        <v>133</v>
      </c>
      <c r="P7419">
        <v>2008</v>
      </c>
      <c r="Q7419" s="1">
        <v>41000</v>
      </c>
      <c r="R7419" s="1">
        <v>41068</v>
      </c>
      <c r="S7419">
        <v>0</v>
      </c>
      <c r="T7419">
        <v>5000000</v>
      </c>
      <c r="U7419">
        <v>0</v>
      </c>
      <c r="V7419">
        <v>0</v>
      </c>
      <c r="W7419">
        <v>0</v>
      </c>
      <c r="X7419">
        <v>0</v>
      </c>
      <c r="Y7419">
        <v>0</v>
      </c>
      <c r="Z7419">
        <v>0</v>
      </c>
      <c r="AA7419">
        <v>14999999</v>
      </c>
      <c r="AB7419">
        <v>0</v>
      </c>
      <c r="AC7419">
        <v>0</v>
      </c>
      <c r="AD7419">
        <v>0</v>
      </c>
      <c r="AE7419">
        <v>0</v>
      </c>
      <c r="AF7419">
        <v>0</v>
      </c>
      <c r="AG7419">
        <v>0</v>
      </c>
      <c r="AH7419">
        <v>0</v>
      </c>
      <c r="AI7419">
        <v>0</v>
      </c>
      <c r="AJ7419">
        <v>0</v>
      </c>
      <c r="AK7419">
        <v>0</v>
      </c>
      <c r="AL7419">
        <v>0</v>
      </c>
      <c r="AM7419">
        <v>0</v>
      </c>
      <c r="AN7419">
        <v>1</v>
      </c>
    </row>
    <row r="7420" spans="1:40" x14ac:dyDescent="0.45">
      <c r="A7420" t="s">
        <v>24722</v>
      </c>
      <c r="B7420" t="s">
        <v>24723</v>
      </c>
      <c r="C7420" t="s">
        <v>24515</v>
      </c>
      <c r="D7420" t="s">
        <v>68</v>
      </c>
      <c r="E7420" t="s">
        <v>69</v>
      </c>
      <c r="F7420">
        <v>0</v>
      </c>
      <c r="G7420" t="s">
        <v>51</v>
      </c>
      <c r="H7420" t="s">
        <v>44</v>
      </c>
      <c r="I7420" t="s">
        <v>52</v>
      </c>
      <c r="J7420" t="s">
        <v>141</v>
      </c>
      <c r="K7420" t="s">
        <v>142</v>
      </c>
      <c r="L7420">
        <v>1</v>
      </c>
      <c r="M7420" s="1">
        <v>40909</v>
      </c>
      <c r="N7420" s="3">
        <v>43842</v>
      </c>
      <c r="O7420" t="s">
        <v>94</v>
      </c>
      <c r="P7420">
        <v>2012</v>
      </c>
      <c r="Q7420" s="1">
        <v>41607</v>
      </c>
      <c r="R7420" s="1">
        <v>41607</v>
      </c>
      <c r="S7420">
        <v>0</v>
      </c>
      <c r="T7420">
        <v>199992</v>
      </c>
      <c r="U7420">
        <v>0</v>
      </c>
      <c r="V7420">
        <v>0</v>
      </c>
      <c r="W7420">
        <v>0</v>
      </c>
      <c r="X7420">
        <v>0</v>
      </c>
      <c r="Y7420">
        <v>0</v>
      </c>
      <c r="Z7420">
        <v>0</v>
      </c>
      <c r="AA7420">
        <v>0</v>
      </c>
      <c r="AB7420">
        <v>0</v>
      </c>
      <c r="AC7420">
        <v>0</v>
      </c>
      <c r="AD7420">
        <v>0</v>
      </c>
      <c r="AE7420">
        <v>0</v>
      </c>
      <c r="AF7420">
        <v>0</v>
      </c>
      <c r="AG7420">
        <v>0</v>
      </c>
      <c r="AH7420">
        <v>0</v>
      </c>
      <c r="AI7420">
        <v>0</v>
      </c>
      <c r="AJ7420">
        <v>0</v>
      </c>
      <c r="AK7420">
        <v>0</v>
      </c>
      <c r="AL7420">
        <v>0</v>
      </c>
      <c r="AM7420">
        <v>0</v>
      </c>
      <c r="AN7420">
        <v>1</v>
      </c>
    </row>
    <row r="7421" spans="1:40" x14ac:dyDescent="0.45">
      <c r="A7421" t="s">
        <v>12868</v>
      </c>
      <c r="B7421" t="s">
        <v>12869</v>
      </c>
      <c r="C7421" t="s">
        <v>12870</v>
      </c>
      <c r="D7421" t="s">
        <v>12871</v>
      </c>
      <c r="E7421" t="s">
        <v>1057</v>
      </c>
      <c r="F7421">
        <v>0</v>
      </c>
      <c r="G7421" t="s">
        <v>51</v>
      </c>
      <c r="H7421" t="s">
        <v>44</v>
      </c>
      <c r="I7421" t="s">
        <v>52</v>
      </c>
      <c r="J7421" t="s">
        <v>2868</v>
      </c>
      <c r="K7421" t="s">
        <v>5281</v>
      </c>
      <c r="L7421">
        <v>2</v>
      </c>
      <c r="M7421" s="1">
        <v>36161</v>
      </c>
      <c r="N7421" s="2">
        <v>36161</v>
      </c>
      <c r="O7421" t="s">
        <v>597</v>
      </c>
      <c r="P7421">
        <v>1999</v>
      </c>
      <c r="Q7421" s="1">
        <v>40056</v>
      </c>
      <c r="R7421" s="1">
        <v>40056</v>
      </c>
      <c r="S7421">
        <v>0</v>
      </c>
      <c r="T7421">
        <v>50000000</v>
      </c>
      <c r="U7421">
        <v>0</v>
      </c>
      <c r="V7421">
        <v>0</v>
      </c>
      <c r="W7421">
        <v>0</v>
      </c>
      <c r="X7421">
        <v>50000000</v>
      </c>
      <c r="Y7421">
        <v>0</v>
      </c>
      <c r="Z7421">
        <v>0</v>
      </c>
      <c r="AA7421">
        <v>0</v>
      </c>
      <c r="AB7421">
        <v>0</v>
      </c>
      <c r="AC7421">
        <v>0</v>
      </c>
      <c r="AD7421">
        <v>0</v>
      </c>
      <c r="AE7421">
        <v>0</v>
      </c>
      <c r="AF7421">
        <v>0</v>
      </c>
      <c r="AG7421">
        <v>0</v>
      </c>
      <c r="AH7421">
        <v>0</v>
      </c>
      <c r="AI7421">
        <v>0</v>
      </c>
      <c r="AJ7421">
        <v>0</v>
      </c>
      <c r="AK7421">
        <v>0</v>
      </c>
      <c r="AL7421">
        <v>0</v>
      </c>
      <c r="AM7421">
        <v>0</v>
      </c>
      <c r="AN7421">
        <v>1</v>
      </c>
    </row>
    <row r="7422" spans="1:40" x14ac:dyDescent="0.45">
      <c r="A7422" t="s">
        <v>28945</v>
      </c>
      <c r="B7422" t="s">
        <v>28946</v>
      </c>
      <c r="C7422" t="s">
        <v>28947</v>
      </c>
      <c r="D7422" t="s">
        <v>28948</v>
      </c>
      <c r="E7422" t="s">
        <v>436</v>
      </c>
      <c r="F7422">
        <v>0</v>
      </c>
      <c r="G7422" t="s">
        <v>51</v>
      </c>
      <c r="H7422" t="s">
        <v>44</v>
      </c>
      <c r="I7422" t="s">
        <v>52</v>
      </c>
      <c r="J7422" t="s">
        <v>141</v>
      </c>
      <c r="K7422" t="s">
        <v>142</v>
      </c>
      <c r="L7422">
        <v>1</v>
      </c>
      <c r="M7422" s="1">
        <v>39507</v>
      </c>
      <c r="N7422" s="3">
        <v>43869</v>
      </c>
      <c r="O7422" t="s">
        <v>133</v>
      </c>
      <c r="P7422">
        <v>2008</v>
      </c>
      <c r="Q7422" s="1">
        <v>41099</v>
      </c>
      <c r="R7422" s="1">
        <v>41099</v>
      </c>
      <c r="S7422">
        <v>0</v>
      </c>
      <c r="T7422">
        <v>100000000</v>
      </c>
      <c r="U7422">
        <v>0</v>
      </c>
      <c r="V7422">
        <v>0</v>
      </c>
      <c r="W7422">
        <v>0</v>
      </c>
      <c r="X7422">
        <v>0</v>
      </c>
      <c r="Y7422">
        <v>0</v>
      </c>
      <c r="Z7422">
        <v>0</v>
      </c>
      <c r="AA7422">
        <v>0</v>
      </c>
      <c r="AB7422">
        <v>0</v>
      </c>
      <c r="AC7422">
        <v>0</v>
      </c>
      <c r="AD7422">
        <v>0</v>
      </c>
      <c r="AE7422">
        <v>0</v>
      </c>
      <c r="AF7422">
        <v>100000000</v>
      </c>
      <c r="AG7422">
        <v>0</v>
      </c>
      <c r="AH7422">
        <v>0</v>
      </c>
      <c r="AI7422">
        <v>0</v>
      </c>
      <c r="AJ7422">
        <v>0</v>
      </c>
      <c r="AK7422">
        <v>0</v>
      </c>
      <c r="AL7422">
        <v>0</v>
      </c>
      <c r="AM7422">
        <v>0</v>
      </c>
      <c r="AN7422">
        <v>1</v>
      </c>
    </row>
    <row r="7423" spans="1:40" x14ac:dyDescent="0.45">
      <c r="A7423" t="s">
        <v>32551</v>
      </c>
      <c r="B7423" t="s">
        <v>32552</v>
      </c>
      <c r="C7423" t="s">
        <v>32553</v>
      </c>
      <c r="D7423" t="s">
        <v>32554</v>
      </c>
      <c r="E7423" t="s">
        <v>255</v>
      </c>
      <c r="F7423">
        <v>0</v>
      </c>
      <c r="G7423" t="s">
        <v>51</v>
      </c>
      <c r="H7423" t="s">
        <v>44</v>
      </c>
      <c r="I7423" t="s">
        <v>52</v>
      </c>
      <c r="J7423" t="s">
        <v>53</v>
      </c>
      <c r="K7423" t="s">
        <v>53</v>
      </c>
      <c r="L7423">
        <v>2</v>
      </c>
      <c r="M7423" s="1">
        <v>39142</v>
      </c>
      <c r="N7423" s="3">
        <v>43897</v>
      </c>
      <c r="O7423" t="s">
        <v>80</v>
      </c>
      <c r="P7423">
        <v>2007</v>
      </c>
      <c r="Q7423" s="1">
        <v>39295</v>
      </c>
      <c r="R7423" s="1">
        <v>39933</v>
      </c>
      <c r="S7423">
        <v>0</v>
      </c>
      <c r="T7423">
        <v>100000000</v>
      </c>
      <c r="U7423">
        <v>0</v>
      </c>
      <c r="V7423">
        <v>0</v>
      </c>
      <c r="W7423">
        <v>0</v>
      </c>
      <c r="X7423">
        <v>0</v>
      </c>
      <c r="Y7423">
        <v>0</v>
      </c>
      <c r="Z7423">
        <v>0</v>
      </c>
      <c r="AA7423">
        <v>0</v>
      </c>
      <c r="AB7423">
        <v>0</v>
      </c>
      <c r="AC7423">
        <v>0</v>
      </c>
      <c r="AD7423">
        <v>0</v>
      </c>
      <c r="AE7423">
        <v>0</v>
      </c>
      <c r="AF7423">
        <v>100000000</v>
      </c>
      <c r="AG7423">
        <v>0</v>
      </c>
      <c r="AH7423">
        <v>0</v>
      </c>
      <c r="AI7423">
        <v>0</v>
      </c>
      <c r="AJ7423">
        <v>0</v>
      </c>
      <c r="AK7423">
        <v>0</v>
      </c>
      <c r="AL7423">
        <v>0</v>
      </c>
      <c r="AM7423">
        <v>0</v>
      </c>
      <c r="AN7423">
        <v>1</v>
      </c>
    </row>
    <row r="7424" spans="1:40" x14ac:dyDescent="0.45">
      <c r="A7424" t="s">
        <v>44254</v>
      </c>
      <c r="B7424" t="s">
        <v>44255</v>
      </c>
      <c r="C7424" t="s">
        <v>44256</v>
      </c>
      <c r="D7424" t="s">
        <v>371</v>
      </c>
      <c r="E7424" t="s">
        <v>222</v>
      </c>
      <c r="F7424">
        <v>0</v>
      </c>
      <c r="G7424" t="s">
        <v>51</v>
      </c>
      <c r="H7424" t="s">
        <v>44</v>
      </c>
      <c r="I7424" t="s">
        <v>52</v>
      </c>
      <c r="J7424" t="s">
        <v>530</v>
      </c>
      <c r="K7424" t="s">
        <v>1022</v>
      </c>
      <c r="L7424">
        <v>1</v>
      </c>
      <c r="M7424" s="1">
        <v>38353</v>
      </c>
      <c r="N7424" s="3">
        <v>43835</v>
      </c>
      <c r="O7424" t="s">
        <v>277</v>
      </c>
      <c r="P7424">
        <v>2005</v>
      </c>
      <c r="Q7424" s="1">
        <v>41324</v>
      </c>
      <c r="R7424" s="1">
        <v>41324</v>
      </c>
      <c r="S7424">
        <v>0</v>
      </c>
      <c r="T7424">
        <v>0</v>
      </c>
      <c r="U7424">
        <v>0</v>
      </c>
      <c r="V7424">
        <v>0</v>
      </c>
      <c r="W7424">
        <v>0</v>
      </c>
      <c r="X7424">
        <v>0</v>
      </c>
      <c r="Y7424">
        <v>0</v>
      </c>
      <c r="Z7424">
        <v>0</v>
      </c>
      <c r="AA7424">
        <v>100000000</v>
      </c>
      <c r="AB7424">
        <v>0</v>
      </c>
      <c r="AC7424">
        <v>0</v>
      </c>
      <c r="AD7424">
        <v>0</v>
      </c>
      <c r="AE7424">
        <v>0</v>
      </c>
      <c r="AF7424">
        <v>0</v>
      </c>
      <c r="AG7424">
        <v>0</v>
      </c>
      <c r="AH7424">
        <v>0</v>
      </c>
      <c r="AI7424">
        <v>0</v>
      </c>
      <c r="AJ7424">
        <v>0</v>
      </c>
      <c r="AK7424">
        <v>0</v>
      </c>
      <c r="AL7424">
        <v>0</v>
      </c>
      <c r="AM7424">
        <v>0</v>
      </c>
      <c r="AN7424">
        <v>1</v>
      </c>
    </row>
    <row r="7425" spans="1:40" x14ac:dyDescent="0.45">
      <c r="A7425" t="s">
        <v>50671</v>
      </c>
      <c r="B7425" t="s">
        <v>50672</v>
      </c>
      <c r="C7425" t="s">
        <v>50673</v>
      </c>
      <c r="D7425" t="s">
        <v>371</v>
      </c>
      <c r="E7425" t="s">
        <v>222</v>
      </c>
      <c r="F7425">
        <v>0</v>
      </c>
      <c r="G7425" t="s">
        <v>43</v>
      </c>
      <c r="H7425" t="s">
        <v>44</v>
      </c>
      <c r="I7425" t="s">
        <v>52</v>
      </c>
      <c r="J7425" t="s">
        <v>141</v>
      </c>
      <c r="K7425" t="s">
        <v>603</v>
      </c>
      <c r="L7425">
        <v>1</v>
      </c>
      <c r="M7425" s="1">
        <v>33604</v>
      </c>
      <c r="N7425" s="2">
        <v>33604</v>
      </c>
      <c r="O7425" t="s">
        <v>1408</v>
      </c>
      <c r="P7425">
        <v>1992</v>
      </c>
      <c r="Q7425" s="1">
        <v>39805</v>
      </c>
      <c r="R7425" s="1">
        <v>39805</v>
      </c>
      <c r="S7425">
        <v>0</v>
      </c>
      <c r="T7425">
        <v>100000000</v>
      </c>
      <c r="U7425">
        <v>0</v>
      </c>
      <c r="V7425">
        <v>0</v>
      </c>
      <c r="W7425">
        <v>0</v>
      </c>
      <c r="X7425">
        <v>0</v>
      </c>
      <c r="Y7425">
        <v>0</v>
      </c>
      <c r="Z7425">
        <v>0</v>
      </c>
      <c r="AA7425">
        <v>0</v>
      </c>
      <c r="AB7425">
        <v>0</v>
      </c>
      <c r="AC7425">
        <v>0</v>
      </c>
      <c r="AD7425">
        <v>0</v>
      </c>
      <c r="AE7425">
        <v>0</v>
      </c>
      <c r="AF7425">
        <v>0</v>
      </c>
      <c r="AG7425">
        <v>0</v>
      </c>
      <c r="AH7425">
        <v>100000000</v>
      </c>
      <c r="AI7425">
        <v>0</v>
      </c>
      <c r="AJ7425">
        <v>0</v>
      </c>
      <c r="AK7425">
        <v>0</v>
      </c>
      <c r="AL7425">
        <v>0</v>
      </c>
      <c r="AM7425">
        <v>0</v>
      </c>
      <c r="AN7425">
        <v>1</v>
      </c>
    </row>
    <row r="7426" spans="1:40" x14ac:dyDescent="0.45">
      <c r="A7426" t="s">
        <v>12466</v>
      </c>
      <c r="B7426" t="s">
        <v>12467</v>
      </c>
      <c r="C7426" t="s">
        <v>12468</v>
      </c>
      <c r="D7426" t="s">
        <v>68</v>
      </c>
      <c r="E7426" t="s">
        <v>69</v>
      </c>
      <c r="F7426">
        <v>0</v>
      </c>
      <c r="G7426" t="s">
        <v>51</v>
      </c>
      <c r="H7426" t="s">
        <v>44</v>
      </c>
      <c r="I7426" t="s">
        <v>678</v>
      </c>
      <c r="J7426" t="s">
        <v>679</v>
      </c>
      <c r="K7426" t="s">
        <v>1476</v>
      </c>
      <c r="L7426">
        <v>1</v>
      </c>
      <c r="M7426" s="1">
        <v>40544</v>
      </c>
      <c r="N7426" s="3">
        <v>43841</v>
      </c>
      <c r="O7426" t="s">
        <v>311</v>
      </c>
      <c r="P7426">
        <v>2011</v>
      </c>
      <c r="Q7426" s="1">
        <v>41945</v>
      </c>
      <c r="R7426" s="1">
        <v>41945</v>
      </c>
      <c r="S7426">
        <v>0</v>
      </c>
      <c r="T7426">
        <v>0</v>
      </c>
      <c r="U7426">
        <v>0</v>
      </c>
      <c r="V7426">
        <v>0</v>
      </c>
      <c r="W7426">
        <v>0</v>
      </c>
      <c r="X7426">
        <v>0</v>
      </c>
      <c r="Y7426">
        <v>0</v>
      </c>
      <c r="Z7426">
        <v>0</v>
      </c>
      <c r="AA7426">
        <v>100000000</v>
      </c>
      <c r="AB7426">
        <v>0</v>
      </c>
      <c r="AC7426">
        <v>0</v>
      </c>
      <c r="AD7426">
        <v>0</v>
      </c>
      <c r="AE7426">
        <v>0</v>
      </c>
      <c r="AF7426">
        <v>0</v>
      </c>
      <c r="AG7426">
        <v>0</v>
      </c>
      <c r="AH7426">
        <v>0</v>
      </c>
      <c r="AI7426">
        <v>0</v>
      </c>
      <c r="AJ7426">
        <v>0</v>
      </c>
      <c r="AK7426">
        <v>0</v>
      </c>
      <c r="AL7426">
        <v>0</v>
      </c>
      <c r="AM7426">
        <v>0</v>
      </c>
      <c r="AN7426">
        <v>1</v>
      </c>
    </row>
    <row r="7427" spans="1:40" x14ac:dyDescent="0.45">
      <c r="A7427" t="s">
        <v>26561</v>
      </c>
      <c r="B7427" t="s">
        <v>26562</v>
      </c>
      <c r="C7427" t="s">
        <v>26563</v>
      </c>
      <c r="D7427" t="s">
        <v>26564</v>
      </c>
      <c r="E7427" t="s">
        <v>881</v>
      </c>
      <c r="F7427">
        <v>0</v>
      </c>
      <c r="G7427" t="s">
        <v>51</v>
      </c>
      <c r="H7427" t="s">
        <v>44</v>
      </c>
      <c r="I7427" t="s">
        <v>369</v>
      </c>
      <c r="J7427" t="s">
        <v>370</v>
      </c>
      <c r="K7427" t="s">
        <v>3129</v>
      </c>
      <c r="L7427">
        <v>1</v>
      </c>
      <c r="M7427" s="1">
        <v>36526</v>
      </c>
      <c r="N7427" s="2">
        <v>36526</v>
      </c>
      <c r="O7427" t="s">
        <v>176</v>
      </c>
      <c r="P7427">
        <v>2000</v>
      </c>
      <c r="Q7427" s="1">
        <v>39911</v>
      </c>
      <c r="R7427" s="1">
        <v>39911</v>
      </c>
      <c r="S7427">
        <v>0</v>
      </c>
      <c r="T7427">
        <v>100000000</v>
      </c>
      <c r="U7427">
        <v>0</v>
      </c>
      <c r="V7427">
        <v>0</v>
      </c>
      <c r="W7427">
        <v>0</v>
      </c>
      <c r="X7427">
        <v>0</v>
      </c>
      <c r="Y7427">
        <v>0</v>
      </c>
      <c r="Z7427">
        <v>0</v>
      </c>
      <c r="AA7427">
        <v>0</v>
      </c>
      <c r="AB7427">
        <v>0</v>
      </c>
      <c r="AC7427">
        <v>0</v>
      </c>
      <c r="AD7427">
        <v>0</v>
      </c>
      <c r="AE7427">
        <v>0</v>
      </c>
      <c r="AF7427">
        <v>0</v>
      </c>
      <c r="AG7427">
        <v>0</v>
      </c>
      <c r="AH7427">
        <v>0</v>
      </c>
      <c r="AI7427">
        <v>0</v>
      </c>
      <c r="AJ7427">
        <v>100000000</v>
      </c>
      <c r="AK7427">
        <v>0</v>
      </c>
      <c r="AL7427">
        <v>0</v>
      </c>
      <c r="AM7427">
        <v>0</v>
      </c>
      <c r="AN7427">
        <v>1</v>
      </c>
    </row>
    <row r="7428" spans="1:40" x14ac:dyDescent="0.45">
      <c r="A7428" t="s">
        <v>35920</v>
      </c>
      <c r="B7428" t="s">
        <v>35921</v>
      </c>
      <c r="C7428" t="s">
        <v>35922</v>
      </c>
      <c r="D7428" t="s">
        <v>271</v>
      </c>
      <c r="E7428" t="s">
        <v>272</v>
      </c>
      <c r="F7428">
        <v>0</v>
      </c>
      <c r="G7428" t="s">
        <v>43</v>
      </c>
      <c r="H7428" t="s">
        <v>44</v>
      </c>
      <c r="I7428" t="s">
        <v>204</v>
      </c>
      <c r="J7428" t="s">
        <v>205</v>
      </c>
      <c r="K7428" t="s">
        <v>232</v>
      </c>
      <c r="L7428">
        <v>1</v>
      </c>
      <c r="M7428" s="1">
        <v>35065</v>
      </c>
      <c r="N7428" s="2">
        <v>35065</v>
      </c>
      <c r="O7428" t="s">
        <v>1664</v>
      </c>
      <c r="P7428">
        <v>1996</v>
      </c>
      <c r="Q7428" s="1">
        <v>38740</v>
      </c>
      <c r="R7428" s="1">
        <v>38740</v>
      </c>
      <c r="S7428">
        <v>0</v>
      </c>
      <c r="T7428">
        <v>0</v>
      </c>
      <c r="U7428">
        <v>0</v>
      </c>
      <c r="V7428">
        <v>0</v>
      </c>
      <c r="W7428">
        <v>0</v>
      </c>
      <c r="X7428">
        <v>0</v>
      </c>
      <c r="Y7428">
        <v>0</v>
      </c>
      <c r="Z7428">
        <v>0</v>
      </c>
      <c r="AA7428">
        <v>100000000</v>
      </c>
      <c r="AB7428">
        <v>0</v>
      </c>
      <c r="AC7428">
        <v>0</v>
      </c>
      <c r="AD7428">
        <v>0</v>
      </c>
      <c r="AE7428">
        <v>0</v>
      </c>
      <c r="AF7428">
        <v>0</v>
      </c>
      <c r="AG7428">
        <v>0</v>
      </c>
      <c r="AH7428">
        <v>0</v>
      </c>
      <c r="AI7428">
        <v>0</v>
      </c>
      <c r="AJ7428">
        <v>0</v>
      </c>
      <c r="AK7428">
        <v>0</v>
      </c>
      <c r="AL7428">
        <v>0</v>
      </c>
      <c r="AM7428">
        <v>0</v>
      </c>
      <c r="AN7428">
        <v>1</v>
      </c>
    </row>
    <row r="7429" spans="1:40" x14ac:dyDescent="0.45">
      <c r="A7429" t="s">
        <v>9587</v>
      </c>
      <c r="B7429" t="s">
        <v>9588</v>
      </c>
      <c r="C7429" t="s">
        <v>9589</v>
      </c>
      <c r="D7429" t="s">
        <v>9590</v>
      </c>
      <c r="E7429" t="s">
        <v>1074</v>
      </c>
      <c r="F7429">
        <v>0</v>
      </c>
      <c r="G7429" t="s">
        <v>43</v>
      </c>
      <c r="H7429" t="s">
        <v>44</v>
      </c>
      <c r="I7429" t="s">
        <v>121</v>
      </c>
      <c r="J7429" t="s">
        <v>122</v>
      </c>
      <c r="K7429" t="s">
        <v>9591</v>
      </c>
      <c r="L7429">
        <v>3</v>
      </c>
      <c r="M7429" s="1">
        <v>36526</v>
      </c>
      <c r="N7429" s="2">
        <v>36526</v>
      </c>
      <c r="O7429" t="s">
        <v>176</v>
      </c>
      <c r="P7429">
        <v>2000</v>
      </c>
      <c r="Q7429" s="1">
        <v>38777</v>
      </c>
      <c r="R7429" s="1">
        <v>39417</v>
      </c>
      <c r="S7429">
        <v>0</v>
      </c>
      <c r="T7429">
        <v>100000000</v>
      </c>
      <c r="U7429">
        <v>0</v>
      </c>
      <c r="V7429">
        <v>0</v>
      </c>
      <c r="W7429">
        <v>0</v>
      </c>
      <c r="X7429">
        <v>0</v>
      </c>
      <c r="Y7429">
        <v>0</v>
      </c>
      <c r="Z7429">
        <v>0</v>
      </c>
      <c r="AA7429">
        <v>0</v>
      </c>
      <c r="AB7429">
        <v>0</v>
      </c>
      <c r="AC7429">
        <v>0</v>
      </c>
      <c r="AD7429">
        <v>0</v>
      </c>
      <c r="AE7429">
        <v>0</v>
      </c>
      <c r="AF7429">
        <v>100000000</v>
      </c>
      <c r="AG7429">
        <v>0</v>
      </c>
      <c r="AH7429">
        <v>0</v>
      </c>
      <c r="AI7429">
        <v>0</v>
      </c>
      <c r="AJ7429">
        <v>0</v>
      </c>
      <c r="AK7429">
        <v>0</v>
      </c>
      <c r="AL7429">
        <v>0</v>
      </c>
      <c r="AM7429">
        <v>0</v>
      </c>
      <c r="AN7429">
        <v>1</v>
      </c>
    </row>
    <row r="7430" spans="1:40" x14ac:dyDescent="0.45">
      <c r="A7430" t="s">
        <v>6802</v>
      </c>
      <c r="B7430" t="s">
        <v>6803</v>
      </c>
      <c r="C7430" t="s">
        <v>6804</v>
      </c>
      <c r="D7430" t="s">
        <v>101</v>
      </c>
      <c r="E7430" t="s">
        <v>102</v>
      </c>
      <c r="F7430">
        <v>0</v>
      </c>
      <c r="G7430" t="s">
        <v>51</v>
      </c>
      <c r="H7430" t="s">
        <v>44</v>
      </c>
      <c r="I7430" t="s">
        <v>96</v>
      </c>
      <c r="J7430" t="s">
        <v>874</v>
      </c>
      <c r="K7430" t="s">
        <v>1751</v>
      </c>
      <c r="L7430">
        <v>1</v>
      </c>
      <c r="M7430" s="1">
        <v>40544</v>
      </c>
      <c r="N7430" s="3">
        <v>43841</v>
      </c>
      <c r="O7430" t="s">
        <v>311</v>
      </c>
      <c r="P7430">
        <v>2011</v>
      </c>
      <c r="Q7430" s="1">
        <v>40639</v>
      </c>
      <c r="R7430" s="1">
        <v>40639</v>
      </c>
      <c r="S7430">
        <v>0</v>
      </c>
      <c r="T7430">
        <v>0</v>
      </c>
      <c r="U7430">
        <v>0</v>
      </c>
      <c r="V7430">
        <v>0</v>
      </c>
      <c r="W7430">
        <v>0</v>
      </c>
      <c r="X7430">
        <v>0</v>
      </c>
      <c r="Y7430">
        <v>0</v>
      </c>
      <c r="Z7430">
        <v>0</v>
      </c>
      <c r="AA7430">
        <v>100000000</v>
      </c>
      <c r="AB7430">
        <v>0</v>
      </c>
      <c r="AC7430">
        <v>0</v>
      </c>
      <c r="AD7430">
        <v>0</v>
      </c>
      <c r="AE7430">
        <v>0</v>
      </c>
      <c r="AF7430">
        <v>0</v>
      </c>
      <c r="AG7430">
        <v>0</v>
      </c>
      <c r="AH7430">
        <v>0</v>
      </c>
      <c r="AI7430">
        <v>0</v>
      </c>
      <c r="AJ7430">
        <v>0</v>
      </c>
      <c r="AK7430">
        <v>0</v>
      </c>
      <c r="AL7430">
        <v>0</v>
      </c>
      <c r="AM7430">
        <v>0</v>
      </c>
      <c r="AN7430">
        <v>1</v>
      </c>
    </row>
    <row r="7431" spans="1:40" x14ac:dyDescent="0.45">
      <c r="A7431" t="s">
        <v>22130</v>
      </c>
      <c r="B7431" t="s">
        <v>22131</v>
      </c>
      <c r="C7431" t="s">
        <v>22132</v>
      </c>
      <c r="D7431" t="s">
        <v>424</v>
      </c>
      <c r="E7431" t="s">
        <v>425</v>
      </c>
      <c r="F7431">
        <v>0</v>
      </c>
      <c r="G7431" t="s">
        <v>51</v>
      </c>
      <c r="H7431" t="s">
        <v>44</v>
      </c>
      <c r="I7431" t="s">
        <v>107</v>
      </c>
      <c r="J7431" t="s">
        <v>108</v>
      </c>
      <c r="K7431" t="s">
        <v>9708</v>
      </c>
      <c r="L7431">
        <v>1</v>
      </c>
      <c r="M7431" s="1">
        <v>40179</v>
      </c>
      <c r="N7431" s="3">
        <v>43840</v>
      </c>
      <c r="O7431" t="s">
        <v>87</v>
      </c>
      <c r="P7431">
        <v>2010</v>
      </c>
      <c r="Q7431" s="1">
        <v>41534</v>
      </c>
      <c r="R7431" s="1">
        <v>41534</v>
      </c>
      <c r="S7431">
        <v>0</v>
      </c>
      <c r="T7431">
        <v>0</v>
      </c>
      <c r="U7431">
        <v>0</v>
      </c>
      <c r="V7431">
        <v>0</v>
      </c>
      <c r="W7431">
        <v>0</v>
      </c>
      <c r="X7431">
        <v>0</v>
      </c>
      <c r="Y7431">
        <v>0</v>
      </c>
      <c r="Z7431">
        <v>0</v>
      </c>
      <c r="AA7431">
        <v>100000000</v>
      </c>
      <c r="AB7431">
        <v>0</v>
      </c>
      <c r="AC7431">
        <v>0</v>
      </c>
      <c r="AD7431">
        <v>0</v>
      </c>
      <c r="AE7431">
        <v>0</v>
      </c>
      <c r="AF7431">
        <v>0</v>
      </c>
      <c r="AG7431">
        <v>0</v>
      </c>
      <c r="AH7431">
        <v>0</v>
      </c>
      <c r="AI7431">
        <v>0</v>
      </c>
      <c r="AJ7431">
        <v>0</v>
      </c>
      <c r="AK7431">
        <v>0</v>
      </c>
      <c r="AL7431">
        <v>0</v>
      </c>
      <c r="AM7431">
        <v>0</v>
      </c>
      <c r="AN7431">
        <v>1</v>
      </c>
    </row>
    <row r="7432" spans="1:40" x14ac:dyDescent="0.45">
      <c r="A7432" t="s">
        <v>10301</v>
      </c>
      <c r="B7432" t="s">
        <v>10302</v>
      </c>
      <c r="C7432" t="s">
        <v>10303</v>
      </c>
      <c r="D7432" t="s">
        <v>78</v>
      </c>
      <c r="E7432" t="s">
        <v>79</v>
      </c>
      <c r="F7432">
        <v>0</v>
      </c>
      <c r="G7432" t="s">
        <v>51</v>
      </c>
      <c r="H7432" t="s">
        <v>44</v>
      </c>
      <c r="I7432" t="s">
        <v>45</v>
      </c>
      <c r="J7432" t="s">
        <v>46</v>
      </c>
      <c r="K7432" t="s">
        <v>47</v>
      </c>
      <c r="L7432">
        <v>1</v>
      </c>
      <c r="M7432" s="1">
        <v>40179</v>
      </c>
      <c r="N7432" s="3">
        <v>43840</v>
      </c>
      <c r="O7432" t="s">
        <v>87</v>
      </c>
      <c r="P7432">
        <v>2010</v>
      </c>
      <c r="Q7432" s="1">
        <v>40787</v>
      </c>
      <c r="R7432" s="1">
        <v>40787</v>
      </c>
      <c r="S7432">
        <v>0</v>
      </c>
      <c r="T7432">
        <v>0</v>
      </c>
      <c r="U7432">
        <v>0</v>
      </c>
      <c r="V7432">
        <v>0</v>
      </c>
      <c r="W7432">
        <v>0</v>
      </c>
      <c r="X7432">
        <v>0</v>
      </c>
      <c r="Y7432">
        <v>0</v>
      </c>
      <c r="Z7432">
        <v>0</v>
      </c>
      <c r="AA7432">
        <v>100000000</v>
      </c>
      <c r="AB7432">
        <v>0</v>
      </c>
      <c r="AC7432">
        <v>0</v>
      </c>
      <c r="AD7432">
        <v>0</v>
      </c>
      <c r="AE7432">
        <v>0</v>
      </c>
      <c r="AF7432">
        <v>0</v>
      </c>
      <c r="AG7432">
        <v>0</v>
      </c>
      <c r="AH7432">
        <v>0</v>
      </c>
      <c r="AI7432">
        <v>0</v>
      </c>
      <c r="AJ7432">
        <v>0</v>
      </c>
      <c r="AK7432">
        <v>0</v>
      </c>
      <c r="AL7432">
        <v>0</v>
      </c>
      <c r="AM7432">
        <v>0</v>
      </c>
      <c r="AN7432">
        <v>1</v>
      </c>
    </row>
    <row r="7433" spans="1:40" x14ac:dyDescent="0.45">
      <c r="A7433" t="s">
        <v>67732</v>
      </c>
      <c r="B7433" t="s">
        <v>67733</v>
      </c>
      <c r="C7433" t="s">
        <v>67734</v>
      </c>
      <c r="D7433" t="s">
        <v>424</v>
      </c>
      <c r="E7433" t="s">
        <v>425</v>
      </c>
      <c r="F7433">
        <v>0</v>
      </c>
      <c r="G7433" t="s">
        <v>51</v>
      </c>
      <c r="H7433" t="s">
        <v>44</v>
      </c>
      <c r="I7433" t="s">
        <v>1474</v>
      </c>
      <c r="J7433" t="s">
        <v>3394</v>
      </c>
      <c r="K7433" t="s">
        <v>3395</v>
      </c>
      <c r="L7433">
        <v>1</v>
      </c>
      <c r="M7433" s="1">
        <v>41640</v>
      </c>
      <c r="N7433" s="3">
        <v>43844</v>
      </c>
      <c r="O7433" t="s">
        <v>67</v>
      </c>
      <c r="P7433">
        <v>2014</v>
      </c>
      <c r="Q7433" s="1">
        <v>41681</v>
      </c>
      <c r="R7433" s="1">
        <v>41681</v>
      </c>
      <c r="S7433">
        <v>0</v>
      </c>
      <c r="T7433">
        <v>0</v>
      </c>
      <c r="U7433">
        <v>0</v>
      </c>
      <c r="V7433">
        <v>0</v>
      </c>
      <c r="W7433">
        <v>0</v>
      </c>
      <c r="X7433">
        <v>0</v>
      </c>
      <c r="Y7433">
        <v>0</v>
      </c>
      <c r="Z7433">
        <v>0</v>
      </c>
      <c r="AA7433">
        <v>100000000</v>
      </c>
      <c r="AB7433">
        <v>0</v>
      </c>
      <c r="AC7433">
        <v>0</v>
      </c>
      <c r="AD7433">
        <v>0</v>
      </c>
      <c r="AE7433">
        <v>0</v>
      </c>
      <c r="AF7433">
        <v>0</v>
      </c>
      <c r="AG7433">
        <v>0</v>
      </c>
      <c r="AH7433">
        <v>0</v>
      </c>
      <c r="AI7433">
        <v>0</v>
      </c>
      <c r="AJ7433">
        <v>0</v>
      </c>
      <c r="AK7433">
        <v>0</v>
      </c>
      <c r="AL7433">
        <v>0</v>
      </c>
      <c r="AM7433">
        <v>0</v>
      </c>
      <c r="AN7433">
        <v>1</v>
      </c>
    </row>
    <row r="7434" spans="1:40" x14ac:dyDescent="0.45">
      <c r="A7434" t="s">
        <v>49696</v>
      </c>
      <c r="B7434" t="s">
        <v>49697</v>
      </c>
      <c r="C7434" t="s">
        <v>49698</v>
      </c>
      <c r="D7434" t="s">
        <v>49699</v>
      </c>
      <c r="E7434" t="s">
        <v>5926</v>
      </c>
      <c r="F7434">
        <v>0</v>
      </c>
      <c r="G7434" t="s">
        <v>51</v>
      </c>
      <c r="H7434" t="s">
        <v>179</v>
      </c>
      <c r="I7434" t="s">
        <v>180</v>
      </c>
      <c r="J7434" t="s">
        <v>181</v>
      </c>
      <c r="K7434" t="s">
        <v>3028</v>
      </c>
      <c r="L7434">
        <v>1</v>
      </c>
      <c r="M7434" s="1">
        <v>33517</v>
      </c>
      <c r="N7434" s="2">
        <v>33512</v>
      </c>
      <c r="O7434" t="s">
        <v>15205</v>
      </c>
      <c r="P7434">
        <v>1991</v>
      </c>
      <c r="Q7434" s="1">
        <v>41655</v>
      </c>
      <c r="R7434" s="1">
        <v>41655</v>
      </c>
      <c r="S7434">
        <v>0</v>
      </c>
      <c r="T7434">
        <v>0</v>
      </c>
      <c r="U7434">
        <v>0</v>
      </c>
      <c r="V7434">
        <v>0</v>
      </c>
      <c r="W7434">
        <v>0</v>
      </c>
      <c r="X7434">
        <v>0</v>
      </c>
      <c r="Y7434">
        <v>0</v>
      </c>
      <c r="Z7434">
        <v>0</v>
      </c>
      <c r="AA7434">
        <v>0</v>
      </c>
      <c r="AB7434">
        <v>100000000</v>
      </c>
      <c r="AC7434">
        <v>0</v>
      </c>
      <c r="AD7434">
        <v>0</v>
      </c>
      <c r="AE7434">
        <v>0</v>
      </c>
      <c r="AF7434">
        <v>0</v>
      </c>
      <c r="AG7434">
        <v>0</v>
      </c>
      <c r="AH7434">
        <v>0</v>
      </c>
      <c r="AI7434">
        <v>0</v>
      </c>
      <c r="AJ7434">
        <v>0</v>
      </c>
      <c r="AK7434">
        <v>0</v>
      </c>
      <c r="AL7434">
        <v>0</v>
      </c>
      <c r="AM7434">
        <v>0</v>
      </c>
      <c r="AN7434">
        <v>1</v>
      </c>
    </row>
    <row r="7435" spans="1:40" x14ac:dyDescent="0.45">
      <c r="A7435" t="s">
        <v>31002</v>
      </c>
      <c r="B7435" t="s">
        <v>31003</v>
      </c>
      <c r="C7435" t="s">
        <v>31004</v>
      </c>
      <c r="D7435" t="s">
        <v>22276</v>
      </c>
      <c r="E7435" t="s">
        <v>91</v>
      </c>
      <c r="F7435">
        <v>0</v>
      </c>
      <c r="G7435" t="s">
        <v>43</v>
      </c>
      <c r="H7435" t="s">
        <v>44</v>
      </c>
      <c r="I7435" t="s">
        <v>130</v>
      </c>
      <c r="J7435" t="s">
        <v>4955</v>
      </c>
      <c r="K7435" t="s">
        <v>4955</v>
      </c>
      <c r="L7435">
        <v>1</v>
      </c>
      <c r="M7435" s="1">
        <v>12420</v>
      </c>
      <c r="N7435" s="2">
        <v>12420</v>
      </c>
      <c r="O7435" t="s">
        <v>31005</v>
      </c>
      <c r="P7435">
        <v>1934</v>
      </c>
      <c r="Q7435" s="1">
        <v>41550</v>
      </c>
      <c r="R7435" s="1">
        <v>41550</v>
      </c>
      <c r="S7435">
        <v>0</v>
      </c>
      <c r="T7435">
        <v>0</v>
      </c>
      <c r="U7435">
        <v>0</v>
      </c>
      <c r="V7435">
        <v>0</v>
      </c>
      <c r="W7435">
        <v>0</v>
      </c>
      <c r="X7435">
        <v>100000000</v>
      </c>
      <c r="Y7435">
        <v>0</v>
      </c>
      <c r="Z7435">
        <v>0</v>
      </c>
      <c r="AA7435">
        <v>0</v>
      </c>
      <c r="AB7435">
        <v>0</v>
      </c>
      <c r="AC7435">
        <v>0</v>
      </c>
      <c r="AD7435">
        <v>0</v>
      </c>
      <c r="AE7435">
        <v>0</v>
      </c>
      <c r="AF7435">
        <v>0</v>
      </c>
      <c r="AG7435">
        <v>0</v>
      </c>
      <c r="AH7435">
        <v>0</v>
      </c>
      <c r="AI7435">
        <v>0</v>
      </c>
      <c r="AJ7435">
        <v>0</v>
      </c>
      <c r="AK7435">
        <v>0</v>
      </c>
      <c r="AL7435">
        <v>0</v>
      </c>
      <c r="AM7435">
        <v>0</v>
      </c>
      <c r="AN7435">
        <v>1</v>
      </c>
    </row>
    <row r="7436" spans="1:40" x14ac:dyDescent="0.45">
      <c r="A7436" t="s">
        <v>3965</v>
      </c>
      <c r="B7436" t="s">
        <v>3966</v>
      </c>
      <c r="C7436" t="s">
        <v>3967</v>
      </c>
      <c r="D7436" t="s">
        <v>198</v>
      </c>
      <c r="E7436" t="s">
        <v>199</v>
      </c>
      <c r="F7436">
        <v>0</v>
      </c>
      <c r="G7436" t="s">
        <v>51</v>
      </c>
      <c r="H7436" t="s">
        <v>44</v>
      </c>
      <c r="I7436" t="s">
        <v>64</v>
      </c>
      <c r="J7436" t="s">
        <v>65</v>
      </c>
      <c r="K7436" t="s">
        <v>485</v>
      </c>
      <c r="L7436">
        <v>1</v>
      </c>
      <c r="M7436" s="1">
        <v>40909</v>
      </c>
      <c r="N7436" s="3">
        <v>43842</v>
      </c>
      <c r="O7436" t="s">
        <v>94</v>
      </c>
      <c r="P7436">
        <v>2012</v>
      </c>
      <c r="Q7436" s="1">
        <v>41457</v>
      </c>
      <c r="R7436" s="1">
        <v>41457</v>
      </c>
      <c r="S7436">
        <v>0</v>
      </c>
      <c r="T7436">
        <v>0</v>
      </c>
      <c r="U7436">
        <v>0</v>
      </c>
      <c r="V7436">
        <v>0</v>
      </c>
      <c r="W7436">
        <v>0</v>
      </c>
      <c r="X7436">
        <v>0</v>
      </c>
      <c r="Y7436">
        <v>0</v>
      </c>
      <c r="Z7436">
        <v>0</v>
      </c>
      <c r="AA7436">
        <v>100000000</v>
      </c>
      <c r="AB7436">
        <v>0</v>
      </c>
      <c r="AC7436">
        <v>0</v>
      </c>
      <c r="AD7436">
        <v>0</v>
      </c>
      <c r="AE7436">
        <v>0</v>
      </c>
      <c r="AF7436">
        <v>0</v>
      </c>
      <c r="AG7436">
        <v>0</v>
      </c>
      <c r="AH7436">
        <v>0</v>
      </c>
      <c r="AI7436">
        <v>0</v>
      </c>
      <c r="AJ7436">
        <v>0</v>
      </c>
      <c r="AK7436">
        <v>0</v>
      </c>
      <c r="AL7436">
        <v>0</v>
      </c>
      <c r="AM7436">
        <v>0</v>
      </c>
      <c r="AN7436">
        <v>1</v>
      </c>
    </row>
    <row r="7437" spans="1:40" x14ac:dyDescent="0.45">
      <c r="A7437" t="s">
        <v>16907</v>
      </c>
      <c r="B7437" t="s">
        <v>16908</v>
      </c>
      <c r="C7437" t="s">
        <v>16909</v>
      </c>
      <c r="D7437" t="s">
        <v>16910</v>
      </c>
      <c r="E7437" t="s">
        <v>4501</v>
      </c>
      <c r="F7437">
        <v>0</v>
      </c>
      <c r="G7437" t="s">
        <v>51</v>
      </c>
      <c r="H7437" t="s">
        <v>44</v>
      </c>
      <c r="I7437" t="s">
        <v>64</v>
      </c>
      <c r="J7437" t="s">
        <v>65</v>
      </c>
      <c r="K7437" t="s">
        <v>1249</v>
      </c>
      <c r="L7437">
        <v>1</v>
      </c>
      <c r="M7437" s="1">
        <v>27760</v>
      </c>
      <c r="N7437" s="2">
        <v>27760</v>
      </c>
      <c r="O7437" t="s">
        <v>1719</v>
      </c>
      <c r="P7437">
        <v>1976</v>
      </c>
      <c r="Q7437" s="1">
        <v>39895</v>
      </c>
      <c r="R7437" s="1">
        <v>39895</v>
      </c>
      <c r="S7437">
        <v>0</v>
      </c>
      <c r="T7437">
        <v>0</v>
      </c>
      <c r="U7437">
        <v>0</v>
      </c>
      <c r="V7437">
        <v>0</v>
      </c>
      <c r="W7437">
        <v>0</v>
      </c>
      <c r="X7437">
        <v>100000000</v>
      </c>
      <c r="Y7437">
        <v>0</v>
      </c>
      <c r="Z7437">
        <v>0</v>
      </c>
      <c r="AA7437">
        <v>0</v>
      </c>
      <c r="AB7437">
        <v>0</v>
      </c>
      <c r="AC7437">
        <v>0</v>
      </c>
      <c r="AD7437">
        <v>0</v>
      </c>
      <c r="AE7437">
        <v>0</v>
      </c>
      <c r="AF7437">
        <v>0</v>
      </c>
      <c r="AG7437">
        <v>0</v>
      </c>
      <c r="AH7437">
        <v>0</v>
      </c>
      <c r="AI7437">
        <v>0</v>
      </c>
      <c r="AJ7437">
        <v>0</v>
      </c>
      <c r="AK7437">
        <v>0</v>
      </c>
      <c r="AL7437">
        <v>0</v>
      </c>
      <c r="AM7437">
        <v>0</v>
      </c>
      <c r="AN7437">
        <v>1</v>
      </c>
    </row>
    <row r="7438" spans="1:40" x14ac:dyDescent="0.45">
      <c r="A7438" t="s">
        <v>23414</v>
      </c>
      <c r="B7438" t="s">
        <v>23415</v>
      </c>
      <c r="C7438" t="s">
        <v>23416</v>
      </c>
      <c r="D7438" t="s">
        <v>424</v>
      </c>
      <c r="E7438" t="s">
        <v>425</v>
      </c>
      <c r="F7438">
        <v>0</v>
      </c>
      <c r="G7438" t="s">
        <v>51</v>
      </c>
      <c r="H7438" t="s">
        <v>44</v>
      </c>
      <c r="I7438" t="s">
        <v>64</v>
      </c>
      <c r="J7438" t="s">
        <v>338</v>
      </c>
      <c r="K7438" t="s">
        <v>338</v>
      </c>
      <c r="L7438">
        <v>1</v>
      </c>
      <c r="M7438" s="1">
        <v>41275</v>
      </c>
      <c r="N7438" s="3">
        <v>43843</v>
      </c>
      <c r="O7438" t="s">
        <v>117</v>
      </c>
      <c r="P7438">
        <v>2013</v>
      </c>
      <c r="Q7438" s="1">
        <v>41443</v>
      </c>
      <c r="R7438" s="1">
        <v>41443</v>
      </c>
      <c r="S7438">
        <v>0</v>
      </c>
      <c r="T7438">
        <v>0</v>
      </c>
      <c r="U7438">
        <v>0</v>
      </c>
      <c r="V7438">
        <v>0</v>
      </c>
      <c r="W7438">
        <v>0</v>
      </c>
      <c r="X7438">
        <v>0</v>
      </c>
      <c r="Y7438">
        <v>0</v>
      </c>
      <c r="Z7438">
        <v>0</v>
      </c>
      <c r="AA7438">
        <v>100000000</v>
      </c>
      <c r="AB7438">
        <v>0</v>
      </c>
      <c r="AC7438">
        <v>0</v>
      </c>
      <c r="AD7438">
        <v>0</v>
      </c>
      <c r="AE7438">
        <v>0</v>
      </c>
      <c r="AF7438">
        <v>0</v>
      </c>
      <c r="AG7438">
        <v>0</v>
      </c>
      <c r="AH7438">
        <v>0</v>
      </c>
      <c r="AI7438">
        <v>0</v>
      </c>
      <c r="AJ7438">
        <v>0</v>
      </c>
      <c r="AK7438">
        <v>0</v>
      </c>
      <c r="AL7438">
        <v>0</v>
      </c>
      <c r="AM7438">
        <v>0</v>
      </c>
      <c r="AN7438">
        <v>1</v>
      </c>
    </row>
    <row r="7439" spans="1:40" x14ac:dyDescent="0.45">
      <c r="A7439" t="s">
        <v>12599</v>
      </c>
      <c r="B7439" t="s">
        <v>12600</v>
      </c>
      <c r="C7439" t="s">
        <v>12601</v>
      </c>
      <c r="D7439" t="s">
        <v>767</v>
      </c>
      <c r="E7439" t="s">
        <v>768</v>
      </c>
      <c r="F7439">
        <v>0</v>
      </c>
      <c r="G7439" t="s">
        <v>51</v>
      </c>
      <c r="H7439" t="s">
        <v>44</v>
      </c>
      <c r="I7439" t="s">
        <v>730</v>
      </c>
      <c r="J7439" t="s">
        <v>365</v>
      </c>
      <c r="K7439" t="s">
        <v>3477</v>
      </c>
      <c r="L7439">
        <v>1</v>
      </c>
      <c r="M7439" s="1">
        <v>40179</v>
      </c>
      <c r="N7439" s="3">
        <v>43840</v>
      </c>
      <c r="O7439" t="s">
        <v>87</v>
      </c>
      <c r="P7439">
        <v>2010</v>
      </c>
      <c r="Q7439" s="1">
        <v>41428</v>
      </c>
      <c r="R7439" s="1">
        <v>41428</v>
      </c>
      <c r="S7439">
        <v>0</v>
      </c>
      <c r="T7439">
        <v>0</v>
      </c>
      <c r="U7439">
        <v>0</v>
      </c>
      <c r="V7439">
        <v>0</v>
      </c>
      <c r="W7439">
        <v>0</v>
      </c>
      <c r="X7439">
        <v>100000000</v>
      </c>
      <c r="Y7439">
        <v>0</v>
      </c>
      <c r="Z7439">
        <v>0</v>
      </c>
      <c r="AA7439">
        <v>0</v>
      </c>
      <c r="AB7439">
        <v>0</v>
      </c>
      <c r="AC7439">
        <v>0</v>
      </c>
      <c r="AD7439">
        <v>0</v>
      </c>
      <c r="AE7439">
        <v>0</v>
      </c>
      <c r="AF7439">
        <v>0</v>
      </c>
      <c r="AG7439">
        <v>0</v>
      </c>
      <c r="AH7439">
        <v>0</v>
      </c>
      <c r="AI7439">
        <v>0</v>
      </c>
      <c r="AJ7439">
        <v>0</v>
      </c>
      <c r="AK7439">
        <v>0</v>
      </c>
      <c r="AL7439">
        <v>0</v>
      </c>
      <c r="AM7439">
        <v>0</v>
      </c>
      <c r="AN7439">
        <v>1</v>
      </c>
    </row>
    <row r="7440" spans="1:40" x14ac:dyDescent="0.45">
      <c r="A7440" t="s">
        <v>32226</v>
      </c>
      <c r="B7440" t="s">
        <v>32227</v>
      </c>
      <c r="C7440" t="s">
        <v>32228</v>
      </c>
      <c r="D7440" t="s">
        <v>32229</v>
      </c>
      <c r="E7440" t="s">
        <v>12687</v>
      </c>
      <c r="F7440">
        <v>0</v>
      </c>
      <c r="G7440" t="s">
        <v>51</v>
      </c>
      <c r="H7440" t="s">
        <v>179</v>
      </c>
      <c r="I7440" t="s">
        <v>1913</v>
      </c>
      <c r="J7440" t="s">
        <v>3725</v>
      </c>
      <c r="K7440" t="s">
        <v>3725</v>
      </c>
      <c r="L7440">
        <v>1</v>
      </c>
      <c r="M7440" s="1">
        <v>40179</v>
      </c>
      <c r="N7440" s="3">
        <v>43840</v>
      </c>
      <c r="O7440" t="s">
        <v>87</v>
      </c>
      <c r="P7440">
        <v>2010</v>
      </c>
      <c r="Q7440" s="1">
        <v>40603</v>
      </c>
      <c r="R7440" s="1">
        <v>40603</v>
      </c>
      <c r="S7440">
        <v>0</v>
      </c>
      <c r="T7440">
        <v>0</v>
      </c>
      <c r="U7440">
        <v>0</v>
      </c>
      <c r="V7440">
        <v>0</v>
      </c>
      <c r="W7440">
        <v>0</v>
      </c>
      <c r="X7440">
        <v>0</v>
      </c>
      <c r="Y7440">
        <v>1000000</v>
      </c>
      <c r="Z7440">
        <v>0</v>
      </c>
      <c r="AA7440">
        <v>0</v>
      </c>
      <c r="AB7440">
        <v>0</v>
      </c>
      <c r="AC7440">
        <v>0</v>
      </c>
      <c r="AD7440">
        <v>0</v>
      </c>
      <c r="AE7440">
        <v>0</v>
      </c>
      <c r="AF7440">
        <v>0</v>
      </c>
      <c r="AG7440">
        <v>0</v>
      </c>
      <c r="AH7440">
        <v>0</v>
      </c>
      <c r="AI7440">
        <v>0</v>
      </c>
      <c r="AJ7440">
        <v>0</v>
      </c>
      <c r="AK7440">
        <v>0</v>
      </c>
      <c r="AL7440">
        <v>0</v>
      </c>
      <c r="AM7440">
        <v>0</v>
      </c>
      <c r="AN7440">
        <v>1</v>
      </c>
    </row>
    <row r="7441" spans="1:40" x14ac:dyDescent="0.45">
      <c r="A7441" t="s">
        <v>46009</v>
      </c>
      <c r="B7441" t="s">
        <v>46010</v>
      </c>
      <c r="C7441" t="s">
        <v>46011</v>
      </c>
      <c r="D7441" t="s">
        <v>412</v>
      </c>
      <c r="E7441" t="s">
        <v>413</v>
      </c>
      <c r="F7441">
        <v>0</v>
      </c>
      <c r="G7441" t="s">
        <v>51</v>
      </c>
      <c r="H7441" t="s">
        <v>179</v>
      </c>
      <c r="I7441" t="s">
        <v>1913</v>
      </c>
      <c r="J7441" t="s">
        <v>3725</v>
      </c>
      <c r="K7441" t="s">
        <v>3725</v>
      </c>
      <c r="L7441">
        <v>1</v>
      </c>
      <c r="M7441" s="1">
        <v>39814</v>
      </c>
      <c r="N7441" s="3">
        <v>43839</v>
      </c>
      <c r="O7441" t="s">
        <v>135</v>
      </c>
      <c r="P7441">
        <v>2009</v>
      </c>
      <c r="Q7441" s="1">
        <v>40498</v>
      </c>
      <c r="R7441" s="1">
        <v>40498</v>
      </c>
      <c r="S7441">
        <v>0</v>
      </c>
      <c r="T7441">
        <v>1000000</v>
      </c>
      <c r="U7441">
        <v>0</v>
      </c>
      <c r="V7441">
        <v>0</v>
      </c>
      <c r="W7441">
        <v>0</v>
      </c>
      <c r="X7441">
        <v>0</v>
      </c>
      <c r="Y7441">
        <v>0</v>
      </c>
      <c r="Z7441">
        <v>0</v>
      </c>
      <c r="AA7441">
        <v>0</v>
      </c>
      <c r="AB7441">
        <v>0</v>
      </c>
      <c r="AC7441">
        <v>0</v>
      </c>
      <c r="AD7441">
        <v>0</v>
      </c>
      <c r="AE7441">
        <v>0</v>
      </c>
      <c r="AF7441">
        <v>0</v>
      </c>
      <c r="AG7441">
        <v>0</v>
      </c>
      <c r="AH7441">
        <v>0</v>
      </c>
      <c r="AI7441">
        <v>0</v>
      </c>
      <c r="AJ7441">
        <v>0</v>
      </c>
      <c r="AK7441">
        <v>0</v>
      </c>
      <c r="AL7441">
        <v>0</v>
      </c>
      <c r="AM7441">
        <v>0</v>
      </c>
      <c r="AN7441">
        <v>1</v>
      </c>
    </row>
    <row r="7442" spans="1:40" x14ac:dyDescent="0.45">
      <c r="A7442" t="s">
        <v>43353</v>
      </c>
      <c r="B7442" t="s">
        <v>43354</v>
      </c>
      <c r="C7442" t="s">
        <v>43355</v>
      </c>
      <c r="D7442" t="s">
        <v>198</v>
      </c>
      <c r="E7442" t="s">
        <v>199</v>
      </c>
      <c r="F7442">
        <v>0</v>
      </c>
      <c r="G7442" t="s">
        <v>51</v>
      </c>
      <c r="H7442" t="s">
        <v>44</v>
      </c>
      <c r="I7442" t="s">
        <v>211</v>
      </c>
      <c r="J7442" t="s">
        <v>212</v>
      </c>
      <c r="K7442" t="s">
        <v>212</v>
      </c>
      <c r="L7442">
        <v>1</v>
      </c>
      <c r="M7442" s="1">
        <v>36161</v>
      </c>
      <c r="N7442" s="2">
        <v>36161</v>
      </c>
      <c r="O7442" t="s">
        <v>597</v>
      </c>
      <c r="P7442">
        <v>1999</v>
      </c>
      <c r="Q7442" s="1">
        <v>40417</v>
      </c>
      <c r="R7442" s="1">
        <v>40417</v>
      </c>
      <c r="S7442">
        <v>0</v>
      </c>
      <c r="T7442">
        <v>1000000</v>
      </c>
      <c r="U7442">
        <v>0</v>
      </c>
      <c r="V7442">
        <v>0</v>
      </c>
      <c r="W7442">
        <v>0</v>
      </c>
      <c r="X7442">
        <v>0</v>
      </c>
      <c r="Y7442">
        <v>0</v>
      </c>
      <c r="Z7442">
        <v>0</v>
      </c>
      <c r="AA7442">
        <v>0</v>
      </c>
      <c r="AB7442">
        <v>0</v>
      </c>
      <c r="AC7442">
        <v>0</v>
      </c>
      <c r="AD7442">
        <v>0</v>
      </c>
      <c r="AE7442">
        <v>0</v>
      </c>
      <c r="AF7442">
        <v>0</v>
      </c>
      <c r="AG7442">
        <v>0</v>
      </c>
      <c r="AH7442">
        <v>0</v>
      </c>
      <c r="AI7442">
        <v>0</v>
      </c>
      <c r="AJ7442">
        <v>0</v>
      </c>
      <c r="AK7442">
        <v>0</v>
      </c>
      <c r="AL7442">
        <v>0</v>
      </c>
      <c r="AM7442">
        <v>0</v>
      </c>
      <c r="AN7442">
        <v>1</v>
      </c>
    </row>
    <row r="7443" spans="1:40" x14ac:dyDescent="0.45">
      <c r="A7443" t="s">
        <v>63754</v>
      </c>
      <c r="B7443" t="s">
        <v>63755</v>
      </c>
      <c r="C7443" t="s">
        <v>63756</v>
      </c>
      <c r="D7443" t="s">
        <v>1062</v>
      </c>
      <c r="E7443" t="s">
        <v>1063</v>
      </c>
      <c r="F7443">
        <v>0</v>
      </c>
      <c r="G7443" t="s">
        <v>51</v>
      </c>
      <c r="H7443" t="s">
        <v>44</v>
      </c>
      <c r="I7443" t="s">
        <v>211</v>
      </c>
      <c r="J7443" t="s">
        <v>23481</v>
      </c>
      <c r="K7443" t="s">
        <v>23481</v>
      </c>
      <c r="L7443">
        <v>1</v>
      </c>
      <c r="M7443" s="1">
        <v>29952</v>
      </c>
      <c r="N7443" s="2">
        <v>29952</v>
      </c>
      <c r="O7443" t="s">
        <v>4861</v>
      </c>
      <c r="P7443">
        <v>1982</v>
      </c>
      <c r="Q7443" s="1">
        <v>41547</v>
      </c>
      <c r="R7443" s="1">
        <v>41547</v>
      </c>
      <c r="S7443">
        <v>0</v>
      </c>
      <c r="T7443">
        <v>1000000</v>
      </c>
      <c r="U7443">
        <v>0</v>
      </c>
      <c r="V7443">
        <v>0</v>
      </c>
      <c r="W7443">
        <v>0</v>
      </c>
      <c r="X7443">
        <v>0</v>
      </c>
      <c r="Y7443">
        <v>0</v>
      </c>
      <c r="Z7443">
        <v>0</v>
      </c>
      <c r="AA7443">
        <v>0</v>
      </c>
      <c r="AB7443">
        <v>0</v>
      </c>
      <c r="AC7443">
        <v>0</v>
      </c>
      <c r="AD7443">
        <v>0</v>
      </c>
      <c r="AE7443">
        <v>0</v>
      </c>
      <c r="AF7443">
        <v>0</v>
      </c>
      <c r="AG7443">
        <v>0</v>
      </c>
      <c r="AH7443">
        <v>0</v>
      </c>
      <c r="AI7443">
        <v>0</v>
      </c>
      <c r="AJ7443">
        <v>0</v>
      </c>
      <c r="AK7443">
        <v>0</v>
      </c>
      <c r="AL7443">
        <v>0</v>
      </c>
      <c r="AM7443">
        <v>0</v>
      </c>
      <c r="AN7443">
        <v>1</v>
      </c>
    </row>
    <row r="7444" spans="1:40" x14ac:dyDescent="0.45">
      <c r="A7444" t="s">
        <v>76125</v>
      </c>
      <c r="B7444" t="s">
        <v>76126</v>
      </c>
      <c r="C7444" t="s">
        <v>76127</v>
      </c>
      <c r="D7444" t="s">
        <v>101</v>
      </c>
      <c r="E7444" t="s">
        <v>102</v>
      </c>
      <c r="F7444">
        <v>0</v>
      </c>
      <c r="G7444" t="s">
        <v>51</v>
      </c>
      <c r="H7444" t="s">
        <v>44</v>
      </c>
      <c r="I7444" t="s">
        <v>211</v>
      </c>
      <c r="J7444" t="s">
        <v>2396</v>
      </c>
      <c r="K7444" t="s">
        <v>2396</v>
      </c>
      <c r="L7444">
        <v>1</v>
      </c>
      <c r="M7444" s="1">
        <v>36161</v>
      </c>
      <c r="N7444" s="2">
        <v>36161</v>
      </c>
      <c r="O7444" t="s">
        <v>597</v>
      </c>
      <c r="P7444">
        <v>1999</v>
      </c>
      <c r="Q7444" s="1">
        <v>39916</v>
      </c>
      <c r="R7444" s="1">
        <v>39916</v>
      </c>
      <c r="S7444">
        <v>0</v>
      </c>
      <c r="T7444">
        <v>0</v>
      </c>
      <c r="U7444">
        <v>0</v>
      </c>
      <c r="V7444">
        <v>0</v>
      </c>
      <c r="W7444">
        <v>0</v>
      </c>
      <c r="X7444">
        <v>1000000</v>
      </c>
      <c r="Y7444">
        <v>0</v>
      </c>
      <c r="Z7444">
        <v>0</v>
      </c>
      <c r="AA7444">
        <v>0</v>
      </c>
      <c r="AB7444">
        <v>0</v>
      </c>
      <c r="AC7444">
        <v>0</v>
      </c>
      <c r="AD7444">
        <v>0</v>
      </c>
      <c r="AE7444">
        <v>0</v>
      </c>
      <c r="AF7444">
        <v>0</v>
      </c>
      <c r="AG7444">
        <v>0</v>
      </c>
      <c r="AH7444">
        <v>0</v>
      </c>
      <c r="AI7444">
        <v>0</v>
      </c>
      <c r="AJ7444">
        <v>0</v>
      </c>
      <c r="AK7444">
        <v>0</v>
      </c>
      <c r="AL7444">
        <v>0</v>
      </c>
      <c r="AM7444">
        <v>0</v>
      </c>
      <c r="AN7444">
        <v>1</v>
      </c>
    </row>
    <row r="7445" spans="1:40" x14ac:dyDescent="0.45">
      <c r="A7445" t="s">
        <v>18347</v>
      </c>
      <c r="B7445" t="s">
        <v>18348</v>
      </c>
      <c r="C7445" t="s">
        <v>18349</v>
      </c>
      <c r="D7445" t="s">
        <v>275</v>
      </c>
      <c r="E7445" t="s">
        <v>276</v>
      </c>
      <c r="F7445">
        <v>0</v>
      </c>
      <c r="G7445" t="s">
        <v>51</v>
      </c>
      <c r="H7445" t="s">
        <v>44</v>
      </c>
      <c r="I7445" t="s">
        <v>1264</v>
      </c>
      <c r="J7445" t="s">
        <v>1265</v>
      </c>
      <c r="K7445" t="s">
        <v>1404</v>
      </c>
      <c r="L7445">
        <v>1</v>
      </c>
      <c r="M7445" s="1">
        <v>40801</v>
      </c>
      <c r="N7445" s="3">
        <v>44085</v>
      </c>
      <c r="O7445" t="s">
        <v>172</v>
      </c>
      <c r="P7445">
        <v>2011</v>
      </c>
      <c r="Q7445" s="1">
        <v>41123</v>
      </c>
      <c r="R7445" s="1">
        <v>41123</v>
      </c>
      <c r="S7445">
        <v>1000000</v>
      </c>
      <c r="T7445">
        <v>0</v>
      </c>
      <c r="U7445">
        <v>0</v>
      </c>
      <c r="V7445">
        <v>0</v>
      </c>
      <c r="W7445">
        <v>0</v>
      </c>
      <c r="X7445">
        <v>0</v>
      </c>
      <c r="Y7445">
        <v>0</v>
      </c>
      <c r="Z7445">
        <v>0</v>
      </c>
      <c r="AA7445">
        <v>0</v>
      </c>
      <c r="AB7445">
        <v>0</v>
      </c>
      <c r="AC7445">
        <v>0</v>
      </c>
      <c r="AD7445">
        <v>0</v>
      </c>
      <c r="AE7445">
        <v>0</v>
      </c>
      <c r="AF7445">
        <v>0</v>
      </c>
      <c r="AG7445">
        <v>0</v>
      </c>
      <c r="AH7445">
        <v>0</v>
      </c>
      <c r="AI7445">
        <v>0</v>
      </c>
      <c r="AJ7445">
        <v>0</v>
      </c>
      <c r="AK7445">
        <v>0</v>
      </c>
      <c r="AL7445">
        <v>0</v>
      </c>
      <c r="AM7445">
        <v>0</v>
      </c>
      <c r="AN7445">
        <v>1</v>
      </c>
    </row>
    <row r="7446" spans="1:40" x14ac:dyDescent="0.45">
      <c r="A7446" t="s">
        <v>19138</v>
      </c>
      <c r="B7446" t="s">
        <v>19139</v>
      </c>
      <c r="C7446" t="s">
        <v>19140</v>
      </c>
      <c r="D7446" t="s">
        <v>767</v>
      </c>
      <c r="E7446" t="s">
        <v>768</v>
      </c>
      <c r="F7446">
        <v>0</v>
      </c>
      <c r="G7446" t="s">
        <v>51</v>
      </c>
      <c r="H7446" t="s">
        <v>44</v>
      </c>
      <c r="I7446" t="s">
        <v>1264</v>
      </c>
      <c r="J7446" t="s">
        <v>1466</v>
      </c>
      <c r="K7446" t="s">
        <v>1466</v>
      </c>
      <c r="L7446">
        <v>1</v>
      </c>
      <c r="M7446" s="1">
        <v>40179</v>
      </c>
      <c r="N7446" s="3">
        <v>43840</v>
      </c>
      <c r="O7446" t="s">
        <v>87</v>
      </c>
      <c r="P7446">
        <v>2010</v>
      </c>
      <c r="Q7446" s="1">
        <v>40746</v>
      </c>
      <c r="R7446" s="1">
        <v>40746</v>
      </c>
      <c r="S7446">
        <v>0</v>
      </c>
      <c r="T7446">
        <v>1000000</v>
      </c>
      <c r="U7446">
        <v>0</v>
      </c>
      <c r="V7446">
        <v>0</v>
      </c>
      <c r="W7446">
        <v>0</v>
      </c>
      <c r="X7446">
        <v>0</v>
      </c>
      <c r="Y7446">
        <v>0</v>
      </c>
      <c r="Z7446">
        <v>0</v>
      </c>
      <c r="AA7446">
        <v>0</v>
      </c>
      <c r="AB7446">
        <v>0</v>
      </c>
      <c r="AC7446">
        <v>0</v>
      </c>
      <c r="AD7446">
        <v>0</v>
      </c>
      <c r="AE7446">
        <v>0</v>
      </c>
      <c r="AF7446">
        <v>0</v>
      </c>
      <c r="AG7446">
        <v>0</v>
      </c>
      <c r="AH7446">
        <v>0</v>
      </c>
      <c r="AI7446">
        <v>0</v>
      </c>
      <c r="AJ7446">
        <v>0</v>
      </c>
      <c r="AK7446">
        <v>0</v>
      </c>
      <c r="AL7446">
        <v>0</v>
      </c>
      <c r="AM7446">
        <v>0</v>
      </c>
      <c r="AN7446">
        <v>1</v>
      </c>
    </row>
    <row r="7447" spans="1:40" x14ac:dyDescent="0.45">
      <c r="A7447" t="s">
        <v>25875</v>
      </c>
      <c r="B7447" t="s">
        <v>25876</v>
      </c>
      <c r="C7447" t="s">
        <v>25877</v>
      </c>
      <c r="D7447" t="s">
        <v>13184</v>
      </c>
      <c r="E7447" t="s">
        <v>74</v>
      </c>
      <c r="F7447">
        <v>0</v>
      </c>
      <c r="G7447" t="s">
        <v>43</v>
      </c>
      <c r="H7447" t="s">
        <v>44</v>
      </c>
      <c r="I7447" t="s">
        <v>1264</v>
      </c>
      <c r="J7447" t="s">
        <v>1265</v>
      </c>
      <c r="K7447" t="s">
        <v>1266</v>
      </c>
      <c r="L7447">
        <v>1</v>
      </c>
      <c r="M7447" s="1">
        <v>39173</v>
      </c>
      <c r="N7447" s="3">
        <v>43928</v>
      </c>
      <c r="O7447" t="s">
        <v>1360</v>
      </c>
      <c r="P7447">
        <v>2007</v>
      </c>
      <c r="Q7447" s="1">
        <v>39448</v>
      </c>
      <c r="R7447" s="1">
        <v>39448</v>
      </c>
      <c r="S7447">
        <v>0</v>
      </c>
      <c r="T7447">
        <v>1000000</v>
      </c>
      <c r="U7447">
        <v>0</v>
      </c>
      <c r="V7447">
        <v>0</v>
      </c>
      <c r="W7447">
        <v>0</v>
      </c>
      <c r="X7447">
        <v>0</v>
      </c>
      <c r="Y7447">
        <v>0</v>
      </c>
      <c r="Z7447">
        <v>0</v>
      </c>
      <c r="AA7447">
        <v>0</v>
      </c>
      <c r="AB7447">
        <v>0</v>
      </c>
      <c r="AC7447">
        <v>0</v>
      </c>
      <c r="AD7447">
        <v>0</v>
      </c>
      <c r="AE7447">
        <v>0</v>
      </c>
      <c r="AF7447">
        <v>1000000</v>
      </c>
      <c r="AG7447">
        <v>0</v>
      </c>
      <c r="AH7447">
        <v>0</v>
      </c>
      <c r="AI7447">
        <v>0</v>
      </c>
      <c r="AJ7447">
        <v>0</v>
      </c>
      <c r="AK7447">
        <v>0</v>
      </c>
      <c r="AL7447">
        <v>0</v>
      </c>
      <c r="AM7447">
        <v>0</v>
      </c>
      <c r="AN7447">
        <v>1</v>
      </c>
    </row>
    <row r="7448" spans="1:40" x14ac:dyDescent="0.45">
      <c r="A7448" t="s">
        <v>32002</v>
      </c>
      <c r="B7448" t="s">
        <v>32003</v>
      </c>
      <c r="C7448" t="s">
        <v>32004</v>
      </c>
      <c r="D7448" t="s">
        <v>128</v>
      </c>
      <c r="E7448" t="s">
        <v>129</v>
      </c>
      <c r="F7448">
        <v>0</v>
      </c>
      <c r="G7448" t="s">
        <v>51</v>
      </c>
      <c r="H7448" t="s">
        <v>44</v>
      </c>
      <c r="I7448" t="s">
        <v>1264</v>
      </c>
      <c r="J7448" t="s">
        <v>1265</v>
      </c>
      <c r="K7448" t="s">
        <v>2761</v>
      </c>
      <c r="L7448">
        <v>1</v>
      </c>
      <c r="M7448" s="1">
        <v>41021</v>
      </c>
      <c r="N7448" s="3">
        <v>43933</v>
      </c>
      <c r="O7448" t="s">
        <v>48</v>
      </c>
      <c r="P7448">
        <v>2012</v>
      </c>
      <c r="Q7448" s="1">
        <v>41599</v>
      </c>
      <c r="R7448" s="1">
        <v>41599</v>
      </c>
      <c r="S7448">
        <v>0</v>
      </c>
      <c r="T7448">
        <v>1000000</v>
      </c>
      <c r="U7448">
        <v>0</v>
      </c>
      <c r="V7448">
        <v>0</v>
      </c>
      <c r="W7448">
        <v>0</v>
      </c>
      <c r="X7448">
        <v>0</v>
      </c>
      <c r="Y7448">
        <v>0</v>
      </c>
      <c r="Z7448">
        <v>0</v>
      </c>
      <c r="AA7448">
        <v>0</v>
      </c>
      <c r="AB7448">
        <v>0</v>
      </c>
      <c r="AC7448">
        <v>0</v>
      </c>
      <c r="AD7448">
        <v>0</v>
      </c>
      <c r="AE7448">
        <v>0</v>
      </c>
      <c r="AF7448">
        <v>0</v>
      </c>
      <c r="AG7448">
        <v>0</v>
      </c>
      <c r="AH7448">
        <v>0</v>
      </c>
      <c r="AI7448">
        <v>0</v>
      </c>
      <c r="AJ7448">
        <v>0</v>
      </c>
      <c r="AK7448">
        <v>0</v>
      </c>
      <c r="AL7448">
        <v>0</v>
      </c>
      <c r="AM7448">
        <v>0</v>
      </c>
      <c r="AN7448">
        <v>1</v>
      </c>
    </row>
    <row r="7449" spans="1:40" x14ac:dyDescent="0.45">
      <c r="A7449" t="s">
        <v>36647</v>
      </c>
      <c r="B7449" t="s">
        <v>36648</v>
      </c>
      <c r="C7449" t="s">
        <v>36649</v>
      </c>
      <c r="D7449" t="s">
        <v>36650</v>
      </c>
      <c r="E7449" t="s">
        <v>2584</v>
      </c>
      <c r="F7449">
        <v>0</v>
      </c>
      <c r="G7449" t="s">
        <v>75</v>
      </c>
      <c r="H7449" t="s">
        <v>44</v>
      </c>
      <c r="I7449" t="s">
        <v>1264</v>
      </c>
      <c r="J7449" t="s">
        <v>1265</v>
      </c>
      <c r="K7449" t="s">
        <v>1265</v>
      </c>
      <c r="L7449">
        <v>1</v>
      </c>
      <c r="M7449" s="1">
        <v>40116</v>
      </c>
      <c r="N7449" s="3">
        <v>44113</v>
      </c>
      <c r="O7449" t="s">
        <v>387</v>
      </c>
      <c r="P7449">
        <v>2009</v>
      </c>
      <c r="Q7449" s="1">
        <v>40477</v>
      </c>
      <c r="R7449" s="1">
        <v>40477</v>
      </c>
      <c r="S7449">
        <v>1000000</v>
      </c>
      <c r="T7449">
        <v>0</v>
      </c>
      <c r="U7449">
        <v>0</v>
      </c>
      <c r="V7449">
        <v>0</v>
      </c>
      <c r="W7449">
        <v>0</v>
      </c>
      <c r="X7449">
        <v>0</v>
      </c>
      <c r="Y7449">
        <v>0</v>
      </c>
      <c r="Z7449">
        <v>0</v>
      </c>
      <c r="AA7449">
        <v>0</v>
      </c>
      <c r="AB7449">
        <v>0</v>
      </c>
      <c r="AC7449">
        <v>0</v>
      </c>
      <c r="AD7449">
        <v>0</v>
      </c>
      <c r="AE7449">
        <v>0</v>
      </c>
      <c r="AF7449">
        <v>0</v>
      </c>
      <c r="AG7449">
        <v>0</v>
      </c>
      <c r="AH7449">
        <v>0</v>
      </c>
      <c r="AI7449">
        <v>0</v>
      </c>
      <c r="AJ7449">
        <v>0</v>
      </c>
      <c r="AK7449">
        <v>0</v>
      </c>
      <c r="AL7449">
        <v>0</v>
      </c>
      <c r="AM7449">
        <v>0</v>
      </c>
      <c r="AN7449">
        <v>0</v>
      </c>
    </row>
    <row r="7450" spans="1:40" x14ac:dyDescent="0.45">
      <c r="A7450" t="s">
        <v>72300</v>
      </c>
      <c r="B7450" t="s">
        <v>72301</v>
      </c>
      <c r="C7450" t="s">
        <v>72302</v>
      </c>
      <c r="D7450" t="s">
        <v>72303</v>
      </c>
      <c r="E7450" t="s">
        <v>551</v>
      </c>
      <c r="F7450">
        <v>0</v>
      </c>
      <c r="G7450" t="s">
        <v>51</v>
      </c>
      <c r="H7450" t="s">
        <v>44</v>
      </c>
      <c r="I7450" t="s">
        <v>1264</v>
      </c>
      <c r="J7450" t="s">
        <v>1265</v>
      </c>
      <c r="K7450" t="s">
        <v>1404</v>
      </c>
      <c r="L7450">
        <v>1</v>
      </c>
      <c r="M7450" s="1">
        <v>40909</v>
      </c>
      <c r="N7450" s="3">
        <v>43842</v>
      </c>
      <c r="O7450" t="s">
        <v>94</v>
      </c>
      <c r="P7450">
        <v>2012</v>
      </c>
      <c r="Q7450" s="1">
        <v>41900</v>
      </c>
      <c r="R7450" s="1">
        <v>41900</v>
      </c>
      <c r="S7450">
        <v>0</v>
      </c>
      <c r="T7450">
        <v>1000000</v>
      </c>
      <c r="U7450">
        <v>0</v>
      </c>
      <c r="V7450">
        <v>0</v>
      </c>
      <c r="W7450">
        <v>0</v>
      </c>
      <c r="X7450">
        <v>0</v>
      </c>
      <c r="Y7450">
        <v>0</v>
      </c>
      <c r="Z7450">
        <v>0</v>
      </c>
      <c r="AA7450">
        <v>0</v>
      </c>
      <c r="AB7450">
        <v>0</v>
      </c>
      <c r="AC7450">
        <v>0</v>
      </c>
      <c r="AD7450">
        <v>0</v>
      </c>
      <c r="AE7450">
        <v>0</v>
      </c>
      <c r="AF7450">
        <v>0</v>
      </c>
      <c r="AG7450">
        <v>0</v>
      </c>
      <c r="AH7450">
        <v>0</v>
      </c>
      <c r="AI7450">
        <v>0</v>
      </c>
      <c r="AJ7450">
        <v>0</v>
      </c>
      <c r="AK7450">
        <v>0</v>
      </c>
      <c r="AL7450">
        <v>0</v>
      </c>
      <c r="AM7450">
        <v>0</v>
      </c>
      <c r="AN7450">
        <v>1</v>
      </c>
    </row>
    <row r="7451" spans="1:40" x14ac:dyDescent="0.45">
      <c r="A7451" t="s">
        <v>75630</v>
      </c>
      <c r="B7451" t="s">
        <v>75631</v>
      </c>
      <c r="C7451" t="s">
        <v>75632</v>
      </c>
      <c r="D7451" t="s">
        <v>21655</v>
      </c>
      <c r="E7451" t="s">
        <v>617</v>
      </c>
      <c r="F7451">
        <v>0</v>
      </c>
      <c r="G7451" t="s">
        <v>51</v>
      </c>
      <c r="H7451" t="s">
        <v>44</v>
      </c>
      <c r="I7451" t="s">
        <v>1264</v>
      </c>
      <c r="J7451" t="s">
        <v>1265</v>
      </c>
      <c r="K7451" t="s">
        <v>1265</v>
      </c>
      <c r="L7451">
        <v>2</v>
      </c>
      <c r="M7451" s="1">
        <v>38718</v>
      </c>
      <c r="N7451" s="3">
        <v>43836</v>
      </c>
      <c r="O7451" t="s">
        <v>260</v>
      </c>
      <c r="P7451">
        <v>2006</v>
      </c>
      <c r="Q7451" s="1">
        <v>40526</v>
      </c>
      <c r="R7451" s="1">
        <v>41815</v>
      </c>
      <c r="S7451">
        <v>0</v>
      </c>
      <c r="T7451">
        <v>1000000</v>
      </c>
      <c r="U7451">
        <v>0</v>
      </c>
      <c r="V7451">
        <v>0</v>
      </c>
      <c r="W7451">
        <v>0</v>
      </c>
      <c r="X7451">
        <v>0</v>
      </c>
      <c r="Y7451">
        <v>0</v>
      </c>
      <c r="Z7451">
        <v>0</v>
      </c>
      <c r="AA7451">
        <v>0</v>
      </c>
      <c r="AB7451">
        <v>0</v>
      </c>
      <c r="AC7451">
        <v>0</v>
      </c>
      <c r="AD7451">
        <v>0</v>
      </c>
      <c r="AE7451">
        <v>0</v>
      </c>
      <c r="AF7451">
        <v>1000000</v>
      </c>
      <c r="AG7451">
        <v>0</v>
      </c>
      <c r="AH7451">
        <v>0</v>
      </c>
      <c r="AI7451">
        <v>0</v>
      </c>
      <c r="AJ7451">
        <v>0</v>
      </c>
      <c r="AK7451">
        <v>0</v>
      </c>
      <c r="AL7451">
        <v>0</v>
      </c>
      <c r="AM7451">
        <v>0</v>
      </c>
      <c r="AN7451">
        <v>1</v>
      </c>
    </row>
    <row r="7452" spans="1:40" x14ac:dyDescent="0.45">
      <c r="A7452" t="s">
        <v>24196</v>
      </c>
      <c r="B7452" t="s">
        <v>24197</v>
      </c>
      <c r="C7452" t="s">
        <v>24198</v>
      </c>
      <c r="D7452" t="s">
        <v>49</v>
      </c>
      <c r="E7452" t="s">
        <v>50</v>
      </c>
      <c r="F7452">
        <v>0</v>
      </c>
      <c r="G7452" t="s">
        <v>51</v>
      </c>
      <c r="H7452" t="s">
        <v>179</v>
      </c>
      <c r="I7452" t="s">
        <v>527</v>
      </c>
      <c r="J7452" t="s">
        <v>528</v>
      </c>
      <c r="K7452" t="s">
        <v>528</v>
      </c>
      <c r="L7452">
        <v>1</v>
      </c>
      <c r="M7452" s="1">
        <v>40179</v>
      </c>
      <c r="N7452" s="3">
        <v>43840</v>
      </c>
      <c r="O7452" t="s">
        <v>87</v>
      </c>
      <c r="P7452">
        <v>2010</v>
      </c>
      <c r="Q7452" s="1">
        <v>41099</v>
      </c>
      <c r="R7452" s="1">
        <v>41099</v>
      </c>
      <c r="S7452">
        <v>0</v>
      </c>
      <c r="T7452">
        <v>1000000</v>
      </c>
      <c r="U7452">
        <v>0</v>
      </c>
      <c r="V7452">
        <v>0</v>
      </c>
      <c r="W7452">
        <v>0</v>
      </c>
      <c r="X7452">
        <v>0</v>
      </c>
      <c r="Y7452">
        <v>0</v>
      </c>
      <c r="Z7452">
        <v>0</v>
      </c>
      <c r="AA7452">
        <v>0</v>
      </c>
      <c r="AB7452">
        <v>0</v>
      </c>
      <c r="AC7452">
        <v>0</v>
      </c>
      <c r="AD7452">
        <v>0</v>
      </c>
      <c r="AE7452">
        <v>0</v>
      </c>
      <c r="AF7452">
        <v>0</v>
      </c>
      <c r="AG7452">
        <v>0</v>
      </c>
      <c r="AH7452">
        <v>0</v>
      </c>
      <c r="AI7452">
        <v>0</v>
      </c>
      <c r="AJ7452">
        <v>0</v>
      </c>
      <c r="AK7452">
        <v>0</v>
      </c>
      <c r="AL7452">
        <v>0</v>
      </c>
      <c r="AM7452">
        <v>0</v>
      </c>
      <c r="AN7452">
        <v>1</v>
      </c>
    </row>
    <row r="7453" spans="1:40" x14ac:dyDescent="0.45">
      <c r="A7453" t="s">
        <v>41246</v>
      </c>
      <c r="B7453" t="s">
        <v>41247</v>
      </c>
      <c r="C7453" t="s">
        <v>41248</v>
      </c>
      <c r="D7453" t="s">
        <v>73</v>
      </c>
      <c r="E7453" t="s">
        <v>74</v>
      </c>
      <c r="F7453">
        <v>0</v>
      </c>
      <c r="G7453" t="s">
        <v>75</v>
      </c>
      <c r="H7453" t="s">
        <v>179</v>
      </c>
      <c r="I7453" t="s">
        <v>527</v>
      </c>
      <c r="J7453" t="s">
        <v>528</v>
      </c>
      <c r="K7453" t="s">
        <v>528</v>
      </c>
      <c r="L7453">
        <v>1</v>
      </c>
      <c r="M7453" s="1">
        <v>39448</v>
      </c>
      <c r="N7453" s="3">
        <v>43838</v>
      </c>
      <c r="O7453" t="s">
        <v>133</v>
      </c>
      <c r="P7453">
        <v>2008</v>
      </c>
      <c r="Q7453" s="1">
        <v>39873</v>
      </c>
      <c r="R7453" s="1">
        <v>39873</v>
      </c>
      <c r="S7453">
        <v>0</v>
      </c>
      <c r="T7453">
        <v>0</v>
      </c>
      <c r="U7453">
        <v>0</v>
      </c>
      <c r="V7453">
        <v>0</v>
      </c>
      <c r="W7453">
        <v>0</v>
      </c>
      <c r="X7453">
        <v>0</v>
      </c>
      <c r="Y7453">
        <v>1000000</v>
      </c>
      <c r="Z7453">
        <v>0</v>
      </c>
      <c r="AA7453">
        <v>0</v>
      </c>
      <c r="AB7453">
        <v>0</v>
      </c>
      <c r="AC7453">
        <v>0</v>
      </c>
      <c r="AD7453">
        <v>0</v>
      </c>
      <c r="AE7453">
        <v>0</v>
      </c>
      <c r="AF7453">
        <v>0</v>
      </c>
      <c r="AG7453">
        <v>0</v>
      </c>
      <c r="AH7453">
        <v>0</v>
      </c>
      <c r="AI7453">
        <v>0</v>
      </c>
      <c r="AJ7453">
        <v>0</v>
      </c>
      <c r="AK7453">
        <v>0</v>
      </c>
      <c r="AL7453">
        <v>0</v>
      </c>
      <c r="AM7453">
        <v>0</v>
      </c>
      <c r="AN7453">
        <v>0</v>
      </c>
    </row>
    <row r="7454" spans="1:40" x14ac:dyDescent="0.45">
      <c r="A7454" t="s">
        <v>44696</v>
      </c>
      <c r="B7454" t="s">
        <v>44697</v>
      </c>
      <c r="C7454" t="s">
        <v>44698</v>
      </c>
      <c r="D7454" t="s">
        <v>68</v>
      </c>
      <c r="E7454" t="s">
        <v>69</v>
      </c>
      <c r="F7454">
        <v>0</v>
      </c>
      <c r="G7454" t="s">
        <v>51</v>
      </c>
      <c r="H7454" t="s">
        <v>179</v>
      </c>
      <c r="I7454" t="s">
        <v>527</v>
      </c>
      <c r="J7454" t="s">
        <v>528</v>
      </c>
      <c r="K7454" t="s">
        <v>528</v>
      </c>
      <c r="L7454">
        <v>2</v>
      </c>
      <c r="M7454" s="1">
        <v>35796</v>
      </c>
      <c r="N7454" s="2">
        <v>35796</v>
      </c>
      <c r="O7454" t="s">
        <v>393</v>
      </c>
      <c r="P7454">
        <v>1998</v>
      </c>
      <c r="Q7454" s="1">
        <v>40035</v>
      </c>
      <c r="R7454" s="1">
        <v>41617</v>
      </c>
      <c r="S7454">
        <v>0</v>
      </c>
      <c r="T7454">
        <v>1000000</v>
      </c>
      <c r="U7454">
        <v>0</v>
      </c>
      <c r="V7454">
        <v>0</v>
      </c>
      <c r="W7454">
        <v>0</v>
      </c>
      <c r="X7454">
        <v>0</v>
      </c>
      <c r="Y7454">
        <v>0</v>
      </c>
      <c r="Z7454">
        <v>0</v>
      </c>
      <c r="AA7454">
        <v>0</v>
      </c>
      <c r="AB7454">
        <v>0</v>
      </c>
      <c r="AC7454">
        <v>0</v>
      </c>
      <c r="AD7454">
        <v>0</v>
      </c>
      <c r="AE7454">
        <v>0</v>
      </c>
      <c r="AF7454">
        <v>0</v>
      </c>
      <c r="AG7454">
        <v>0</v>
      </c>
      <c r="AH7454">
        <v>0</v>
      </c>
      <c r="AI7454">
        <v>0</v>
      </c>
      <c r="AJ7454">
        <v>0</v>
      </c>
      <c r="AK7454">
        <v>0</v>
      </c>
      <c r="AL7454">
        <v>0</v>
      </c>
      <c r="AM7454">
        <v>0</v>
      </c>
      <c r="AN7454">
        <v>1</v>
      </c>
    </row>
    <row r="7455" spans="1:40" x14ac:dyDescent="0.45">
      <c r="A7455" t="s">
        <v>58859</v>
      </c>
      <c r="B7455" t="s">
        <v>58860</v>
      </c>
      <c r="C7455" t="s">
        <v>58861</v>
      </c>
      <c r="D7455" t="s">
        <v>58862</v>
      </c>
      <c r="E7455" t="s">
        <v>215</v>
      </c>
      <c r="F7455">
        <v>0</v>
      </c>
      <c r="G7455" t="s">
        <v>51</v>
      </c>
      <c r="H7455" t="s">
        <v>179</v>
      </c>
      <c r="I7455" t="s">
        <v>527</v>
      </c>
      <c r="J7455" t="s">
        <v>528</v>
      </c>
      <c r="K7455" t="s">
        <v>528</v>
      </c>
      <c r="L7455">
        <v>1</v>
      </c>
      <c r="M7455" s="1">
        <v>39448</v>
      </c>
      <c r="N7455" s="3">
        <v>43838</v>
      </c>
      <c r="O7455" t="s">
        <v>133</v>
      </c>
      <c r="P7455">
        <v>2008</v>
      </c>
      <c r="Q7455" s="1">
        <v>41766</v>
      </c>
      <c r="R7455" s="1">
        <v>41766</v>
      </c>
      <c r="S7455">
        <v>1000000</v>
      </c>
      <c r="T7455">
        <v>0</v>
      </c>
      <c r="U7455">
        <v>0</v>
      </c>
      <c r="V7455">
        <v>0</v>
      </c>
      <c r="W7455">
        <v>0</v>
      </c>
      <c r="X7455">
        <v>0</v>
      </c>
      <c r="Y7455">
        <v>0</v>
      </c>
      <c r="Z7455">
        <v>0</v>
      </c>
      <c r="AA7455">
        <v>0</v>
      </c>
      <c r="AB7455">
        <v>0</v>
      </c>
      <c r="AC7455">
        <v>0</v>
      </c>
      <c r="AD7455">
        <v>0</v>
      </c>
      <c r="AE7455">
        <v>0</v>
      </c>
      <c r="AF7455">
        <v>0</v>
      </c>
      <c r="AG7455">
        <v>0</v>
      </c>
      <c r="AH7455">
        <v>0</v>
      </c>
      <c r="AI7455">
        <v>0</v>
      </c>
      <c r="AJ7455">
        <v>0</v>
      </c>
      <c r="AK7455">
        <v>0</v>
      </c>
      <c r="AL7455">
        <v>0</v>
      </c>
      <c r="AM7455">
        <v>0</v>
      </c>
      <c r="AN7455">
        <v>1</v>
      </c>
    </row>
    <row r="7456" spans="1:40" x14ac:dyDescent="0.45">
      <c r="A7456" t="s">
        <v>67652</v>
      </c>
      <c r="B7456" t="s">
        <v>67653</v>
      </c>
      <c r="C7456" t="s">
        <v>67654</v>
      </c>
      <c r="D7456" t="s">
        <v>67655</v>
      </c>
      <c r="E7456" t="s">
        <v>909</v>
      </c>
      <c r="F7456">
        <v>0</v>
      </c>
      <c r="G7456" t="s">
        <v>51</v>
      </c>
      <c r="H7456" t="s">
        <v>179</v>
      </c>
      <c r="I7456" t="s">
        <v>527</v>
      </c>
      <c r="J7456" t="s">
        <v>528</v>
      </c>
      <c r="K7456" t="s">
        <v>528</v>
      </c>
      <c r="L7456">
        <v>2</v>
      </c>
      <c r="M7456" s="1">
        <v>41214</v>
      </c>
      <c r="N7456" s="3">
        <v>44147</v>
      </c>
      <c r="O7456" t="s">
        <v>58</v>
      </c>
      <c r="P7456">
        <v>2012</v>
      </c>
      <c r="Q7456" s="1">
        <v>41275</v>
      </c>
      <c r="R7456" s="1">
        <v>41821</v>
      </c>
      <c r="S7456">
        <v>0</v>
      </c>
      <c r="T7456">
        <v>0</v>
      </c>
      <c r="U7456">
        <v>0</v>
      </c>
      <c r="V7456">
        <v>0</v>
      </c>
      <c r="W7456">
        <v>0</v>
      </c>
      <c r="X7456">
        <v>0</v>
      </c>
      <c r="Y7456">
        <v>1000000</v>
      </c>
      <c r="Z7456">
        <v>0</v>
      </c>
      <c r="AA7456">
        <v>0</v>
      </c>
      <c r="AB7456">
        <v>0</v>
      </c>
      <c r="AC7456">
        <v>0</v>
      </c>
      <c r="AD7456">
        <v>0</v>
      </c>
      <c r="AE7456">
        <v>0</v>
      </c>
      <c r="AF7456">
        <v>0</v>
      </c>
      <c r="AG7456">
        <v>0</v>
      </c>
      <c r="AH7456">
        <v>0</v>
      </c>
      <c r="AI7456">
        <v>0</v>
      </c>
      <c r="AJ7456">
        <v>0</v>
      </c>
      <c r="AK7456">
        <v>0</v>
      </c>
      <c r="AL7456">
        <v>0</v>
      </c>
      <c r="AM7456">
        <v>0</v>
      </c>
      <c r="AN7456">
        <v>1</v>
      </c>
    </row>
    <row r="7457" spans="1:40" x14ac:dyDescent="0.45">
      <c r="A7457" t="s">
        <v>74609</v>
      </c>
      <c r="B7457" t="s">
        <v>74610</v>
      </c>
      <c r="C7457" t="s">
        <v>74611</v>
      </c>
      <c r="D7457" t="s">
        <v>49</v>
      </c>
      <c r="E7457" t="s">
        <v>50</v>
      </c>
      <c r="F7457">
        <v>0</v>
      </c>
      <c r="G7457" t="s">
        <v>43</v>
      </c>
      <c r="H7457" t="s">
        <v>179</v>
      </c>
      <c r="I7457" t="s">
        <v>527</v>
      </c>
      <c r="J7457" t="s">
        <v>528</v>
      </c>
      <c r="K7457" t="s">
        <v>528</v>
      </c>
      <c r="L7457">
        <v>1</v>
      </c>
      <c r="M7457" s="1">
        <v>39445</v>
      </c>
      <c r="N7457" s="3">
        <v>44172</v>
      </c>
      <c r="O7457" t="s">
        <v>742</v>
      </c>
      <c r="P7457">
        <v>2007</v>
      </c>
      <c r="Q7457" s="1">
        <v>39448</v>
      </c>
      <c r="R7457" s="1">
        <v>39448</v>
      </c>
      <c r="S7457">
        <v>0</v>
      </c>
      <c r="T7457">
        <v>0</v>
      </c>
      <c r="U7457">
        <v>0</v>
      </c>
      <c r="V7457">
        <v>0</v>
      </c>
      <c r="W7457">
        <v>0</v>
      </c>
      <c r="X7457">
        <v>0</v>
      </c>
      <c r="Y7457">
        <v>1000000</v>
      </c>
      <c r="Z7457">
        <v>0</v>
      </c>
      <c r="AA7457">
        <v>0</v>
      </c>
      <c r="AB7457">
        <v>0</v>
      </c>
      <c r="AC7457">
        <v>0</v>
      </c>
      <c r="AD7457">
        <v>0</v>
      </c>
      <c r="AE7457">
        <v>0</v>
      </c>
      <c r="AF7457">
        <v>0</v>
      </c>
      <c r="AG7457">
        <v>0</v>
      </c>
      <c r="AH7457">
        <v>0</v>
      </c>
      <c r="AI7457">
        <v>0</v>
      </c>
      <c r="AJ7457">
        <v>0</v>
      </c>
      <c r="AK7457">
        <v>0</v>
      </c>
      <c r="AL7457">
        <v>0</v>
      </c>
      <c r="AM7457">
        <v>0</v>
      </c>
      <c r="AN7457">
        <v>1</v>
      </c>
    </row>
    <row r="7458" spans="1:40" x14ac:dyDescent="0.45">
      <c r="A7458" t="s">
        <v>77962</v>
      </c>
      <c r="B7458" t="s">
        <v>77963</v>
      </c>
      <c r="C7458" t="s">
        <v>77964</v>
      </c>
      <c r="D7458" t="s">
        <v>77965</v>
      </c>
      <c r="E7458" t="s">
        <v>514</v>
      </c>
      <c r="F7458">
        <v>0</v>
      </c>
      <c r="G7458" t="s">
        <v>51</v>
      </c>
      <c r="H7458" t="s">
        <v>179</v>
      </c>
      <c r="I7458" t="s">
        <v>527</v>
      </c>
      <c r="J7458" t="s">
        <v>15213</v>
      </c>
      <c r="K7458" t="s">
        <v>15213</v>
      </c>
      <c r="L7458">
        <v>1</v>
      </c>
      <c r="M7458" s="1">
        <v>41030</v>
      </c>
      <c r="N7458" s="3">
        <v>43963</v>
      </c>
      <c r="O7458" t="s">
        <v>48</v>
      </c>
      <c r="P7458">
        <v>2012</v>
      </c>
      <c r="Q7458" s="1">
        <v>41791</v>
      </c>
      <c r="R7458" s="1">
        <v>41791</v>
      </c>
      <c r="S7458">
        <v>1000000</v>
      </c>
      <c r="T7458">
        <v>0</v>
      </c>
      <c r="U7458">
        <v>0</v>
      </c>
      <c r="V7458">
        <v>0</v>
      </c>
      <c r="W7458">
        <v>0</v>
      </c>
      <c r="X7458">
        <v>0</v>
      </c>
      <c r="Y7458">
        <v>0</v>
      </c>
      <c r="Z7458">
        <v>0</v>
      </c>
      <c r="AA7458">
        <v>0</v>
      </c>
      <c r="AB7458">
        <v>0</v>
      </c>
      <c r="AC7458">
        <v>0</v>
      </c>
      <c r="AD7458">
        <v>0</v>
      </c>
      <c r="AE7458">
        <v>0</v>
      </c>
      <c r="AF7458">
        <v>0</v>
      </c>
      <c r="AG7458">
        <v>0</v>
      </c>
      <c r="AH7458">
        <v>0</v>
      </c>
      <c r="AI7458">
        <v>0</v>
      </c>
      <c r="AJ7458">
        <v>0</v>
      </c>
      <c r="AK7458">
        <v>0</v>
      </c>
      <c r="AL7458">
        <v>0</v>
      </c>
      <c r="AM7458">
        <v>0</v>
      </c>
      <c r="AN7458">
        <v>1</v>
      </c>
    </row>
    <row r="7459" spans="1:40" x14ac:dyDescent="0.45">
      <c r="A7459" t="s">
        <v>756</v>
      </c>
      <c r="B7459" t="s">
        <v>757</v>
      </c>
      <c r="C7459" t="s">
        <v>758</v>
      </c>
      <c r="D7459" t="s">
        <v>68</v>
      </c>
      <c r="E7459" t="s">
        <v>69</v>
      </c>
      <c r="F7459">
        <v>0</v>
      </c>
      <c r="G7459" t="s">
        <v>51</v>
      </c>
      <c r="H7459" t="s">
        <v>44</v>
      </c>
      <c r="I7459" t="s">
        <v>52</v>
      </c>
      <c r="J7459" t="s">
        <v>141</v>
      </c>
      <c r="K7459" t="s">
        <v>723</v>
      </c>
      <c r="L7459">
        <v>1</v>
      </c>
      <c r="M7459" s="1">
        <v>41501</v>
      </c>
      <c r="N7459" s="3">
        <v>44056</v>
      </c>
      <c r="O7459" t="s">
        <v>190</v>
      </c>
      <c r="P7459">
        <v>2013</v>
      </c>
      <c r="Q7459" s="1">
        <v>41883</v>
      </c>
      <c r="R7459" s="1">
        <v>41883</v>
      </c>
      <c r="S7459">
        <v>1000000</v>
      </c>
      <c r="T7459">
        <v>0</v>
      </c>
      <c r="U7459">
        <v>0</v>
      </c>
      <c r="V7459">
        <v>0</v>
      </c>
      <c r="W7459">
        <v>0</v>
      </c>
      <c r="X7459">
        <v>0</v>
      </c>
      <c r="Y7459">
        <v>0</v>
      </c>
      <c r="Z7459">
        <v>0</v>
      </c>
      <c r="AA7459">
        <v>0</v>
      </c>
      <c r="AB7459">
        <v>0</v>
      </c>
      <c r="AC7459">
        <v>0</v>
      </c>
      <c r="AD7459">
        <v>0</v>
      </c>
      <c r="AE7459">
        <v>0</v>
      </c>
      <c r="AF7459">
        <v>0</v>
      </c>
      <c r="AG7459">
        <v>0</v>
      </c>
      <c r="AH7459">
        <v>0</v>
      </c>
      <c r="AI7459">
        <v>0</v>
      </c>
      <c r="AJ7459">
        <v>0</v>
      </c>
      <c r="AK7459">
        <v>0</v>
      </c>
      <c r="AL7459">
        <v>0</v>
      </c>
      <c r="AM7459">
        <v>0</v>
      </c>
      <c r="AN7459">
        <v>1</v>
      </c>
    </row>
    <row r="7460" spans="1:40" x14ac:dyDescent="0.45">
      <c r="A7460" t="s">
        <v>2303</v>
      </c>
      <c r="B7460" t="s">
        <v>2304</v>
      </c>
      <c r="C7460" t="s">
        <v>2305</v>
      </c>
      <c r="D7460" t="s">
        <v>73</v>
      </c>
      <c r="E7460" t="s">
        <v>74</v>
      </c>
      <c r="F7460">
        <v>0</v>
      </c>
      <c r="G7460" t="s">
        <v>51</v>
      </c>
      <c r="H7460" t="s">
        <v>44</v>
      </c>
      <c r="I7460" t="s">
        <v>52</v>
      </c>
      <c r="J7460" t="s">
        <v>53</v>
      </c>
      <c r="K7460" t="s">
        <v>2043</v>
      </c>
      <c r="L7460">
        <v>1</v>
      </c>
      <c r="M7460" s="1">
        <v>40026</v>
      </c>
      <c r="N7460" s="3">
        <v>44052</v>
      </c>
      <c r="O7460" t="s">
        <v>194</v>
      </c>
      <c r="P7460">
        <v>2009</v>
      </c>
      <c r="Q7460" s="1">
        <v>40544</v>
      </c>
      <c r="R7460" s="1">
        <v>40544</v>
      </c>
      <c r="S7460">
        <v>1000000</v>
      </c>
      <c r="T7460">
        <v>0</v>
      </c>
      <c r="U7460">
        <v>0</v>
      </c>
      <c r="V7460">
        <v>0</v>
      </c>
      <c r="W7460">
        <v>0</v>
      </c>
      <c r="X7460">
        <v>0</v>
      </c>
      <c r="Y7460">
        <v>0</v>
      </c>
      <c r="Z7460">
        <v>0</v>
      </c>
      <c r="AA7460">
        <v>0</v>
      </c>
      <c r="AB7460">
        <v>0</v>
      </c>
      <c r="AC7460">
        <v>0</v>
      </c>
      <c r="AD7460">
        <v>0</v>
      </c>
      <c r="AE7460">
        <v>0</v>
      </c>
      <c r="AF7460">
        <v>0</v>
      </c>
      <c r="AG7460">
        <v>0</v>
      </c>
      <c r="AH7460">
        <v>0</v>
      </c>
      <c r="AI7460">
        <v>0</v>
      </c>
      <c r="AJ7460">
        <v>0</v>
      </c>
      <c r="AK7460">
        <v>0</v>
      </c>
      <c r="AL7460">
        <v>0</v>
      </c>
      <c r="AM7460">
        <v>0</v>
      </c>
      <c r="AN7460">
        <v>1</v>
      </c>
    </row>
    <row r="7461" spans="1:40" x14ac:dyDescent="0.45">
      <c r="A7461" t="s">
        <v>2621</v>
      </c>
      <c r="B7461" t="s">
        <v>2622</v>
      </c>
      <c r="C7461" t="s">
        <v>2623</v>
      </c>
      <c r="D7461" t="s">
        <v>2624</v>
      </c>
      <c r="E7461" t="s">
        <v>74</v>
      </c>
      <c r="F7461">
        <v>0</v>
      </c>
      <c r="G7461" t="s">
        <v>51</v>
      </c>
      <c r="H7461" t="s">
        <v>44</v>
      </c>
      <c r="I7461" t="s">
        <v>52</v>
      </c>
      <c r="J7461" t="s">
        <v>141</v>
      </c>
      <c r="K7461" t="s">
        <v>142</v>
      </c>
      <c r="L7461">
        <v>1</v>
      </c>
      <c r="M7461" s="1">
        <v>39479</v>
      </c>
      <c r="N7461" s="3">
        <v>43869</v>
      </c>
      <c r="O7461" t="s">
        <v>133</v>
      </c>
      <c r="P7461">
        <v>2008</v>
      </c>
      <c r="Q7461" s="1">
        <v>39948</v>
      </c>
      <c r="R7461" s="1">
        <v>39948</v>
      </c>
      <c r="S7461">
        <v>1000000</v>
      </c>
      <c r="T7461">
        <v>0</v>
      </c>
      <c r="U7461">
        <v>0</v>
      </c>
      <c r="V7461">
        <v>0</v>
      </c>
      <c r="W7461">
        <v>0</v>
      </c>
      <c r="X7461">
        <v>0</v>
      </c>
      <c r="Y7461">
        <v>0</v>
      </c>
      <c r="Z7461">
        <v>0</v>
      </c>
      <c r="AA7461">
        <v>0</v>
      </c>
      <c r="AB7461">
        <v>0</v>
      </c>
      <c r="AC7461">
        <v>0</v>
      </c>
      <c r="AD7461">
        <v>0</v>
      </c>
      <c r="AE7461">
        <v>0</v>
      </c>
      <c r="AF7461">
        <v>0</v>
      </c>
      <c r="AG7461">
        <v>0</v>
      </c>
      <c r="AH7461">
        <v>0</v>
      </c>
      <c r="AI7461">
        <v>0</v>
      </c>
      <c r="AJ7461">
        <v>0</v>
      </c>
      <c r="AK7461">
        <v>0</v>
      </c>
      <c r="AL7461">
        <v>0</v>
      </c>
      <c r="AM7461">
        <v>0</v>
      </c>
      <c r="AN7461">
        <v>1</v>
      </c>
    </row>
    <row r="7462" spans="1:40" x14ac:dyDescent="0.45">
      <c r="A7462" t="s">
        <v>2870</v>
      </c>
      <c r="B7462" t="s">
        <v>2871</v>
      </c>
      <c r="C7462" t="s">
        <v>2872</v>
      </c>
      <c r="D7462" t="s">
        <v>2873</v>
      </c>
      <c r="E7462" t="s">
        <v>2874</v>
      </c>
      <c r="F7462">
        <v>0</v>
      </c>
      <c r="G7462" t="s">
        <v>51</v>
      </c>
      <c r="H7462" t="s">
        <v>44</v>
      </c>
      <c r="I7462" t="s">
        <v>52</v>
      </c>
      <c r="J7462" t="s">
        <v>141</v>
      </c>
      <c r="K7462" t="s">
        <v>2875</v>
      </c>
      <c r="L7462">
        <v>2</v>
      </c>
      <c r="M7462" s="1">
        <v>33604</v>
      </c>
      <c r="N7462" s="2">
        <v>33604</v>
      </c>
      <c r="O7462" t="s">
        <v>1408</v>
      </c>
      <c r="P7462">
        <v>1992</v>
      </c>
      <c r="Q7462" s="1">
        <v>34775</v>
      </c>
      <c r="R7462" s="1">
        <v>38353</v>
      </c>
      <c r="S7462">
        <v>500000</v>
      </c>
      <c r="T7462">
        <v>0</v>
      </c>
      <c r="U7462">
        <v>0</v>
      </c>
      <c r="V7462">
        <v>0</v>
      </c>
      <c r="W7462">
        <v>0</v>
      </c>
      <c r="X7462">
        <v>0</v>
      </c>
      <c r="Y7462">
        <v>500000</v>
      </c>
      <c r="Z7462">
        <v>0</v>
      </c>
      <c r="AA7462">
        <v>0</v>
      </c>
      <c r="AB7462">
        <v>0</v>
      </c>
      <c r="AC7462">
        <v>0</v>
      </c>
      <c r="AD7462">
        <v>0</v>
      </c>
      <c r="AE7462">
        <v>0</v>
      </c>
      <c r="AF7462">
        <v>0</v>
      </c>
      <c r="AG7462">
        <v>0</v>
      </c>
      <c r="AH7462">
        <v>0</v>
      </c>
      <c r="AI7462">
        <v>0</v>
      </c>
      <c r="AJ7462">
        <v>0</v>
      </c>
      <c r="AK7462">
        <v>0</v>
      </c>
      <c r="AL7462">
        <v>0</v>
      </c>
      <c r="AM7462">
        <v>0</v>
      </c>
      <c r="AN7462">
        <v>1</v>
      </c>
    </row>
    <row r="7463" spans="1:40" x14ac:dyDescent="0.45">
      <c r="A7463" t="s">
        <v>2976</v>
      </c>
      <c r="B7463" t="s">
        <v>2977</v>
      </c>
      <c r="C7463" t="s">
        <v>2978</v>
      </c>
      <c r="D7463" t="s">
        <v>2979</v>
      </c>
      <c r="E7463" t="s">
        <v>1791</v>
      </c>
      <c r="F7463">
        <v>0</v>
      </c>
      <c r="G7463" t="s">
        <v>51</v>
      </c>
      <c r="H7463" t="s">
        <v>44</v>
      </c>
      <c r="I7463" t="s">
        <v>52</v>
      </c>
      <c r="J7463" t="s">
        <v>141</v>
      </c>
      <c r="K7463" t="s">
        <v>723</v>
      </c>
      <c r="L7463">
        <v>1</v>
      </c>
      <c r="M7463" s="1">
        <v>33604</v>
      </c>
      <c r="N7463" s="2">
        <v>33604</v>
      </c>
      <c r="O7463" t="s">
        <v>1408</v>
      </c>
      <c r="P7463">
        <v>1992</v>
      </c>
      <c r="Q7463" s="1">
        <v>39933</v>
      </c>
      <c r="R7463" s="1">
        <v>39933</v>
      </c>
      <c r="S7463">
        <v>0</v>
      </c>
      <c r="T7463">
        <v>0</v>
      </c>
      <c r="U7463">
        <v>0</v>
      </c>
      <c r="V7463">
        <v>0</v>
      </c>
      <c r="W7463">
        <v>0</v>
      </c>
      <c r="X7463">
        <v>1000000</v>
      </c>
      <c r="Y7463">
        <v>0</v>
      </c>
      <c r="Z7463">
        <v>0</v>
      </c>
      <c r="AA7463">
        <v>0</v>
      </c>
      <c r="AB7463">
        <v>0</v>
      </c>
      <c r="AC7463">
        <v>0</v>
      </c>
      <c r="AD7463">
        <v>0</v>
      </c>
      <c r="AE7463">
        <v>0</v>
      </c>
      <c r="AF7463">
        <v>0</v>
      </c>
      <c r="AG7463">
        <v>0</v>
      </c>
      <c r="AH7463">
        <v>0</v>
      </c>
      <c r="AI7463">
        <v>0</v>
      </c>
      <c r="AJ7463">
        <v>0</v>
      </c>
      <c r="AK7463">
        <v>0</v>
      </c>
      <c r="AL7463">
        <v>0</v>
      </c>
      <c r="AM7463">
        <v>0</v>
      </c>
      <c r="AN7463">
        <v>1</v>
      </c>
    </row>
    <row r="7464" spans="1:40" x14ac:dyDescent="0.45">
      <c r="A7464" t="s">
        <v>3587</v>
      </c>
      <c r="B7464" t="s">
        <v>3588</v>
      </c>
      <c r="C7464" t="s">
        <v>3589</v>
      </c>
      <c r="D7464" t="s">
        <v>78</v>
      </c>
      <c r="E7464" t="s">
        <v>79</v>
      </c>
      <c r="F7464">
        <v>0</v>
      </c>
      <c r="G7464" t="s">
        <v>51</v>
      </c>
      <c r="H7464" t="s">
        <v>44</v>
      </c>
      <c r="I7464" t="s">
        <v>52</v>
      </c>
      <c r="J7464" t="s">
        <v>141</v>
      </c>
      <c r="K7464" t="s">
        <v>459</v>
      </c>
      <c r="L7464">
        <v>1</v>
      </c>
      <c r="M7464" s="1">
        <v>40909</v>
      </c>
      <c r="N7464" s="3">
        <v>43842</v>
      </c>
      <c r="O7464" t="s">
        <v>94</v>
      </c>
      <c r="P7464">
        <v>2012</v>
      </c>
      <c r="Q7464" s="1">
        <v>41347</v>
      </c>
      <c r="R7464" s="1">
        <v>41347</v>
      </c>
      <c r="S7464">
        <v>1000000</v>
      </c>
      <c r="T7464">
        <v>0</v>
      </c>
      <c r="U7464">
        <v>0</v>
      </c>
      <c r="V7464">
        <v>0</v>
      </c>
      <c r="W7464">
        <v>0</v>
      </c>
      <c r="X7464">
        <v>0</v>
      </c>
      <c r="Y7464">
        <v>0</v>
      </c>
      <c r="Z7464">
        <v>0</v>
      </c>
      <c r="AA7464">
        <v>0</v>
      </c>
      <c r="AB7464">
        <v>0</v>
      </c>
      <c r="AC7464">
        <v>0</v>
      </c>
      <c r="AD7464">
        <v>0</v>
      </c>
      <c r="AE7464">
        <v>0</v>
      </c>
      <c r="AF7464">
        <v>0</v>
      </c>
      <c r="AG7464">
        <v>0</v>
      </c>
      <c r="AH7464">
        <v>0</v>
      </c>
      <c r="AI7464">
        <v>0</v>
      </c>
      <c r="AJ7464">
        <v>0</v>
      </c>
      <c r="AK7464">
        <v>0</v>
      </c>
      <c r="AL7464">
        <v>0</v>
      </c>
      <c r="AM7464">
        <v>0</v>
      </c>
      <c r="AN7464">
        <v>1</v>
      </c>
    </row>
    <row r="7465" spans="1:40" x14ac:dyDescent="0.45">
      <c r="A7465" t="s">
        <v>4267</v>
      </c>
      <c r="B7465" t="s">
        <v>4268</v>
      </c>
      <c r="C7465" t="s">
        <v>4269</v>
      </c>
      <c r="D7465" t="s">
        <v>4270</v>
      </c>
      <c r="E7465" t="s">
        <v>74</v>
      </c>
      <c r="F7465">
        <v>0</v>
      </c>
      <c r="G7465" t="s">
        <v>51</v>
      </c>
      <c r="H7465" t="s">
        <v>44</v>
      </c>
      <c r="I7465" t="s">
        <v>52</v>
      </c>
      <c r="J7465" t="s">
        <v>53</v>
      </c>
      <c r="K7465" t="s">
        <v>53</v>
      </c>
      <c r="L7465">
        <v>1</v>
      </c>
      <c r="M7465" s="1">
        <v>40858</v>
      </c>
      <c r="N7465" s="3">
        <v>44146</v>
      </c>
      <c r="O7465" t="s">
        <v>72</v>
      </c>
      <c r="P7465">
        <v>2011</v>
      </c>
      <c r="Q7465" s="1">
        <v>41050</v>
      </c>
      <c r="R7465" s="1">
        <v>41050</v>
      </c>
      <c r="S7465">
        <v>1000000</v>
      </c>
      <c r="T7465">
        <v>0</v>
      </c>
      <c r="U7465">
        <v>0</v>
      </c>
      <c r="V7465">
        <v>0</v>
      </c>
      <c r="W7465">
        <v>0</v>
      </c>
      <c r="X7465">
        <v>0</v>
      </c>
      <c r="Y7465">
        <v>0</v>
      </c>
      <c r="Z7465">
        <v>0</v>
      </c>
      <c r="AA7465">
        <v>0</v>
      </c>
      <c r="AB7465">
        <v>0</v>
      </c>
      <c r="AC7465">
        <v>0</v>
      </c>
      <c r="AD7465">
        <v>0</v>
      </c>
      <c r="AE7465">
        <v>0</v>
      </c>
      <c r="AF7465">
        <v>0</v>
      </c>
      <c r="AG7465">
        <v>0</v>
      </c>
      <c r="AH7465">
        <v>0</v>
      </c>
      <c r="AI7465">
        <v>0</v>
      </c>
      <c r="AJ7465">
        <v>0</v>
      </c>
      <c r="AK7465">
        <v>0</v>
      </c>
      <c r="AL7465">
        <v>0</v>
      </c>
      <c r="AM7465">
        <v>0</v>
      </c>
      <c r="AN7465">
        <v>1</v>
      </c>
    </row>
    <row r="7466" spans="1:40" x14ac:dyDescent="0.45">
      <c r="A7466" t="s">
        <v>4382</v>
      </c>
      <c r="B7466" t="s">
        <v>4383</v>
      </c>
      <c r="C7466" t="s">
        <v>4384</v>
      </c>
      <c r="D7466" t="s">
        <v>1709</v>
      </c>
      <c r="E7466" t="s">
        <v>1038</v>
      </c>
      <c r="F7466">
        <v>0</v>
      </c>
      <c r="G7466" t="s">
        <v>51</v>
      </c>
      <c r="H7466" t="s">
        <v>44</v>
      </c>
      <c r="I7466" t="s">
        <v>52</v>
      </c>
      <c r="J7466" t="s">
        <v>141</v>
      </c>
      <c r="K7466" t="s">
        <v>359</v>
      </c>
      <c r="L7466">
        <v>1</v>
      </c>
      <c r="M7466" s="1">
        <v>34335</v>
      </c>
      <c r="N7466" s="2">
        <v>34335</v>
      </c>
      <c r="O7466" t="s">
        <v>1593</v>
      </c>
      <c r="P7466">
        <v>1994</v>
      </c>
      <c r="Q7466" s="1">
        <v>41688</v>
      </c>
      <c r="R7466" s="1">
        <v>41688</v>
      </c>
      <c r="S7466">
        <v>0</v>
      </c>
      <c r="T7466">
        <v>1000000</v>
      </c>
      <c r="U7466">
        <v>0</v>
      </c>
      <c r="V7466">
        <v>0</v>
      </c>
      <c r="W7466">
        <v>0</v>
      </c>
      <c r="X7466">
        <v>0</v>
      </c>
      <c r="Y7466">
        <v>0</v>
      </c>
      <c r="Z7466">
        <v>0</v>
      </c>
      <c r="AA7466">
        <v>0</v>
      </c>
      <c r="AB7466">
        <v>0</v>
      </c>
      <c r="AC7466">
        <v>0</v>
      </c>
      <c r="AD7466">
        <v>0</v>
      </c>
      <c r="AE7466">
        <v>0</v>
      </c>
      <c r="AF7466">
        <v>0</v>
      </c>
      <c r="AG7466">
        <v>0</v>
      </c>
      <c r="AH7466">
        <v>0</v>
      </c>
      <c r="AI7466">
        <v>0</v>
      </c>
      <c r="AJ7466">
        <v>0</v>
      </c>
      <c r="AK7466">
        <v>0</v>
      </c>
      <c r="AL7466">
        <v>0</v>
      </c>
      <c r="AM7466">
        <v>0</v>
      </c>
      <c r="AN7466">
        <v>1</v>
      </c>
    </row>
    <row r="7467" spans="1:40" x14ac:dyDescent="0.45">
      <c r="A7467" t="s">
        <v>5791</v>
      </c>
      <c r="B7467" t="s">
        <v>5792</v>
      </c>
      <c r="C7467" t="s">
        <v>5793</v>
      </c>
      <c r="D7467" t="s">
        <v>5794</v>
      </c>
      <c r="E7467" t="s">
        <v>231</v>
      </c>
      <c r="F7467">
        <v>0</v>
      </c>
      <c r="G7467" t="s">
        <v>51</v>
      </c>
      <c r="H7467" t="s">
        <v>44</v>
      </c>
      <c r="I7467" t="s">
        <v>52</v>
      </c>
      <c r="J7467" t="s">
        <v>53</v>
      </c>
      <c r="K7467" t="s">
        <v>256</v>
      </c>
      <c r="L7467">
        <v>3</v>
      </c>
      <c r="M7467" s="1">
        <v>40179</v>
      </c>
      <c r="N7467" s="3">
        <v>43840</v>
      </c>
      <c r="O7467" t="s">
        <v>87</v>
      </c>
      <c r="P7467">
        <v>2010</v>
      </c>
      <c r="Q7467" s="1">
        <v>40210</v>
      </c>
      <c r="R7467" s="1">
        <v>40940</v>
      </c>
      <c r="S7467">
        <v>585000</v>
      </c>
      <c r="T7467">
        <v>0</v>
      </c>
      <c r="U7467">
        <v>0</v>
      </c>
      <c r="V7467">
        <v>0</v>
      </c>
      <c r="W7467">
        <v>0</v>
      </c>
      <c r="X7467">
        <v>0</v>
      </c>
      <c r="Y7467">
        <v>415000</v>
      </c>
      <c r="Z7467">
        <v>0</v>
      </c>
      <c r="AA7467">
        <v>0</v>
      </c>
      <c r="AB7467">
        <v>0</v>
      </c>
      <c r="AC7467">
        <v>0</v>
      </c>
      <c r="AD7467">
        <v>0</v>
      </c>
      <c r="AE7467">
        <v>0</v>
      </c>
      <c r="AF7467">
        <v>0</v>
      </c>
      <c r="AG7467">
        <v>0</v>
      </c>
      <c r="AH7467">
        <v>0</v>
      </c>
      <c r="AI7467">
        <v>0</v>
      </c>
      <c r="AJ7467">
        <v>0</v>
      </c>
      <c r="AK7467">
        <v>0</v>
      </c>
      <c r="AL7467">
        <v>0</v>
      </c>
      <c r="AM7467">
        <v>0</v>
      </c>
      <c r="AN7467">
        <v>1</v>
      </c>
    </row>
    <row r="7468" spans="1:40" x14ac:dyDescent="0.45">
      <c r="A7468" t="s">
        <v>6461</v>
      </c>
      <c r="B7468" t="s">
        <v>6462</v>
      </c>
      <c r="C7468" t="s">
        <v>6463</v>
      </c>
      <c r="D7468" t="s">
        <v>241</v>
      </c>
      <c r="E7468" t="s">
        <v>242</v>
      </c>
      <c r="F7468">
        <v>0</v>
      </c>
      <c r="G7468" t="s">
        <v>51</v>
      </c>
      <c r="H7468" t="s">
        <v>44</v>
      </c>
      <c r="I7468" t="s">
        <v>52</v>
      </c>
      <c r="J7468" t="s">
        <v>141</v>
      </c>
      <c r="K7468" t="s">
        <v>1746</v>
      </c>
      <c r="L7468">
        <v>1</v>
      </c>
      <c r="M7468" s="1">
        <v>40544</v>
      </c>
      <c r="N7468" s="3">
        <v>43841</v>
      </c>
      <c r="O7468" t="s">
        <v>311</v>
      </c>
      <c r="P7468">
        <v>2011</v>
      </c>
      <c r="Q7468" s="1">
        <v>41029</v>
      </c>
      <c r="R7468" s="1">
        <v>41029</v>
      </c>
      <c r="S7468">
        <v>0</v>
      </c>
      <c r="T7468">
        <v>0</v>
      </c>
      <c r="U7468">
        <v>0</v>
      </c>
      <c r="V7468">
        <v>0</v>
      </c>
      <c r="W7468">
        <v>0</v>
      </c>
      <c r="X7468">
        <v>1000000</v>
      </c>
      <c r="Y7468">
        <v>0</v>
      </c>
      <c r="Z7468">
        <v>0</v>
      </c>
      <c r="AA7468">
        <v>0</v>
      </c>
      <c r="AB7468">
        <v>0</v>
      </c>
      <c r="AC7468">
        <v>0</v>
      </c>
      <c r="AD7468">
        <v>0</v>
      </c>
      <c r="AE7468">
        <v>0</v>
      </c>
      <c r="AF7468">
        <v>0</v>
      </c>
      <c r="AG7468">
        <v>0</v>
      </c>
      <c r="AH7468">
        <v>0</v>
      </c>
      <c r="AI7468">
        <v>0</v>
      </c>
      <c r="AJ7468">
        <v>0</v>
      </c>
      <c r="AK7468">
        <v>0</v>
      </c>
      <c r="AL7468">
        <v>0</v>
      </c>
      <c r="AM7468">
        <v>0</v>
      </c>
      <c r="AN7468">
        <v>1</v>
      </c>
    </row>
    <row r="7469" spans="1:40" x14ac:dyDescent="0.45">
      <c r="A7469" t="s">
        <v>6538</v>
      </c>
      <c r="B7469" t="s">
        <v>6539</v>
      </c>
      <c r="C7469" t="s">
        <v>6540</v>
      </c>
      <c r="D7469" t="s">
        <v>209</v>
      </c>
      <c r="E7469" t="s">
        <v>210</v>
      </c>
      <c r="F7469">
        <v>0</v>
      </c>
      <c r="G7469" t="s">
        <v>51</v>
      </c>
      <c r="H7469" t="s">
        <v>44</v>
      </c>
      <c r="I7469" t="s">
        <v>52</v>
      </c>
      <c r="J7469" t="s">
        <v>141</v>
      </c>
      <c r="K7469" t="s">
        <v>603</v>
      </c>
      <c r="L7469">
        <v>1</v>
      </c>
      <c r="M7469" s="1">
        <v>33970</v>
      </c>
      <c r="N7469" s="2">
        <v>33970</v>
      </c>
      <c r="O7469" t="s">
        <v>1318</v>
      </c>
      <c r="P7469">
        <v>1993</v>
      </c>
      <c r="Q7469" s="1">
        <v>41579</v>
      </c>
      <c r="R7469" s="1">
        <v>41579</v>
      </c>
      <c r="S7469">
        <v>0</v>
      </c>
      <c r="T7469">
        <v>1000000</v>
      </c>
      <c r="U7469">
        <v>0</v>
      </c>
      <c r="V7469">
        <v>0</v>
      </c>
      <c r="W7469">
        <v>0</v>
      </c>
      <c r="X7469">
        <v>0</v>
      </c>
      <c r="Y7469">
        <v>0</v>
      </c>
      <c r="Z7469">
        <v>0</v>
      </c>
      <c r="AA7469">
        <v>0</v>
      </c>
      <c r="AB7469">
        <v>0</v>
      </c>
      <c r="AC7469">
        <v>0</v>
      </c>
      <c r="AD7469">
        <v>0</v>
      </c>
      <c r="AE7469">
        <v>0</v>
      </c>
      <c r="AF7469">
        <v>0</v>
      </c>
      <c r="AG7469">
        <v>0</v>
      </c>
      <c r="AH7469">
        <v>0</v>
      </c>
      <c r="AI7469">
        <v>0</v>
      </c>
      <c r="AJ7469">
        <v>0</v>
      </c>
      <c r="AK7469">
        <v>0</v>
      </c>
      <c r="AL7469">
        <v>0</v>
      </c>
      <c r="AM7469">
        <v>0</v>
      </c>
      <c r="AN7469">
        <v>1</v>
      </c>
    </row>
    <row r="7470" spans="1:40" x14ac:dyDescent="0.45">
      <c r="A7470" t="s">
        <v>6762</v>
      </c>
      <c r="B7470" t="s">
        <v>6763</v>
      </c>
      <c r="C7470" t="s">
        <v>6764</v>
      </c>
      <c r="D7470" t="s">
        <v>6765</v>
      </c>
      <c r="E7470" t="s">
        <v>69</v>
      </c>
      <c r="F7470">
        <v>0</v>
      </c>
      <c r="G7470" t="s">
        <v>51</v>
      </c>
      <c r="H7470" t="s">
        <v>44</v>
      </c>
      <c r="I7470" t="s">
        <v>52</v>
      </c>
      <c r="J7470" t="s">
        <v>141</v>
      </c>
      <c r="K7470" t="s">
        <v>142</v>
      </c>
      <c r="L7470">
        <v>1</v>
      </c>
      <c r="M7470" s="1">
        <v>41061</v>
      </c>
      <c r="N7470" s="3">
        <v>43994</v>
      </c>
      <c r="O7470" t="s">
        <v>48</v>
      </c>
      <c r="P7470">
        <v>2012</v>
      </c>
      <c r="Q7470" s="1">
        <v>41373</v>
      </c>
      <c r="R7470" s="1">
        <v>41373</v>
      </c>
      <c r="S7470">
        <v>1000000</v>
      </c>
      <c r="T7470">
        <v>0</v>
      </c>
      <c r="U7470">
        <v>0</v>
      </c>
      <c r="V7470">
        <v>0</v>
      </c>
      <c r="W7470">
        <v>0</v>
      </c>
      <c r="X7470">
        <v>0</v>
      </c>
      <c r="Y7470">
        <v>0</v>
      </c>
      <c r="Z7470">
        <v>0</v>
      </c>
      <c r="AA7470">
        <v>0</v>
      </c>
      <c r="AB7470">
        <v>0</v>
      </c>
      <c r="AC7470">
        <v>0</v>
      </c>
      <c r="AD7470">
        <v>0</v>
      </c>
      <c r="AE7470">
        <v>0</v>
      </c>
      <c r="AF7470">
        <v>0</v>
      </c>
      <c r="AG7470">
        <v>0</v>
      </c>
      <c r="AH7470">
        <v>0</v>
      </c>
      <c r="AI7470">
        <v>0</v>
      </c>
      <c r="AJ7470">
        <v>0</v>
      </c>
      <c r="AK7470">
        <v>0</v>
      </c>
      <c r="AL7470">
        <v>0</v>
      </c>
      <c r="AM7470">
        <v>0</v>
      </c>
      <c r="AN7470">
        <v>1</v>
      </c>
    </row>
    <row r="7471" spans="1:40" x14ac:dyDescent="0.45">
      <c r="A7471" t="s">
        <v>8564</v>
      </c>
      <c r="B7471" t="s">
        <v>8565</v>
      </c>
      <c r="C7471" t="s">
        <v>8566</v>
      </c>
      <c r="D7471" t="s">
        <v>8567</v>
      </c>
      <c r="E7471" t="s">
        <v>8568</v>
      </c>
      <c r="F7471">
        <v>0</v>
      </c>
      <c r="G7471" t="s">
        <v>51</v>
      </c>
      <c r="H7471" t="s">
        <v>44</v>
      </c>
      <c r="I7471" t="s">
        <v>52</v>
      </c>
      <c r="J7471" t="s">
        <v>53</v>
      </c>
      <c r="K7471" t="s">
        <v>256</v>
      </c>
      <c r="L7471">
        <v>1</v>
      </c>
      <c r="M7471" s="1">
        <v>40909</v>
      </c>
      <c r="N7471" s="3">
        <v>43842</v>
      </c>
      <c r="O7471" t="s">
        <v>94</v>
      </c>
      <c r="P7471">
        <v>2012</v>
      </c>
      <c r="Q7471" s="1">
        <v>41275</v>
      </c>
      <c r="R7471" s="1">
        <v>41275</v>
      </c>
      <c r="S7471">
        <v>0</v>
      </c>
      <c r="T7471">
        <v>1000000</v>
      </c>
      <c r="U7471">
        <v>0</v>
      </c>
      <c r="V7471">
        <v>0</v>
      </c>
      <c r="W7471">
        <v>0</v>
      </c>
      <c r="X7471">
        <v>0</v>
      </c>
      <c r="Y7471">
        <v>0</v>
      </c>
      <c r="Z7471">
        <v>0</v>
      </c>
      <c r="AA7471">
        <v>0</v>
      </c>
      <c r="AB7471">
        <v>0</v>
      </c>
      <c r="AC7471">
        <v>0</v>
      </c>
      <c r="AD7471">
        <v>0</v>
      </c>
      <c r="AE7471">
        <v>0</v>
      </c>
      <c r="AF7471">
        <v>0</v>
      </c>
      <c r="AG7471">
        <v>1000000</v>
      </c>
      <c r="AH7471">
        <v>0</v>
      </c>
      <c r="AI7471">
        <v>0</v>
      </c>
      <c r="AJ7471">
        <v>0</v>
      </c>
      <c r="AK7471">
        <v>0</v>
      </c>
      <c r="AL7471">
        <v>0</v>
      </c>
      <c r="AM7471">
        <v>0</v>
      </c>
      <c r="AN7471">
        <v>1</v>
      </c>
    </row>
    <row r="7472" spans="1:40" x14ac:dyDescent="0.45">
      <c r="A7472" t="s">
        <v>10687</v>
      </c>
      <c r="B7472" t="s">
        <v>10688</v>
      </c>
      <c r="C7472" t="s">
        <v>10689</v>
      </c>
      <c r="D7472" t="s">
        <v>68</v>
      </c>
      <c r="E7472" t="s">
        <v>69</v>
      </c>
      <c r="F7472">
        <v>0</v>
      </c>
      <c r="G7472" t="s">
        <v>51</v>
      </c>
      <c r="H7472" t="s">
        <v>44</v>
      </c>
      <c r="I7472" t="s">
        <v>52</v>
      </c>
      <c r="J7472" t="s">
        <v>141</v>
      </c>
      <c r="K7472" t="s">
        <v>142</v>
      </c>
      <c r="L7472">
        <v>1</v>
      </c>
      <c r="M7472" s="1">
        <v>40909</v>
      </c>
      <c r="N7472" s="3">
        <v>43842</v>
      </c>
      <c r="O7472" t="s">
        <v>94</v>
      </c>
      <c r="P7472">
        <v>2012</v>
      </c>
      <c r="Q7472" s="1">
        <v>41158</v>
      </c>
      <c r="R7472" s="1">
        <v>41158</v>
      </c>
      <c r="S7472">
        <v>1000000</v>
      </c>
      <c r="T7472">
        <v>0</v>
      </c>
      <c r="U7472">
        <v>0</v>
      </c>
      <c r="V7472">
        <v>0</v>
      </c>
      <c r="W7472">
        <v>0</v>
      </c>
      <c r="X7472">
        <v>0</v>
      </c>
      <c r="Y7472">
        <v>0</v>
      </c>
      <c r="Z7472">
        <v>0</v>
      </c>
      <c r="AA7472">
        <v>0</v>
      </c>
      <c r="AB7472">
        <v>0</v>
      </c>
      <c r="AC7472">
        <v>0</v>
      </c>
      <c r="AD7472">
        <v>0</v>
      </c>
      <c r="AE7472">
        <v>0</v>
      </c>
      <c r="AF7472">
        <v>0</v>
      </c>
      <c r="AG7472">
        <v>0</v>
      </c>
      <c r="AH7472">
        <v>0</v>
      </c>
      <c r="AI7472">
        <v>0</v>
      </c>
      <c r="AJ7472">
        <v>0</v>
      </c>
      <c r="AK7472">
        <v>0</v>
      </c>
      <c r="AL7472">
        <v>0</v>
      </c>
      <c r="AM7472">
        <v>0</v>
      </c>
      <c r="AN7472">
        <v>1</v>
      </c>
    </row>
    <row r="7473" spans="1:40" x14ac:dyDescent="0.45">
      <c r="A7473" t="s">
        <v>11219</v>
      </c>
      <c r="B7473" t="s">
        <v>11220</v>
      </c>
      <c r="C7473" t="s">
        <v>11221</v>
      </c>
      <c r="D7473" t="s">
        <v>11222</v>
      </c>
      <c r="E7473" t="s">
        <v>1859</v>
      </c>
      <c r="F7473">
        <v>0</v>
      </c>
      <c r="G7473" t="s">
        <v>51</v>
      </c>
      <c r="H7473" t="s">
        <v>44</v>
      </c>
      <c r="I7473" t="s">
        <v>52</v>
      </c>
      <c r="J7473" t="s">
        <v>141</v>
      </c>
      <c r="K7473" t="s">
        <v>667</v>
      </c>
      <c r="L7473">
        <v>1</v>
      </c>
      <c r="M7473" s="1">
        <v>40909</v>
      </c>
      <c r="N7473" s="3">
        <v>43842</v>
      </c>
      <c r="O7473" t="s">
        <v>94</v>
      </c>
      <c r="P7473">
        <v>2012</v>
      </c>
      <c r="Q7473" s="1">
        <v>41115</v>
      </c>
      <c r="R7473" s="1">
        <v>41115</v>
      </c>
      <c r="S7473">
        <v>1000000</v>
      </c>
      <c r="T7473">
        <v>0</v>
      </c>
      <c r="U7473">
        <v>0</v>
      </c>
      <c r="V7473">
        <v>0</v>
      </c>
      <c r="W7473">
        <v>0</v>
      </c>
      <c r="X7473">
        <v>0</v>
      </c>
      <c r="Y7473">
        <v>0</v>
      </c>
      <c r="Z7473">
        <v>0</v>
      </c>
      <c r="AA7473">
        <v>0</v>
      </c>
      <c r="AB7473">
        <v>0</v>
      </c>
      <c r="AC7473">
        <v>0</v>
      </c>
      <c r="AD7473">
        <v>0</v>
      </c>
      <c r="AE7473">
        <v>0</v>
      </c>
      <c r="AF7473">
        <v>0</v>
      </c>
      <c r="AG7473">
        <v>0</v>
      </c>
      <c r="AH7473">
        <v>0</v>
      </c>
      <c r="AI7473">
        <v>0</v>
      </c>
      <c r="AJ7473">
        <v>0</v>
      </c>
      <c r="AK7473">
        <v>0</v>
      </c>
      <c r="AL7473">
        <v>0</v>
      </c>
      <c r="AM7473">
        <v>0</v>
      </c>
      <c r="AN7473">
        <v>1</v>
      </c>
    </row>
    <row r="7474" spans="1:40" x14ac:dyDescent="0.45">
      <c r="A7474" t="s">
        <v>11336</v>
      </c>
      <c r="B7474" t="s">
        <v>11337</v>
      </c>
      <c r="C7474" t="s">
        <v>11338</v>
      </c>
      <c r="D7474" t="s">
        <v>11339</v>
      </c>
      <c r="E7474" t="s">
        <v>413</v>
      </c>
      <c r="F7474">
        <v>0</v>
      </c>
      <c r="G7474" t="s">
        <v>51</v>
      </c>
      <c r="H7474" t="s">
        <v>44</v>
      </c>
      <c r="I7474" t="s">
        <v>52</v>
      </c>
      <c r="J7474" t="s">
        <v>53</v>
      </c>
      <c r="K7474" t="s">
        <v>256</v>
      </c>
      <c r="L7474">
        <v>1</v>
      </c>
      <c r="M7474" s="1">
        <v>41098</v>
      </c>
      <c r="N7474" s="3">
        <v>44024</v>
      </c>
      <c r="O7474" t="s">
        <v>342</v>
      </c>
      <c r="P7474">
        <v>2012</v>
      </c>
      <c r="Q7474" s="1">
        <v>41619</v>
      </c>
      <c r="R7474" s="1">
        <v>41619</v>
      </c>
      <c r="S7474">
        <v>1000000</v>
      </c>
      <c r="T7474">
        <v>0</v>
      </c>
      <c r="U7474">
        <v>0</v>
      </c>
      <c r="V7474">
        <v>0</v>
      </c>
      <c r="W7474">
        <v>0</v>
      </c>
      <c r="X7474">
        <v>0</v>
      </c>
      <c r="Y7474">
        <v>0</v>
      </c>
      <c r="Z7474">
        <v>0</v>
      </c>
      <c r="AA7474">
        <v>0</v>
      </c>
      <c r="AB7474">
        <v>0</v>
      </c>
      <c r="AC7474">
        <v>0</v>
      </c>
      <c r="AD7474">
        <v>0</v>
      </c>
      <c r="AE7474">
        <v>0</v>
      </c>
      <c r="AF7474">
        <v>0</v>
      </c>
      <c r="AG7474">
        <v>0</v>
      </c>
      <c r="AH7474">
        <v>0</v>
      </c>
      <c r="AI7474">
        <v>0</v>
      </c>
      <c r="AJ7474">
        <v>0</v>
      </c>
      <c r="AK7474">
        <v>0</v>
      </c>
      <c r="AL7474">
        <v>0</v>
      </c>
      <c r="AM7474">
        <v>0</v>
      </c>
      <c r="AN7474">
        <v>1</v>
      </c>
    </row>
    <row r="7475" spans="1:40" x14ac:dyDescent="0.45">
      <c r="A7475" t="s">
        <v>12238</v>
      </c>
      <c r="B7475" t="s">
        <v>12239</v>
      </c>
      <c r="C7475" t="s">
        <v>12240</v>
      </c>
      <c r="D7475" t="s">
        <v>90</v>
      </c>
      <c r="E7475" t="s">
        <v>91</v>
      </c>
      <c r="F7475">
        <v>0</v>
      </c>
      <c r="G7475" t="s">
        <v>43</v>
      </c>
      <c r="H7475" t="s">
        <v>44</v>
      </c>
      <c r="I7475" t="s">
        <v>52</v>
      </c>
      <c r="J7475" t="s">
        <v>141</v>
      </c>
      <c r="K7475" t="s">
        <v>401</v>
      </c>
      <c r="L7475">
        <v>1</v>
      </c>
      <c r="M7475" s="1">
        <v>40695</v>
      </c>
      <c r="N7475" s="3">
        <v>43993</v>
      </c>
      <c r="O7475" t="s">
        <v>62</v>
      </c>
      <c r="P7475">
        <v>2011</v>
      </c>
      <c r="Q7475" s="1">
        <v>41122</v>
      </c>
      <c r="R7475" s="1">
        <v>41122</v>
      </c>
      <c r="S7475">
        <v>1000000</v>
      </c>
      <c r="T7475">
        <v>0</v>
      </c>
      <c r="U7475">
        <v>0</v>
      </c>
      <c r="V7475">
        <v>0</v>
      </c>
      <c r="W7475">
        <v>0</v>
      </c>
      <c r="X7475">
        <v>0</v>
      </c>
      <c r="Y7475">
        <v>0</v>
      </c>
      <c r="Z7475">
        <v>0</v>
      </c>
      <c r="AA7475">
        <v>0</v>
      </c>
      <c r="AB7475">
        <v>0</v>
      </c>
      <c r="AC7475">
        <v>0</v>
      </c>
      <c r="AD7475">
        <v>0</v>
      </c>
      <c r="AE7475">
        <v>0</v>
      </c>
      <c r="AF7475">
        <v>0</v>
      </c>
      <c r="AG7475">
        <v>0</v>
      </c>
      <c r="AH7475">
        <v>0</v>
      </c>
      <c r="AI7475">
        <v>0</v>
      </c>
      <c r="AJ7475">
        <v>0</v>
      </c>
      <c r="AK7475">
        <v>0</v>
      </c>
      <c r="AL7475">
        <v>0</v>
      </c>
      <c r="AM7475">
        <v>0</v>
      </c>
      <c r="AN7475">
        <v>1</v>
      </c>
    </row>
    <row r="7476" spans="1:40" x14ac:dyDescent="0.45">
      <c r="A7476" t="s">
        <v>12592</v>
      </c>
      <c r="B7476" t="s">
        <v>12593</v>
      </c>
      <c r="C7476" t="s">
        <v>12594</v>
      </c>
      <c r="D7476" t="s">
        <v>12595</v>
      </c>
      <c r="E7476" t="s">
        <v>55</v>
      </c>
      <c r="F7476">
        <v>0</v>
      </c>
      <c r="G7476" t="s">
        <v>43</v>
      </c>
      <c r="H7476" t="s">
        <v>44</v>
      </c>
      <c r="I7476" t="s">
        <v>52</v>
      </c>
      <c r="J7476" t="s">
        <v>141</v>
      </c>
      <c r="K7476" t="s">
        <v>142</v>
      </c>
      <c r="L7476">
        <v>2</v>
      </c>
      <c r="M7476" s="1">
        <v>40725</v>
      </c>
      <c r="N7476" s="3">
        <v>44023</v>
      </c>
      <c r="O7476" t="s">
        <v>172</v>
      </c>
      <c r="P7476">
        <v>2011</v>
      </c>
      <c r="Q7476" s="1">
        <v>40725</v>
      </c>
      <c r="R7476" s="1">
        <v>41091</v>
      </c>
      <c r="S7476">
        <v>1000000</v>
      </c>
      <c r="T7476">
        <v>0</v>
      </c>
      <c r="U7476">
        <v>0</v>
      </c>
      <c r="V7476">
        <v>0</v>
      </c>
      <c r="W7476">
        <v>0</v>
      </c>
      <c r="X7476">
        <v>0</v>
      </c>
      <c r="Y7476">
        <v>0</v>
      </c>
      <c r="Z7476">
        <v>0</v>
      </c>
      <c r="AA7476">
        <v>0</v>
      </c>
      <c r="AB7476">
        <v>0</v>
      </c>
      <c r="AC7476">
        <v>0</v>
      </c>
      <c r="AD7476">
        <v>0</v>
      </c>
      <c r="AE7476">
        <v>0</v>
      </c>
      <c r="AF7476">
        <v>0</v>
      </c>
      <c r="AG7476">
        <v>0</v>
      </c>
      <c r="AH7476">
        <v>0</v>
      </c>
      <c r="AI7476">
        <v>0</v>
      </c>
      <c r="AJ7476">
        <v>0</v>
      </c>
      <c r="AK7476">
        <v>0</v>
      </c>
      <c r="AL7476">
        <v>0</v>
      </c>
      <c r="AM7476">
        <v>0</v>
      </c>
      <c r="AN7476">
        <v>1</v>
      </c>
    </row>
    <row r="7477" spans="1:40" x14ac:dyDescent="0.45">
      <c r="A7477" t="s">
        <v>12813</v>
      </c>
      <c r="B7477" t="s">
        <v>12814</v>
      </c>
      <c r="C7477" t="s">
        <v>12815</v>
      </c>
      <c r="D7477" t="s">
        <v>198</v>
      </c>
      <c r="E7477" t="s">
        <v>199</v>
      </c>
      <c r="F7477">
        <v>0</v>
      </c>
      <c r="G7477" t="s">
        <v>51</v>
      </c>
      <c r="H7477" t="s">
        <v>44</v>
      </c>
      <c r="I7477" t="s">
        <v>52</v>
      </c>
      <c r="J7477" t="s">
        <v>53</v>
      </c>
      <c r="K7477" t="s">
        <v>2167</v>
      </c>
      <c r="L7477">
        <v>1</v>
      </c>
      <c r="M7477" s="1">
        <v>36526</v>
      </c>
      <c r="N7477" s="2">
        <v>36526</v>
      </c>
      <c r="O7477" t="s">
        <v>176</v>
      </c>
      <c r="P7477">
        <v>2000</v>
      </c>
      <c r="Q7477" s="1">
        <v>40561</v>
      </c>
      <c r="R7477" s="1">
        <v>40561</v>
      </c>
      <c r="S7477">
        <v>0</v>
      </c>
      <c r="T7477">
        <v>1000000</v>
      </c>
      <c r="U7477">
        <v>0</v>
      </c>
      <c r="V7477">
        <v>0</v>
      </c>
      <c r="W7477">
        <v>0</v>
      </c>
      <c r="X7477">
        <v>0</v>
      </c>
      <c r="Y7477">
        <v>0</v>
      </c>
      <c r="Z7477">
        <v>0</v>
      </c>
      <c r="AA7477">
        <v>0</v>
      </c>
      <c r="AB7477">
        <v>0</v>
      </c>
      <c r="AC7477">
        <v>0</v>
      </c>
      <c r="AD7477">
        <v>0</v>
      </c>
      <c r="AE7477">
        <v>0</v>
      </c>
      <c r="AF7477">
        <v>0</v>
      </c>
      <c r="AG7477">
        <v>0</v>
      </c>
      <c r="AH7477">
        <v>0</v>
      </c>
      <c r="AI7477">
        <v>0</v>
      </c>
      <c r="AJ7477">
        <v>0</v>
      </c>
      <c r="AK7477">
        <v>0</v>
      </c>
      <c r="AL7477">
        <v>0</v>
      </c>
      <c r="AM7477">
        <v>0</v>
      </c>
      <c r="AN7477">
        <v>1</v>
      </c>
    </row>
    <row r="7478" spans="1:40" x14ac:dyDescent="0.45">
      <c r="A7478" t="s">
        <v>13281</v>
      </c>
      <c r="B7478" t="s">
        <v>13282</v>
      </c>
      <c r="C7478" t="s">
        <v>13283</v>
      </c>
      <c r="D7478" t="s">
        <v>13284</v>
      </c>
      <c r="E7478" t="s">
        <v>91</v>
      </c>
      <c r="F7478">
        <v>0</v>
      </c>
      <c r="G7478" t="s">
        <v>51</v>
      </c>
      <c r="H7478" t="s">
        <v>44</v>
      </c>
      <c r="I7478" t="s">
        <v>52</v>
      </c>
      <c r="J7478" t="s">
        <v>53</v>
      </c>
      <c r="K7478" t="s">
        <v>53</v>
      </c>
      <c r="L7478">
        <v>1</v>
      </c>
      <c r="M7478" s="1">
        <v>40909</v>
      </c>
      <c r="N7478" s="3">
        <v>43842</v>
      </c>
      <c r="O7478" t="s">
        <v>94</v>
      </c>
      <c r="P7478">
        <v>2012</v>
      </c>
      <c r="Q7478" s="1">
        <v>41730</v>
      </c>
      <c r="R7478" s="1">
        <v>41730</v>
      </c>
      <c r="S7478">
        <v>0</v>
      </c>
      <c r="T7478">
        <v>0</v>
      </c>
      <c r="U7478">
        <v>0</v>
      </c>
      <c r="V7478">
        <v>1000000</v>
      </c>
      <c r="W7478">
        <v>0</v>
      </c>
      <c r="X7478">
        <v>0</v>
      </c>
      <c r="Y7478">
        <v>0</v>
      </c>
      <c r="Z7478">
        <v>0</v>
      </c>
      <c r="AA7478">
        <v>0</v>
      </c>
      <c r="AB7478">
        <v>0</v>
      </c>
      <c r="AC7478">
        <v>0</v>
      </c>
      <c r="AD7478">
        <v>0</v>
      </c>
      <c r="AE7478">
        <v>0</v>
      </c>
      <c r="AF7478">
        <v>0</v>
      </c>
      <c r="AG7478">
        <v>0</v>
      </c>
      <c r="AH7478">
        <v>0</v>
      </c>
      <c r="AI7478">
        <v>0</v>
      </c>
      <c r="AJ7478">
        <v>0</v>
      </c>
      <c r="AK7478">
        <v>0</v>
      </c>
      <c r="AL7478">
        <v>0</v>
      </c>
      <c r="AM7478">
        <v>0</v>
      </c>
      <c r="AN7478">
        <v>1</v>
      </c>
    </row>
    <row r="7479" spans="1:40" x14ac:dyDescent="0.45">
      <c r="A7479" t="s">
        <v>14229</v>
      </c>
      <c r="B7479" t="s">
        <v>14230</v>
      </c>
      <c r="C7479" t="s">
        <v>14231</v>
      </c>
      <c r="D7479" t="s">
        <v>14232</v>
      </c>
      <c r="E7479" t="s">
        <v>464</v>
      </c>
      <c r="F7479">
        <v>0</v>
      </c>
      <c r="G7479" t="s">
        <v>43</v>
      </c>
      <c r="H7479" t="s">
        <v>44</v>
      </c>
      <c r="I7479" t="s">
        <v>52</v>
      </c>
      <c r="J7479" t="s">
        <v>141</v>
      </c>
      <c r="K7479" t="s">
        <v>603</v>
      </c>
      <c r="L7479">
        <v>1</v>
      </c>
      <c r="M7479" s="1">
        <v>36161</v>
      </c>
      <c r="N7479" s="2">
        <v>36161</v>
      </c>
      <c r="O7479" t="s">
        <v>597</v>
      </c>
      <c r="P7479">
        <v>1999</v>
      </c>
      <c r="Q7479" s="1">
        <v>41365</v>
      </c>
      <c r="R7479" s="1">
        <v>41365</v>
      </c>
      <c r="S7479">
        <v>0</v>
      </c>
      <c r="T7479">
        <v>1000000</v>
      </c>
      <c r="U7479">
        <v>0</v>
      </c>
      <c r="V7479">
        <v>0</v>
      </c>
      <c r="W7479">
        <v>0</v>
      </c>
      <c r="X7479">
        <v>0</v>
      </c>
      <c r="Y7479">
        <v>0</v>
      </c>
      <c r="Z7479">
        <v>0</v>
      </c>
      <c r="AA7479">
        <v>0</v>
      </c>
      <c r="AB7479">
        <v>0</v>
      </c>
      <c r="AC7479">
        <v>0</v>
      </c>
      <c r="AD7479">
        <v>0</v>
      </c>
      <c r="AE7479">
        <v>0</v>
      </c>
      <c r="AF7479">
        <v>0</v>
      </c>
      <c r="AG7479">
        <v>0</v>
      </c>
      <c r="AH7479">
        <v>0</v>
      </c>
      <c r="AI7479">
        <v>0</v>
      </c>
      <c r="AJ7479">
        <v>0</v>
      </c>
      <c r="AK7479">
        <v>0</v>
      </c>
      <c r="AL7479">
        <v>0</v>
      </c>
      <c r="AM7479">
        <v>0</v>
      </c>
      <c r="AN7479">
        <v>1</v>
      </c>
    </row>
    <row r="7480" spans="1:40" x14ac:dyDescent="0.45">
      <c r="A7480" t="s">
        <v>14767</v>
      </c>
      <c r="B7480" t="s">
        <v>14768</v>
      </c>
      <c r="C7480" t="s">
        <v>14769</v>
      </c>
      <c r="D7480" t="s">
        <v>157</v>
      </c>
      <c r="E7480" t="s">
        <v>158</v>
      </c>
      <c r="F7480">
        <v>0</v>
      </c>
      <c r="G7480" t="s">
        <v>51</v>
      </c>
      <c r="H7480" t="s">
        <v>44</v>
      </c>
      <c r="I7480" t="s">
        <v>52</v>
      </c>
      <c r="J7480" t="s">
        <v>53</v>
      </c>
      <c r="K7480" t="s">
        <v>53</v>
      </c>
      <c r="L7480">
        <v>2</v>
      </c>
      <c r="M7480" s="1">
        <v>40725</v>
      </c>
      <c r="N7480" s="3">
        <v>44023</v>
      </c>
      <c r="O7480" t="s">
        <v>172</v>
      </c>
      <c r="P7480">
        <v>2011</v>
      </c>
      <c r="Q7480" s="1">
        <v>41121</v>
      </c>
      <c r="R7480" s="1">
        <v>41365</v>
      </c>
      <c r="S7480">
        <v>1000000</v>
      </c>
      <c r="T7480">
        <v>0</v>
      </c>
      <c r="U7480">
        <v>0</v>
      </c>
      <c r="V7480">
        <v>0</v>
      </c>
      <c r="W7480">
        <v>0</v>
      </c>
      <c r="X7480">
        <v>0</v>
      </c>
      <c r="Y7480">
        <v>0</v>
      </c>
      <c r="Z7480">
        <v>0</v>
      </c>
      <c r="AA7480">
        <v>0</v>
      </c>
      <c r="AB7480">
        <v>0</v>
      </c>
      <c r="AC7480">
        <v>0</v>
      </c>
      <c r="AD7480">
        <v>0</v>
      </c>
      <c r="AE7480">
        <v>0</v>
      </c>
      <c r="AF7480">
        <v>0</v>
      </c>
      <c r="AG7480">
        <v>0</v>
      </c>
      <c r="AH7480">
        <v>0</v>
      </c>
      <c r="AI7480">
        <v>0</v>
      </c>
      <c r="AJ7480">
        <v>0</v>
      </c>
      <c r="AK7480">
        <v>0</v>
      </c>
      <c r="AL7480">
        <v>0</v>
      </c>
      <c r="AM7480">
        <v>0</v>
      </c>
      <c r="AN7480">
        <v>1</v>
      </c>
    </row>
    <row r="7481" spans="1:40" x14ac:dyDescent="0.45">
      <c r="A7481" t="s">
        <v>14858</v>
      </c>
      <c r="B7481" t="s">
        <v>14859</v>
      </c>
      <c r="C7481" t="s">
        <v>14860</v>
      </c>
      <c r="D7481" t="s">
        <v>10927</v>
      </c>
      <c r="E7481" t="s">
        <v>693</v>
      </c>
      <c r="F7481">
        <v>0</v>
      </c>
      <c r="G7481" t="s">
        <v>51</v>
      </c>
      <c r="H7481" t="s">
        <v>44</v>
      </c>
      <c r="I7481" t="s">
        <v>52</v>
      </c>
      <c r="J7481" t="s">
        <v>53</v>
      </c>
      <c r="K7481" t="s">
        <v>2781</v>
      </c>
      <c r="L7481">
        <v>1</v>
      </c>
      <c r="M7481" s="1">
        <v>41856</v>
      </c>
      <c r="N7481" s="3">
        <v>44057</v>
      </c>
      <c r="O7481" t="s">
        <v>166</v>
      </c>
      <c r="P7481">
        <v>2014</v>
      </c>
      <c r="Q7481" s="1">
        <v>41744</v>
      </c>
      <c r="R7481" s="1">
        <v>41744</v>
      </c>
      <c r="S7481">
        <v>0</v>
      </c>
      <c r="T7481">
        <v>0</v>
      </c>
      <c r="U7481">
        <v>1000000</v>
      </c>
      <c r="V7481">
        <v>0</v>
      </c>
      <c r="W7481">
        <v>0</v>
      </c>
      <c r="X7481">
        <v>0</v>
      </c>
      <c r="Y7481">
        <v>0</v>
      </c>
      <c r="Z7481">
        <v>0</v>
      </c>
      <c r="AA7481">
        <v>0</v>
      </c>
      <c r="AB7481">
        <v>0</v>
      </c>
      <c r="AC7481">
        <v>0</v>
      </c>
      <c r="AD7481">
        <v>0</v>
      </c>
      <c r="AE7481">
        <v>0</v>
      </c>
      <c r="AF7481">
        <v>0</v>
      </c>
      <c r="AG7481">
        <v>0</v>
      </c>
      <c r="AH7481">
        <v>0</v>
      </c>
      <c r="AI7481">
        <v>0</v>
      </c>
      <c r="AJ7481">
        <v>0</v>
      </c>
      <c r="AK7481">
        <v>0</v>
      </c>
      <c r="AL7481">
        <v>0</v>
      </c>
      <c r="AM7481">
        <v>0</v>
      </c>
      <c r="AN7481">
        <v>1</v>
      </c>
    </row>
    <row r="7482" spans="1:40" x14ac:dyDescent="0.45">
      <c r="A7482" t="s">
        <v>16115</v>
      </c>
      <c r="B7482" t="s">
        <v>16116</v>
      </c>
      <c r="C7482" t="s">
        <v>16117</v>
      </c>
      <c r="D7482" t="s">
        <v>16118</v>
      </c>
      <c r="E7482" t="s">
        <v>231</v>
      </c>
      <c r="F7482">
        <v>0</v>
      </c>
      <c r="G7482" t="s">
        <v>51</v>
      </c>
      <c r="H7482" t="s">
        <v>44</v>
      </c>
      <c r="I7482" t="s">
        <v>52</v>
      </c>
      <c r="J7482" t="s">
        <v>141</v>
      </c>
      <c r="K7482" t="s">
        <v>359</v>
      </c>
      <c r="L7482">
        <v>1</v>
      </c>
      <c r="M7482" s="1">
        <v>41275</v>
      </c>
      <c r="N7482" s="3">
        <v>43843</v>
      </c>
      <c r="O7482" t="s">
        <v>117</v>
      </c>
      <c r="P7482">
        <v>2013</v>
      </c>
      <c r="Q7482" s="1">
        <v>41827</v>
      </c>
      <c r="R7482" s="1">
        <v>41827</v>
      </c>
      <c r="S7482">
        <v>0</v>
      </c>
      <c r="T7482">
        <v>1000000</v>
      </c>
      <c r="U7482">
        <v>0</v>
      </c>
      <c r="V7482">
        <v>0</v>
      </c>
      <c r="W7482">
        <v>0</v>
      </c>
      <c r="X7482">
        <v>0</v>
      </c>
      <c r="Y7482">
        <v>0</v>
      </c>
      <c r="Z7482">
        <v>0</v>
      </c>
      <c r="AA7482">
        <v>0</v>
      </c>
      <c r="AB7482">
        <v>0</v>
      </c>
      <c r="AC7482">
        <v>0</v>
      </c>
      <c r="AD7482">
        <v>0</v>
      </c>
      <c r="AE7482">
        <v>0</v>
      </c>
      <c r="AF7482">
        <v>1000000</v>
      </c>
      <c r="AG7482">
        <v>0</v>
      </c>
      <c r="AH7482">
        <v>0</v>
      </c>
      <c r="AI7482">
        <v>0</v>
      </c>
      <c r="AJ7482">
        <v>0</v>
      </c>
      <c r="AK7482">
        <v>0</v>
      </c>
      <c r="AL7482">
        <v>0</v>
      </c>
      <c r="AM7482">
        <v>0</v>
      </c>
      <c r="AN7482">
        <v>1</v>
      </c>
    </row>
    <row r="7483" spans="1:40" x14ac:dyDescent="0.45">
      <c r="A7483" t="s">
        <v>16320</v>
      </c>
      <c r="B7483" t="s">
        <v>16321</v>
      </c>
      <c r="C7483" t="s">
        <v>16322</v>
      </c>
      <c r="D7483" t="s">
        <v>16323</v>
      </c>
      <c r="E7483" t="s">
        <v>754</v>
      </c>
      <c r="F7483">
        <v>0</v>
      </c>
      <c r="G7483" t="s">
        <v>51</v>
      </c>
      <c r="H7483" t="s">
        <v>44</v>
      </c>
      <c r="I7483" t="s">
        <v>52</v>
      </c>
      <c r="J7483" t="s">
        <v>651</v>
      </c>
      <c r="K7483" t="s">
        <v>651</v>
      </c>
      <c r="L7483">
        <v>1</v>
      </c>
      <c r="M7483" s="1">
        <v>41548</v>
      </c>
      <c r="N7483" s="3">
        <v>44117</v>
      </c>
      <c r="O7483" t="s">
        <v>114</v>
      </c>
      <c r="P7483">
        <v>2013</v>
      </c>
      <c r="Q7483" s="1">
        <v>41548</v>
      </c>
      <c r="R7483" s="1">
        <v>41548</v>
      </c>
      <c r="S7483">
        <v>1000000</v>
      </c>
      <c r="T7483">
        <v>0</v>
      </c>
      <c r="U7483">
        <v>0</v>
      </c>
      <c r="V7483">
        <v>0</v>
      </c>
      <c r="W7483">
        <v>0</v>
      </c>
      <c r="X7483">
        <v>0</v>
      </c>
      <c r="Y7483">
        <v>0</v>
      </c>
      <c r="Z7483">
        <v>0</v>
      </c>
      <c r="AA7483">
        <v>0</v>
      </c>
      <c r="AB7483">
        <v>0</v>
      </c>
      <c r="AC7483">
        <v>0</v>
      </c>
      <c r="AD7483">
        <v>0</v>
      </c>
      <c r="AE7483">
        <v>0</v>
      </c>
      <c r="AF7483">
        <v>0</v>
      </c>
      <c r="AG7483">
        <v>0</v>
      </c>
      <c r="AH7483">
        <v>0</v>
      </c>
      <c r="AI7483">
        <v>0</v>
      </c>
      <c r="AJ7483">
        <v>0</v>
      </c>
      <c r="AK7483">
        <v>0</v>
      </c>
      <c r="AL7483">
        <v>0</v>
      </c>
      <c r="AM7483">
        <v>0</v>
      </c>
      <c r="AN7483">
        <v>1</v>
      </c>
    </row>
    <row r="7484" spans="1:40" x14ac:dyDescent="0.45">
      <c r="A7484" t="s">
        <v>18001</v>
      </c>
      <c r="B7484" t="s">
        <v>18002</v>
      </c>
      <c r="C7484" t="s">
        <v>18003</v>
      </c>
      <c r="D7484" t="s">
        <v>18004</v>
      </c>
      <c r="E7484" t="s">
        <v>74</v>
      </c>
      <c r="F7484">
        <v>0</v>
      </c>
      <c r="G7484" t="s">
        <v>51</v>
      </c>
      <c r="H7484" t="s">
        <v>44</v>
      </c>
      <c r="I7484" t="s">
        <v>52</v>
      </c>
      <c r="J7484" t="s">
        <v>1968</v>
      </c>
      <c r="K7484" t="s">
        <v>16788</v>
      </c>
      <c r="L7484">
        <v>1</v>
      </c>
      <c r="M7484" s="1">
        <v>40351</v>
      </c>
      <c r="N7484" s="3">
        <v>43992</v>
      </c>
      <c r="O7484" t="s">
        <v>619</v>
      </c>
      <c r="P7484">
        <v>2010</v>
      </c>
      <c r="Q7484" s="1">
        <v>40380</v>
      </c>
      <c r="R7484" s="1">
        <v>40380</v>
      </c>
      <c r="S7484">
        <v>0</v>
      </c>
      <c r="T7484">
        <v>1000000</v>
      </c>
      <c r="U7484">
        <v>0</v>
      </c>
      <c r="V7484">
        <v>0</v>
      </c>
      <c r="W7484">
        <v>0</v>
      </c>
      <c r="X7484">
        <v>0</v>
      </c>
      <c r="Y7484">
        <v>0</v>
      </c>
      <c r="Z7484">
        <v>0</v>
      </c>
      <c r="AA7484">
        <v>0</v>
      </c>
      <c r="AB7484">
        <v>0</v>
      </c>
      <c r="AC7484">
        <v>0</v>
      </c>
      <c r="AD7484">
        <v>0</v>
      </c>
      <c r="AE7484">
        <v>0</v>
      </c>
      <c r="AF7484">
        <v>0</v>
      </c>
      <c r="AG7484">
        <v>0</v>
      </c>
      <c r="AH7484">
        <v>0</v>
      </c>
      <c r="AI7484">
        <v>0</v>
      </c>
      <c r="AJ7484">
        <v>0</v>
      </c>
      <c r="AK7484">
        <v>0</v>
      </c>
      <c r="AL7484">
        <v>0</v>
      </c>
      <c r="AM7484">
        <v>0</v>
      </c>
      <c r="AN7484">
        <v>1</v>
      </c>
    </row>
    <row r="7485" spans="1:40" x14ac:dyDescent="0.45">
      <c r="A7485" t="s">
        <v>18655</v>
      </c>
      <c r="B7485" t="s">
        <v>18656</v>
      </c>
      <c r="C7485" t="s">
        <v>18657</v>
      </c>
      <c r="D7485" t="s">
        <v>18658</v>
      </c>
      <c r="E7485" t="s">
        <v>222</v>
      </c>
      <c r="F7485">
        <v>0</v>
      </c>
      <c r="G7485" t="s">
        <v>51</v>
      </c>
      <c r="H7485" t="s">
        <v>44</v>
      </c>
      <c r="I7485" t="s">
        <v>52</v>
      </c>
      <c r="J7485" t="s">
        <v>141</v>
      </c>
      <c r="K7485" t="s">
        <v>142</v>
      </c>
      <c r="L7485">
        <v>1</v>
      </c>
      <c r="M7485" s="1">
        <v>40422</v>
      </c>
      <c r="N7485" s="3">
        <v>44084</v>
      </c>
      <c r="O7485" t="s">
        <v>143</v>
      </c>
      <c r="P7485">
        <v>2010</v>
      </c>
      <c r="Q7485" s="1">
        <v>40544</v>
      </c>
      <c r="R7485" s="1">
        <v>40544</v>
      </c>
      <c r="S7485">
        <v>1000000</v>
      </c>
      <c r="T7485">
        <v>0</v>
      </c>
      <c r="U7485">
        <v>0</v>
      </c>
      <c r="V7485">
        <v>0</v>
      </c>
      <c r="W7485">
        <v>0</v>
      </c>
      <c r="X7485">
        <v>0</v>
      </c>
      <c r="Y7485">
        <v>0</v>
      </c>
      <c r="Z7485">
        <v>0</v>
      </c>
      <c r="AA7485">
        <v>0</v>
      </c>
      <c r="AB7485">
        <v>0</v>
      </c>
      <c r="AC7485">
        <v>0</v>
      </c>
      <c r="AD7485">
        <v>0</v>
      </c>
      <c r="AE7485">
        <v>0</v>
      </c>
      <c r="AF7485">
        <v>0</v>
      </c>
      <c r="AG7485">
        <v>0</v>
      </c>
      <c r="AH7485">
        <v>0</v>
      </c>
      <c r="AI7485">
        <v>0</v>
      </c>
      <c r="AJ7485">
        <v>0</v>
      </c>
      <c r="AK7485">
        <v>0</v>
      </c>
      <c r="AL7485">
        <v>0</v>
      </c>
      <c r="AM7485">
        <v>0</v>
      </c>
      <c r="AN7485">
        <v>1</v>
      </c>
    </row>
    <row r="7486" spans="1:40" x14ac:dyDescent="0.45">
      <c r="A7486" t="s">
        <v>18921</v>
      </c>
      <c r="B7486" t="s">
        <v>18922</v>
      </c>
      <c r="C7486" t="s">
        <v>18923</v>
      </c>
      <c r="D7486" t="s">
        <v>18924</v>
      </c>
      <c r="E7486" t="s">
        <v>10782</v>
      </c>
      <c r="F7486">
        <v>0</v>
      </c>
      <c r="G7486" t="s">
        <v>51</v>
      </c>
      <c r="H7486" t="s">
        <v>44</v>
      </c>
      <c r="I7486" t="s">
        <v>52</v>
      </c>
      <c r="J7486" t="s">
        <v>141</v>
      </c>
      <c r="K7486" t="s">
        <v>723</v>
      </c>
      <c r="L7486">
        <v>3</v>
      </c>
      <c r="M7486" s="1">
        <v>40558</v>
      </c>
      <c r="N7486" s="3">
        <v>43841</v>
      </c>
      <c r="O7486" t="s">
        <v>311</v>
      </c>
      <c r="P7486">
        <v>2011</v>
      </c>
      <c r="Q7486" s="1">
        <v>40558</v>
      </c>
      <c r="R7486" s="1">
        <v>41346</v>
      </c>
      <c r="S7486">
        <v>750000</v>
      </c>
      <c r="T7486">
        <v>0</v>
      </c>
      <c r="U7486">
        <v>0</v>
      </c>
      <c r="V7486">
        <v>0</v>
      </c>
      <c r="W7486">
        <v>0</v>
      </c>
      <c r="X7486">
        <v>0</v>
      </c>
      <c r="Y7486">
        <v>250000</v>
      </c>
      <c r="Z7486">
        <v>0</v>
      </c>
      <c r="AA7486">
        <v>0</v>
      </c>
      <c r="AB7486">
        <v>0</v>
      </c>
      <c r="AC7486">
        <v>0</v>
      </c>
      <c r="AD7486">
        <v>0</v>
      </c>
      <c r="AE7486">
        <v>0</v>
      </c>
      <c r="AF7486">
        <v>0</v>
      </c>
      <c r="AG7486">
        <v>0</v>
      </c>
      <c r="AH7486">
        <v>0</v>
      </c>
      <c r="AI7486">
        <v>0</v>
      </c>
      <c r="AJ7486">
        <v>0</v>
      </c>
      <c r="AK7486">
        <v>0</v>
      </c>
      <c r="AL7486">
        <v>0</v>
      </c>
      <c r="AM7486">
        <v>0</v>
      </c>
      <c r="AN7486">
        <v>1</v>
      </c>
    </row>
    <row r="7487" spans="1:40" x14ac:dyDescent="0.45">
      <c r="A7487" t="s">
        <v>19690</v>
      </c>
      <c r="B7487" t="s">
        <v>19691</v>
      </c>
      <c r="C7487" t="s">
        <v>19692</v>
      </c>
      <c r="D7487" t="s">
        <v>19693</v>
      </c>
      <c r="E7487" t="s">
        <v>385</v>
      </c>
      <c r="F7487">
        <v>0</v>
      </c>
      <c r="G7487" t="s">
        <v>51</v>
      </c>
      <c r="H7487" t="s">
        <v>44</v>
      </c>
      <c r="I7487" t="s">
        <v>52</v>
      </c>
      <c r="J7487" t="s">
        <v>141</v>
      </c>
      <c r="K7487" t="s">
        <v>142</v>
      </c>
      <c r="L7487">
        <v>1</v>
      </c>
      <c r="M7487" s="1">
        <v>41275</v>
      </c>
      <c r="N7487" s="3">
        <v>43843</v>
      </c>
      <c r="O7487" t="s">
        <v>117</v>
      </c>
      <c r="P7487">
        <v>2013</v>
      </c>
      <c r="Q7487" s="1">
        <v>41789</v>
      </c>
      <c r="R7487" s="1">
        <v>41789</v>
      </c>
      <c r="S7487">
        <v>1000000</v>
      </c>
      <c r="T7487">
        <v>0</v>
      </c>
      <c r="U7487">
        <v>0</v>
      </c>
      <c r="V7487">
        <v>0</v>
      </c>
      <c r="W7487">
        <v>0</v>
      </c>
      <c r="X7487">
        <v>0</v>
      </c>
      <c r="Y7487">
        <v>0</v>
      </c>
      <c r="Z7487">
        <v>0</v>
      </c>
      <c r="AA7487">
        <v>0</v>
      </c>
      <c r="AB7487">
        <v>0</v>
      </c>
      <c r="AC7487">
        <v>0</v>
      </c>
      <c r="AD7487">
        <v>0</v>
      </c>
      <c r="AE7487">
        <v>0</v>
      </c>
      <c r="AF7487">
        <v>0</v>
      </c>
      <c r="AG7487">
        <v>0</v>
      </c>
      <c r="AH7487">
        <v>0</v>
      </c>
      <c r="AI7487">
        <v>0</v>
      </c>
      <c r="AJ7487">
        <v>0</v>
      </c>
      <c r="AK7487">
        <v>0</v>
      </c>
      <c r="AL7487">
        <v>0</v>
      </c>
      <c r="AM7487">
        <v>0</v>
      </c>
      <c r="AN7487">
        <v>1</v>
      </c>
    </row>
    <row r="7488" spans="1:40" x14ac:dyDescent="0.45">
      <c r="A7488" t="s">
        <v>19822</v>
      </c>
      <c r="B7488" t="s">
        <v>19823</v>
      </c>
      <c r="C7488" t="s">
        <v>19824</v>
      </c>
      <c r="D7488" t="s">
        <v>7847</v>
      </c>
      <c r="E7488" t="s">
        <v>12477</v>
      </c>
      <c r="F7488">
        <v>0</v>
      </c>
      <c r="G7488" t="s">
        <v>51</v>
      </c>
      <c r="H7488" t="s">
        <v>44</v>
      </c>
      <c r="I7488" t="s">
        <v>52</v>
      </c>
      <c r="J7488" t="s">
        <v>53</v>
      </c>
      <c r="K7488" t="s">
        <v>9232</v>
      </c>
      <c r="L7488">
        <v>1</v>
      </c>
      <c r="M7488" s="1">
        <v>39600</v>
      </c>
      <c r="N7488" s="3">
        <v>43990</v>
      </c>
      <c r="O7488" t="s">
        <v>303</v>
      </c>
      <c r="P7488">
        <v>2008</v>
      </c>
      <c r="Q7488" s="1">
        <v>39941</v>
      </c>
      <c r="R7488" s="1">
        <v>39941</v>
      </c>
      <c r="S7488">
        <v>1000000</v>
      </c>
      <c r="T7488">
        <v>0</v>
      </c>
      <c r="U7488">
        <v>0</v>
      </c>
      <c r="V7488">
        <v>0</v>
      </c>
      <c r="W7488">
        <v>0</v>
      </c>
      <c r="X7488">
        <v>0</v>
      </c>
      <c r="Y7488">
        <v>0</v>
      </c>
      <c r="Z7488">
        <v>0</v>
      </c>
      <c r="AA7488">
        <v>0</v>
      </c>
      <c r="AB7488">
        <v>0</v>
      </c>
      <c r="AC7488">
        <v>0</v>
      </c>
      <c r="AD7488">
        <v>0</v>
      </c>
      <c r="AE7488">
        <v>0</v>
      </c>
      <c r="AF7488">
        <v>0</v>
      </c>
      <c r="AG7488">
        <v>0</v>
      </c>
      <c r="AH7488">
        <v>0</v>
      </c>
      <c r="AI7488">
        <v>0</v>
      </c>
      <c r="AJ7488">
        <v>0</v>
      </c>
      <c r="AK7488">
        <v>0</v>
      </c>
      <c r="AL7488">
        <v>0</v>
      </c>
      <c r="AM7488">
        <v>0</v>
      </c>
      <c r="AN7488">
        <v>1</v>
      </c>
    </row>
    <row r="7489" spans="1:40" x14ac:dyDescent="0.45">
      <c r="A7489" t="s">
        <v>20368</v>
      </c>
      <c r="B7489" t="s">
        <v>20369</v>
      </c>
      <c r="C7489" t="s">
        <v>20370</v>
      </c>
      <c r="D7489" t="s">
        <v>78</v>
      </c>
      <c r="E7489" t="s">
        <v>79</v>
      </c>
      <c r="F7489">
        <v>0</v>
      </c>
      <c r="G7489" t="s">
        <v>51</v>
      </c>
      <c r="H7489" t="s">
        <v>44</v>
      </c>
      <c r="I7489" t="s">
        <v>52</v>
      </c>
      <c r="J7489" t="s">
        <v>141</v>
      </c>
      <c r="K7489" t="s">
        <v>20371</v>
      </c>
      <c r="L7489">
        <v>1</v>
      </c>
      <c r="M7489" s="1">
        <v>39022</v>
      </c>
      <c r="N7489" s="3">
        <v>44141</v>
      </c>
      <c r="O7489" t="s">
        <v>708</v>
      </c>
      <c r="P7489">
        <v>2006</v>
      </c>
      <c r="Q7489" s="1">
        <v>41876</v>
      </c>
      <c r="R7489" s="1">
        <v>41876</v>
      </c>
      <c r="S7489">
        <v>1000000</v>
      </c>
      <c r="T7489">
        <v>0</v>
      </c>
      <c r="U7489">
        <v>0</v>
      </c>
      <c r="V7489">
        <v>0</v>
      </c>
      <c r="W7489">
        <v>0</v>
      </c>
      <c r="X7489">
        <v>0</v>
      </c>
      <c r="Y7489">
        <v>0</v>
      </c>
      <c r="Z7489">
        <v>0</v>
      </c>
      <c r="AA7489">
        <v>0</v>
      </c>
      <c r="AB7489">
        <v>0</v>
      </c>
      <c r="AC7489">
        <v>0</v>
      </c>
      <c r="AD7489">
        <v>0</v>
      </c>
      <c r="AE7489">
        <v>0</v>
      </c>
      <c r="AF7489">
        <v>0</v>
      </c>
      <c r="AG7489">
        <v>0</v>
      </c>
      <c r="AH7489">
        <v>0</v>
      </c>
      <c r="AI7489">
        <v>0</v>
      </c>
      <c r="AJ7489">
        <v>0</v>
      </c>
      <c r="AK7489">
        <v>0</v>
      </c>
      <c r="AL7489">
        <v>0</v>
      </c>
      <c r="AM7489">
        <v>0</v>
      </c>
      <c r="AN7489">
        <v>1</v>
      </c>
    </row>
    <row r="7490" spans="1:40" x14ac:dyDescent="0.45">
      <c r="A7490" t="s">
        <v>20563</v>
      </c>
      <c r="B7490" t="s">
        <v>20564</v>
      </c>
      <c r="C7490" t="s">
        <v>20565</v>
      </c>
      <c r="D7490" t="s">
        <v>16141</v>
      </c>
      <c r="E7490" t="s">
        <v>316</v>
      </c>
      <c r="F7490">
        <v>0</v>
      </c>
      <c r="G7490" t="s">
        <v>51</v>
      </c>
      <c r="H7490" t="s">
        <v>44</v>
      </c>
      <c r="I7490" t="s">
        <v>52</v>
      </c>
      <c r="J7490" t="s">
        <v>141</v>
      </c>
      <c r="K7490" t="s">
        <v>667</v>
      </c>
      <c r="L7490">
        <v>1</v>
      </c>
      <c r="M7490" s="1">
        <v>40728</v>
      </c>
      <c r="N7490" s="3">
        <v>44023</v>
      </c>
      <c r="O7490" t="s">
        <v>172</v>
      </c>
      <c r="P7490">
        <v>2011</v>
      </c>
      <c r="Q7490" s="1">
        <v>41467</v>
      </c>
      <c r="R7490" s="1">
        <v>41467</v>
      </c>
      <c r="S7490">
        <v>1000000</v>
      </c>
      <c r="T7490">
        <v>0</v>
      </c>
      <c r="U7490">
        <v>0</v>
      </c>
      <c r="V7490">
        <v>0</v>
      </c>
      <c r="W7490">
        <v>0</v>
      </c>
      <c r="X7490">
        <v>0</v>
      </c>
      <c r="Y7490">
        <v>0</v>
      </c>
      <c r="Z7490">
        <v>0</v>
      </c>
      <c r="AA7490">
        <v>0</v>
      </c>
      <c r="AB7490">
        <v>0</v>
      </c>
      <c r="AC7490">
        <v>0</v>
      </c>
      <c r="AD7490">
        <v>0</v>
      </c>
      <c r="AE7490">
        <v>0</v>
      </c>
      <c r="AF7490">
        <v>0</v>
      </c>
      <c r="AG7490">
        <v>0</v>
      </c>
      <c r="AH7490">
        <v>0</v>
      </c>
      <c r="AI7490">
        <v>0</v>
      </c>
      <c r="AJ7490">
        <v>0</v>
      </c>
      <c r="AK7490">
        <v>0</v>
      </c>
      <c r="AL7490">
        <v>0</v>
      </c>
      <c r="AM7490">
        <v>0</v>
      </c>
      <c r="AN7490">
        <v>1</v>
      </c>
    </row>
    <row r="7491" spans="1:40" x14ac:dyDescent="0.45">
      <c r="A7491" t="s">
        <v>21035</v>
      </c>
      <c r="B7491" t="s">
        <v>21036</v>
      </c>
      <c r="C7491" t="s">
        <v>21037</v>
      </c>
      <c r="D7491" t="s">
        <v>21038</v>
      </c>
      <c r="E7491" t="s">
        <v>1450</v>
      </c>
      <c r="F7491">
        <v>0</v>
      </c>
      <c r="G7491" t="s">
        <v>51</v>
      </c>
      <c r="H7491" t="s">
        <v>44</v>
      </c>
      <c r="I7491" t="s">
        <v>52</v>
      </c>
      <c r="J7491" t="s">
        <v>651</v>
      </c>
      <c r="K7491" t="s">
        <v>5351</v>
      </c>
      <c r="L7491">
        <v>1</v>
      </c>
      <c r="M7491" s="1">
        <v>28491</v>
      </c>
      <c r="N7491" s="2">
        <v>28491</v>
      </c>
      <c r="O7491" t="s">
        <v>7906</v>
      </c>
      <c r="P7491">
        <v>1978</v>
      </c>
      <c r="Q7491" s="1">
        <v>41549</v>
      </c>
      <c r="R7491" s="1">
        <v>41549</v>
      </c>
      <c r="S7491">
        <v>1000000</v>
      </c>
      <c r="T7491">
        <v>0</v>
      </c>
      <c r="U7491">
        <v>0</v>
      </c>
      <c r="V7491">
        <v>0</v>
      </c>
      <c r="W7491">
        <v>0</v>
      </c>
      <c r="X7491">
        <v>0</v>
      </c>
      <c r="Y7491">
        <v>0</v>
      </c>
      <c r="Z7491">
        <v>0</v>
      </c>
      <c r="AA7491">
        <v>0</v>
      </c>
      <c r="AB7491">
        <v>0</v>
      </c>
      <c r="AC7491">
        <v>0</v>
      </c>
      <c r="AD7491">
        <v>0</v>
      </c>
      <c r="AE7491">
        <v>0</v>
      </c>
      <c r="AF7491">
        <v>0</v>
      </c>
      <c r="AG7491">
        <v>0</v>
      </c>
      <c r="AH7491">
        <v>0</v>
      </c>
      <c r="AI7491">
        <v>0</v>
      </c>
      <c r="AJ7491">
        <v>0</v>
      </c>
      <c r="AK7491">
        <v>0</v>
      </c>
      <c r="AL7491">
        <v>0</v>
      </c>
      <c r="AM7491">
        <v>0</v>
      </c>
      <c r="AN7491">
        <v>1</v>
      </c>
    </row>
    <row r="7492" spans="1:40" x14ac:dyDescent="0.45">
      <c r="A7492" t="s">
        <v>21076</v>
      </c>
      <c r="B7492" t="s">
        <v>21077</v>
      </c>
      <c r="C7492" t="s">
        <v>21078</v>
      </c>
      <c r="D7492" t="s">
        <v>21079</v>
      </c>
      <c r="E7492" t="s">
        <v>5636</v>
      </c>
      <c r="F7492">
        <v>0</v>
      </c>
      <c r="G7492" t="s">
        <v>51</v>
      </c>
      <c r="H7492" t="s">
        <v>44</v>
      </c>
      <c r="I7492" t="s">
        <v>52</v>
      </c>
      <c r="J7492" t="s">
        <v>651</v>
      </c>
      <c r="K7492" t="s">
        <v>3120</v>
      </c>
      <c r="L7492">
        <v>1</v>
      </c>
      <c r="M7492" s="1">
        <v>41418</v>
      </c>
      <c r="N7492" s="3">
        <v>43964</v>
      </c>
      <c r="O7492" t="s">
        <v>266</v>
      </c>
      <c r="P7492">
        <v>2013</v>
      </c>
      <c r="Q7492" s="1">
        <v>41418</v>
      </c>
      <c r="R7492" s="1">
        <v>41418</v>
      </c>
      <c r="S7492">
        <v>1000000</v>
      </c>
      <c r="T7492">
        <v>0</v>
      </c>
      <c r="U7492">
        <v>0</v>
      </c>
      <c r="V7492">
        <v>0</v>
      </c>
      <c r="W7492">
        <v>0</v>
      </c>
      <c r="X7492">
        <v>0</v>
      </c>
      <c r="Y7492">
        <v>0</v>
      </c>
      <c r="Z7492">
        <v>0</v>
      </c>
      <c r="AA7492">
        <v>0</v>
      </c>
      <c r="AB7492">
        <v>0</v>
      </c>
      <c r="AC7492">
        <v>0</v>
      </c>
      <c r="AD7492">
        <v>0</v>
      </c>
      <c r="AE7492">
        <v>0</v>
      </c>
      <c r="AF7492">
        <v>0</v>
      </c>
      <c r="AG7492">
        <v>0</v>
      </c>
      <c r="AH7492">
        <v>0</v>
      </c>
      <c r="AI7492">
        <v>0</v>
      </c>
      <c r="AJ7492">
        <v>0</v>
      </c>
      <c r="AK7492">
        <v>0</v>
      </c>
      <c r="AL7492">
        <v>0</v>
      </c>
      <c r="AM7492">
        <v>0</v>
      </c>
      <c r="AN7492">
        <v>1</v>
      </c>
    </row>
    <row r="7493" spans="1:40" x14ac:dyDescent="0.45">
      <c r="A7493" t="s">
        <v>21172</v>
      </c>
      <c r="B7493" t="s">
        <v>21173</v>
      </c>
      <c r="C7493" t="s">
        <v>21174</v>
      </c>
      <c r="D7493" t="s">
        <v>21175</v>
      </c>
      <c r="E7493" t="s">
        <v>900</v>
      </c>
      <c r="F7493">
        <v>0</v>
      </c>
      <c r="G7493" t="s">
        <v>51</v>
      </c>
      <c r="H7493" t="s">
        <v>44</v>
      </c>
      <c r="I7493" t="s">
        <v>52</v>
      </c>
      <c r="J7493" t="s">
        <v>141</v>
      </c>
      <c r="K7493" t="s">
        <v>142</v>
      </c>
      <c r="L7493">
        <v>1</v>
      </c>
      <c r="M7493" s="1">
        <v>40277</v>
      </c>
      <c r="N7493" s="3">
        <v>43931</v>
      </c>
      <c r="O7493" t="s">
        <v>619</v>
      </c>
      <c r="P7493">
        <v>2010</v>
      </c>
      <c r="Q7493" s="1">
        <v>41493</v>
      </c>
      <c r="R7493" s="1">
        <v>41493</v>
      </c>
      <c r="S7493">
        <v>1000000</v>
      </c>
      <c r="T7493">
        <v>0</v>
      </c>
      <c r="U7493">
        <v>0</v>
      </c>
      <c r="V7493">
        <v>0</v>
      </c>
      <c r="W7493">
        <v>0</v>
      </c>
      <c r="X7493">
        <v>0</v>
      </c>
      <c r="Y7493">
        <v>0</v>
      </c>
      <c r="Z7493">
        <v>0</v>
      </c>
      <c r="AA7493">
        <v>0</v>
      </c>
      <c r="AB7493">
        <v>0</v>
      </c>
      <c r="AC7493">
        <v>0</v>
      </c>
      <c r="AD7493">
        <v>0</v>
      </c>
      <c r="AE7493">
        <v>0</v>
      </c>
      <c r="AF7493">
        <v>0</v>
      </c>
      <c r="AG7493">
        <v>0</v>
      </c>
      <c r="AH7493">
        <v>0</v>
      </c>
      <c r="AI7493">
        <v>0</v>
      </c>
      <c r="AJ7493">
        <v>0</v>
      </c>
      <c r="AK7493">
        <v>0</v>
      </c>
      <c r="AL7493">
        <v>0</v>
      </c>
      <c r="AM7493">
        <v>0</v>
      </c>
      <c r="AN7493">
        <v>1</v>
      </c>
    </row>
    <row r="7494" spans="1:40" x14ac:dyDescent="0.45">
      <c r="A7494" t="s">
        <v>21231</v>
      </c>
      <c r="B7494" t="s">
        <v>21232</v>
      </c>
      <c r="C7494" t="s">
        <v>21233</v>
      </c>
      <c r="D7494" t="s">
        <v>21234</v>
      </c>
      <c r="E7494" t="s">
        <v>1987</v>
      </c>
      <c r="F7494">
        <v>0</v>
      </c>
      <c r="G7494" t="s">
        <v>43</v>
      </c>
      <c r="H7494" t="s">
        <v>44</v>
      </c>
      <c r="I7494" t="s">
        <v>52</v>
      </c>
      <c r="J7494" t="s">
        <v>141</v>
      </c>
      <c r="K7494" t="s">
        <v>142</v>
      </c>
      <c r="L7494">
        <v>1</v>
      </c>
      <c r="M7494" s="1">
        <v>37998</v>
      </c>
      <c r="N7494" s="3">
        <v>43834</v>
      </c>
      <c r="O7494" t="s">
        <v>273</v>
      </c>
      <c r="P7494">
        <v>2004</v>
      </c>
      <c r="Q7494" s="1">
        <v>38961</v>
      </c>
      <c r="R7494" s="1">
        <v>38961</v>
      </c>
      <c r="S7494">
        <v>0</v>
      </c>
      <c r="T7494">
        <v>0</v>
      </c>
      <c r="U7494">
        <v>0</v>
      </c>
      <c r="V7494">
        <v>0</v>
      </c>
      <c r="W7494">
        <v>0</v>
      </c>
      <c r="X7494">
        <v>0</v>
      </c>
      <c r="Y7494">
        <v>1000000</v>
      </c>
      <c r="Z7494">
        <v>0</v>
      </c>
      <c r="AA7494">
        <v>0</v>
      </c>
      <c r="AB7494">
        <v>0</v>
      </c>
      <c r="AC7494">
        <v>0</v>
      </c>
      <c r="AD7494">
        <v>0</v>
      </c>
      <c r="AE7494">
        <v>0</v>
      </c>
      <c r="AF7494">
        <v>0</v>
      </c>
      <c r="AG7494">
        <v>0</v>
      </c>
      <c r="AH7494">
        <v>0</v>
      </c>
      <c r="AI7494">
        <v>0</v>
      </c>
      <c r="AJ7494">
        <v>0</v>
      </c>
      <c r="AK7494">
        <v>0</v>
      </c>
      <c r="AL7494">
        <v>0</v>
      </c>
      <c r="AM7494">
        <v>0</v>
      </c>
      <c r="AN7494">
        <v>1</v>
      </c>
    </row>
    <row r="7495" spans="1:40" x14ac:dyDescent="0.45">
      <c r="A7495" t="s">
        <v>21235</v>
      </c>
      <c r="B7495" t="s">
        <v>21236</v>
      </c>
      <c r="C7495" t="s">
        <v>21237</v>
      </c>
      <c r="D7495" t="s">
        <v>78</v>
      </c>
      <c r="E7495" t="s">
        <v>79</v>
      </c>
      <c r="F7495">
        <v>0</v>
      </c>
      <c r="G7495" t="s">
        <v>51</v>
      </c>
      <c r="H7495" t="s">
        <v>44</v>
      </c>
      <c r="I7495" t="s">
        <v>52</v>
      </c>
      <c r="J7495" t="s">
        <v>141</v>
      </c>
      <c r="K7495" t="s">
        <v>142</v>
      </c>
      <c r="L7495">
        <v>1</v>
      </c>
      <c r="M7495" s="1">
        <v>38718</v>
      </c>
      <c r="N7495" s="3">
        <v>43836</v>
      </c>
      <c r="O7495" t="s">
        <v>260</v>
      </c>
      <c r="P7495">
        <v>2006</v>
      </c>
      <c r="Q7495" s="1">
        <v>39326</v>
      </c>
      <c r="R7495" s="1">
        <v>39326</v>
      </c>
      <c r="S7495">
        <v>0</v>
      </c>
      <c r="T7495">
        <v>0</v>
      </c>
      <c r="U7495">
        <v>0</v>
      </c>
      <c r="V7495">
        <v>0</v>
      </c>
      <c r="W7495">
        <v>0</v>
      </c>
      <c r="X7495">
        <v>0</v>
      </c>
      <c r="Y7495">
        <v>1000000</v>
      </c>
      <c r="Z7495">
        <v>0</v>
      </c>
      <c r="AA7495">
        <v>0</v>
      </c>
      <c r="AB7495">
        <v>0</v>
      </c>
      <c r="AC7495">
        <v>0</v>
      </c>
      <c r="AD7495">
        <v>0</v>
      </c>
      <c r="AE7495">
        <v>0</v>
      </c>
      <c r="AF7495">
        <v>0</v>
      </c>
      <c r="AG7495">
        <v>0</v>
      </c>
      <c r="AH7495">
        <v>0</v>
      </c>
      <c r="AI7495">
        <v>0</v>
      </c>
      <c r="AJ7495">
        <v>0</v>
      </c>
      <c r="AK7495">
        <v>0</v>
      </c>
      <c r="AL7495">
        <v>0</v>
      </c>
      <c r="AM7495">
        <v>0</v>
      </c>
      <c r="AN7495">
        <v>1</v>
      </c>
    </row>
    <row r="7496" spans="1:40" x14ac:dyDescent="0.45">
      <c r="A7496" t="s">
        <v>21473</v>
      </c>
      <c r="B7496" t="s">
        <v>21474</v>
      </c>
      <c r="C7496" t="s">
        <v>21475</v>
      </c>
      <c r="D7496" t="s">
        <v>78</v>
      </c>
      <c r="E7496" t="s">
        <v>79</v>
      </c>
      <c r="F7496">
        <v>0</v>
      </c>
      <c r="G7496" t="s">
        <v>51</v>
      </c>
      <c r="H7496" t="s">
        <v>44</v>
      </c>
      <c r="I7496" t="s">
        <v>52</v>
      </c>
      <c r="J7496" t="s">
        <v>141</v>
      </c>
      <c r="K7496" t="s">
        <v>142</v>
      </c>
      <c r="L7496">
        <v>1</v>
      </c>
      <c r="M7496" s="1">
        <v>41299</v>
      </c>
      <c r="N7496" s="3">
        <v>43843</v>
      </c>
      <c r="O7496" t="s">
        <v>117</v>
      </c>
      <c r="P7496">
        <v>2013</v>
      </c>
      <c r="Q7496" s="1">
        <v>41393</v>
      </c>
      <c r="R7496" s="1">
        <v>41393</v>
      </c>
      <c r="S7496">
        <v>1000000</v>
      </c>
      <c r="T7496">
        <v>0</v>
      </c>
      <c r="U7496">
        <v>0</v>
      </c>
      <c r="V7496">
        <v>0</v>
      </c>
      <c r="W7496">
        <v>0</v>
      </c>
      <c r="X7496">
        <v>0</v>
      </c>
      <c r="Y7496">
        <v>0</v>
      </c>
      <c r="Z7496">
        <v>0</v>
      </c>
      <c r="AA7496">
        <v>0</v>
      </c>
      <c r="AB7496">
        <v>0</v>
      </c>
      <c r="AC7496">
        <v>0</v>
      </c>
      <c r="AD7496">
        <v>0</v>
      </c>
      <c r="AE7496">
        <v>0</v>
      </c>
      <c r="AF7496">
        <v>0</v>
      </c>
      <c r="AG7496">
        <v>0</v>
      </c>
      <c r="AH7496">
        <v>0</v>
      </c>
      <c r="AI7496">
        <v>0</v>
      </c>
      <c r="AJ7496">
        <v>0</v>
      </c>
      <c r="AK7496">
        <v>0</v>
      </c>
      <c r="AL7496">
        <v>0</v>
      </c>
      <c r="AM7496">
        <v>0</v>
      </c>
      <c r="AN7496">
        <v>1</v>
      </c>
    </row>
    <row r="7497" spans="1:40" x14ac:dyDescent="0.45">
      <c r="A7497" t="s">
        <v>23142</v>
      </c>
      <c r="B7497" t="s">
        <v>23143</v>
      </c>
      <c r="C7497" t="s">
        <v>23144</v>
      </c>
      <c r="D7497" t="s">
        <v>3475</v>
      </c>
      <c r="E7497" t="s">
        <v>3476</v>
      </c>
      <c r="F7497">
        <v>0</v>
      </c>
      <c r="G7497" t="s">
        <v>43</v>
      </c>
      <c r="H7497" t="s">
        <v>44</v>
      </c>
      <c r="I7497" t="s">
        <v>52</v>
      </c>
      <c r="J7497" t="s">
        <v>141</v>
      </c>
      <c r="K7497" t="s">
        <v>142</v>
      </c>
      <c r="L7497">
        <v>2</v>
      </c>
      <c r="M7497" s="1">
        <v>40544</v>
      </c>
      <c r="N7497" s="3">
        <v>43841</v>
      </c>
      <c r="O7497" t="s">
        <v>311</v>
      </c>
      <c r="P7497">
        <v>2011</v>
      </c>
      <c r="Q7497" s="1">
        <v>40933</v>
      </c>
      <c r="R7497" s="1">
        <v>41226</v>
      </c>
      <c r="S7497">
        <v>1000000</v>
      </c>
      <c r="T7497">
        <v>0</v>
      </c>
      <c r="U7497">
        <v>0</v>
      </c>
      <c r="V7497">
        <v>0</v>
      </c>
      <c r="W7497">
        <v>0</v>
      </c>
      <c r="X7497">
        <v>0</v>
      </c>
      <c r="Y7497">
        <v>0</v>
      </c>
      <c r="Z7497">
        <v>0</v>
      </c>
      <c r="AA7497">
        <v>0</v>
      </c>
      <c r="AB7497">
        <v>0</v>
      </c>
      <c r="AC7497">
        <v>0</v>
      </c>
      <c r="AD7497">
        <v>0</v>
      </c>
      <c r="AE7497">
        <v>0</v>
      </c>
      <c r="AF7497">
        <v>0</v>
      </c>
      <c r="AG7497">
        <v>0</v>
      </c>
      <c r="AH7497">
        <v>0</v>
      </c>
      <c r="AI7497">
        <v>0</v>
      </c>
      <c r="AJ7497">
        <v>0</v>
      </c>
      <c r="AK7497">
        <v>0</v>
      </c>
      <c r="AL7497">
        <v>0</v>
      </c>
      <c r="AM7497">
        <v>0</v>
      </c>
      <c r="AN7497">
        <v>1</v>
      </c>
    </row>
    <row r="7498" spans="1:40" x14ac:dyDescent="0.45">
      <c r="A7498" t="s">
        <v>25384</v>
      </c>
      <c r="B7498" t="s">
        <v>25385</v>
      </c>
      <c r="C7498" t="s">
        <v>25386</v>
      </c>
      <c r="D7498" t="s">
        <v>25387</v>
      </c>
      <c r="E7498" t="s">
        <v>705</v>
      </c>
      <c r="F7498">
        <v>0</v>
      </c>
      <c r="G7498" t="s">
        <v>51</v>
      </c>
      <c r="H7498" t="s">
        <v>44</v>
      </c>
      <c r="I7498" t="s">
        <v>52</v>
      </c>
      <c r="J7498" t="s">
        <v>53</v>
      </c>
      <c r="K7498" t="s">
        <v>53</v>
      </c>
      <c r="L7498">
        <v>1</v>
      </c>
      <c r="M7498" s="1">
        <v>40544</v>
      </c>
      <c r="N7498" s="3">
        <v>43841</v>
      </c>
      <c r="O7498" t="s">
        <v>311</v>
      </c>
      <c r="P7498">
        <v>2011</v>
      </c>
      <c r="Q7498" s="1">
        <v>40848</v>
      </c>
      <c r="R7498" s="1">
        <v>40848</v>
      </c>
      <c r="S7498">
        <v>1000000</v>
      </c>
      <c r="T7498">
        <v>0</v>
      </c>
      <c r="U7498">
        <v>0</v>
      </c>
      <c r="V7498">
        <v>0</v>
      </c>
      <c r="W7498">
        <v>0</v>
      </c>
      <c r="X7498">
        <v>0</v>
      </c>
      <c r="Y7498">
        <v>0</v>
      </c>
      <c r="Z7498">
        <v>0</v>
      </c>
      <c r="AA7498">
        <v>0</v>
      </c>
      <c r="AB7498">
        <v>0</v>
      </c>
      <c r="AC7498">
        <v>0</v>
      </c>
      <c r="AD7498">
        <v>0</v>
      </c>
      <c r="AE7498">
        <v>0</v>
      </c>
      <c r="AF7498">
        <v>0</v>
      </c>
      <c r="AG7498">
        <v>0</v>
      </c>
      <c r="AH7498">
        <v>0</v>
      </c>
      <c r="AI7498">
        <v>0</v>
      </c>
      <c r="AJ7498">
        <v>0</v>
      </c>
      <c r="AK7498">
        <v>0</v>
      </c>
      <c r="AL7498">
        <v>0</v>
      </c>
      <c r="AM7498">
        <v>0</v>
      </c>
      <c r="AN7498">
        <v>1</v>
      </c>
    </row>
    <row r="7499" spans="1:40" x14ac:dyDescent="0.45">
      <c r="A7499" t="s">
        <v>25466</v>
      </c>
      <c r="B7499" t="s">
        <v>25467</v>
      </c>
      <c r="C7499" t="s">
        <v>25468</v>
      </c>
      <c r="D7499" t="s">
        <v>25469</v>
      </c>
      <c r="E7499" t="s">
        <v>5588</v>
      </c>
      <c r="F7499">
        <v>0</v>
      </c>
      <c r="G7499" t="s">
        <v>51</v>
      </c>
      <c r="H7499" t="s">
        <v>44</v>
      </c>
      <c r="I7499" t="s">
        <v>52</v>
      </c>
      <c r="J7499" t="s">
        <v>141</v>
      </c>
      <c r="K7499" t="s">
        <v>142</v>
      </c>
      <c r="L7499">
        <v>1</v>
      </c>
      <c r="M7499" s="1">
        <v>39724</v>
      </c>
      <c r="N7499" s="3">
        <v>44112</v>
      </c>
      <c r="O7499" t="s">
        <v>472</v>
      </c>
      <c r="P7499">
        <v>2008</v>
      </c>
      <c r="Q7499" s="1">
        <v>40848</v>
      </c>
      <c r="R7499" s="1">
        <v>40848</v>
      </c>
      <c r="S7499">
        <v>1000000</v>
      </c>
      <c r="T7499">
        <v>0</v>
      </c>
      <c r="U7499">
        <v>0</v>
      </c>
      <c r="V7499">
        <v>0</v>
      </c>
      <c r="W7499">
        <v>0</v>
      </c>
      <c r="X7499">
        <v>0</v>
      </c>
      <c r="Y7499">
        <v>0</v>
      </c>
      <c r="Z7499">
        <v>0</v>
      </c>
      <c r="AA7499">
        <v>0</v>
      </c>
      <c r="AB7499">
        <v>0</v>
      </c>
      <c r="AC7499">
        <v>0</v>
      </c>
      <c r="AD7499">
        <v>0</v>
      </c>
      <c r="AE7499">
        <v>0</v>
      </c>
      <c r="AF7499">
        <v>0</v>
      </c>
      <c r="AG7499">
        <v>0</v>
      </c>
      <c r="AH7499">
        <v>0</v>
      </c>
      <c r="AI7499">
        <v>0</v>
      </c>
      <c r="AJ7499">
        <v>0</v>
      </c>
      <c r="AK7499">
        <v>0</v>
      </c>
      <c r="AL7499">
        <v>0</v>
      </c>
      <c r="AM7499">
        <v>0</v>
      </c>
      <c r="AN7499">
        <v>1</v>
      </c>
    </row>
    <row r="7500" spans="1:40" x14ac:dyDescent="0.45">
      <c r="A7500" t="s">
        <v>26235</v>
      </c>
      <c r="B7500" t="s">
        <v>26236</v>
      </c>
      <c r="C7500" t="s">
        <v>26237</v>
      </c>
      <c r="D7500" t="s">
        <v>412</v>
      </c>
      <c r="E7500" t="s">
        <v>413</v>
      </c>
      <c r="F7500">
        <v>0</v>
      </c>
      <c r="G7500" t="s">
        <v>51</v>
      </c>
      <c r="H7500" t="s">
        <v>44</v>
      </c>
      <c r="I7500" t="s">
        <v>52</v>
      </c>
      <c r="J7500" t="s">
        <v>1116</v>
      </c>
      <c r="K7500" t="s">
        <v>26238</v>
      </c>
      <c r="L7500">
        <v>1</v>
      </c>
      <c r="M7500" s="1">
        <v>39448</v>
      </c>
      <c r="N7500" s="3">
        <v>43838</v>
      </c>
      <c r="O7500" t="s">
        <v>133</v>
      </c>
      <c r="P7500">
        <v>2008</v>
      </c>
      <c r="Q7500" s="1">
        <v>40086</v>
      </c>
      <c r="R7500" s="1">
        <v>40086</v>
      </c>
      <c r="S7500">
        <v>0</v>
      </c>
      <c r="T7500">
        <v>1000000</v>
      </c>
      <c r="U7500">
        <v>0</v>
      </c>
      <c r="V7500">
        <v>0</v>
      </c>
      <c r="W7500">
        <v>0</v>
      </c>
      <c r="X7500">
        <v>0</v>
      </c>
      <c r="Y7500">
        <v>0</v>
      </c>
      <c r="Z7500">
        <v>0</v>
      </c>
      <c r="AA7500">
        <v>0</v>
      </c>
      <c r="AB7500">
        <v>0</v>
      </c>
      <c r="AC7500">
        <v>0</v>
      </c>
      <c r="AD7500">
        <v>0</v>
      </c>
      <c r="AE7500">
        <v>0</v>
      </c>
      <c r="AF7500">
        <v>0</v>
      </c>
      <c r="AG7500">
        <v>0</v>
      </c>
      <c r="AH7500">
        <v>0</v>
      </c>
      <c r="AI7500">
        <v>0</v>
      </c>
      <c r="AJ7500">
        <v>0</v>
      </c>
      <c r="AK7500">
        <v>0</v>
      </c>
      <c r="AL7500">
        <v>0</v>
      </c>
      <c r="AM7500">
        <v>0</v>
      </c>
      <c r="AN7500">
        <v>1</v>
      </c>
    </row>
    <row r="7501" spans="1:40" x14ac:dyDescent="0.45">
      <c r="A7501" t="s">
        <v>27269</v>
      </c>
      <c r="B7501" t="s">
        <v>27270</v>
      </c>
      <c r="C7501" t="s">
        <v>27271</v>
      </c>
      <c r="D7501" t="s">
        <v>27272</v>
      </c>
      <c r="E7501" t="s">
        <v>69</v>
      </c>
      <c r="F7501">
        <v>0</v>
      </c>
      <c r="G7501" t="s">
        <v>51</v>
      </c>
      <c r="H7501" t="s">
        <v>44</v>
      </c>
      <c r="I7501" t="s">
        <v>52</v>
      </c>
      <c r="J7501" t="s">
        <v>651</v>
      </c>
      <c r="K7501" t="s">
        <v>3874</v>
      </c>
      <c r="L7501">
        <v>1</v>
      </c>
      <c r="M7501" s="1">
        <v>40909</v>
      </c>
      <c r="N7501" s="3">
        <v>43842</v>
      </c>
      <c r="O7501" t="s">
        <v>94</v>
      </c>
      <c r="P7501">
        <v>2012</v>
      </c>
      <c r="Q7501" s="1">
        <v>41477</v>
      </c>
      <c r="R7501" s="1">
        <v>41477</v>
      </c>
      <c r="S7501">
        <v>1000000</v>
      </c>
      <c r="T7501">
        <v>0</v>
      </c>
      <c r="U7501">
        <v>0</v>
      </c>
      <c r="V7501">
        <v>0</v>
      </c>
      <c r="W7501">
        <v>0</v>
      </c>
      <c r="X7501">
        <v>0</v>
      </c>
      <c r="Y7501">
        <v>0</v>
      </c>
      <c r="Z7501">
        <v>0</v>
      </c>
      <c r="AA7501">
        <v>0</v>
      </c>
      <c r="AB7501">
        <v>0</v>
      </c>
      <c r="AC7501">
        <v>0</v>
      </c>
      <c r="AD7501">
        <v>0</v>
      </c>
      <c r="AE7501">
        <v>0</v>
      </c>
      <c r="AF7501">
        <v>0</v>
      </c>
      <c r="AG7501">
        <v>0</v>
      </c>
      <c r="AH7501">
        <v>0</v>
      </c>
      <c r="AI7501">
        <v>0</v>
      </c>
      <c r="AJ7501">
        <v>0</v>
      </c>
      <c r="AK7501">
        <v>0</v>
      </c>
      <c r="AL7501">
        <v>0</v>
      </c>
      <c r="AM7501">
        <v>0</v>
      </c>
      <c r="AN7501">
        <v>1</v>
      </c>
    </row>
    <row r="7502" spans="1:40" x14ac:dyDescent="0.45">
      <c r="A7502" t="s">
        <v>28201</v>
      </c>
      <c r="B7502" t="s">
        <v>28202</v>
      </c>
      <c r="C7502" t="s">
        <v>28203</v>
      </c>
      <c r="D7502" t="s">
        <v>271</v>
      </c>
      <c r="E7502" t="s">
        <v>272</v>
      </c>
      <c r="F7502">
        <v>0</v>
      </c>
      <c r="G7502" t="s">
        <v>51</v>
      </c>
      <c r="H7502" t="s">
        <v>44</v>
      </c>
      <c r="I7502" t="s">
        <v>52</v>
      </c>
      <c r="J7502" t="s">
        <v>651</v>
      </c>
      <c r="K7502" t="s">
        <v>7151</v>
      </c>
      <c r="L7502">
        <v>1</v>
      </c>
      <c r="M7502" s="1">
        <v>36161</v>
      </c>
      <c r="N7502" s="2">
        <v>36161</v>
      </c>
      <c r="O7502" t="s">
        <v>597</v>
      </c>
      <c r="P7502">
        <v>1999</v>
      </c>
      <c r="Q7502" s="1">
        <v>39448</v>
      </c>
      <c r="R7502" s="1">
        <v>39448</v>
      </c>
      <c r="S7502">
        <v>0</v>
      </c>
      <c r="T7502">
        <v>0</v>
      </c>
      <c r="U7502">
        <v>0</v>
      </c>
      <c r="V7502">
        <v>0</v>
      </c>
      <c r="W7502">
        <v>0</v>
      </c>
      <c r="X7502">
        <v>0</v>
      </c>
      <c r="Y7502">
        <v>1000000</v>
      </c>
      <c r="Z7502">
        <v>0</v>
      </c>
      <c r="AA7502">
        <v>0</v>
      </c>
      <c r="AB7502">
        <v>0</v>
      </c>
      <c r="AC7502">
        <v>0</v>
      </c>
      <c r="AD7502">
        <v>0</v>
      </c>
      <c r="AE7502">
        <v>0</v>
      </c>
      <c r="AF7502">
        <v>0</v>
      </c>
      <c r="AG7502">
        <v>0</v>
      </c>
      <c r="AH7502">
        <v>0</v>
      </c>
      <c r="AI7502">
        <v>0</v>
      </c>
      <c r="AJ7502">
        <v>0</v>
      </c>
      <c r="AK7502">
        <v>0</v>
      </c>
      <c r="AL7502">
        <v>0</v>
      </c>
      <c r="AM7502">
        <v>0</v>
      </c>
      <c r="AN7502">
        <v>1</v>
      </c>
    </row>
    <row r="7503" spans="1:40" x14ac:dyDescent="0.45">
      <c r="A7503" t="s">
        <v>28674</v>
      </c>
      <c r="B7503" t="s">
        <v>28675</v>
      </c>
      <c r="C7503" t="s">
        <v>28676</v>
      </c>
      <c r="D7503" t="s">
        <v>325</v>
      </c>
      <c r="E7503" t="s">
        <v>326</v>
      </c>
      <c r="F7503">
        <v>0</v>
      </c>
      <c r="G7503" t="s">
        <v>75</v>
      </c>
      <c r="H7503" t="s">
        <v>44</v>
      </c>
      <c r="I7503" t="s">
        <v>52</v>
      </c>
      <c r="J7503" t="s">
        <v>53</v>
      </c>
      <c r="K7503" t="s">
        <v>256</v>
      </c>
      <c r="L7503">
        <v>1</v>
      </c>
      <c r="M7503" s="1">
        <v>40634</v>
      </c>
      <c r="N7503" s="3">
        <v>43932</v>
      </c>
      <c r="O7503" t="s">
        <v>62</v>
      </c>
      <c r="P7503">
        <v>2011</v>
      </c>
      <c r="Q7503" s="1">
        <v>40808</v>
      </c>
      <c r="R7503" s="1">
        <v>40808</v>
      </c>
      <c r="S7503">
        <v>1000000</v>
      </c>
      <c r="T7503">
        <v>0</v>
      </c>
      <c r="U7503">
        <v>0</v>
      </c>
      <c r="V7503">
        <v>0</v>
      </c>
      <c r="W7503">
        <v>0</v>
      </c>
      <c r="X7503">
        <v>0</v>
      </c>
      <c r="Y7503">
        <v>0</v>
      </c>
      <c r="Z7503">
        <v>0</v>
      </c>
      <c r="AA7503">
        <v>0</v>
      </c>
      <c r="AB7503">
        <v>0</v>
      </c>
      <c r="AC7503">
        <v>0</v>
      </c>
      <c r="AD7503">
        <v>0</v>
      </c>
      <c r="AE7503">
        <v>0</v>
      </c>
      <c r="AF7503">
        <v>0</v>
      </c>
      <c r="AG7503">
        <v>0</v>
      </c>
      <c r="AH7503">
        <v>0</v>
      </c>
      <c r="AI7503">
        <v>0</v>
      </c>
      <c r="AJ7503">
        <v>0</v>
      </c>
      <c r="AK7503">
        <v>0</v>
      </c>
      <c r="AL7503">
        <v>0</v>
      </c>
      <c r="AM7503">
        <v>0</v>
      </c>
      <c r="AN7503">
        <v>0</v>
      </c>
    </row>
    <row r="7504" spans="1:40" x14ac:dyDescent="0.45">
      <c r="A7504" t="s">
        <v>29218</v>
      </c>
      <c r="B7504" t="s">
        <v>29219</v>
      </c>
      <c r="C7504" t="s">
        <v>29220</v>
      </c>
      <c r="D7504" t="s">
        <v>271</v>
      </c>
      <c r="E7504" t="s">
        <v>272</v>
      </c>
      <c r="F7504">
        <v>0</v>
      </c>
      <c r="G7504" t="s">
        <v>51</v>
      </c>
      <c r="H7504" t="s">
        <v>44</v>
      </c>
      <c r="I7504" t="s">
        <v>52</v>
      </c>
      <c r="J7504" t="s">
        <v>141</v>
      </c>
      <c r="K7504" t="s">
        <v>459</v>
      </c>
      <c r="L7504">
        <v>1</v>
      </c>
      <c r="M7504" s="1">
        <v>38718</v>
      </c>
      <c r="N7504" s="3">
        <v>43836</v>
      </c>
      <c r="O7504" t="s">
        <v>260</v>
      </c>
      <c r="P7504">
        <v>2006</v>
      </c>
      <c r="Q7504" s="1">
        <v>40176</v>
      </c>
      <c r="R7504" s="1">
        <v>40176</v>
      </c>
      <c r="S7504">
        <v>0</v>
      </c>
      <c r="T7504">
        <v>1000000</v>
      </c>
      <c r="U7504">
        <v>0</v>
      </c>
      <c r="V7504">
        <v>0</v>
      </c>
      <c r="W7504">
        <v>0</v>
      </c>
      <c r="X7504">
        <v>0</v>
      </c>
      <c r="Y7504">
        <v>0</v>
      </c>
      <c r="Z7504">
        <v>0</v>
      </c>
      <c r="AA7504">
        <v>0</v>
      </c>
      <c r="AB7504">
        <v>0</v>
      </c>
      <c r="AC7504">
        <v>0</v>
      </c>
      <c r="AD7504">
        <v>0</v>
      </c>
      <c r="AE7504">
        <v>0</v>
      </c>
      <c r="AF7504">
        <v>1000000</v>
      </c>
      <c r="AG7504">
        <v>0</v>
      </c>
      <c r="AH7504">
        <v>0</v>
      </c>
      <c r="AI7504">
        <v>0</v>
      </c>
      <c r="AJ7504">
        <v>0</v>
      </c>
      <c r="AK7504">
        <v>0</v>
      </c>
      <c r="AL7504">
        <v>0</v>
      </c>
      <c r="AM7504">
        <v>0</v>
      </c>
      <c r="AN7504">
        <v>1</v>
      </c>
    </row>
    <row r="7505" spans="1:40" x14ac:dyDescent="0.45">
      <c r="A7505" t="s">
        <v>29663</v>
      </c>
      <c r="B7505" t="s">
        <v>29664</v>
      </c>
      <c r="C7505" t="s">
        <v>29665</v>
      </c>
      <c r="D7505" t="s">
        <v>29666</v>
      </c>
      <c r="E7505" t="s">
        <v>1587</v>
      </c>
      <c r="F7505">
        <v>0</v>
      </c>
      <c r="G7505" t="s">
        <v>51</v>
      </c>
      <c r="H7505" t="s">
        <v>44</v>
      </c>
      <c r="I7505" t="s">
        <v>52</v>
      </c>
      <c r="J7505" t="s">
        <v>53</v>
      </c>
      <c r="K7505" t="s">
        <v>7373</v>
      </c>
      <c r="L7505">
        <v>1</v>
      </c>
      <c r="M7505" s="1">
        <v>40544</v>
      </c>
      <c r="N7505" s="3">
        <v>43841</v>
      </c>
      <c r="O7505" t="s">
        <v>311</v>
      </c>
      <c r="P7505">
        <v>2011</v>
      </c>
      <c r="Q7505" s="1">
        <v>40770</v>
      </c>
      <c r="R7505" s="1">
        <v>40770</v>
      </c>
      <c r="S7505">
        <v>0</v>
      </c>
      <c r="T7505">
        <v>0</v>
      </c>
      <c r="U7505">
        <v>0</v>
      </c>
      <c r="V7505">
        <v>0</v>
      </c>
      <c r="W7505">
        <v>0</v>
      </c>
      <c r="X7505">
        <v>0</v>
      </c>
      <c r="Y7505">
        <v>1000000</v>
      </c>
      <c r="Z7505">
        <v>0</v>
      </c>
      <c r="AA7505">
        <v>0</v>
      </c>
      <c r="AB7505">
        <v>0</v>
      </c>
      <c r="AC7505">
        <v>0</v>
      </c>
      <c r="AD7505">
        <v>0</v>
      </c>
      <c r="AE7505">
        <v>0</v>
      </c>
      <c r="AF7505">
        <v>0</v>
      </c>
      <c r="AG7505">
        <v>0</v>
      </c>
      <c r="AH7505">
        <v>0</v>
      </c>
      <c r="AI7505">
        <v>0</v>
      </c>
      <c r="AJ7505">
        <v>0</v>
      </c>
      <c r="AK7505">
        <v>0</v>
      </c>
      <c r="AL7505">
        <v>0</v>
      </c>
      <c r="AM7505">
        <v>0</v>
      </c>
      <c r="AN7505">
        <v>1</v>
      </c>
    </row>
    <row r="7506" spans="1:40" x14ac:dyDescent="0.45">
      <c r="A7506" t="s">
        <v>29732</v>
      </c>
      <c r="B7506" t="s">
        <v>29733</v>
      </c>
      <c r="C7506" t="s">
        <v>29734</v>
      </c>
      <c r="D7506" t="s">
        <v>29735</v>
      </c>
      <c r="E7506" t="s">
        <v>6640</v>
      </c>
      <c r="F7506">
        <v>0</v>
      </c>
      <c r="G7506" t="s">
        <v>51</v>
      </c>
      <c r="H7506" t="s">
        <v>44</v>
      </c>
      <c r="I7506" t="s">
        <v>52</v>
      </c>
      <c r="J7506" t="s">
        <v>141</v>
      </c>
      <c r="K7506" t="s">
        <v>142</v>
      </c>
      <c r="L7506">
        <v>2</v>
      </c>
      <c r="M7506" s="1">
        <v>38777</v>
      </c>
      <c r="N7506" s="3">
        <v>43896</v>
      </c>
      <c r="O7506" t="s">
        <v>260</v>
      </c>
      <c r="P7506">
        <v>2006</v>
      </c>
      <c r="Q7506" s="1">
        <v>39156</v>
      </c>
      <c r="R7506" s="1">
        <v>39539</v>
      </c>
      <c r="S7506">
        <v>500000</v>
      </c>
      <c r="T7506">
        <v>500000</v>
      </c>
      <c r="U7506">
        <v>0</v>
      </c>
      <c r="V7506">
        <v>0</v>
      </c>
      <c r="W7506">
        <v>0</v>
      </c>
      <c r="X7506">
        <v>0</v>
      </c>
      <c r="Y7506">
        <v>0</v>
      </c>
      <c r="Z7506">
        <v>0</v>
      </c>
      <c r="AA7506">
        <v>0</v>
      </c>
      <c r="AB7506">
        <v>0</v>
      </c>
      <c r="AC7506">
        <v>0</v>
      </c>
      <c r="AD7506">
        <v>0</v>
      </c>
      <c r="AE7506">
        <v>0</v>
      </c>
      <c r="AF7506">
        <v>500000</v>
      </c>
      <c r="AG7506">
        <v>0</v>
      </c>
      <c r="AH7506">
        <v>0</v>
      </c>
      <c r="AI7506">
        <v>0</v>
      </c>
      <c r="AJ7506">
        <v>0</v>
      </c>
      <c r="AK7506">
        <v>0</v>
      </c>
      <c r="AL7506">
        <v>0</v>
      </c>
      <c r="AM7506">
        <v>0</v>
      </c>
      <c r="AN7506">
        <v>1</v>
      </c>
    </row>
    <row r="7507" spans="1:40" x14ac:dyDescent="0.45">
      <c r="A7507" t="s">
        <v>30392</v>
      </c>
      <c r="B7507" t="s">
        <v>30393</v>
      </c>
      <c r="C7507" t="s">
        <v>30394</v>
      </c>
      <c r="D7507" t="s">
        <v>30395</v>
      </c>
      <c r="E7507" t="s">
        <v>210</v>
      </c>
      <c r="F7507">
        <v>0</v>
      </c>
      <c r="G7507" t="s">
        <v>51</v>
      </c>
      <c r="H7507" t="s">
        <v>44</v>
      </c>
      <c r="I7507" t="s">
        <v>52</v>
      </c>
      <c r="J7507" t="s">
        <v>141</v>
      </c>
      <c r="K7507" t="s">
        <v>359</v>
      </c>
      <c r="L7507">
        <v>1</v>
      </c>
      <c r="M7507" s="1">
        <v>40179</v>
      </c>
      <c r="N7507" s="3">
        <v>43840</v>
      </c>
      <c r="O7507" t="s">
        <v>87</v>
      </c>
      <c r="P7507">
        <v>2010</v>
      </c>
      <c r="Q7507" s="1">
        <v>41358</v>
      </c>
      <c r="R7507" s="1">
        <v>41358</v>
      </c>
      <c r="S7507">
        <v>1000000</v>
      </c>
      <c r="T7507">
        <v>0</v>
      </c>
      <c r="U7507">
        <v>0</v>
      </c>
      <c r="V7507">
        <v>0</v>
      </c>
      <c r="W7507">
        <v>0</v>
      </c>
      <c r="X7507">
        <v>0</v>
      </c>
      <c r="Y7507">
        <v>0</v>
      </c>
      <c r="Z7507">
        <v>0</v>
      </c>
      <c r="AA7507">
        <v>0</v>
      </c>
      <c r="AB7507">
        <v>0</v>
      </c>
      <c r="AC7507">
        <v>0</v>
      </c>
      <c r="AD7507">
        <v>0</v>
      </c>
      <c r="AE7507">
        <v>0</v>
      </c>
      <c r="AF7507">
        <v>0</v>
      </c>
      <c r="AG7507">
        <v>0</v>
      </c>
      <c r="AH7507">
        <v>0</v>
      </c>
      <c r="AI7507">
        <v>0</v>
      </c>
      <c r="AJ7507">
        <v>0</v>
      </c>
      <c r="AK7507">
        <v>0</v>
      </c>
      <c r="AL7507">
        <v>0</v>
      </c>
      <c r="AM7507">
        <v>0</v>
      </c>
      <c r="AN7507">
        <v>1</v>
      </c>
    </row>
    <row r="7508" spans="1:40" x14ac:dyDescent="0.45">
      <c r="A7508" t="s">
        <v>30696</v>
      </c>
      <c r="B7508" t="s">
        <v>30697</v>
      </c>
      <c r="C7508" t="s">
        <v>30698</v>
      </c>
      <c r="D7508" t="s">
        <v>30699</v>
      </c>
      <c r="E7508" t="s">
        <v>777</v>
      </c>
      <c r="F7508">
        <v>0</v>
      </c>
      <c r="G7508" t="s">
        <v>43</v>
      </c>
      <c r="H7508" t="s">
        <v>44</v>
      </c>
      <c r="I7508" t="s">
        <v>52</v>
      </c>
      <c r="J7508" t="s">
        <v>141</v>
      </c>
      <c r="K7508" t="s">
        <v>142</v>
      </c>
      <c r="L7508">
        <v>2</v>
      </c>
      <c r="M7508" s="1">
        <v>39356</v>
      </c>
      <c r="N7508" s="3">
        <v>44111</v>
      </c>
      <c r="O7508" t="s">
        <v>742</v>
      </c>
      <c r="P7508">
        <v>2007</v>
      </c>
      <c r="Q7508" s="1">
        <v>38930</v>
      </c>
      <c r="R7508" s="1">
        <v>39387</v>
      </c>
      <c r="S7508">
        <v>0</v>
      </c>
      <c r="T7508">
        <v>1000000</v>
      </c>
      <c r="U7508">
        <v>0</v>
      </c>
      <c r="V7508">
        <v>0</v>
      </c>
      <c r="W7508">
        <v>0</v>
      </c>
      <c r="X7508">
        <v>0</v>
      </c>
      <c r="Y7508">
        <v>0</v>
      </c>
      <c r="Z7508">
        <v>0</v>
      </c>
      <c r="AA7508">
        <v>0</v>
      </c>
      <c r="AB7508">
        <v>0</v>
      </c>
      <c r="AC7508">
        <v>0</v>
      </c>
      <c r="AD7508">
        <v>0</v>
      </c>
      <c r="AE7508">
        <v>0</v>
      </c>
      <c r="AF7508">
        <v>1000000</v>
      </c>
      <c r="AG7508">
        <v>0</v>
      </c>
      <c r="AH7508">
        <v>0</v>
      </c>
      <c r="AI7508">
        <v>0</v>
      </c>
      <c r="AJ7508">
        <v>0</v>
      </c>
      <c r="AK7508">
        <v>0</v>
      </c>
      <c r="AL7508">
        <v>0</v>
      </c>
      <c r="AM7508">
        <v>0</v>
      </c>
      <c r="AN7508">
        <v>1</v>
      </c>
    </row>
    <row r="7509" spans="1:40" x14ac:dyDescent="0.45">
      <c r="A7509" t="s">
        <v>30937</v>
      </c>
      <c r="B7509" t="s">
        <v>30938</v>
      </c>
      <c r="C7509" t="s">
        <v>30939</v>
      </c>
      <c r="D7509" t="s">
        <v>30940</v>
      </c>
      <c r="E7509" t="s">
        <v>11202</v>
      </c>
      <c r="F7509">
        <v>0</v>
      </c>
      <c r="G7509" t="s">
        <v>51</v>
      </c>
      <c r="H7509" t="s">
        <v>44</v>
      </c>
      <c r="I7509" t="s">
        <v>52</v>
      </c>
      <c r="J7509" t="s">
        <v>141</v>
      </c>
      <c r="K7509" t="s">
        <v>142</v>
      </c>
      <c r="L7509">
        <v>1</v>
      </c>
      <c r="M7509" s="1">
        <v>41487</v>
      </c>
      <c r="N7509" s="3">
        <v>44056</v>
      </c>
      <c r="O7509" t="s">
        <v>190</v>
      </c>
      <c r="P7509">
        <v>2013</v>
      </c>
      <c r="Q7509" s="1">
        <v>41898</v>
      </c>
      <c r="R7509" s="1">
        <v>41898</v>
      </c>
      <c r="S7509">
        <v>0</v>
      </c>
      <c r="T7509">
        <v>1000000</v>
      </c>
      <c r="U7509">
        <v>0</v>
      </c>
      <c r="V7509">
        <v>0</v>
      </c>
      <c r="W7509">
        <v>0</v>
      </c>
      <c r="X7509">
        <v>0</v>
      </c>
      <c r="Y7509">
        <v>0</v>
      </c>
      <c r="Z7509">
        <v>0</v>
      </c>
      <c r="AA7509">
        <v>0</v>
      </c>
      <c r="AB7509">
        <v>0</v>
      </c>
      <c r="AC7509">
        <v>0</v>
      </c>
      <c r="AD7509">
        <v>0</v>
      </c>
      <c r="AE7509">
        <v>0</v>
      </c>
      <c r="AF7509">
        <v>1000000</v>
      </c>
      <c r="AG7509">
        <v>0</v>
      </c>
      <c r="AH7509">
        <v>0</v>
      </c>
      <c r="AI7509">
        <v>0</v>
      </c>
      <c r="AJ7509">
        <v>0</v>
      </c>
      <c r="AK7509">
        <v>0</v>
      </c>
      <c r="AL7509">
        <v>0</v>
      </c>
      <c r="AM7509">
        <v>0</v>
      </c>
      <c r="AN7509">
        <v>1</v>
      </c>
    </row>
    <row r="7510" spans="1:40" x14ac:dyDescent="0.45">
      <c r="A7510" t="s">
        <v>31486</v>
      </c>
      <c r="B7510" t="s">
        <v>31487</v>
      </c>
      <c r="C7510" t="s">
        <v>31481</v>
      </c>
      <c r="D7510" t="s">
        <v>31488</v>
      </c>
      <c r="E7510" t="s">
        <v>724</v>
      </c>
      <c r="F7510">
        <v>0</v>
      </c>
      <c r="G7510" t="s">
        <v>51</v>
      </c>
      <c r="H7510" t="s">
        <v>44</v>
      </c>
      <c r="I7510" t="s">
        <v>52</v>
      </c>
      <c r="J7510" t="s">
        <v>141</v>
      </c>
      <c r="K7510" t="s">
        <v>142</v>
      </c>
      <c r="L7510">
        <v>1</v>
      </c>
      <c r="M7510" s="1">
        <v>41764</v>
      </c>
      <c r="N7510" s="3">
        <v>43965</v>
      </c>
      <c r="O7510" t="s">
        <v>644</v>
      </c>
      <c r="P7510">
        <v>2014</v>
      </c>
      <c r="Q7510" s="1">
        <v>41960</v>
      </c>
      <c r="R7510" s="1">
        <v>41960</v>
      </c>
      <c r="S7510">
        <v>1000000</v>
      </c>
      <c r="T7510">
        <v>0</v>
      </c>
      <c r="U7510">
        <v>0</v>
      </c>
      <c r="V7510">
        <v>0</v>
      </c>
      <c r="W7510">
        <v>0</v>
      </c>
      <c r="X7510">
        <v>0</v>
      </c>
      <c r="Y7510">
        <v>0</v>
      </c>
      <c r="Z7510">
        <v>0</v>
      </c>
      <c r="AA7510">
        <v>0</v>
      </c>
      <c r="AB7510">
        <v>0</v>
      </c>
      <c r="AC7510">
        <v>0</v>
      </c>
      <c r="AD7510">
        <v>0</v>
      </c>
      <c r="AE7510">
        <v>0</v>
      </c>
      <c r="AF7510">
        <v>0</v>
      </c>
      <c r="AG7510">
        <v>0</v>
      </c>
      <c r="AH7510">
        <v>0</v>
      </c>
      <c r="AI7510">
        <v>0</v>
      </c>
      <c r="AJ7510">
        <v>0</v>
      </c>
      <c r="AK7510">
        <v>0</v>
      </c>
      <c r="AL7510">
        <v>0</v>
      </c>
      <c r="AM7510">
        <v>0</v>
      </c>
      <c r="AN7510">
        <v>1</v>
      </c>
    </row>
    <row r="7511" spans="1:40" x14ac:dyDescent="0.45">
      <c r="A7511" t="s">
        <v>31492</v>
      </c>
      <c r="B7511" t="s">
        <v>31493</v>
      </c>
      <c r="C7511" t="s">
        <v>31494</v>
      </c>
      <c r="D7511" t="s">
        <v>721</v>
      </c>
      <c r="E7511" t="s">
        <v>722</v>
      </c>
      <c r="F7511">
        <v>0</v>
      </c>
      <c r="G7511" t="s">
        <v>75</v>
      </c>
      <c r="H7511" t="s">
        <v>44</v>
      </c>
      <c r="I7511" t="s">
        <v>52</v>
      </c>
      <c r="J7511" t="s">
        <v>651</v>
      </c>
      <c r="K7511" t="s">
        <v>651</v>
      </c>
      <c r="L7511">
        <v>1</v>
      </c>
      <c r="M7511" s="1">
        <v>37257</v>
      </c>
      <c r="N7511" s="3">
        <v>43832</v>
      </c>
      <c r="O7511" t="s">
        <v>321</v>
      </c>
      <c r="P7511">
        <v>2002</v>
      </c>
      <c r="Q7511" s="1">
        <v>38797</v>
      </c>
      <c r="R7511" s="1">
        <v>38797</v>
      </c>
      <c r="S7511">
        <v>0</v>
      </c>
      <c r="T7511">
        <v>1000000</v>
      </c>
      <c r="U7511">
        <v>0</v>
      </c>
      <c r="V7511">
        <v>0</v>
      </c>
      <c r="W7511">
        <v>0</v>
      </c>
      <c r="X7511">
        <v>0</v>
      </c>
      <c r="Y7511">
        <v>0</v>
      </c>
      <c r="Z7511">
        <v>0</v>
      </c>
      <c r="AA7511">
        <v>0</v>
      </c>
      <c r="AB7511">
        <v>0</v>
      </c>
      <c r="AC7511">
        <v>0</v>
      </c>
      <c r="AD7511">
        <v>0</v>
      </c>
      <c r="AE7511">
        <v>0</v>
      </c>
      <c r="AF7511">
        <v>0</v>
      </c>
      <c r="AG7511">
        <v>0</v>
      </c>
      <c r="AH7511">
        <v>0</v>
      </c>
      <c r="AI7511">
        <v>0</v>
      </c>
      <c r="AJ7511">
        <v>0</v>
      </c>
      <c r="AK7511">
        <v>0</v>
      </c>
      <c r="AL7511">
        <v>0</v>
      </c>
      <c r="AM7511">
        <v>0</v>
      </c>
      <c r="AN7511">
        <v>0</v>
      </c>
    </row>
    <row r="7512" spans="1:40" x14ac:dyDescent="0.45">
      <c r="A7512" t="s">
        <v>31941</v>
      </c>
      <c r="B7512" t="s">
        <v>31942</v>
      </c>
      <c r="C7512" t="s">
        <v>31943</v>
      </c>
      <c r="D7512" t="s">
        <v>3251</v>
      </c>
      <c r="E7512" t="s">
        <v>1057</v>
      </c>
      <c r="F7512">
        <v>0</v>
      </c>
      <c r="G7512" t="s">
        <v>51</v>
      </c>
      <c r="H7512" t="s">
        <v>44</v>
      </c>
      <c r="I7512" t="s">
        <v>52</v>
      </c>
      <c r="J7512" t="s">
        <v>141</v>
      </c>
      <c r="K7512" t="s">
        <v>1792</v>
      </c>
      <c r="L7512">
        <v>1</v>
      </c>
      <c r="M7512" s="1">
        <v>33970</v>
      </c>
      <c r="N7512" s="2">
        <v>33970</v>
      </c>
      <c r="O7512" t="s">
        <v>1318</v>
      </c>
      <c r="P7512">
        <v>1993</v>
      </c>
      <c r="Q7512" s="1">
        <v>41831</v>
      </c>
      <c r="R7512" s="1">
        <v>41831</v>
      </c>
      <c r="S7512">
        <v>1000000</v>
      </c>
      <c r="T7512">
        <v>0</v>
      </c>
      <c r="U7512">
        <v>0</v>
      </c>
      <c r="V7512">
        <v>0</v>
      </c>
      <c r="W7512">
        <v>0</v>
      </c>
      <c r="X7512">
        <v>0</v>
      </c>
      <c r="Y7512">
        <v>0</v>
      </c>
      <c r="Z7512">
        <v>0</v>
      </c>
      <c r="AA7512">
        <v>0</v>
      </c>
      <c r="AB7512">
        <v>0</v>
      </c>
      <c r="AC7512">
        <v>0</v>
      </c>
      <c r="AD7512">
        <v>0</v>
      </c>
      <c r="AE7512">
        <v>0</v>
      </c>
      <c r="AF7512">
        <v>0</v>
      </c>
      <c r="AG7512">
        <v>0</v>
      </c>
      <c r="AH7512">
        <v>0</v>
      </c>
      <c r="AI7512">
        <v>0</v>
      </c>
      <c r="AJ7512">
        <v>0</v>
      </c>
      <c r="AK7512">
        <v>0</v>
      </c>
      <c r="AL7512">
        <v>0</v>
      </c>
      <c r="AM7512">
        <v>0</v>
      </c>
      <c r="AN7512">
        <v>1</v>
      </c>
    </row>
    <row r="7513" spans="1:40" x14ac:dyDescent="0.45">
      <c r="A7513" t="s">
        <v>31964</v>
      </c>
      <c r="B7513" t="s">
        <v>31965</v>
      </c>
      <c r="C7513" t="s">
        <v>31966</v>
      </c>
      <c r="D7513" t="s">
        <v>78</v>
      </c>
      <c r="E7513" t="s">
        <v>79</v>
      </c>
      <c r="F7513">
        <v>0</v>
      </c>
      <c r="G7513" t="s">
        <v>43</v>
      </c>
      <c r="H7513" t="s">
        <v>44</v>
      </c>
      <c r="I7513" t="s">
        <v>52</v>
      </c>
      <c r="J7513" t="s">
        <v>141</v>
      </c>
      <c r="K7513" t="s">
        <v>142</v>
      </c>
      <c r="L7513">
        <v>1</v>
      </c>
      <c r="M7513" s="1">
        <v>40544</v>
      </c>
      <c r="N7513" s="3">
        <v>43841</v>
      </c>
      <c r="O7513" t="s">
        <v>311</v>
      </c>
      <c r="P7513">
        <v>2011</v>
      </c>
      <c r="Q7513" s="1">
        <v>40679</v>
      </c>
      <c r="R7513" s="1">
        <v>40679</v>
      </c>
      <c r="S7513">
        <v>0</v>
      </c>
      <c r="T7513">
        <v>0</v>
      </c>
      <c r="U7513">
        <v>0</v>
      </c>
      <c r="V7513">
        <v>0</v>
      </c>
      <c r="W7513">
        <v>1000000</v>
      </c>
      <c r="X7513">
        <v>0</v>
      </c>
      <c r="Y7513">
        <v>0</v>
      </c>
      <c r="Z7513">
        <v>0</v>
      </c>
      <c r="AA7513">
        <v>0</v>
      </c>
      <c r="AB7513">
        <v>0</v>
      </c>
      <c r="AC7513">
        <v>0</v>
      </c>
      <c r="AD7513">
        <v>0</v>
      </c>
      <c r="AE7513">
        <v>0</v>
      </c>
      <c r="AF7513">
        <v>0</v>
      </c>
      <c r="AG7513">
        <v>0</v>
      </c>
      <c r="AH7513">
        <v>0</v>
      </c>
      <c r="AI7513">
        <v>0</v>
      </c>
      <c r="AJ7513">
        <v>0</v>
      </c>
      <c r="AK7513">
        <v>0</v>
      </c>
      <c r="AL7513">
        <v>0</v>
      </c>
      <c r="AM7513">
        <v>0</v>
      </c>
      <c r="AN7513">
        <v>1</v>
      </c>
    </row>
    <row r="7514" spans="1:40" x14ac:dyDescent="0.45">
      <c r="A7514" t="s">
        <v>32121</v>
      </c>
      <c r="B7514" t="s">
        <v>32122</v>
      </c>
      <c r="C7514" t="s">
        <v>32123</v>
      </c>
      <c r="D7514" t="s">
        <v>275</v>
      </c>
      <c r="E7514" t="s">
        <v>276</v>
      </c>
      <c r="F7514">
        <v>0</v>
      </c>
      <c r="G7514" t="s">
        <v>43</v>
      </c>
      <c r="H7514" t="s">
        <v>44</v>
      </c>
      <c r="I7514" t="s">
        <v>52</v>
      </c>
      <c r="J7514" t="s">
        <v>141</v>
      </c>
      <c r="K7514" t="s">
        <v>142</v>
      </c>
      <c r="L7514">
        <v>2</v>
      </c>
      <c r="M7514" s="1">
        <v>39753</v>
      </c>
      <c r="N7514" s="3">
        <v>44143</v>
      </c>
      <c r="O7514" t="s">
        <v>472</v>
      </c>
      <c r="P7514">
        <v>2008</v>
      </c>
      <c r="Q7514" s="1">
        <v>39919</v>
      </c>
      <c r="R7514" s="1">
        <v>40010</v>
      </c>
      <c r="S7514">
        <v>0</v>
      </c>
      <c r="T7514">
        <v>1000000</v>
      </c>
      <c r="U7514">
        <v>0</v>
      </c>
      <c r="V7514">
        <v>0</v>
      </c>
      <c r="W7514">
        <v>0</v>
      </c>
      <c r="X7514">
        <v>0</v>
      </c>
      <c r="Y7514">
        <v>0</v>
      </c>
      <c r="Z7514">
        <v>0</v>
      </c>
      <c r="AA7514">
        <v>0</v>
      </c>
      <c r="AB7514">
        <v>0</v>
      </c>
      <c r="AC7514">
        <v>0</v>
      </c>
      <c r="AD7514">
        <v>0</v>
      </c>
      <c r="AE7514">
        <v>0</v>
      </c>
      <c r="AF7514">
        <v>1000000</v>
      </c>
      <c r="AG7514">
        <v>0</v>
      </c>
      <c r="AH7514">
        <v>0</v>
      </c>
      <c r="AI7514">
        <v>0</v>
      </c>
      <c r="AJ7514">
        <v>0</v>
      </c>
      <c r="AK7514">
        <v>0</v>
      </c>
      <c r="AL7514">
        <v>0</v>
      </c>
      <c r="AM7514">
        <v>0</v>
      </c>
      <c r="AN7514">
        <v>1</v>
      </c>
    </row>
    <row r="7515" spans="1:40" x14ac:dyDescent="0.45">
      <c r="A7515" t="s">
        <v>33008</v>
      </c>
      <c r="B7515" t="s">
        <v>33009</v>
      </c>
      <c r="C7515" t="s">
        <v>33010</v>
      </c>
      <c r="D7515" t="s">
        <v>371</v>
      </c>
      <c r="E7515" t="s">
        <v>222</v>
      </c>
      <c r="F7515">
        <v>0</v>
      </c>
      <c r="G7515" t="s">
        <v>51</v>
      </c>
      <c r="H7515" t="s">
        <v>44</v>
      </c>
      <c r="I7515" t="s">
        <v>52</v>
      </c>
      <c r="J7515" t="s">
        <v>53</v>
      </c>
      <c r="K7515" t="s">
        <v>256</v>
      </c>
      <c r="L7515">
        <v>1</v>
      </c>
      <c r="M7515" s="1">
        <v>39332</v>
      </c>
      <c r="N7515" s="3">
        <v>44081</v>
      </c>
      <c r="O7515" t="s">
        <v>382</v>
      </c>
      <c r="P7515">
        <v>2007</v>
      </c>
      <c r="Q7515" s="1">
        <v>40974</v>
      </c>
      <c r="R7515" s="1">
        <v>40974</v>
      </c>
      <c r="S7515">
        <v>0</v>
      </c>
      <c r="T7515">
        <v>0</v>
      </c>
      <c r="U7515">
        <v>0</v>
      </c>
      <c r="V7515">
        <v>0</v>
      </c>
      <c r="W7515">
        <v>1000000</v>
      </c>
      <c r="X7515">
        <v>0</v>
      </c>
      <c r="Y7515">
        <v>0</v>
      </c>
      <c r="Z7515">
        <v>0</v>
      </c>
      <c r="AA7515">
        <v>0</v>
      </c>
      <c r="AB7515">
        <v>0</v>
      </c>
      <c r="AC7515">
        <v>0</v>
      </c>
      <c r="AD7515">
        <v>0</v>
      </c>
      <c r="AE7515">
        <v>0</v>
      </c>
      <c r="AF7515">
        <v>0</v>
      </c>
      <c r="AG7515">
        <v>0</v>
      </c>
      <c r="AH7515">
        <v>0</v>
      </c>
      <c r="AI7515">
        <v>0</v>
      </c>
      <c r="AJ7515">
        <v>0</v>
      </c>
      <c r="AK7515">
        <v>0</v>
      </c>
      <c r="AL7515">
        <v>0</v>
      </c>
      <c r="AM7515">
        <v>0</v>
      </c>
      <c r="AN7515">
        <v>1</v>
      </c>
    </row>
    <row r="7516" spans="1:40" x14ac:dyDescent="0.45">
      <c r="A7516" t="s">
        <v>34274</v>
      </c>
      <c r="B7516" t="s">
        <v>34275</v>
      </c>
      <c r="C7516" t="s">
        <v>34276</v>
      </c>
      <c r="D7516" t="s">
        <v>34277</v>
      </c>
      <c r="E7516" t="s">
        <v>10773</v>
      </c>
      <c r="F7516">
        <v>0</v>
      </c>
      <c r="G7516" t="s">
        <v>51</v>
      </c>
      <c r="H7516" t="s">
        <v>44</v>
      </c>
      <c r="I7516" t="s">
        <v>52</v>
      </c>
      <c r="J7516" t="s">
        <v>53</v>
      </c>
      <c r="K7516" t="s">
        <v>53</v>
      </c>
      <c r="L7516">
        <v>1</v>
      </c>
      <c r="M7516" s="1">
        <v>40269</v>
      </c>
      <c r="N7516" s="3">
        <v>43931</v>
      </c>
      <c r="O7516" t="s">
        <v>619</v>
      </c>
      <c r="P7516">
        <v>2010</v>
      </c>
      <c r="Q7516" s="1">
        <v>40299</v>
      </c>
      <c r="R7516" s="1">
        <v>40299</v>
      </c>
      <c r="S7516">
        <v>0</v>
      </c>
      <c r="T7516">
        <v>1000000</v>
      </c>
      <c r="U7516">
        <v>0</v>
      </c>
      <c r="V7516">
        <v>0</v>
      </c>
      <c r="W7516">
        <v>0</v>
      </c>
      <c r="X7516">
        <v>0</v>
      </c>
      <c r="Y7516">
        <v>0</v>
      </c>
      <c r="Z7516">
        <v>0</v>
      </c>
      <c r="AA7516">
        <v>0</v>
      </c>
      <c r="AB7516">
        <v>0</v>
      </c>
      <c r="AC7516">
        <v>0</v>
      </c>
      <c r="AD7516">
        <v>0</v>
      </c>
      <c r="AE7516">
        <v>0</v>
      </c>
      <c r="AF7516">
        <v>1000000</v>
      </c>
      <c r="AG7516">
        <v>0</v>
      </c>
      <c r="AH7516">
        <v>0</v>
      </c>
      <c r="AI7516">
        <v>0</v>
      </c>
      <c r="AJ7516">
        <v>0</v>
      </c>
      <c r="AK7516">
        <v>0</v>
      </c>
      <c r="AL7516">
        <v>0</v>
      </c>
      <c r="AM7516">
        <v>0</v>
      </c>
      <c r="AN7516">
        <v>1</v>
      </c>
    </row>
    <row r="7517" spans="1:40" x14ac:dyDescent="0.45">
      <c r="A7517" t="s">
        <v>34278</v>
      </c>
      <c r="B7517" t="s">
        <v>34275</v>
      </c>
      <c r="C7517" t="s">
        <v>34276</v>
      </c>
      <c r="D7517" t="s">
        <v>34279</v>
      </c>
      <c r="E7517" t="s">
        <v>14172</v>
      </c>
      <c r="F7517">
        <v>0</v>
      </c>
      <c r="G7517" t="s">
        <v>51</v>
      </c>
      <c r="H7517" t="s">
        <v>44</v>
      </c>
      <c r="I7517" t="s">
        <v>52</v>
      </c>
      <c r="J7517" t="s">
        <v>53</v>
      </c>
      <c r="K7517" t="s">
        <v>53</v>
      </c>
      <c r="L7517">
        <v>1</v>
      </c>
      <c r="M7517" s="1">
        <v>40269</v>
      </c>
      <c r="N7517" s="3">
        <v>43931</v>
      </c>
      <c r="O7517" t="s">
        <v>619</v>
      </c>
      <c r="P7517">
        <v>2010</v>
      </c>
      <c r="Q7517" s="1">
        <v>40391</v>
      </c>
      <c r="R7517" s="1">
        <v>40391</v>
      </c>
      <c r="S7517">
        <v>0</v>
      </c>
      <c r="T7517">
        <v>1000000</v>
      </c>
      <c r="U7517">
        <v>0</v>
      </c>
      <c r="V7517">
        <v>0</v>
      </c>
      <c r="W7517">
        <v>0</v>
      </c>
      <c r="X7517">
        <v>0</v>
      </c>
      <c r="Y7517">
        <v>0</v>
      </c>
      <c r="Z7517">
        <v>0</v>
      </c>
      <c r="AA7517">
        <v>0</v>
      </c>
      <c r="AB7517">
        <v>0</v>
      </c>
      <c r="AC7517">
        <v>0</v>
      </c>
      <c r="AD7517">
        <v>0</v>
      </c>
      <c r="AE7517">
        <v>0</v>
      </c>
      <c r="AF7517">
        <v>1000000</v>
      </c>
      <c r="AG7517">
        <v>0</v>
      </c>
      <c r="AH7517">
        <v>0</v>
      </c>
      <c r="AI7517">
        <v>0</v>
      </c>
      <c r="AJ7517">
        <v>0</v>
      </c>
      <c r="AK7517">
        <v>0</v>
      </c>
      <c r="AL7517">
        <v>0</v>
      </c>
      <c r="AM7517">
        <v>0</v>
      </c>
      <c r="AN7517">
        <v>1</v>
      </c>
    </row>
    <row r="7518" spans="1:40" x14ac:dyDescent="0.45">
      <c r="A7518" t="s">
        <v>34303</v>
      </c>
      <c r="B7518" t="s">
        <v>34304</v>
      </c>
      <c r="C7518" t="s">
        <v>34305</v>
      </c>
      <c r="D7518" t="s">
        <v>34306</v>
      </c>
      <c r="E7518" t="s">
        <v>326</v>
      </c>
      <c r="F7518">
        <v>0</v>
      </c>
      <c r="G7518" t="s">
        <v>51</v>
      </c>
      <c r="H7518" t="s">
        <v>44</v>
      </c>
      <c r="I7518" t="s">
        <v>52</v>
      </c>
      <c r="J7518" t="s">
        <v>141</v>
      </c>
      <c r="K7518" t="s">
        <v>142</v>
      </c>
      <c r="L7518">
        <v>1</v>
      </c>
      <c r="M7518" s="1">
        <v>39539</v>
      </c>
      <c r="N7518" s="3">
        <v>43929</v>
      </c>
      <c r="O7518" t="s">
        <v>303</v>
      </c>
      <c r="P7518">
        <v>2008</v>
      </c>
      <c r="Q7518" s="1">
        <v>39793</v>
      </c>
      <c r="R7518" s="1">
        <v>39793</v>
      </c>
      <c r="S7518">
        <v>0</v>
      </c>
      <c r="T7518">
        <v>0</v>
      </c>
      <c r="U7518">
        <v>0</v>
      </c>
      <c r="V7518">
        <v>0</v>
      </c>
      <c r="W7518">
        <v>0</v>
      </c>
      <c r="X7518">
        <v>0</v>
      </c>
      <c r="Y7518">
        <v>1000000</v>
      </c>
      <c r="Z7518">
        <v>0</v>
      </c>
      <c r="AA7518">
        <v>0</v>
      </c>
      <c r="AB7518">
        <v>0</v>
      </c>
      <c r="AC7518">
        <v>0</v>
      </c>
      <c r="AD7518">
        <v>0</v>
      </c>
      <c r="AE7518">
        <v>0</v>
      </c>
      <c r="AF7518">
        <v>0</v>
      </c>
      <c r="AG7518">
        <v>0</v>
      </c>
      <c r="AH7518">
        <v>0</v>
      </c>
      <c r="AI7518">
        <v>0</v>
      </c>
      <c r="AJ7518">
        <v>0</v>
      </c>
      <c r="AK7518">
        <v>0</v>
      </c>
      <c r="AL7518">
        <v>0</v>
      </c>
      <c r="AM7518">
        <v>0</v>
      </c>
      <c r="AN7518">
        <v>1</v>
      </c>
    </row>
    <row r="7519" spans="1:40" x14ac:dyDescent="0.45">
      <c r="A7519" t="s">
        <v>35498</v>
      </c>
      <c r="B7519" t="s">
        <v>35499</v>
      </c>
      <c r="C7519" t="s">
        <v>35500</v>
      </c>
      <c r="D7519" t="s">
        <v>706</v>
      </c>
      <c r="E7519" t="s">
        <v>707</v>
      </c>
      <c r="F7519">
        <v>0</v>
      </c>
      <c r="G7519" t="s">
        <v>51</v>
      </c>
      <c r="H7519" t="s">
        <v>44</v>
      </c>
      <c r="I7519" t="s">
        <v>52</v>
      </c>
      <c r="J7519" t="s">
        <v>651</v>
      </c>
      <c r="K7519" t="s">
        <v>651</v>
      </c>
      <c r="L7519">
        <v>1</v>
      </c>
      <c r="M7519" s="1">
        <v>39448</v>
      </c>
      <c r="N7519" s="3">
        <v>43838</v>
      </c>
      <c r="O7519" t="s">
        <v>133</v>
      </c>
      <c r="P7519">
        <v>2008</v>
      </c>
      <c r="Q7519" s="1">
        <v>40268</v>
      </c>
      <c r="R7519" s="1">
        <v>40268</v>
      </c>
      <c r="S7519">
        <v>0</v>
      </c>
      <c r="T7519">
        <v>0</v>
      </c>
      <c r="U7519">
        <v>0</v>
      </c>
      <c r="V7519">
        <v>0</v>
      </c>
      <c r="W7519">
        <v>0</v>
      </c>
      <c r="X7519">
        <v>1000000</v>
      </c>
      <c r="Y7519">
        <v>0</v>
      </c>
      <c r="Z7519">
        <v>0</v>
      </c>
      <c r="AA7519">
        <v>0</v>
      </c>
      <c r="AB7519">
        <v>0</v>
      </c>
      <c r="AC7519">
        <v>0</v>
      </c>
      <c r="AD7519">
        <v>0</v>
      </c>
      <c r="AE7519">
        <v>0</v>
      </c>
      <c r="AF7519">
        <v>0</v>
      </c>
      <c r="AG7519">
        <v>0</v>
      </c>
      <c r="AH7519">
        <v>0</v>
      </c>
      <c r="AI7519">
        <v>0</v>
      </c>
      <c r="AJ7519">
        <v>0</v>
      </c>
      <c r="AK7519">
        <v>0</v>
      </c>
      <c r="AL7519">
        <v>0</v>
      </c>
      <c r="AM7519">
        <v>0</v>
      </c>
      <c r="AN7519">
        <v>1</v>
      </c>
    </row>
    <row r="7520" spans="1:40" x14ac:dyDescent="0.45">
      <c r="A7520" t="s">
        <v>35614</v>
      </c>
      <c r="B7520" t="s">
        <v>35615</v>
      </c>
      <c r="C7520" t="s">
        <v>35616</v>
      </c>
      <c r="D7520" t="s">
        <v>35617</v>
      </c>
      <c r="E7520" t="s">
        <v>2268</v>
      </c>
      <c r="F7520">
        <v>0</v>
      </c>
      <c r="G7520" t="s">
        <v>51</v>
      </c>
      <c r="H7520" t="s">
        <v>44</v>
      </c>
      <c r="I7520" t="s">
        <v>52</v>
      </c>
      <c r="J7520" t="s">
        <v>141</v>
      </c>
      <c r="K7520" t="s">
        <v>142</v>
      </c>
      <c r="L7520">
        <v>3</v>
      </c>
      <c r="M7520" s="1">
        <v>39083</v>
      </c>
      <c r="N7520" s="3">
        <v>43837</v>
      </c>
      <c r="O7520" t="s">
        <v>80</v>
      </c>
      <c r="P7520">
        <v>2007</v>
      </c>
      <c r="Q7520" s="1">
        <v>39508</v>
      </c>
      <c r="R7520" s="1">
        <v>40497</v>
      </c>
      <c r="S7520">
        <v>0</v>
      </c>
      <c r="T7520">
        <v>0</v>
      </c>
      <c r="U7520">
        <v>0</v>
      </c>
      <c r="V7520">
        <v>0</v>
      </c>
      <c r="W7520">
        <v>0</v>
      </c>
      <c r="X7520">
        <v>300000</v>
      </c>
      <c r="Y7520">
        <v>700000</v>
      </c>
      <c r="Z7520">
        <v>0</v>
      </c>
      <c r="AA7520">
        <v>0</v>
      </c>
      <c r="AB7520">
        <v>0</v>
      </c>
      <c r="AC7520">
        <v>0</v>
      </c>
      <c r="AD7520">
        <v>0</v>
      </c>
      <c r="AE7520">
        <v>0</v>
      </c>
      <c r="AF7520">
        <v>0</v>
      </c>
      <c r="AG7520">
        <v>0</v>
      </c>
      <c r="AH7520">
        <v>0</v>
      </c>
      <c r="AI7520">
        <v>0</v>
      </c>
      <c r="AJ7520">
        <v>0</v>
      </c>
      <c r="AK7520">
        <v>0</v>
      </c>
      <c r="AL7520">
        <v>0</v>
      </c>
      <c r="AM7520">
        <v>0</v>
      </c>
      <c r="AN7520">
        <v>1</v>
      </c>
    </row>
    <row r="7521" spans="1:40" x14ac:dyDescent="0.45">
      <c r="A7521" t="s">
        <v>37761</v>
      </c>
      <c r="B7521" t="s">
        <v>37762</v>
      </c>
      <c r="C7521" t="s">
        <v>37763</v>
      </c>
      <c r="D7521" t="s">
        <v>73</v>
      </c>
      <c r="E7521" t="s">
        <v>74</v>
      </c>
      <c r="F7521">
        <v>0</v>
      </c>
      <c r="G7521" t="s">
        <v>51</v>
      </c>
      <c r="H7521" t="s">
        <v>44</v>
      </c>
      <c r="I7521" t="s">
        <v>52</v>
      </c>
      <c r="J7521" t="s">
        <v>53</v>
      </c>
      <c r="K7521" t="s">
        <v>20674</v>
      </c>
      <c r="L7521">
        <v>2</v>
      </c>
      <c r="M7521" s="1">
        <v>41671</v>
      </c>
      <c r="N7521" s="3">
        <v>43875</v>
      </c>
      <c r="O7521" t="s">
        <v>67</v>
      </c>
      <c r="P7521">
        <v>2014</v>
      </c>
      <c r="Q7521" s="1">
        <v>41672</v>
      </c>
      <c r="R7521" s="1">
        <v>41849</v>
      </c>
      <c r="S7521">
        <v>1000000</v>
      </c>
      <c r="T7521">
        <v>0</v>
      </c>
      <c r="U7521">
        <v>0</v>
      </c>
      <c r="V7521">
        <v>0</v>
      </c>
      <c r="W7521">
        <v>0</v>
      </c>
      <c r="X7521">
        <v>0</v>
      </c>
      <c r="Y7521">
        <v>0</v>
      </c>
      <c r="Z7521">
        <v>0</v>
      </c>
      <c r="AA7521">
        <v>0</v>
      </c>
      <c r="AB7521">
        <v>0</v>
      </c>
      <c r="AC7521">
        <v>0</v>
      </c>
      <c r="AD7521">
        <v>0</v>
      </c>
      <c r="AE7521">
        <v>0</v>
      </c>
      <c r="AF7521">
        <v>0</v>
      </c>
      <c r="AG7521">
        <v>0</v>
      </c>
      <c r="AH7521">
        <v>0</v>
      </c>
      <c r="AI7521">
        <v>0</v>
      </c>
      <c r="AJ7521">
        <v>0</v>
      </c>
      <c r="AK7521">
        <v>0</v>
      </c>
      <c r="AL7521">
        <v>0</v>
      </c>
      <c r="AM7521">
        <v>0</v>
      </c>
      <c r="AN7521">
        <v>1</v>
      </c>
    </row>
    <row r="7522" spans="1:40" x14ac:dyDescent="0.45">
      <c r="A7522" t="s">
        <v>38245</v>
      </c>
      <c r="B7522" t="s">
        <v>38246</v>
      </c>
      <c r="C7522" t="s">
        <v>38247</v>
      </c>
      <c r="D7522" t="s">
        <v>38248</v>
      </c>
      <c r="E7522" t="s">
        <v>69</v>
      </c>
      <c r="F7522">
        <v>0</v>
      </c>
      <c r="G7522" t="s">
        <v>51</v>
      </c>
      <c r="H7522" t="s">
        <v>44</v>
      </c>
      <c r="I7522" t="s">
        <v>52</v>
      </c>
      <c r="J7522" t="s">
        <v>141</v>
      </c>
      <c r="K7522" t="s">
        <v>1869</v>
      </c>
      <c r="L7522">
        <v>1</v>
      </c>
      <c r="M7522" s="1">
        <v>40909</v>
      </c>
      <c r="N7522" s="3">
        <v>43842</v>
      </c>
      <c r="O7522" t="s">
        <v>94</v>
      </c>
      <c r="P7522">
        <v>2012</v>
      </c>
      <c r="Q7522" s="1">
        <v>41275</v>
      </c>
      <c r="R7522" s="1">
        <v>41275</v>
      </c>
      <c r="S7522">
        <v>0</v>
      </c>
      <c r="T7522">
        <v>0</v>
      </c>
      <c r="U7522">
        <v>0</v>
      </c>
      <c r="V7522">
        <v>0</v>
      </c>
      <c r="W7522">
        <v>0</v>
      </c>
      <c r="X7522">
        <v>0</v>
      </c>
      <c r="Y7522">
        <v>1000000</v>
      </c>
      <c r="Z7522">
        <v>0</v>
      </c>
      <c r="AA7522">
        <v>0</v>
      </c>
      <c r="AB7522">
        <v>0</v>
      </c>
      <c r="AC7522">
        <v>0</v>
      </c>
      <c r="AD7522">
        <v>0</v>
      </c>
      <c r="AE7522">
        <v>0</v>
      </c>
      <c r="AF7522">
        <v>0</v>
      </c>
      <c r="AG7522">
        <v>0</v>
      </c>
      <c r="AH7522">
        <v>0</v>
      </c>
      <c r="AI7522">
        <v>0</v>
      </c>
      <c r="AJ7522">
        <v>0</v>
      </c>
      <c r="AK7522">
        <v>0</v>
      </c>
      <c r="AL7522">
        <v>0</v>
      </c>
      <c r="AM7522">
        <v>0</v>
      </c>
      <c r="AN7522">
        <v>1</v>
      </c>
    </row>
    <row r="7523" spans="1:40" x14ac:dyDescent="0.45">
      <c r="A7523" t="s">
        <v>38270</v>
      </c>
      <c r="B7523" t="s">
        <v>38271</v>
      </c>
      <c r="C7523" t="s">
        <v>38272</v>
      </c>
      <c r="D7523" t="s">
        <v>38273</v>
      </c>
      <c r="E7523" t="s">
        <v>3694</v>
      </c>
      <c r="F7523">
        <v>0</v>
      </c>
      <c r="G7523" t="s">
        <v>75</v>
      </c>
      <c r="H7523" t="s">
        <v>44</v>
      </c>
      <c r="I7523" t="s">
        <v>52</v>
      </c>
      <c r="J7523" t="s">
        <v>141</v>
      </c>
      <c r="K7523" t="s">
        <v>142</v>
      </c>
      <c r="L7523">
        <v>1</v>
      </c>
      <c r="M7523" s="1">
        <v>38718</v>
      </c>
      <c r="N7523" s="3">
        <v>43836</v>
      </c>
      <c r="O7523" t="s">
        <v>260</v>
      </c>
      <c r="P7523">
        <v>2006</v>
      </c>
      <c r="Q7523" s="1">
        <v>39527</v>
      </c>
      <c r="R7523" s="1">
        <v>39527</v>
      </c>
      <c r="S7523">
        <v>0</v>
      </c>
      <c r="T7523">
        <v>1000000</v>
      </c>
      <c r="U7523">
        <v>0</v>
      </c>
      <c r="V7523">
        <v>0</v>
      </c>
      <c r="W7523">
        <v>0</v>
      </c>
      <c r="X7523">
        <v>0</v>
      </c>
      <c r="Y7523">
        <v>0</v>
      </c>
      <c r="Z7523">
        <v>0</v>
      </c>
      <c r="AA7523">
        <v>0</v>
      </c>
      <c r="AB7523">
        <v>0</v>
      </c>
      <c r="AC7523">
        <v>0</v>
      </c>
      <c r="AD7523">
        <v>0</v>
      </c>
      <c r="AE7523">
        <v>0</v>
      </c>
      <c r="AF7523">
        <v>1000000</v>
      </c>
      <c r="AG7523">
        <v>0</v>
      </c>
      <c r="AH7523">
        <v>0</v>
      </c>
      <c r="AI7523">
        <v>0</v>
      </c>
      <c r="AJ7523">
        <v>0</v>
      </c>
      <c r="AK7523">
        <v>0</v>
      </c>
      <c r="AL7523">
        <v>0</v>
      </c>
      <c r="AM7523">
        <v>0</v>
      </c>
      <c r="AN7523">
        <v>0</v>
      </c>
    </row>
    <row r="7524" spans="1:40" x14ac:dyDescent="0.45">
      <c r="A7524" t="s">
        <v>38357</v>
      </c>
      <c r="B7524" t="s">
        <v>38358</v>
      </c>
      <c r="C7524" t="s">
        <v>38359</v>
      </c>
      <c r="D7524" t="s">
        <v>68</v>
      </c>
      <c r="E7524" t="s">
        <v>69</v>
      </c>
      <c r="F7524">
        <v>0</v>
      </c>
      <c r="G7524" t="s">
        <v>51</v>
      </c>
      <c r="H7524" t="s">
        <v>44</v>
      </c>
      <c r="I7524" t="s">
        <v>52</v>
      </c>
      <c r="J7524" t="s">
        <v>651</v>
      </c>
      <c r="K7524" t="s">
        <v>1512</v>
      </c>
      <c r="L7524">
        <v>1</v>
      </c>
      <c r="M7524" s="1">
        <v>39814</v>
      </c>
      <c r="N7524" s="3">
        <v>43839</v>
      </c>
      <c r="O7524" t="s">
        <v>135</v>
      </c>
      <c r="P7524">
        <v>2009</v>
      </c>
      <c r="Q7524" s="1">
        <v>39814</v>
      </c>
      <c r="R7524" s="1">
        <v>39814</v>
      </c>
      <c r="S7524">
        <v>1000000</v>
      </c>
      <c r="T7524">
        <v>0</v>
      </c>
      <c r="U7524">
        <v>0</v>
      </c>
      <c r="V7524">
        <v>0</v>
      </c>
      <c r="W7524">
        <v>0</v>
      </c>
      <c r="X7524">
        <v>0</v>
      </c>
      <c r="Y7524">
        <v>0</v>
      </c>
      <c r="Z7524">
        <v>0</v>
      </c>
      <c r="AA7524">
        <v>0</v>
      </c>
      <c r="AB7524">
        <v>0</v>
      </c>
      <c r="AC7524">
        <v>0</v>
      </c>
      <c r="AD7524">
        <v>0</v>
      </c>
      <c r="AE7524">
        <v>0</v>
      </c>
      <c r="AF7524">
        <v>0</v>
      </c>
      <c r="AG7524">
        <v>0</v>
      </c>
      <c r="AH7524">
        <v>0</v>
      </c>
      <c r="AI7524">
        <v>0</v>
      </c>
      <c r="AJ7524">
        <v>0</v>
      </c>
      <c r="AK7524">
        <v>0</v>
      </c>
      <c r="AL7524">
        <v>0</v>
      </c>
      <c r="AM7524">
        <v>0</v>
      </c>
      <c r="AN7524">
        <v>1</v>
      </c>
    </row>
    <row r="7525" spans="1:40" x14ac:dyDescent="0.45">
      <c r="A7525" t="s">
        <v>38852</v>
      </c>
      <c r="B7525" t="s">
        <v>38853</v>
      </c>
      <c r="C7525" t="s">
        <v>38854</v>
      </c>
      <c r="D7525" t="s">
        <v>115</v>
      </c>
      <c r="E7525" t="s">
        <v>116</v>
      </c>
      <c r="F7525">
        <v>0</v>
      </c>
      <c r="G7525" t="s">
        <v>51</v>
      </c>
      <c r="H7525" t="s">
        <v>44</v>
      </c>
      <c r="I7525" t="s">
        <v>52</v>
      </c>
      <c r="J7525" t="s">
        <v>141</v>
      </c>
      <c r="K7525" t="s">
        <v>142</v>
      </c>
      <c r="L7525">
        <v>1</v>
      </c>
      <c r="M7525" s="1">
        <v>40909</v>
      </c>
      <c r="N7525" s="3">
        <v>43842</v>
      </c>
      <c r="O7525" t="s">
        <v>94</v>
      </c>
      <c r="P7525">
        <v>2012</v>
      </c>
      <c r="Q7525" s="1">
        <v>41221</v>
      </c>
      <c r="R7525" s="1">
        <v>41221</v>
      </c>
      <c r="S7525">
        <v>0</v>
      </c>
      <c r="T7525">
        <v>1000000</v>
      </c>
      <c r="U7525">
        <v>0</v>
      </c>
      <c r="V7525">
        <v>0</v>
      </c>
      <c r="W7525">
        <v>0</v>
      </c>
      <c r="X7525">
        <v>0</v>
      </c>
      <c r="Y7525">
        <v>0</v>
      </c>
      <c r="Z7525">
        <v>0</v>
      </c>
      <c r="AA7525">
        <v>0</v>
      </c>
      <c r="AB7525">
        <v>0</v>
      </c>
      <c r="AC7525">
        <v>0</v>
      </c>
      <c r="AD7525">
        <v>0</v>
      </c>
      <c r="AE7525">
        <v>0</v>
      </c>
      <c r="AF7525">
        <v>0</v>
      </c>
      <c r="AG7525">
        <v>0</v>
      </c>
      <c r="AH7525">
        <v>0</v>
      </c>
      <c r="AI7525">
        <v>0</v>
      </c>
      <c r="AJ7525">
        <v>0</v>
      </c>
      <c r="AK7525">
        <v>0</v>
      </c>
      <c r="AL7525">
        <v>0</v>
      </c>
      <c r="AM7525">
        <v>0</v>
      </c>
      <c r="AN7525">
        <v>1</v>
      </c>
    </row>
    <row r="7526" spans="1:40" x14ac:dyDescent="0.45">
      <c r="A7526" t="s">
        <v>40073</v>
      </c>
      <c r="B7526" t="s">
        <v>40074</v>
      </c>
      <c r="C7526" t="s">
        <v>40075</v>
      </c>
      <c r="D7526" t="s">
        <v>241</v>
      </c>
      <c r="E7526" t="s">
        <v>242</v>
      </c>
      <c r="F7526">
        <v>0</v>
      </c>
      <c r="G7526" t="s">
        <v>51</v>
      </c>
      <c r="H7526" t="s">
        <v>44</v>
      </c>
      <c r="I7526" t="s">
        <v>52</v>
      </c>
      <c r="J7526" t="s">
        <v>141</v>
      </c>
      <c r="K7526" t="s">
        <v>1869</v>
      </c>
      <c r="L7526">
        <v>1</v>
      </c>
      <c r="M7526" s="1">
        <v>37987</v>
      </c>
      <c r="N7526" s="3">
        <v>43834</v>
      </c>
      <c r="O7526" t="s">
        <v>273</v>
      </c>
      <c r="P7526">
        <v>2004</v>
      </c>
      <c r="Q7526" s="1">
        <v>38723</v>
      </c>
      <c r="R7526" s="1">
        <v>38723</v>
      </c>
      <c r="S7526">
        <v>0</v>
      </c>
      <c r="T7526">
        <v>1000000</v>
      </c>
      <c r="U7526">
        <v>0</v>
      </c>
      <c r="V7526">
        <v>0</v>
      </c>
      <c r="W7526">
        <v>0</v>
      </c>
      <c r="X7526">
        <v>0</v>
      </c>
      <c r="Y7526">
        <v>0</v>
      </c>
      <c r="Z7526">
        <v>0</v>
      </c>
      <c r="AA7526">
        <v>0</v>
      </c>
      <c r="AB7526">
        <v>0</v>
      </c>
      <c r="AC7526">
        <v>0</v>
      </c>
      <c r="AD7526">
        <v>0</v>
      </c>
      <c r="AE7526">
        <v>0</v>
      </c>
      <c r="AF7526">
        <v>1000000</v>
      </c>
      <c r="AG7526">
        <v>0</v>
      </c>
      <c r="AH7526">
        <v>0</v>
      </c>
      <c r="AI7526">
        <v>0</v>
      </c>
      <c r="AJ7526">
        <v>0</v>
      </c>
      <c r="AK7526">
        <v>0</v>
      </c>
      <c r="AL7526">
        <v>0</v>
      </c>
      <c r="AM7526">
        <v>0</v>
      </c>
      <c r="AN7526">
        <v>1</v>
      </c>
    </row>
    <row r="7527" spans="1:40" x14ac:dyDescent="0.45">
      <c r="A7527" t="s">
        <v>40567</v>
      </c>
      <c r="B7527" t="s">
        <v>40568</v>
      </c>
      <c r="C7527" t="s">
        <v>40569</v>
      </c>
      <c r="D7527" t="s">
        <v>40570</v>
      </c>
      <c r="E7527" t="s">
        <v>5926</v>
      </c>
      <c r="F7527">
        <v>0</v>
      </c>
      <c r="G7527" t="s">
        <v>51</v>
      </c>
      <c r="H7527" t="s">
        <v>44</v>
      </c>
      <c r="I7527" t="s">
        <v>52</v>
      </c>
      <c r="J7527" t="s">
        <v>141</v>
      </c>
      <c r="K7527" t="s">
        <v>142</v>
      </c>
      <c r="L7527">
        <v>1</v>
      </c>
      <c r="M7527" s="1">
        <v>41513</v>
      </c>
      <c r="N7527" s="3">
        <v>44056</v>
      </c>
      <c r="O7527" t="s">
        <v>190</v>
      </c>
      <c r="P7527">
        <v>2013</v>
      </c>
      <c r="Q7527" s="1">
        <v>41925</v>
      </c>
      <c r="R7527" s="1">
        <v>41925</v>
      </c>
      <c r="S7527">
        <v>1000000</v>
      </c>
      <c r="T7527">
        <v>0</v>
      </c>
      <c r="U7527">
        <v>0</v>
      </c>
      <c r="V7527">
        <v>0</v>
      </c>
      <c r="W7527">
        <v>0</v>
      </c>
      <c r="X7527">
        <v>0</v>
      </c>
      <c r="Y7527">
        <v>0</v>
      </c>
      <c r="Z7527">
        <v>0</v>
      </c>
      <c r="AA7527">
        <v>0</v>
      </c>
      <c r="AB7527">
        <v>0</v>
      </c>
      <c r="AC7527">
        <v>0</v>
      </c>
      <c r="AD7527">
        <v>0</v>
      </c>
      <c r="AE7527">
        <v>0</v>
      </c>
      <c r="AF7527">
        <v>0</v>
      </c>
      <c r="AG7527">
        <v>0</v>
      </c>
      <c r="AH7527">
        <v>0</v>
      </c>
      <c r="AI7527">
        <v>0</v>
      </c>
      <c r="AJ7527">
        <v>0</v>
      </c>
      <c r="AK7527">
        <v>0</v>
      </c>
      <c r="AL7527">
        <v>0</v>
      </c>
      <c r="AM7527">
        <v>0</v>
      </c>
      <c r="AN7527">
        <v>1</v>
      </c>
    </row>
    <row r="7528" spans="1:40" x14ac:dyDescent="0.45">
      <c r="A7528" t="s">
        <v>40900</v>
      </c>
      <c r="B7528" t="s">
        <v>40901</v>
      </c>
      <c r="C7528" t="s">
        <v>40902</v>
      </c>
      <c r="D7528" t="s">
        <v>40903</v>
      </c>
      <c r="E7528" t="s">
        <v>102</v>
      </c>
      <c r="F7528">
        <v>0</v>
      </c>
      <c r="G7528" t="s">
        <v>51</v>
      </c>
      <c r="H7528" t="s">
        <v>44</v>
      </c>
      <c r="I7528" t="s">
        <v>52</v>
      </c>
      <c r="J7528" t="s">
        <v>141</v>
      </c>
      <c r="K7528" t="s">
        <v>142</v>
      </c>
      <c r="L7528">
        <v>1</v>
      </c>
      <c r="M7528" s="1">
        <v>41091</v>
      </c>
      <c r="N7528" s="3">
        <v>44024</v>
      </c>
      <c r="O7528" t="s">
        <v>342</v>
      </c>
      <c r="P7528">
        <v>2012</v>
      </c>
      <c r="Q7528" s="1">
        <v>41555</v>
      </c>
      <c r="R7528" s="1">
        <v>41555</v>
      </c>
      <c r="S7528">
        <v>1000000</v>
      </c>
      <c r="T7528">
        <v>0</v>
      </c>
      <c r="U7528">
        <v>0</v>
      </c>
      <c r="V7528">
        <v>0</v>
      </c>
      <c r="W7528">
        <v>0</v>
      </c>
      <c r="X7528">
        <v>0</v>
      </c>
      <c r="Y7528">
        <v>0</v>
      </c>
      <c r="Z7528">
        <v>0</v>
      </c>
      <c r="AA7528">
        <v>0</v>
      </c>
      <c r="AB7528">
        <v>0</v>
      </c>
      <c r="AC7528">
        <v>0</v>
      </c>
      <c r="AD7528">
        <v>0</v>
      </c>
      <c r="AE7528">
        <v>0</v>
      </c>
      <c r="AF7528">
        <v>0</v>
      </c>
      <c r="AG7528">
        <v>0</v>
      </c>
      <c r="AH7528">
        <v>0</v>
      </c>
      <c r="AI7528">
        <v>0</v>
      </c>
      <c r="AJ7528">
        <v>0</v>
      </c>
      <c r="AK7528">
        <v>0</v>
      </c>
      <c r="AL7528">
        <v>0</v>
      </c>
      <c r="AM7528">
        <v>0</v>
      </c>
      <c r="AN7528">
        <v>1</v>
      </c>
    </row>
    <row r="7529" spans="1:40" x14ac:dyDescent="0.45">
      <c r="A7529" t="s">
        <v>40908</v>
      </c>
      <c r="B7529" t="s">
        <v>40909</v>
      </c>
      <c r="C7529" t="s">
        <v>40910</v>
      </c>
      <c r="D7529" t="s">
        <v>101</v>
      </c>
      <c r="E7529" t="s">
        <v>102</v>
      </c>
      <c r="F7529">
        <v>0</v>
      </c>
      <c r="G7529" t="s">
        <v>51</v>
      </c>
      <c r="H7529" t="s">
        <v>44</v>
      </c>
      <c r="I7529" t="s">
        <v>52</v>
      </c>
      <c r="J7529" t="s">
        <v>141</v>
      </c>
      <c r="K7529" t="s">
        <v>459</v>
      </c>
      <c r="L7529">
        <v>1</v>
      </c>
      <c r="M7529" s="1">
        <v>40544</v>
      </c>
      <c r="N7529" s="3">
        <v>43841</v>
      </c>
      <c r="O7529" t="s">
        <v>311</v>
      </c>
      <c r="P7529">
        <v>2011</v>
      </c>
      <c r="Q7529" s="1">
        <v>41676</v>
      </c>
      <c r="R7529" s="1">
        <v>41676</v>
      </c>
      <c r="S7529">
        <v>0</v>
      </c>
      <c r="T7529">
        <v>0</v>
      </c>
      <c r="U7529">
        <v>0</v>
      </c>
      <c r="V7529">
        <v>0</v>
      </c>
      <c r="W7529">
        <v>0</v>
      </c>
      <c r="X7529">
        <v>0</v>
      </c>
      <c r="Y7529">
        <v>0</v>
      </c>
      <c r="Z7529">
        <v>0</v>
      </c>
      <c r="AA7529">
        <v>0</v>
      </c>
      <c r="AB7529">
        <v>0</v>
      </c>
      <c r="AC7529">
        <v>0</v>
      </c>
      <c r="AD7529">
        <v>0</v>
      </c>
      <c r="AE7529">
        <v>1000000</v>
      </c>
      <c r="AF7529">
        <v>0</v>
      </c>
      <c r="AG7529">
        <v>0</v>
      </c>
      <c r="AH7529">
        <v>0</v>
      </c>
      <c r="AI7529">
        <v>0</v>
      </c>
      <c r="AJ7529">
        <v>0</v>
      </c>
      <c r="AK7529">
        <v>0</v>
      </c>
      <c r="AL7529">
        <v>0</v>
      </c>
      <c r="AM7529">
        <v>0</v>
      </c>
      <c r="AN7529">
        <v>1</v>
      </c>
    </row>
    <row r="7530" spans="1:40" x14ac:dyDescent="0.45">
      <c r="A7530" t="s">
        <v>41364</v>
      </c>
      <c r="B7530" t="s">
        <v>41365</v>
      </c>
      <c r="C7530" t="s">
        <v>41366</v>
      </c>
      <c r="D7530" t="s">
        <v>41367</v>
      </c>
      <c r="E7530" t="s">
        <v>5324</v>
      </c>
      <c r="F7530">
        <v>0</v>
      </c>
      <c r="G7530" t="s">
        <v>75</v>
      </c>
      <c r="H7530" t="s">
        <v>44</v>
      </c>
      <c r="I7530" t="s">
        <v>52</v>
      </c>
      <c r="J7530" t="s">
        <v>1968</v>
      </c>
      <c r="K7530" t="s">
        <v>1968</v>
      </c>
      <c r="L7530">
        <v>1</v>
      </c>
      <c r="M7530" s="1">
        <v>34700</v>
      </c>
      <c r="N7530" s="2">
        <v>34700</v>
      </c>
      <c r="O7530" t="s">
        <v>1638</v>
      </c>
      <c r="P7530">
        <v>1995</v>
      </c>
      <c r="Q7530" s="1">
        <v>38671</v>
      </c>
      <c r="R7530" s="1">
        <v>38671</v>
      </c>
      <c r="S7530">
        <v>0</v>
      </c>
      <c r="T7530">
        <v>1000000</v>
      </c>
      <c r="U7530">
        <v>0</v>
      </c>
      <c r="V7530">
        <v>0</v>
      </c>
      <c r="W7530">
        <v>0</v>
      </c>
      <c r="X7530">
        <v>0</v>
      </c>
      <c r="Y7530">
        <v>0</v>
      </c>
      <c r="Z7530">
        <v>0</v>
      </c>
      <c r="AA7530">
        <v>0</v>
      </c>
      <c r="AB7530">
        <v>0</v>
      </c>
      <c r="AC7530">
        <v>0</v>
      </c>
      <c r="AD7530">
        <v>0</v>
      </c>
      <c r="AE7530">
        <v>0</v>
      </c>
      <c r="AF7530">
        <v>1000000</v>
      </c>
      <c r="AG7530">
        <v>0</v>
      </c>
      <c r="AH7530">
        <v>0</v>
      </c>
      <c r="AI7530">
        <v>0</v>
      </c>
      <c r="AJ7530">
        <v>0</v>
      </c>
      <c r="AK7530">
        <v>0</v>
      </c>
      <c r="AL7530">
        <v>0</v>
      </c>
      <c r="AM7530">
        <v>0</v>
      </c>
      <c r="AN7530">
        <v>0</v>
      </c>
    </row>
    <row r="7531" spans="1:40" x14ac:dyDescent="0.45">
      <c r="A7531" t="s">
        <v>41741</v>
      </c>
      <c r="B7531" t="s">
        <v>41742</v>
      </c>
      <c r="C7531" t="s">
        <v>41743</v>
      </c>
      <c r="D7531" t="s">
        <v>41744</v>
      </c>
      <c r="E7531" t="s">
        <v>134</v>
      </c>
      <c r="F7531">
        <v>0</v>
      </c>
      <c r="G7531" t="s">
        <v>75</v>
      </c>
      <c r="H7531" t="s">
        <v>44</v>
      </c>
      <c r="I7531" t="s">
        <v>52</v>
      </c>
      <c r="J7531" t="s">
        <v>141</v>
      </c>
      <c r="K7531" t="s">
        <v>723</v>
      </c>
      <c r="L7531">
        <v>1</v>
      </c>
      <c r="M7531" s="1">
        <v>40909</v>
      </c>
      <c r="N7531" s="3">
        <v>43842</v>
      </c>
      <c r="O7531" t="s">
        <v>94</v>
      </c>
      <c r="P7531">
        <v>2012</v>
      </c>
      <c r="Q7531" s="1">
        <v>40756</v>
      </c>
      <c r="R7531" s="1">
        <v>40756</v>
      </c>
      <c r="S7531">
        <v>0</v>
      </c>
      <c r="T7531">
        <v>1000000</v>
      </c>
      <c r="U7531">
        <v>0</v>
      </c>
      <c r="V7531">
        <v>0</v>
      </c>
      <c r="W7531">
        <v>0</v>
      </c>
      <c r="X7531">
        <v>0</v>
      </c>
      <c r="Y7531">
        <v>0</v>
      </c>
      <c r="Z7531">
        <v>0</v>
      </c>
      <c r="AA7531">
        <v>0</v>
      </c>
      <c r="AB7531">
        <v>0</v>
      </c>
      <c r="AC7531">
        <v>0</v>
      </c>
      <c r="AD7531">
        <v>0</v>
      </c>
      <c r="AE7531">
        <v>0</v>
      </c>
      <c r="AF7531">
        <v>0</v>
      </c>
      <c r="AG7531">
        <v>0</v>
      </c>
      <c r="AH7531">
        <v>0</v>
      </c>
      <c r="AI7531">
        <v>0</v>
      </c>
      <c r="AJ7531">
        <v>0</v>
      </c>
      <c r="AK7531">
        <v>0</v>
      </c>
      <c r="AL7531">
        <v>0</v>
      </c>
      <c r="AM7531">
        <v>0</v>
      </c>
      <c r="AN7531">
        <v>0</v>
      </c>
    </row>
    <row r="7532" spans="1:40" x14ac:dyDescent="0.45">
      <c r="A7532" t="s">
        <v>41997</v>
      </c>
      <c r="B7532" t="s">
        <v>41998</v>
      </c>
      <c r="C7532" t="s">
        <v>41999</v>
      </c>
      <c r="D7532" t="s">
        <v>899</v>
      </c>
      <c r="E7532" t="s">
        <v>900</v>
      </c>
      <c r="F7532">
        <v>0</v>
      </c>
      <c r="G7532" t="s">
        <v>51</v>
      </c>
      <c r="H7532" t="s">
        <v>44</v>
      </c>
      <c r="I7532" t="s">
        <v>52</v>
      </c>
      <c r="J7532" t="s">
        <v>141</v>
      </c>
      <c r="K7532" t="s">
        <v>142</v>
      </c>
      <c r="L7532">
        <v>1</v>
      </c>
      <c r="M7532" s="1">
        <v>39234</v>
      </c>
      <c r="N7532" s="3">
        <v>43989</v>
      </c>
      <c r="O7532" t="s">
        <v>1360</v>
      </c>
      <c r="P7532">
        <v>2007</v>
      </c>
      <c r="Q7532" s="1">
        <v>40513</v>
      </c>
      <c r="R7532" s="1">
        <v>40513</v>
      </c>
      <c r="S7532">
        <v>0</v>
      </c>
      <c r="T7532">
        <v>0</v>
      </c>
      <c r="U7532">
        <v>0</v>
      </c>
      <c r="V7532">
        <v>0</v>
      </c>
      <c r="W7532">
        <v>0</v>
      </c>
      <c r="X7532">
        <v>0</v>
      </c>
      <c r="Y7532">
        <v>1000000</v>
      </c>
      <c r="Z7532">
        <v>0</v>
      </c>
      <c r="AA7532">
        <v>0</v>
      </c>
      <c r="AB7532">
        <v>0</v>
      </c>
      <c r="AC7532">
        <v>0</v>
      </c>
      <c r="AD7532">
        <v>0</v>
      </c>
      <c r="AE7532">
        <v>0</v>
      </c>
      <c r="AF7532">
        <v>0</v>
      </c>
      <c r="AG7532">
        <v>0</v>
      </c>
      <c r="AH7532">
        <v>0</v>
      </c>
      <c r="AI7532">
        <v>0</v>
      </c>
      <c r="AJ7532">
        <v>0</v>
      </c>
      <c r="AK7532">
        <v>0</v>
      </c>
      <c r="AL7532">
        <v>0</v>
      </c>
      <c r="AM7532">
        <v>0</v>
      </c>
      <c r="AN7532">
        <v>1</v>
      </c>
    </row>
    <row r="7533" spans="1:40" x14ac:dyDescent="0.45">
      <c r="A7533" t="s">
        <v>42428</v>
      </c>
      <c r="B7533" t="s">
        <v>42429</v>
      </c>
      <c r="C7533" t="s">
        <v>42430</v>
      </c>
      <c r="D7533" t="s">
        <v>68</v>
      </c>
      <c r="E7533" t="s">
        <v>69</v>
      </c>
      <c r="F7533">
        <v>0</v>
      </c>
      <c r="G7533" t="s">
        <v>51</v>
      </c>
      <c r="H7533" t="s">
        <v>44</v>
      </c>
      <c r="I7533" t="s">
        <v>52</v>
      </c>
      <c r="J7533" t="s">
        <v>53</v>
      </c>
      <c r="K7533" t="s">
        <v>53</v>
      </c>
      <c r="L7533">
        <v>1</v>
      </c>
      <c r="M7533" s="1">
        <v>39814</v>
      </c>
      <c r="N7533" s="3">
        <v>43839</v>
      </c>
      <c r="O7533" t="s">
        <v>135</v>
      </c>
      <c r="P7533">
        <v>2009</v>
      </c>
      <c r="Q7533" s="1">
        <v>40955</v>
      </c>
      <c r="R7533" s="1">
        <v>40955</v>
      </c>
      <c r="S7533">
        <v>0</v>
      </c>
      <c r="T7533">
        <v>0</v>
      </c>
      <c r="U7533">
        <v>0</v>
      </c>
      <c r="V7533">
        <v>0</v>
      </c>
      <c r="W7533">
        <v>0</v>
      </c>
      <c r="X7533">
        <v>1000000</v>
      </c>
      <c r="Y7533">
        <v>0</v>
      </c>
      <c r="Z7533">
        <v>0</v>
      </c>
      <c r="AA7533">
        <v>0</v>
      </c>
      <c r="AB7533">
        <v>0</v>
      </c>
      <c r="AC7533">
        <v>0</v>
      </c>
      <c r="AD7533">
        <v>0</v>
      </c>
      <c r="AE7533">
        <v>0</v>
      </c>
      <c r="AF7533">
        <v>0</v>
      </c>
      <c r="AG7533">
        <v>0</v>
      </c>
      <c r="AH7533">
        <v>0</v>
      </c>
      <c r="AI7533">
        <v>0</v>
      </c>
      <c r="AJ7533">
        <v>0</v>
      </c>
      <c r="AK7533">
        <v>0</v>
      </c>
      <c r="AL7533">
        <v>0</v>
      </c>
      <c r="AM7533">
        <v>0</v>
      </c>
      <c r="AN7533">
        <v>1</v>
      </c>
    </row>
    <row r="7534" spans="1:40" x14ac:dyDescent="0.45">
      <c r="A7534" t="s">
        <v>42816</v>
      </c>
      <c r="B7534" t="s">
        <v>42817</v>
      </c>
      <c r="C7534" t="s">
        <v>42818</v>
      </c>
      <c r="D7534" t="s">
        <v>42819</v>
      </c>
      <c r="E7534" t="s">
        <v>5156</v>
      </c>
      <c r="F7534">
        <v>0</v>
      </c>
      <c r="G7534" t="s">
        <v>43</v>
      </c>
      <c r="H7534" t="s">
        <v>44</v>
      </c>
      <c r="I7534" t="s">
        <v>52</v>
      </c>
      <c r="J7534" t="s">
        <v>141</v>
      </c>
      <c r="K7534" t="s">
        <v>142</v>
      </c>
      <c r="L7534">
        <v>1</v>
      </c>
      <c r="M7534" s="1">
        <v>40909</v>
      </c>
      <c r="N7534" s="3">
        <v>43842</v>
      </c>
      <c r="O7534" t="s">
        <v>94</v>
      </c>
      <c r="P7534">
        <v>2012</v>
      </c>
      <c r="Q7534" s="1">
        <v>41472</v>
      </c>
      <c r="R7534" s="1">
        <v>41472</v>
      </c>
      <c r="S7534">
        <v>1000000</v>
      </c>
      <c r="T7534">
        <v>0</v>
      </c>
      <c r="U7534">
        <v>0</v>
      </c>
      <c r="V7534">
        <v>0</v>
      </c>
      <c r="W7534">
        <v>0</v>
      </c>
      <c r="X7534">
        <v>0</v>
      </c>
      <c r="Y7534">
        <v>0</v>
      </c>
      <c r="Z7534">
        <v>0</v>
      </c>
      <c r="AA7534">
        <v>0</v>
      </c>
      <c r="AB7534">
        <v>0</v>
      </c>
      <c r="AC7534">
        <v>0</v>
      </c>
      <c r="AD7534">
        <v>0</v>
      </c>
      <c r="AE7534">
        <v>0</v>
      </c>
      <c r="AF7534">
        <v>0</v>
      </c>
      <c r="AG7534">
        <v>0</v>
      </c>
      <c r="AH7534">
        <v>0</v>
      </c>
      <c r="AI7534">
        <v>0</v>
      </c>
      <c r="AJ7534">
        <v>0</v>
      </c>
      <c r="AK7534">
        <v>0</v>
      </c>
      <c r="AL7534">
        <v>0</v>
      </c>
      <c r="AM7534">
        <v>0</v>
      </c>
      <c r="AN7534">
        <v>1</v>
      </c>
    </row>
    <row r="7535" spans="1:40" x14ac:dyDescent="0.45">
      <c r="A7535" t="s">
        <v>43201</v>
      </c>
      <c r="B7535" t="s">
        <v>43202</v>
      </c>
      <c r="C7535" t="s">
        <v>43203</v>
      </c>
      <c r="D7535" t="s">
        <v>111</v>
      </c>
      <c r="E7535" t="s">
        <v>112</v>
      </c>
      <c r="F7535">
        <v>0</v>
      </c>
      <c r="G7535" t="s">
        <v>51</v>
      </c>
      <c r="H7535" t="s">
        <v>44</v>
      </c>
      <c r="I7535" t="s">
        <v>52</v>
      </c>
      <c r="J7535" t="s">
        <v>530</v>
      </c>
      <c r="K7535" t="s">
        <v>531</v>
      </c>
      <c r="L7535">
        <v>1</v>
      </c>
      <c r="M7535" s="1">
        <v>41041</v>
      </c>
      <c r="N7535" s="3">
        <v>43963</v>
      </c>
      <c r="O7535" t="s">
        <v>48</v>
      </c>
      <c r="P7535">
        <v>2012</v>
      </c>
      <c r="Q7535" s="1">
        <v>41780</v>
      </c>
      <c r="R7535" s="1">
        <v>41780</v>
      </c>
      <c r="S7535">
        <v>0</v>
      </c>
      <c r="T7535">
        <v>0</v>
      </c>
      <c r="U7535">
        <v>1000000</v>
      </c>
      <c r="V7535">
        <v>0</v>
      </c>
      <c r="W7535">
        <v>0</v>
      </c>
      <c r="X7535">
        <v>0</v>
      </c>
      <c r="Y7535">
        <v>0</v>
      </c>
      <c r="Z7535">
        <v>0</v>
      </c>
      <c r="AA7535">
        <v>0</v>
      </c>
      <c r="AB7535">
        <v>0</v>
      </c>
      <c r="AC7535">
        <v>0</v>
      </c>
      <c r="AD7535">
        <v>0</v>
      </c>
      <c r="AE7535">
        <v>0</v>
      </c>
      <c r="AF7535">
        <v>0</v>
      </c>
      <c r="AG7535">
        <v>0</v>
      </c>
      <c r="AH7535">
        <v>0</v>
      </c>
      <c r="AI7535">
        <v>0</v>
      </c>
      <c r="AJ7535">
        <v>0</v>
      </c>
      <c r="AK7535">
        <v>0</v>
      </c>
      <c r="AL7535">
        <v>0</v>
      </c>
      <c r="AM7535">
        <v>0</v>
      </c>
      <c r="AN7535">
        <v>1</v>
      </c>
    </row>
    <row r="7536" spans="1:40" x14ac:dyDescent="0.45">
      <c r="A7536" t="s">
        <v>44294</v>
      </c>
      <c r="B7536" t="s">
        <v>44295</v>
      </c>
      <c r="C7536" t="s">
        <v>44296</v>
      </c>
      <c r="D7536" t="s">
        <v>271</v>
      </c>
      <c r="E7536" t="s">
        <v>272</v>
      </c>
      <c r="F7536">
        <v>0</v>
      </c>
      <c r="G7536" t="s">
        <v>51</v>
      </c>
      <c r="H7536" t="s">
        <v>44</v>
      </c>
      <c r="I7536" t="s">
        <v>52</v>
      </c>
      <c r="J7536" t="s">
        <v>141</v>
      </c>
      <c r="K7536" t="s">
        <v>142</v>
      </c>
      <c r="L7536">
        <v>1</v>
      </c>
      <c r="M7536" s="1">
        <v>37895</v>
      </c>
      <c r="N7536" s="3">
        <v>44107</v>
      </c>
      <c r="O7536" t="s">
        <v>6715</v>
      </c>
      <c r="P7536">
        <v>2003</v>
      </c>
      <c r="Q7536" s="1">
        <v>38078</v>
      </c>
      <c r="R7536" s="1">
        <v>38078</v>
      </c>
      <c r="S7536">
        <v>1000000</v>
      </c>
      <c r="T7536">
        <v>0</v>
      </c>
      <c r="U7536">
        <v>0</v>
      </c>
      <c r="V7536">
        <v>0</v>
      </c>
      <c r="W7536">
        <v>0</v>
      </c>
      <c r="X7536">
        <v>0</v>
      </c>
      <c r="Y7536">
        <v>0</v>
      </c>
      <c r="Z7536">
        <v>0</v>
      </c>
      <c r="AA7536">
        <v>0</v>
      </c>
      <c r="AB7536">
        <v>0</v>
      </c>
      <c r="AC7536">
        <v>0</v>
      </c>
      <c r="AD7536">
        <v>0</v>
      </c>
      <c r="AE7536">
        <v>0</v>
      </c>
      <c r="AF7536">
        <v>0</v>
      </c>
      <c r="AG7536">
        <v>0</v>
      </c>
      <c r="AH7536">
        <v>0</v>
      </c>
      <c r="AI7536">
        <v>0</v>
      </c>
      <c r="AJ7536">
        <v>0</v>
      </c>
      <c r="AK7536">
        <v>0</v>
      </c>
      <c r="AL7536">
        <v>0</v>
      </c>
      <c r="AM7536">
        <v>0</v>
      </c>
      <c r="AN7536">
        <v>1</v>
      </c>
    </row>
    <row r="7537" spans="1:40" x14ac:dyDescent="0.45">
      <c r="A7537" t="s">
        <v>44627</v>
      </c>
      <c r="B7537" t="s">
        <v>44628</v>
      </c>
      <c r="C7537" t="s">
        <v>44629</v>
      </c>
      <c r="D7537" t="s">
        <v>325</v>
      </c>
      <c r="E7537" t="s">
        <v>326</v>
      </c>
      <c r="F7537">
        <v>0</v>
      </c>
      <c r="G7537" t="s">
        <v>51</v>
      </c>
      <c r="H7537" t="s">
        <v>44</v>
      </c>
      <c r="I7537" t="s">
        <v>52</v>
      </c>
      <c r="J7537" t="s">
        <v>141</v>
      </c>
      <c r="K7537" t="s">
        <v>537</v>
      </c>
      <c r="L7537">
        <v>1</v>
      </c>
      <c r="M7537" s="1">
        <v>39448</v>
      </c>
      <c r="N7537" s="3">
        <v>43838</v>
      </c>
      <c r="O7537" t="s">
        <v>133</v>
      </c>
      <c r="P7537">
        <v>2008</v>
      </c>
      <c r="Q7537" s="1">
        <v>41098</v>
      </c>
      <c r="R7537" s="1">
        <v>41098</v>
      </c>
      <c r="S7537">
        <v>1000000</v>
      </c>
      <c r="T7537">
        <v>0</v>
      </c>
      <c r="U7537">
        <v>0</v>
      </c>
      <c r="V7537">
        <v>0</v>
      </c>
      <c r="W7537">
        <v>0</v>
      </c>
      <c r="X7537">
        <v>0</v>
      </c>
      <c r="Y7537">
        <v>0</v>
      </c>
      <c r="Z7537">
        <v>0</v>
      </c>
      <c r="AA7537">
        <v>0</v>
      </c>
      <c r="AB7537">
        <v>0</v>
      </c>
      <c r="AC7537">
        <v>0</v>
      </c>
      <c r="AD7537">
        <v>0</v>
      </c>
      <c r="AE7537">
        <v>0</v>
      </c>
      <c r="AF7537">
        <v>0</v>
      </c>
      <c r="AG7537">
        <v>0</v>
      </c>
      <c r="AH7537">
        <v>0</v>
      </c>
      <c r="AI7537">
        <v>0</v>
      </c>
      <c r="AJ7537">
        <v>0</v>
      </c>
      <c r="AK7537">
        <v>0</v>
      </c>
      <c r="AL7537">
        <v>0</v>
      </c>
      <c r="AM7537">
        <v>0</v>
      </c>
      <c r="AN7537">
        <v>1</v>
      </c>
    </row>
    <row r="7538" spans="1:40" x14ac:dyDescent="0.45">
      <c r="A7538" t="s">
        <v>44825</v>
      </c>
      <c r="B7538" t="s">
        <v>44826</v>
      </c>
      <c r="C7538" t="s">
        <v>44827</v>
      </c>
      <c r="D7538" t="s">
        <v>412</v>
      </c>
      <c r="E7538" t="s">
        <v>413</v>
      </c>
      <c r="F7538">
        <v>0</v>
      </c>
      <c r="G7538" t="s">
        <v>43</v>
      </c>
      <c r="H7538" t="s">
        <v>44</v>
      </c>
      <c r="I7538" t="s">
        <v>52</v>
      </c>
      <c r="J7538" t="s">
        <v>301</v>
      </c>
      <c r="K7538" t="s">
        <v>4552</v>
      </c>
      <c r="L7538">
        <v>1</v>
      </c>
      <c r="M7538" s="1">
        <v>38496</v>
      </c>
      <c r="N7538" s="3">
        <v>43956</v>
      </c>
      <c r="O7538" t="s">
        <v>904</v>
      </c>
      <c r="P7538">
        <v>2005</v>
      </c>
      <c r="Q7538" s="1">
        <v>38930</v>
      </c>
      <c r="R7538" s="1">
        <v>38930</v>
      </c>
      <c r="S7538">
        <v>0</v>
      </c>
      <c r="T7538">
        <v>1000000</v>
      </c>
      <c r="U7538">
        <v>0</v>
      </c>
      <c r="V7538">
        <v>0</v>
      </c>
      <c r="W7538">
        <v>0</v>
      </c>
      <c r="X7538">
        <v>0</v>
      </c>
      <c r="Y7538">
        <v>0</v>
      </c>
      <c r="Z7538">
        <v>0</v>
      </c>
      <c r="AA7538">
        <v>0</v>
      </c>
      <c r="AB7538">
        <v>0</v>
      </c>
      <c r="AC7538">
        <v>0</v>
      </c>
      <c r="AD7538">
        <v>0</v>
      </c>
      <c r="AE7538">
        <v>0</v>
      </c>
      <c r="AF7538">
        <v>0</v>
      </c>
      <c r="AG7538">
        <v>0</v>
      </c>
      <c r="AH7538">
        <v>0</v>
      </c>
      <c r="AI7538">
        <v>0</v>
      </c>
      <c r="AJ7538">
        <v>0</v>
      </c>
      <c r="AK7538">
        <v>0</v>
      </c>
      <c r="AL7538">
        <v>0</v>
      </c>
      <c r="AM7538">
        <v>0</v>
      </c>
      <c r="AN7538">
        <v>1</v>
      </c>
    </row>
    <row r="7539" spans="1:40" x14ac:dyDescent="0.45">
      <c r="A7539" t="s">
        <v>45166</v>
      </c>
      <c r="B7539" t="s">
        <v>45167</v>
      </c>
      <c r="C7539" t="s">
        <v>45168</v>
      </c>
      <c r="D7539" t="s">
        <v>45169</v>
      </c>
      <c r="E7539" t="s">
        <v>693</v>
      </c>
      <c r="F7539">
        <v>0</v>
      </c>
      <c r="G7539" t="s">
        <v>51</v>
      </c>
      <c r="H7539" t="s">
        <v>44</v>
      </c>
      <c r="I7539" t="s">
        <v>52</v>
      </c>
      <c r="J7539" t="s">
        <v>141</v>
      </c>
      <c r="K7539" t="s">
        <v>142</v>
      </c>
      <c r="L7539">
        <v>1</v>
      </c>
      <c r="M7539" s="1">
        <v>41275</v>
      </c>
      <c r="N7539" s="3">
        <v>43843</v>
      </c>
      <c r="O7539" t="s">
        <v>117</v>
      </c>
      <c r="P7539">
        <v>2013</v>
      </c>
      <c r="Q7539" s="1">
        <v>41423</v>
      </c>
      <c r="R7539" s="1">
        <v>41423</v>
      </c>
      <c r="S7539">
        <v>0</v>
      </c>
      <c r="T7539">
        <v>1000000</v>
      </c>
      <c r="U7539">
        <v>0</v>
      </c>
      <c r="V7539">
        <v>0</v>
      </c>
      <c r="W7539">
        <v>0</v>
      </c>
      <c r="X7539">
        <v>0</v>
      </c>
      <c r="Y7539">
        <v>0</v>
      </c>
      <c r="Z7539">
        <v>0</v>
      </c>
      <c r="AA7539">
        <v>0</v>
      </c>
      <c r="AB7539">
        <v>0</v>
      </c>
      <c r="AC7539">
        <v>0</v>
      </c>
      <c r="AD7539">
        <v>0</v>
      </c>
      <c r="AE7539">
        <v>0</v>
      </c>
      <c r="AF7539">
        <v>0</v>
      </c>
      <c r="AG7539">
        <v>0</v>
      </c>
      <c r="AH7539">
        <v>0</v>
      </c>
      <c r="AI7539">
        <v>0</v>
      </c>
      <c r="AJ7539">
        <v>0</v>
      </c>
      <c r="AK7539">
        <v>0</v>
      </c>
      <c r="AL7539">
        <v>0</v>
      </c>
      <c r="AM7539">
        <v>0</v>
      </c>
      <c r="AN7539">
        <v>1</v>
      </c>
    </row>
    <row r="7540" spans="1:40" x14ac:dyDescent="0.45">
      <c r="A7540" t="s">
        <v>45354</v>
      </c>
      <c r="B7540" t="s">
        <v>45355</v>
      </c>
      <c r="C7540" t="s">
        <v>45356</v>
      </c>
      <c r="D7540" t="s">
        <v>45357</v>
      </c>
      <c r="E7540" t="s">
        <v>7586</v>
      </c>
      <c r="F7540">
        <v>0</v>
      </c>
      <c r="G7540" t="s">
        <v>51</v>
      </c>
      <c r="H7540" t="s">
        <v>44</v>
      </c>
      <c r="I7540" t="s">
        <v>52</v>
      </c>
      <c r="J7540" t="s">
        <v>53</v>
      </c>
      <c r="K7540" t="s">
        <v>237</v>
      </c>
      <c r="L7540">
        <v>1</v>
      </c>
      <c r="M7540" s="1">
        <v>39783</v>
      </c>
      <c r="N7540" s="3">
        <v>44173</v>
      </c>
      <c r="O7540" t="s">
        <v>472</v>
      </c>
      <c r="P7540">
        <v>2008</v>
      </c>
      <c r="Q7540" s="1">
        <v>40162</v>
      </c>
      <c r="R7540" s="1">
        <v>40162</v>
      </c>
      <c r="S7540">
        <v>0</v>
      </c>
      <c r="T7540">
        <v>0</v>
      </c>
      <c r="U7540">
        <v>0</v>
      </c>
      <c r="V7540">
        <v>0</v>
      </c>
      <c r="W7540">
        <v>0</v>
      </c>
      <c r="X7540">
        <v>0</v>
      </c>
      <c r="Y7540">
        <v>1000000</v>
      </c>
      <c r="Z7540">
        <v>0</v>
      </c>
      <c r="AA7540">
        <v>0</v>
      </c>
      <c r="AB7540">
        <v>0</v>
      </c>
      <c r="AC7540">
        <v>0</v>
      </c>
      <c r="AD7540">
        <v>0</v>
      </c>
      <c r="AE7540">
        <v>0</v>
      </c>
      <c r="AF7540">
        <v>0</v>
      </c>
      <c r="AG7540">
        <v>0</v>
      </c>
      <c r="AH7540">
        <v>0</v>
      </c>
      <c r="AI7540">
        <v>0</v>
      </c>
      <c r="AJ7540">
        <v>0</v>
      </c>
      <c r="AK7540">
        <v>0</v>
      </c>
      <c r="AL7540">
        <v>0</v>
      </c>
      <c r="AM7540">
        <v>0</v>
      </c>
      <c r="AN7540">
        <v>1</v>
      </c>
    </row>
    <row r="7541" spans="1:40" x14ac:dyDescent="0.45">
      <c r="A7541" t="s">
        <v>45821</v>
      </c>
      <c r="B7541" t="s">
        <v>45822</v>
      </c>
      <c r="C7541" t="s">
        <v>45823</v>
      </c>
      <c r="D7541" t="s">
        <v>45824</v>
      </c>
      <c r="E7541" t="s">
        <v>850</v>
      </c>
      <c r="F7541">
        <v>0</v>
      </c>
      <c r="G7541" t="s">
        <v>43</v>
      </c>
      <c r="H7541" t="s">
        <v>44</v>
      </c>
      <c r="I7541" t="s">
        <v>52</v>
      </c>
      <c r="J7541" t="s">
        <v>1802</v>
      </c>
      <c r="K7541" t="s">
        <v>1803</v>
      </c>
      <c r="L7541">
        <v>1</v>
      </c>
      <c r="M7541" s="1">
        <v>40689</v>
      </c>
      <c r="N7541" s="3">
        <v>43962</v>
      </c>
      <c r="O7541" t="s">
        <v>62</v>
      </c>
      <c r="P7541">
        <v>2011</v>
      </c>
      <c r="Q7541" s="1">
        <v>40984</v>
      </c>
      <c r="R7541" s="1">
        <v>40984</v>
      </c>
      <c r="S7541">
        <v>1000000</v>
      </c>
      <c r="T7541">
        <v>0</v>
      </c>
      <c r="U7541">
        <v>0</v>
      </c>
      <c r="V7541">
        <v>0</v>
      </c>
      <c r="W7541">
        <v>0</v>
      </c>
      <c r="X7541">
        <v>0</v>
      </c>
      <c r="Y7541">
        <v>0</v>
      </c>
      <c r="Z7541">
        <v>0</v>
      </c>
      <c r="AA7541">
        <v>0</v>
      </c>
      <c r="AB7541">
        <v>0</v>
      </c>
      <c r="AC7541">
        <v>0</v>
      </c>
      <c r="AD7541">
        <v>0</v>
      </c>
      <c r="AE7541">
        <v>0</v>
      </c>
      <c r="AF7541">
        <v>0</v>
      </c>
      <c r="AG7541">
        <v>0</v>
      </c>
      <c r="AH7541">
        <v>0</v>
      </c>
      <c r="AI7541">
        <v>0</v>
      </c>
      <c r="AJ7541">
        <v>0</v>
      </c>
      <c r="AK7541">
        <v>0</v>
      </c>
      <c r="AL7541">
        <v>0</v>
      </c>
      <c r="AM7541">
        <v>0</v>
      </c>
      <c r="AN7541">
        <v>1</v>
      </c>
    </row>
    <row r="7542" spans="1:40" x14ac:dyDescent="0.45">
      <c r="A7542" t="s">
        <v>46598</v>
      </c>
      <c r="B7542" t="s">
        <v>46599</v>
      </c>
      <c r="C7542" t="s">
        <v>46600</v>
      </c>
      <c r="D7542" t="s">
        <v>46601</v>
      </c>
      <c r="E7542" t="s">
        <v>69</v>
      </c>
      <c r="F7542">
        <v>0</v>
      </c>
      <c r="G7542" t="s">
        <v>51</v>
      </c>
      <c r="H7542" t="s">
        <v>44</v>
      </c>
      <c r="I7542" t="s">
        <v>52</v>
      </c>
      <c r="J7542" t="s">
        <v>141</v>
      </c>
      <c r="K7542" t="s">
        <v>359</v>
      </c>
      <c r="L7542">
        <v>1</v>
      </c>
      <c r="M7542" s="1">
        <v>40179</v>
      </c>
      <c r="N7542" s="3">
        <v>43840</v>
      </c>
      <c r="O7542" t="s">
        <v>87</v>
      </c>
      <c r="P7542">
        <v>2010</v>
      </c>
      <c r="Q7542" s="1">
        <v>41475</v>
      </c>
      <c r="R7542" s="1">
        <v>41475</v>
      </c>
      <c r="S7542">
        <v>1000000</v>
      </c>
      <c r="T7542">
        <v>0</v>
      </c>
      <c r="U7542">
        <v>0</v>
      </c>
      <c r="V7542">
        <v>0</v>
      </c>
      <c r="W7542">
        <v>0</v>
      </c>
      <c r="X7542">
        <v>0</v>
      </c>
      <c r="Y7542">
        <v>0</v>
      </c>
      <c r="Z7542">
        <v>0</v>
      </c>
      <c r="AA7542">
        <v>0</v>
      </c>
      <c r="AB7542">
        <v>0</v>
      </c>
      <c r="AC7542">
        <v>0</v>
      </c>
      <c r="AD7542">
        <v>0</v>
      </c>
      <c r="AE7542">
        <v>0</v>
      </c>
      <c r="AF7542">
        <v>0</v>
      </c>
      <c r="AG7542">
        <v>0</v>
      </c>
      <c r="AH7542">
        <v>0</v>
      </c>
      <c r="AI7542">
        <v>0</v>
      </c>
      <c r="AJ7542">
        <v>0</v>
      </c>
      <c r="AK7542">
        <v>0</v>
      </c>
      <c r="AL7542">
        <v>0</v>
      </c>
      <c r="AM7542">
        <v>0</v>
      </c>
      <c r="AN7542">
        <v>1</v>
      </c>
    </row>
    <row r="7543" spans="1:40" x14ac:dyDescent="0.45">
      <c r="A7543" t="s">
        <v>47106</v>
      </c>
      <c r="B7543" t="s">
        <v>47107</v>
      </c>
      <c r="C7543" t="s">
        <v>47108</v>
      </c>
      <c r="D7543" t="s">
        <v>47109</v>
      </c>
      <c r="E7543" t="s">
        <v>823</v>
      </c>
      <c r="F7543">
        <v>0</v>
      </c>
      <c r="G7543" t="s">
        <v>51</v>
      </c>
      <c r="H7543" t="s">
        <v>44</v>
      </c>
      <c r="I7543" t="s">
        <v>52</v>
      </c>
      <c r="J7543" t="s">
        <v>53</v>
      </c>
      <c r="K7543" t="s">
        <v>53</v>
      </c>
      <c r="L7543">
        <v>1</v>
      </c>
      <c r="M7543" s="1">
        <v>40360</v>
      </c>
      <c r="N7543" s="3">
        <v>44022</v>
      </c>
      <c r="O7543" t="s">
        <v>143</v>
      </c>
      <c r="P7543">
        <v>2010</v>
      </c>
      <c r="Q7543" s="1">
        <v>40360</v>
      </c>
      <c r="R7543" s="1">
        <v>40360</v>
      </c>
      <c r="S7543">
        <v>1000000</v>
      </c>
      <c r="T7543">
        <v>0</v>
      </c>
      <c r="U7543">
        <v>0</v>
      </c>
      <c r="V7543">
        <v>0</v>
      </c>
      <c r="W7543">
        <v>0</v>
      </c>
      <c r="X7543">
        <v>0</v>
      </c>
      <c r="Y7543">
        <v>0</v>
      </c>
      <c r="Z7543">
        <v>0</v>
      </c>
      <c r="AA7543">
        <v>0</v>
      </c>
      <c r="AB7543">
        <v>0</v>
      </c>
      <c r="AC7543">
        <v>0</v>
      </c>
      <c r="AD7543">
        <v>0</v>
      </c>
      <c r="AE7543">
        <v>0</v>
      </c>
      <c r="AF7543">
        <v>0</v>
      </c>
      <c r="AG7543">
        <v>0</v>
      </c>
      <c r="AH7543">
        <v>0</v>
      </c>
      <c r="AI7543">
        <v>0</v>
      </c>
      <c r="AJ7543">
        <v>0</v>
      </c>
      <c r="AK7543">
        <v>0</v>
      </c>
      <c r="AL7543">
        <v>0</v>
      </c>
      <c r="AM7543">
        <v>0</v>
      </c>
      <c r="AN7543">
        <v>1</v>
      </c>
    </row>
    <row r="7544" spans="1:40" x14ac:dyDescent="0.45">
      <c r="A7544" t="s">
        <v>49484</v>
      </c>
      <c r="B7544" t="s">
        <v>49485</v>
      </c>
      <c r="C7544" t="s">
        <v>49486</v>
      </c>
      <c r="D7544" t="s">
        <v>4049</v>
      </c>
      <c r="E7544" t="s">
        <v>1791</v>
      </c>
      <c r="F7544">
        <v>0</v>
      </c>
      <c r="G7544" t="s">
        <v>51</v>
      </c>
      <c r="H7544" t="s">
        <v>44</v>
      </c>
      <c r="I7544" t="s">
        <v>52</v>
      </c>
      <c r="J7544" t="s">
        <v>141</v>
      </c>
      <c r="K7544" t="s">
        <v>142</v>
      </c>
      <c r="L7544">
        <v>1</v>
      </c>
      <c r="M7544" s="1">
        <v>41350</v>
      </c>
      <c r="N7544" s="3">
        <v>43903</v>
      </c>
      <c r="O7544" t="s">
        <v>117</v>
      </c>
      <c r="P7544">
        <v>2013</v>
      </c>
      <c r="Q7544" s="1">
        <v>41843</v>
      </c>
      <c r="R7544" s="1">
        <v>41843</v>
      </c>
      <c r="S7544">
        <v>1000000</v>
      </c>
      <c r="T7544">
        <v>0</v>
      </c>
      <c r="U7544">
        <v>0</v>
      </c>
      <c r="V7544">
        <v>0</v>
      </c>
      <c r="W7544">
        <v>0</v>
      </c>
      <c r="X7544">
        <v>0</v>
      </c>
      <c r="Y7544">
        <v>0</v>
      </c>
      <c r="Z7544">
        <v>0</v>
      </c>
      <c r="AA7544">
        <v>0</v>
      </c>
      <c r="AB7544">
        <v>0</v>
      </c>
      <c r="AC7544">
        <v>0</v>
      </c>
      <c r="AD7544">
        <v>0</v>
      </c>
      <c r="AE7544">
        <v>0</v>
      </c>
      <c r="AF7544">
        <v>0</v>
      </c>
      <c r="AG7544">
        <v>0</v>
      </c>
      <c r="AH7544">
        <v>0</v>
      </c>
      <c r="AI7544">
        <v>0</v>
      </c>
      <c r="AJ7544">
        <v>0</v>
      </c>
      <c r="AK7544">
        <v>0</v>
      </c>
      <c r="AL7544">
        <v>0</v>
      </c>
      <c r="AM7544">
        <v>0</v>
      </c>
      <c r="AN7544">
        <v>1</v>
      </c>
    </row>
    <row r="7545" spans="1:40" x14ac:dyDescent="0.45">
      <c r="A7545" t="s">
        <v>49929</v>
      </c>
      <c r="B7545" t="s">
        <v>49930</v>
      </c>
      <c r="C7545" t="s">
        <v>49931</v>
      </c>
      <c r="D7545" t="s">
        <v>10109</v>
      </c>
      <c r="E7545" t="s">
        <v>1868</v>
      </c>
      <c r="F7545">
        <v>0</v>
      </c>
      <c r="G7545" t="s">
        <v>51</v>
      </c>
      <c r="H7545" t="s">
        <v>44</v>
      </c>
      <c r="I7545" t="s">
        <v>52</v>
      </c>
      <c r="J7545" t="s">
        <v>141</v>
      </c>
      <c r="K7545" t="s">
        <v>2081</v>
      </c>
      <c r="L7545">
        <v>1</v>
      </c>
      <c r="M7545" s="1">
        <v>40909</v>
      </c>
      <c r="N7545" s="3">
        <v>43842</v>
      </c>
      <c r="O7545" t="s">
        <v>94</v>
      </c>
      <c r="P7545">
        <v>2012</v>
      </c>
      <c r="Q7545" s="1">
        <v>41806</v>
      </c>
      <c r="R7545" s="1">
        <v>41806</v>
      </c>
      <c r="S7545">
        <v>1000000</v>
      </c>
      <c r="T7545">
        <v>0</v>
      </c>
      <c r="U7545">
        <v>0</v>
      </c>
      <c r="V7545">
        <v>0</v>
      </c>
      <c r="W7545">
        <v>0</v>
      </c>
      <c r="X7545">
        <v>0</v>
      </c>
      <c r="Y7545">
        <v>0</v>
      </c>
      <c r="Z7545">
        <v>0</v>
      </c>
      <c r="AA7545">
        <v>0</v>
      </c>
      <c r="AB7545">
        <v>0</v>
      </c>
      <c r="AC7545">
        <v>0</v>
      </c>
      <c r="AD7545">
        <v>0</v>
      </c>
      <c r="AE7545">
        <v>0</v>
      </c>
      <c r="AF7545">
        <v>0</v>
      </c>
      <c r="AG7545">
        <v>0</v>
      </c>
      <c r="AH7545">
        <v>0</v>
      </c>
      <c r="AI7545">
        <v>0</v>
      </c>
      <c r="AJ7545">
        <v>0</v>
      </c>
      <c r="AK7545">
        <v>0</v>
      </c>
      <c r="AL7545">
        <v>0</v>
      </c>
      <c r="AM7545">
        <v>0</v>
      </c>
      <c r="AN7545">
        <v>1</v>
      </c>
    </row>
    <row r="7546" spans="1:40" x14ac:dyDescent="0.45">
      <c r="A7546" t="s">
        <v>52185</v>
      </c>
      <c r="B7546" t="s">
        <v>52186</v>
      </c>
      <c r="C7546" t="s">
        <v>52187</v>
      </c>
      <c r="D7546" t="s">
        <v>52188</v>
      </c>
      <c r="E7546" t="s">
        <v>222</v>
      </c>
      <c r="F7546">
        <v>0</v>
      </c>
      <c r="G7546" t="s">
        <v>75</v>
      </c>
      <c r="H7546" t="s">
        <v>44</v>
      </c>
      <c r="I7546" t="s">
        <v>52</v>
      </c>
      <c r="J7546" t="s">
        <v>141</v>
      </c>
      <c r="K7546" t="s">
        <v>667</v>
      </c>
      <c r="L7546">
        <v>1</v>
      </c>
      <c r="M7546" s="1">
        <v>39965</v>
      </c>
      <c r="N7546" s="3">
        <v>43991</v>
      </c>
      <c r="O7546" t="s">
        <v>188</v>
      </c>
      <c r="P7546">
        <v>2009</v>
      </c>
      <c r="Q7546" s="1">
        <v>40322</v>
      </c>
      <c r="R7546" s="1">
        <v>40322</v>
      </c>
      <c r="S7546">
        <v>0</v>
      </c>
      <c r="T7546">
        <v>0</v>
      </c>
      <c r="U7546">
        <v>0</v>
      </c>
      <c r="V7546">
        <v>0</v>
      </c>
      <c r="W7546">
        <v>0</v>
      </c>
      <c r="X7546">
        <v>0</v>
      </c>
      <c r="Y7546">
        <v>1000000</v>
      </c>
      <c r="Z7546">
        <v>0</v>
      </c>
      <c r="AA7546">
        <v>0</v>
      </c>
      <c r="AB7546">
        <v>0</v>
      </c>
      <c r="AC7546">
        <v>0</v>
      </c>
      <c r="AD7546">
        <v>0</v>
      </c>
      <c r="AE7546">
        <v>0</v>
      </c>
      <c r="AF7546">
        <v>0</v>
      </c>
      <c r="AG7546">
        <v>0</v>
      </c>
      <c r="AH7546">
        <v>0</v>
      </c>
      <c r="AI7546">
        <v>0</v>
      </c>
      <c r="AJ7546">
        <v>0</v>
      </c>
      <c r="AK7546">
        <v>0</v>
      </c>
      <c r="AL7546">
        <v>0</v>
      </c>
      <c r="AM7546">
        <v>0</v>
      </c>
      <c r="AN7546">
        <v>0</v>
      </c>
    </row>
    <row r="7547" spans="1:40" x14ac:dyDescent="0.45">
      <c r="A7547" t="s">
        <v>53276</v>
      </c>
      <c r="B7547" t="s">
        <v>53277</v>
      </c>
      <c r="C7547" t="s">
        <v>53278</v>
      </c>
      <c r="D7547" t="s">
        <v>73</v>
      </c>
      <c r="E7547" t="s">
        <v>74</v>
      </c>
      <c r="F7547">
        <v>0</v>
      </c>
      <c r="G7547" t="s">
        <v>51</v>
      </c>
      <c r="H7547" t="s">
        <v>44</v>
      </c>
      <c r="I7547" t="s">
        <v>52</v>
      </c>
      <c r="J7547" t="s">
        <v>141</v>
      </c>
      <c r="K7547" t="s">
        <v>142</v>
      </c>
      <c r="L7547">
        <v>1</v>
      </c>
      <c r="M7547" s="1">
        <v>38718</v>
      </c>
      <c r="N7547" s="3">
        <v>43836</v>
      </c>
      <c r="O7547" t="s">
        <v>260</v>
      </c>
      <c r="P7547">
        <v>2006</v>
      </c>
      <c r="Q7547" s="1">
        <v>39356</v>
      </c>
      <c r="R7547" s="1">
        <v>39356</v>
      </c>
      <c r="S7547">
        <v>0</v>
      </c>
      <c r="T7547">
        <v>0</v>
      </c>
      <c r="U7547">
        <v>0</v>
      </c>
      <c r="V7547">
        <v>0</v>
      </c>
      <c r="W7547">
        <v>0</v>
      </c>
      <c r="X7547">
        <v>0</v>
      </c>
      <c r="Y7547">
        <v>1000000</v>
      </c>
      <c r="Z7547">
        <v>0</v>
      </c>
      <c r="AA7547">
        <v>0</v>
      </c>
      <c r="AB7547">
        <v>0</v>
      </c>
      <c r="AC7547">
        <v>0</v>
      </c>
      <c r="AD7547">
        <v>0</v>
      </c>
      <c r="AE7547">
        <v>0</v>
      </c>
      <c r="AF7547">
        <v>0</v>
      </c>
      <c r="AG7547">
        <v>0</v>
      </c>
      <c r="AH7547">
        <v>0</v>
      </c>
      <c r="AI7547">
        <v>0</v>
      </c>
      <c r="AJ7547">
        <v>0</v>
      </c>
      <c r="AK7547">
        <v>0</v>
      </c>
      <c r="AL7547">
        <v>0</v>
      </c>
      <c r="AM7547">
        <v>0</v>
      </c>
      <c r="AN7547">
        <v>1</v>
      </c>
    </row>
    <row r="7548" spans="1:40" x14ac:dyDescent="0.45">
      <c r="A7548" t="s">
        <v>54004</v>
      </c>
      <c r="B7548" t="s">
        <v>54005</v>
      </c>
      <c r="C7548" t="s">
        <v>54006</v>
      </c>
      <c r="D7548" t="s">
        <v>49</v>
      </c>
      <c r="E7548" t="s">
        <v>50</v>
      </c>
      <c r="F7548">
        <v>0</v>
      </c>
      <c r="G7548" t="s">
        <v>75</v>
      </c>
      <c r="H7548" t="s">
        <v>44</v>
      </c>
      <c r="I7548" t="s">
        <v>52</v>
      </c>
      <c r="J7548" t="s">
        <v>141</v>
      </c>
      <c r="K7548" t="s">
        <v>142</v>
      </c>
      <c r="L7548">
        <v>1</v>
      </c>
      <c r="M7548" s="1">
        <v>40544</v>
      </c>
      <c r="N7548" s="3">
        <v>43841</v>
      </c>
      <c r="O7548" t="s">
        <v>311</v>
      </c>
      <c r="P7548">
        <v>2011</v>
      </c>
      <c r="Q7548" s="1">
        <v>40544</v>
      </c>
      <c r="R7548" s="1">
        <v>40544</v>
      </c>
      <c r="S7548">
        <v>0</v>
      </c>
      <c r="T7548">
        <v>0</v>
      </c>
      <c r="U7548">
        <v>0</v>
      </c>
      <c r="V7548">
        <v>0</v>
      </c>
      <c r="W7548">
        <v>0</v>
      </c>
      <c r="X7548">
        <v>0</v>
      </c>
      <c r="Y7548">
        <v>1000000</v>
      </c>
      <c r="Z7548">
        <v>0</v>
      </c>
      <c r="AA7548">
        <v>0</v>
      </c>
      <c r="AB7548">
        <v>0</v>
      </c>
      <c r="AC7548">
        <v>0</v>
      </c>
      <c r="AD7548">
        <v>0</v>
      </c>
      <c r="AE7548">
        <v>0</v>
      </c>
      <c r="AF7548">
        <v>0</v>
      </c>
      <c r="AG7548">
        <v>0</v>
      </c>
      <c r="AH7548">
        <v>0</v>
      </c>
      <c r="AI7548">
        <v>0</v>
      </c>
      <c r="AJ7548">
        <v>0</v>
      </c>
      <c r="AK7548">
        <v>0</v>
      </c>
      <c r="AL7548">
        <v>0</v>
      </c>
      <c r="AM7548">
        <v>0</v>
      </c>
      <c r="AN7548">
        <v>0</v>
      </c>
    </row>
    <row r="7549" spans="1:40" x14ac:dyDescent="0.45">
      <c r="A7549" t="s">
        <v>54134</v>
      </c>
      <c r="B7549" t="s">
        <v>54135</v>
      </c>
      <c r="C7549" t="s">
        <v>54136</v>
      </c>
      <c r="D7549" t="s">
        <v>54137</v>
      </c>
      <c r="E7549" t="s">
        <v>2931</v>
      </c>
      <c r="F7549">
        <v>0</v>
      </c>
      <c r="G7549" t="s">
        <v>51</v>
      </c>
      <c r="H7549" t="s">
        <v>44</v>
      </c>
      <c r="I7549" t="s">
        <v>52</v>
      </c>
      <c r="J7549" t="s">
        <v>53</v>
      </c>
      <c r="K7549" t="s">
        <v>53</v>
      </c>
      <c r="L7549">
        <v>1</v>
      </c>
      <c r="M7549" s="1">
        <v>41306</v>
      </c>
      <c r="N7549" s="3">
        <v>43874</v>
      </c>
      <c r="O7549" t="s">
        <v>117</v>
      </c>
      <c r="P7549">
        <v>2013</v>
      </c>
      <c r="Q7549" s="1">
        <v>41347</v>
      </c>
      <c r="R7549" s="1">
        <v>41347</v>
      </c>
      <c r="S7549">
        <v>0</v>
      </c>
      <c r="T7549">
        <v>0</v>
      </c>
      <c r="U7549">
        <v>0</v>
      </c>
      <c r="V7549">
        <v>0</v>
      </c>
      <c r="W7549">
        <v>0</v>
      </c>
      <c r="X7549">
        <v>0</v>
      </c>
      <c r="Y7549">
        <v>1000000</v>
      </c>
      <c r="Z7549">
        <v>0</v>
      </c>
      <c r="AA7549">
        <v>0</v>
      </c>
      <c r="AB7549">
        <v>0</v>
      </c>
      <c r="AC7549">
        <v>0</v>
      </c>
      <c r="AD7549">
        <v>0</v>
      </c>
      <c r="AE7549">
        <v>0</v>
      </c>
      <c r="AF7549">
        <v>0</v>
      </c>
      <c r="AG7549">
        <v>0</v>
      </c>
      <c r="AH7549">
        <v>0</v>
      </c>
      <c r="AI7549">
        <v>0</v>
      </c>
      <c r="AJ7549">
        <v>0</v>
      </c>
      <c r="AK7549">
        <v>0</v>
      </c>
      <c r="AL7549">
        <v>0</v>
      </c>
      <c r="AM7549">
        <v>0</v>
      </c>
      <c r="AN7549">
        <v>1</v>
      </c>
    </row>
    <row r="7550" spans="1:40" x14ac:dyDescent="0.45">
      <c r="A7550" t="s">
        <v>54867</v>
      </c>
      <c r="B7550" t="s">
        <v>54868</v>
      </c>
      <c r="C7550" t="s">
        <v>54869</v>
      </c>
      <c r="D7550" t="s">
        <v>899</v>
      </c>
      <c r="E7550" t="s">
        <v>900</v>
      </c>
      <c r="F7550">
        <v>0</v>
      </c>
      <c r="G7550" t="s">
        <v>51</v>
      </c>
      <c r="H7550" t="s">
        <v>44</v>
      </c>
      <c r="I7550" t="s">
        <v>52</v>
      </c>
      <c r="J7550" t="s">
        <v>651</v>
      </c>
      <c r="K7550" t="s">
        <v>651</v>
      </c>
      <c r="L7550">
        <v>1</v>
      </c>
      <c r="M7550" s="1">
        <v>41275</v>
      </c>
      <c r="N7550" s="3">
        <v>43843</v>
      </c>
      <c r="O7550" t="s">
        <v>117</v>
      </c>
      <c r="P7550">
        <v>2013</v>
      </c>
      <c r="Q7550" s="1">
        <v>41955</v>
      </c>
      <c r="R7550" s="1">
        <v>41955</v>
      </c>
      <c r="S7550">
        <v>0</v>
      </c>
      <c r="T7550">
        <v>0</v>
      </c>
      <c r="U7550">
        <v>0</v>
      </c>
      <c r="V7550">
        <v>0</v>
      </c>
      <c r="W7550">
        <v>0</v>
      </c>
      <c r="X7550">
        <v>0</v>
      </c>
      <c r="Y7550">
        <v>0</v>
      </c>
      <c r="Z7550">
        <v>1000000</v>
      </c>
      <c r="AA7550">
        <v>0</v>
      </c>
      <c r="AB7550">
        <v>0</v>
      </c>
      <c r="AC7550">
        <v>0</v>
      </c>
      <c r="AD7550">
        <v>0</v>
      </c>
      <c r="AE7550">
        <v>0</v>
      </c>
      <c r="AF7550">
        <v>0</v>
      </c>
      <c r="AG7550">
        <v>0</v>
      </c>
      <c r="AH7550">
        <v>0</v>
      </c>
      <c r="AI7550">
        <v>0</v>
      </c>
      <c r="AJ7550">
        <v>0</v>
      </c>
      <c r="AK7550">
        <v>0</v>
      </c>
      <c r="AL7550">
        <v>0</v>
      </c>
      <c r="AM7550">
        <v>0</v>
      </c>
      <c r="AN7550">
        <v>1</v>
      </c>
    </row>
    <row r="7551" spans="1:40" x14ac:dyDescent="0.45">
      <c r="A7551" t="s">
        <v>56205</v>
      </c>
      <c r="B7551" t="s">
        <v>56206</v>
      </c>
      <c r="C7551" t="s">
        <v>56207</v>
      </c>
      <c r="D7551" t="s">
        <v>56208</v>
      </c>
      <c r="E7551" t="s">
        <v>10330</v>
      </c>
      <c r="F7551">
        <v>0</v>
      </c>
      <c r="G7551" t="s">
        <v>51</v>
      </c>
      <c r="H7551" t="s">
        <v>44</v>
      </c>
      <c r="I7551" t="s">
        <v>52</v>
      </c>
      <c r="J7551" t="s">
        <v>53</v>
      </c>
      <c r="K7551" t="s">
        <v>256</v>
      </c>
      <c r="L7551">
        <v>1</v>
      </c>
      <c r="M7551" s="1">
        <v>36605</v>
      </c>
      <c r="N7551" s="2">
        <v>36586</v>
      </c>
      <c r="O7551" t="s">
        <v>176</v>
      </c>
      <c r="P7551">
        <v>2000</v>
      </c>
      <c r="Q7551" s="1">
        <v>32890</v>
      </c>
      <c r="R7551" s="1">
        <v>32890</v>
      </c>
      <c r="S7551">
        <v>0</v>
      </c>
      <c r="T7551">
        <v>1000000</v>
      </c>
      <c r="U7551">
        <v>0</v>
      </c>
      <c r="V7551">
        <v>0</v>
      </c>
      <c r="W7551">
        <v>0</v>
      </c>
      <c r="X7551">
        <v>0</v>
      </c>
      <c r="Y7551">
        <v>0</v>
      </c>
      <c r="Z7551">
        <v>0</v>
      </c>
      <c r="AA7551">
        <v>0</v>
      </c>
      <c r="AB7551">
        <v>0</v>
      </c>
      <c r="AC7551">
        <v>0</v>
      </c>
      <c r="AD7551">
        <v>0</v>
      </c>
      <c r="AE7551">
        <v>0</v>
      </c>
      <c r="AF7551">
        <v>0</v>
      </c>
      <c r="AG7551">
        <v>0</v>
      </c>
      <c r="AH7551">
        <v>0</v>
      </c>
      <c r="AI7551">
        <v>0</v>
      </c>
      <c r="AJ7551">
        <v>0</v>
      </c>
      <c r="AK7551">
        <v>0</v>
      </c>
      <c r="AL7551">
        <v>0</v>
      </c>
      <c r="AM7551">
        <v>0</v>
      </c>
      <c r="AN7551">
        <v>1</v>
      </c>
    </row>
    <row r="7552" spans="1:40" x14ac:dyDescent="0.45">
      <c r="A7552" t="s">
        <v>56270</v>
      </c>
      <c r="B7552" t="s">
        <v>56271</v>
      </c>
      <c r="C7552" t="s">
        <v>56272</v>
      </c>
      <c r="D7552" t="s">
        <v>6229</v>
      </c>
      <c r="E7552" t="s">
        <v>1919</v>
      </c>
      <c r="F7552">
        <v>0</v>
      </c>
      <c r="G7552" t="s">
        <v>43</v>
      </c>
      <c r="H7552" t="s">
        <v>44</v>
      </c>
      <c r="I7552" t="s">
        <v>52</v>
      </c>
      <c r="J7552" t="s">
        <v>141</v>
      </c>
      <c r="K7552" t="s">
        <v>142</v>
      </c>
      <c r="L7552">
        <v>2</v>
      </c>
      <c r="M7552" s="1">
        <v>40179</v>
      </c>
      <c r="N7552" s="3">
        <v>43840</v>
      </c>
      <c r="O7552" t="s">
        <v>87</v>
      </c>
      <c r="P7552">
        <v>2010</v>
      </c>
      <c r="Q7552" s="1">
        <v>40392</v>
      </c>
      <c r="R7552" s="1">
        <v>40392</v>
      </c>
      <c r="S7552">
        <v>1000000</v>
      </c>
      <c r="T7552">
        <v>0</v>
      </c>
      <c r="U7552">
        <v>0</v>
      </c>
      <c r="V7552">
        <v>0</v>
      </c>
      <c r="W7552">
        <v>0</v>
      </c>
      <c r="X7552">
        <v>0</v>
      </c>
      <c r="Y7552">
        <v>0</v>
      </c>
      <c r="Z7552">
        <v>0</v>
      </c>
      <c r="AA7552">
        <v>0</v>
      </c>
      <c r="AB7552">
        <v>0</v>
      </c>
      <c r="AC7552">
        <v>0</v>
      </c>
      <c r="AD7552">
        <v>0</v>
      </c>
      <c r="AE7552">
        <v>0</v>
      </c>
      <c r="AF7552">
        <v>0</v>
      </c>
      <c r="AG7552">
        <v>0</v>
      </c>
      <c r="AH7552">
        <v>0</v>
      </c>
      <c r="AI7552">
        <v>0</v>
      </c>
      <c r="AJ7552">
        <v>0</v>
      </c>
      <c r="AK7552">
        <v>0</v>
      </c>
      <c r="AL7552">
        <v>0</v>
      </c>
      <c r="AM7552">
        <v>0</v>
      </c>
      <c r="AN7552">
        <v>1</v>
      </c>
    </row>
    <row r="7553" spans="1:40" x14ac:dyDescent="0.45">
      <c r="A7553" t="s">
        <v>56283</v>
      </c>
      <c r="B7553" t="s">
        <v>56284</v>
      </c>
      <c r="C7553" t="s">
        <v>56285</v>
      </c>
      <c r="D7553" t="s">
        <v>68</v>
      </c>
      <c r="E7553" t="s">
        <v>69</v>
      </c>
      <c r="F7553">
        <v>0</v>
      </c>
      <c r="G7553" t="s">
        <v>51</v>
      </c>
      <c r="H7553" t="s">
        <v>44</v>
      </c>
      <c r="I7553" t="s">
        <v>52</v>
      </c>
      <c r="J7553" t="s">
        <v>141</v>
      </c>
      <c r="K7553" t="s">
        <v>603</v>
      </c>
      <c r="L7553">
        <v>1</v>
      </c>
      <c r="M7553" s="1">
        <v>36892</v>
      </c>
      <c r="N7553" s="3">
        <v>43831</v>
      </c>
      <c r="O7553" t="s">
        <v>124</v>
      </c>
      <c r="P7553">
        <v>2001</v>
      </c>
      <c r="Q7553" s="1">
        <v>39953</v>
      </c>
      <c r="R7553" s="1">
        <v>39953</v>
      </c>
      <c r="S7553">
        <v>0</v>
      </c>
      <c r="T7553">
        <v>1000000</v>
      </c>
      <c r="U7553">
        <v>0</v>
      </c>
      <c r="V7553">
        <v>0</v>
      </c>
      <c r="W7553">
        <v>0</v>
      </c>
      <c r="X7553">
        <v>0</v>
      </c>
      <c r="Y7553">
        <v>0</v>
      </c>
      <c r="Z7553">
        <v>0</v>
      </c>
      <c r="AA7553">
        <v>0</v>
      </c>
      <c r="AB7553">
        <v>0</v>
      </c>
      <c r="AC7553">
        <v>0</v>
      </c>
      <c r="AD7553">
        <v>0</v>
      </c>
      <c r="AE7553">
        <v>0</v>
      </c>
      <c r="AF7553">
        <v>0</v>
      </c>
      <c r="AG7553">
        <v>0</v>
      </c>
      <c r="AH7553">
        <v>0</v>
      </c>
      <c r="AI7553">
        <v>0</v>
      </c>
      <c r="AJ7553">
        <v>0</v>
      </c>
      <c r="AK7553">
        <v>0</v>
      </c>
      <c r="AL7553">
        <v>0</v>
      </c>
      <c r="AM7553">
        <v>0</v>
      </c>
      <c r="AN7553">
        <v>1</v>
      </c>
    </row>
    <row r="7554" spans="1:40" x14ac:dyDescent="0.45">
      <c r="A7554" t="s">
        <v>56488</v>
      </c>
      <c r="B7554" t="s">
        <v>56489</v>
      </c>
      <c r="C7554" t="s">
        <v>56490</v>
      </c>
      <c r="D7554" t="s">
        <v>424</v>
      </c>
      <c r="E7554" t="s">
        <v>425</v>
      </c>
      <c r="F7554">
        <v>0</v>
      </c>
      <c r="G7554" t="s">
        <v>43</v>
      </c>
      <c r="H7554" t="s">
        <v>44</v>
      </c>
      <c r="I7554" t="s">
        <v>52</v>
      </c>
      <c r="J7554" t="s">
        <v>141</v>
      </c>
      <c r="K7554" t="s">
        <v>855</v>
      </c>
      <c r="L7554">
        <v>1</v>
      </c>
      <c r="M7554" s="1">
        <v>37987</v>
      </c>
      <c r="N7554" s="3">
        <v>43834</v>
      </c>
      <c r="O7554" t="s">
        <v>273</v>
      </c>
      <c r="P7554">
        <v>2004</v>
      </c>
      <c r="Q7554" s="1">
        <v>40540</v>
      </c>
      <c r="R7554" s="1">
        <v>40540</v>
      </c>
      <c r="S7554">
        <v>0</v>
      </c>
      <c r="T7554">
        <v>0</v>
      </c>
      <c r="U7554">
        <v>0</v>
      </c>
      <c r="V7554">
        <v>0</v>
      </c>
      <c r="W7554">
        <v>0</v>
      </c>
      <c r="X7554">
        <v>0</v>
      </c>
      <c r="Y7554">
        <v>1000000</v>
      </c>
      <c r="Z7554">
        <v>0</v>
      </c>
      <c r="AA7554">
        <v>0</v>
      </c>
      <c r="AB7554">
        <v>0</v>
      </c>
      <c r="AC7554">
        <v>0</v>
      </c>
      <c r="AD7554">
        <v>0</v>
      </c>
      <c r="AE7554">
        <v>0</v>
      </c>
      <c r="AF7554">
        <v>0</v>
      </c>
      <c r="AG7554">
        <v>0</v>
      </c>
      <c r="AH7554">
        <v>0</v>
      </c>
      <c r="AI7554">
        <v>0</v>
      </c>
      <c r="AJ7554">
        <v>0</v>
      </c>
      <c r="AK7554">
        <v>0</v>
      </c>
      <c r="AL7554">
        <v>0</v>
      </c>
      <c r="AM7554">
        <v>0</v>
      </c>
      <c r="AN7554">
        <v>1</v>
      </c>
    </row>
    <row r="7555" spans="1:40" x14ac:dyDescent="0.45">
      <c r="A7555" t="s">
        <v>56805</v>
      </c>
      <c r="B7555" t="s">
        <v>56806</v>
      </c>
      <c r="C7555" t="s">
        <v>56807</v>
      </c>
      <c r="D7555" t="s">
        <v>56808</v>
      </c>
      <c r="E7555" t="s">
        <v>3964</v>
      </c>
      <c r="F7555">
        <v>0</v>
      </c>
      <c r="G7555" t="s">
        <v>51</v>
      </c>
      <c r="H7555" t="s">
        <v>44</v>
      </c>
      <c r="I7555" t="s">
        <v>52</v>
      </c>
      <c r="J7555" t="s">
        <v>141</v>
      </c>
      <c r="K7555" t="s">
        <v>142</v>
      </c>
      <c r="L7555">
        <v>1</v>
      </c>
      <c r="M7555" s="1">
        <v>41091</v>
      </c>
      <c r="N7555" s="3">
        <v>44024</v>
      </c>
      <c r="O7555" t="s">
        <v>342</v>
      </c>
      <c r="P7555">
        <v>2012</v>
      </c>
      <c r="Q7555" s="1">
        <v>41877</v>
      </c>
      <c r="R7555" s="1">
        <v>41877</v>
      </c>
      <c r="S7555">
        <v>1000000</v>
      </c>
      <c r="T7555">
        <v>0</v>
      </c>
      <c r="U7555">
        <v>0</v>
      </c>
      <c r="V7555">
        <v>0</v>
      </c>
      <c r="W7555">
        <v>0</v>
      </c>
      <c r="X7555">
        <v>0</v>
      </c>
      <c r="Y7555">
        <v>0</v>
      </c>
      <c r="Z7555">
        <v>0</v>
      </c>
      <c r="AA7555">
        <v>0</v>
      </c>
      <c r="AB7555">
        <v>0</v>
      </c>
      <c r="AC7555">
        <v>0</v>
      </c>
      <c r="AD7555">
        <v>0</v>
      </c>
      <c r="AE7555">
        <v>0</v>
      </c>
      <c r="AF7555">
        <v>0</v>
      </c>
      <c r="AG7555">
        <v>0</v>
      </c>
      <c r="AH7555">
        <v>0</v>
      </c>
      <c r="AI7555">
        <v>0</v>
      </c>
      <c r="AJ7555">
        <v>0</v>
      </c>
      <c r="AK7555">
        <v>0</v>
      </c>
      <c r="AL7555">
        <v>0</v>
      </c>
      <c r="AM7555">
        <v>0</v>
      </c>
      <c r="AN7555">
        <v>1</v>
      </c>
    </row>
    <row r="7556" spans="1:40" x14ac:dyDescent="0.45">
      <c r="A7556" t="s">
        <v>57307</v>
      </c>
      <c r="B7556" t="s">
        <v>57308</v>
      </c>
      <c r="C7556" t="s">
        <v>57309</v>
      </c>
      <c r="D7556" t="s">
        <v>57310</v>
      </c>
      <c r="E7556" t="s">
        <v>191</v>
      </c>
      <c r="F7556">
        <v>0</v>
      </c>
      <c r="G7556" t="s">
        <v>51</v>
      </c>
      <c r="H7556" t="s">
        <v>44</v>
      </c>
      <c r="I7556" t="s">
        <v>52</v>
      </c>
      <c r="J7556" t="s">
        <v>141</v>
      </c>
      <c r="K7556" t="s">
        <v>855</v>
      </c>
      <c r="L7556">
        <v>1</v>
      </c>
      <c r="M7556" s="1">
        <v>41183</v>
      </c>
      <c r="N7556" s="3">
        <v>44116</v>
      </c>
      <c r="O7556" t="s">
        <v>58</v>
      </c>
      <c r="P7556">
        <v>2012</v>
      </c>
      <c r="Q7556" s="1">
        <v>41381</v>
      </c>
      <c r="R7556" s="1">
        <v>41381</v>
      </c>
      <c r="S7556">
        <v>1000000</v>
      </c>
      <c r="T7556">
        <v>0</v>
      </c>
      <c r="U7556">
        <v>0</v>
      </c>
      <c r="V7556">
        <v>0</v>
      </c>
      <c r="W7556">
        <v>0</v>
      </c>
      <c r="X7556">
        <v>0</v>
      </c>
      <c r="Y7556">
        <v>0</v>
      </c>
      <c r="Z7556">
        <v>0</v>
      </c>
      <c r="AA7556">
        <v>0</v>
      </c>
      <c r="AB7556">
        <v>0</v>
      </c>
      <c r="AC7556">
        <v>0</v>
      </c>
      <c r="AD7556">
        <v>0</v>
      </c>
      <c r="AE7556">
        <v>0</v>
      </c>
      <c r="AF7556">
        <v>0</v>
      </c>
      <c r="AG7556">
        <v>0</v>
      </c>
      <c r="AH7556">
        <v>0</v>
      </c>
      <c r="AI7556">
        <v>0</v>
      </c>
      <c r="AJ7556">
        <v>0</v>
      </c>
      <c r="AK7556">
        <v>0</v>
      </c>
      <c r="AL7556">
        <v>0</v>
      </c>
      <c r="AM7556">
        <v>0</v>
      </c>
      <c r="AN7556">
        <v>1</v>
      </c>
    </row>
    <row r="7557" spans="1:40" x14ac:dyDescent="0.45">
      <c r="A7557" t="s">
        <v>57517</v>
      </c>
      <c r="B7557" t="s">
        <v>57518</v>
      </c>
      <c r="C7557" t="s">
        <v>57519</v>
      </c>
      <c r="D7557" t="s">
        <v>73</v>
      </c>
      <c r="E7557" t="s">
        <v>74</v>
      </c>
      <c r="F7557">
        <v>0</v>
      </c>
      <c r="G7557" t="s">
        <v>43</v>
      </c>
      <c r="H7557" t="s">
        <v>44</v>
      </c>
      <c r="I7557" t="s">
        <v>52</v>
      </c>
      <c r="J7557" t="s">
        <v>53</v>
      </c>
      <c r="K7557" t="s">
        <v>256</v>
      </c>
      <c r="L7557">
        <v>1</v>
      </c>
      <c r="M7557" s="1">
        <v>39661</v>
      </c>
      <c r="N7557" s="3">
        <v>44051</v>
      </c>
      <c r="O7557" t="s">
        <v>1052</v>
      </c>
      <c r="P7557">
        <v>2008</v>
      </c>
      <c r="Q7557" s="1">
        <v>41153</v>
      </c>
      <c r="R7557" s="1">
        <v>41153</v>
      </c>
      <c r="S7557">
        <v>0</v>
      </c>
      <c r="T7557">
        <v>1000000</v>
      </c>
      <c r="U7557">
        <v>0</v>
      </c>
      <c r="V7557">
        <v>0</v>
      </c>
      <c r="W7557">
        <v>0</v>
      </c>
      <c r="X7557">
        <v>0</v>
      </c>
      <c r="Y7557">
        <v>0</v>
      </c>
      <c r="Z7557">
        <v>0</v>
      </c>
      <c r="AA7557">
        <v>0</v>
      </c>
      <c r="AB7557">
        <v>0</v>
      </c>
      <c r="AC7557">
        <v>0</v>
      </c>
      <c r="AD7557">
        <v>0</v>
      </c>
      <c r="AE7557">
        <v>0</v>
      </c>
      <c r="AF7557">
        <v>1000000</v>
      </c>
      <c r="AG7557">
        <v>0</v>
      </c>
      <c r="AH7557">
        <v>0</v>
      </c>
      <c r="AI7557">
        <v>0</v>
      </c>
      <c r="AJ7557">
        <v>0</v>
      </c>
      <c r="AK7557">
        <v>0</v>
      </c>
      <c r="AL7557">
        <v>0</v>
      </c>
      <c r="AM7557">
        <v>0</v>
      </c>
      <c r="AN7557">
        <v>1</v>
      </c>
    </row>
    <row r="7558" spans="1:40" x14ac:dyDescent="0.45">
      <c r="A7558" t="s">
        <v>57743</v>
      </c>
      <c r="B7558" t="s">
        <v>57744</v>
      </c>
      <c r="C7558" t="s">
        <v>57745</v>
      </c>
      <c r="D7558" t="s">
        <v>26102</v>
      </c>
      <c r="E7558" t="s">
        <v>171</v>
      </c>
      <c r="F7558">
        <v>0</v>
      </c>
      <c r="G7558" t="s">
        <v>43</v>
      </c>
      <c r="H7558" t="s">
        <v>44</v>
      </c>
      <c r="I7558" t="s">
        <v>52</v>
      </c>
      <c r="J7558" t="s">
        <v>141</v>
      </c>
      <c r="K7558" t="s">
        <v>142</v>
      </c>
      <c r="L7558">
        <v>2</v>
      </c>
      <c r="M7558" s="1">
        <v>39356</v>
      </c>
      <c r="N7558" s="3">
        <v>44111</v>
      </c>
      <c r="O7558" t="s">
        <v>742</v>
      </c>
      <c r="P7558">
        <v>2007</v>
      </c>
      <c r="Q7558" s="1">
        <v>40031</v>
      </c>
      <c r="R7558" s="1">
        <v>40149</v>
      </c>
      <c r="S7558">
        <v>1000000</v>
      </c>
      <c r="T7558">
        <v>0</v>
      </c>
      <c r="U7558">
        <v>0</v>
      </c>
      <c r="V7558">
        <v>0</v>
      </c>
      <c r="W7558">
        <v>0</v>
      </c>
      <c r="X7558">
        <v>0</v>
      </c>
      <c r="Y7558">
        <v>0</v>
      </c>
      <c r="Z7558">
        <v>0</v>
      </c>
      <c r="AA7558">
        <v>0</v>
      </c>
      <c r="AB7558">
        <v>0</v>
      </c>
      <c r="AC7558">
        <v>0</v>
      </c>
      <c r="AD7558">
        <v>0</v>
      </c>
      <c r="AE7558">
        <v>0</v>
      </c>
      <c r="AF7558">
        <v>0</v>
      </c>
      <c r="AG7558">
        <v>0</v>
      </c>
      <c r="AH7558">
        <v>0</v>
      </c>
      <c r="AI7558">
        <v>0</v>
      </c>
      <c r="AJ7558">
        <v>0</v>
      </c>
      <c r="AK7558">
        <v>0</v>
      </c>
      <c r="AL7558">
        <v>0</v>
      </c>
      <c r="AM7558">
        <v>0</v>
      </c>
      <c r="AN7558">
        <v>1</v>
      </c>
    </row>
    <row r="7559" spans="1:40" x14ac:dyDescent="0.45">
      <c r="A7559" t="s">
        <v>57840</v>
      </c>
      <c r="B7559" t="s">
        <v>57841</v>
      </c>
      <c r="C7559" t="s">
        <v>57842</v>
      </c>
      <c r="D7559" t="s">
        <v>25690</v>
      </c>
      <c r="E7559" t="s">
        <v>1868</v>
      </c>
      <c r="F7559">
        <v>0</v>
      </c>
      <c r="G7559" t="s">
        <v>51</v>
      </c>
      <c r="H7559" t="s">
        <v>44</v>
      </c>
      <c r="I7559" t="s">
        <v>52</v>
      </c>
      <c r="J7559" t="s">
        <v>53</v>
      </c>
      <c r="K7559" t="s">
        <v>53</v>
      </c>
      <c r="L7559">
        <v>1</v>
      </c>
      <c r="M7559" s="1">
        <v>41442</v>
      </c>
      <c r="N7559" s="3">
        <v>43995</v>
      </c>
      <c r="O7559" t="s">
        <v>266</v>
      </c>
      <c r="P7559">
        <v>2013</v>
      </c>
      <c r="Q7559" s="1">
        <v>41807</v>
      </c>
      <c r="R7559" s="1">
        <v>41807</v>
      </c>
      <c r="S7559">
        <v>1000000</v>
      </c>
      <c r="T7559">
        <v>0</v>
      </c>
      <c r="U7559">
        <v>0</v>
      </c>
      <c r="V7559">
        <v>0</v>
      </c>
      <c r="W7559">
        <v>0</v>
      </c>
      <c r="X7559">
        <v>0</v>
      </c>
      <c r="Y7559">
        <v>0</v>
      </c>
      <c r="Z7559">
        <v>0</v>
      </c>
      <c r="AA7559">
        <v>0</v>
      </c>
      <c r="AB7559">
        <v>0</v>
      </c>
      <c r="AC7559">
        <v>0</v>
      </c>
      <c r="AD7559">
        <v>0</v>
      </c>
      <c r="AE7559">
        <v>0</v>
      </c>
      <c r="AF7559">
        <v>0</v>
      </c>
      <c r="AG7559">
        <v>0</v>
      </c>
      <c r="AH7559">
        <v>0</v>
      </c>
      <c r="AI7559">
        <v>0</v>
      </c>
      <c r="AJ7559">
        <v>0</v>
      </c>
      <c r="AK7559">
        <v>0</v>
      </c>
      <c r="AL7559">
        <v>0</v>
      </c>
      <c r="AM7559">
        <v>0</v>
      </c>
      <c r="AN7559">
        <v>1</v>
      </c>
    </row>
    <row r="7560" spans="1:40" x14ac:dyDescent="0.45">
      <c r="A7560" t="s">
        <v>57960</v>
      </c>
      <c r="B7560" t="s">
        <v>57961</v>
      </c>
      <c r="C7560" t="s">
        <v>57962</v>
      </c>
      <c r="D7560" t="s">
        <v>412</v>
      </c>
      <c r="E7560" t="s">
        <v>413</v>
      </c>
      <c r="F7560">
        <v>0</v>
      </c>
      <c r="G7560" t="s">
        <v>51</v>
      </c>
      <c r="H7560" t="s">
        <v>44</v>
      </c>
      <c r="I7560" t="s">
        <v>52</v>
      </c>
      <c r="J7560" t="s">
        <v>141</v>
      </c>
      <c r="K7560" t="s">
        <v>586</v>
      </c>
      <c r="L7560">
        <v>1</v>
      </c>
      <c r="M7560" s="1">
        <v>40787</v>
      </c>
      <c r="N7560" s="3">
        <v>44085</v>
      </c>
      <c r="O7560" t="s">
        <v>172</v>
      </c>
      <c r="P7560">
        <v>2011</v>
      </c>
      <c r="Q7560" s="1">
        <v>41768</v>
      </c>
      <c r="R7560" s="1">
        <v>41768</v>
      </c>
      <c r="S7560">
        <v>0</v>
      </c>
      <c r="T7560">
        <v>1000000</v>
      </c>
      <c r="U7560">
        <v>0</v>
      </c>
      <c r="V7560">
        <v>0</v>
      </c>
      <c r="W7560">
        <v>0</v>
      </c>
      <c r="X7560">
        <v>0</v>
      </c>
      <c r="Y7560">
        <v>0</v>
      </c>
      <c r="Z7560">
        <v>0</v>
      </c>
      <c r="AA7560">
        <v>0</v>
      </c>
      <c r="AB7560">
        <v>0</v>
      </c>
      <c r="AC7560">
        <v>0</v>
      </c>
      <c r="AD7560">
        <v>0</v>
      </c>
      <c r="AE7560">
        <v>0</v>
      </c>
      <c r="AF7560">
        <v>1000000</v>
      </c>
      <c r="AG7560">
        <v>0</v>
      </c>
      <c r="AH7560">
        <v>0</v>
      </c>
      <c r="AI7560">
        <v>0</v>
      </c>
      <c r="AJ7560">
        <v>0</v>
      </c>
      <c r="AK7560">
        <v>0</v>
      </c>
      <c r="AL7560">
        <v>0</v>
      </c>
      <c r="AM7560">
        <v>0</v>
      </c>
      <c r="AN7560">
        <v>1</v>
      </c>
    </row>
    <row r="7561" spans="1:40" x14ac:dyDescent="0.45">
      <c r="A7561" t="s">
        <v>59130</v>
      </c>
      <c r="B7561" t="s">
        <v>59131</v>
      </c>
      <c r="C7561" t="s">
        <v>59132</v>
      </c>
      <c r="D7561" t="s">
        <v>59133</v>
      </c>
      <c r="E7561" t="s">
        <v>163</v>
      </c>
      <c r="F7561">
        <v>0</v>
      </c>
      <c r="G7561" t="s">
        <v>51</v>
      </c>
      <c r="H7561" t="s">
        <v>44</v>
      </c>
      <c r="I7561" t="s">
        <v>52</v>
      </c>
      <c r="J7561" t="s">
        <v>141</v>
      </c>
      <c r="K7561" t="s">
        <v>723</v>
      </c>
      <c r="L7561">
        <v>1</v>
      </c>
      <c r="M7561" s="1">
        <v>39268</v>
      </c>
      <c r="N7561" s="3">
        <v>44019</v>
      </c>
      <c r="O7561" t="s">
        <v>382</v>
      </c>
      <c r="P7561">
        <v>2007</v>
      </c>
      <c r="Q7561" s="1">
        <v>39356</v>
      </c>
      <c r="R7561" s="1">
        <v>39356</v>
      </c>
      <c r="S7561">
        <v>0</v>
      </c>
      <c r="T7561">
        <v>0</v>
      </c>
      <c r="U7561">
        <v>0</v>
      </c>
      <c r="V7561">
        <v>0</v>
      </c>
      <c r="W7561">
        <v>0</v>
      </c>
      <c r="X7561">
        <v>0</v>
      </c>
      <c r="Y7561">
        <v>1000000</v>
      </c>
      <c r="Z7561">
        <v>0</v>
      </c>
      <c r="AA7561">
        <v>0</v>
      </c>
      <c r="AB7561">
        <v>0</v>
      </c>
      <c r="AC7561">
        <v>0</v>
      </c>
      <c r="AD7561">
        <v>0</v>
      </c>
      <c r="AE7561">
        <v>0</v>
      </c>
      <c r="AF7561">
        <v>0</v>
      </c>
      <c r="AG7561">
        <v>0</v>
      </c>
      <c r="AH7561">
        <v>0</v>
      </c>
      <c r="AI7561">
        <v>0</v>
      </c>
      <c r="AJ7561">
        <v>0</v>
      </c>
      <c r="AK7561">
        <v>0</v>
      </c>
      <c r="AL7561">
        <v>0</v>
      </c>
      <c r="AM7561">
        <v>0</v>
      </c>
      <c r="AN7561">
        <v>1</v>
      </c>
    </row>
    <row r="7562" spans="1:40" x14ac:dyDescent="0.45">
      <c r="A7562" t="s">
        <v>60404</v>
      </c>
      <c r="B7562" t="s">
        <v>60405</v>
      </c>
      <c r="C7562" t="s">
        <v>60406</v>
      </c>
      <c r="D7562" t="s">
        <v>68</v>
      </c>
      <c r="E7562" t="s">
        <v>69</v>
      </c>
      <c r="F7562">
        <v>0</v>
      </c>
      <c r="G7562" t="s">
        <v>51</v>
      </c>
      <c r="H7562" t="s">
        <v>44</v>
      </c>
      <c r="I7562" t="s">
        <v>52</v>
      </c>
      <c r="J7562" t="s">
        <v>141</v>
      </c>
      <c r="K7562" t="s">
        <v>723</v>
      </c>
      <c r="L7562">
        <v>1</v>
      </c>
      <c r="M7562" s="1">
        <v>40909</v>
      </c>
      <c r="N7562" s="3">
        <v>43842</v>
      </c>
      <c r="O7562" t="s">
        <v>94</v>
      </c>
      <c r="P7562">
        <v>2012</v>
      </c>
      <c r="Q7562" s="1">
        <v>41570</v>
      </c>
      <c r="R7562" s="1">
        <v>41570</v>
      </c>
      <c r="S7562">
        <v>1000000</v>
      </c>
      <c r="T7562">
        <v>0</v>
      </c>
      <c r="U7562">
        <v>0</v>
      </c>
      <c r="V7562">
        <v>0</v>
      </c>
      <c r="W7562">
        <v>0</v>
      </c>
      <c r="X7562">
        <v>0</v>
      </c>
      <c r="Y7562">
        <v>0</v>
      </c>
      <c r="Z7562">
        <v>0</v>
      </c>
      <c r="AA7562">
        <v>0</v>
      </c>
      <c r="AB7562">
        <v>0</v>
      </c>
      <c r="AC7562">
        <v>0</v>
      </c>
      <c r="AD7562">
        <v>0</v>
      </c>
      <c r="AE7562">
        <v>0</v>
      </c>
      <c r="AF7562">
        <v>0</v>
      </c>
      <c r="AG7562">
        <v>0</v>
      </c>
      <c r="AH7562">
        <v>0</v>
      </c>
      <c r="AI7562">
        <v>0</v>
      </c>
      <c r="AJ7562">
        <v>0</v>
      </c>
      <c r="AK7562">
        <v>0</v>
      </c>
      <c r="AL7562">
        <v>0</v>
      </c>
      <c r="AM7562">
        <v>0</v>
      </c>
      <c r="AN7562">
        <v>1</v>
      </c>
    </row>
    <row r="7563" spans="1:40" x14ac:dyDescent="0.45">
      <c r="A7563" t="s">
        <v>60431</v>
      </c>
      <c r="B7563" t="s">
        <v>60432</v>
      </c>
      <c r="C7563" t="s">
        <v>60433</v>
      </c>
      <c r="D7563" t="s">
        <v>60434</v>
      </c>
      <c r="E7563" t="s">
        <v>1791</v>
      </c>
      <c r="F7563">
        <v>0</v>
      </c>
      <c r="G7563" t="s">
        <v>51</v>
      </c>
      <c r="H7563" t="s">
        <v>44</v>
      </c>
      <c r="I7563" t="s">
        <v>52</v>
      </c>
      <c r="J7563" t="s">
        <v>141</v>
      </c>
      <c r="K7563" t="s">
        <v>142</v>
      </c>
      <c r="L7563">
        <v>1</v>
      </c>
      <c r="M7563" s="1">
        <v>41275</v>
      </c>
      <c r="N7563" s="3">
        <v>43843</v>
      </c>
      <c r="O7563" t="s">
        <v>117</v>
      </c>
      <c r="P7563">
        <v>2013</v>
      </c>
      <c r="Q7563" s="1">
        <v>41894</v>
      </c>
      <c r="R7563" s="1">
        <v>41894</v>
      </c>
      <c r="S7563">
        <v>0</v>
      </c>
      <c r="T7563">
        <v>0</v>
      </c>
      <c r="U7563">
        <v>0</v>
      </c>
      <c r="V7563">
        <v>0</v>
      </c>
      <c r="W7563">
        <v>0</v>
      </c>
      <c r="X7563">
        <v>0</v>
      </c>
      <c r="Y7563">
        <v>1000000</v>
      </c>
      <c r="Z7563">
        <v>0</v>
      </c>
      <c r="AA7563">
        <v>0</v>
      </c>
      <c r="AB7563">
        <v>0</v>
      </c>
      <c r="AC7563">
        <v>0</v>
      </c>
      <c r="AD7563">
        <v>0</v>
      </c>
      <c r="AE7563">
        <v>0</v>
      </c>
      <c r="AF7563">
        <v>0</v>
      </c>
      <c r="AG7563">
        <v>0</v>
      </c>
      <c r="AH7563">
        <v>0</v>
      </c>
      <c r="AI7563">
        <v>0</v>
      </c>
      <c r="AJ7563">
        <v>0</v>
      </c>
      <c r="AK7563">
        <v>0</v>
      </c>
      <c r="AL7563">
        <v>0</v>
      </c>
      <c r="AM7563">
        <v>0</v>
      </c>
      <c r="AN7563">
        <v>1</v>
      </c>
    </row>
    <row r="7564" spans="1:40" x14ac:dyDescent="0.45">
      <c r="A7564" t="s">
        <v>60561</v>
      </c>
      <c r="B7564" t="s">
        <v>60562</v>
      </c>
      <c r="C7564" t="s">
        <v>60563</v>
      </c>
      <c r="D7564" t="s">
        <v>49</v>
      </c>
      <c r="E7564" t="s">
        <v>50</v>
      </c>
      <c r="F7564">
        <v>0</v>
      </c>
      <c r="G7564" t="s">
        <v>51</v>
      </c>
      <c r="H7564" t="s">
        <v>44</v>
      </c>
      <c r="I7564" t="s">
        <v>52</v>
      </c>
      <c r="J7564" t="s">
        <v>141</v>
      </c>
      <c r="K7564" t="s">
        <v>723</v>
      </c>
      <c r="L7564">
        <v>1</v>
      </c>
      <c r="M7564" s="1">
        <v>40674</v>
      </c>
      <c r="N7564" s="3">
        <v>43962</v>
      </c>
      <c r="O7564" t="s">
        <v>62</v>
      </c>
      <c r="P7564">
        <v>2011</v>
      </c>
      <c r="Q7564" s="1">
        <v>40549</v>
      </c>
      <c r="R7564" s="1">
        <v>40549</v>
      </c>
      <c r="S7564">
        <v>0</v>
      </c>
      <c r="T7564">
        <v>1000000</v>
      </c>
      <c r="U7564">
        <v>0</v>
      </c>
      <c r="V7564">
        <v>0</v>
      </c>
      <c r="W7564">
        <v>0</v>
      </c>
      <c r="X7564">
        <v>0</v>
      </c>
      <c r="Y7564">
        <v>0</v>
      </c>
      <c r="Z7564">
        <v>0</v>
      </c>
      <c r="AA7564">
        <v>0</v>
      </c>
      <c r="AB7564">
        <v>0</v>
      </c>
      <c r="AC7564">
        <v>0</v>
      </c>
      <c r="AD7564">
        <v>0</v>
      </c>
      <c r="AE7564">
        <v>0</v>
      </c>
      <c r="AF7564">
        <v>0</v>
      </c>
      <c r="AG7564">
        <v>1000000</v>
      </c>
      <c r="AH7564">
        <v>0</v>
      </c>
      <c r="AI7564">
        <v>0</v>
      </c>
      <c r="AJ7564">
        <v>0</v>
      </c>
      <c r="AK7564">
        <v>0</v>
      </c>
      <c r="AL7564">
        <v>0</v>
      </c>
      <c r="AM7564">
        <v>0</v>
      </c>
      <c r="AN7564">
        <v>1</v>
      </c>
    </row>
    <row r="7565" spans="1:40" x14ac:dyDescent="0.45">
      <c r="A7565" t="s">
        <v>60856</v>
      </c>
      <c r="B7565" t="s">
        <v>60857</v>
      </c>
      <c r="C7565" t="s">
        <v>60858</v>
      </c>
      <c r="D7565" t="s">
        <v>10138</v>
      </c>
      <c r="E7565" t="s">
        <v>724</v>
      </c>
      <c r="F7565">
        <v>0</v>
      </c>
      <c r="G7565" t="s">
        <v>51</v>
      </c>
      <c r="H7565" t="s">
        <v>44</v>
      </c>
      <c r="I7565" t="s">
        <v>52</v>
      </c>
      <c r="J7565" t="s">
        <v>141</v>
      </c>
      <c r="K7565" t="s">
        <v>142</v>
      </c>
      <c r="L7565">
        <v>2</v>
      </c>
      <c r="M7565" s="1">
        <v>41275</v>
      </c>
      <c r="N7565" s="3">
        <v>43843</v>
      </c>
      <c r="O7565" t="s">
        <v>117</v>
      </c>
      <c r="P7565">
        <v>2013</v>
      </c>
      <c r="Q7565" s="1">
        <v>41395</v>
      </c>
      <c r="R7565" s="1">
        <v>41492</v>
      </c>
      <c r="S7565">
        <v>0</v>
      </c>
      <c r="T7565">
        <v>1000000</v>
      </c>
      <c r="U7565">
        <v>0</v>
      </c>
      <c r="V7565">
        <v>0</v>
      </c>
      <c r="W7565">
        <v>0</v>
      </c>
      <c r="X7565">
        <v>0</v>
      </c>
      <c r="Y7565">
        <v>0</v>
      </c>
      <c r="Z7565">
        <v>0</v>
      </c>
      <c r="AA7565">
        <v>0</v>
      </c>
      <c r="AB7565">
        <v>0</v>
      </c>
      <c r="AC7565">
        <v>0</v>
      </c>
      <c r="AD7565">
        <v>0</v>
      </c>
      <c r="AE7565">
        <v>0</v>
      </c>
      <c r="AF7565">
        <v>0</v>
      </c>
      <c r="AG7565">
        <v>0</v>
      </c>
      <c r="AH7565">
        <v>0</v>
      </c>
      <c r="AI7565">
        <v>0</v>
      </c>
      <c r="AJ7565">
        <v>0</v>
      </c>
      <c r="AK7565">
        <v>0</v>
      </c>
      <c r="AL7565">
        <v>0</v>
      </c>
      <c r="AM7565">
        <v>0</v>
      </c>
      <c r="AN7565">
        <v>1</v>
      </c>
    </row>
    <row r="7566" spans="1:40" x14ac:dyDescent="0.45">
      <c r="A7566" t="s">
        <v>61149</v>
      </c>
      <c r="B7566" t="s">
        <v>61150</v>
      </c>
      <c r="C7566" t="s">
        <v>61151</v>
      </c>
      <c r="D7566" t="s">
        <v>61152</v>
      </c>
      <c r="E7566" t="s">
        <v>406</v>
      </c>
      <c r="F7566">
        <v>0</v>
      </c>
      <c r="G7566" t="s">
        <v>43</v>
      </c>
      <c r="H7566" t="s">
        <v>44</v>
      </c>
      <c r="I7566" t="s">
        <v>52</v>
      </c>
      <c r="J7566" t="s">
        <v>141</v>
      </c>
      <c r="K7566" t="s">
        <v>1253</v>
      </c>
      <c r="L7566">
        <v>1</v>
      </c>
      <c r="M7566" s="1">
        <v>38991</v>
      </c>
      <c r="N7566" s="3">
        <v>44110</v>
      </c>
      <c r="O7566" t="s">
        <v>708</v>
      </c>
      <c r="P7566">
        <v>2006</v>
      </c>
      <c r="Q7566" s="1">
        <v>39356</v>
      </c>
      <c r="R7566" s="1">
        <v>39356</v>
      </c>
      <c r="S7566">
        <v>0</v>
      </c>
      <c r="T7566">
        <v>1000000</v>
      </c>
      <c r="U7566">
        <v>0</v>
      </c>
      <c r="V7566">
        <v>0</v>
      </c>
      <c r="W7566">
        <v>0</v>
      </c>
      <c r="X7566">
        <v>0</v>
      </c>
      <c r="Y7566">
        <v>0</v>
      </c>
      <c r="Z7566">
        <v>0</v>
      </c>
      <c r="AA7566">
        <v>0</v>
      </c>
      <c r="AB7566">
        <v>0</v>
      </c>
      <c r="AC7566">
        <v>0</v>
      </c>
      <c r="AD7566">
        <v>0</v>
      </c>
      <c r="AE7566">
        <v>0</v>
      </c>
      <c r="AF7566">
        <v>1000000</v>
      </c>
      <c r="AG7566">
        <v>0</v>
      </c>
      <c r="AH7566">
        <v>0</v>
      </c>
      <c r="AI7566">
        <v>0</v>
      </c>
      <c r="AJ7566">
        <v>0</v>
      </c>
      <c r="AK7566">
        <v>0</v>
      </c>
      <c r="AL7566">
        <v>0</v>
      </c>
      <c r="AM7566">
        <v>0</v>
      </c>
      <c r="AN7566">
        <v>1</v>
      </c>
    </row>
    <row r="7567" spans="1:40" x14ac:dyDescent="0.45">
      <c r="A7567" t="s">
        <v>62811</v>
      </c>
      <c r="B7567" t="s">
        <v>62812</v>
      </c>
      <c r="C7567" t="s">
        <v>62813</v>
      </c>
      <c r="D7567" t="s">
        <v>78</v>
      </c>
      <c r="E7567" t="s">
        <v>79</v>
      </c>
      <c r="F7567">
        <v>0</v>
      </c>
      <c r="G7567" t="s">
        <v>51</v>
      </c>
      <c r="H7567" t="s">
        <v>44</v>
      </c>
      <c r="I7567" t="s">
        <v>52</v>
      </c>
      <c r="J7567" t="s">
        <v>141</v>
      </c>
      <c r="K7567" t="s">
        <v>359</v>
      </c>
      <c r="L7567">
        <v>1</v>
      </c>
      <c r="M7567" s="1">
        <v>37104</v>
      </c>
      <c r="N7567" s="3">
        <v>44044</v>
      </c>
      <c r="O7567" t="s">
        <v>4595</v>
      </c>
      <c r="P7567">
        <v>2001</v>
      </c>
      <c r="Q7567" s="1">
        <v>39427</v>
      </c>
      <c r="R7567" s="1">
        <v>39427</v>
      </c>
      <c r="S7567">
        <v>0</v>
      </c>
      <c r="T7567">
        <v>1000000</v>
      </c>
      <c r="U7567">
        <v>0</v>
      </c>
      <c r="V7567">
        <v>0</v>
      </c>
      <c r="W7567">
        <v>0</v>
      </c>
      <c r="X7567">
        <v>0</v>
      </c>
      <c r="Y7567">
        <v>0</v>
      </c>
      <c r="Z7567">
        <v>0</v>
      </c>
      <c r="AA7567">
        <v>0</v>
      </c>
      <c r="AB7567">
        <v>0</v>
      </c>
      <c r="AC7567">
        <v>0</v>
      </c>
      <c r="AD7567">
        <v>0</v>
      </c>
      <c r="AE7567">
        <v>0</v>
      </c>
      <c r="AF7567">
        <v>0</v>
      </c>
      <c r="AG7567">
        <v>0</v>
      </c>
      <c r="AH7567">
        <v>0</v>
      </c>
      <c r="AI7567">
        <v>0</v>
      </c>
      <c r="AJ7567">
        <v>0</v>
      </c>
      <c r="AK7567">
        <v>0</v>
      </c>
      <c r="AL7567">
        <v>0</v>
      </c>
      <c r="AM7567">
        <v>0</v>
      </c>
      <c r="AN7567">
        <v>1</v>
      </c>
    </row>
    <row r="7568" spans="1:40" x14ac:dyDescent="0.45">
      <c r="A7568" t="s">
        <v>63155</v>
      </c>
      <c r="B7568" t="s">
        <v>63156</v>
      </c>
      <c r="C7568" t="s">
        <v>63157</v>
      </c>
      <c r="D7568" t="s">
        <v>63158</v>
      </c>
      <c r="E7568" t="s">
        <v>5319</v>
      </c>
      <c r="F7568">
        <v>0</v>
      </c>
      <c r="G7568" t="s">
        <v>51</v>
      </c>
      <c r="H7568" t="s">
        <v>44</v>
      </c>
      <c r="I7568" t="s">
        <v>52</v>
      </c>
      <c r="J7568" t="s">
        <v>141</v>
      </c>
      <c r="K7568" t="s">
        <v>459</v>
      </c>
      <c r="L7568">
        <v>1</v>
      </c>
      <c r="M7568" s="1">
        <v>40179</v>
      </c>
      <c r="N7568" s="3">
        <v>43840</v>
      </c>
      <c r="O7568" t="s">
        <v>87</v>
      </c>
      <c r="P7568">
        <v>2010</v>
      </c>
      <c r="Q7568" s="1">
        <v>41913</v>
      </c>
      <c r="R7568" s="1">
        <v>41913</v>
      </c>
      <c r="S7568">
        <v>0</v>
      </c>
      <c r="T7568">
        <v>0</v>
      </c>
      <c r="U7568">
        <v>0</v>
      </c>
      <c r="V7568">
        <v>0</v>
      </c>
      <c r="W7568">
        <v>0</v>
      </c>
      <c r="X7568">
        <v>0</v>
      </c>
      <c r="Y7568">
        <v>1000000</v>
      </c>
      <c r="Z7568">
        <v>0</v>
      </c>
      <c r="AA7568">
        <v>0</v>
      </c>
      <c r="AB7568">
        <v>0</v>
      </c>
      <c r="AC7568">
        <v>0</v>
      </c>
      <c r="AD7568">
        <v>0</v>
      </c>
      <c r="AE7568">
        <v>0</v>
      </c>
      <c r="AF7568">
        <v>0</v>
      </c>
      <c r="AG7568">
        <v>0</v>
      </c>
      <c r="AH7568">
        <v>0</v>
      </c>
      <c r="AI7568">
        <v>0</v>
      </c>
      <c r="AJ7568">
        <v>0</v>
      </c>
      <c r="AK7568">
        <v>0</v>
      </c>
      <c r="AL7568">
        <v>0</v>
      </c>
      <c r="AM7568">
        <v>0</v>
      </c>
      <c r="AN7568">
        <v>1</v>
      </c>
    </row>
    <row r="7569" spans="1:40" x14ac:dyDescent="0.45">
      <c r="A7569" t="s">
        <v>63527</v>
      </c>
      <c r="B7569" t="s">
        <v>63528</v>
      </c>
      <c r="C7569" t="s">
        <v>63529</v>
      </c>
      <c r="D7569" t="s">
        <v>513</v>
      </c>
      <c r="E7569" t="s">
        <v>514</v>
      </c>
      <c r="F7569">
        <v>0</v>
      </c>
      <c r="G7569" t="s">
        <v>75</v>
      </c>
      <c r="H7569" t="s">
        <v>44</v>
      </c>
      <c r="I7569" t="s">
        <v>52</v>
      </c>
      <c r="J7569" t="s">
        <v>141</v>
      </c>
      <c r="K7569" t="s">
        <v>3306</v>
      </c>
      <c r="L7569">
        <v>1</v>
      </c>
      <c r="M7569" s="1">
        <v>40909</v>
      </c>
      <c r="N7569" s="3">
        <v>43842</v>
      </c>
      <c r="O7569" t="s">
        <v>94</v>
      </c>
      <c r="P7569">
        <v>2012</v>
      </c>
      <c r="Q7569" s="1">
        <v>41000</v>
      </c>
      <c r="R7569" s="1">
        <v>41000</v>
      </c>
      <c r="S7569">
        <v>0</v>
      </c>
      <c r="T7569">
        <v>0</v>
      </c>
      <c r="U7569">
        <v>0</v>
      </c>
      <c r="V7569">
        <v>0</v>
      </c>
      <c r="W7569">
        <v>0</v>
      </c>
      <c r="X7569">
        <v>0</v>
      </c>
      <c r="Y7569">
        <v>1000000</v>
      </c>
      <c r="Z7569">
        <v>0</v>
      </c>
      <c r="AA7569">
        <v>0</v>
      </c>
      <c r="AB7569">
        <v>0</v>
      </c>
      <c r="AC7569">
        <v>0</v>
      </c>
      <c r="AD7569">
        <v>0</v>
      </c>
      <c r="AE7569">
        <v>0</v>
      </c>
      <c r="AF7569">
        <v>0</v>
      </c>
      <c r="AG7569">
        <v>0</v>
      </c>
      <c r="AH7569">
        <v>0</v>
      </c>
      <c r="AI7569">
        <v>0</v>
      </c>
      <c r="AJ7569">
        <v>0</v>
      </c>
      <c r="AK7569">
        <v>0</v>
      </c>
      <c r="AL7569">
        <v>0</v>
      </c>
      <c r="AM7569">
        <v>0</v>
      </c>
      <c r="AN7569">
        <v>0</v>
      </c>
    </row>
    <row r="7570" spans="1:40" x14ac:dyDescent="0.45">
      <c r="A7570" t="s">
        <v>64808</v>
      </c>
      <c r="B7570" t="s">
        <v>64809</v>
      </c>
      <c r="C7570" t="s">
        <v>64810</v>
      </c>
      <c r="D7570" t="s">
        <v>64811</v>
      </c>
      <c r="E7570" t="s">
        <v>937</v>
      </c>
      <c r="F7570">
        <v>0</v>
      </c>
      <c r="G7570" t="s">
        <v>51</v>
      </c>
      <c r="H7570" t="s">
        <v>44</v>
      </c>
      <c r="I7570" t="s">
        <v>52</v>
      </c>
      <c r="J7570" t="s">
        <v>141</v>
      </c>
      <c r="K7570" t="s">
        <v>459</v>
      </c>
      <c r="L7570">
        <v>2</v>
      </c>
      <c r="M7570" s="1">
        <v>40313</v>
      </c>
      <c r="N7570" s="3">
        <v>43961</v>
      </c>
      <c r="O7570" t="s">
        <v>619</v>
      </c>
      <c r="P7570">
        <v>2010</v>
      </c>
      <c r="Q7570" s="1">
        <v>40842</v>
      </c>
      <c r="R7570" s="1">
        <v>41435</v>
      </c>
      <c r="S7570">
        <v>1000000</v>
      </c>
      <c r="T7570">
        <v>0</v>
      </c>
      <c r="U7570">
        <v>0</v>
      </c>
      <c r="V7570">
        <v>0</v>
      </c>
      <c r="W7570">
        <v>0</v>
      </c>
      <c r="X7570">
        <v>0</v>
      </c>
      <c r="Y7570">
        <v>0</v>
      </c>
      <c r="Z7570">
        <v>0</v>
      </c>
      <c r="AA7570">
        <v>0</v>
      </c>
      <c r="AB7570">
        <v>0</v>
      </c>
      <c r="AC7570">
        <v>0</v>
      </c>
      <c r="AD7570">
        <v>0</v>
      </c>
      <c r="AE7570">
        <v>0</v>
      </c>
      <c r="AF7570">
        <v>0</v>
      </c>
      <c r="AG7570">
        <v>0</v>
      </c>
      <c r="AH7570">
        <v>0</v>
      </c>
      <c r="AI7570">
        <v>0</v>
      </c>
      <c r="AJ7570">
        <v>0</v>
      </c>
      <c r="AK7570">
        <v>0</v>
      </c>
      <c r="AL7570">
        <v>0</v>
      </c>
      <c r="AM7570">
        <v>0</v>
      </c>
      <c r="AN7570">
        <v>1</v>
      </c>
    </row>
    <row r="7571" spans="1:40" x14ac:dyDescent="0.45">
      <c r="A7571" t="s">
        <v>65256</v>
      </c>
      <c r="B7571" t="s">
        <v>65257</v>
      </c>
      <c r="C7571" t="s">
        <v>65258</v>
      </c>
      <c r="D7571" t="s">
        <v>78</v>
      </c>
      <c r="E7571" t="s">
        <v>79</v>
      </c>
      <c r="F7571">
        <v>0</v>
      </c>
      <c r="G7571" t="s">
        <v>51</v>
      </c>
      <c r="H7571" t="s">
        <v>44</v>
      </c>
      <c r="I7571" t="s">
        <v>52</v>
      </c>
      <c r="J7571" t="s">
        <v>141</v>
      </c>
      <c r="K7571" t="s">
        <v>142</v>
      </c>
      <c r="L7571">
        <v>1</v>
      </c>
      <c r="M7571" s="1">
        <v>40909</v>
      </c>
      <c r="N7571" s="3">
        <v>43842</v>
      </c>
      <c r="O7571" t="s">
        <v>94</v>
      </c>
      <c r="P7571">
        <v>2012</v>
      </c>
      <c r="Q7571" s="1">
        <v>41343</v>
      </c>
      <c r="R7571" s="1">
        <v>41343</v>
      </c>
      <c r="S7571">
        <v>1000000</v>
      </c>
      <c r="T7571">
        <v>0</v>
      </c>
      <c r="U7571">
        <v>0</v>
      </c>
      <c r="V7571">
        <v>0</v>
      </c>
      <c r="W7571">
        <v>0</v>
      </c>
      <c r="X7571">
        <v>0</v>
      </c>
      <c r="Y7571">
        <v>0</v>
      </c>
      <c r="Z7571">
        <v>0</v>
      </c>
      <c r="AA7571">
        <v>0</v>
      </c>
      <c r="AB7571">
        <v>0</v>
      </c>
      <c r="AC7571">
        <v>0</v>
      </c>
      <c r="AD7571">
        <v>0</v>
      </c>
      <c r="AE7571">
        <v>0</v>
      </c>
      <c r="AF7571">
        <v>0</v>
      </c>
      <c r="AG7571">
        <v>0</v>
      </c>
      <c r="AH7571">
        <v>0</v>
      </c>
      <c r="AI7571">
        <v>0</v>
      </c>
      <c r="AJ7571">
        <v>0</v>
      </c>
      <c r="AK7571">
        <v>0</v>
      </c>
      <c r="AL7571">
        <v>0</v>
      </c>
      <c r="AM7571">
        <v>0</v>
      </c>
      <c r="AN7571">
        <v>1</v>
      </c>
    </row>
    <row r="7572" spans="1:40" x14ac:dyDescent="0.45">
      <c r="A7572" t="s">
        <v>66197</v>
      </c>
      <c r="B7572" t="s">
        <v>66198</v>
      </c>
      <c r="C7572" t="s">
        <v>66199</v>
      </c>
      <c r="D7572" t="s">
        <v>66200</v>
      </c>
      <c r="E7572" t="s">
        <v>330</v>
      </c>
      <c r="F7572">
        <v>0</v>
      </c>
      <c r="G7572" t="s">
        <v>51</v>
      </c>
      <c r="H7572" t="s">
        <v>44</v>
      </c>
      <c r="I7572" t="s">
        <v>52</v>
      </c>
      <c r="J7572" t="s">
        <v>141</v>
      </c>
      <c r="K7572" t="s">
        <v>142</v>
      </c>
      <c r="L7572">
        <v>1</v>
      </c>
      <c r="M7572" s="1">
        <v>41275</v>
      </c>
      <c r="N7572" s="3">
        <v>43843</v>
      </c>
      <c r="O7572" t="s">
        <v>117</v>
      </c>
      <c r="P7572">
        <v>2013</v>
      </c>
      <c r="Q7572" s="1">
        <v>41943</v>
      </c>
      <c r="R7572" s="1">
        <v>41943</v>
      </c>
      <c r="S7572">
        <v>0</v>
      </c>
      <c r="T7572">
        <v>0</v>
      </c>
      <c r="U7572">
        <v>0</v>
      </c>
      <c r="V7572">
        <v>0</v>
      </c>
      <c r="W7572">
        <v>0</v>
      </c>
      <c r="X7572">
        <v>0</v>
      </c>
      <c r="Y7572">
        <v>1000000</v>
      </c>
      <c r="Z7572">
        <v>0</v>
      </c>
      <c r="AA7572">
        <v>0</v>
      </c>
      <c r="AB7572">
        <v>0</v>
      </c>
      <c r="AC7572">
        <v>0</v>
      </c>
      <c r="AD7572">
        <v>0</v>
      </c>
      <c r="AE7572">
        <v>0</v>
      </c>
      <c r="AF7572">
        <v>0</v>
      </c>
      <c r="AG7572">
        <v>0</v>
      </c>
      <c r="AH7572">
        <v>0</v>
      </c>
      <c r="AI7572">
        <v>0</v>
      </c>
      <c r="AJ7572">
        <v>0</v>
      </c>
      <c r="AK7572">
        <v>0</v>
      </c>
      <c r="AL7572">
        <v>0</v>
      </c>
      <c r="AM7572">
        <v>0</v>
      </c>
      <c r="AN7572">
        <v>1</v>
      </c>
    </row>
    <row r="7573" spans="1:40" x14ac:dyDescent="0.45">
      <c r="A7573" t="s">
        <v>66516</v>
      </c>
      <c r="B7573" t="s">
        <v>66517</v>
      </c>
      <c r="C7573" t="s">
        <v>66518</v>
      </c>
      <c r="D7573" t="s">
        <v>241</v>
      </c>
      <c r="E7573" t="s">
        <v>242</v>
      </c>
      <c r="F7573">
        <v>0</v>
      </c>
      <c r="G7573" t="s">
        <v>51</v>
      </c>
      <c r="H7573" t="s">
        <v>44</v>
      </c>
      <c r="I7573" t="s">
        <v>52</v>
      </c>
      <c r="J7573" t="s">
        <v>53</v>
      </c>
      <c r="K7573" t="s">
        <v>53</v>
      </c>
      <c r="L7573">
        <v>1</v>
      </c>
      <c r="M7573" s="1">
        <v>34486</v>
      </c>
      <c r="N7573" s="2">
        <v>34486</v>
      </c>
      <c r="O7573" t="s">
        <v>9928</v>
      </c>
      <c r="P7573">
        <v>1994</v>
      </c>
      <c r="Q7573" s="1">
        <v>41659</v>
      </c>
      <c r="R7573" s="1">
        <v>41659</v>
      </c>
      <c r="S7573">
        <v>0</v>
      </c>
      <c r="T7573">
        <v>0</v>
      </c>
      <c r="U7573">
        <v>0</v>
      </c>
      <c r="V7573">
        <v>0</v>
      </c>
      <c r="W7573">
        <v>1000000</v>
      </c>
      <c r="X7573">
        <v>0</v>
      </c>
      <c r="Y7573">
        <v>0</v>
      </c>
      <c r="Z7573">
        <v>0</v>
      </c>
      <c r="AA7573">
        <v>0</v>
      </c>
      <c r="AB7573">
        <v>0</v>
      </c>
      <c r="AC7573">
        <v>0</v>
      </c>
      <c r="AD7573">
        <v>0</v>
      </c>
      <c r="AE7573">
        <v>0</v>
      </c>
      <c r="AF7573">
        <v>0</v>
      </c>
      <c r="AG7573">
        <v>0</v>
      </c>
      <c r="AH7573">
        <v>0</v>
      </c>
      <c r="AI7573">
        <v>0</v>
      </c>
      <c r="AJ7573">
        <v>0</v>
      </c>
      <c r="AK7573">
        <v>0</v>
      </c>
      <c r="AL7573">
        <v>0</v>
      </c>
      <c r="AM7573">
        <v>0</v>
      </c>
      <c r="AN7573">
        <v>1</v>
      </c>
    </row>
    <row r="7574" spans="1:40" x14ac:dyDescent="0.45">
      <c r="A7574" t="s">
        <v>66930</v>
      </c>
      <c r="B7574" t="s">
        <v>66931</v>
      </c>
      <c r="C7574" t="s">
        <v>66932</v>
      </c>
      <c r="D7574" t="s">
        <v>66933</v>
      </c>
      <c r="E7574" t="s">
        <v>602</v>
      </c>
      <c r="F7574">
        <v>0</v>
      </c>
      <c r="G7574" t="s">
        <v>51</v>
      </c>
      <c r="H7574" t="s">
        <v>44</v>
      </c>
      <c r="I7574" t="s">
        <v>52</v>
      </c>
      <c r="J7574" t="s">
        <v>141</v>
      </c>
      <c r="K7574" t="s">
        <v>459</v>
      </c>
      <c r="L7574">
        <v>1</v>
      </c>
      <c r="M7574" s="1">
        <v>41640</v>
      </c>
      <c r="N7574" s="3">
        <v>43844</v>
      </c>
      <c r="O7574" t="s">
        <v>67</v>
      </c>
      <c r="P7574">
        <v>2014</v>
      </c>
      <c r="Q7574" s="1">
        <v>41840</v>
      </c>
      <c r="R7574" s="1">
        <v>41840</v>
      </c>
      <c r="S7574">
        <v>1000000</v>
      </c>
      <c r="T7574">
        <v>0</v>
      </c>
      <c r="U7574">
        <v>0</v>
      </c>
      <c r="V7574">
        <v>0</v>
      </c>
      <c r="W7574">
        <v>0</v>
      </c>
      <c r="X7574">
        <v>0</v>
      </c>
      <c r="Y7574">
        <v>0</v>
      </c>
      <c r="Z7574">
        <v>0</v>
      </c>
      <c r="AA7574">
        <v>0</v>
      </c>
      <c r="AB7574">
        <v>0</v>
      </c>
      <c r="AC7574">
        <v>0</v>
      </c>
      <c r="AD7574">
        <v>0</v>
      </c>
      <c r="AE7574">
        <v>0</v>
      </c>
      <c r="AF7574">
        <v>0</v>
      </c>
      <c r="AG7574">
        <v>0</v>
      </c>
      <c r="AH7574">
        <v>0</v>
      </c>
      <c r="AI7574">
        <v>0</v>
      </c>
      <c r="AJ7574">
        <v>0</v>
      </c>
      <c r="AK7574">
        <v>0</v>
      </c>
      <c r="AL7574">
        <v>0</v>
      </c>
      <c r="AM7574">
        <v>0</v>
      </c>
      <c r="AN7574">
        <v>1</v>
      </c>
    </row>
    <row r="7575" spans="1:40" x14ac:dyDescent="0.45">
      <c r="A7575" t="s">
        <v>67325</v>
      </c>
      <c r="B7575" t="s">
        <v>67326</v>
      </c>
      <c r="C7575" t="s">
        <v>67327</v>
      </c>
      <c r="D7575" t="s">
        <v>67328</v>
      </c>
      <c r="E7575" t="s">
        <v>3497</v>
      </c>
      <c r="F7575">
        <v>0</v>
      </c>
      <c r="G7575" t="s">
        <v>51</v>
      </c>
      <c r="H7575" t="s">
        <v>44</v>
      </c>
      <c r="I7575" t="s">
        <v>52</v>
      </c>
      <c r="J7575" t="s">
        <v>141</v>
      </c>
      <c r="K7575" t="s">
        <v>67329</v>
      </c>
      <c r="L7575">
        <v>1</v>
      </c>
      <c r="M7575" s="1">
        <v>41137</v>
      </c>
      <c r="N7575" s="3">
        <v>44055</v>
      </c>
      <c r="O7575" t="s">
        <v>342</v>
      </c>
      <c r="P7575">
        <v>2012</v>
      </c>
      <c r="Q7575" s="1">
        <v>41234</v>
      </c>
      <c r="R7575" s="1">
        <v>41234</v>
      </c>
      <c r="S7575">
        <v>1000000</v>
      </c>
      <c r="T7575">
        <v>0</v>
      </c>
      <c r="U7575">
        <v>0</v>
      </c>
      <c r="V7575">
        <v>0</v>
      </c>
      <c r="W7575">
        <v>0</v>
      </c>
      <c r="X7575">
        <v>0</v>
      </c>
      <c r="Y7575">
        <v>0</v>
      </c>
      <c r="Z7575">
        <v>0</v>
      </c>
      <c r="AA7575">
        <v>0</v>
      </c>
      <c r="AB7575">
        <v>0</v>
      </c>
      <c r="AC7575">
        <v>0</v>
      </c>
      <c r="AD7575">
        <v>0</v>
      </c>
      <c r="AE7575">
        <v>0</v>
      </c>
      <c r="AF7575">
        <v>0</v>
      </c>
      <c r="AG7575">
        <v>0</v>
      </c>
      <c r="AH7575">
        <v>0</v>
      </c>
      <c r="AI7575">
        <v>0</v>
      </c>
      <c r="AJ7575">
        <v>0</v>
      </c>
      <c r="AK7575">
        <v>0</v>
      </c>
      <c r="AL7575">
        <v>0</v>
      </c>
      <c r="AM7575">
        <v>0</v>
      </c>
      <c r="AN7575">
        <v>1</v>
      </c>
    </row>
    <row r="7576" spans="1:40" x14ac:dyDescent="0.45">
      <c r="A7576" t="s">
        <v>67501</v>
      </c>
      <c r="B7576" t="s">
        <v>67502</v>
      </c>
      <c r="C7576" t="s">
        <v>67503</v>
      </c>
      <c r="D7576" t="s">
        <v>67504</v>
      </c>
      <c r="E7576" t="s">
        <v>4197</v>
      </c>
      <c r="F7576">
        <v>0</v>
      </c>
      <c r="G7576" t="s">
        <v>51</v>
      </c>
      <c r="H7576" t="s">
        <v>44</v>
      </c>
      <c r="I7576" t="s">
        <v>52</v>
      </c>
      <c r="J7576" t="s">
        <v>141</v>
      </c>
      <c r="K7576" t="s">
        <v>142</v>
      </c>
      <c r="L7576">
        <v>1</v>
      </c>
      <c r="M7576" s="1">
        <v>40695</v>
      </c>
      <c r="N7576" s="3">
        <v>43993</v>
      </c>
      <c r="O7576" t="s">
        <v>62</v>
      </c>
      <c r="P7576">
        <v>2011</v>
      </c>
      <c r="Q7576" s="1">
        <v>41229</v>
      </c>
      <c r="R7576" s="1">
        <v>41229</v>
      </c>
      <c r="S7576">
        <v>0</v>
      </c>
      <c r="T7576">
        <v>1000000</v>
      </c>
      <c r="U7576">
        <v>0</v>
      </c>
      <c r="V7576">
        <v>0</v>
      </c>
      <c r="W7576">
        <v>0</v>
      </c>
      <c r="X7576">
        <v>0</v>
      </c>
      <c r="Y7576">
        <v>0</v>
      </c>
      <c r="Z7576">
        <v>0</v>
      </c>
      <c r="AA7576">
        <v>0</v>
      </c>
      <c r="AB7576">
        <v>0</v>
      </c>
      <c r="AC7576">
        <v>0</v>
      </c>
      <c r="AD7576">
        <v>0</v>
      </c>
      <c r="AE7576">
        <v>0</v>
      </c>
      <c r="AF7576">
        <v>0</v>
      </c>
      <c r="AG7576">
        <v>0</v>
      </c>
      <c r="AH7576">
        <v>0</v>
      </c>
      <c r="AI7576">
        <v>0</v>
      </c>
      <c r="AJ7576">
        <v>0</v>
      </c>
      <c r="AK7576">
        <v>0</v>
      </c>
      <c r="AL7576">
        <v>0</v>
      </c>
      <c r="AM7576">
        <v>0</v>
      </c>
      <c r="AN7576">
        <v>1</v>
      </c>
    </row>
    <row r="7577" spans="1:40" x14ac:dyDescent="0.45">
      <c r="A7577" t="s">
        <v>67811</v>
      </c>
      <c r="B7577" t="s">
        <v>67812</v>
      </c>
      <c r="C7577" t="s">
        <v>67813</v>
      </c>
      <c r="D7577" t="s">
        <v>706</v>
      </c>
      <c r="E7577" t="s">
        <v>707</v>
      </c>
      <c r="F7577">
        <v>0</v>
      </c>
      <c r="G7577" t="s">
        <v>51</v>
      </c>
      <c r="H7577" t="s">
        <v>44</v>
      </c>
      <c r="I7577" t="s">
        <v>52</v>
      </c>
      <c r="J7577" t="s">
        <v>53</v>
      </c>
      <c r="K7577" t="s">
        <v>45358</v>
      </c>
      <c r="L7577">
        <v>1</v>
      </c>
      <c r="M7577" s="1">
        <v>32143</v>
      </c>
      <c r="N7577" s="2">
        <v>32143</v>
      </c>
      <c r="O7577" t="s">
        <v>1225</v>
      </c>
      <c r="P7577">
        <v>1988</v>
      </c>
      <c r="Q7577" s="1">
        <v>40087</v>
      </c>
      <c r="R7577" s="1">
        <v>40087</v>
      </c>
      <c r="S7577">
        <v>0</v>
      </c>
      <c r="T7577">
        <v>1000000</v>
      </c>
      <c r="U7577">
        <v>0</v>
      </c>
      <c r="V7577">
        <v>0</v>
      </c>
      <c r="W7577">
        <v>0</v>
      </c>
      <c r="X7577">
        <v>0</v>
      </c>
      <c r="Y7577">
        <v>0</v>
      </c>
      <c r="Z7577">
        <v>0</v>
      </c>
      <c r="AA7577">
        <v>0</v>
      </c>
      <c r="AB7577">
        <v>0</v>
      </c>
      <c r="AC7577">
        <v>0</v>
      </c>
      <c r="AD7577">
        <v>0</v>
      </c>
      <c r="AE7577">
        <v>0</v>
      </c>
      <c r="AF7577">
        <v>0</v>
      </c>
      <c r="AG7577">
        <v>0</v>
      </c>
      <c r="AH7577">
        <v>0</v>
      </c>
      <c r="AI7577">
        <v>0</v>
      </c>
      <c r="AJ7577">
        <v>0</v>
      </c>
      <c r="AK7577">
        <v>0</v>
      </c>
      <c r="AL7577">
        <v>0</v>
      </c>
      <c r="AM7577">
        <v>0</v>
      </c>
      <c r="AN7577">
        <v>1</v>
      </c>
    </row>
    <row r="7578" spans="1:40" x14ac:dyDescent="0.45">
      <c r="A7578" t="s">
        <v>67918</v>
      </c>
      <c r="B7578" t="s">
        <v>67919</v>
      </c>
      <c r="C7578" t="s">
        <v>67920</v>
      </c>
      <c r="D7578" t="s">
        <v>67921</v>
      </c>
      <c r="E7578" t="s">
        <v>2665</v>
      </c>
      <c r="F7578">
        <v>0</v>
      </c>
      <c r="G7578" t="s">
        <v>51</v>
      </c>
      <c r="H7578" t="s">
        <v>44</v>
      </c>
      <c r="I7578" t="s">
        <v>52</v>
      </c>
      <c r="J7578" t="s">
        <v>141</v>
      </c>
      <c r="K7578" t="s">
        <v>537</v>
      </c>
      <c r="L7578">
        <v>1</v>
      </c>
      <c r="M7578" s="1">
        <v>41526</v>
      </c>
      <c r="N7578" s="3">
        <v>44087</v>
      </c>
      <c r="O7578" t="s">
        <v>190</v>
      </c>
      <c r="P7578">
        <v>2013</v>
      </c>
      <c r="Q7578" s="1">
        <v>41526</v>
      </c>
      <c r="R7578" s="1">
        <v>41526</v>
      </c>
      <c r="S7578">
        <v>0</v>
      </c>
      <c r="T7578">
        <v>1000000</v>
      </c>
      <c r="U7578">
        <v>0</v>
      </c>
      <c r="V7578">
        <v>0</v>
      </c>
      <c r="W7578">
        <v>0</v>
      </c>
      <c r="X7578">
        <v>0</v>
      </c>
      <c r="Y7578">
        <v>0</v>
      </c>
      <c r="Z7578">
        <v>0</v>
      </c>
      <c r="AA7578">
        <v>0</v>
      </c>
      <c r="AB7578">
        <v>0</v>
      </c>
      <c r="AC7578">
        <v>0</v>
      </c>
      <c r="AD7578">
        <v>0</v>
      </c>
      <c r="AE7578">
        <v>0</v>
      </c>
      <c r="AF7578">
        <v>1000000</v>
      </c>
      <c r="AG7578">
        <v>0</v>
      </c>
      <c r="AH7578">
        <v>0</v>
      </c>
      <c r="AI7578">
        <v>0</v>
      </c>
      <c r="AJ7578">
        <v>0</v>
      </c>
      <c r="AK7578">
        <v>0</v>
      </c>
      <c r="AL7578">
        <v>0</v>
      </c>
      <c r="AM7578">
        <v>0</v>
      </c>
      <c r="AN7578">
        <v>1</v>
      </c>
    </row>
    <row r="7579" spans="1:40" x14ac:dyDescent="0.45">
      <c r="A7579" t="s">
        <v>68432</v>
      </c>
      <c r="B7579" t="s">
        <v>68433</v>
      </c>
      <c r="C7579" t="s">
        <v>68434</v>
      </c>
      <c r="D7579" t="s">
        <v>68435</v>
      </c>
      <c r="E7579" t="s">
        <v>724</v>
      </c>
      <c r="F7579">
        <v>0</v>
      </c>
      <c r="G7579" t="s">
        <v>51</v>
      </c>
      <c r="H7579" t="s">
        <v>44</v>
      </c>
      <c r="I7579" t="s">
        <v>52</v>
      </c>
      <c r="J7579" t="s">
        <v>141</v>
      </c>
      <c r="K7579" t="s">
        <v>142</v>
      </c>
      <c r="L7579">
        <v>1</v>
      </c>
      <c r="M7579" s="1">
        <v>40909</v>
      </c>
      <c r="N7579" s="3">
        <v>43842</v>
      </c>
      <c r="O7579" t="s">
        <v>94</v>
      </c>
      <c r="P7579">
        <v>2012</v>
      </c>
      <c r="Q7579" s="1">
        <v>41263</v>
      </c>
      <c r="R7579" s="1">
        <v>41263</v>
      </c>
      <c r="S7579">
        <v>0</v>
      </c>
      <c r="T7579">
        <v>1000000</v>
      </c>
      <c r="U7579">
        <v>0</v>
      </c>
      <c r="V7579">
        <v>0</v>
      </c>
      <c r="W7579">
        <v>0</v>
      </c>
      <c r="X7579">
        <v>0</v>
      </c>
      <c r="Y7579">
        <v>0</v>
      </c>
      <c r="Z7579">
        <v>0</v>
      </c>
      <c r="AA7579">
        <v>0</v>
      </c>
      <c r="AB7579">
        <v>0</v>
      </c>
      <c r="AC7579">
        <v>0</v>
      </c>
      <c r="AD7579">
        <v>0</v>
      </c>
      <c r="AE7579">
        <v>0</v>
      </c>
      <c r="AF7579">
        <v>0</v>
      </c>
      <c r="AG7579">
        <v>0</v>
      </c>
      <c r="AH7579">
        <v>0</v>
      </c>
      <c r="AI7579">
        <v>0</v>
      </c>
      <c r="AJ7579">
        <v>0</v>
      </c>
      <c r="AK7579">
        <v>0</v>
      </c>
      <c r="AL7579">
        <v>0</v>
      </c>
      <c r="AM7579">
        <v>0</v>
      </c>
      <c r="AN7579">
        <v>1</v>
      </c>
    </row>
    <row r="7580" spans="1:40" x14ac:dyDescent="0.45">
      <c r="A7580" t="s">
        <v>69055</v>
      </c>
      <c r="B7580" t="s">
        <v>69056</v>
      </c>
      <c r="C7580" t="s">
        <v>69057</v>
      </c>
      <c r="D7580" t="s">
        <v>69058</v>
      </c>
      <c r="E7580" t="s">
        <v>210</v>
      </c>
      <c r="F7580">
        <v>0</v>
      </c>
      <c r="G7580" t="s">
        <v>51</v>
      </c>
      <c r="H7580" t="s">
        <v>44</v>
      </c>
      <c r="I7580" t="s">
        <v>52</v>
      </c>
      <c r="J7580" t="s">
        <v>53</v>
      </c>
      <c r="K7580" t="s">
        <v>53</v>
      </c>
      <c r="L7580">
        <v>1</v>
      </c>
      <c r="M7580" s="1">
        <v>39814</v>
      </c>
      <c r="N7580" s="3">
        <v>43839</v>
      </c>
      <c r="O7580" t="s">
        <v>135</v>
      </c>
      <c r="P7580">
        <v>2009</v>
      </c>
      <c r="Q7580" s="1">
        <v>40588</v>
      </c>
      <c r="R7580" s="1">
        <v>40588</v>
      </c>
      <c r="S7580">
        <v>0</v>
      </c>
      <c r="T7580">
        <v>0</v>
      </c>
      <c r="U7580">
        <v>0</v>
      </c>
      <c r="V7580">
        <v>0</v>
      </c>
      <c r="W7580">
        <v>0</v>
      </c>
      <c r="X7580">
        <v>0</v>
      </c>
      <c r="Y7580">
        <v>1000000</v>
      </c>
      <c r="Z7580">
        <v>0</v>
      </c>
      <c r="AA7580">
        <v>0</v>
      </c>
      <c r="AB7580">
        <v>0</v>
      </c>
      <c r="AC7580">
        <v>0</v>
      </c>
      <c r="AD7580">
        <v>0</v>
      </c>
      <c r="AE7580">
        <v>0</v>
      </c>
      <c r="AF7580">
        <v>0</v>
      </c>
      <c r="AG7580">
        <v>0</v>
      </c>
      <c r="AH7580">
        <v>0</v>
      </c>
      <c r="AI7580">
        <v>0</v>
      </c>
      <c r="AJ7580">
        <v>0</v>
      </c>
      <c r="AK7580">
        <v>0</v>
      </c>
      <c r="AL7580">
        <v>0</v>
      </c>
      <c r="AM7580">
        <v>0</v>
      </c>
      <c r="AN7580">
        <v>1</v>
      </c>
    </row>
    <row r="7581" spans="1:40" x14ac:dyDescent="0.45">
      <c r="A7581" t="s">
        <v>69679</v>
      </c>
      <c r="B7581" t="s">
        <v>69680</v>
      </c>
      <c r="C7581" t="s">
        <v>69681</v>
      </c>
      <c r="D7581" t="s">
        <v>101</v>
      </c>
      <c r="E7581" t="s">
        <v>102</v>
      </c>
      <c r="F7581">
        <v>0</v>
      </c>
      <c r="G7581" t="s">
        <v>51</v>
      </c>
      <c r="H7581" t="s">
        <v>44</v>
      </c>
      <c r="I7581" t="s">
        <v>52</v>
      </c>
      <c r="J7581" t="s">
        <v>141</v>
      </c>
      <c r="K7581" t="s">
        <v>142</v>
      </c>
      <c r="L7581">
        <v>1</v>
      </c>
      <c r="M7581" s="1">
        <v>35065</v>
      </c>
      <c r="N7581" s="2">
        <v>35065</v>
      </c>
      <c r="O7581" t="s">
        <v>1664</v>
      </c>
      <c r="P7581">
        <v>1996</v>
      </c>
      <c r="Q7581" s="1">
        <v>40071</v>
      </c>
      <c r="R7581" s="1">
        <v>40071</v>
      </c>
      <c r="S7581">
        <v>0</v>
      </c>
      <c r="T7581">
        <v>1000000</v>
      </c>
      <c r="U7581">
        <v>0</v>
      </c>
      <c r="V7581">
        <v>0</v>
      </c>
      <c r="W7581">
        <v>0</v>
      </c>
      <c r="X7581">
        <v>0</v>
      </c>
      <c r="Y7581">
        <v>0</v>
      </c>
      <c r="Z7581">
        <v>0</v>
      </c>
      <c r="AA7581">
        <v>0</v>
      </c>
      <c r="AB7581">
        <v>0</v>
      </c>
      <c r="AC7581">
        <v>0</v>
      </c>
      <c r="AD7581">
        <v>0</v>
      </c>
      <c r="AE7581">
        <v>0</v>
      </c>
      <c r="AF7581">
        <v>0</v>
      </c>
      <c r="AG7581">
        <v>0</v>
      </c>
      <c r="AH7581">
        <v>0</v>
      </c>
      <c r="AI7581">
        <v>0</v>
      </c>
      <c r="AJ7581">
        <v>0</v>
      </c>
      <c r="AK7581">
        <v>0</v>
      </c>
      <c r="AL7581">
        <v>0</v>
      </c>
      <c r="AM7581">
        <v>0</v>
      </c>
      <c r="AN7581">
        <v>1</v>
      </c>
    </row>
    <row r="7582" spans="1:40" x14ac:dyDescent="0.45">
      <c r="A7582" t="s">
        <v>70180</v>
      </c>
      <c r="B7582" t="s">
        <v>70181</v>
      </c>
      <c r="C7582" t="s">
        <v>53050</v>
      </c>
      <c r="D7582" t="s">
        <v>59125</v>
      </c>
      <c r="E7582" t="s">
        <v>50</v>
      </c>
      <c r="F7582">
        <v>0</v>
      </c>
      <c r="G7582" t="s">
        <v>51</v>
      </c>
      <c r="H7582" t="s">
        <v>44</v>
      </c>
      <c r="I7582" t="s">
        <v>52</v>
      </c>
      <c r="J7582" t="s">
        <v>53</v>
      </c>
      <c r="K7582" t="s">
        <v>256</v>
      </c>
      <c r="L7582">
        <v>1</v>
      </c>
      <c r="M7582" s="1">
        <v>40179</v>
      </c>
      <c r="N7582" s="3">
        <v>43840</v>
      </c>
      <c r="O7582" t="s">
        <v>87</v>
      </c>
      <c r="P7582">
        <v>2010</v>
      </c>
      <c r="Q7582" s="1">
        <v>40316</v>
      </c>
      <c r="R7582" s="1">
        <v>40316</v>
      </c>
      <c r="S7582">
        <v>1000000</v>
      </c>
      <c r="T7582">
        <v>0</v>
      </c>
      <c r="U7582">
        <v>0</v>
      </c>
      <c r="V7582">
        <v>0</v>
      </c>
      <c r="W7582">
        <v>0</v>
      </c>
      <c r="X7582">
        <v>0</v>
      </c>
      <c r="Y7582">
        <v>0</v>
      </c>
      <c r="Z7582">
        <v>0</v>
      </c>
      <c r="AA7582">
        <v>0</v>
      </c>
      <c r="AB7582">
        <v>0</v>
      </c>
      <c r="AC7582">
        <v>0</v>
      </c>
      <c r="AD7582">
        <v>0</v>
      </c>
      <c r="AE7582">
        <v>0</v>
      </c>
      <c r="AF7582">
        <v>0</v>
      </c>
      <c r="AG7582">
        <v>0</v>
      </c>
      <c r="AH7582">
        <v>0</v>
      </c>
      <c r="AI7582">
        <v>0</v>
      </c>
      <c r="AJ7582">
        <v>0</v>
      </c>
      <c r="AK7582">
        <v>0</v>
      </c>
      <c r="AL7582">
        <v>0</v>
      </c>
      <c r="AM7582">
        <v>0</v>
      </c>
      <c r="AN7582">
        <v>1</v>
      </c>
    </row>
    <row r="7583" spans="1:40" x14ac:dyDescent="0.45">
      <c r="A7583" t="s">
        <v>71248</v>
      </c>
      <c r="B7583" t="s">
        <v>71249</v>
      </c>
      <c r="C7583" t="s">
        <v>71250</v>
      </c>
      <c r="D7583" t="s">
        <v>71251</v>
      </c>
      <c r="E7583" t="s">
        <v>32089</v>
      </c>
      <c r="F7583">
        <v>0</v>
      </c>
      <c r="G7583" t="s">
        <v>51</v>
      </c>
      <c r="H7583" t="s">
        <v>44</v>
      </c>
      <c r="I7583" t="s">
        <v>52</v>
      </c>
      <c r="J7583" t="s">
        <v>141</v>
      </c>
      <c r="K7583" t="s">
        <v>142</v>
      </c>
      <c r="L7583">
        <v>2</v>
      </c>
      <c r="M7583" s="1">
        <v>40179</v>
      </c>
      <c r="N7583" s="3">
        <v>43840</v>
      </c>
      <c r="O7583" t="s">
        <v>87</v>
      </c>
      <c r="P7583">
        <v>2010</v>
      </c>
      <c r="Q7583" s="1">
        <v>40735</v>
      </c>
      <c r="R7583" s="1">
        <v>41778</v>
      </c>
      <c r="S7583">
        <v>1000000</v>
      </c>
      <c r="T7583">
        <v>0</v>
      </c>
      <c r="U7583">
        <v>0</v>
      </c>
      <c r="V7583">
        <v>0</v>
      </c>
      <c r="W7583">
        <v>0</v>
      </c>
      <c r="X7583">
        <v>0</v>
      </c>
      <c r="Y7583">
        <v>0</v>
      </c>
      <c r="Z7583">
        <v>0</v>
      </c>
      <c r="AA7583">
        <v>0</v>
      </c>
      <c r="AB7583">
        <v>0</v>
      </c>
      <c r="AC7583">
        <v>0</v>
      </c>
      <c r="AD7583">
        <v>0</v>
      </c>
      <c r="AE7583">
        <v>0</v>
      </c>
      <c r="AF7583">
        <v>0</v>
      </c>
      <c r="AG7583">
        <v>0</v>
      </c>
      <c r="AH7583">
        <v>0</v>
      </c>
      <c r="AI7583">
        <v>0</v>
      </c>
      <c r="AJ7583">
        <v>0</v>
      </c>
      <c r="AK7583">
        <v>0</v>
      </c>
      <c r="AL7583">
        <v>0</v>
      </c>
      <c r="AM7583">
        <v>0</v>
      </c>
      <c r="AN7583">
        <v>1</v>
      </c>
    </row>
    <row r="7584" spans="1:40" x14ac:dyDescent="0.45">
      <c r="A7584" t="s">
        <v>72184</v>
      </c>
      <c r="B7584" t="s">
        <v>72185</v>
      </c>
      <c r="C7584" t="s">
        <v>72186</v>
      </c>
      <c r="D7584" t="s">
        <v>115</v>
      </c>
      <c r="E7584" t="s">
        <v>116</v>
      </c>
      <c r="F7584">
        <v>0</v>
      </c>
      <c r="G7584" t="s">
        <v>51</v>
      </c>
      <c r="H7584" t="s">
        <v>44</v>
      </c>
      <c r="I7584" t="s">
        <v>52</v>
      </c>
      <c r="J7584" t="s">
        <v>141</v>
      </c>
      <c r="K7584" t="s">
        <v>142</v>
      </c>
      <c r="L7584">
        <v>1</v>
      </c>
      <c r="M7584" s="1">
        <v>40909</v>
      </c>
      <c r="N7584" s="3">
        <v>43842</v>
      </c>
      <c r="O7584" t="s">
        <v>94</v>
      </c>
      <c r="P7584">
        <v>2012</v>
      </c>
      <c r="Q7584" s="1">
        <v>41876</v>
      </c>
      <c r="R7584" s="1">
        <v>41876</v>
      </c>
      <c r="S7584">
        <v>1000000</v>
      </c>
      <c r="T7584">
        <v>0</v>
      </c>
      <c r="U7584">
        <v>0</v>
      </c>
      <c r="V7584">
        <v>0</v>
      </c>
      <c r="W7584">
        <v>0</v>
      </c>
      <c r="X7584">
        <v>0</v>
      </c>
      <c r="Y7584">
        <v>0</v>
      </c>
      <c r="Z7584">
        <v>0</v>
      </c>
      <c r="AA7584">
        <v>0</v>
      </c>
      <c r="AB7584">
        <v>0</v>
      </c>
      <c r="AC7584">
        <v>0</v>
      </c>
      <c r="AD7584">
        <v>0</v>
      </c>
      <c r="AE7584">
        <v>0</v>
      </c>
      <c r="AF7584">
        <v>0</v>
      </c>
      <c r="AG7584">
        <v>0</v>
      </c>
      <c r="AH7584">
        <v>0</v>
      </c>
      <c r="AI7584">
        <v>0</v>
      </c>
      <c r="AJ7584">
        <v>0</v>
      </c>
      <c r="AK7584">
        <v>0</v>
      </c>
      <c r="AL7584">
        <v>0</v>
      </c>
      <c r="AM7584">
        <v>0</v>
      </c>
      <c r="AN7584">
        <v>1</v>
      </c>
    </row>
    <row r="7585" spans="1:40" x14ac:dyDescent="0.45">
      <c r="A7585" t="s">
        <v>72891</v>
      </c>
      <c r="B7585" t="s">
        <v>72892</v>
      </c>
      <c r="C7585" t="s">
        <v>72893</v>
      </c>
      <c r="D7585" t="s">
        <v>177</v>
      </c>
      <c r="E7585" t="s">
        <v>178</v>
      </c>
      <c r="F7585">
        <v>0</v>
      </c>
      <c r="G7585" t="s">
        <v>51</v>
      </c>
      <c r="H7585" t="s">
        <v>44</v>
      </c>
      <c r="I7585" t="s">
        <v>52</v>
      </c>
      <c r="J7585" t="s">
        <v>141</v>
      </c>
      <c r="K7585" t="s">
        <v>603</v>
      </c>
      <c r="L7585">
        <v>1</v>
      </c>
      <c r="M7585" s="1">
        <v>39448</v>
      </c>
      <c r="N7585" s="3">
        <v>43838</v>
      </c>
      <c r="O7585" t="s">
        <v>133</v>
      </c>
      <c r="P7585">
        <v>2008</v>
      </c>
      <c r="Q7585" s="1">
        <v>40669</v>
      </c>
      <c r="R7585" s="1">
        <v>40669</v>
      </c>
      <c r="S7585">
        <v>0</v>
      </c>
      <c r="T7585">
        <v>1000000</v>
      </c>
      <c r="U7585">
        <v>0</v>
      </c>
      <c r="V7585">
        <v>0</v>
      </c>
      <c r="W7585">
        <v>0</v>
      </c>
      <c r="X7585">
        <v>0</v>
      </c>
      <c r="Y7585">
        <v>0</v>
      </c>
      <c r="Z7585">
        <v>0</v>
      </c>
      <c r="AA7585">
        <v>0</v>
      </c>
      <c r="AB7585">
        <v>0</v>
      </c>
      <c r="AC7585">
        <v>0</v>
      </c>
      <c r="AD7585">
        <v>0</v>
      </c>
      <c r="AE7585">
        <v>0</v>
      </c>
      <c r="AF7585">
        <v>0</v>
      </c>
      <c r="AG7585">
        <v>0</v>
      </c>
      <c r="AH7585">
        <v>0</v>
      </c>
      <c r="AI7585">
        <v>0</v>
      </c>
      <c r="AJ7585">
        <v>0</v>
      </c>
      <c r="AK7585">
        <v>0</v>
      </c>
      <c r="AL7585">
        <v>0</v>
      </c>
      <c r="AM7585">
        <v>0</v>
      </c>
      <c r="AN7585">
        <v>1</v>
      </c>
    </row>
    <row r="7586" spans="1:40" x14ac:dyDescent="0.45">
      <c r="A7586" t="s">
        <v>73594</v>
      </c>
      <c r="B7586" t="s">
        <v>73595</v>
      </c>
      <c r="C7586" t="s">
        <v>73596</v>
      </c>
      <c r="D7586" t="s">
        <v>68</v>
      </c>
      <c r="E7586" t="s">
        <v>69</v>
      </c>
      <c r="F7586">
        <v>0</v>
      </c>
      <c r="G7586" t="s">
        <v>51</v>
      </c>
      <c r="H7586" t="s">
        <v>44</v>
      </c>
      <c r="I7586" t="s">
        <v>52</v>
      </c>
      <c r="J7586" t="s">
        <v>141</v>
      </c>
      <c r="K7586" t="s">
        <v>723</v>
      </c>
      <c r="L7586">
        <v>1</v>
      </c>
      <c r="M7586" s="1">
        <v>41464</v>
      </c>
      <c r="N7586" s="3">
        <v>44025</v>
      </c>
      <c r="O7586" t="s">
        <v>190</v>
      </c>
      <c r="P7586">
        <v>2013</v>
      </c>
      <c r="Q7586" s="1">
        <v>41532</v>
      </c>
      <c r="R7586" s="1">
        <v>41532</v>
      </c>
      <c r="S7586">
        <v>1000000</v>
      </c>
      <c r="T7586">
        <v>0</v>
      </c>
      <c r="U7586">
        <v>0</v>
      </c>
      <c r="V7586">
        <v>0</v>
      </c>
      <c r="W7586">
        <v>0</v>
      </c>
      <c r="X7586">
        <v>0</v>
      </c>
      <c r="Y7586">
        <v>0</v>
      </c>
      <c r="Z7586">
        <v>0</v>
      </c>
      <c r="AA7586">
        <v>0</v>
      </c>
      <c r="AB7586">
        <v>0</v>
      </c>
      <c r="AC7586">
        <v>0</v>
      </c>
      <c r="AD7586">
        <v>0</v>
      </c>
      <c r="AE7586">
        <v>0</v>
      </c>
      <c r="AF7586">
        <v>0</v>
      </c>
      <c r="AG7586">
        <v>0</v>
      </c>
      <c r="AH7586">
        <v>0</v>
      </c>
      <c r="AI7586">
        <v>0</v>
      </c>
      <c r="AJ7586">
        <v>0</v>
      </c>
      <c r="AK7586">
        <v>0</v>
      </c>
      <c r="AL7586">
        <v>0</v>
      </c>
      <c r="AM7586">
        <v>0</v>
      </c>
      <c r="AN7586">
        <v>1</v>
      </c>
    </row>
    <row r="7587" spans="1:40" x14ac:dyDescent="0.45">
      <c r="A7587" t="s">
        <v>73645</v>
      </c>
      <c r="B7587" t="s">
        <v>73646</v>
      </c>
      <c r="C7587" t="s">
        <v>73647</v>
      </c>
      <c r="D7587" t="s">
        <v>1434</v>
      </c>
      <c r="E7587" t="s">
        <v>1435</v>
      </c>
      <c r="F7587">
        <v>0</v>
      </c>
      <c r="G7587" t="s">
        <v>51</v>
      </c>
      <c r="H7587" t="s">
        <v>44</v>
      </c>
      <c r="I7587" t="s">
        <v>52</v>
      </c>
      <c r="J7587" t="s">
        <v>141</v>
      </c>
      <c r="K7587" t="s">
        <v>723</v>
      </c>
      <c r="L7587">
        <v>1</v>
      </c>
      <c r="M7587" s="1">
        <v>40179</v>
      </c>
      <c r="N7587" s="3">
        <v>43840</v>
      </c>
      <c r="O7587" t="s">
        <v>87</v>
      </c>
      <c r="P7587">
        <v>2010</v>
      </c>
      <c r="Q7587" s="1">
        <v>41787</v>
      </c>
      <c r="R7587" s="1">
        <v>41787</v>
      </c>
      <c r="S7587">
        <v>0</v>
      </c>
      <c r="T7587">
        <v>1000000</v>
      </c>
      <c r="U7587">
        <v>0</v>
      </c>
      <c r="V7587">
        <v>0</v>
      </c>
      <c r="W7587">
        <v>0</v>
      </c>
      <c r="X7587">
        <v>0</v>
      </c>
      <c r="Y7587">
        <v>0</v>
      </c>
      <c r="Z7587">
        <v>0</v>
      </c>
      <c r="AA7587">
        <v>0</v>
      </c>
      <c r="AB7587">
        <v>0</v>
      </c>
      <c r="AC7587">
        <v>0</v>
      </c>
      <c r="AD7587">
        <v>0</v>
      </c>
      <c r="AE7587">
        <v>0</v>
      </c>
      <c r="AF7587">
        <v>0</v>
      </c>
      <c r="AG7587">
        <v>0</v>
      </c>
      <c r="AH7587">
        <v>0</v>
      </c>
      <c r="AI7587">
        <v>0</v>
      </c>
      <c r="AJ7587">
        <v>0</v>
      </c>
      <c r="AK7587">
        <v>0</v>
      </c>
      <c r="AL7587">
        <v>0</v>
      </c>
      <c r="AM7587">
        <v>0</v>
      </c>
      <c r="AN7587">
        <v>1</v>
      </c>
    </row>
    <row r="7588" spans="1:40" x14ac:dyDescent="0.45">
      <c r="A7588" t="s">
        <v>74202</v>
      </c>
      <c r="B7588" t="s">
        <v>74203</v>
      </c>
      <c r="C7588" t="s">
        <v>74204</v>
      </c>
      <c r="D7588" t="s">
        <v>4973</v>
      </c>
      <c r="E7588" t="s">
        <v>2981</v>
      </c>
      <c r="F7588">
        <v>0</v>
      </c>
      <c r="G7588" t="s">
        <v>51</v>
      </c>
      <c r="H7588" t="s">
        <v>44</v>
      </c>
      <c r="I7588" t="s">
        <v>52</v>
      </c>
      <c r="J7588" t="s">
        <v>141</v>
      </c>
      <c r="K7588" t="s">
        <v>1542</v>
      </c>
      <c r="L7588">
        <v>1</v>
      </c>
      <c r="M7588" s="1">
        <v>41275</v>
      </c>
      <c r="N7588" s="3">
        <v>43843</v>
      </c>
      <c r="O7588" t="s">
        <v>117</v>
      </c>
      <c r="P7588">
        <v>2013</v>
      </c>
      <c r="Q7588" s="1">
        <v>41698</v>
      </c>
      <c r="R7588" s="1">
        <v>41698</v>
      </c>
      <c r="S7588">
        <v>0</v>
      </c>
      <c r="T7588">
        <v>1000000</v>
      </c>
      <c r="U7588">
        <v>0</v>
      </c>
      <c r="V7588">
        <v>0</v>
      </c>
      <c r="W7588">
        <v>0</v>
      </c>
      <c r="X7588">
        <v>0</v>
      </c>
      <c r="Y7588">
        <v>0</v>
      </c>
      <c r="Z7588">
        <v>0</v>
      </c>
      <c r="AA7588">
        <v>0</v>
      </c>
      <c r="AB7588">
        <v>0</v>
      </c>
      <c r="AC7588">
        <v>0</v>
      </c>
      <c r="AD7588">
        <v>0</v>
      </c>
      <c r="AE7588">
        <v>0</v>
      </c>
      <c r="AF7588">
        <v>1000000</v>
      </c>
      <c r="AG7588">
        <v>0</v>
      </c>
      <c r="AH7588">
        <v>0</v>
      </c>
      <c r="AI7588">
        <v>0</v>
      </c>
      <c r="AJ7588">
        <v>0</v>
      </c>
      <c r="AK7588">
        <v>0</v>
      </c>
      <c r="AL7588">
        <v>0</v>
      </c>
      <c r="AM7588">
        <v>0</v>
      </c>
      <c r="AN7588">
        <v>1</v>
      </c>
    </row>
    <row r="7589" spans="1:40" x14ac:dyDescent="0.45">
      <c r="A7589" t="s">
        <v>74505</v>
      </c>
      <c r="B7589" t="s">
        <v>74506</v>
      </c>
      <c r="C7589" t="s">
        <v>74507</v>
      </c>
      <c r="D7589" t="s">
        <v>74508</v>
      </c>
      <c r="E7589" t="s">
        <v>50</v>
      </c>
      <c r="F7589">
        <v>0</v>
      </c>
      <c r="G7589" t="s">
        <v>51</v>
      </c>
      <c r="H7589" t="s">
        <v>44</v>
      </c>
      <c r="I7589" t="s">
        <v>52</v>
      </c>
      <c r="J7589" t="s">
        <v>53</v>
      </c>
      <c r="K7589" t="s">
        <v>2043</v>
      </c>
      <c r="L7589">
        <v>1</v>
      </c>
      <c r="M7589" s="1">
        <v>40730</v>
      </c>
      <c r="N7589" s="3">
        <v>44023</v>
      </c>
      <c r="O7589" t="s">
        <v>172</v>
      </c>
      <c r="P7589">
        <v>2011</v>
      </c>
      <c r="Q7589" s="1">
        <v>41340</v>
      </c>
      <c r="R7589" s="1">
        <v>41340</v>
      </c>
      <c r="S7589">
        <v>1000000</v>
      </c>
      <c r="T7589">
        <v>0</v>
      </c>
      <c r="U7589">
        <v>0</v>
      </c>
      <c r="V7589">
        <v>0</v>
      </c>
      <c r="W7589">
        <v>0</v>
      </c>
      <c r="X7589">
        <v>0</v>
      </c>
      <c r="Y7589">
        <v>0</v>
      </c>
      <c r="Z7589">
        <v>0</v>
      </c>
      <c r="AA7589">
        <v>0</v>
      </c>
      <c r="AB7589">
        <v>0</v>
      </c>
      <c r="AC7589">
        <v>0</v>
      </c>
      <c r="AD7589">
        <v>0</v>
      </c>
      <c r="AE7589">
        <v>0</v>
      </c>
      <c r="AF7589">
        <v>0</v>
      </c>
      <c r="AG7589">
        <v>0</v>
      </c>
      <c r="AH7589">
        <v>0</v>
      </c>
      <c r="AI7589">
        <v>0</v>
      </c>
      <c r="AJ7589">
        <v>0</v>
      </c>
      <c r="AK7589">
        <v>0</v>
      </c>
      <c r="AL7589">
        <v>0</v>
      </c>
      <c r="AM7589">
        <v>0</v>
      </c>
      <c r="AN7589">
        <v>1</v>
      </c>
    </row>
    <row r="7590" spans="1:40" x14ac:dyDescent="0.45">
      <c r="A7590" t="s">
        <v>75683</v>
      </c>
      <c r="B7590" t="s">
        <v>75684</v>
      </c>
      <c r="C7590" t="s">
        <v>75685</v>
      </c>
      <c r="D7590" t="s">
        <v>75686</v>
      </c>
      <c r="E7590" t="s">
        <v>3703</v>
      </c>
      <c r="F7590">
        <v>0</v>
      </c>
      <c r="G7590" t="s">
        <v>51</v>
      </c>
      <c r="H7590" t="s">
        <v>44</v>
      </c>
      <c r="I7590" t="s">
        <v>52</v>
      </c>
      <c r="J7590" t="s">
        <v>141</v>
      </c>
      <c r="K7590" t="s">
        <v>459</v>
      </c>
      <c r="L7590">
        <v>2</v>
      </c>
      <c r="M7590" s="1">
        <v>41122</v>
      </c>
      <c r="N7590" s="3">
        <v>44055</v>
      </c>
      <c r="O7590" t="s">
        <v>342</v>
      </c>
      <c r="P7590">
        <v>2012</v>
      </c>
      <c r="Q7590" s="1">
        <v>41326</v>
      </c>
      <c r="R7590" s="1">
        <v>41627</v>
      </c>
      <c r="S7590">
        <v>1000000</v>
      </c>
      <c r="T7590">
        <v>0</v>
      </c>
      <c r="U7590">
        <v>0</v>
      </c>
      <c r="V7590">
        <v>0</v>
      </c>
      <c r="W7590">
        <v>0</v>
      </c>
      <c r="X7590">
        <v>0</v>
      </c>
      <c r="Y7590">
        <v>0</v>
      </c>
      <c r="Z7590">
        <v>0</v>
      </c>
      <c r="AA7590">
        <v>0</v>
      </c>
      <c r="AB7590">
        <v>0</v>
      </c>
      <c r="AC7590">
        <v>0</v>
      </c>
      <c r="AD7590">
        <v>0</v>
      </c>
      <c r="AE7590">
        <v>0</v>
      </c>
      <c r="AF7590">
        <v>0</v>
      </c>
      <c r="AG7590">
        <v>0</v>
      </c>
      <c r="AH7590">
        <v>0</v>
      </c>
      <c r="AI7590">
        <v>0</v>
      </c>
      <c r="AJ7590">
        <v>0</v>
      </c>
      <c r="AK7590">
        <v>0</v>
      </c>
      <c r="AL7590">
        <v>0</v>
      </c>
      <c r="AM7590">
        <v>0</v>
      </c>
      <c r="AN7590">
        <v>1</v>
      </c>
    </row>
    <row r="7591" spans="1:40" x14ac:dyDescent="0.45">
      <c r="A7591" t="s">
        <v>75802</v>
      </c>
      <c r="B7591" t="s">
        <v>75803</v>
      </c>
      <c r="C7591" t="s">
        <v>75804</v>
      </c>
      <c r="D7591" t="s">
        <v>2897</v>
      </c>
      <c r="E7591" t="s">
        <v>79</v>
      </c>
      <c r="F7591">
        <v>0</v>
      </c>
      <c r="G7591" t="s">
        <v>51</v>
      </c>
      <c r="H7591" t="s">
        <v>44</v>
      </c>
      <c r="I7591" t="s">
        <v>52</v>
      </c>
      <c r="J7591" t="s">
        <v>141</v>
      </c>
      <c r="K7591" t="s">
        <v>855</v>
      </c>
      <c r="L7591">
        <v>1</v>
      </c>
      <c r="M7591" s="1">
        <v>40431</v>
      </c>
      <c r="N7591" s="3">
        <v>44084</v>
      </c>
      <c r="O7591" t="s">
        <v>143</v>
      </c>
      <c r="P7591">
        <v>2010</v>
      </c>
      <c r="Q7591" s="1">
        <v>40969</v>
      </c>
      <c r="R7591" s="1">
        <v>40969</v>
      </c>
      <c r="S7591">
        <v>0</v>
      </c>
      <c r="T7591">
        <v>1000000</v>
      </c>
      <c r="U7591">
        <v>0</v>
      </c>
      <c r="V7591">
        <v>0</v>
      </c>
      <c r="W7591">
        <v>0</v>
      </c>
      <c r="X7591">
        <v>0</v>
      </c>
      <c r="Y7591">
        <v>0</v>
      </c>
      <c r="Z7591">
        <v>0</v>
      </c>
      <c r="AA7591">
        <v>0</v>
      </c>
      <c r="AB7591">
        <v>0</v>
      </c>
      <c r="AC7591">
        <v>0</v>
      </c>
      <c r="AD7591">
        <v>0</v>
      </c>
      <c r="AE7591">
        <v>0</v>
      </c>
      <c r="AF7591">
        <v>0</v>
      </c>
      <c r="AG7591">
        <v>0</v>
      </c>
      <c r="AH7591">
        <v>0</v>
      </c>
      <c r="AI7591">
        <v>0</v>
      </c>
      <c r="AJ7591">
        <v>0</v>
      </c>
      <c r="AK7591">
        <v>0</v>
      </c>
      <c r="AL7591">
        <v>0</v>
      </c>
      <c r="AM7591">
        <v>0</v>
      </c>
      <c r="AN7591">
        <v>1</v>
      </c>
    </row>
    <row r="7592" spans="1:40" x14ac:dyDescent="0.45">
      <c r="A7592" t="s">
        <v>75869</v>
      </c>
      <c r="B7592" t="s">
        <v>75870</v>
      </c>
      <c r="C7592" t="s">
        <v>75871</v>
      </c>
      <c r="D7592" t="s">
        <v>75872</v>
      </c>
      <c r="E7592" t="s">
        <v>102</v>
      </c>
      <c r="F7592">
        <v>0</v>
      </c>
      <c r="G7592" t="s">
        <v>51</v>
      </c>
      <c r="H7592" t="s">
        <v>44</v>
      </c>
      <c r="I7592" t="s">
        <v>52</v>
      </c>
      <c r="J7592" t="s">
        <v>141</v>
      </c>
      <c r="K7592" t="s">
        <v>142</v>
      </c>
      <c r="L7592">
        <v>1</v>
      </c>
      <c r="M7592" s="1">
        <v>40544</v>
      </c>
      <c r="N7592" s="3">
        <v>43841</v>
      </c>
      <c r="O7592" t="s">
        <v>311</v>
      </c>
      <c r="P7592">
        <v>2011</v>
      </c>
      <c r="Q7592" s="1">
        <v>41241</v>
      </c>
      <c r="R7592" s="1">
        <v>41241</v>
      </c>
      <c r="S7592">
        <v>1000000</v>
      </c>
      <c r="T7592">
        <v>0</v>
      </c>
      <c r="U7592">
        <v>0</v>
      </c>
      <c r="V7592">
        <v>0</v>
      </c>
      <c r="W7592">
        <v>0</v>
      </c>
      <c r="X7592">
        <v>0</v>
      </c>
      <c r="Y7592">
        <v>0</v>
      </c>
      <c r="Z7592">
        <v>0</v>
      </c>
      <c r="AA7592">
        <v>0</v>
      </c>
      <c r="AB7592">
        <v>0</v>
      </c>
      <c r="AC7592">
        <v>0</v>
      </c>
      <c r="AD7592">
        <v>0</v>
      </c>
      <c r="AE7592">
        <v>0</v>
      </c>
      <c r="AF7592">
        <v>0</v>
      </c>
      <c r="AG7592">
        <v>0</v>
      </c>
      <c r="AH7592">
        <v>0</v>
      </c>
      <c r="AI7592">
        <v>0</v>
      </c>
      <c r="AJ7592">
        <v>0</v>
      </c>
      <c r="AK7592">
        <v>0</v>
      </c>
      <c r="AL7592">
        <v>0</v>
      </c>
      <c r="AM7592">
        <v>0</v>
      </c>
      <c r="AN7592">
        <v>1</v>
      </c>
    </row>
    <row r="7593" spans="1:40" x14ac:dyDescent="0.45">
      <c r="A7593" t="s">
        <v>76026</v>
      </c>
      <c r="B7593" t="s">
        <v>76027</v>
      </c>
      <c r="C7593" t="s">
        <v>76028</v>
      </c>
      <c r="D7593" t="s">
        <v>12306</v>
      </c>
      <c r="E7593" t="s">
        <v>2579</v>
      </c>
      <c r="F7593">
        <v>0</v>
      </c>
      <c r="G7593" t="s">
        <v>51</v>
      </c>
      <c r="H7593" t="s">
        <v>44</v>
      </c>
      <c r="I7593" t="s">
        <v>52</v>
      </c>
      <c r="J7593" t="s">
        <v>53</v>
      </c>
      <c r="K7593" t="s">
        <v>53</v>
      </c>
      <c r="L7593">
        <v>1</v>
      </c>
      <c r="M7593" s="1">
        <v>40544</v>
      </c>
      <c r="N7593" s="3">
        <v>43841</v>
      </c>
      <c r="O7593" t="s">
        <v>311</v>
      </c>
      <c r="P7593">
        <v>2011</v>
      </c>
      <c r="Q7593" s="1">
        <v>41443</v>
      </c>
      <c r="R7593" s="1">
        <v>41443</v>
      </c>
      <c r="S7593">
        <v>1000000</v>
      </c>
      <c r="T7593">
        <v>0</v>
      </c>
      <c r="U7593">
        <v>0</v>
      </c>
      <c r="V7593">
        <v>0</v>
      </c>
      <c r="W7593">
        <v>0</v>
      </c>
      <c r="X7593">
        <v>0</v>
      </c>
      <c r="Y7593">
        <v>0</v>
      </c>
      <c r="Z7593">
        <v>0</v>
      </c>
      <c r="AA7593">
        <v>0</v>
      </c>
      <c r="AB7593">
        <v>0</v>
      </c>
      <c r="AC7593">
        <v>0</v>
      </c>
      <c r="AD7593">
        <v>0</v>
      </c>
      <c r="AE7593">
        <v>0</v>
      </c>
      <c r="AF7593">
        <v>0</v>
      </c>
      <c r="AG7593">
        <v>0</v>
      </c>
      <c r="AH7593">
        <v>0</v>
      </c>
      <c r="AI7593">
        <v>0</v>
      </c>
      <c r="AJ7593">
        <v>0</v>
      </c>
      <c r="AK7593">
        <v>0</v>
      </c>
      <c r="AL7593">
        <v>0</v>
      </c>
      <c r="AM7593">
        <v>0</v>
      </c>
      <c r="AN7593">
        <v>1</v>
      </c>
    </row>
    <row r="7594" spans="1:40" x14ac:dyDescent="0.45">
      <c r="A7594" t="s">
        <v>76473</v>
      </c>
      <c r="B7594" t="s">
        <v>76474</v>
      </c>
      <c r="C7594" t="s">
        <v>76475</v>
      </c>
      <c r="D7594" t="s">
        <v>412</v>
      </c>
      <c r="E7594" t="s">
        <v>413</v>
      </c>
      <c r="F7594">
        <v>0</v>
      </c>
      <c r="G7594" t="s">
        <v>75</v>
      </c>
      <c r="H7594" t="s">
        <v>44</v>
      </c>
      <c r="I7594" t="s">
        <v>52</v>
      </c>
      <c r="J7594" t="s">
        <v>141</v>
      </c>
      <c r="K7594" t="s">
        <v>603</v>
      </c>
      <c r="L7594">
        <v>1</v>
      </c>
      <c r="M7594" s="1">
        <v>38718</v>
      </c>
      <c r="N7594" s="3">
        <v>43836</v>
      </c>
      <c r="O7594" t="s">
        <v>260</v>
      </c>
      <c r="P7594">
        <v>2006</v>
      </c>
      <c r="Q7594" s="1">
        <v>39141</v>
      </c>
      <c r="R7594" s="1">
        <v>39141</v>
      </c>
      <c r="S7594">
        <v>0</v>
      </c>
      <c r="T7594">
        <v>1000000</v>
      </c>
      <c r="U7594">
        <v>0</v>
      </c>
      <c r="V7594">
        <v>0</v>
      </c>
      <c r="W7594">
        <v>0</v>
      </c>
      <c r="X7594">
        <v>0</v>
      </c>
      <c r="Y7594">
        <v>0</v>
      </c>
      <c r="Z7594">
        <v>0</v>
      </c>
      <c r="AA7594">
        <v>0</v>
      </c>
      <c r="AB7594">
        <v>0</v>
      </c>
      <c r="AC7594">
        <v>0</v>
      </c>
      <c r="AD7594">
        <v>0</v>
      </c>
      <c r="AE7594">
        <v>0</v>
      </c>
      <c r="AF7594">
        <v>1000000</v>
      </c>
      <c r="AG7594">
        <v>0</v>
      </c>
      <c r="AH7594">
        <v>0</v>
      </c>
      <c r="AI7594">
        <v>0</v>
      </c>
      <c r="AJ7594">
        <v>0</v>
      </c>
      <c r="AK7594">
        <v>0</v>
      </c>
      <c r="AL7594">
        <v>0</v>
      </c>
      <c r="AM7594">
        <v>0</v>
      </c>
      <c r="AN7594">
        <v>0</v>
      </c>
    </row>
    <row r="7595" spans="1:40" x14ac:dyDescent="0.45">
      <c r="A7595" t="s">
        <v>76588</v>
      </c>
      <c r="B7595" t="s">
        <v>76589</v>
      </c>
      <c r="C7595" t="s">
        <v>76590</v>
      </c>
      <c r="D7595" t="s">
        <v>68</v>
      </c>
      <c r="E7595" t="s">
        <v>69</v>
      </c>
      <c r="F7595">
        <v>0</v>
      </c>
      <c r="G7595" t="s">
        <v>51</v>
      </c>
      <c r="H7595" t="s">
        <v>44</v>
      </c>
      <c r="I7595" t="s">
        <v>52</v>
      </c>
      <c r="J7595" t="s">
        <v>141</v>
      </c>
      <c r="K7595" t="s">
        <v>2578</v>
      </c>
      <c r="L7595">
        <v>1</v>
      </c>
      <c r="M7595" s="1">
        <v>41153</v>
      </c>
      <c r="N7595" s="3">
        <v>44086</v>
      </c>
      <c r="O7595" t="s">
        <v>342</v>
      </c>
      <c r="P7595">
        <v>2012</v>
      </c>
      <c r="Q7595" s="1">
        <v>41733</v>
      </c>
      <c r="R7595" s="1">
        <v>41733</v>
      </c>
      <c r="S7595">
        <v>1000000</v>
      </c>
      <c r="T7595">
        <v>0</v>
      </c>
      <c r="U7595">
        <v>0</v>
      </c>
      <c r="V7595">
        <v>0</v>
      </c>
      <c r="W7595">
        <v>0</v>
      </c>
      <c r="X7595">
        <v>0</v>
      </c>
      <c r="Y7595">
        <v>0</v>
      </c>
      <c r="Z7595">
        <v>0</v>
      </c>
      <c r="AA7595">
        <v>0</v>
      </c>
      <c r="AB7595">
        <v>0</v>
      </c>
      <c r="AC7595">
        <v>0</v>
      </c>
      <c r="AD7595">
        <v>0</v>
      </c>
      <c r="AE7595">
        <v>0</v>
      </c>
      <c r="AF7595">
        <v>0</v>
      </c>
      <c r="AG7595">
        <v>0</v>
      </c>
      <c r="AH7595">
        <v>0</v>
      </c>
      <c r="AI7595">
        <v>0</v>
      </c>
      <c r="AJ7595">
        <v>0</v>
      </c>
      <c r="AK7595">
        <v>0</v>
      </c>
      <c r="AL7595">
        <v>0</v>
      </c>
      <c r="AM7595">
        <v>0</v>
      </c>
      <c r="AN7595">
        <v>1</v>
      </c>
    </row>
    <row r="7596" spans="1:40" x14ac:dyDescent="0.45">
      <c r="A7596" t="s">
        <v>76856</v>
      </c>
      <c r="B7596" t="s">
        <v>76857</v>
      </c>
      <c r="C7596" t="s">
        <v>76858</v>
      </c>
      <c r="D7596" t="s">
        <v>76859</v>
      </c>
      <c r="E7596" t="s">
        <v>1285</v>
      </c>
      <c r="F7596">
        <v>0</v>
      </c>
      <c r="G7596" t="s">
        <v>51</v>
      </c>
      <c r="H7596" t="s">
        <v>44</v>
      </c>
      <c r="I7596" t="s">
        <v>52</v>
      </c>
      <c r="J7596" t="s">
        <v>1968</v>
      </c>
      <c r="K7596" t="s">
        <v>1968</v>
      </c>
      <c r="L7596">
        <v>1</v>
      </c>
      <c r="M7596" s="1">
        <v>37378</v>
      </c>
      <c r="N7596" s="3">
        <v>43953</v>
      </c>
      <c r="O7596" t="s">
        <v>3465</v>
      </c>
      <c r="P7596">
        <v>2002</v>
      </c>
      <c r="Q7596" s="1">
        <v>41711</v>
      </c>
      <c r="R7596" s="1">
        <v>41711</v>
      </c>
      <c r="S7596">
        <v>1000000</v>
      </c>
      <c r="T7596">
        <v>0</v>
      </c>
      <c r="U7596">
        <v>0</v>
      </c>
      <c r="V7596">
        <v>0</v>
      </c>
      <c r="W7596">
        <v>0</v>
      </c>
      <c r="X7596">
        <v>0</v>
      </c>
      <c r="Y7596">
        <v>0</v>
      </c>
      <c r="Z7596">
        <v>0</v>
      </c>
      <c r="AA7596">
        <v>0</v>
      </c>
      <c r="AB7596">
        <v>0</v>
      </c>
      <c r="AC7596">
        <v>0</v>
      </c>
      <c r="AD7596">
        <v>0</v>
      </c>
      <c r="AE7596">
        <v>0</v>
      </c>
      <c r="AF7596">
        <v>0</v>
      </c>
      <c r="AG7596">
        <v>0</v>
      </c>
      <c r="AH7596">
        <v>0</v>
      </c>
      <c r="AI7596">
        <v>0</v>
      </c>
      <c r="AJ7596">
        <v>0</v>
      </c>
      <c r="AK7596">
        <v>0</v>
      </c>
      <c r="AL7596">
        <v>0</v>
      </c>
      <c r="AM7596">
        <v>0</v>
      </c>
      <c r="AN7596">
        <v>1</v>
      </c>
    </row>
    <row r="7597" spans="1:40" x14ac:dyDescent="0.45">
      <c r="A7597" t="s">
        <v>76972</v>
      </c>
      <c r="B7597" t="s">
        <v>76973</v>
      </c>
      <c r="C7597" t="s">
        <v>76974</v>
      </c>
      <c r="D7597" t="s">
        <v>76975</v>
      </c>
      <c r="E7597" t="s">
        <v>326</v>
      </c>
      <c r="F7597">
        <v>0</v>
      </c>
      <c r="G7597" t="s">
        <v>51</v>
      </c>
      <c r="H7597" t="s">
        <v>44</v>
      </c>
      <c r="I7597" t="s">
        <v>52</v>
      </c>
      <c r="J7597" t="s">
        <v>141</v>
      </c>
      <c r="K7597" t="s">
        <v>142</v>
      </c>
      <c r="L7597">
        <v>1</v>
      </c>
      <c r="M7597" s="1">
        <v>41640</v>
      </c>
      <c r="N7597" s="3">
        <v>43844</v>
      </c>
      <c r="O7597" t="s">
        <v>67</v>
      </c>
      <c r="P7597">
        <v>2014</v>
      </c>
      <c r="Q7597" s="1">
        <v>41800</v>
      </c>
      <c r="R7597" s="1">
        <v>41800</v>
      </c>
      <c r="S7597">
        <v>1000000</v>
      </c>
      <c r="T7597">
        <v>0</v>
      </c>
      <c r="U7597">
        <v>0</v>
      </c>
      <c r="V7597">
        <v>0</v>
      </c>
      <c r="W7597">
        <v>0</v>
      </c>
      <c r="X7597">
        <v>0</v>
      </c>
      <c r="Y7597">
        <v>0</v>
      </c>
      <c r="Z7597">
        <v>0</v>
      </c>
      <c r="AA7597">
        <v>0</v>
      </c>
      <c r="AB7597">
        <v>0</v>
      </c>
      <c r="AC7597">
        <v>0</v>
      </c>
      <c r="AD7597">
        <v>0</v>
      </c>
      <c r="AE7597">
        <v>0</v>
      </c>
      <c r="AF7597">
        <v>0</v>
      </c>
      <c r="AG7597">
        <v>0</v>
      </c>
      <c r="AH7597">
        <v>0</v>
      </c>
      <c r="AI7597">
        <v>0</v>
      </c>
      <c r="AJ7597">
        <v>0</v>
      </c>
      <c r="AK7597">
        <v>0</v>
      </c>
      <c r="AL7597">
        <v>0</v>
      </c>
      <c r="AM7597">
        <v>0</v>
      </c>
      <c r="AN7597">
        <v>1</v>
      </c>
    </row>
    <row r="7598" spans="1:40" x14ac:dyDescent="0.45">
      <c r="A7598" t="s">
        <v>78037</v>
      </c>
      <c r="B7598" t="s">
        <v>78038</v>
      </c>
      <c r="C7598" t="s">
        <v>78039</v>
      </c>
      <c r="D7598" t="s">
        <v>101</v>
      </c>
      <c r="E7598" t="s">
        <v>102</v>
      </c>
      <c r="F7598">
        <v>0</v>
      </c>
      <c r="G7598" t="s">
        <v>51</v>
      </c>
      <c r="H7598" t="s">
        <v>44</v>
      </c>
      <c r="I7598" t="s">
        <v>52</v>
      </c>
      <c r="J7598" t="s">
        <v>141</v>
      </c>
      <c r="K7598" t="s">
        <v>667</v>
      </c>
      <c r="L7598">
        <v>1</v>
      </c>
      <c r="M7598" s="1">
        <v>40179</v>
      </c>
      <c r="N7598" s="3">
        <v>43840</v>
      </c>
      <c r="O7598" t="s">
        <v>87</v>
      </c>
      <c r="P7598">
        <v>2010</v>
      </c>
      <c r="Q7598" s="1">
        <v>40504</v>
      </c>
      <c r="R7598" s="1">
        <v>40504</v>
      </c>
      <c r="S7598">
        <v>0</v>
      </c>
      <c r="T7598">
        <v>1000000</v>
      </c>
      <c r="U7598">
        <v>0</v>
      </c>
      <c r="V7598">
        <v>0</v>
      </c>
      <c r="W7598">
        <v>0</v>
      </c>
      <c r="X7598">
        <v>0</v>
      </c>
      <c r="Y7598">
        <v>0</v>
      </c>
      <c r="Z7598">
        <v>0</v>
      </c>
      <c r="AA7598">
        <v>0</v>
      </c>
      <c r="AB7598">
        <v>0</v>
      </c>
      <c r="AC7598">
        <v>0</v>
      </c>
      <c r="AD7598">
        <v>0</v>
      </c>
      <c r="AE7598">
        <v>0</v>
      </c>
      <c r="AF7598">
        <v>0</v>
      </c>
      <c r="AG7598">
        <v>0</v>
      </c>
      <c r="AH7598">
        <v>0</v>
      </c>
      <c r="AI7598">
        <v>0</v>
      </c>
      <c r="AJ7598">
        <v>0</v>
      </c>
      <c r="AK7598">
        <v>0</v>
      </c>
      <c r="AL7598">
        <v>0</v>
      </c>
      <c r="AM7598">
        <v>0</v>
      </c>
      <c r="AN7598">
        <v>1</v>
      </c>
    </row>
    <row r="7599" spans="1:40" x14ac:dyDescent="0.45">
      <c r="A7599" t="s">
        <v>78217</v>
      </c>
      <c r="B7599" t="s">
        <v>78218</v>
      </c>
      <c r="C7599" t="s">
        <v>78219</v>
      </c>
      <c r="D7599" t="s">
        <v>68</v>
      </c>
      <c r="E7599" t="s">
        <v>69</v>
      </c>
      <c r="F7599">
        <v>0</v>
      </c>
      <c r="G7599" t="s">
        <v>51</v>
      </c>
      <c r="H7599" t="s">
        <v>44</v>
      </c>
      <c r="I7599" t="s">
        <v>52</v>
      </c>
      <c r="J7599" t="s">
        <v>141</v>
      </c>
      <c r="K7599" t="s">
        <v>603</v>
      </c>
      <c r="L7599">
        <v>1</v>
      </c>
      <c r="M7599" s="1">
        <v>38047</v>
      </c>
      <c r="N7599" s="3">
        <v>43894</v>
      </c>
      <c r="O7599" t="s">
        <v>273</v>
      </c>
      <c r="P7599">
        <v>2004</v>
      </c>
      <c r="Q7599" s="1">
        <v>40290</v>
      </c>
      <c r="R7599" s="1">
        <v>40290</v>
      </c>
      <c r="S7599">
        <v>0</v>
      </c>
      <c r="T7599">
        <v>1000000</v>
      </c>
      <c r="U7599">
        <v>0</v>
      </c>
      <c r="V7599">
        <v>0</v>
      </c>
      <c r="W7599">
        <v>0</v>
      </c>
      <c r="X7599">
        <v>0</v>
      </c>
      <c r="Y7599">
        <v>0</v>
      </c>
      <c r="Z7599">
        <v>0</v>
      </c>
      <c r="AA7599">
        <v>0</v>
      </c>
      <c r="AB7599">
        <v>0</v>
      </c>
      <c r="AC7599">
        <v>0</v>
      </c>
      <c r="AD7599">
        <v>0</v>
      </c>
      <c r="AE7599">
        <v>0</v>
      </c>
      <c r="AF7599">
        <v>1000000</v>
      </c>
      <c r="AG7599">
        <v>0</v>
      </c>
      <c r="AH7599">
        <v>0</v>
      </c>
      <c r="AI7599">
        <v>0</v>
      </c>
      <c r="AJ7599">
        <v>0</v>
      </c>
      <c r="AK7599">
        <v>0</v>
      </c>
      <c r="AL7599">
        <v>0</v>
      </c>
      <c r="AM7599">
        <v>0</v>
      </c>
      <c r="AN7599">
        <v>1</v>
      </c>
    </row>
    <row r="7600" spans="1:40" x14ac:dyDescent="0.45">
      <c r="A7600" t="s">
        <v>78322</v>
      </c>
      <c r="B7600" t="s">
        <v>78323</v>
      </c>
      <c r="C7600" t="s">
        <v>78324</v>
      </c>
      <c r="D7600" t="s">
        <v>5535</v>
      </c>
      <c r="E7600" t="s">
        <v>210</v>
      </c>
      <c r="F7600">
        <v>0</v>
      </c>
      <c r="G7600" t="s">
        <v>51</v>
      </c>
      <c r="H7600" t="s">
        <v>44</v>
      </c>
      <c r="I7600" t="s">
        <v>52</v>
      </c>
      <c r="J7600" t="s">
        <v>141</v>
      </c>
      <c r="K7600" t="s">
        <v>855</v>
      </c>
      <c r="L7600">
        <v>1</v>
      </c>
      <c r="M7600" s="1">
        <v>40584</v>
      </c>
      <c r="N7600" s="3">
        <v>43872</v>
      </c>
      <c r="O7600" t="s">
        <v>311</v>
      </c>
      <c r="P7600">
        <v>2011</v>
      </c>
      <c r="Q7600" s="1">
        <v>41341</v>
      </c>
      <c r="R7600" s="1">
        <v>41341</v>
      </c>
      <c r="S7600">
        <v>0</v>
      </c>
      <c r="T7600">
        <v>1000000</v>
      </c>
      <c r="U7600">
        <v>0</v>
      </c>
      <c r="V7600">
        <v>0</v>
      </c>
      <c r="W7600">
        <v>0</v>
      </c>
      <c r="X7600">
        <v>0</v>
      </c>
      <c r="Y7600">
        <v>0</v>
      </c>
      <c r="Z7600">
        <v>0</v>
      </c>
      <c r="AA7600">
        <v>0</v>
      </c>
      <c r="AB7600">
        <v>0</v>
      </c>
      <c r="AC7600">
        <v>0</v>
      </c>
      <c r="AD7600">
        <v>0</v>
      </c>
      <c r="AE7600">
        <v>0</v>
      </c>
      <c r="AF7600">
        <v>1000000</v>
      </c>
      <c r="AG7600">
        <v>0</v>
      </c>
      <c r="AH7600">
        <v>0</v>
      </c>
      <c r="AI7600">
        <v>0</v>
      </c>
      <c r="AJ7600">
        <v>0</v>
      </c>
      <c r="AK7600">
        <v>0</v>
      </c>
      <c r="AL7600">
        <v>0</v>
      </c>
      <c r="AM7600">
        <v>0</v>
      </c>
      <c r="AN7600">
        <v>1</v>
      </c>
    </row>
    <row r="7601" spans="1:40" x14ac:dyDescent="0.45">
      <c r="A7601" t="s">
        <v>78403</v>
      </c>
      <c r="B7601" t="s">
        <v>78404</v>
      </c>
      <c r="C7601" t="s">
        <v>78405</v>
      </c>
      <c r="D7601" t="s">
        <v>78406</v>
      </c>
      <c r="E7601" t="s">
        <v>20713</v>
      </c>
      <c r="F7601">
        <v>0</v>
      </c>
      <c r="G7601" t="s">
        <v>51</v>
      </c>
      <c r="H7601" t="s">
        <v>44</v>
      </c>
      <c r="I7601" t="s">
        <v>52</v>
      </c>
      <c r="J7601" t="s">
        <v>53</v>
      </c>
      <c r="K7601" t="s">
        <v>34832</v>
      </c>
      <c r="L7601">
        <v>2</v>
      </c>
      <c r="M7601" s="1">
        <v>39052</v>
      </c>
      <c r="N7601" s="3">
        <v>44171</v>
      </c>
      <c r="O7601" t="s">
        <v>708</v>
      </c>
      <c r="P7601">
        <v>2006</v>
      </c>
      <c r="Q7601" s="1">
        <v>39052</v>
      </c>
      <c r="R7601" s="1">
        <v>39479</v>
      </c>
      <c r="S7601">
        <v>500000</v>
      </c>
      <c r="T7601">
        <v>0</v>
      </c>
      <c r="U7601">
        <v>0</v>
      </c>
      <c r="V7601">
        <v>0</v>
      </c>
      <c r="W7601">
        <v>0</v>
      </c>
      <c r="X7601">
        <v>0</v>
      </c>
      <c r="Y7601">
        <v>500000</v>
      </c>
      <c r="Z7601">
        <v>0</v>
      </c>
      <c r="AA7601">
        <v>0</v>
      </c>
      <c r="AB7601">
        <v>0</v>
      </c>
      <c r="AC7601">
        <v>0</v>
      </c>
      <c r="AD7601">
        <v>0</v>
      </c>
      <c r="AE7601">
        <v>0</v>
      </c>
      <c r="AF7601">
        <v>0</v>
      </c>
      <c r="AG7601">
        <v>0</v>
      </c>
      <c r="AH7601">
        <v>0</v>
      </c>
      <c r="AI7601">
        <v>0</v>
      </c>
      <c r="AJ7601">
        <v>0</v>
      </c>
      <c r="AK7601">
        <v>0</v>
      </c>
      <c r="AL7601">
        <v>0</v>
      </c>
      <c r="AM7601">
        <v>0</v>
      </c>
      <c r="AN7601">
        <v>1</v>
      </c>
    </row>
    <row r="7602" spans="1:40" x14ac:dyDescent="0.45">
      <c r="A7602" t="s">
        <v>12310</v>
      </c>
      <c r="B7602" t="s">
        <v>12311</v>
      </c>
      <c r="C7602" t="s">
        <v>12312</v>
      </c>
      <c r="D7602" t="s">
        <v>115</v>
      </c>
      <c r="E7602" t="s">
        <v>116</v>
      </c>
      <c r="F7602">
        <v>0</v>
      </c>
      <c r="G7602" t="s">
        <v>51</v>
      </c>
      <c r="H7602" t="s">
        <v>44</v>
      </c>
      <c r="I7602" t="s">
        <v>451</v>
      </c>
      <c r="J7602" t="s">
        <v>9832</v>
      </c>
      <c r="K7602" t="s">
        <v>9832</v>
      </c>
      <c r="L7602">
        <v>2</v>
      </c>
      <c r="M7602" s="1">
        <v>40890</v>
      </c>
      <c r="N7602" s="3">
        <v>44176</v>
      </c>
      <c r="O7602" t="s">
        <v>72</v>
      </c>
      <c r="P7602">
        <v>2011</v>
      </c>
      <c r="Q7602" s="1">
        <v>41407</v>
      </c>
      <c r="R7602" s="1">
        <v>41809</v>
      </c>
      <c r="S7602">
        <v>0</v>
      </c>
      <c r="T7602">
        <v>1000000</v>
      </c>
      <c r="U7602">
        <v>0</v>
      </c>
      <c r="V7602">
        <v>0</v>
      </c>
      <c r="W7602">
        <v>0</v>
      </c>
      <c r="X7602">
        <v>0</v>
      </c>
      <c r="Y7602">
        <v>0</v>
      </c>
      <c r="Z7602">
        <v>0</v>
      </c>
      <c r="AA7602">
        <v>0</v>
      </c>
      <c r="AB7602">
        <v>0</v>
      </c>
      <c r="AC7602">
        <v>0</v>
      </c>
      <c r="AD7602">
        <v>0</v>
      </c>
      <c r="AE7602">
        <v>0</v>
      </c>
      <c r="AF7602">
        <v>1000000</v>
      </c>
      <c r="AG7602">
        <v>0</v>
      </c>
      <c r="AH7602">
        <v>0</v>
      </c>
      <c r="AI7602">
        <v>0</v>
      </c>
      <c r="AJ7602">
        <v>0</v>
      </c>
      <c r="AK7602">
        <v>0</v>
      </c>
      <c r="AL7602">
        <v>0</v>
      </c>
      <c r="AM7602">
        <v>0</v>
      </c>
      <c r="AN7602">
        <v>1</v>
      </c>
    </row>
    <row r="7603" spans="1:40" x14ac:dyDescent="0.45">
      <c r="A7603" t="s">
        <v>19819</v>
      </c>
      <c r="B7603" t="s">
        <v>19820</v>
      </c>
      <c r="C7603" t="s">
        <v>19821</v>
      </c>
      <c r="D7603" t="s">
        <v>73</v>
      </c>
      <c r="E7603" t="s">
        <v>74</v>
      </c>
      <c r="F7603">
        <v>0</v>
      </c>
      <c r="G7603" t="s">
        <v>51</v>
      </c>
      <c r="H7603" t="s">
        <v>44</v>
      </c>
      <c r="I7603" t="s">
        <v>451</v>
      </c>
      <c r="J7603" t="s">
        <v>452</v>
      </c>
      <c r="K7603" t="s">
        <v>452</v>
      </c>
      <c r="L7603">
        <v>1</v>
      </c>
      <c r="M7603" s="1">
        <v>40544</v>
      </c>
      <c r="N7603" s="3">
        <v>43841</v>
      </c>
      <c r="O7603" t="s">
        <v>311</v>
      </c>
      <c r="P7603">
        <v>2011</v>
      </c>
      <c r="Q7603" s="1">
        <v>41023</v>
      </c>
      <c r="R7603" s="1">
        <v>41023</v>
      </c>
      <c r="S7603">
        <v>0</v>
      </c>
      <c r="T7603">
        <v>0</v>
      </c>
      <c r="U7603">
        <v>0</v>
      </c>
      <c r="V7603">
        <v>0</v>
      </c>
      <c r="W7603">
        <v>1000000</v>
      </c>
      <c r="X7603">
        <v>0</v>
      </c>
      <c r="Y7603">
        <v>0</v>
      </c>
      <c r="Z7603">
        <v>0</v>
      </c>
      <c r="AA7603">
        <v>0</v>
      </c>
      <c r="AB7603">
        <v>0</v>
      </c>
      <c r="AC7603">
        <v>0</v>
      </c>
      <c r="AD7603">
        <v>0</v>
      </c>
      <c r="AE7603">
        <v>0</v>
      </c>
      <c r="AF7603">
        <v>0</v>
      </c>
      <c r="AG7603">
        <v>0</v>
      </c>
      <c r="AH7603">
        <v>0</v>
      </c>
      <c r="AI7603">
        <v>0</v>
      </c>
      <c r="AJ7603">
        <v>0</v>
      </c>
      <c r="AK7603">
        <v>0</v>
      </c>
      <c r="AL7603">
        <v>0</v>
      </c>
      <c r="AM7603">
        <v>0</v>
      </c>
      <c r="AN7603">
        <v>1</v>
      </c>
    </row>
    <row r="7604" spans="1:40" x14ac:dyDescent="0.45">
      <c r="A7604" t="s">
        <v>43492</v>
      </c>
      <c r="B7604" t="s">
        <v>43493</v>
      </c>
      <c r="C7604" t="s">
        <v>43494</v>
      </c>
      <c r="D7604" t="s">
        <v>43495</v>
      </c>
      <c r="E7604" t="s">
        <v>10515</v>
      </c>
      <c r="F7604">
        <v>0</v>
      </c>
      <c r="G7604" t="s">
        <v>51</v>
      </c>
      <c r="H7604" t="s">
        <v>44</v>
      </c>
      <c r="I7604" t="s">
        <v>451</v>
      </c>
      <c r="J7604" t="s">
        <v>1506</v>
      </c>
      <c r="K7604" t="s">
        <v>1506</v>
      </c>
      <c r="L7604">
        <v>1</v>
      </c>
      <c r="M7604" s="1">
        <v>40575</v>
      </c>
      <c r="N7604" s="3">
        <v>43872</v>
      </c>
      <c r="O7604" t="s">
        <v>311</v>
      </c>
      <c r="P7604">
        <v>2011</v>
      </c>
      <c r="Q7604" s="1">
        <v>40575</v>
      </c>
      <c r="R7604" s="1">
        <v>40575</v>
      </c>
      <c r="S7604">
        <v>1000000</v>
      </c>
      <c r="T7604">
        <v>0</v>
      </c>
      <c r="U7604">
        <v>0</v>
      </c>
      <c r="V7604">
        <v>0</v>
      </c>
      <c r="W7604">
        <v>0</v>
      </c>
      <c r="X7604">
        <v>0</v>
      </c>
      <c r="Y7604">
        <v>0</v>
      </c>
      <c r="Z7604">
        <v>0</v>
      </c>
      <c r="AA7604">
        <v>0</v>
      </c>
      <c r="AB7604">
        <v>0</v>
      </c>
      <c r="AC7604">
        <v>0</v>
      </c>
      <c r="AD7604">
        <v>0</v>
      </c>
      <c r="AE7604">
        <v>0</v>
      </c>
      <c r="AF7604">
        <v>0</v>
      </c>
      <c r="AG7604">
        <v>0</v>
      </c>
      <c r="AH7604">
        <v>0</v>
      </c>
      <c r="AI7604">
        <v>0</v>
      </c>
      <c r="AJ7604">
        <v>0</v>
      </c>
      <c r="AK7604">
        <v>0</v>
      </c>
      <c r="AL7604">
        <v>0</v>
      </c>
      <c r="AM7604">
        <v>0</v>
      </c>
      <c r="AN7604">
        <v>1</v>
      </c>
    </row>
    <row r="7605" spans="1:40" x14ac:dyDescent="0.45">
      <c r="A7605" t="s">
        <v>69669</v>
      </c>
      <c r="B7605" t="s">
        <v>69670</v>
      </c>
      <c r="C7605" t="s">
        <v>69671</v>
      </c>
      <c r="D7605" t="s">
        <v>68</v>
      </c>
      <c r="E7605" t="s">
        <v>69</v>
      </c>
      <c r="F7605">
        <v>0</v>
      </c>
      <c r="G7605" t="s">
        <v>51</v>
      </c>
      <c r="H7605" t="s">
        <v>44</v>
      </c>
      <c r="I7605" t="s">
        <v>451</v>
      </c>
      <c r="J7605" t="s">
        <v>452</v>
      </c>
      <c r="K7605" t="s">
        <v>452</v>
      </c>
      <c r="L7605">
        <v>1</v>
      </c>
      <c r="M7605" s="1">
        <v>31413</v>
      </c>
      <c r="N7605" s="2">
        <v>31413</v>
      </c>
      <c r="O7605" t="s">
        <v>103</v>
      </c>
      <c r="P7605">
        <v>1986</v>
      </c>
      <c r="Q7605" s="1">
        <v>38769</v>
      </c>
      <c r="R7605" s="1">
        <v>38769</v>
      </c>
      <c r="S7605">
        <v>0</v>
      </c>
      <c r="T7605">
        <v>1000000</v>
      </c>
      <c r="U7605">
        <v>0</v>
      </c>
      <c r="V7605">
        <v>0</v>
      </c>
      <c r="W7605">
        <v>0</v>
      </c>
      <c r="X7605">
        <v>0</v>
      </c>
      <c r="Y7605">
        <v>0</v>
      </c>
      <c r="Z7605">
        <v>0</v>
      </c>
      <c r="AA7605">
        <v>0</v>
      </c>
      <c r="AB7605">
        <v>0</v>
      </c>
      <c r="AC7605">
        <v>0</v>
      </c>
      <c r="AD7605">
        <v>0</v>
      </c>
      <c r="AE7605">
        <v>0</v>
      </c>
      <c r="AF7605">
        <v>0</v>
      </c>
      <c r="AG7605">
        <v>0</v>
      </c>
      <c r="AH7605">
        <v>1000000</v>
      </c>
      <c r="AI7605">
        <v>0</v>
      </c>
      <c r="AJ7605">
        <v>0</v>
      </c>
      <c r="AK7605">
        <v>0</v>
      </c>
      <c r="AL7605">
        <v>0</v>
      </c>
      <c r="AM7605">
        <v>0</v>
      </c>
      <c r="AN7605">
        <v>1</v>
      </c>
    </row>
    <row r="7606" spans="1:40" x14ac:dyDescent="0.45">
      <c r="A7606" t="s">
        <v>4528</v>
      </c>
      <c r="B7606" t="s">
        <v>4529</v>
      </c>
      <c r="C7606" t="s">
        <v>4530</v>
      </c>
      <c r="D7606" t="s">
        <v>101</v>
      </c>
      <c r="E7606" t="s">
        <v>102</v>
      </c>
      <c r="F7606">
        <v>0</v>
      </c>
      <c r="G7606" t="s">
        <v>51</v>
      </c>
      <c r="H7606" t="s">
        <v>44</v>
      </c>
      <c r="I7606" t="s">
        <v>678</v>
      </c>
      <c r="J7606" t="s">
        <v>679</v>
      </c>
      <c r="K7606" t="s">
        <v>2780</v>
      </c>
      <c r="L7606">
        <v>2</v>
      </c>
      <c r="M7606" s="1">
        <v>40544</v>
      </c>
      <c r="N7606" s="3">
        <v>43841</v>
      </c>
      <c r="O7606" t="s">
        <v>311</v>
      </c>
      <c r="P7606">
        <v>2011</v>
      </c>
      <c r="Q7606" s="1">
        <v>41115</v>
      </c>
      <c r="R7606" s="1">
        <v>41529</v>
      </c>
      <c r="S7606">
        <v>475000</v>
      </c>
      <c r="T7606">
        <v>0</v>
      </c>
      <c r="U7606">
        <v>0</v>
      </c>
      <c r="V7606">
        <v>0</v>
      </c>
      <c r="W7606">
        <v>0</v>
      </c>
      <c r="X7606">
        <v>0</v>
      </c>
      <c r="Y7606">
        <v>525000</v>
      </c>
      <c r="Z7606">
        <v>0</v>
      </c>
      <c r="AA7606">
        <v>0</v>
      </c>
      <c r="AB7606">
        <v>0</v>
      </c>
      <c r="AC7606">
        <v>0</v>
      </c>
      <c r="AD7606">
        <v>0</v>
      </c>
      <c r="AE7606">
        <v>0</v>
      </c>
      <c r="AF7606">
        <v>0</v>
      </c>
      <c r="AG7606">
        <v>0</v>
      </c>
      <c r="AH7606">
        <v>0</v>
      </c>
      <c r="AI7606">
        <v>0</v>
      </c>
      <c r="AJ7606">
        <v>0</v>
      </c>
      <c r="AK7606">
        <v>0</v>
      </c>
      <c r="AL7606">
        <v>0</v>
      </c>
      <c r="AM7606">
        <v>0</v>
      </c>
      <c r="AN7606">
        <v>1</v>
      </c>
    </row>
    <row r="7607" spans="1:40" x14ac:dyDescent="0.45">
      <c r="A7607" t="s">
        <v>10386</v>
      </c>
      <c r="B7607" t="s">
        <v>10387</v>
      </c>
      <c r="C7607" t="s">
        <v>10388</v>
      </c>
      <c r="D7607" t="s">
        <v>325</v>
      </c>
      <c r="E7607" t="s">
        <v>326</v>
      </c>
      <c r="F7607">
        <v>0</v>
      </c>
      <c r="G7607" t="s">
        <v>51</v>
      </c>
      <c r="H7607" t="s">
        <v>44</v>
      </c>
      <c r="I7607" t="s">
        <v>678</v>
      </c>
      <c r="J7607" t="s">
        <v>679</v>
      </c>
      <c r="K7607" t="s">
        <v>2780</v>
      </c>
      <c r="L7607">
        <v>1</v>
      </c>
      <c r="M7607" s="1">
        <v>39814</v>
      </c>
      <c r="N7607" s="3">
        <v>43839</v>
      </c>
      <c r="O7607" t="s">
        <v>135</v>
      </c>
      <c r="P7607">
        <v>2009</v>
      </c>
      <c r="Q7607" s="1">
        <v>41404</v>
      </c>
      <c r="R7607" s="1">
        <v>41404</v>
      </c>
      <c r="S7607">
        <v>0</v>
      </c>
      <c r="T7607">
        <v>1000000</v>
      </c>
      <c r="U7607">
        <v>0</v>
      </c>
      <c r="V7607">
        <v>0</v>
      </c>
      <c r="W7607">
        <v>0</v>
      </c>
      <c r="X7607">
        <v>0</v>
      </c>
      <c r="Y7607">
        <v>0</v>
      </c>
      <c r="Z7607">
        <v>0</v>
      </c>
      <c r="AA7607">
        <v>0</v>
      </c>
      <c r="AB7607">
        <v>0</v>
      </c>
      <c r="AC7607">
        <v>0</v>
      </c>
      <c r="AD7607">
        <v>0</v>
      </c>
      <c r="AE7607">
        <v>0</v>
      </c>
      <c r="AF7607">
        <v>0</v>
      </c>
      <c r="AG7607">
        <v>0</v>
      </c>
      <c r="AH7607">
        <v>0</v>
      </c>
      <c r="AI7607">
        <v>0</v>
      </c>
      <c r="AJ7607">
        <v>0</v>
      </c>
      <c r="AK7607">
        <v>0</v>
      </c>
      <c r="AL7607">
        <v>0</v>
      </c>
      <c r="AM7607">
        <v>0</v>
      </c>
      <c r="AN7607">
        <v>1</v>
      </c>
    </row>
    <row r="7608" spans="1:40" x14ac:dyDescent="0.45">
      <c r="A7608" t="s">
        <v>34964</v>
      </c>
      <c r="B7608" t="s">
        <v>34965</v>
      </c>
      <c r="C7608" t="s">
        <v>34966</v>
      </c>
      <c r="D7608" t="s">
        <v>198</v>
      </c>
      <c r="E7608" t="s">
        <v>199</v>
      </c>
      <c r="F7608">
        <v>0</v>
      </c>
      <c r="G7608" t="s">
        <v>51</v>
      </c>
      <c r="H7608" t="s">
        <v>44</v>
      </c>
      <c r="I7608" t="s">
        <v>678</v>
      </c>
      <c r="J7608" t="s">
        <v>679</v>
      </c>
      <c r="K7608" t="s">
        <v>3638</v>
      </c>
      <c r="L7608">
        <v>1</v>
      </c>
      <c r="M7608" s="1">
        <v>40909</v>
      </c>
      <c r="N7608" s="3">
        <v>43842</v>
      </c>
      <c r="O7608" t="s">
        <v>94</v>
      </c>
      <c r="P7608">
        <v>2012</v>
      </c>
      <c r="Q7608" s="1">
        <v>41681</v>
      </c>
      <c r="R7608" s="1">
        <v>41681</v>
      </c>
      <c r="S7608">
        <v>0</v>
      </c>
      <c r="T7608">
        <v>1000000</v>
      </c>
      <c r="U7608">
        <v>0</v>
      </c>
      <c r="V7608">
        <v>0</v>
      </c>
      <c r="W7608">
        <v>0</v>
      </c>
      <c r="X7608">
        <v>0</v>
      </c>
      <c r="Y7608">
        <v>0</v>
      </c>
      <c r="Z7608">
        <v>0</v>
      </c>
      <c r="AA7608">
        <v>0</v>
      </c>
      <c r="AB7608">
        <v>0</v>
      </c>
      <c r="AC7608">
        <v>0</v>
      </c>
      <c r="AD7608">
        <v>0</v>
      </c>
      <c r="AE7608">
        <v>0</v>
      </c>
      <c r="AF7608">
        <v>0</v>
      </c>
      <c r="AG7608">
        <v>0</v>
      </c>
      <c r="AH7608">
        <v>0</v>
      </c>
      <c r="AI7608">
        <v>0</v>
      </c>
      <c r="AJ7608">
        <v>0</v>
      </c>
      <c r="AK7608">
        <v>0</v>
      </c>
      <c r="AL7608">
        <v>0</v>
      </c>
      <c r="AM7608">
        <v>0</v>
      </c>
      <c r="AN7608">
        <v>1</v>
      </c>
    </row>
    <row r="7609" spans="1:40" x14ac:dyDescent="0.45">
      <c r="A7609" t="s">
        <v>48473</v>
      </c>
      <c r="B7609" t="s">
        <v>48474</v>
      </c>
      <c r="C7609" t="s">
        <v>48475</v>
      </c>
      <c r="D7609" t="s">
        <v>48476</v>
      </c>
      <c r="E7609" t="s">
        <v>1235</v>
      </c>
      <c r="F7609">
        <v>0</v>
      </c>
      <c r="G7609" t="s">
        <v>51</v>
      </c>
      <c r="H7609" t="s">
        <v>44</v>
      </c>
      <c r="I7609" t="s">
        <v>3185</v>
      </c>
      <c r="J7609" t="s">
        <v>365</v>
      </c>
      <c r="K7609" t="s">
        <v>3186</v>
      </c>
      <c r="L7609">
        <v>1</v>
      </c>
      <c r="M7609" s="1">
        <v>41426</v>
      </c>
      <c r="N7609" s="3">
        <v>43995</v>
      </c>
      <c r="O7609" t="s">
        <v>266</v>
      </c>
      <c r="P7609">
        <v>2013</v>
      </c>
      <c r="Q7609" s="1">
        <v>41869</v>
      </c>
      <c r="R7609" s="1">
        <v>41869</v>
      </c>
      <c r="S7609">
        <v>1000000</v>
      </c>
      <c r="T7609">
        <v>0</v>
      </c>
      <c r="U7609">
        <v>0</v>
      </c>
      <c r="V7609">
        <v>0</v>
      </c>
      <c r="W7609">
        <v>0</v>
      </c>
      <c r="X7609">
        <v>0</v>
      </c>
      <c r="Y7609">
        <v>0</v>
      </c>
      <c r="Z7609">
        <v>0</v>
      </c>
      <c r="AA7609">
        <v>0</v>
      </c>
      <c r="AB7609">
        <v>0</v>
      </c>
      <c r="AC7609">
        <v>0</v>
      </c>
      <c r="AD7609">
        <v>0</v>
      </c>
      <c r="AE7609">
        <v>0</v>
      </c>
      <c r="AF7609">
        <v>0</v>
      </c>
      <c r="AG7609">
        <v>0</v>
      </c>
      <c r="AH7609">
        <v>0</v>
      </c>
      <c r="AI7609">
        <v>0</v>
      </c>
      <c r="AJ7609">
        <v>0</v>
      </c>
      <c r="AK7609">
        <v>0</v>
      </c>
      <c r="AL7609">
        <v>0</v>
      </c>
      <c r="AM7609">
        <v>0</v>
      </c>
      <c r="AN7609">
        <v>1</v>
      </c>
    </row>
    <row r="7610" spans="1:40" x14ac:dyDescent="0.45">
      <c r="A7610" t="s">
        <v>60815</v>
      </c>
      <c r="B7610" t="s">
        <v>60816</v>
      </c>
      <c r="C7610" t="s">
        <v>60817</v>
      </c>
      <c r="D7610" t="s">
        <v>60818</v>
      </c>
      <c r="E7610" t="s">
        <v>413</v>
      </c>
      <c r="F7610">
        <v>0</v>
      </c>
      <c r="G7610" t="s">
        <v>51</v>
      </c>
      <c r="H7610" t="s">
        <v>44</v>
      </c>
      <c r="I7610" t="s">
        <v>3185</v>
      </c>
      <c r="J7610" t="s">
        <v>365</v>
      </c>
      <c r="K7610" t="s">
        <v>3186</v>
      </c>
      <c r="L7610">
        <v>2</v>
      </c>
      <c r="M7610" s="1">
        <v>41359</v>
      </c>
      <c r="N7610" s="3">
        <v>43903</v>
      </c>
      <c r="O7610" t="s">
        <v>117</v>
      </c>
      <c r="P7610">
        <v>2013</v>
      </c>
      <c r="Q7610" s="1">
        <v>41365</v>
      </c>
      <c r="R7610" s="1">
        <v>41827</v>
      </c>
      <c r="S7610">
        <v>1000000</v>
      </c>
      <c r="T7610">
        <v>0</v>
      </c>
      <c r="U7610">
        <v>0</v>
      </c>
      <c r="V7610">
        <v>0</v>
      </c>
      <c r="W7610">
        <v>0</v>
      </c>
      <c r="X7610">
        <v>0</v>
      </c>
      <c r="Y7610">
        <v>0</v>
      </c>
      <c r="Z7610">
        <v>0</v>
      </c>
      <c r="AA7610">
        <v>0</v>
      </c>
      <c r="AB7610">
        <v>0</v>
      </c>
      <c r="AC7610">
        <v>0</v>
      </c>
      <c r="AD7610">
        <v>0</v>
      </c>
      <c r="AE7610">
        <v>0</v>
      </c>
      <c r="AF7610">
        <v>0</v>
      </c>
      <c r="AG7610">
        <v>0</v>
      </c>
      <c r="AH7610">
        <v>0</v>
      </c>
      <c r="AI7610">
        <v>0</v>
      </c>
      <c r="AJ7610">
        <v>0</v>
      </c>
      <c r="AK7610">
        <v>0</v>
      </c>
      <c r="AL7610">
        <v>0</v>
      </c>
      <c r="AM7610">
        <v>0</v>
      </c>
      <c r="AN7610">
        <v>1</v>
      </c>
    </row>
    <row r="7611" spans="1:40" x14ac:dyDescent="0.45">
      <c r="A7611" t="s">
        <v>73375</v>
      </c>
      <c r="B7611" t="s">
        <v>73376</v>
      </c>
      <c r="C7611" t="s">
        <v>73377</v>
      </c>
      <c r="D7611" t="s">
        <v>73378</v>
      </c>
      <c r="E7611" t="s">
        <v>5522</v>
      </c>
      <c r="F7611">
        <v>0</v>
      </c>
      <c r="G7611" t="s">
        <v>51</v>
      </c>
      <c r="H7611" t="s">
        <v>44</v>
      </c>
      <c r="I7611" t="s">
        <v>3185</v>
      </c>
      <c r="J7611" t="s">
        <v>365</v>
      </c>
      <c r="K7611" t="s">
        <v>3186</v>
      </c>
      <c r="L7611">
        <v>3</v>
      </c>
      <c r="M7611" s="1">
        <v>40369</v>
      </c>
      <c r="N7611" s="3">
        <v>44022</v>
      </c>
      <c r="O7611" t="s">
        <v>143</v>
      </c>
      <c r="P7611">
        <v>2010</v>
      </c>
      <c r="Q7611" s="1">
        <v>40969</v>
      </c>
      <c r="R7611" s="1">
        <v>41654</v>
      </c>
      <c r="S7611">
        <v>0</v>
      </c>
      <c r="T7611">
        <v>1000000</v>
      </c>
      <c r="U7611">
        <v>0</v>
      </c>
      <c r="V7611">
        <v>0</v>
      </c>
      <c r="W7611">
        <v>0</v>
      </c>
      <c r="X7611">
        <v>0</v>
      </c>
      <c r="Y7611">
        <v>0</v>
      </c>
      <c r="Z7611">
        <v>0</v>
      </c>
      <c r="AA7611">
        <v>0</v>
      </c>
      <c r="AB7611">
        <v>0</v>
      </c>
      <c r="AC7611">
        <v>0</v>
      </c>
      <c r="AD7611">
        <v>0</v>
      </c>
      <c r="AE7611">
        <v>0</v>
      </c>
      <c r="AF7611">
        <v>1000000</v>
      </c>
      <c r="AG7611">
        <v>0</v>
      </c>
      <c r="AH7611">
        <v>0</v>
      </c>
      <c r="AI7611">
        <v>0</v>
      </c>
      <c r="AJ7611">
        <v>0</v>
      </c>
      <c r="AK7611">
        <v>0</v>
      </c>
      <c r="AL7611">
        <v>0</v>
      </c>
      <c r="AM7611">
        <v>0</v>
      </c>
      <c r="AN7611">
        <v>1</v>
      </c>
    </row>
    <row r="7612" spans="1:40" x14ac:dyDescent="0.45">
      <c r="A7612" t="s">
        <v>78439</v>
      </c>
      <c r="B7612" t="s">
        <v>78440</v>
      </c>
      <c r="C7612" t="s">
        <v>78441</v>
      </c>
      <c r="D7612" t="s">
        <v>78442</v>
      </c>
      <c r="E7612" t="s">
        <v>189</v>
      </c>
      <c r="F7612">
        <v>0</v>
      </c>
      <c r="G7612" t="s">
        <v>51</v>
      </c>
      <c r="H7612" t="s">
        <v>44</v>
      </c>
      <c r="I7612" t="s">
        <v>3185</v>
      </c>
      <c r="J7612" t="s">
        <v>365</v>
      </c>
      <c r="K7612" t="s">
        <v>3186</v>
      </c>
      <c r="L7612">
        <v>1</v>
      </c>
      <c r="M7612" s="1">
        <v>41061</v>
      </c>
      <c r="N7612" s="3">
        <v>43994</v>
      </c>
      <c r="O7612" t="s">
        <v>48</v>
      </c>
      <c r="P7612">
        <v>2012</v>
      </c>
      <c r="Q7612" s="1">
        <v>41061</v>
      </c>
      <c r="R7612" s="1">
        <v>41061</v>
      </c>
      <c r="S7612">
        <v>1000000</v>
      </c>
      <c r="T7612">
        <v>0</v>
      </c>
      <c r="U7612">
        <v>0</v>
      </c>
      <c r="V7612">
        <v>0</v>
      </c>
      <c r="W7612">
        <v>0</v>
      </c>
      <c r="X7612">
        <v>0</v>
      </c>
      <c r="Y7612">
        <v>0</v>
      </c>
      <c r="Z7612">
        <v>0</v>
      </c>
      <c r="AA7612">
        <v>0</v>
      </c>
      <c r="AB7612">
        <v>0</v>
      </c>
      <c r="AC7612">
        <v>0</v>
      </c>
      <c r="AD7612">
        <v>0</v>
      </c>
      <c r="AE7612">
        <v>0</v>
      </c>
      <c r="AF7612">
        <v>0</v>
      </c>
      <c r="AG7612">
        <v>0</v>
      </c>
      <c r="AH7612">
        <v>0</v>
      </c>
      <c r="AI7612">
        <v>0</v>
      </c>
      <c r="AJ7612">
        <v>0</v>
      </c>
      <c r="AK7612">
        <v>0</v>
      </c>
      <c r="AL7612">
        <v>0</v>
      </c>
      <c r="AM7612">
        <v>0</v>
      </c>
      <c r="AN7612">
        <v>1</v>
      </c>
    </row>
    <row r="7613" spans="1:40" x14ac:dyDescent="0.45">
      <c r="A7613" t="s">
        <v>1642</v>
      </c>
      <c r="B7613" t="s">
        <v>1643</v>
      </c>
      <c r="C7613" t="s">
        <v>1644</v>
      </c>
      <c r="D7613" t="s">
        <v>198</v>
      </c>
      <c r="E7613" t="s">
        <v>199</v>
      </c>
      <c r="F7613">
        <v>0</v>
      </c>
      <c r="G7613" t="s">
        <v>51</v>
      </c>
      <c r="H7613" t="s">
        <v>44</v>
      </c>
      <c r="I7613" t="s">
        <v>70</v>
      </c>
      <c r="J7613" t="s">
        <v>71</v>
      </c>
      <c r="K7613" t="s">
        <v>883</v>
      </c>
      <c r="L7613">
        <v>1</v>
      </c>
      <c r="M7613" s="1">
        <v>36892</v>
      </c>
      <c r="N7613" s="3">
        <v>43831</v>
      </c>
      <c r="O7613" t="s">
        <v>124</v>
      </c>
      <c r="P7613">
        <v>2001</v>
      </c>
      <c r="Q7613" s="1">
        <v>41415</v>
      </c>
      <c r="R7613" s="1">
        <v>41415</v>
      </c>
      <c r="S7613">
        <v>1000000</v>
      </c>
      <c r="T7613">
        <v>0</v>
      </c>
      <c r="U7613">
        <v>0</v>
      </c>
      <c r="V7613">
        <v>0</v>
      </c>
      <c r="W7613">
        <v>0</v>
      </c>
      <c r="X7613">
        <v>0</v>
      </c>
      <c r="Y7613">
        <v>0</v>
      </c>
      <c r="Z7613">
        <v>0</v>
      </c>
      <c r="AA7613">
        <v>0</v>
      </c>
      <c r="AB7613">
        <v>0</v>
      </c>
      <c r="AC7613">
        <v>0</v>
      </c>
      <c r="AD7613">
        <v>0</v>
      </c>
      <c r="AE7613">
        <v>0</v>
      </c>
      <c r="AF7613">
        <v>0</v>
      </c>
      <c r="AG7613">
        <v>0</v>
      </c>
      <c r="AH7613">
        <v>0</v>
      </c>
      <c r="AI7613">
        <v>0</v>
      </c>
      <c r="AJ7613">
        <v>0</v>
      </c>
      <c r="AK7613">
        <v>0</v>
      </c>
      <c r="AL7613">
        <v>0</v>
      </c>
      <c r="AM7613">
        <v>0</v>
      </c>
      <c r="AN7613">
        <v>1</v>
      </c>
    </row>
    <row r="7614" spans="1:40" x14ac:dyDescent="0.45">
      <c r="A7614" t="s">
        <v>6029</v>
      </c>
      <c r="B7614" t="s">
        <v>6030</v>
      </c>
      <c r="C7614" t="s">
        <v>6031</v>
      </c>
      <c r="D7614" t="s">
        <v>68</v>
      </c>
      <c r="E7614" t="s">
        <v>69</v>
      </c>
      <c r="F7614">
        <v>0</v>
      </c>
      <c r="G7614" t="s">
        <v>43</v>
      </c>
      <c r="H7614" t="s">
        <v>44</v>
      </c>
      <c r="I7614" t="s">
        <v>70</v>
      </c>
      <c r="J7614" t="s">
        <v>345</v>
      </c>
      <c r="K7614" t="s">
        <v>6032</v>
      </c>
      <c r="L7614">
        <v>2</v>
      </c>
      <c r="M7614" s="1">
        <v>40554</v>
      </c>
      <c r="N7614" s="3">
        <v>43841</v>
      </c>
      <c r="O7614" t="s">
        <v>311</v>
      </c>
      <c r="P7614">
        <v>2011</v>
      </c>
      <c r="Q7614" s="1">
        <v>40554</v>
      </c>
      <c r="R7614" s="1">
        <v>41039</v>
      </c>
      <c r="S7614">
        <v>600000</v>
      </c>
      <c r="T7614">
        <v>0</v>
      </c>
      <c r="U7614">
        <v>0</v>
      </c>
      <c r="V7614">
        <v>0</v>
      </c>
      <c r="W7614">
        <v>0</v>
      </c>
      <c r="X7614">
        <v>0</v>
      </c>
      <c r="Y7614">
        <v>400000</v>
      </c>
      <c r="Z7614">
        <v>0</v>
      </c>
      <c r="AA7614">
        <v>0</v>
      </c>
      <c r="AB7614">
        <v>0</v>
      </c>
      <c r="AC7614">
        <v>0</v>
      </c>
      <c r="AD7614">
        <v>0</v>
      </c>
      <c r="AE7614">
        <v>0</v>
      </c>
      <c r="AF7614">
        <v>0</v>
      </c>
      <c r="AG7614">
        <v>0</v>
      </c>
      <c r="AH7614">
        <v>0</v>
      </c>
      <c r="AI7614">
        <v>0</v>
      </c>
      <c r="AJ7614">
        <v>0</v>
      </c>
      <c r="AK7614">
        <v>0</v>
      </c>
      <c r="AL7614">
        <v>0</v>
      </c>
      <c r="AM7614">
        <v>0</v>
      </c>
      <c r="AN7614">
        <v>1</v>
      </c>
    </row>
    <row r="7615" spans="1:40" x14ac:dyDescent="0.45">
      <c r="A7615" t="s">
        <v>14759</v>
      </c>
      <c r="B7615" t="s">
        <v>14760</v>
      </c>
      <c r="C7615" t="s">
        <v>14761</v>
      </c>
      <c r="D7615" t="s">
        <v>49</v>
      </c>
      <c r="E7615" t="s">
        <v>50</v>
      </c>
      <c r="F7615">
        <v>0</v>
      </c>
      <c r="G7615" t="s">
        <v>43</v>
      </c>
      <c r="H7615" t="s">
        <v>44</v>
      </c>
      <c r="I7615" t="s">
        <v>70</v>
      </c>
      <c r="J7615" t="s">
        <v>1648</v>
      </c>
      <c r="K7615" t="s">
        <v>9878</v>
      </c>
      <c r="L7615">
        <v>1</v>
      </c>
      <c r="M7615" s="1">
        <v>39203</v>
      </c>
      <c r="N7615" s="3">
        <v>43958</v>
      </c>
      <c r="O7615" t="s">
        <v>1360</v>
      </c>
      <c r="P7615">
        <v>2007</v>
      </c>
      <c r="Q7615" s="1">
        <v>39264</v>
      </c>
      <c r="R7615" s="1">
        <v>39264</v>
      </c>
      <c r="S7615">
        <v>0</v>
      </c>
      <c r="T7615">
        <v>0</v>
      </c>
      <c r="U7615">
        <v>0</v>
      </c>
      <c r="V7615">
        <v>0</v>
      </c>
      <c r="W7615">
        <v>0</v>
      </c>
      <c r="X7615">
        <v>0</v>
      </c>
      <c r="Y7615">
        <v>1000000</v>
      </c>
      <c r="Z7615">
        <v>0</v>
      </c>
      <c r="AA7615">
        <v>0</v>
      </c>
      <c r="AB7615">
        <v>0</v>
      </c>
      <c r="AC7615">
        <v>0</v>
      </c>
      <c r="AD7615">
        <v>0</v>
      </c>
      <c r="AE7615">
        <v>0</v>
      </c>
      <c r="AF7615">
        <v>0</v>
      </c>
      <c r="AG7615">
        <v>0</v>
      </c>
      <c r="AH7615">
        <v>0</v>
      </c>
      <c r="AI7615">
        <v>0</v>
      </c>
      <c r="AJ7615">
        <v>0</v>
      </c>
      <c r="AK7615">
        <v>0</v>
      </c>
      <c r="AL7615">
        <v>0</v>
      </c>
      <c r="AM7615">
        <v>0</v>
      </c>
      <c r="AN7615">
        <v>1</v>
      </c>
    </row>
    <row r="7616" spans="1:40" x14ac:dyDescent="0.45">
      <c r="A7616" t="s">
        <v>17368</v>
      </c>
      <c r="B7616" t="s">
        <v>17369</v>
      </c>
      <c r="C7616" t="s">
        <v>17370</v>
      </c>
      <c r="D7616" t="s">
        <v>11934</v>
      </c>
      <c r="E7616" t="s">
        <v>2393</v>
      </c>
      <c r="F7616">
        <v>0</v>
      </c>
      <c r="G7616" t="s">
        <v>51</v>
      </c>
      <c r="H7616" t="s">
        <v>44</v>
      </c>
      <c r="I7616" t="s">
        <v>70</v>
      </c>
      <c r="J7616" t="s">
        <v>345</v>
      </c>
      <c r="K7616" t="s">
        <v>345</v>
      </c>
      <c r="L7616">
        <v>3</v>
      </c>
      <c r="M7616" s="1">
        <v>41214</v>
      </c>
      <c r="N7616" s="3">
        <v>44147</v>
      </c>
      <c r="O7616" t="s">
        <v>58</v>
      </c>
      <c r="P7616">
        <v>2012</v>
      </c>
      <c r="Q7616" s="1">
        <v>41289</v>
      </c>
      <c r="R7616" s="1">
        <v>41618</v>
      </c>
      <c r="S7616">
        <v>1000000</v>
      </c>
      <c r="T7616">
        <v>0</v>
      </c>
      <c r="U7616">
        <v>0</v>
      </c>
      <c r="V7616">
        <v>0</v>
      </c>
      <c r="W7616">
        <v>0</v>
      </c>
      <c r="X7616">
        <v>0</v>
      </c>
      <c r="Y7616">
        <v>0</v>
      </c>
      <c r="Z7616">
        <v>0</v>
      </c>
      <c r="AA7616">
        <v>0</v>
      </c>
      <c r="AB7616">
        <v>0</v>
      </c>
      <c r="AC7616">
        <v>0</v>
      </c>
      <c r="AD7616">
        <v>0</v>
      </c>
      <c r="AE7616">
        <v>0</v>
      </c>
      <c r="AF7616">
        <v>0</v>
      </c>
      <c r="AG7616">
        <v>0</v>
      </c>
      <c r="AH7616">
        <v>0</v>
      </c>
      <c r="AI7616">
        <v>0</v>
      </c>
      <c r="AJ7616">
        <v>0</v>
      </c>
      <c r="AK7616">
        <v>0</v>
      </c>
      <c r="AL7616">
        <v>0</v>
      </c>
      <c r="AM7616">
        <v>0</v>
      </c>
      <c r="AN7616">
        <v>1</v>
      </c>
    </row>
    <row r="7617" spans="1:40" x14ac:dyDescent="0.45">
      <c r="A7617" t="s">
        <v>22099</v>
      </c>
      <c r="B7617" t="s">
        <v>22100</v>
      </c>
      <c r="C7617" t="s">
        <v>22101</v>
      </c>
      <c r="D7617" t="s">
        <v>22102</v>
      </c>
      <c r="E7617" t="s">
        <v>4676</v>
      </c>
      <c r="F7617">
        <v>0</v>
      </c>
      <c r="G7617" t="s">
        <v>51</v>
      </c>
      <c r="H7617" t="s">
        <v>44</v>
      </c>
      <c r="I7617" t="s">
        <v>70</v>
      </c>
      <c r="J7617" t="s">
        <v>3939</v>
      </c>
      <c r="K7617" t="s">
        <v>22103</v>
      </c>
      <c r="L7617">
        <v>1</v>
      </c>
      <c r="M7617" s="1">
        <v>39548</v>
      </c>
      <c r="N7617" s="3">
        <v>43929</v>
      </c>
      <c r="O7617" t="s">
        <v>303</v>
      </c>
      <c r="P7617">
        <v>2008</v>
      </c>
      <c r="Q7617" s="1">
        <v>41751</v>
      </c>
      <c r="R7617" s="1">
        <v>41751</v>
      </c>
      <c r="S7617">
        <v>0</v>
      </c>
      <c r="T7617">
        <v>1000000</v>
      </c>
      <c r="U7617">
        <v>0</v>
      </c>
      <c r="V7617">
        <v>0</v>
      </c>
      <c r="W7617">
        <v>0</v>
      </c>
      <c r="X7617">
        <v>0</v>
      </c>
      <c r="Y7617">
        <v>0</v>
      </c>
      <c r="Z7617">
        <v>0</v>
      </c>
      <c r="AA7617">
        <v>0</v>
      </c>
      <c r="AB7617">
        <v>0</v>
      </c>
      <c r="AC7617">
        <v>0</v>
      </c>
      <c r="AD7617">
        <v>0</v>
      </c>
      <c r="AE7617">
        <v>0</v>
      </c>
      <c r="AF7617">
        <v>0</v>
      </c>
      <c r="AG7617">
        <v>0</v>
      </c>
      <c r="AH7617">
        <v>0</v>
      </c>
      <c r="AI7617">
        <v>0</v>
      </c>
      <c r="AJ7617">
        <v>0</v>
      </c>
      <c r="AK7617">
        <v>0</v>
      </c>
      <c r="AL7617">
        <v>0</v>
      </c>
      <c r="AM7617">
        <v>0</v>
      </c>
      <c r="AN7617">
        <v>1</v>
      </c>
    </row>
    <row r="7618" spans="1:40" x14ac:dyDescent="0.45">
      <c r="A7618" t="s">
        <v>23615</v>
      </c>
      <c r="B7618" t="s">
        <v>23616</v>
      </c>
      <c r="C7618" t="s">
        <v>23617</v>
      </c>
      <c r="D7618" t="s">
        <v>23618</v>
      </c>
      <c r="E7618" t="s">
        <v>2790</v>
      </c>
      <c r="F7618">
        <v>0</v>
      </c>
      <c r="G7618" t="s">
        <v>51</v>
      </c>
      <c r="H7618" t="s">
        <v>44</v>
      </c>
      <c r="I7618" t="s">
        <v>70</v>
      </c>
      <c r="J7618" t="s">
        <v>113</v>
      </c>
      <c r="K7618" t="s">
        <v>113</v>
      </c>
      <c r="L7618">
        <v>1</v>
      </c>
      <c r="M7618" s="1">
        <v>41214</v>
      </c>
      <c r="N7618" s="3">
        <v>44147</v>
      </c>
      <c r="O7618" t="s">
        <v>58</v>
      </c>
      <c r="P7618">
        <v>2012</v>
      </c>
      <c r="Q7618" s="1">
        <v>41744</v>
      </c>
      <c r="R7618" s="1">
        <v>41744</v>
      </c>
      <c r="S7618">
        <v>0</v>
      </c>
      <c r="T7618">
        <v>0</v>
      </c>
      <c r="U7618">
        <v>0</v>
      </c>
      <c r="V7618">
        <v>0</v>
      </c>
      <c r="W7618">
        <v>0</v>
      </c>
      <c r="X7618">
        <v>0</v>
      </c>
      <c r="Y7618">
        <v>0</v>
      </c>
      <c r="Z7618">
        <v>0</v>
      </c>
      <c r="AA7618">
        <v>0</v>
      </c>
      <c r="AB7618">
        <v>1000000</v>
      </c>
      <c r="AC7618">
        <v>0</v>
      </c>
      <c r="AD7618">
        <v>0</v>
      </c>
      <c r="AE7618">
        <v>0</v>
      </c>
      <c r="AF7618">
        <v>0</v>
      </c>
      <c r="AG7618">
        <v>0</v>
      </c>
      <c r="AH7618">
        <v>0</v>
      </c>
      <c r="AI7618">
        <v>0</v>
      </c>
      <c r="AJ7618">
        <v>0</v>
      </c>
      <c r="AK7618">
        <v>0</v>
      </c>
      <c r="AL7618">
        <v>0</v>
      </c>
      <c r="AM7618">
        <v>0</v>
      </c>
      <c r="AN7618">
        <v>1</v>
      </c>
    </row>
    <row r="7619" spans="1:40" x14ac:dyDescent="0.45">
      <c r="A7619" t="s">
        <v>37355</v>
      </c>
      <c r="B7619" t="s">
        <v>37356</v>
      </c>
      <c r="C7619" t="s">
        <v>37357</v>
      </c>
      <c r="D7619" t="s">
        <v>90</v>
      </c>
      <c r="E7619" t="s">
        <v>91</v>
      </c>
      <c r="F7619">
        <v>0</v>
      </c>
      <c r="G7619" t="s">
        <v>51</v>
      </c>
      <c r="H7619" t="s">
        <v>44</v>
      </c>
      <c r="I7619" t="s">
        <v>70</v>
      </c>
      <c r="J7619" t="s">
        <v>3939</v>
      </c>
      <c r="K7619" t="s">
        <v>5567</v>
      </c>
      <c r="L7619">
        <v>1</v>
      </c>
      <c r="M7619" s="1">
        <v>40909</v>
      </c>
      <c r="N7619" s="3">
        <v>43842</v>
      </c>
      <c r="O7619" t="s">
        <v>94</v>
      </c>
      <c r="P7619">
        <v>2012</v>
      </c>
      <c r="Q7619" s="1">
        <v>41641</v>
      </c>
      <c r="R7619" s="1">
        <v>41641</v>
      </c>
      <c r="S7619">
        <v>0</v>
      </c>
      <c r="T7619">
        <v>0</v>
      </c>
      <c r="U7619">
        <v>0</v>
      </c>
      <c r="V7619">
        <v>0</v>
      </c>
      <c r="W7619">
        <v>0</v>
      </c>
      <c r="X7619">
        <v>1000000</v>
      </c>
      <c r="Y7619">
        <v>0</v>
      </c>
      <c r="Z7619">
        <v>0</v>
      </c>
      <c r="AA7619">
        <v>0</v>
      </c>
      <c r="AB7619">
        <v>0</v>
      </c>
      <c r="AC7619">
        <v>0</v>
      </c>
      <c r="AD7619">
        <v>0</v>
      </c>
      <c r="AE7619">
        <v>0</v>
      </c>
      <c r="AF7619">
        <v>0</v>
      </c>
      <c r="AG7619">
        <v>0</v>
      </c>
      <c r="AH7619">
        <v>0</v>
      </c>
      <c r="AI7619">
        <v>0</v>
      </c>
      <c r="AJ7619">
        <v>0</v>
      </c>
      <c r="AK7619">
        <v>0</v>
      </c>
      <c r="AL7619">
        <v>0</v>
      </c>
      <c r="AM7619">
        <v>0</v>
      </c>
      <c r="AN7619">
        <v>1</v>
      </c>
    </row>
    <row r="7620" spans="1:40" x14ac:dyDescent="0.45">
      <c r="A7620" t="s">
        <v>39943</v>
      </c>
      <c r="B7620" t="s">
        <v>39944</v>
      </c>
      <c r="C7620" t="s">
        <v>39945</v>
      </c>
      <c r="D7620" t="s">
        <v>39946</v>
      </c>
      <c r="E7620" t="s">
        <v>308</v>
      </c>
      <c r="F7620">
        <v>0</v>
      </c>
      <c r="G7620" t="s">
        <v>51</v>
      </c>
      <c r="H7620" t="s">
        <v>44</v>
      </c>
      <c r="I7620" t="s">
        <v>70</v>
      </c>
      <c r="J7620" t="s">
        <v>345</v>
      </c>
      <c r="K7620" t="s">
        <v>345</v>
      </c>
      <c r="L7620">
        <v>2</v>
      </c>
      <c r="M7620" s="1">
        <v>40544</v>
      </c>
      <c r="N7620" s="3">
        <v>43841</v>
      </c>
      <c r="O7620" t="s">
        <v>311</v>
      </c>
      <c r="P7620">
        <v>2011</v>
      </c>
      <c r="Q7620" s="1">
        <v>41250</v>
      </c>
      <c r="R7620" s="1">
        <v>41729</v>
      </c>
      <c r="S7620">
        <v>500000</v>
      </c>
      <c r="T7620">
        <v>500000</v>
      </c>
      <c r="U7620">
        <v>0</v>
      </c>
      <c r="V7620">
        <v>0</v>
      </c>
      <c r="W7620">
        <v>0</v>
      </c>
      <c r="X7620">
        <v>0</v>
      </c>
      <c r="Y7620">
        <v>0</v>
      </c>
      <c r="Z7620">
        <v>0</v>
      </c>
      <c r="AA7620">
        <v>0</v>
      </c>
      <c r="AB7620">
        <v>0</v>
      </c>
      <c r="AC7620">
        <v>0</v>
      </c>
      <c r="AD7620">
        <v>0</v>
      </c>
      <c r="AE7620">
        <v>0</v>
      </c>
      <c r="AF7620">
        <v>0</v>
      </c>
      <c r="AG7620">
        <v>0</v>
      </c>
      <c r="AH7620">
        <v>0</v>
      </c>
      <c r="AI7620">
        <v>0</v>
      </c>
      <c r="AJ7620">
        <v>0</v>
      </c>
      <c r="AK7620">
        <v>0</v>
      </c>
      <c r="AL7620">
        <v>0</v>
      </c>
      <c r="AM7620">
        <v>0</v>
      </c>
      <c r="AN7620">
        <v>1</v>
      </c>
    </row>
    <row r="7621" spans="1:40" x14ac:dyDescent="0.45">
      <c r="A7621" t="s">
        <v>52189</v>
      </c>
      <c r="B7621" t="s">
        <v>52190</v>
      </c>
      <c r="C7621" t="s">
        <v>52191</v>
      </c>
      <c r="D7621" t="s">
        <v>1709</v>
      </c>
      <c r="E7621" t="s">
        <v>1038</v>
      </c>
      <c r="F7621">
        <v>0</v>
      </c>
      <c r="G7621" t="s">
        <v>51</v>
      </c>
      <c r="H7621" t="s">
        <v>44</v>
      </c>
      <c r="I7621" t="s">
        <v>70</v>
      </c>
      <c r="J7621" t="s">
        <v>1896</v>
      </c>
      <c r="K7621" t="s">
        <v>17806</v>
      </c>
      <c r="L7621">
        <v>1</v>
      </c>
      <c r="M7621" s="1">
        <v>34335</v>
      </c>
      <c r="N7621" s="2">
        <v>34335</v>
      </c>
      <c r="O7621" t="s">
        <v>1593</v>
      </c>
      <c r="P7621">
        <v>1994</v>
      </c>
      <c r="Q7621" s="1">
        <v>40318</v>
      </c>
      <c r="R7621" s="1">
        <v>40318</v>
      </c>
      <c r="S7621">
        <v>0</v>
      </c>
      <c r="T7621">
        <v>0</v>
      </c>
      <c r="U7621">
        <v>0</v>
      </c>
      <c r="V7621">
        <v>0</v>
      </c>
      <c r="W7621">
        <v>0</v>
      </c>
      <c r="X7621">
        <v>1000000</v>
      </c>
      <c r="Y7621">
        <v>0</v>
      </c>
      <c r="Z7621">
        <v>0</v>
      </c>
      <c r="AA7621">
        <v>0</v>
      </c>
      <c r="AB7621">
        <v>0</v>
      </c>
      <c r="AC7621">
        <v>0</v>
      </c>
      <c r="AD7621">
        <v>0</v>
      </c>
      <c r="AE7621">
        <v>0</v>
      </c>
      <c r="AF7621">
        <v>0</v>
      </c>
      <c r="AG7621">
        <v>0</v>
      </c>
      <c r="AH7621">
        <v>0</v>
      </c>
      <c r="AI7621">
        <v>0</v>
      </c>
      <c r="AJ7621">
        <v>0</v>
      </c>
      <c r="AK7621">
        <v>0</v>
      </c>
      <c r="AL7621">
        <v>0</v>
      </c>
      <c r="AM7621">
        <v>0</v>
      </c>
      <c r="AN7621">
        <v>1</v>
      </c>
    </row>
    <row r="7622" spans="1:40" x14ac:dyDescent="0.45">
      <c r="A7622" t="s">
        <v>58236</v>
      </c>
      <c r="B7622" t="s">
        <v>58237</v>
      </c>
      <c r="C7622" t="s">
        <v>58238</v>
      </c>
      <c r="D7622" t="s">
        <v>1709</v>
      </c>
      <c r="E7622" t="s">
        <v>1038</v>
      </c>
      <c r="F7622">
        <v>0</v>
      </c>
      <c r="G7622" t="s">
        <v>51</v>
      </c>
      <c r="H7622" t="s">
        <v>44</v>
      </c>
      <c r="I7622" t="s">
        <v>70</v>
      </c>
      <c r="J7622" t="s">
        <v>113</v>
      </c>
      <c r="K7622" t="s">
        <v>113</v>
      </c>
      <c r="L7622">
        <v>1</v>
      </c>
      <c r="M7622" s="1">
        <v>37257</v>
      </c>
      <c r="N7622" s="3">
        <v>43832</v>
      </c>
      <c r="O7622" t="s">
        <v>321</v>
      </c>
      <c r="P7622">
        <v>2002</v>
      </c>
      <c r="Q7622" s="1">
        <v>41403</v>
      </c>
      <c r="R7622" s="1">
        <v>41403</v>
      </c>
      <c r="S7622">
        <v>1000000</v>
      </c>
      <c r="T7622">
        <v>0</v>
      </c>
      <c r="U7622">
        <v>0</v>
      </c>
      <c r="V7622">
        <v>0</v>
      </c>
      <c r="W7622">
        <v>0</v>
      </c>
      <c r="X7622">
        <v>0</v>
      </c>
      <c r="Y7622">
        <v>0</v>
      </c>
      <c r="Z7622">
        <v>0</v>
      </c>
      <c r="AA7622">
        <v>0</v>
      </c>
      <c r="AB7622">
        <v>0</v>
      </c>
      <c r="AC7622">
        <v>0</v>
      </c>
      <c r="AD7622">
        <v>0</v>
      </c>
      <c r="AE7622">
        <v>0</v>
      </c>
      <c r="AF7622">
        <v>0</v>
      </c>
      <c r="AG7622">
        <v>0</v>
      </c>
      <c r="AH7622">
        <v>0</v>
      </c>
      <c r="AI7622">
        <v>0</v>
      </c>
      <c r="AJ7622">
        <v>0</v>
      </c>
      <c r="AK7622">
        <v>0</v>
      </c>
      <c r="AL7622">
        <v>0</v>
      </c>
      <c r="AM7622">
        <v>0</v>
      </c>
      <c r="AN7622">
        <v>1</v>
      </c>
    </row>
    <row r="7623" spans="1:40" x14ac:dyDescent="0.45">
      <c r="A7623" t="s">
        <v>63489</v>
      </c>
      <c r="B7623" t="s">
        <v>63490</v>
      </c>
      <c r="C7623" t="s">
        <v>63491</v>
      </c>
      <c r="D7623" t="s">
        <v>63492</v>
      </c>
      <c r="E7623" t="s">
        <v>91</v>
      </c>
      <c r="F7623">
        <v>0</v>
      </c>
      <c r="G7623" t="s">
        <v>51</v>
      </c>
      <c r="H7623" t="s">
        <v>44</v>
      </c>
      <c r="I7623" t="s">
        <v>70</v>
      </c>
      <c r="J7623" t="s">
        <v>345</v>
      </c>
      <c r="K7623" t="s">
        <v>345</v>
      </c>
      <c r="L7623">
        <v>1</v>
      </c>
      <c r="M7623" s="1">
        <v>40823</v>
      </c>
      <c r="N7623" s="3">
        <v>44115</v>
      </c>
      <c r="O7623" t="s">
        <v>72</v>
      </c>
      <c r="P7623">
        <v>2011</v>
      </c>
      <c r="Q7623" s="1">
        <v>40995</v>
      </c>
      <c r="R7623" s="1">
        <v>40995</v>
      </c>
      <c r="S7623">
        <v>1000000</v>
      </c>
      <c r="T7623">
        <v>0</v>
      </c>
      <c r="U7623">
        <v>0</v>
      </c>
      <c r="V7623">
        <v>0</v>
      </c>
      <c r="W7623">
        <v>0</v>
      </c>
      <c r="X7623">
        <v>0</v>
      </c>
      <c r="Y7623">
        <v>0</v>
      </c>
      <c r="Z7623">
        <v>0</v>
      </c>
      <c r="AA7623">
        <v>0</v>
      </c>
      <c r="AB7623">
        <v>0</v>
      </c>
      <c r="AC7623">
        <v>0</v>
      </c>
      <c r="AD7623">
        <v>0</v>
      </c>
      <c r="AE7623">
        <v>0</v>
      </c>
      <c r="AF7623">
        <v>0</v>
      </c>
      <c r="AG7623">
        <v>0</v>
      </c>
      <c r="AH7623">
        <v>0</v>
      </c>
      <c r="AI7623">
        <v>0</v>
      </c>
      <c r="AJ7623">
        <v>0</v>
      </c>
      <c r="AK7623">
        <v>0</v>
      </c>
      <c r="AL7623">
        <v>0</v>
      </c>
      <c r="AM7623">
        <v>0</v>
      </c>
      <c r="AN7623">
        <v>1</v>
      </c>
    </row>
    <row r="7624" spans="1:40" x14ac:dyDescent="0.45">
      <c r="A7624" t="s">
        <v>66120</v>
      </c>
      <c r="B7624" t="s">
        <v>66121</v>
      </c>
      <c r="C7624" t="s">
        <v>66122</v>
      </c>
      <c r="D7624" t="s">
        <v>66123</v>
      </c>
      <c r="E7624" t="s">
        <v>17500</v>
      </c>
      <c r="F7624">
        <v>0</v>
      </c>
      <c r="G7624" t="s">
        <v>51</v>
      </c>
      <c r="H7624" t="s">
        <v>44</v>
      </c>
      <c r="I7624" t="s">
        <v>70</v>
      </c>
      <c r="J7624" t="s">
        <v>3939</v>
      </c>
      <c r="K7624" t="s">
        <v>5567</v>
      </c>
      <c r="L7624">
        <v>1</v>
      </c>
      <c r="M7624" s="1">
        <v>36165</v>
      </c>
      <c r="N7624" s="2">
        <v>36161</v>
      </c>
      <c r="O7624" t="s">
        <v>597</v>
      </c>
      <c r="P7624">
        <v>1999</v>
      </c>
      <c r="Q7624" s="1">
        <v>39448</v>
      </c>
      <c r="R7624" s="1">
        <v>39448</v>
      </c>
      <c r="S7624">
        <v>0</v>
      </c>
      <c r="T7624">
        <v>1000000</v>
      </c>
      <c r="U7624">
        <v>0</v>
      </c>
      <c r="V7624">
        <v>0</v>
      </c>
      <c r="W7624">
        <v>0</v>
      </c>
      <c r="X7624">
        <v>0</v>
      </c>
      <c r="Y7624">
        <v>0</v>
      </c>
      <c r="Z7624">
        <v>0</v>
      </c>
      <c r="AA7624">
        <v>0</v>
      </c>
      <c r="AB7624">
        <v>0</v>
      </c>
      <c r="AC7624">
        <v>0</v>
      </c>
      <c r="AD7624">
        <v>0</v>
      </c>
      <c r="AE7624">
        <v>0</v>
      </c>
      <c r="AF7624">
        <v>1000000</v>
      </c>
      <c r="AG7624">
        <v>0</v>
      </c>
      <c r="AH7624">
        <v>0</v>
      </c>
      <c r="AI7624">
        <v>0</v>
      </c>
      <c r="AJ7624">
        <v>0</v>
      </c>
      <c r="AK7624">
        <v>0</v>
      </c>
      <c r="AL7624">
        <v>0</v>
      </c>
      <c r="AM7624">
        <v>0</v>
      </c>
      <c r="AN7624">
        <v>1</v>
      </c>
    </row>
    <row r="7625" spans="1:40" x14ac:dyDescent="0.45">
      <c r="A7625" t="s">
        <v>73799</v>
      </c>
      <c r="B7625" t="s">
        <v>73800</v>
      </c>
      <c r="C7625" t="s">
        <v>73801</v>
      </c>
      <c r="D7625" t="s">
        <v>115</v>
      </c>
      <c r="E7625" t="s">
        <v>116</v>
      </c>
      <c r="F7625">
        <v>0</v>
      </c>
      <c r="G7625" t="s">
        <v>51</v>
      </c>
      <c r="H7625" t="s">
        <v>44</v>
      </c>
      <c r="I7625" t="s">
        <v>70</v>
      </c>
      <c r="J7625" t="s">
        <v>113</v>
      </c>
      <c r="K7625" t="s">
        <v>113</v>
      </c>
      <c r="L7625">
        <v>1</v>
      </c>
      <c r="M7625" s="1">
        <v>40179</v>
      </c>
      <c r="N7625" s="3">
        <v>43840</v>
      </c>
      <c r="O7625" t="s">
        <v>87</v>
      </c>
      <c r="P7625">
        <v>2010</v>
      </c>
      <c r="Q7625" s="1">
        <v>41386</v>
      </c>
      <c r="R7625" s="1">
        <v>41386</v>
      </c>
      <c r="S7625">
        <v>0</v>
      </c>
      <c r="T7625">
        <v>1000000</v>
      </c>
      <c r="U7625">
        <v>0</v>
      </c>
      <c r="V7625">
        <v>0</v>
      </c>
      <c r="W7625">
        <v>0</v>
      </c>
      <c r="X7625">
        <v>0</v>
      </c>
      <c r="Y7625">
        <v>0</v>
      </c>
      <c r="Z7625">
        <v>0</v>
      </c>
      <c r="AA7625">
        <v>0</v>
      </c>
      <c r="AB7625">
        <v>0</v>
      </c>
      <c r="AC7625">
        <v>0</v>
      </c>
      <c r="AD7625">
        <v>0</v>
      </c>
      <c r="AE7625">
        <v>0</v>
      </c>
      <c r="AF7625">
        <v>0</v>
      </c>
      <c r="AG7625">
        <v>0</v>
      </c>
      <c r="AH7625">
        <v>0</v>
      </c>
      <c r="AI7625">
        <v>0</v>
      </c>
      <c r="AJ7625">
        <v>0</v>
      </c>
      <c r="AK7625">
        <v>0</v>
      </c>
      <c r="AL7625">
        <v>0</v>
      </c>
      <c r="AM7625">
        <v>0</v>
      </c>
      <c r="AN7625">
        <v>1</v>
      </c>
    </row>
    <row r="7626" spans="1:40" x14ac:dyDescent="0.45">
      <c r="A7626" t="s">
        <v>74778</v>
      </c>
      <c r="B7626" t="s">
        <v>74779</v>
      </c>
      <c r="C7626" t="s">
        <v>74780</v>
      </c>
      <c r="D7626" t="s">
        <v>38433</v>
      </c>
      <c r="E7626" t="s">
        <v>326</v>
      </c>
      <c r="F7626">
        <v>0</v>
      </c>
      <c r="G7626" t="s">
        <v>75</v>
      </c>
      <c r="H7626" t="s">
        <v>44</v>
      </c>
      <c r="I7626" t="s">
        <v>70</v>
      </c>
      <c r="J7626" t="s">
        <v>1648</v>
      </c>
      <c r="K7626" t="s">
        <v>1649</v>
      </c>
      <c r="L7626">
        <v>2</v>
      </c>
      <c r="M7626" s="1">
        <v>39022</v>
      </c>
      <c r="N7626" s="3">
        <v>44141</v>
      </c>
      <c r="O7626" t="s">
        <v>708</v>
      </c>
      <c r="P7626">
        <v>2006</v>
      </c>
      <c r="Q7626" s="1">
        <v>39492</v>
      </c>
      <c r="R7626" s="1">
        <v>40505</v>
      </c>
      <c r="S7626">
        <v>0</v>
      </c>
      <c r="T7626">
        <v>1000000</v>
      </c>
      <c r="U7626">
        <v>0</v>
      </c>
      <c r="V7626">
        <v>0</v>
      </c>
      <c r="W7626">
        <v>0</v>
      </c>
      <c r="X7626">
        <v>0</v>
      </c>
      <c r="Y7626">
        <v>0</v>
      </c>
      <c r="Z7626">
        <v>0</v>
      </c>
      <c r="AA7626">
        <v>0</v>
      </c>
      <c r="AB7626">
        <v>0</v>
      </c>
      <c r="AC7626">
        <v>0</v>
      </c>
      <c r="AD7626">
        <v>0</v>
      </c>
      <c r="AE7626">
        <v>0</v>
      </c>
      <c r="AF7626">
        <v>1000000</v>
      </c>
      <c r="AG7626">
        <v>0</v>
      </c>
      <c r="AH7626">
        <v>0</v>
      </c>
      <c r="AI7626">
        <v>0</v>
      </c>
      <c r="AJ7626">
        <v>0</v>
      </c>
      <c r="AK7626">
        <v>0</v>
      </c>
      <c r="AL7626">
        <v>0</v>
      </c>
      <c r="AM7626">
        <v>0</v>
      </c>
      <c r="AN7626">
        <v>0</v>
      </c>
    </row>
    <row r="7627" spans="1:40" x14ac:dyDescent="0.45">
      <c r="A7627" t="s">
        <v>77591</v>
      </c>
      <c r="B7627" t="s">
        <v>77592</v>
      </c>
      <c r="C7627" t="s">
        <v>77593</v>
      </c>
      <c r="D7627" t="s">
        <v>78</v>
      </c>
      <c r="E7627" t="s">
        <v>79</v>
      </c>
      <c r="F7627">
        <v>0</v>
      </c>
      <c r="G7627" t="s">
        <v>75</v>
      </c>
      <c r="H7627" t="s">
        <v>44</v>
      </c>
      <c r="I7627" t="s">
        <v>70</v>
      </c>
      <c r="J7627" t="s">
        <v>345</v>
      </c>
      <c r="K7627" t="s">
        <v>345</v>
      </c>
      <c r="L7627">
        <v>1</v>
      </c>
      <c r="M7627" s="1">
        <v>39967</v>
      </c>
      <c r="N7627" s="3">
        <v>43991</v>
      </c>
      <c r="O7627" t="s">
        <v>188</v>
      </c>
      <c r="P7627">
        <v>2009</v>
      </c>
      <c r="Q7627" s="1">
        <v>39967</v>
      </c>
      <c r="R7627" s="1">
        <v>39967</v>
      </c>
      <c r="S7627">
        <v>1000000</v>
      </c>
      <c r="T7627">
        <v>0</v>
      </c>
      <c r="U7627">
        <v>0</v>
      </c>
      <c r="V7627">
        <v>0</v>
      </c>
      <c r="W7627">
        <v>0</v>
      </c>
      <c r="X7627">
        <v>0</v>
      </c>
      <c r="Y7627">
        <v>0</v>
      </c>
      <c r="Z7627">
        <v>0</v>
      </c>
      <c r="AA7627">
        <v>0</v>
      </c>
      <c r="AB7627">
        <v>0</v>
      </c>
      <c r="AC7627">
        <v>0</v>
      </c>
      <c r="AD7627">
        <v>0</v>
      </c>
      <c r="AE7627">
        <v>0</v>
      </c>
      <c r="AF7627">
        <v>0</v>
      </c>
      <c r="AG7627">
        <v>0</v>
      </c>
      <c r="AH7627">
        <v>0</v>
      </c>
      <c r="AI7627">
        <v>0</v>
      </c>
      <c r="AJ7627">
        <v>0</v>
      </c>
      <c r="AK7627">
        <v>0</v>
      </c>
      <c r="AL7627">
        <v>0</v>
      </c>
      <c r="AM7627">
        <v>0</v>
      </c>
      <c r="AN7627">
        <v>0</v>
      </c>
    </row>
    <row r="7628" spans="1:40" x14ac:dyDescent="0.45">
      <c r="A7628" t="s">
        <v>78443</v>
      </c>
      <c r="B7628" t="s">
        <v>78444</v>
      </c>
      <c r="C7628" t="s">
        <v>78445</v>
      </c>
      <c r="D7628" t="s">
        <v>371</v>
      </c>
      <c r="E7628" t="s">
        <v>222</v>
      </c>
      <c r="F7628">
        <v>0</v>
      </c>
      <c r="G7628" t="s">
        <v>75</v>
      </c>
      <c r="H7628" t="s">
        <v>44</v>
      </c>
      <c r="I7628" t="s">
        <v>70</v>
      </c>
      <c r="J7628" t="s">
        <v>345</v>
      </c>
      <c r="K7628" t="s">
        <v>345</v>
      </c>
      <c r="L7628">
        <v>1</v>
      </c>
      <c r="M7628" s="1">
        <v>40022</v>
      </c>
      <c r="N7628" s="3">
        <v>44021</v>
      </c>
      <c r="O7628" t="s">
        <v>194</v>
      </c>
      <c r="P7628">
        <v>2009</v>
      </c>
      <c r="Q7628" s="1">
        <v>40022</v>
      </c>
      <c r="R7628" s="1">
        <v>40022</v>
      </c>
      <c r="S7628">
        <v>1000000</v>
      </c>
      <c r="T7628">
        <v>0</v>
      </c>
      <c r="U7628">
        <v>0</v>
      </c>
      <c r="V7628">
        <v>0</v>
      </c>
      <c r="W7628">
        <v>0</v>
      </c>
      <c r="X7628">
        <v>0</v>
      </c>
      <c r="Y7628">
        <v>0</v>
      </c>
      <c r="Z7628">
        <v>0</v>
      </c>
      <c r="AA7628">
        <v>0</v>
      </c>
      <c r="AB7628">
        <v>0</v>
      </c>
      <c r="AC7628">
        <v>0</v>
      </c>
      <c r="AD7628">
        <v>0</v>
      </c>
      <c r="AE7628">
        <v>0</v>
      </c>
      <c r="AF7628">
        <v>0</v>
      </c>
      <c r="AG7628">
        <v>0</v>
      </c>
      <c r="AH7628">
        <v>0</v>
      </c>
      <c r="AI7628">
        <v>0</v>
      </c>
      <c r="AJ7628">
        <v>0</v>
      </c>
      <c r="AK7628">
        <v>0</v>
      </c>
      <c r="AL7628">
        <v>0</v>
      </c>
      <c r="AM7628">
        <v>0</v>
      </c>
      <c r="AN7628">
        <v>0</v>
      </c>
    </row>
    <row r="7629" spans="1:40" x14ac:dyDescent="0.45">
      <c r="A7629" t="s">
        <v>566</v>
      </c>
      <c r="B7629" t="s">
        <v>567</v>
      </c>
      <c r="C7629" t="s">
        <v>568</v>
      </c>
      <c r="D7629" t="s">
        <v>569</v>
      </c>
      <c r="E7629" t="s">
        <v>199</v>
      </c>
      <c r="F7629">
        <v>0</v>
      </c>
      <c r="G7629" t="s">
        <v>51</v>
      </c>
      <c r="H7629" t="s">
        <v>44</v>
      </c>
      <c r="I7629" t="s">
        <v>369</v>
      </c>
      <c r="J7629" t="s">
        <v>370</v>
      </c>
      <c r="K7629" t="s">
        <v>370</v>
      </c>
      <c r="L7629">
        <v>2</v>
      </c>
      <c r="M7629" s="1">
        <v>38353</v>
      </c>
      <c r="N7629" s="3">
        <v>43835</v>
      </c>
      <c r="O7629" t="s">
        <v>277</v>
      </c>
      <c r="P7629">
        <v>2005</v>
      </c>
      <c r="Q7629" s="1">
        <v>40848</v>
      </c>
      <c r="R7629" s="1">
        <v>41275</v>
      </c>
      <c r="S7629">
        <v>0</v>
      </c>
      <c r="T7629">
        <v>1000000</v>
      </c>
      <c r="U7629">
        <v>0</v>
      </c>
      <c r="V7629">
        <v>0</v>
      </c>
      <c r="W7629">
        <v>0</v>
      </c>
      <c r="X7629">
        <v>0</v>
      </c>
      <c r="Y7629">
        <v>0</v>
      </c>
      <c r="Z7629">
        <v>0</v>
      </c>
      <c r="AA7629">
        <v>0</v>
      </c>
      <c r="AB7629">
        <v>0</v>
      </c>
      <c r="AC7629">
        <v>0</v>
      </c>
      <c r="AD7629">
        <v>0</v>
      </c>
      <c r="AE7629">
        <v>0</v>
      </c>
      <c r="AF7629">
        <v>1000000</v>
      </c>
      <c r="AG7629">
        <v>0</v>
      </c>
      <c r="AH7629">
        <v>0</v>
      </c>
      <c r="AI7629">
        <v>0</v>
      </c>
      <c r="AJ7629">
        <v>0</v>
      </c>
      <c r="AK7629">
        <v>0</v>
      </c>
      <c r="AL7629">
        <v>0</v>
      </c>
      <c r="AM7629">
        <v>0</v>
      </c>
      <c r="AN7629">
        <v>1</v>
      </c>
    </row>
    <row r="7630" spans="1:40" x14ac:dyDescent="0.45">
      <c r="A7630" t="s">
        <v>29206</v>
      </c>
      <c r="B7630" t="s">
        <v>29207</v>
      </c>
      <c r="C7630" t="s">
        <v>29208</v>
      </c>
      <c r="D7630" t="s">
        <v>19503</v>
      </c>
      <c r="E7630" t="s">
        <v>768</v>
      </c>
      <c r="F7630">
        <v>0</v>
      </c>
      <c r="G7630" t="s">
        <v>75</v>
      </c>
      <c r="H7630" t="s">
        <v>44</v>
      </c>
      <c r="I7630" t="s">
        <v>369</v>
      </c>
      <c r="J7630" t="s">
        <v>370</v>
      </c>
      <c r="K7630" t="s">
        <v>370</v>
      </c>
      <c r="L7630">
        <v>2</v>
      </c>
      <c r="M7630" s="1">
        <v>38869</v>
      </c>
      <c r="N7630" s="3">
        <v>43988</v>
      </c>
      <c r="O7630" t="s">
        <v>289</v>
      </c>
      <c r="P7630">
        <v>2006</v>
      </c>
      <c r="Q7630" s="1">
        <v>39448</v>
      </c>
      <c r="R7630" s="1">
        <v>39763</v>
      </c>
      <c r="S7630">
        <v>0</v>
      </c>
      <c r="T7630">
        <v>0</v>
      </c>
      <c r="U7630">
        <v>0</v>
      </c>
      <c r="V7630">
        <v>0</v>
      </c>
      <c r="W7630">
        <v>0</v>
      </c>
      <c r="X7630">
        <v>0</v>
      </c>
      <c r="Y7630">
        <v>1000000</v>
      </c>
      <c r="Z7630">
        <v>0</v>
      </c>
      <c r="AA7630">
        <v>0</v>
      </c>
      <c r="AB7630">
        <v>0</v>
      </c>
      <c r="AC7630">
        <v>0</v>
      </c>
      <c r="AD7630">
        <v>0</v>
      </c>
      <c r="AE7630">
        <v>0</v>
      </c>
      <c r="AF7630">
        <v>0</v>
      </c>
      <c r="AG7630">
        <v>0</v>
      </c>
      <c r="AH7630">
        <v>0</v>
      </c>
      <c r="AI7630">
        <v>0</v>
      </c>
      <c r="AJ7630">
        <v>0</v>
      </c>
      <c r="AK7630">
        <v>0</v>
      </c>
      <c r="AL7630">
        <v>0</v>
      </c>
      <c r="AM7630">
        <v>0</v>
      </c>
      <c r="AN7630">
        <v>0</v>
      </c>
    </row>
    <row r="7631" spans="1:40" x14ac:dyDescent="0.45">
      <c r="A7631" t="s">
        <v>35199</v>
      </c>
      <c r="B7631" t="s">
        <v>35200</v>
      </c>
      <c r="C7631" t="s">
        <v>35201</v>
      </c>
      <c r="D7631" t="s">
        <v>68</v>
      </c>
      <c r="E7631" t="s">
        <v>69</v>
      </c>
      <c r="F7631">
        <v>0</v>
      </c>
      <c r="G7631" t="s">
        <v>51</v>
      </c>
      <c r="H7631" t="s">
        <v>44</v>
      </c>
      <c r="I7631" t="s">
        <v>369</v>
      </c>
      <c r="J7631" t="s">
        <v>370</v>
      </c>
      <c r="K7631" t="s">
        <v>3215</v>
      </c>
      <c r="L7631">
        <v>1</v>
      </c>
      <c r="M7631" s="1">
        <v>34700</v>
      </c>
      <c r="N7631" s="2">
        <v>34700</v>
      </c>
      <c r="O7631" t="s">
        <v>1638</v>
      </c>
      <c r="P7631">
        <v>1995</v>
      </c>
      <c r="Q7631" s="1">
        <v>41410</v>
      </c>
      <c r="R7631" s="1">
        <v>41410</v>
      </c>
      <c r="S7631">
        <v>1000000</v>
      </c>
      <c r="T7631">
        <v>0</v>
      </c>
      <c r="U7631">
        <v>0</v>
      </c>
      <c r="V7631">
        <v>0</v>
      </c>
      <c r="W7631">
        <v>0</v>
      </c>
      <c r="X7631">
        <v>0</v>
      </c>
      <c r="Y7631">
        <v>0</v>
      </c>
      <c r="Z7631">
        <v>0</v>
      </c>
      <c r="AA7631">
        <v>0</v>
      </c>
      <c r="AB7631">
        <v>0</v>
      </c>
      <c r="AC7631">
        <v>0</v>
      </c>
      <c r="AD7631">
        <v>0</v>
      </c>
      <c r="AE7631">
        <v>0</v>
      </c>
      <c r="AF7631">
        <v>0</v>
      </c>
      <c r="AG7631">
        <v>0</v>
      </c>
      <c r="AH7631">
        <v>0</v>
      </c>
      <c r="AI7631">
        <v>0</v>
      </c>
      <c r="AJ7631">
        <v>0</v>
      </c>
      <c r="AK7631">
        <v>0</v>
      </c>
      <c r="AL7631">
        <v>0</v>
      </c>
      <c r="AM7631">
        <v>0</v>
      </c>
      <c r="AN7631">
        <v>1</v>
      </c>
    </row>
    <row r="7632" spans="1:40" x14ac:dyDescent="0.45">
      <c r="A7632" t="s">
        <v>36995</v>
      </c>
      <c r="B7632" t="s">
        <v>36996</v>
      </c>
      <c r="C7632" t="s">
        <v>36997</v>
      </c>
      <c r="D7632" t="s">
        <v>18744</v>
      </c>
      <c r="E7632" t="s">
        <v>3829</v>
      </c>
      <c r="F7632">
        <v>0</v>
      </c>
      <c r="G7632" t="s">
        <v>51</v>
      </c>
      <c r="H7632" t="s">
        <v>44</v>
      </c>
      <c r="I7632" t="s">
        <v>369</v>
      </c>
      <c r="J7632" t="s">
        <v>370</v>
      </c>
      <c r="K7632" t="s">
        <v>370</v>
      </c>
      <c r="L7632">
        <v>1</v>
      </c>
      <c r="M7632" s="1">
        <v>41487</v>
      </c>
      <c r="N7632" s="3">
        <v>44056</v>
      </c>
      <c r="O7632" t="s">
        <v>190</v>
      </c>
      <c r="P7632">
        <v>2013</v>
      </c>
      <c r="Q7632" s="1">
        <v>41689</v>
      </c>
      <c r="R7632" s="1">
        <v>41689</v>
      </c>
      <c r="S7632">
        <v>1000000</v>
      </c>
      <c r="T7632">
        <v>0</v>
      </c>
      <c r="U7632">
        <v>0</v>
      </c>
      <c r="V7632">
        <v>0</v>
      </c>
      <c r="W7632">
        <v>0</v>
      </c>
      <c r="X7632">
        <v>0</v>
      </c>
      <c r="Y7632">
        <v>0</v>
      </c>
      <c r="Z7632">
        <v>0</v>
      </c>
      <c r="AA7632">
        <v>0</v>
      </c>
      <c r="AB7632">
        <v>0</v>
      </c>
      <c r="AC7632">
        <v>0</v>
      </c>
      <c r="AD7632">
        <v>0</v>
      </c>
      <c r="AE7632">
        <v>0</v>
      </c>
      <c r="AF7632">
        <v>0</v>
      </c>
      <c r="AG7632">
        <v>0</v>
      </c>
      <c r="AH7632">
        <v>0</v>
      </c>
      <c r="AI7632">
        <v>0</v>
      </c>
      <c r="AJ7632">
        <v>0</v>
      </c>
      <c r="AK7632">
        <v>0</v>
      </c>
      <c r="AL7632">
        <v>0</v>
      </c>
      <c r="AM7632">
        <v>0</v>
      </c>
      <c r="AN7632">
        <v>1</v>
      </c>
    </row>
    <row r="7633" spans="1:40" x14ac:dyDescent="0.45">
      <c r="A7633" t="s">
        <v>37468</v>
      </c>
      <c r="B7633" t="s">
        <v>37469</v>
      </c>
      <c r="C7633" t="s">
        <v>37470</v>
      </c>
      <c r="D7633" t="s">
        <v>37471</v>
      </c>
      <c r="E7633" t="s">
        <v>900</v>
      </c>
      <c r="F7633">
        <v>0</v>
      </c>
      <c r="G7633" t="s">
        <v>51</v>
      </c>
      <c r="H7633" t="s">
        <v>44</v>
      </c>
      <c r="I7633" t="s">
        <v>369</v>
      </c>
      <c r="J7633" t="s">
        <v>370</v>
      </c>
      <c r="K7633" t="s">
        <v>370</v>
      </c>
      <c r="L7633">
        <v>1</v>
      </c>
      <c r="M7633" s="1">
        <v>40909</v>
      </c>
      <c r="N7633" s="3">
        <v>43842</v>
      </c>
      <c r="O7633" t="s">
        <v>94</v>
      </c>
      <c r="P7633">
        <v>2012</v>
      </c>
      <c r="Q7633" s="1">
        <v>41544</v>
      </c>
      <c r="R7633" s="1">
        <v>41544</v>
      </c>
      <c r="S7633">
        <v>0</v>
      </c>
      <c r="T7633">
        <v>0</v>
      </c>
      <c r="U7633">
        <v>0</v>
      </c>
      <c r="V7633">
        <v>0</v>
      </c>
      <c r="W7633">
        <v>0</v>
      </c>
      <c r="X7633">
        <v>0</v>
      </c>
      <c r="Y7633">
        <v>1000000</v>
      </c>
      <c r="Z7633">
        <v>0</v>
      </c>
      <c r="AA7633">
        <v>0</v>
      </c>
      <c r="AB7633">
        <v>0</v>
      </c>
      <c r="AC7633">
        <v>0</v>
      </c>
      <c r="AD7633">
        <v>0</v>
      </c>
      <c r="AE7633">
        <v>0</v>
      </c>
      <c r="AF7633">
        <v>0</v>
      </c>
      <c r="AG7633">
        <v>0</v>
      </c>
      <c r="AH7633">
        <v>0</v>
      </c>
      <c r="AI7633">
        <v>0</v>
      </c>
      <c r="AJ7633">
        <v>0</v>
      </c>
      <c r="AK7633">
        <v>0</v>
      </c>
      <c r="AL7633">
        <v>0</v>
      </c>
      <c r="AM7633">
        <v>0</v>
      </c>
      <c r="AN7633">
        <v>1</v>
      </c>
    </row>
    <row r="7634" spans="1:40" x14ac:dyDescent="0.45">
      <c r="A7634" t="s">
        <v>60845</v>
      </c>
      <c r="B7634" t="s">
        <v>60846</v>
      </c>
      <c r="C7634" t="s">
        <v>60847</v>
      </c>
      <c r="D7634" t="s">
        <v>899</v>
      </c>
      <c r="E7634" t="s">
        <v>900</v>
      </c>
      <c r="F7634">
        <v>0</v>
      </c>
      <c r="G7634" t="s">
        <v>51</v>
      </c>
      <c r="H7634" t="s">
        <v>44</v>
      </c>
      <c r="I7634" t="s">
        <v>369</v>
      </c>
      <c r="J7634" t="s">
        <v>370</v>
      </c>
      <c r="K7634" t="s">
        <v>370</v>
      </c>
      <c r="L7634">
        <v>1</v>
      </c>
      <c r="M7634" s="1">
        <v>39448</v>
      </c>
      <c r="N7634" s="3">
        <v>43838</v>
      </c>
      <c r="O7634" t="s">
        <v>133</v>
      </c>
      <c r="P7634">
        <v>2008</v>
      </c>
      <c r="Q7634" s="1">
        <v>41345</v>
      </c>
      <c r="R7634" s="1">
        <v>41345</v>
      </c>
      <c r="S7634">
        <v>1000000</v>
      </c>
      <c r="T7634">
        <v>0</v>
      </c>
      <c r="U7634">
        <v>0</v>
      </c>
      <c r="V7634">
        <v>0</v>
      </c>
      <c r="W7634">
        <v>0</v>
      </c>
      <c r="X7634">
        <v>0</v>
      </c>
      <c r="Y7634">
        <v>0</v>
      </c>
      <c r="Z7634">
        <v>0</v>
      </c>
      <c r="AA7634">
        <v>0</v>
      </c>
      <c r="AB7634">
        <v>0</v>
      </c>
      <c r="AC7634">
        <v>0</v>
      </c>
      <c r="AD7634">
        <v>0</v>
      </c>
      <c r="AE7634">
        <v>0</v>
      </c>
      <c r="AF7634">
        <v>0</v>
      </c>
      <c r="AG7634">
        <v>0</v>
      </c>
      <c r="AH7634">
        <v>0</v>
      </c>
      <c r="AI7634">
        <v>0</v>
      </c>
      <c r="AJ7634">
        <v>0</v>
      </c>
      <c r="AK7634">
        <v>0</v>
      </c>
      <c r="AL7634">
        <v>0</v>
      </c>
      <c r="AM7634">
        <v>0</v>
      </c>
      <c r="AN7634">
        <v>1</v>
      </c>
    </row>
    <row r="7635" spans="1:40" x14ac:dyDescent="0.45">
      <c r="A7635" t="s">
        <v>70189</v>
      </c>
      <c r="B7635" t="s">
        <v>70190</v>
      </c>
      <c r="C7635" t="s">
        <v>70191</v>
      </c>
      <c r="D7635" t="s">
        <v>70192</v>
      </c>
      <c r="E7635" t="s">
        <v>1037</v>
      </c>
      <c r="F7635">
        <v>0</v>
      </c>
      <c r="G7635" t="s">
        <v>51</v>
      </c>
      <c r="H7635" t="s">
        <v>44</v>
      </c>
      <c r="I7635" t="s">
        <v>369</v>
      </c>
      <c r="J7635" t="s">
        <v>370</v>
      </c>
      <c r="K7635" t="s">
        <v>18792</v>
      </c>
      <c r="L7635">
        <v>1</v>
      </c>
      <c r="M7635" s="1">
        <v>40544</v>
      </c>
      <c r="N7635" s="3">
        <v>43841</v>
      </c>
      <c r="O7635" t="s">
        <v>311</v>
      </c>
      <c r="P7635">
        <v>2011</v>
      </c>
      <c r="Q7635" s="1">
        <v>41893</v>
      </c>
      <c r="R7635" s="1">
        <v>41893</v>
      </c>
      <c r="S7635">
        <v>0</v>
      </c>
      <c r="T7635">
        <v>0</v>
      </c>
      <c r="U7635">
        <v>0</v>
      </c>
      <c r="V7635">
        <v>0</v>
      </c>
      <c r="W7635">
        <v>0</v>
      </c>
      <c r="X7635">
        <v>0</v>
      </c>
      <c r="Y7635">
        <v>0</v>
      </c>
      <c r="Z7635">
        <v>0</v>
      </c>
      <c r="AA7635">
        <v>0</v>
      </c>
      <c r="AB7635">
        <v>0</v>
      </c>
      <c r="AC7635">
        <v>0</v>
      </c>
      <c r="AD7635">
        <v>0</v>
      </c>
      <c r="AE7635">
        <v>1000000</v>
      </c>
      <c r="AF7635">
        <v>0</v>
      </c>
      <c r="AG7635">
        <v>0</v>
      </c>
      <c r="AH7635">
        <v>0</v>
      </c>
      <c r="AI7635">
        <v>0</v>
      </c>
      <c r="AJ7635">
        <v>0</v>
      </c>
      <c r="AK7635">
        <v>0</v>
      </c>
      <c r="AL7635">
        <v>0</v>
      </c>
      <c r="AM7635">
        <v>0</v>
      </c>
      <c r="AN7635">
        <v>1</v>
      </c>
    </row>
    <row r="7636" spans="1:40" x14ac:dyDescent="0.45">
      <c r="A7636" t="s">
        <v>71566</v>
      </c>
      <c r="B7636" t="s">
        <v>71567</v>
      </c>
      <c r="C7636" t="s">
        <v>71568</v>
      </c>
      <c r="D7636" t="s">
        <v>3350</v>
      </c>
      <c r="E7636" t="s">
        <v>2874</v>
      </c>
      <c r="F7636">
        <v>0</v>
      </c>
      <c r="G7636" t="s">
        <v>51</v>
      </c>
      <c r="H7636" t="s">
        <v>44</v>
      </c>
      <c r="I7636" t="s">
        <v>369</v>
      </c>
      <c r="J7636" t="s">
        <v>370</v>
      </c>
      <c r="K7636" t="s">
        <v>370</v>
      </c>
      <c r="L7636">
        <v>1</v>
      </c>
      <c r="M7636" s="1">
        <v>39448</v>
      </c>
      <c r="N7636" s="3">
        <v>43838</v>
      </c>
      <c r="O7636" t="s">
        <v>133</v>
      </c>
      <c r="P7636">
        <v>2008</v>
      </c>
      <c r="Q7636" s="1">
        <v>40437</v>
      </c>
      <c r="R7636" s="1">
        <v>40437</v>
      </c>
      <c r="S7636">
        <v>0</v>
      </c>
      <c r="T7636">
        <v>1000000</v>
      </c>
      <c r="U7636">
        <v>0</v>
      </c>
      <c r="V7636">
        <v>0</v>
      </c>
      <c r="W7636">
        <v>0</v>
      </c>
      <c r="X7636">
        <v>0</v>
      </c>
      <c r="Y7636">
        <v>0</v>
      </c>
      <c r="Z7636">
        <v>0</v>
      </c>
      <c r="AA7636">
        <v>0</v>
      </c>
      <c r="AB7636">
        <v>0</v>
      </c>
      <c r="AC7636">
        <v>0</v>
      </c>
      <c r="AD7636">
        <v>0</v>
      </c>
      <c r="AE7636">
        <v>0</v>
      </c>
      <c r="AF7636">
        <v>0</v>
      </c>
      <c r="AG7636">
        <v>0</v>
      </c>
      <c r="AH7636">
        <v>0</v>
      </c>
      <c r="AI7636">
        <v>0</v>
      </c>
      <c r="AJ7636">
        <v>0</v>
      </c>
      <c r="AK7636">
        <v>0</v>
      </c>
      <c r="AL7636">
        <v>0</v>
      </c>
      <c r="AM7636">
        <v>0</v>
      </c>
      <c r="AN7636">
        <v>1</v>
      </c>
    </row>
    <row r="7637" spans="1:40" x14ac:dyDescent="0.45">
      <c r="A7637" t="s">
        <v>8501</v>
      </c>
      <c r="B7637" t="s">
        <v>8502</v>
      </c>
      <c r="C7637" t="s">
        <v>8503</v>
      </c>
      <c r="D7637" t="s">
        <v>275</v>
      </c>
      <c r="E7637" t="s">
        <v>276</v>
      </c>
      <c r="F7637">
        <v>0</v>
      </c>
      <c r="G7637" t="s">
        <v>51</v>
      </c>
      <c r="H7637" t="s">
        <v>44</v>
      </c>
      <c r="I7637" t="s">
        <v>491</v>
      </c>
      <c r="J7637" t="s">
        <v>492</v>
      </c>
      <c r="K7637" t="s">
        <v>8504</v>
      </c>
      <c r="L7637">
        <v>1</v>
      </c>
      <c r="M7637" s="1">
        <v>39539</v>
      </c>
      <c r="N7637" s="3">
        <v>43929</v>
      </c>
      <c r="O7637" t="s">
        <v>303</v>
      </c>
      <c r="P7637">
        <v>2008</v>
      </c>
      <c r="Q7637" s="1">
        <v>41176</v>
      </c>
      <c r="R7637" s="1">
        <v>41176</v>
      </c>
      <c r="S7637">
        <v>0</v>
      </c>
      <c r="T7637">
        <v>1000000</v>
      </c>
      <c r="U7637">
        <v>0</v>
      </c>
      <c r="V7637">
        <v>0</v>
      </c>
      <c r="W7637">
        <v>0</v>
      </c>
      <c r="X7637">
        <v>0</v>
      </c>
      <c r="Y7637">
        <v>0</v>
      </c>
      <c r="Z7637">
        <v>0</v>
      </c>
      <c r="AA7637">
        <v>0</v>
      </c>
      <c r="AB7637">
        <v>0</v>
      </c>
      <c r="AC7637">
        <v>0</v>
      </c>
      <c r="AD7637">
        <v>0</v>
      </c>
      <c r="AE7637">
        <v>0</v>
      </c>
      <c r="AF7637">
        <v>0</v>
      </c>
      <c r="AG7637">
        <v>0</v>
      </c>
      <c r="AH7637">
        <v>0</v>
      </c>
      <c r="AI7637">
        <v>0</v>
      </c>
      <c r="AJ7637">
        <v>0</v>
      </c>
      <c r="AK7637">
        <v>0</v>
      </c>
      <c r="AL7637">
        <v>0</v>
      </c>
      <c r="AM7637">
        <v>0</v>
      </c>
      <c r="AN7637">
        <v>1</v>
      </c>
    </row>
    <row r="7638" spans="1:40" x14ac:dyDescent="0.45">
      <c r="A7638" t="s">
        <v>25200</v>
      </c>
      <c r="B7638" t="s">
        <v>25201</v>
      </c>
      <c r="C7638" t="s">
        <v>25202</v>
      </c>
      <c r="D7638" t="s">
        <v>68</v>
      </c>
      <c r="E7638" t="s">
        <v>69</v>
      </c>
      <c r="F7638">
        <v>0</v>
      </c>
      <c r="G7638" t="s">
        <v>51</v>
      </c>
      <c r="H7638" t="s">
        <v>44</v>
      </c>
      <c r="I7638" t="s">
        <v>491</v>
      </c>
      <c r="J7638" t="s">
        <v>3362</v>
      </c>
      <c r="K7638" t="s">
        <v>3362</v>
      </c>
      <c r="L7638">
        <v>1</v>
      </c>
      <c r="M7638" s="1">
        <v>38353</v>
      </c>
      <c r="N7638" s="3">
        <v>43835</v>
      </c>
      <c r="O7638" t="s">
        <v>277</v>
      </c>
      <c r="P7638">
        <v>2005</v>
      </c>
      <c r="Q7638" s="1">
        <v>41680</v>
      </c>
      <c r="R7638" s="1">
        <v>41680</v>
      </c>
      <c r="S7638">
        <v>1000000</v>
      </c>
      <c r="T7638">
        <v>0</v>
      </c>
      <c r="U7638">
        <v>0</v>
      </c>
      <c r="V7638">
        <v>0</v>
      </c>
      <c r="W7638">
        <v>0</v>
      </c>
      <c r="X7638">
        <v>0</v>
      </c>
      <c r="Y7638">
        <v>0</v>
      </c>
      <c r="Z7638">
        <v>0</v>
      </c>
      <c r="AA7638">
        <v>0</v>
      </c>
      <c r="AB7638">
        <v>0</v>
      </c>
      <c r="AC7638">
        <v>0</v>
      </c>
      <c r="AD7638">
        <v>0</v>
      </c>
      <c r="AE7638">
        <v>0</v>
      </c>
      <c r="AF7638">
        <v>0</v>
      </c>
      <c r="AG7638">
        <v>0</v>
      </c>
      <c r="AH7638">
        <v>0</v>
      </c>
      <c r="AI7638">
        <v>0</v>
      </c>
      <c r="AJ7638">
        <v>0</v>
      </c>
      <c r="AK7638">
        <v>0</v>
      </c>
      <c r="AL7638">
        <v>0</v>
      </c>
      <c r="AM7638">
        <v>0</v>
      </c>
      <c r="AN7638">
        <v>1</v>
      </c>
    </row>
    <row r="7639" spans="1:40" x14ac:dyDescent="0.45">
      <c r="A7639" t="s">
        <v>9242</v>
      </c>
      <c r="B7639" t="s">
        <v>9243</v>
      </c>
      <c r="C7639" t="s">
        <v>9244</v>
      </c>
      <c r="D7639" t="s">
        <v>275</v>
      </c>
      <c r="E7639" t="s">
        <v>276</v>
      </c>
      <c r="F7639">
        <v>0</v>
      </c>
      <c r="G7639" t="s">
        <v>51</v>
      </c>
      <c r="H7639" t="s">
        <v>44</v>
      </c>
      <c r="I7639" t="s">
        <v>5430</v>
      </c>
      <c r="J7639" t="s">
        <v>9245</v>
      </c>
      <c r="K7639" t="s">
        <v>6745</v>
      </c>
      <c r="L7639">
        <v>1</v>
      </c>
      <c r="M7639" s="1">
        <v>37987</v>
      </c>
      <c r="N7639" s="3">
        <v>43834</v>
      </c>
      <c r="O7639" t="s">
        <v>273</v>
      </c>
      <c r="P7639">
        <v>2004</v>
      </c>
      <c r="Q7639" s="1">
        <v>41449</v>
      </c>
      <c r="R7639" s="1">
        <v>41449</v>
      </c>
      <c r="S7639">
        <v>1000000</v>
      </c>
      <c r="T7639">
        <v>0</v>
      </c>
      <c r="U7639">
        <v>0</v>
      </c>
      <c r="V7639">
        <v>0</v>
      </c>
      <c r="W7639">
        <v>0</v>
      </c>
      <c r="X7639">
        <v>0</v>
      </c>
      <c r="Y7639">
        <v>0</v>
      </c>
      <c r="Z7639">
        <v>0</v>
      </c>
      <c r="AA7639">
        <v>0</v>
      </c>
      <c r="AB7639">
        <v>0</v>
      </c>
      <c r="AC7639">
        <v>0</v>
      </c>
      <c r="AD7639">
        <v>0</v>
      </c>
      <c r="AE7639">
        <v>0</v>
      </c>
      <c r="AF7639">
        <v>0</v>
      </c>
      <c r="AG7639">
        <v>0</v>
      </c>
      <c r="AH7639">
        <v>0</v>
      </c>
      <c r="AI7639">
        <v>0</v>
      </c>
      <c r="AJ7639">
        <v>0</v>
      </c>
      <c r="AK7639">
        <v>0</v>
      </c>
      <c r="AL7639">
        <v>0</v>
      </c>
      <c r="AM7639">
        <v>0</v>
      </c>
      <c r="AN7639">
        <v>1</v>
      </c>
    </row>
    <row r="7640" spans="1:40" x14ac:dyDescent="0.45">
      <c r="A7640" t="s">
        <v>44181</v>
      </c>
      <c r="B7640" t="s">
        <v>44182</v>
      </c>
      <c r="C7640" t="s">
        <v>44183</v>
      </c>
      <c r="D7640" t="s">
        <v>209</v>
      </c>
      <c r="E7640" t="s">
        <v>210</v>
      </c>
      <c r="F7640">
        <v>0</v>
      </c>
      <c r="G7640" t="s">
        <v>51</v>
      </c>
      <c r="H7640" t="s">
        <v>44</v>
      </c>
      <c r="I7640" t="s">
        <v>5430</v>
      </c>
      <c r="J7640" t="s">
        <v>9245</v>
      </c>
      <c r="K7640" t="s">
        <v>7783</v>
      </c>
      <c r="L7640">
        <v>1</v>
      </c>
      <c r="M7640" s="1">
        <v>36526</v>
      </c>
      <c r="N7640" s="2">
        <v>36526</v>
      </c>
      <c r="O7640" t="s">
        <v>176</v>
      </c>
      <c r="P7640">
        <v>2000</v>
      </c>
      <c r="Q7640" s="1">
        <v>38855</v>
      </c>
      <c r="R7640" s="1">
        <v>38855</v>
      </c>
      <c r="S7640">
        <v>0</v>
      </c>
      <c r="T7640">
        <v>1000000</v>
      </c>
      <c r="U7640">
        <v>0</v>
      </c>
      <c r="V7640">
        <v>0</v>
      </c>
      <c r="W7640">
        <v>0</v>
      </c>
      <c r="X7640">
        <v>0</v>
      </c>
      <c r="Y7640">
        <v>0</v>
      </c>
      <c r="Z7640">
        <v>0</v>
      </c>
      <c r="AA7640">
        <v>0</v>
      </c>
      <c r="AB7640">
        <v>0</v>
      </c>
      <c r="AC7640">
        <v>0</v>
      </c>
      <c r="AD7640">
        <v>0</v>
      </c>
      <c r="AE7640">
        <v>0</v>
      </c>
      <c r="AF7640">
        <v>0</v>
      </c>
      <c r="AG7640">
        <v>0</v>
      </c>
      <c r="AH7640">
        <v>0</v>
      </c>
      <c r="AI7640">
        <v>0</v>
      </c>
      <c r="AJ7640">
        <v>0</v>
      </c>
      <c r="AK7640">
        <v>0</v>
      </c>
      <c r="AL7640">
        <v>0</v>
      </c>
      <c r="AM7640">
        <v>0</v>
      </c>
      <c r="AN7640">
        <v>1</v>
      </c>
    </row>
    <row r="7641" spans="1:40" x14ac:dyDescent="0.45">
      <c r="A7641" t="s">
        <v>6329</v>
      </c>
      <c r="B7641" t="s">
        <v>6330</v>
      </c>
      <c r="C7641" t="s">
        <v>6331</v>
      </c>
      <c r="D7641" t="s">
        <v>1891</v>
      </c>
      <c r="E7641" t="s">
        <v>889</v>
      </c>
      <c r="F7641">
        <v>0</v>
      </c>
      <c r="G7641" t="s">
        <v>51</v>
      </c>
      <c r="H7641" t="s">
        <v>44</v>
      </c>
      <c r="I7641" t="s">
        <v>84</v>
      </c>
      <c r="J7641" t="s">
        <v>219</v>
      </c>
      <c r="K7641" t="s">
        <v>420</v>
      </c>
      <c r="L7641">
        <v>1</v>
      </c>
      <c r="M7641" s="1">
        <v>41609</v>
      </c>
      <c r="N7641" s="3">
        <v>44178</v>
      </c>
      <c r="O7641" t="s">
        <v>114</v>
      </c>
      <c r="P7641">
        <v>2013</v>
      </c>
      <c r="Q7641" s="1">
        <v>41646</v>
      </c>
      <c r="R7641" s="1">
        <v>41646</v>
      </c>
      <c r="S7641">
        <v>0</v>
      </c>
      <c r="T7641">
        <v>0</v>
      </c>
      <c r="U7641">
        <v>1000000</v>
      </c>
      <c r="V7641">
        <v>0</v>
      </c>
      <c r="W7641">
        <v>0</v>
      </c>
      <c r="X7641">
        <v>0</v>
      </c>
      <c r="Y7641">
        <v>0</v>
      </c>
      <c r="Z7641">
        <v>0</v>
      </c>
      <c r="AA7641">
        <v>0</v>
      </c>
      <c r="AB7641">
        <v>0</v>
      </c>
      <c r="AC7641">
        <v>0</v>
      </c>
      <c r="AD7641">
        <v>0</v>
      </c>
      <c r="AE7641">
        <v>0</v>
      </c>
      <c r="AF7641">
        <v>0</v>
      </c>
      <c r="AG7641">
        <v>0</v>
      </c>
      <c r="AH7641">
        <v>0</v>
      </c>
      <c r="AI7641">
        <v>0</v>
      </c>
      <c r="AJ7641">
        <v>0</v>
      </c>
      <c r="AK7641">
        <v>0</v>
      </c>
      <c r="AL7641">
        <v>0</v>
      </c>
      <c r="AM7641">
        <v>0</v>
      </c>
      <c r="AN7641">
        <v>1</v>
      </c>
    </row>
    <row r="7642" spans="1:40" x14ac:dyDescent="0.45">
      <c r="A7642" t="s">
        <v>6940</v>
      </c>
      <c r="B7642" t="s">
        <v>6941</v>
      </c>
      <c r="C7642" t="s">
        <v>6942</v>
      </c>
      <c r="D7642" t="s">
        <v>368</v>
      </c>
      <c r="E7642" t="s">
        <v>42</v>
      </c>
      <c r="F7642">
        <v>0</v>
      </c>
      <c r="G7642" t="s">
        <v>51</v>
      </c>
      <c r="H7642" t="s">
        <v>44</v>
      </c>
      <c r="I7642" t="s">
        <v>84</v>
      </c>
      <c r="J7642" t="s">
        <v>219</v>
      </c>
      <c r="K7642" t="s">
        <v>219</v>
      </c>
      <c r="L7642">
        <v>2</v>
      </c>
      <c r="M7642" s="1">
        <v>36342</v>
      </c>
      <c r="N7642" s="2">
        <v>36342</v>
      </c>
      <c r="O7642" t="s">
        <v>1972</v>
      </c>
      <c r="P7642">
        <v>1999</v>
      </c>
      <c r="Q7642" s="1">
        <v>36981</v>
      </c>
      <c r="R7642" s="1">
        <v>37590</v>
      </c>
      <c r="S7642">
        <v>0</v>
      </c>
      <c r="T7642">
        <v>0</v>
      </c>
      <c r="U7642">
        <v>0</v>
      </c>
      <c r="V7642">
        <v>1000000</v>
      </c>
      <c r="W7642">
        <v>0</v>
      </c>
      <c r="X7642">
        <v>0</v>
      </c>
      <c r="Y7642">
        <v>0</v>
      </c>
      <c r="Z7642">
        <v>0</v>
      </c>
      <c r="AA7642">
        <v>0</v>
      </c>
      <c r="AB7642">
        <v>0</v>
      </c>
      <c r="AC7642">
        <v>0</v>
      </c>
      <c r="AD7642">
        <v>0</v>
      </c>
      <c r="AE7642">
        <v>0</v>
      </c>
      <c r="AF7642">
        <v>0</v>
      </c>
      <c r="AG7642">
        <v>0</v>
      </c>
      <c r="AH7642">
        <v>0</v>
      </c>
      <c r="AI7642">
        <v>0</v>
      </c>
      <c r="AJ7642">
        <v>0</v>
      </c>
      <c r="AK7642">
        <v>0</v>
      </c>
      <c r="AL7642">
        <v>0</v>
      </c>
      <c r="AM7642">
        <v>0</v>
      </c>
      <c r="AN7642">
        <v>1</v>
      </c>
    </row>
    <row r="7643" spans="1:40" x14ac:dyDescent="0.45">
      <c r="A7643" t="s">
        <v>12038</v>
      </c>
      <c r="B7643" t="s">
        <v>12039</v>
      </c>
      <c r="C7643" t="s">
        <v>12040</v>
      </c>
      <c r="D7643" t="s">
        <v>899</v>
      </c>
      <c r="E7643" t="s">
        <v>900</v>
      </c>
      <c r="F7643">
        <v>0</v>
      </c>
      <c r="G7643" t="s">
        <v>51</v>
      </c>
      <c r="H7643" t="s">
        <v>44</v>
      </c>
      <c r="I7643" t="s">
        <v>84</v>
      </c>
      <c r="J7643" t="s">
        <v>219</v>
      </c>
      <c r="K7643" t="s">
        <v>219</v>
      </c>
      <c r="L7643">
        <v>1</v>
      </c>
      <c r="M7643" s="1">
        <v>41102</v>
      </c>
      <c r="N7643" s="3">
        <v>44024</v>
      </c>
      <c r="O7643" t="s">
        <v>342</v>
      </c>
      <c r="P7643">
        <v>2012</v>
      </c>
      <c r="Q7643" s="1">
        <v>41654</v>
      </c>
      <c r="R7643" s="1">
        <v>41654</v>
      </c>
      <c r="S7643">
        <v>0</v>
      </c>
      <c r="T7643">
        <v>0</v>
      </c>
      <c r="U7643">
        <v>0</v>
      </c>
      <c r="V7643">
        <v>0</v>
      </c>
      <c r="W7643">
        <v>0</v>
      </c>
      <c r="X7643">
        <v>1000000</v>
      </c>
      <c r="Y7643">
        <v>0</v>
      </c>
      <c r="Z7643">
        <v>0</v>
      </c>
      <c r="AA7643">
        <v>0</v>
      </c>
      <c r="AB7643">
        <v>0</v>
      </c>
      <c r="AC7643">
        <v>0</v>
      </c>
      <c r="AD7643">
        <v>0</v>
      </c>
      <c r="AE7643">
        <v>0</v>
      </c>
      <c r="AF7643">
        <v>0</v>
      </c>
      <c r="AG7643">
        <v>0</v>
      </c>
      <c r="AH7643">
        <v>0</v>
      </c>
      <c r="AI7643">
        <v>0</v>
      </c>
      <c r="AJ7643">
        <v>0</v>
      </c>
      <c r="AK7643">
        <v>0</v>
      </c>
      <c r="AL7643">
        <v>0</v>
      </c>
      <c r="AM7643">
        <v>0</v>
      </c>
      <c r="AN7643">
        <v>1</v>
      </c>
    </row>
    <row r="7644" spans="1:40" x14ac:dyDescent="0.45">
      <c r="A7644" t="s">
        <v>12795</v>
      </c>
      <c r="B7644" t="s">
        <v>12796</v>
      </c>
      <c r="C7644" t="s">
        <v>12797</v>
      </c>
      <c r="D7644" t="s">
        <v>12798</v>
      </c>
      <c r="E7644" t="s">
        <v>287</v>
      </c>
      <c r="F7644">
        <v>0</v>
      </c>
      <c r="G7644" t="s">
        <v>75</v>
      </c>
      <c r="H7644" t="s">
        <v>44</v>
      </c>
      <c r="I7644" t="s">
        <v>84</v>
      </c>
      <c r="J7644" t="s">
        <v>219</v>
      </c>
      <c r="K7644" t="s">
        <v>219</v>
      </c>
      <c r="L7644">
        <v>1</v>
      </c>
      <c r="M7644" s="1">
        <v>40756</v>
      </c>
      <c r="N7644" s="3">
        <v>44054</v>
      </c>
      <c r="O7644" t="s">
        <v>172</v>
      </c>
      <c r="P7644">
        <v>2011</v>
      </c>
      <c r="Q7644" s="1">
        <v>41134</v>
      </c>
      <c r="R7644" s="1">
        <v>41134</v>
      </c>
      <c r="S7644">
        <v>1000000</v>
      </c>
      <c r="T7644">
        <v>0</v>
      </c>
      <c r="U7644">
        <v>0</v>
      </c>
      <c r="V7644">
        <v>0</v>
      </c>
      <c r="W7644">
        <v>0</v>
      </c>
      <c r="X7644">
        <v>0</v>
      </c>
      <c r="Y7644">
        <v>0</v>
      </c>
      <c r="Z7644">
        <v>0</v>
      </c>
      <c r="AA7644">
        <v>0</v>
      </c>
      <c r="AB7644">
        <v>0</v>
      </c>
      <c r="AC7644">
        <v>0</v>
      </c>
      <c r="AD7644">
        <v>0</v>
      </c>
      <c r="AE7644">
        <v>0</v>
      </c>
      <c r="AF7644">
        <v>0</v>
      </c>
      <c r="AG7644">
        <v>0</v>
      </c>
      <c r="AH7644">
        <v>0</v>
      </c>
      <c r="AI7644">
        <v>0</v>
      </c>
      <c r="AJ7644">
        <v>0</v>
      </c>
      <c r="AK7644">
        <v>0</v>
      </c>
      <c r="AL7644">
        <v>0</v>
      </c>
      <c r="AM7644">
        <v>0</v>
      </c>
      <c r="AN7644">
        <v>0</v>
      </c>
    </row>
    <row r="7645" spans="1:40" x14ac:dyDescent="0.45">
      <c r="A7645" t="s">
        <v>21836</v>
      </c>
      <c r="B7645" t="s">
        <v>21837</v>
      </c>
      <c r="C7645" t="s">
        <v>21838</v>
      </c>
      <c r="D7645" t="s">
        <v>371</v>
      </c>
      <c r="E7645" t="s">
        <v>222</v>
      </c>
      <c r="F7645">
        <v>0</v>
      </c>
      <c r="G7645" t="s">
        <v>51</v>
      </c>
      <c r="H7645" t="s">
        <v>44</v>
      </c>
      <c r="I7645" t="s">
        <v>84</v>
      </c>
      <c r="J7645" t="s">
        <v>219</v>
      </c>
      <c r="K7645" t="s">
        <v>219</v>
      </c>
      <c r="L7645">
        <v>2</v>
      </c>
      <c r="M7645" s="1">
        <v>40801</v>
      </c>
      <c r="N7645" s="3">
        <v>44085</v>
      </c>
      <c r="O7645" t="s">
        <v>172</v>
      </c>
      <c r="P7645">
        <v>2011</v>
      </c>
      <c r="Q7645" s="1">
        <v>41841</v>
      </c>
      <c r="R7645" s="1">
        <v>41857</v>
      </c>
      <c r="S7645">
        <v>0</v>
      </c>
      <c r="T7645">
        <v>1000000</v>
      </c>
      <c r="U7645">
        <v>0</v>
      </c>
      <c r="V7645">
        <v>0</v>
      </c>
      <c r="W7645">
        <v>0</v>
      </c>
      <c r="X7645">
        <v>0</v>
      </c>
      <c r="Y7645">
        <v>0</v>
      </c>
      <c r="Z7645">
        <v>0</v>
      </c>
      <c r="AA7645">
        <v>0</v>
      </c>
      <c r="AB7645">
        <v>0</v>
      </c>
      <c r="AC7645">
        <v>0</v>
      </c>
      <c r="AD7645">
        <v>0</v>
      </c>
      <c r="AE7645">
        <v>0</v>
      </c>
      <c r="AF7645">
        <v>0</v>
      </c>
      <c r="AG7645">
        <v>0</v>
      </c>
      <c r="AH7645">
        <v>0</v>
      </c>
      <c r="AI7645">
        <v>0</v>
      </c>
      <c r="AJ7645">
        <v>0</v>
      </c>
      <c r="AK7645">
        <v>0</v>
      </c>
      <c r="AL7645">
        <v>0</v>
      </c>
      <c r="AM7645">
        <v>0</v>
      </c>
      <c r="AN7645">
        <v>1</v>
      </c>
    </row>
    <row r="7646" spans="1:40" x14ac:dyDescent="0.45">
      <c r="A7646" t="s">
        <v>23990</v>
      </c>
      <c r="B7646" t="s">
        <v>23991</v>
      </c>
      <c r="C7646" t="s">
        <v>23992</v>
      </c>
      <c r="D7646" t="s">
        <v>209</v>
      </c>
      <c r="E7646" t="s">
        <v>210</v>
      </c>
      <c r="F7646">
        <v>0</v>
      </c>
      <c r="G7646" t="s">
        <v>51</v>
      </c>
      <c r="H7646" t="s">
        <v>44</v>
      </c>
      <c r="I7646" t="s">
        <v>84</v>
      </c>
      <c r="J7646" t="s">
        <v>219</v>
      </c>
      <c r="K7646" t="s">
        <v>219</v>
      </c>
      <c r="L7646">
        <v>1</v>
      </c>
      <c r="M7646" s="1">
        <v>36892</v>
      </c>
      <c r="N7646" s="3">
        <v>43831</v>
      </c>
      <c r="O7646" t="s">
        <v>124</v>
      </c>
      <c r="P7646">
        <v>2001</v>
      </c>
      <c r="Q7646" s="1">
        <v>40592</v>
      </c>
      <c r="R7646" s="1">
        <v>40592</v>
      </c>
      <c r="S7646">
        <v>0</v>
      </c>
      <c r="T7646">
        <v>1000000</v>
      </c>
      <c r="U7646">
        <v>0</v>
      </c>
      <c r="V7646">
        <v>0</v>
      </c>
      <c r="W7646">
        <v>0</v>
      </c>
      <c r="X7646">
        <v>0</v>
      </c>
      <c r="Y7646">
        <v>0</v>
      </c>
      <c r="Z7646">
        <v>0</v>
      </c>
      <c r="AA7646">
        <v>0</v>
      </c>
      <c r="AB7646">
        <v>0</v>
      </c>
      <c r="AC7646">
        <v>0</v>
      </c>
      <c r="AD7646">
        <v>0</v>
      </c>
      <c r="AE7646">
        <v>0</v>
      </c>
      <c r="AF7646">
        <v>0</v>
      </c>
      <c r="AG7646">
        <v>0</v>
      </c>
      <c r="AH7646">
        <v>0</v>
      </c>
      <c r="AI7646">
        <v>0</v>
      </c>
      <c r="AJ7646">
        <v>0</v>
      </c>
      <c r="AK7646">
        <v>0</v>
      </c>
      <c r="AL7646">
        <v>0</v>
      </c>
      <c r="AM7646">
        <v>0</v>
      </c>
      <c r="AN7646">
        <v>1</v>
      </c>
    </row>
    <row r="7647" spans="1:40" x14ac:dyDescent="0.45">
      <c r="A7647" t="s">
        <v>28800</v>
      </c>
      <c r="B7647" t="s">
        <v>28801</v>
      </c>
      <c r="C7647" t="s">
        <v>28802</v>
      </c>
      <c r="D7647" t="s">
        <v>28803</v>
      </c>
      <c r="E7647" t="s">
        <v>11616</v>
      </c>
      <c r="F7647">
        <v>0</v>
      </c>
      <c r="G7647" t="s">
        <v>51</v>
      </c>
      <c r="H7647" t="s">
        <v>44</v>
      </c>
      <c r="I7647" t="s">
        <v>84</v>
      </c>
      <c r="J7647" t="s">
        <v>219</v>
      </c>
      <c r="K7647" t="s">
        <v>219</v>
      </c>
      <c r="L7647">
        <v>1</v>
      </c>
      <c r="M7647" s="1">
        <v>40848</v>
      </c>
      <c r="N7647" s="3">
        <v>44146</v>
      </c>
      <c r="O7647" t="s">
        <v>72</v>
      </c>
      <c r="P7647">
        <v>2011</v>
      </c>
      <c r="Q7647" s="1">
        <v>41122</v>
      </c>
      <c r="R7647" s="1">
        <v>41122</v>
      </c>
      <c r="S7647">
        <v>0</v>
      </c>
      <c r="T7647">
        <v>0</v>
      </c>
      <c r="U7647">
        <v>0</v>
      </c>
      <c r="V7647">
        <v>1000000</v>
      </c>
      <c r="W7647">
        <v>0</v>
      </c>
      <c r="X7647">
        <v>0</v>
      </c>
      <c r="Y7647">
        <v>0</v>
      </c>
      <c r="Z7647">
        <v>0</v>
      </c>
      <c r="AA7647">
        <v>0</v>
      </c>
      <c r="AB7647">
        <v>0</v>
      </c>
      <c r="AC7647">
        <v>0</v>
      </c>
      <c r="AD7647">
        <v>0</v>
      </c>
      <c r="AE7647">
        <v>0</v>
      </c>
      <c r="AF7647">
        <v>0</v>
      </c>
      <c r="AG7647">
        <v>0</v>
      </c>
      <c r="AH7647">
        <v>0</v>
      </c>
      <c r="AI7647">
        <v>0</v>
      </c>
      <c r="AJ7647">
        <v>0</v>
      </c>
      <c r="AK7647">
        <v>0</v>
      </c>
      <c r="AL7647">
        <v>0</v>
      </c>
      <c r="AM7647">
        <v>0</v>
      </c>
      <c r="AN7647">
        <v>1</v>
      </c>
    </row>
    <row r="7648" spans="1:40" x14ac:dyDescent="0.45">
      <c r="A7648" t="s">
        <v>41778</v>
      </c>
      <c r="B7648" t="s">
        <v>41779</v>
      </c>
      <c r="C7648" t="s">
        <v>41780</v>
      </c>
      <c r="D7648" t="s">
        <v>41781</v>
      </c>
      <c r="E7648" t="s">
        <v>326</v>
      </c>
      <c r="F7648">
        <v>0</v>
      </c>
      <c r="G7648" t="s">
        <v>51</v>
      </c>
      <c r="H7648" t="s">
        <v>44</v>
      </c>
      <c r="I7648" t="s">
        <v>84</v>
      </c>
      <c r="J7648" t="s">
        <v>219</v>
      </c>
      <c r="K7648" t="s">
        <v>219</v>
      </c>
      <c r="L7648">
        <v>1</v>
      </c>
      <c r="M7648" s="1">
        <v>41579</v>
      </c>
      <c r="N7648" s="3">
        <v>44148</v>
      </c>
      <c r="O7648" t="s">
        <v>114</v>
      </c>
      <c r="P7648">
        <v>2013</v>
      </c>
      <c r="Q7648" s="1">
        <v>41699</v>
      </c>
      <c r="R7648" s="1">
        <v>41699</v>
      </c>
      <c r="S7648">
        <v>1000000</v>
      </c>
      <c r="T7648">
        <v>0</v>
      </c>
      <c r="U7648">
        <v>0</v>
      </c>
      <c r="V7648">
        <v>0</v>
      </c>
      <c r="W7648">
        <v>0</v>
      </c>
      <c r="X7648">
        <v>0</v>
      </c>
      <c r="Y7648">
        <v>0</v>
      </c>
      <c r="Z7648">
        <v>0</v>
      </c>
      <c r="AA7648">
        <v>0</v>
      </c>
      <c r="AB7648">
        <v>0</v>
      </c>
      <c r="AC7648">
        <v>0</v>
      </c>
      <c r="AD7648">
        <v>0</v>
      </c>
      <c r="AE7648">
        <v>0</v>
      </c>
      <c r="AF7648">
        <v>0</v>
      </c>
      <c r="AG7648">
        <v>0</v>
      </c>
      <c r="AH7648">
        <v>0</v>
      </c>
      <c r="AI7648">
        <v>0</v>
      </c>
      <c r="AJ7648">
        <v>0</v>
      </c>
      <c r="AK7648">
        <v>0</v>
      </c>
      <c r="AL7648">
        <v>0</v>
      </c>
      <c r="AM7648">
        <v>0</v>
      </c>
      <c r="AN7648">
        <v>1</v>
      </c>
    </row>
    <row r="7649" spans="1:40" x14ac:dyDescent="0.45">
      <c r="A7649" t="s">
        <v>44763</v>
      </c>
      <c r="B7649" t="s">
        <v>44764</v>
      </c>
      <c r="C7649" t="s">
        <v>44765</v>
      </c>
      <c r="D7649" t="s">
        <v>78</v>
      </c>
      <c r="E7649" t="s">
        <v>79</v>
      </c>
      <c r="F7649">
        <v>0</v>
      </c>
      <c r="G7649" t="s">
        <v>51</v>
      </c>
      <c r="H7649" t="s">
        <v>44</v>
      </c>
      <c r="I7649" t="s">
        <v>84</v>
      </c>
      <c r="J7649" t="s">
        <v>219</v>
      </c>
      <c r="K7649" t="s">
        <v>219</v>
      </c>
      <c r="L7649">
        <v>1</v>
      </c>
      <c r="M7649" s="1">
        <v>40909</v>
      </c>
      <c r="N7649" s="3">
        <v>43842</v>
      </c>
      <c r="O7649" t="s">
        <v>94</v>
      </c>
      <c r="P7649">
        <v>2012</v>
      </c>
      <c r="Q7649" s="1">
        <v>40969</v>
      </c>
      <c r="R7649" s="1">
        <v>40969</v>
      </c>
      <c r="S7649">
        <v>1000000</v>
      </c>
      <c r="T7649">
        <v>0</v>
      </c>
      <c r="U7649">
        <v>0</v>
      </c>
      <c r="V7649">
        <v>0</v>
      </c>
      <c r="W7649">
        <v>0</v>
      </c>
      <c r="X7649">
        <v>0</v>
      </c>
      <c r="Y7649">
        <v>0</v>
      </c>
      <c r="Z7649">
        <v>0</v>
      </c>
      <c r="AA7649">
        <v>0</v>
      </c>
      <c r="AB7649">
        <v>0</v>
      </c>
      <c r="AC7649">
        <v>0</v>
      </c>
      <c r="AD7649">
        <v>0</v>
      </c>
      <c r="AE7649">
        <v>0</v>
      </c>
      <c r="AF7649">
        <v>0</v>
      </c>
      <c r="AG7649">
        <v>0</v>
      </c>
      <c r="AH7649">
        <v>0</v>
      </c>
      <c r="AI7649">
        <v>0</v>
      </c>
      <c r="AJ7649">
        <v>0</v>
      </c>
      <c r="AK7649">
        <v>0</v>
      </c>
      <c r="AL7649">
        <v>0</v>
      </c>
      <c r="AM7649">
        <v>0</v>
      </c>
      <c r="AN7649">
        <v>1</v>
      </c>
    </row>
    <row r="7650" spans="1:40" x14ac:dyDescent="0.45">
      <c r="A7650" t="s">
        <v>44804</v>
      </c>
      <c r="B7650" t="s">
        <v>44805</v>
      </c>
      <c r="C7650" t="s">
        <v>44806</v>
      </c>
      <c r="D7650" t="s">
        <v>513</v>
      </c>
      <c r="E7650" t="s">
        <v>514</v>
      </c>
      <c r="F7650">
        <v>0</v>
      </c>
      <c r="G7650" t="s">
        <v>51</v>
      </c>
      <c r="H7650" t="s">
        <v>44</v>
      </c>
      <c r="I7650" t="s">
        <v>84</v>
      </c>
      <c r="J7650" t="s">
        <v>219</v>
      </c>
      <c r="K7650" t="s">
        <v>219</v>
      </c>
      <c r="L7650">
        <v>4</v>
      </c>
      <c r="M7650" s="1">
        <v>39083</v>
      </c>
      <c r="N7650" s="3">
        <v>43837</v>
      </c>
      <c r="O7650" t="s">
        <v>80</v>
      </c>
      <c r="P7650">
        <v>2007</v>
      </c>
      <c r="Q7650" s="1">
        <v>40156</v>
      </c>
      <c r="R7650" s="1">
        <v>40806</v>
      </c>
      <c r="S7650">
        <v>0</v>
      </c>
      <c r="T7650">
        <v>500000</v>
      </c>
      <c r="U7650">
        <v>0</v>
      </c>
      <c r="V7650">
        <v>0</v>
      </c>
      <c r="W7650">
        <v>0</v>
      </c>
      <c r="X7650">
        <v>500000</v>
      </c>
      <c r="Y7650">
        <v>0</v>
      </c>
      <c r="Z7650">
        <v>0</v>
      </c>
      <c r="AA7650">
        <v>0</v>
      </c>
      <c r="AB7650">
        <v>0</v>
      </c>
      <c r="AC7650">
        <v>0</v>
      </c>
      <c r="AD7650">
        <v>0</v>
      </c>
      <c r="AE7650">
        <v>0</v>
      </c>
      <c r="AF7650">
        <v>0</v>
      </c>
      <c r="AG7650">
        <v>0</v>
      </c>
      <c r="AH7650">
        <v>0</v>
      </c>
      <c r="AI7650">
        <v>0</v>
      </c>
      <c r="AJ7650">
        <v>0</v>
      </c>
      <c r="AK7650">
        <v>0</v>
      </c>
      <c r="AL7650">
        <v>0</v>
      </c>
      <c r="AM7650">
        <v>0</v>
      </c>
      <c r="AN7650">
        <v>1</v>
      </c>
    </row>
    <row r="7651" spans="1:40" x14ac:dyDescent="0.45">
      <c r="A7651" t="s">
        <v>49163</v>
      </c>
      <c r="B7651" t="s">
        <v>49164</v>
      </c>
      <c r="C7651" t="s">
        <v>49165</v>
      </c>
      <c r="D7651" t="s">
        <v>21123</v>
      </c>
      <c r="E7651" t="s">
        <v>6999</v>
      </c>
      <c r="F7651">
        <v>0</v>
      </c>
      <c r="G7651" t="s">
        <v>51</v>
      </c>
      <c r="H7651" t="s">
        <v>44</v>
      </c>
      <c r="I7651" t="s">
        <v>84</v>
      </c>
      <c r="J7651" t="s">
        <v>219</v>
      </c>
      <c r="K7651" t="s">
        <v>49166</v>
      </c>
      <c r="L7651">
        <v>2</v>
      </c>
      <c r="M7651" s="1">
        <v>40544</v>
      </c>
      <c r="N7651" s="3">
        <v>43841</v>
      </c>
      <c r="O7651" t="s">
        <v>311</v>
      </c>
      <c r="P7651">
        <v>2011</v>
      </c>
      <c r="Q7651" s="1">
        <v>41008</v>
      </c>
      <c r="R7651" s="1">
        <v>41009</v>
      </c>
      <c r="S7651">
        <v>1000000</v>
      </c>
      <c r="T7651">
        <v>0</v>
      </c>
      <c r="U7651">
        <v>0</v>
      </c>
      <c r="V7651">
        <v>0</v>
      </c>
      <c r="W7651">
        <v>0</v>
      </c>
      <c r="X7651">
        <v>0</v>
      </c>
      <c r="Y7651">
        <v>0</v>
      </c>
      <c r="Z7651">
        <v>0</v>
      </c>
      <c r="AA7651">
        <v>0</v>
      </c>
      <c r="AB7651">
        <v>0</v>
      </c>
      <c r="AC7651">
        <v>0</v>
      </c>
      <c r="AD7651">
        <v>0</v>
      </c>
      <c r="AE7651">
        <v>0</v>
      </c>
      <c r="AF7651">
        <v>0</v>
      </c>
      <c r="AG7651">
        <v>0</v>
      </c>
      <c r="AH7651">
        <v>0</v>
      </c>
      <c r="AI7651">
        <v>0</v>
      </c>
      <c r="AJ7651">
        <v>0</v>
      </c>
      <c r="AK7651">
        <v>0</v>
      </c>
      <c r="AL7651">
        <v>0</v>
      </c>
      <c r="AM7651">
        <v>0</v>
      </c>
      <c r="AN7651">
        <v>1</v>
      </c>
    </row>
    <row r="7652" spans="1:40" x14ac:dyDescent="0.45">
      <c r="A7652" t="s">
        <v>49773</v>
      </c>
      <c r="B7652" t="s">
        <v>49774</v>
      </c>
      <c r="C7652" t="s">
        <v>49775</v>
      </c>
      <c r="D7652" t="s">
        <v>49776</v>
      </c>
      <c r="E7652" t="s">
        <v>900</v>
      </c>
      <c r="F7652">
        <v>0</v>
      </c>
      <c r="G7652" t="s">
        <v>51</v>
      </c>
      <c r="H7652" t="s">
        <v>44</v>
      </c>
      <c r="I7652" t="s">
        <v>84</v>
      </c>
      <c r="J7652" t="s">
        <v>219</v>
      </c>
      <c r="K7652" t="s">
        <v>219</v>
      </c>
      <c r="L7652">
        <v>1</v>
      </c>
      <c r="M7652" s="1">
        <v>41275</v>
      </c>
      <c r="N7652" s="3">
        <v>43843</v>
      </c>
      <c r="O7652" t="s">
        <v>117</v>
      </c>
      <c r="P7652">
        <v>2013</v>
      </c>
      <c r="Q7652" s="1">
        <v>41695</v>
      </c>
      <c r="R7652" s="1">
        <v>41695</v>
      </c>
      <c r="S7652">
        <v>1000000</v>
      </c>
      <c r="T7652">
        <v>0</v>
      </c>
      <c r="U7652">
        <v>0</v>
      </c>
      <c r="V7652">
        <v>0</v>
      </c>
      <c r="W7652">
        <v>0</v>
      </c>
      <c r="X7652">
        <v>0</v>
      </c>
      <c r="Y7652">
        <v>0</v>
      </c>
      <c r="Z7652">
        <v>0</v>
      </c>
      <c r="AA7652">
        <v>0</v>
      </c>
      <c r="AB7652">
        <v>0</v>
      </c>
      <c r="AC7652">
        <v>0</v>
      </c>
      <c r="AD7652">
        <v>0</v>
      </c>
      <c r="AE7652">
        <v>0</v>
      </c>
      <c r="AF7652">
        <v>0</v>
      </c>
      <c r="AG7652">
        <v>0</v>
      </c>
      <c r="AH7652">
        <v>0</v>
      </c>
      <c r="AI7652">
        <v>0</v>
      </c>
      <c r="AJ7652">
        <v>0</v>
      </c>
      <c r="AK7652">
        <v>0</v>
      </c>
      <c r="AL7652">
        <v>0</v>
      </c>
      <c r="AM7652">
        <v>0</v>
      </c>
      <c r="AN7652">
        <v>1</v>
      </c>
    </row>
    <row r="7653" spans="1:40" x14ac:dyDescent="0.45">
      <c r="A7653" t="s">
        <v>56021</v>
      </c>
      <c r="B7653" t="s">
        <v>56022</v>
      </c>
      <c r="C7653" t="s">
        <v>56023</v>
      </c>
      <c r="D7653" t="s">
        <v>128</v>
      </c>
      <c r="E7653" t="s">
        <v>129</v>
      </c>
      <c r="F7653">
        <v>0</v>
      </c>
      <c r="G7653" t="s">
        <v>51</v>
      </c>
      <c r="H7653" t="s">
        <v>44</v>
      </c>
      <c r="I7653" t="s">
        <v>84</v>
      </c>
      <c r="J7653" t="s">
        <v>85</v>
      </c>
      <c r="K7653" t="s">
        <v>86</v>
      </c>
      <c r="L7653">
        <v>1</v>
      </c>
      <c r="M7653" s="1">
        <v>38808</v>
      </c>
      <c r="N7653" s="3">
        <v>43927</v>
      </c>
      <c r="O7653" t="s">
        <v>289</v>
      </c>
      <c r="P7653">
        <v>2006</v>
      </c>
      <c r="Q7653" s="1">
        <v>39083</v>
      </c>
      <c r="R7653" s="1">
        <v>39083</v>
      </c>
      <c r="S7653">
        <v>0</v>
      </c>
      <c r="T7653">
        <v>1000000</v>
      </c>
      <c r="U7653">
        <v>0</v>
      </c>
      <c r="V7653">
        <v>0</v>
      </c>
      <c r="W7653">
        <v>0</v>
      </c>
      <c r="X7653">
        <v>0</v>
      </c>
      <c r="Y7653">
        <v>0</v>
      </c>
      <c r="Z7653">
        <v>0</v>
      </c>
      <c r="AA7653">
        <v>0</v>
      </c>
      <c r="AB7653">
        <v>0</v>
      </c>
      <c r="AC7653">
        <v>0</v>
      </c>
      <c r="AD7653">
        <v>0</v>
      </c>
      <c r="AE7653">
        <v>0</v>
      </c>
      <c r="AF7653">
        <v>1000000</v>
      </c>
      <c r="AG7653">
        <v>0</v>
      </c>
      <c r="AH7653">
        <v>0</v>
      </c>
      <c r="AI7653">
        <v>0</v>
      </c>
      <c r="AJ7653">
        <v>0</v>
      </c>
      <c r="AK7653">
        <v>0</v>
      </c>
      <c r="AL7653">
        <v>0</v>
      </c>
      <c r="AM7653">
        <v>0</v>
      </c>
      <c r="AN7653">
        <v>1</v>
      </c>
    </row>
    <row r="7654" spans="1:40" x14ac:dyDescent="0.45">
      <c r="A7654" t="s">
        <v>58823</v>
      </c>
      <c r="B7654" t="s">
        <v>58824</v>
      </c>
      <c r="C7654" t="s">
        <v>58825</v>
      </c>
      <c r="D7654" t="s">
        <v>58826</v>
      </c>
      <c r="E7654" t="s">
        <v>436</v>
      </c>
      <c r="F7654">
        <v>0</v>
      </c>
      <c r="G7654" t="s">
        <v>51</v>
      </c>
      <c r="H7654" t="s">
        <v>44</v>
      </c>
      <c r="I7654" t="s">
        <v>84</v>
      </c>
      <c r="J7654" t="s">
        <v>219</v>
      </c>
      <c r="K7654" t="s">
        <v>219</v>
      </c>
      <c r="L7654">
        <v>2</v>
      </c>
      <c r="M7654" s="1">
        <v>40544</v>
      </c>
      <c r="N7654" s="3">
        <v>43841</v>
      </c>
      <c r="O7654" t="s">
        <v>311</v>
      </c>
      <c r="P7654">
        <v>2011</v>
      </c>
      <c r="Q7654" s="1">
        <v>41349</v>
      </c>
      <c r="R7654" s="1">
        <v>41382</v>
      </c>
      <c r="S7654">
        <v>0</v>
      </c>
      <c r="T7654">
        <v>0</v>
      </c>
      <c r="U7654">
        <v>0</v>
      </c>
      <c r="V7654">
        <v>0</v>
      </c>
      <c r="W7654">
        <v>1000000</v>
      </c>
      <c r="X7654">
        <v>0</v>
      </c>
      <c r="Y7654">
        <v>0</v>
      </c>
      <c r="Z7654">
        <v>0</v>
      </c>
      <c r="AA7654">
        <v>0</v>
      </c>
      <c r="AB7654">
        <v>0</v>
      </c>
      <c r="AC7654">
        <v>0</v>
      </c>
      <c r="AD7654">
        <v>0</v>
      </c>
      <c r="AE7654">
        <v>0</v>
      </c>
      <c r="AF7654">
        <v>0</v>
      </c>
      <c r="AG7654">
        <v>0</v>
      </c>
      <c r="AH7654">
        <v>0</v>
      </c>
      <c r="AI7654">
        <v>0</v>
      </c>
      <c r="AJ7654">
        <v>0</v>
      </c>
      <c r="AK7654">
        <v>0</v>
      </c>
      <c r="AL7654">
        <v>0</v>
      </c>
      <c r="AM7654">
        <v>0</v>
      </c>
      <c r="AN7654">
        <v>1</v>
      </c>
    </row>
    <row r="7655" spans="1:40" x14ac:dyDescent="0.45">
      <c r="A7655" t="s">
        <v>62297</v>
      </c>
      <c r="B7655" t="s">
        <v>62298</v>
      </c>
      <c r="C7655" t="s">
        <v>62299</v>
      </c>
      <c r="D7655" t="s">
        <v>21647</v>
      </c>
      <c r="E7655" t="s">
        <v>1164</v>
      </c>
      <c r="F7655">
        <v>0</v>
      </c>
      <c r="G7655" t="s">
        <v>51</v>
      </c>
      <c r="H7655" t="s">
        <v>44</v>
      </c>
      <c r="I7655" t="s">
        <v>84</v>
      </c>
      <c r="J7655" t="s">
        <v>219</v>
      </c>
      <c r="K7655" t="s">
        <v>1295</v>
      </c>
      <c r="L7655">
        <v>2</v>
      </c>
      <c r="M7655" s="1">
        <v>40909</v>
      </c>
      <c r="N7655" s="3">
        <v>43842</v>
      </c>
      <c r="O7655" t="s">
        <v>94</v>
      </c>
      <c r="P7655">
        <v>2012</v>
      </c>
      <c r="Q7655" s="1">
        <v>41711</v>
      </c>
      <c r="R7655" s="1">
        <v>41807</v>
      </c>
      <c r="S7655">
        <v>0</v>
      </c>
      <c r="T7655">
        <v>0</v>
      </c>
      <c r="U7655">
        <v>0</v>
      </c>
      <c r="V7655">
        <v>0</v>
      </c>
      <c r="W7655">
        <v>0</v>
      </c>
      <c r="X7655">
        <v>0</v>
      </c>
      <c r="Y7655">
        <v>0</v>
      </c>
      <c r="Z7655">
        <v>1000000</v>
      </c>
      <c r="AA7655">
        <v>0</v>
      </c>
      <c r="AB7655">
        <v>0</v>
      </c>
      <c r="AC7655">
        <v>0</v>
      </c>
      <c r="AD7655">
        <v>0</v>
      </c>
      <c r="AE7655">
        <v>0</v>
      </c>
      <c r="AF7655">
        <v>0</v>
      </c>
      <c r="AG7655">
        <v>0</v>
      </c>
      <c r="AH7655">
        <v>0</v>
      </c>
      <c r="AI7655">
        <v>0</v>
      </c>
      <c r="AJ7655">
        <v>0</v>
      </c>
      <c r="AK7655">
        <v>0</v>
      </c>
      <c r="AL7655">
        <v>0</v>
      </c>
      <c r="AM7655">
        <v>0</v>
      </c>
      <c r="AN7655">
        <v>1</v>
      </c>
    </row>
    <row r="7656" spans="1:40" x14ac:dyDescent="0.45">
      <c r="A7656" t="s">
        <v>68511</v>
      </c>
      <c r="B7656" t="s">
        <v>68512</v>
      </c>
      <c r="C7656" t="s">
        <v>68513</v>
      </c>
      <c r="D7656" t="s">
        <v>68514</v>
      </c>
      <c r="E7656" t="s">
        <v>7965</v>
      </c>
      <c r="F7656">
        <v>0</v>
      </c>
      <c r="G7656" t="s">
        <v>51</v>
      </c>
      <c r="H7656" t="s">
        <v>44</v>
      </c>
      <c r="I7656" t="s">
        <v>84</v>
      </c>
      <c r="J7656" t="s">
        <v>219</v>
      </c>
      <c r="K7656" t="s">
        <v>219</v>
      </c>
      <c r="L7656">
        <v>1</v>
      </c>
      <c r="M7656" s="1">
        <v>39814</v>
      </c>
      <c r="N7656" s="3">
        <v>43839</v>
      </c>
      <c r="O7656" t="s">
        <v>135</v>
      </c>
      <c r="P7656">
        <v>2009</v>
      </c>
      <c r="Q7656" s="1">
        <v>41894</v>
      </c>
      <c r="R7656" s="1">
        <v>41894</v>
      </c>
      <c r="S7656">
        <v>0</v>
      </c>
      <c r="T7656">
        <v>0</v>
      </c>
      <c r="U7656">
        <v>0</v>
      </c>
      <c r="V7656">
        <v>1000000</v>
      </c>
      <c r="W7656">
        <v>0</v>
      </c>
      <c r="X7656">
        <v>0</v>
      </c>
      <c r="Y7656">
        <v>0</v>
      </c>
      <c r="Z7656">
        <v>0</v>
      </c>
      <c r="AA7656">
        <v>0</v>
      </c>
      <c r="AB7656">
        <v>0</v>
      </c>
      <c r="AC7656">
        <v>0</v>
      </c>
      <c r="AD7656">
        <v>0</v>
      </c>
      <c r="AE7656">
        <v>0</v>
      </c>
      <c r="AF7656">
        <v>0</v>
      </c>
      <c r="AG7656">
        <v>0</v>
      </c>
      <c r="AH7656">
        <v>0</v>
      </c>
      <c r="AI7656">
        <v>0</v>
      </c>
      <c r="AJ7656">
        <v>0</v>
      </c>
      <c r="AK7656">
        <v>0</v>
      </c>
      <c r="AL7656">
        <v>0</v>
      </c>
      <c r="AM7656">
        <v>0</v>
      </c>
      <c r="AN7656">
        <v>1</v>
      </c>
    </row>
    <row r="7657" spans="1:40" x14ac:dyDescent="0.45">
      <c r="A7657" t="s">
        <v>3618</v>
      </c>
      <c r="B7657" t="s">
        <v>3619</v>
      </c>
      <c r="C7657" t="s">
        <v>3620</v>
      </c>
      <c r="D7657" t="s">
        <v>198</v>
      </c>
      <c r="E7657" t="s">
        <v>199</v>
      </c>
      <c r="F7657">
        <v>0</v>
      </c>
      <c r="G7657" t="s">
        <v>51</v>
      </c>
      <c r="H7657" t="s">
        <v>44</v>
      </c>
      <c r="I7657" t="s">
        <v>440</v>
      </c>
      <c r="J7657" t="s">
        <v>441</v>
      </c>
      <c r="K7657" t="s">
        <v>441</v>
      </c>
      <c r="L7657">
        <v>1</v>
      </c>
      <c r="M7657" s="1">
        <v>39814</v>
      </c>
      <c r="N7657" s="3">
        <v>43839</v>
      </c>
      <c r="O7657" t="s">
        <v>135</v>
      </c>
      <c r="P7657">
        <v>2009</v>
      </c>
      <c r="Q7657" s="1">
        <v>41646</v>
      </c>
      <c r="R7657" s="1">
        <v>41646</v>
      </c>
      <c r="S7657">
        <v>0</v>
      </c>
      <c r="T7657">
        <v>1000000</v>
      </c>
      <c r="U7657">
        <v>0</v>
      </c>
      <c r="V7657">
        <v>0</v>
      </c>
      <c r="W7657">
        <v>0</v>
      </c>
      <c r="X7657">
        <v>0</v>
      </c>
      <c r="Y7657">
        <v>0</v>
      </c>
      <c r="Z7657">
        <v>0</v>
      </c>
      <c r="AA7657">
        <v>0</v>
      </c>
      <c r="AB7657">
        <v>0</v>
      </c>
      <c r="AC7657">
        <v>0</v>
      </c>
      <c r="AD7657">
        <v>0</v>
      </c>
      <c r="AE7657">
        <v>0</v>
      </c>
      <c r="AF7657">
        <v>0</v>
      </c>
      <c r="AG7657">
        <v>0</v>
      </c>
      <c r="AH7657">
        <v>0</v>
      </c>
      <c r="AI7657">
        <v>0</v>
      </c>
      <c r="AJ7657">
        <v>0</v>
      </c>
      <c r="AK7657">
        <v>0</v>
      </c>
      <c r="AL7657">
        <v>0</v>
      </c>
      <c r="AM7657">
        <v>0</v>
      </c>
      <c r="AN7657">
        <v>1</v>
      </c>
    </row>
    <row r="7658" spans="1:40" x14ac:dyDescent="0.45">
      <c r="A7658" t="s">
        <v>14889</v>
      </c>
      <c r="B7658" t="s">
        <v>14890</v>
      </c>
      <c r="C7658" t="s">
        <v>14891</v>
      </c>
      <c r="D7658" t="s">
        <v>198</v>
      </c>
      <c r="E7658" t="s">
        <v>199</v>
      </c>
      <c r="F7658">
        <v>0</v>
      </c>
      <c r="G7658" t="s">
        <v>51</v>
      </c>
      <c r="H7658" t="s">
        <v>44</v>
      </c>
      <c r="I7658" t="s">
        <v>440</v>
      </c>
      <c r="J7658" t="s">
        <v>441</v>
      </c>
      <c r="K7658" t="s">
        <v>441</v>
      </c>
      <c r="L7658">
        <v>1</v>
      </c>
      <c r="M7658" s="1">
        <v>41275</v>
      </c>
      <c r="N7658" s="3">
        <v>43843</v>
      </c>
      <c r="O7658" t="s">
        <v>117</v>
      </c>
      <c r="P7658">
        <v>2013</v>
      </c>
      <c r="Q7658" s="1">
        <v>41726</v>
      </c>
      <c r="R7658" s="1">
        <v>41726</v>
      </c>
      <c r="S7658">
        <v>0</v>
      </c>
      <c r="T7658">
        <v>0</v>
      </c>
      <c r="U7658">
        <v>0</v>
      </c>
      <c r="V7658">
        <v>0</v>
      </c>
      <c r="W7658">
        <v>0</v>
      </c>
      <c r="X7658">
        <v>1000000</v>
      </c>
      <c r="Y7658">
        <v>0</v>
      </c>
      <c r="Z7658">
        <v>0</v>
      </c>
      <c r="AA7658">
        <v>0</v>
      </c>
      <c r="AB7658">
        <v>0</v>
      </c>
      <c r="AC7658">
        <v>0</v>
      </c>
      <c r="AD7658">
        <v>0</v>
      </c>
      <c r="AE7658">
        <v>0</v>
      </c>
      <c r="AF7658">
        <v>0</v>
      </c>
      <c r="AG7658">
        <v>0</v>
      </c>
      <c r="AH7658">
        <v>0</v>
      </c>
      <c r="AI7658">
        <v>0</v>
      </c>
      <c r="AJ7658">
        <v>0</v>
      </c>
      <c r="AK7658">
        <v>0</v>
      </c>
      <c r="AL7658">
        <v>0</v>
      </c>
      <c r="AM7658">
        <v>0</v>
      </c>
      <c r="AN7658">
        <v>1</v>
      </c>
    </row>
    <row r="7659" spans="1:40" x14ac:dyDescent="0.45">
      <c r="A7659" t="s">
        <v>34388</v>
      </c>
      <c r="B7659" t="s">
        <v>34389</v>
      </c>
      <c r="C7659" t="s">
        <v>34390</v>
      </c>
      <c r="D7659" t="s">
        <v>68</v>
      </c>
      <c r="E7659" t="s">
        <v>69</v>
      </c>
      <c r="F7659">
        <v>0</v>
      </c>
      <c r="G7659" t="s">
        <v>51</v>
      </c>
      <c r="H7659" t="s">
        <v>44</v>
      </c>
      <c r="I7659" t="s">
        <v>689</v>
      </c>
      <c r="J7659" t="s">
        <v>696</v>
      </c>
      <c r="K7659" t="s">
        <v>696</v>
      </c>
      <c r="L7659">
        <v>1</v>
      </c>
      <c r="M7659" s="1">
        <v>40026</v>
      </c>
      <c r="N7659" s="3">
        <v>44052</v>
      </c>
      <c r="O7659" t="s">
        <v>194</v>
      </c>
      <c r="P7659">
        <v>2009</v>
      </c>
      <c r="Q7659" s="1">
        <v>40162</v>
      </c>
      <c r="R7659" s="1">
        <v>40162</v>
      </c>
      <c r="S7659">
        <v>1000000</v>
      </c>
      <c r="T7659">
        <v>0</v>
      </c>
      <c r="U7659">
        <v>0</v>
      </c>
      <c r="V7659">
        <v>0</v>
      </c>
      <c r="W7659">
        <v>0</v>
      </c>
      <c r="X7659">
        <v>0</v>
      </c>
      <c r="Y7659">
        <v>0</v>
      </c>
      <c r="Z7659">
        <v>0</v>
      </c>
      <c r="AA7659">
        <v>0</v>
      </c>
      <c r="AB7659">
        <v>0</v>
      </c>
      <c r="AC7659">
        <v>0</v>
      </c>
      <c r="AD7659">
        <v>0</v>
      </c>
      <c r="AE7659">
        <v>0</v>
      </c>
      <c r="AF7659">
        <v>0</v>
      </c>
      <c r="AG7659">
        <v>0</v>
      </c>
      <c r="AH7659">
        <v>0</v>
      </c>
      <c r="AI7659">
        <v>0</v>
      </c>
      <c r="AJ7659">
        <v>0</v>
      </c>
      <c r="AK7659">
        <v>0</v>
      </c>
      <c r="AL7659">
        <v>0</v>
      </c>
      <c r="AM7659">
        <v>0</v>
      </c>
      <c r="AN7659">
        <v>1</v>
      </c>
    </row>
    <row r="7660" spans="1:40" x14ac:dyDescent="0.45">
      <c r="A7660" t="s">
        <v>4846</v>
      </c>
      <c r="B7660" t="s">
        <v>4847</v>
      </c>
      <c r="C7660" t="s">
        <v>4848</v>
      </c>
      <c r="D7660" t="s">
        <v>4849</v>
      </c>
      <c r="E7660" t="s">
        <v>688</v>
      </c>
      <c r="F7660">
        <v>0</v>
      </c>
      <c r="G7660" t="s">
        <v>51</v>
      </c>
      <c r="H7660" t="s">
        <v>44</v>
      </c>
      <c r="I7660" t="s">
        <v>204</v>
      </c>
      <c r="J7660" t="s">
        <v>1165</v>
      </c>
      <c r="K7660" t="s">
        <v>3415</v>
      </c>
      <c r="L7660">
        <v>1</v>
      </c>
      <c r="M7660" s="1">
        <v>36161</v>
      </c>
      <c r="N7660" s="2">
        <v>36161</v>
      </c>
      <c r="O7660" t="s">
        <v>597</v>
      </c>
      <c r="P7660">
        <v>1999</v>
      </c>
      <c r="Q7660" s="1">
        <v>38991</v>
      </c>
      <c r="R7660" s="1">
        <v>38991</v>
      </c>
      <c r="S7660">
        <v>1000000</v>
      </c>
      <c r="T7660">
        <v>0</v>
      </c>
      <c r="U7660">
        <v>0</v>
      </c>
      <c r="V7660">
        <v>0</v>
      </c>
      <c r="W7660">
        <v>0</v>
      </c>
      <c r="X7660">
        <v>0</v>
      </c>
      <c r="Y7660">
        <v>0</v>
      </c>
      <c r="Z7660">
        <v>0</v>
      </c>
      <c r="AA7660">
        <v>0</v>
      </c>
      <c r="AB7660">
        <v>0</v>
      </c>
      <c r="AC7660">
        <v>0</v>
      </c>
      <c r="AD7660">
        <v>0</v>
      </c>
      <c r="AE7660">
        <v>0</v>
      </c>
      <c r="AF7660">
        <v>0</v>
      </c>
      <c r="AG7660">
        <v>0</v>
      </c>
      <c r="AH7660">
        <v>0</v>
      </c>
      <c r="AI7660">
        <v>0</v>
      </c>
      <c r="AJ7660">
        <v>0</v>
      </c>
      <c r="AK7660">
        <v>0</v>
      </c>
      <c r="AL7660">
        <v>0</v>
      </c>
      <c r="AM7660">
        <v>0</v>
      </c>
      <c r="AN7660">
        <v>1</v>
      </c>
    </row>
    <row r="7661" spans="1:40" x14ac:dyDescent="0.45">
      <c r="A7661" t="s">
        <v>7787</v>
      </c>
      <c r="B7661" t="s">
        <v>7788</v>
      </c>
      <c r="C7661" t="s">
        <v>7789</v>
      </c>
      <c r="D7661" t="s">
        <v>241</v>
      </c>
      <c r="E7661" t="s">
        <v>242</v>
      </c>
      <c r="F7661">
        <v>0</v>
      </c>
      <c r="G7661" t="s">
        <v>75</v>
      </c>
      <c r="H7661" t="s">
        <v>44</v>
      </c>
      <c r="I7661" t="s">
        <v>204</v>
      </c>
      <c r="J7661" t="s">
        <v>205</v>
      </c>
      <c r="K7661" t="s">
        <v>7790</v>
      </c>
      <c r="L7661">
        <v>1</v>
      </c>
      <c r="M7661" s="1">
        <v>40909</v>
      </c>
      <c r="N7661" s="3">
        <v>43842</v>
      </c>
      <c r="O7661" t="s">
        <v>94</v>
      </c>
      <c r="P7661">
        <v>2012</v>
      </c>
      <c r="Q7661" s="1">
        <v>41165</v>
      </c>
      <c r="R7661" s="1">
        <v>41165</v>
      </c>
      <c r="S7661">
        <v>0</v>
      </c>
      <c r="T7661">
        <v>1000000</v>
      </c>
      <c r="U7661">
        <v>0</v>
      </c>
      <c r="V7661">
        <v>0</v>
      </c>
      <c r="W7661">
        <v>0</v>
      </c>
      <c r="X7661">
        <v>0</v>
      </c>
      <c r="Y7661">
        <v>0</v>
      </c>
      <c r="Z7661">
        <v>0</v>
      </c>
      <c r="AA7661">
        <v>0</v>
      </c>
      <c r="AB7661">
        <v>0</v>
      </c>
      <c r="AC7661">
        <v>0</v>
      </c>
      <c r="AD7661">
        <v>0</v>
      </c>
      <c r="AE7661">
        <v>0</v>
      </c>
      <c r="AF7661">
        <v>1000000</v>
      </c>
      <c r="AG7661">
        <v>0</v>
      </c>
      <c r="AH7661">
        <v>0</v>
      </c>
      <c r="AI7661">
        <v>0</v>
      </c>
      <c r="AJ7661">
        <v>0</v>
      </c>
      <c r="AK7661">
        <v>0</v>
      </c>
      <c r="AL7661">
        <v>0</v>
      </c>
      <c r="AM7661">
        <v>0</v>
      </c>
      <c r="AN7661">
        <v>0</v>
      </c>
    </row>
    <row r="7662" spans="1:40" x14ac:dyDescent="0.45">
      <c r="A7662" t="s">
        <v>10479</v>
      </c>
      <c r="B7662" t="s">
        <v>10480</v>
      </c>
      <c r="C7662" t="s">
        <v>10481</v>
      </c>
      <c r="D7662" t="s">
        <v>10482</v>
      </c>
      <c r="E7662" t="s">
        <v>79</v>
      </c>
      <c r="F7662">
        <v>0</v>
      </c>
      <c r="G7662" t="s">
        <v>51</v>
      </c>
      <c r="H7662" t="s">
        <v>44</v>
      </c>
      <c r="I7662" t="s">
        <v>204</v>
      </c>
      <c r="J7662" t="s">
        <v>205</v>
      </c>
      <c r="K7662" t="s">
        <v>205</v>
      </c>
      <c r="L7662">
        <v>1</v>
      </c>
      <c r="M7662" s="1">
        <v>40909</v>
      </c>
      <c r="N7662" s="3">
        <v>43842</v>
      </c>
      <c r="O7662" t="s">
        <v>94</v>
      </c>
      <c r="P7662">
        <v>2012</v>
      </c>
      <c r="Q7662" s="1">
        <v>41437</v>
      </c>
      <c r="R7662" s="1">
        <v>41437</v>
      </c>
      <c r="S7662">
        <v>1000000</v>
      </c>
      <c r="T7662">
        <v>0</v>
      </c>
      <c r="U7662">
        <v>0</v>
      </c>
      <c r="V7662">
        <v>0</v>
      </c>
      <c r="W7662">
        <v>0</v>
      </c>
      <c r="X7662">
        <v>0</v>
      </c>
      <c r="Y7662">
        <v>0</v>
      </c>
      <c r="Z7662">
        <v>0</v>
      </c>
      <c r="AA7662">
        <v>0</v>
      </c>
      <c r="AB7662">
        <v>0</v>
      </c>
      <c r="AC7662">
        <v>0</v>
      </c>
      <c r="AD7662">
        <v>0</v>
      </c>
      <c r="AE7662">
        <v>0</v>
      </c>
      <c r="AF7662">
        <v>0</v>
      </c>
      <c r="AG7662">
        <v>0</v>
      </c>
      <c r="AH7662">
        <v>0</v>
      </c>
      <c r="AI7662">
        <v>0</v>
      </c>
      <c r="AJ7662">
        <v>0</v>
      </c>
      <c r="AK7662">
        <v>0</v>
      </c>
      <c r="AL7662">
        <v>0</v>
      </c>
      <c r="AM7662">
        <v>0</v>
      </c>
      <c r="AN7662">
        <v>1</v>
      </c>
    </row>
    <row r="7663" spans="1:40" x14ac:dyDescent="0.45">
      <c r="A7663" t="s">
        <v>14118</v>
      </c>
      <c r="B7663" t="s">
        <v>14119</v>
      </c>
      <c r="C7663" t="s">
        <v>14120</v>
      </c>
      <c r="D7663" t="s">
        <v>198</v>
      </c>
      <c r="E7663" t="s">
        <v>199</v>
      </c>
      <c r="F7663">
        <v>0</v>
      </c>
      <c r="G7663" t="s">
        <v>51</v>
      </c>
      <c r="H7663" t="s">
        <v>44</v>
      </c>
      <c r="I7663" t="s">
        <v>204</v>
      </c>
      <c r="J7663" t="s">
        <v>205</v>
      </c>
      <c r="K7663" t="s">
        <v>232</v>
      </c>
      <c r="L7663">
        <v>1</v>
      </c>
      <c r="M7663" s="1">
        <v>39814</v>
      </c>
      <c r="N7663" s="3">
        <v>43839</v>
      </c>
      <c r="O7663" t="s">
        <v>135</v>
      </c>
      <c r="P7663">
        <v>2009</v>
      </c>
      <c r="Q7663" s="1">
        <v>39994</v>
      </c>
      <c r="R7663" s="1">
        <v>39994</v>
      </c>
      <c r="S7663">
        <v>0</v>
      </c>
      <c r="T7663">
        <v>1000000</v>
      </c>
      <c r="U7663">
        <v>0</v>
      </c>
      <c r="V7663">
        <v>0</v>
      </c>
      <c r="W7663">
        <v>0</v>
      </c>
      <c r="X7663">
        <v>0</v>
      </c>
      <c r="Y7663">
        <v>0</v>
      </c>
      <c r="Z7663">
        <v>0</v>
      </c>
      <c r="AA7663">
        <v>0</v>
      </c>
      <c r="AB7663">
        <v>0</v>
      </c>
      <c r="AC7663">
        <v>0</v>
      </c>
      <c r="AD7663">
        <v>0</v>
      </c>
      <c r="AE7663">
        <v>0</v>
      </c>
      <c r="AF7663">
        <v>0</v>
      </c>
      <c r="AG7663">
        <v>0</v>
      </c>
      <c r="AH7663">
        <v>0</v>
      </c>
      <c r="AI7663">
        <v>0</v>
      </c>
      <c r="AJ7663">
        <v>0</v>
      </c>
      <c r="AK7663">
        <v>0</v>
      </c>
      <c r="AL7663">
        <v>0</v>
      </c>
      <c r="AM7663">
        <v>0</v>
      </c>
      <c r="AN7663">
        <v>1</v>
      </c>
    </row>
    <row r="7664" spans="1:40" x14ac:dyDescent="0.45">
      <c r="A7664" t="s">
        <v>30796</v>
      </c>
      <c r="B7664" t="s">
        <v>30797</v>
      </c>
      <c r="C7664" t="s">
        <v>30798</v>
      </c>
      <c r="D7664" t="s">
        <v>767</v>
      </c>
      <c r="E7664" t="s">
        <v>768</v>
      </c>
      <c r="F7664">
        <v>0</v>
      </c>
      <c r="G7664" t="s">
        <v>51</v>
      </c>
      <c r="H7664" t="s">
        <v>44</v>
      </c>
      <c r="I7664" t="s">
        <v>204</v>
      </c>
      <c r="J7664" t="s">
        <v>205</v>
      </c>
      <c r="K7664" t="s">
        <v>5942</v>
      </c>
      <c r="L7664">
        <v>1</v>
      </c>
      <c r="M7664" s="1">
        <v>36526</v>
      </c>
      <c r="N7664" s="2">
        <v>36526</v>
      </c>
      <c r="O7664" t="s">
        <v>176</v>
      </c>
      <c r="P7664">
        <v>2000</v>
      </c>
      <c r="Q7664" s="1">
        <v>40548</v>
      </c>
      <c r="R7664" s="1">
        <v>40548</v>
      </c>
      <c r="S7664">
        <v>0</v>
      </c>
      <c r="T7664">
        <v>1000000</v>
      </c>
      <c r="U7664">
        <v>0</v>
      </c>
      <c r="V7664">
        <v>0</v>
      </c>
      <c r="W7664">
        <v>0</v>
      </c>
      <c r="X7664">
        <v>0</v>
      </c>
      <c r="Y7664">
        <v>0</v>
      </c>
      <c r="Z7664">
        <v>0</v>
      </c>
      <c r="AA7664">
        <v>0</v>
      </c>
      <c r="AB7664">
        <v>0</v>
      </c>
      <c r="AC7664">
        <v>0</v>
      </c>
      <c r="AD7664">
        <v>0</v>
      </c>
      <c r="AE7664">
        <v>0</v>
      </c>
      <c r="AF7664">
        <v>0</v>
      </c>
      <c r="AG7664">
        <v>0</v>
      </c>
      <c r="AH7664">
        <v>0</v>
      </c>
      <c r="AI7664">
        <v>0</v>
      </c>
      <c r="AJ7664">
        <v>0</v>
      </c>
      <c r="AK7664">
        <v>0</v>
      </c>
      <c r="AL7664">
        <v>0</v>
      </c>
      <c r="AM7664">
        <v>0</v>
      </c>
      <c r="AN7664">
        <v>1</v>
      </c>
    </row>
    <row r="7665" spans="1:40" x14ac:dyDescent="0.45">
      <c r="A7665" t="s">
        <v>48229</v>
      </c>
      <c r="B7665" t="s">
        <v>48230</v>
      </c>
      <c r="C7665" t="s">
        <v>48231</v>
      </c>
      <c r="D7665" t="s">
        <v>170</v>
      </c>
      <c r="E7665" t="s">
        <v>171</v>
      </c>
      <c r="F7665">
        <v>0</v>
      </c>
      <c r="G7665" t="s">
        <v>43</v>
      </c>
      <c r="H7665" t="s">
        <v>44</v>
      </c>
      <c r="I7665" t="s">
        <v>204</v>
      </c>
      <c r="J7665" t="s">
        <v>205</v>
      </c>
      <c r="K7665" t="s">
        <v>5736</v>
      </c>
      <c r="L7665">
        <v>1</v>
      </c>
      <c r="M7665" s="1">
        <v>36892</v>
      </c>
      <c r="N7665" s="3">
        <v>43831</v>
      </c>
      <c r="O7665" t="s">
        <v>124</v>
      </c>
      <c r="P7665">
        <v>2001</v>
      </c>
      <c r="Q7665" s="1">
        <v>39533</v>
      </c>
      <c r="R7665" s="1">
        <v>39533</v>
      </c>
      <c r="S7665">
        <v>0</v>
      </c>
      <c r="T7665">
        <v>1000000</v>
      </c>
      <c r="U7665">
        <v>0</v>
      </c>
      <c r="V7665">
        <v>0</v>
      </c>
      <c r="W7665">
        <v>0</v>
      </c>
      <c r="X7665">
        <v>0</v>
      </c>
      <c r="Y7665">
        <v>0</v>
      </c>
      <c r="Z7665">
        <v>0</v>
      </c>
      <c r="AA7665">
        <v>0</v>
      </c>
      <c r="AB7665">
        <v>0</v>
      </c>
      <c r="AC7665">
        <v>0</v>
      </c>
      <c r="AD7665">
        <v>0</v>
      </c>
      <c r="AE7665">
        <v>0</v>
      </c>
      <c r="AF7665">
        <v>0</v>
      </c>
      <c r="AG7665">
        <v>1000000</v>
      </c>
      <c r="AH7665">
        <v>0</v>
      </c>
      <c r="AI7665">
        <v>0</v>
      </c>
      <c r="AJ7665">
        <v>0</v>
      </c>
      <c r="AK7665">
        <v>0</v>
      </c>
      <c r="AL7665">
        <v>0</v>
      </c>
      <c r="AM7665">
        <v>0</v>
      </c>
      <c r="AN7665">
        <v>1</v>
      </c>
    </row>
    <row r="7666" spans="1:40" x14ac:dyDescent="0.45">
      <c r="A7666" t="s">
        <v>48764</v>
      </c>
      <c r="B7666" t="s">
        <v>48765</v>
      </c>
      <c r="C7666" t="s">
        <v>48766</v>
      </c>
      <c r="D7666" t="s">
        <v>22268</v>
      </c>
      <c r="E7666" t="s">
        <v>3857</v>
      </c>
      <c r="F7666">
        <v>0</v>
      </c>
      <c r="G7666" t="s">
        <v>75</v>
      </c>
      <c r="H7666" t="s">
        <v>44</v>
      </c>
      <c r="I7666" t="s">
        <v>204</v>
      </c>
      <c r="J7666" t="s">
        <v>205</v>
      </c>
      <c r="K7666" t="s">
        <v>232</v>
      </c>
      <c r="L7666">
        <v>1</v>
      </c>
      <c r="M7666" s="1">
        <v>39083</v>
      </c>
      <c r="N7666" s="3">
        <v>43837</v>
      </c>
      <c r="O7666" t="s">
        <v>80</v>
      </c>
      <c r="P7666">
        <v>2007</v>
      </c>
      <c r="Q7666" s="1">
        <v>40634</v>
      </c>
      <c r="R7666" s="1">
        <v>40634</v>
      </c>
      <c r="S7666">
        <v>0</v>
      </c>
      <c r="T7666">
        <v>0</v>
      </c>
      <c r="U7666">
        <v>0</v>
      </c>
      <c r="V7666">
        <v>0</v>
      </c>
      <c r="W7666">
        <v>0</v>
      </c>
      <c r="X7666">
        <v>0</v>
      </c>
      <c r="Y7666">
        <v>1000000</v>
      </c>
      <c r="Z7666">
        <v>0</v>
      </c>
      <c r="AA7666">
        <v>0</v>
      </c>
      <c r="AB7666">
        <v>0</v>
      </c>
      <c r="AC7666">
        <v>0</v>
      </c>
      <c r="AD7666">
        <v>0</v>
      </c>
      <c r="AE7666">
        <v>0</v>
      </c>
      <c r="AF7666">
        <v>0</v>
      </c>
      <c r="AG7666">
        <v>0</v>
      </c>
      <c r="AH7666">
        <v>0</v>
      </c>
      <c r="AI7666">
        <v>0</v>
      </c>
      <c r="AJ7666">
        <v>0</v>
      </c>
      <c r="AK7666">
        <v>0</v>
      </c>
      <c r="AL7666">
        <v>0</v>
      </c>
      <c r="AM7666">
        <v>0</v>
      </c>
      <c r="AN7666">
        <v>0</v>
      </c>
    </row>
    <row r="7667" spans="1:40" x14ac:dyDescent="0.45">
      <c r="A7667" t="s">
        <v>63874</v>
      </c>
      <c r="B7667" t="s">
        <v>63875</v>
      </c>
      <c r="C7667" t="s">
        <v>63876</v>
      </c>
      <c r="D7667" t="s">
        <v>424</v>
      </c>
      <c r="E7667" t="s">
        <v>425</v>
      </c>
      <c r="F7667">
        <v>0</v>
      </c>
      <c r="G7667" t="s">
        <v>75</v>
      </c>
      <c r="H7667" t="s">
        <v>44</v>
      </c>
      <c r="I7667" t="s">
        <v>204</v>
      </c>
      <c r="J7667" t="s">
        <v>205</v>
      </c>
      <c r="K7667" t="s">
        <v>1936</v>
      </c>
      <c r="L7667">
        <v>1</v>
      </c>
      <c r="M7667" s="1">
        <v>38718</v>
      </c>
      <c r="N7667" s="3">
        <v>43836</v>
      </c>
      <c r="O7667" t="s">
        <v>260</v>
      </c>
      <c r="P7667">
        <v>2006</v>
      </c>
      <c r="Q7667" s="1">
        <v>39777</v>
      </c>
      <c r="R7667" s="1">
        <v>39777</v>
      </c>
      <c r="S7667">
        <v>0</v>
      </c>
      <c r="T7667">
        <v>1000000</v>
      </c>
      <c r="U7667">
        <v>0</v>
      </c>
      <c r="V7667">
        <v>0</v>
      </c>
      <c r="W7667">
        <v>0</v>
      </c>
      <c r="X7667">
        <v>0</v>
      </c>
      <c r="Y7667">
        <v>0</v>
      </c>
      <c r="Z7667">
        <v>0</v>
      </c>
      <c r="AA7667">
        <v>0</v>
      </c>
      <c r="AB7667">
        <v>0</v>
      </c>
      <c r="AC7667">
        <v>0</v>
      </c>
      <c r="AD7667">
        <v>0</v>
      </c>
      <c r="AE7667">
        <v>0</v>
      </c>
      <c r="AF7667">
        <v>1000000</v>
      </c>
      <c r="AG7667">
        <v>0</v>
      </c>
      <c r="AH7667">
        <v>0</v>
      </c>
      <c r="AI7667">
        <v>0</v>
      </c>
      <c r="AJ7667">
        <v>0</v>
      </c>
      <c r="AK7667">
        <v>0</v>
      </c>
      <c r="AL7667">
        <v>0</v>
      </c>
      <c r="AM7667">
        <v>0</v>
      </c>
      <c r="AN7667">
        <v>0</v>
      </c>
    </row>
    <row r="7668" spans="1:40" x14ac:dyDescent="0.45">
      <c r="A7668" t="s">
        <v>70150</v>
      </c>
      <c r="B7668" t="s">
        <v>70151</v>
      </c>
      <c r="C7668" t="s">
        <v>70152</v>
      </c>
      <c r="D7668" t="s">
        <v>70153</v>
      </c>
      <c r="E7668" t="s">
        <v>8999</v>
      </c>
      <c r="F7668">
        <v>0</v>
      </c>
      <c r="G7668" t="s">
        <v>75</v>
      </c>
      <c r="H7668" t="s">
        <v>44</v>
      </c>
      <c r="I7668" t="s">
        <v>204</v>
      </c>
      <c r="J7668" t="s">
        <v>8593</v>
      </c>
      <c r="K7668" t="s">
        <v>16573</v>
      </c>
      <c r="L7668">
        <v>2</v>
      </c>
      <c r="M7668" s="1">
        <v>41778</v>
      </c>
      <c r="N7668" s="3">
        <v>43965</v>
      </c>
      <c r="O7668" t="s">
        <v>644</v>
      </c>
      <c r="P7668">
        <v>2014</v>
      </c>
      <c r="Q7668" s="1">
        <v>39448</v>
      </c>
      <c r="R7668" s="1">
        <v>39715</v>
      </c>
      <c r="S7668">
        <v>0</v>
      </c>
      <c r="T7668">
        <v>0</v>
      </c>
      <c r="U7668">
        <v>0</v>
      </c>
      <c r="V7668">
        <v>0</v>
      </c>
      <c r="W7668">
        <v>0</v>
      </c>
      <c r="X7668">
        <v>0</v>
      </c>
      <c r="Y7668">
        <v>1000000</v>
      </c>
      <c r="Z7668">
        <v>0</v>
      </c>
      <c r="AA7668">
        <v>0</v>
      </c>
      <c r="AB7668">
        <v>0</v>
      </c>
      <c r="AC7668">
        <v>0</v>
      </c>
      <c r="AD7668">
        <v>0</v>
      </c>
      <c r="AE7668">
        <v>0</v>
      </c>
      <c r="AF7668">
        <v>0</v>
      </c>
      <c r="AG7668">
        <v>0</v>
      </c>
      <c r="AH7668">
        <v>0</v>
      </c>
      <c r="AI7668">
        <v>0</v>
      </c>
      <c r="AJ7668">
        <v>0</v>
      </c>
      <c r="AK7668">
        <v>0</v>
      </c>
      <c r="AL7668">
        <v>0</v>
      </c>
      <c r="AM7668">
        <v>0</v>
      </c>
      <c r="AN7668">
        <v>0</v>
      </c>
    </row>
    <row r="7669" spans="1:40" x14ac:dyDescent="0.45">
      <c r="A7669" t="s">
        <v>70752</v>
      </c>
      <c r="B7669" t="s">
        <v>70753</v>
      </c>
      <c r="C7669" t="s">
        <v>70754</v>
      </c>
      <c r="D7669" t="s">
        <v>170</v>
      </c>
      <c r="E7669" t="s">
        <v>171</v>
      </c>
      <c r="F7669">
        <v>0</v>
      </c>
      <c r="G7669" t="s">
        <v>51</v>
      </c>
      <c r="H7669" t="s">
        <v>44</v>
      </c>
      <c r="I7669" t="s">
        <v>204</v>
      </c>
      <c r="J7669" t="s">
        <v>205</v>
      </c>
      <c r="K7669" t="s">
        <v>20016</v>
      </c>
      <c r="L7669">
        <v>1</v>
      </c>
      <c r="M7669" s="1">
        <v>40787</v>
      </c>
      <c r="N7669" s="3">
        <v>44085</v>
      </c>
      <c r="O7669" t="s">
        <v>172</v>
      </c>
      <c r="P7669">
        <v>2011</v>
      </c>
      <c r="Q7669" s="1">
        <v>41598</v>
      </c>
      <c r="R7669" s="1">
        <v>41598</v>
      </c>
      <c r="S7669">
        <v>1000000</v>
      </c>
      <c r="T7669">
        <v>0</v>
      </c>
      <c r="U7669">
        <v>0</v>
      </c>
      <c r="V7669">
        <v>0</v>
      </c>
      <c r="W7669">
        <v>0</v>
      </c>
      <c r="X7669">
        <v>0</v>
      </c>
      <c r="Y7669">
        <v>0</v>
      </c>
      <c r="Z7669">
        <v>0</v>
      </c>
      <c r="AA7669">
        <v>0</v>
      </c>
      <c r="AB7669">
        <v>0</v>
      </c>
      <c r="AC7669">
        <v>0</v>
      </c>
      <c r="AD7669">
        <v>0</v>
      </c>
      <c r="AE7669">
        <v>0</v>
      </c>
      <c r="AF7669">
        <v>0</v>
      </c>
      <c r="AG7669">
        <v>0</v>
      </c>
      <c r="AH7669">
        <v>0</v>
      </c>
      <c r="AI7669">
        <v>0</v>
      </c>
      <c r="AJ7669">
        <v>0</v>
      </c>
      <c r="AK7669">
        <v>0</v>
      </c>
      <c r="AL7669">
        <v>0</v>
      </c>
      <c r="AM7669">
        <v>0</v>
      </c>
      <c r="AN7669">
        <v>1</v>
      </c>
    </row>
    <row r="7670" spans="1:40" x14ac:dyDescent="0.45">
      <c r="A7670" t="s">
        <v>75228</v>
      </c>
      <c r="B7670" t="s">
        <v>75229</v>
      </c>
      <c r="C7670" t="s">
        <v>75230</v>
      </c>
      <c r="D7670" t="s">
        <v>31399</v>
      </c>
      <c r="E7670" t="s">
        <v>563</v>
      </c>
      <c r="F7670">
        <v>0</v>
      </c>
      <c r="G7670" t="s">
        <v>51</v>
      </c>
      <c r="H7670" t="s">
        <v>44</v>
      </c>
      <c r="I7670" t="s">
        <v>204</v>
      </c>
      <c r="J7670" t="s">
        <v>205</v>
      </c>
      <c r="K7670" t="s">
        <v>232</v>
      </c>
      <c r="L7670">
        <v>3</v>
      </c>
      <c r="M7670" s="1">
        <v>41579</v>
      </c>
      <c r="N7670" s="3">
        <v>44148</v>
      </c>
      <c r="O7670" t="s">
        <v>114</v>
      </c>
      <c r="P7670">
        <v>2013</v>
      </c>
      <c r="Q7670" s="1">
        <v>41851</v>
      </c>
      <c r="R7670" s="1">
        <v>41883</v>
      </c>
      <c r="S7670">
        <v>500000</v>
      </c>
      <c r="T7670">
        <v>0</v>
      </c>
      <c r="U7670">
        <v>0</v>
      </c>
      <c r="V7670">
        <v>0</v>
      </c>
      <c r="W7670">
        <v>500000</v>
      </c>
      <c r="X7670">
        <v>0</v>
      </c>
      <c r="Y7670">
        <v>0</v>
      </c>
      <c r="Z7670">
        <v>0</v>
      </c>
      <c r="AA7670">
        <v>0</v>
      </c>
      <c r="AB7670">
        <v>0</v>
      </c>
      <c r="AC7670">
        <v>0</v>
      </c>
      <c r="AD7670">
        <v>0</v>
      </c>
      <c r="AE7670">
        <v>0</v>
      </c>
      <c r="AF7670">
        <v>0</v>
      </c>
      <c r="AG7670">
        <v>0</v>
      </c>
      <c r="AH7670">
        <v>0</v>
      </c>
      <c r="AI7670">
        <v>0</v>
      </c>
      <c r="AJ7670">
        <v>0</v>
      </c>
      <c r="AK7670">
        <v>0</v>
      </c>
      <c r="AL7670">
        <v>0</v>
      </c>
      <c r="AM7670">
        <v>0</v>
      </c>
      <c r="AN7670">
        <v>1</v>
      </c>
    </row>
    <row r="7671" spans="1:40" x14ac:dyDescent="0.45">
      <c r="A7671" t="s">
        <v>75770</v>
      </c>
      <c r="B7671" t="s">
        <v>75771</v>
      </c>
      <c r="C7671" t="s">
        <v>75772</v>
      </c>
      <c r="D7671" t="s">
        <v>75773</v>
      </c>
      <c r="E7671" t="s">
        <v>385</v>
      </c>
      <c r="F7671">
        <v>0</v>
      </c>
      <c r="G7671" t="s">
        <v>51</v>
      </c>
      <c r="H7671" t="s">
        <v>44</v>
      </c>
      <c r="I7671" t="s">
        <v>204</v>
      </c>
      <c r="J7671" t="s">
        <v>205</v>
      </c>
      <c r="K7671" t="s">
        <v>232</v>
      </c>
      <c r="L7671">
        <v>1</v>
      </c>
      <c r="M7671" s="1">
        <v>41365</v>
      </c>
      <c r="N7671" s="3">
        <v>43934</v>
      </c>
      <c r="O7671" t="s">
        <v>266</v>
      </c>
      <c r="P7671">
        <v>2013</v>
      </c>
      <c r="Q7671" s="1">
        <v>41703</v>
      </c>
      <c r="R7671" s="1">
        <v>41703</v>
      </c>
      <c r="S7671">
        <v>1000000</v>
      </c>
      <c r="T7671">
        <v>0</v>
      </c>
      <c r="U7671">
        <v>0</v>
      </c>
      <c r="V7671">
        <v>0</v>
      </c>
      <c r="W7671">
        <v>0</v>
      </c>
      <c r="X7671">
        <v>0</v>
      </c>
      <c r="Y7671">
        <v>0</v>
      </c>
      <c r="Z7671">
        <v>0</v>
      </c>
      <c r="AA7671">
        <v>0</v>
      </c>
      <c r="AB7671">
        <v>0</v>
      </c>
      <c r="AC7671">
        <v>0</v>
      </c>
      <c r="AD7671">
        <v>0</v>
      </c>
      <c r="AE7671">
        <v>0</v>
      </c>
      <c r="AF7671">
        <v>0</v>
      </c>
      <c r="AG7671">
        <v>0</v>
      </c>
      <c r="AH7671">
        <v>0</v>
      </c>
      <c r="AI7671">
        <v>0</v>
      </c>
      <c r="AJ7671">
        <v>0</v>
      </c>
      <c r="AK7671">
        <v>0</v>
      </c>
      <c r="AL7671">
        <v>0</v>
      </c>
      <c r="AM7671">
        <v>0</v>
      </c>
      <c r="AN7671">
        <v>1</v>
      </c>
    </row>
    <row r="7672" spans="1:40" x14ac:dyDescent="0.45">
      <c r="A7672" t="s">
        <v>38691</v>
      </c>
      <c r="B7672" t="s">
        <v>38692</v>
      </c>
      <c r="C7672" t="s">
        <v>38693</v>
      </c>
      <c r="D7672" t="s">
        <v>73</v>
      </c>
      <c r="E7672" t="s">
        <v>74</v>
      </c>
      <c r="F7672">
        <v>0</v>
      </c>
      <c r="G7672" t="s">
        <v>51</v>
      </c>
      <c r="H7672" t="s">
        <v>44</v>
      </c>
      <c r="I7672" t="s">
        <v>121</v>
      </c>
      <c r="J7672" t="s">
        <v>122</v>
      </c>
      <c r="K7672" t="s">
        <v>38694</v>
      </c>
      <c r="L7672">
        <v>1</v>
      </c>
      <c r="M7672" s="1">
        <v>40909</v>
      </c>
      <c r="N7672" s="3">
        <v>43842</v>
      </c>
      <c r="O7672" t="s">
        <v>94</v>
      </c>
      <c r="P7672">
        <v>2012</v>
      </c>
      <c r="Q7672" s="1">
        <v>41870</v>
      </c>
      <c r="R7672" s="1">
        <v>41870</v>
      </c>
      <c r="S7672">
        <v>0</v>
      </c>
      <c r="T7672">
        <v>1000000</v>
      </c>
      <c r="U7672">
        <v>0</v>
      </c>
      <c r="V7672">
        <v>0</v>
      </c>
      <c r="W7672">
        <v>0</v>
      </c>
      <c r="X7672">
        <v>0</v>
      </c>
      <c r="Y7672">
        <v>0</v>
      </c>
      <c r="Z7672">
        <v>0</v>
      </c>
      <c r="AA7672">
        <v>0</v>
      </c>
      <c r="AB7672">
        <v>0</v>
      </c>
      <c r="AC7672">
        <v>0</v>
      </c>
      <c r="AD7672">
        <v>0</v>
      </c>
      <c r="AE7672">
        <v>0</v>
      </c>
      <c r="AF7672">
        <v>1000000</v>
      </c>
      <c r="AG7672">
        <v>0</v>
      </c>
      <c r="AH7672">
        <v>0</v>
      </c>
      <c r="AI7672">
        <v>0</v>
      </c>
      <c r="AJ7672">
        <v>0</v>
      </c>
      <c r="AK7672">
        <v>0</v>
      </c>
      <c r="AL7672">
        <v>0</v>
      </c>
      <c r="AM7672">
        <v>0</v>
      </c>
      <c r="AN7672">
        <v>1</v>
      </c>
    </row>
    <row r="7673" spans="1:40" x14ac:dyDescent="0.45">
      <c r="A7673" t="s">
        <v>39899</v>
      </c>
      <c r="B7673" t="s">
        <v>39900</v>
      </c>
      <c r="C7673" t="s">
        <v>39901</v>
      </c>
      <c r="D7673" t="s">
        <v>101</v>
      </c>
      <c r="E7673" t="s">
        <v>102</v>
      </c>
      <c r="F7673">
        <v>0</v>
      </c>
      <c r="G7673" t="s">
        <v>51</v>
      </c>
      <c r="H7673" t="s">
        <v>44</v>
      </c>
      <c r="I7673" t="s">
        <v>121</v>
      </c>
      <c r="J7673" t="s">
        <v>365</v>
      </c>
      <c r="K7673" t="s">
        <v>2016</v>
      </c>
      <c r="L7673">
        <v>1</v>
      </c>
      <c r="M7673" s="1">
        <v>38353</v>
      </c>
      <c r="N7673" s="3">
        <v>43835</v>
      </c>
      <c r="O7673" t="s">
        <v>277</v>
      </c>
      <c r="P7673">
        <v>2005</v>
      </c>
      <c r="Q7673" s="1">
        <v>40855</v>
      </c>
      <c r="R7673" s="1">
        <v>40855</v>
      </c>
      <c r="S7673">
        <v>1000000</v>
      </c>
      <c r="T7673">
        <v>0</v>
      </c>
      <c r="U7673">
        <v>0</v>
      </c>
      <c r="V7673">
        <v>0</v>
      </c>
      <c r="W7673">
        <v>0</v>
      </c>
      <c r="X7673">
        <v>0</v>
      </c>
      <c r="Y7673">
        <v>0</v>
      </c>
      <c r="Z7673">
        <v>0</v>
      </c>
      <c r="AA7673">
        <v>0</v>
      </c>
      <c r="AB7673">
        <v>0</v>
      </c>
      <c r="AC7673">
        <v>0</v>
      </c>
      <c r="AD7673">
        <v>0</v>
      </c>
      <c r="AE7673">
        <v>0</v>
      </c>
      <c r="AF7673">
        <v>0</v>
      </c>
      <c r="AG7673">
        <v>0</v>
      </c>
      <c r="AH7673">
        <v>0</v>
      </c>
      <c r="AI7673">
        <v>0</v>
      </c>
      <c r="AJ7673">
        <v>0</v>
      </c>
      <c r="AK7673">
        <v>0</v>
      </c>
      <c r="AL7673">
        <v>0</v>
      </c>
      <c r="AM7673">
        <v>0</v>
      </c>
      <c r="AN7673">
        <v>1</v>
      </c>
    </row>
    <row r="7674" spans="1:40" x14ac:dyDescent="0.45">
      <c r="A7674" t="s">
        <v>50918</v>
      </c>
      <c r="B7674" t="s">
        <v>50919</v>
      </c>
      <c r="C7674" t="s">
        <v>50920</v>
      </c>
      <c r="D7674" t="s">
        <v>209</v>
      </c>
      <c r="E7674" t="s">
        <v>210</v>
      </c>
      <c r="F7674">
        <v>0</v>
      </c>
      <c r="G7674" t="s">
        <v>51</v>
      </c>
      <c r="H7674" t="s">
        <v>44</v>
      </c>
      <c r="I7674" t="s">
        <v>121</v>
      </c>
      <c r="J7674" t="s">
        <v>122</v>
      </c>
      <c r="K7674" t="s">
        <v>26798</v>
      </c>
      <c r="L7674">
        <v>1</v>
      </c>
      <c r="M7674" s="1">
        <v>40652</v>
      </c>
      <c r="N7674" s="3">
        <v>43932</v>
      </c>
      <c r="O7674" t="s">
        <v>62</v>
      </c>
      <c r="P7674">
        <v>2011</v>
      </c>
      <c r="Q7674" s="1">
        <v>41358</v>
      </c>
      <c r="R7674" s="1">
        <v>41358</v>
      </c>
      <c r="S7674">
        <v>1000000</v>
      </c>
      <c r="T7674">
        <v>0</v>
      </c>
      <c r="U7674">
        <v>0</v>
      </c>
      <c r="V7674">
        <v>0</v>
      </c>
      <c r="W7674">
        <v>0</v>
      </c>
      <c r="X7674">
        <v>0</v>
      </c>
      <c r="Y7674">
        <v>0</v>
      </c>
      <c r="Z7674">
        <v>0</v>
      </c>
      <c r="AA7674">
        <v>0</v>
      </c>
      <c r="AB7674">
        <v>0</v>
      </c>
      <c r="AC7674">
        <v>0</v>
      </c>
      <c r="AD7674">
        <v>0</v>
      </c>
      <c r="AE7674">
        <v>0</v>
      </c>
      <c r="AF7674">
        <v>0</v>
      </c>
      <c r="AG7674">
        <v>0</v>
      </c>
      <c r="AH7674">
        <v>0</v>
      </c>
      <c r="AI7674">
        <v>0</v>
      </c>
      <c r="AJ7674">
        <v>0</v>
      </c>
      <c r="AK7674">
        <v>0</v>
      </c>
      <c r="AL7674">
        <v>0</v>
      </c>
      <c r="AM7674">
        <v>0</v>
      </c>
      <c r="AN7674">
        <v>1</v>
      </c>
    </row>
    <row r="7675" spans="1:40" x14ac:dyDescent="0.45">
      <c r="A7675" t="s">
        <v>53844</v>
      </c>
      <c r="B7675" t="s">
        <v>53845</v>
      </c>
      <c r="C7675" t="s">
        <v>53846</v>
      </c>
      <c r="D7675" t="s">
        <v>1062</v>
      </c>
      <c r="E7675" t="s">
        <v>1063</v>
      </c>
      <c r="F7675">
        <v>0</v>
      </c>
      <c r="G7675" t="s">
        <v>51</v>
      </c>
      <c r="H7675" t="s">
        <v>44</v>
      </c>
      <c r="I7675" t="s">
        <v>121</v>
      </c>
      <c r="J7675" t="s">
        <v>122</v>
      </c>
      <c r="K7675" t="s">
        <v>7016</v>
      </c>
      <c r="L7675">
        <v>1</v>
      </c>
      <c r="M7675" s="1">
        <v>37257</v>
      </c>
      <c r="N7675" s="3">
        <v>43832</v>
      </c>
      <c r="O7675" t="s">
        <v>321</v>
      </c>
      <c r="P7675">
        <v>2002</v>
      </c>
      <c r="Q7675" s="1">
        <v>40108</v>
      </c>
      <c r="R7675" s="1">
        <v>40108</v>
      </c>
      <c r="S7675">
        <v>0</v>
      </c>
      <c r="T7675">
        <v>1000000</v>
      </c>
      <c r="U7675">
        <v>0</v>
      </c>
      <c r="V7675">
        <v>0</v>
      </c>
      <c r="W7675">
        <v>0</v>
      </c>
      <c r="X7675">
        <v>0</v>
      </c>
      <c r="Y7675">
        <v>0</v>
      </c>
      <c r="Z7675">
        <v>0</v>
      </c>
      <c r="AA7675">
        <v>0</v>
      </c>
      <c r="AB7675">
        <v>0</v>
      </c>
      <c r="AC7675">
        <v>0</v>
      </c>
      <c r="AD7675">
        <v>0</v>
      </c>
      <c r="AE7675">
        <v>0</v>
      </c>
      <c r="AF7675">
        <v>0</v>
      </c>
      <c r="AG7675">
        <v>0</v>
      </c>
      <c r="AH7675">
        <v>0</v>
      </c>
      <c r="AI7675">
        <v>0</v>
      </c>
      <c r="AJ7675">
        <v>0</v>
      </c>
      <c r="AK7675">
        <v>0</v>
      </c>
      <c r="AL7675">
        <v>0</v>
      </c>
      <c r="AM7675">
        <v>0</v>
      </c>
      <c r="AN7675">
        <v>1</v>
      </c>
    </row>
    <row r="7676" spans="1:40" x14ac:dyDescent="0.45">
      <c r="A7676" t="s">
        <v>78309</v>
      </c>
      <c r="B7676" t="s">
        <v>78310</v>
      </c>
      <c r="C7676" t="s">
        <v>78311</v>
      </c>
      <c r="D7676" t="s">
        <v>78312</v>
      </c>
      <c r="E7676" t="s">
        <v>986</v>
      </c>
      <c r="F7676">
        <v>0</v>
      </c>
      <c r="G7676" t="s">
        <v>51</v>
      </c>
      <c r="H7676" t="s">
        <v>44</v>
      </c>
      <c r="I7676" t="s">
        <v>121</v>
      </c>
      <c r="J7676" t="s">
        <v>122</v>
      </c>
      <c r="K7676" t="s">
        <v>122</v>
      </c>
      <c r="L7676">
        <v>1</v>
      </c>
      <c r="M7676" s="1">
        <v>40057</v>
      </c>
      <c r="N7676" s="3">
        <v>44083</v>
      </c>
      <c r="O7676" t="s">
        <v>194</v>
      </c>
      <c r="P7676">
        <v>2009</v>
      </c>
      <c r="Q7676" s="1">
        <v>41222</v>
      </c>
      <c r="R7676" s="1">
        <v>41222</v>
      </c>
      <c r="S7676">
        <v>0</v>
      </c>
      <c r="T7676">
        <v>1000000</v>
      </c>
      <c r="U7676">
        <v>0</v>
      </c>
      <c r="V7676">
        <v>0</v>
      </c>
      <c r="W7676">
        <v>0</v>
      </c>
      <c r="X7676">
        <v>0</v>
      </c>
      <c r="Y7676">
        <v>0</v>
      </c>
      <c r="Z7676">
        <v>0</v>
      </c>
      <c r="AA7676">
        <v>0</v>
      </c>
      <c r="AB7676">
        <v>0</v>
      </c>
      <c r="AC7676">
        <v>0</v>
      </c>
      <c r="AD7676">
        <v>0</v>
      </c>
      <c r="AE7676">
        <v>0</v>
      </c>
      <c r="AF7676">
        <v>0</v>
      </c>
      <c r="AG7676">
        <v>0</v>
      </c>
      <c r="AH7676">
        <v>0</v>
      </c>
      <c r="AI7676">
        <v>0</v>
      </c>
      <c r="AJ7676">
        <v>0</v>
      </c>
      <c r="AK7676">
        <v>0</v>
      </c>
      <c r="AL7676">
        <v>0</v>
      </c>
      <c r="AM7676">
        <v>0</v>
      </c>
      <c r="AN7676">
        <v>1</v>
      </c>
    </row>
    <row r="7677" spans="1:40" x14ac:dyDescent="0.45">
      <c r="A7677" t="s">
        <v>9896</v>
      </c>
      <c r="B7677" t="s">
        <v>9897</v>
      </c>
      <c r="C7677" t="s">
        <v>9898</v>
      </c>
      <c r="D7677" t="s">
        <v>412</v>
      </c>
      <c r="E7677" t="s">
        <v>413</v>
      </c>
      <c r="F7677">
        <v>0</v>
      </c>
      <c r="G7677" t="s">
        <v>51</v>
      </c>
      <c r="H7677" t="s">
        <v>44</v>
      </c>
      <c r="I7677" t="s">
        <v>592</v>
      </c>
      <c r="J7677" t="s">
        <v>4059</v>
      </c>
      <c r="K7677" t="s">
        <v>9899</v>
      </c>
      <c r="L7677">
        <v>1</v>
      </c>
      <c r="M7677" s="1">
        <v>37622</v>
      </c>
      <c r="N7677" s="3">
        <v>43833</v>
      </c>
      <c r="O7677" t="s">
        <v>469</v>
      </c>
      <c r="P7677">
        <v>2003</v>
      </c>
      <c r="Q7677" s="1">
        <v>41548</v>
      </c>
      <c r="R7677" s="1">
        <v>41548</v>
      </c>
      <c r="S7677">
        <v>0</v>
      </c>
      <c r="T7677">
        <v>1000000</v>
      </c>
      <c r="U7677">
        <v>0</v>
      </c>
      <c r="V7677">
        <v>0</v>
      </c>
      <c r="W7677">
        <v>0</v>
      </c>
      <c r="X7677">
        <v>0</v>
      </c>
      <c r="Y7677">
        <v>0</v>
      </c>
      <c r="Z7677">
        <v>0</v>
      </c>
      <c r="AA7677">
        <v>0</v>
      </c>
      <c r="AB7677">
        <v>0</v>
      </c>
      <c r="AC7677">
        <v>0</v>
      </c>
      <c r="AD7677">
        <v>0</v>
      </c>
      <c r="AE7677">
        <v>0</v>
      </c>
      <c r="AF7677">
        <v>1000000</v>
      </c>
      <c r="AG7677">
        <v>0</v>
      </c>
      <c r="AH7677">
        <v>0</v>
      </c>
      <c r="AI7677">
        <v>0</v>
      </c>
      <c r="AJ7677">
        <v>0</v>
      </c>
      <c r="AK7677">
        <v>0</v>
      </c>
      <c r="AL7677">
        <v>0</v>
      </c>
      <c r="AM7677">
        <v>0</v>
      </c>
      <c r="AN7677">
        <v>1</v>
      </c>
    </row>
    <row r="7678" spans="1:40" x14ac:dyDescent="0.45">
      <c r="A7678" t="s">
        <v>11248</v>
      </c>
      <c r="B7678" t="s">
        <v>11249</v>
      </c>
      <c r="C7678" t="s">
        <v>11250</v>
      </c>
      <c r="D7678" t="s">
        <v>11251</v>
      </c>
      <c r="E7678" t="s">
        <v>79</v>
      </c>
      <c r="F7678">
        <v>0</v>
      </c>
      <c r="G7678" t="s">
        <v>51</v>
      </c>
      <c r="H7678" t="s">
        <v>44</v>
      </c>
      <c r="I7678" t="s">
        <v>592</v>
      </c>
      <c r="J7678" t="s">
        <v>593</v>
      </c>
      <c r="K7678" t="s">
        <v>593</v>
      </c>
      <c r="L7678">
        <v>1</v>
      </c>
      <c r="M7678" s="1">
        <v>41275</v>
      </c>
      <c r="N7678" s="3">
        <v>43843</v>
      </c>
      <c r="O7678" t="s">
        <v>117</v>
      </c>
      <c r="P7678">
        <v>2013</v>
      </c>
      <c r="Q7678" s="1">
        <v>41570</v>
      </c>
      <c r="R7678" s="1">
        <v>41570</v>
      </c>
      <c r="S7678">
        <v>1000000</v>
      </c>
      <c r="T7678">
        <v>0</v>
      </c>
      <c r="U7678">
        <v>0</v>
      </c>
      <c r="V7678">
        <v>0</v>
      </c>
      <c r="W7678">
        <v>0</v>
      </c>
      <c r="X7678">
        <v>0</v>
      </c>
      <c r="Y7678">
        <v>0</v>
      </c>
      <c r="Z7678">
        <v>0</v>
      </c>
      <c r="AA7678">
        <v>0</v>
      </c>
      <c r="AB7678">
        <v>0</v>
      </c>
      <c r="AC7678">
        <v>0</v>
      </c>
      <c r="AD7678">
        <v>0</v>
      </c>
      <c r="AE7678">
        <v>0</v>
      </c>
      <c r="AF7678">
        <v>0</v>
      </c>
      <c r="AG7678">
        <v>0</v>
      </c>
      <c r="AH7678">
        <v>0</v>
      </c>
      <c r="AI7678">
        <v>0</v>
      </c>
      <c r="AJ7678">
        <v>0</v>
      </c>
      <c r="AK7678">
        <v>0</v>
      </c>
      <c r="AL7678">
        <v>0</v>
      </c>
      <c r="AM7678">
        <v>0</v>
      </c>
      <c r="AN7678">
        <v>1</v>
      </c>
    </row>
    <row r="7679" spans="1:40" x14ac:dyDescent="0.45">
      <c r="A7679" t="s">
        <v>28917</v>
      </c>
      <c r="B7679" t="s">
        <v>28918</v>
      </c>
      <c r="C7679" t="s">
        <v>28919</v>
      </c>
      <c r="D7679" t="s">
        <v>115</v>
      </c>
      <c r="E7679" t="s">
        <v>116</v>
      </c>
      <c r="F7679">
        <v>0</v>
      </c>
      <c r="G7679" t="s">
        <v>51</v>
      </c>
      <c r="H7679" t="s">
        <v>44</v>
      </c>
      <c r="I7679" t="s">
        <v>592</v>
      </c>
      <c r="J7679" t="s">
        <v>593</v>
      </c>
      <c r="K7679" t="s">
        <v>593</v>
      </c>
      <c r="L7679">
        <v>1</v>
      </c>
      <c r="M7679" s="1">
        <v>40920</v>
      </c>
      <c r="N7679" s="3">
        <v>43842</v>
      </c>
      <c r="O7679" t="s">
        <v>94</v>
      </c>
      <c r="P7679">
        <v>2012</v>
      </c>
      <c r="Q7679" s="1">
        <v>41450</v>
      </c>
      <c r="R7679" s="1">
        <v>41450</v>
      </c>
      <c r="S7679">
        <v>0</v>
      </c>
      <c r="T7679">
        <v>1000000</v>
      </c>
      <c r="U7679">
        <v>0</v>
      </c>
      <c r="V7679">
        <v>0</v>
      </c>
      <c r="W7679">
        <v>0</v>
      </c>
      <c r="X7679">
        <v>0</v>
      </c>
      <c r="Y7679">
        <v>0</v>
      </c>
      <c r="Z7679">
        <v>0</v>
      </c>
      <c r="AA7679">
        <v>0</v>
      </c>
      <c r="AB7679">
        <v>0</v>
      </c>
      <c r="AC7679">
        <v>0</v>
      </c>
      <c r="AD7679">
        <v>0</v>
      </c>
      <c r="AE7679">
        <v>0</v>
      </c>
      <c r="AF7679">
        <v>1000000</v>
      </c>
      <c r="AG7679">
        <v>0</v>
      </c>
      <c r="AH7679">
        <v>0</v>
      </c>
      <c r="AI7679">
        <v>0</v>
      </c>
      <c r="AJ7679">
        <v>0</v>
      </c>
      <c r="AK7679">
        <v>0</v>
      </c>
      <c r="AL7679">
        <v>0</v>
      </c>
      <c r="AM7679">
        <v>0</v>
      </c>
      <c r="AN7679">
        <v>1</v>
      </c>
    </row>
    <row r="7680" spans="1:40" x14ac:dyDescent="0.45">
      <c r="A7680" t="s">
        <v>29283</v>
      </c>
      <c r="B7680" t="s">
        <v>29284</v>
      </c>
      <c r="C7680" t="s">
        <v>29285</v>
      </c>
      <c r="D7680" t="s">
        <v>29286</v>
      </c>
      <c r="E7680" t="s">
        <v>79</v>
      </c>
      <c r="F7680">
        <v>0</v>
      </c>
      <c r="G7680" t="s">
        <v>51</v>
      </c>
      <c r="H7680" t="s">
        <v>44</v>
      </c>
      <c r="I7680" t="s">
        <v>592</v>
      </c>
      <c r="J7680" t="s">
        <v>593</v>
      </c>
      <c r="K7680" t="s">
        <v>593</v>
      </c>
      <c r="L7680">
        <v>1</v>
      </c>
      <c r="M7680" s="1">
        <v>40422</v>
      </c>
      <c r="N7680" s="3">
        <v>44084</v>
      </c>
      <c r="O7680" t="s">
        <v>143</v>
      </c>
      <c r="P7680">
        <v>2010</v>
      </c>
      <c r="Q7680" s="1">
        <v>40787</v>
      </c>
      <c r="R7680" s="1">
        <v>40787</v>
      </c>
      <c r="S7680">
        <v>0</v>
      </c>
      <c r="T7680">
        <v>1000000</v>
      </c>
      <c r="U7680">
        <v>0</v>
      </c>
      <c r="V7680">
        <v>0</v>
      </c>
      <c r="W7680">
        <v>0</v>
      </c>
      <c r="X7680">
        <v>0</v>
      </c>
      <c r="Y7680">
        <v>0</v>
      </c>
      <c r="Z7680">
        <v>0</v>
      </c>
      <c r="AA7680">
        <v>0</v>
      </c>
      <c r="AB7680">
        <v>0</v>
      </c>
      <c r="AC7680">
        <v>0</v>
      </c>
      <c r="AD7680">
        <v>0</v>
      </c>
      <c r="AE7680">
        <v>0</v>
      </c>
      <c r="AF7680">
        <v>1000000</v>
      </c>
      <c r="AG7680">
        <v>0</v>
      </c>
      <c r="AH7680">
        <v>0</v>
      </c>
      <c r="AI7680">
        <v>0</v>
      </c>
      <c r="AJ7680">
        <v>0</v>
      </c>
      <c r="AK7680">
        <v>0</v>
      </c>
      <c r="AL7680">
        <v>0</v>
      </c>
      <c r="AM7680">
        <v>0</v>
      </c>
      <c r="AN7680">
        <v>1</v>
      </c>
    </row>
    <row r="7681" spans="1:40" x14ac:dyDescent="0.45">
      <c r="A7681" t="s">
        <v>38875</v>
      </c>
      <c r="B7681" t="s">
        <v>38876</v>
      </c>
      <c r="C7681" t="s">
        <v>38877</v>
      </c>
      <c r="D7681" t="s">
        <v>38878</v>
      </c>
      <c r="E7681" t="s">
        <v>116</v>
      </c>
      <c r="F7681">
        <v>0</v>
      </c>
      <c r="G7681" t="s">
        <v>51</v>
      </c>
      <c r="H7681" t="s">
        <v>44</v>
      </c>
      <c r="I7681" t="s">
        <v>592</v>
      </c>
      <c r="J7681" t="s">
        <v>593</v>
      </c>
      <c r="K7681" t="s">
        <v>628</v>
      </c>
      <c r="L7681">
        <v>1</v>
      </c>
      <c r="M7681" s="1">
        <v>40299</v>
      </c>
      <c r="N7681" s="3">
        <v>43961</v>
      </c>
      <c r="O7681" t="s">
        <v>619</v>
      </c>
      <c r="P7681">
        <v>2010</v>
      </c>
      <c r="Q7681" s="1">
        <v>40544</v>
      </c>
      <c r="R7681" s="1">
        <v>40544</v>
      </c>
      <c r="S7681">
        <v>0</v>
      </c>
      <c r="T7681">
        <v>0</v>
      </c>
      <c r="U7681">
        <v>0</v>
      </c>
      <c r="V7681">
        <v>0</v>
      </c>
      <c r="W7681">
        <v>0</v>
      </c>
      <c r="X7681">
        <v>0</v>
      </c>
      <c r="Y7681">
        <v>0</v>
      </c>
      <c r="Z7681">
        <v>1000000</v>
      </c>
      <c r="AA7681">
        <v>0</v>
      </c>
      <c r="AB7681">
        <v>0</v>
      </c>
      <c r="AC7681">
        <v>0</v>
      </c>
      <c r="AD7681">
        <v>0</v>
      </c>
      <c r="AE7681">
        <v>0</v>
      </c>
      <c r="AF7681">
        <v>0</v>
      </c>
      <c r="AG7681">
        <v>0</v>
      </c>
      <c r="AH7681">
        <v>0</v>
      </c>
      <c r="AI7681">
        <v>0</v>
      </c>
      <c r="AJ7681">
        <v>0</v>
      </c>
      <c r="AK7681">
        <v>0</v>
      </c>
      <c r="AL7681">
        <v>0</v>
      </c>
      <c r="AM7681">
        <v>0</v>
      </c>
      <c r="AN7681">
        <v>1</v>
      </c>
    </row>
    <row r="7682" spans="1:40" x14ac:dyDescent="0.45">
      <c r="A7682" t="s">
        <v>66923</v>
      </c>
      <c r="B7682" t="s">
        <v>66924</v>
      </c>
      <c r="C7682" t="s">
        <v>66925</v>
      </c>
      <c r="D7682" t="s">
        <v>49</v>
      </c>
      <c r="E7682" t="s">
        <v>50</v>
      </c>
      <c r="F7682">
        <v>0</v>
      </c>
      <c r="G7682" t="s">
        <v>51</v>
      </c>
      <c r="H7682" t="s">
        <v>44</v>
      </c>
      <c r="I7682" t="s">
        <v>592</v>
      </c>
      <c r="J7682" t="s">
        <v>593</v>
      </c>
      <c r="K7682" t="s">
        <v>628</v>
      </c>
      <c r="L7682">
        <v>1</v>
      </c>
      <c r="M7682" s="1">
        <v>40861</v>
      </c>
      <c r="N7682" s="3">
        <v>44146</v>
      </c>
      <c r="O7682" t="s">
        <v>72</v>
      </c>
      <c r="P7682">
        <v>2011</v>
      </c>
      <c r="Q7682" s="1">
        <v>41480</v>
      </c>
      <c r="R7682" s="1">
        <v>41480</v>
      </c>
      <c r="S7682">
        <v>1000000</v>
      </c>
      <c r="T7682">
        <v>0</v>
      </c>
      <c r="U7682">
        <v>0</v>
      </c>
      <c r="V7682">
        <v>0</v>
      </c>
      <c r="W7682">
        <v>0</v>
      </c>
      <c r="X7682">
        <v>0</v>
      </c>
      <c r="Y7682">
        <v>0</v>
      </c>
      <c r="Z7682">
        <v>0</v>
      </c>
      <c r="AA7682">
        <v>0</v>
      </c>
      <c r="AB7682">
        <v>0</v>
      </c>
      <c r="AC7682">
        <v>0</v>
      </c>
      <c r="AD7682">
        <v>0</v>
      </c>
      <c r="AE7682">
        <v>0</v>
      </c>
      <c r="AF7682">
        <v>0</v>
      </c>
      <c r="AG7682">
        <v>0</v>
      </c>
      <c r="AH7682">
        <v>0</v>
      </c>
      <c r="AI7682">
        <v>0</v>
      </c>
      <c r="AJ7682">
        <v>0</v>
      </c>
      <c r="AK7682">
        <v>0</v>
      </c>
      <c r="AL7682">
        <v>0</v>
      </c>
      <c r="AM7682">
        <v>0</v>
      </c>
      <c r="AN7682">
        <v>1</v>
      </c>
    </row>
    <row r="7683" spans="1:40" x14ac:dyDescent="0.45">
      <c r="A7683" t="s">
        <v>15028</v>
      </c>
      <c r="B7683" t="s">
        <v>15029</v>
      </c>
      <c r="C7683" t="s">
        <v>15030</v>
      </c>
      <c r="D7683" t="s">
        <v>241</v>
      </c>
      <c r="E7683" t="s">
        <v>242</v>
      </c>
      <c r="F7683">
        <v>0</v>
      </c>
      <c r="G7683" t="s">
        <v>51</v>
      </c>
      <c r="H7683" t="s">
        <v>44</v>
      </c>
      <c r="I7683" t="s">
        <v>655</v>
      </c>
      <c r="J7683" t="s">
        <v>2739</v>
      </c>
      <c r="K7683" t="s">
        <v>15031</v>
      </c>
      <c r="L7683">
        <v>1</v>
      </c>
      <c r="M7683" s="1">
        <v>38353</v>
      </c>
      <c r="N7683" s="3">
        <v>43835</v>
      </c>
      <c r="O7683" t="s">
        <v>277</v>
      </c>
      <c r="P7683">
        <v>2005</v>
      </c>
      <c r="Q7683" s="1">
        <v>40688</v>
      </c>
      <c r="R7683" s="1">
        <v>40688</v>
      </c>
      <c r="S7683">
        <v>1000000</v>
      </c>
      <c r="T7683">
        <v>0</v>
      </c>
      <c r="U7683">
        <v>0</v>
      </c>
      <c r="V7683">
        <v>0</v>
      </c>
      <c r="W7683">
        <v>0</v>
      </c>
      <c r="X7683">
        <v>0</v>
      </c>
      <c r="Y7683">
        <v>0</v>
      </c>
      <c r="Z7683">
        <v>0</v>
      </c>
      <c r="AA7683">
        <v>0</v>
      </c>
      <c r="AB7683">
        <v>0</v>
      </c>
      <c r="AC7683">
        <v>0</v>
      </c>
      <c r="AD7683">
        <v>0</v>
      </c>
      <c r="AE7683">
        <v>0</v>
      </c>
      <c r="AF7683">
        <v>0</v>
      </c>
      <c r="AG7683">
        <v>0</v>
      </c>
      <c r="AH7683">
        <v>0</v>
      </c>
      <c r="AI7683">
        <v>0</v>
      </c>
      <c r="AJ7683">
        <v>0</v>
      </c>
      <c r="AK7683">
        <v>0</v>
      </c>
      <c r="AL7683">
        <v>0</v>
      </c>
      <c r="AM7683">
        <v>0</v>
      </c>
      <c r="AN7683">
        <v>1</v>
      </c>
    </row>
    <row r="7684" spans="1:40" x14ac:dyDescent="0.45">
      <c r="A7684" t="s">
        <v>21307</v>
      </c>
      <c r="B7684" t="s">
        <v>21308</v>
      </c>
      <c r="C7684" t="s">
        <v>21309</v>
      </c>
      <c r="D7684" t="s">
        <v>198</v>
      </c>
      <c r="E7684" t="s">
        <v>199</v>
      </c>
      <c r="F7684">
        <v>0</v>
      </c>
      <c r="G7684" t="s">
        <v>51</v>
      </c>
      <c r="H7684" t="s">
        <v>44</v>
      </c>
      <c r="I7684" t="s">
        <v>1723</v>
      </c>
      <c r="J7684" t="s">
        <v>1724</v>
      </c>
      <c r="K7684" t="s">
        <v>1725</v>
      </c>
      <c r="L7684">
        <v>1</v>
      </c>
      <c r="M7684" s="1">
        <v>35796</v>
      </c>
      <c r="N7684" s="2">
        <v>35796</v>
      </c>
      <c r="O7684" t="s">
        <v>393</v>
      </c>
      <c r="P7684">
        <v>1998</v>
      </c>
      <c r="Q7684" s="1">
        <v>41624</v>
      </c>
      <c r="R7684" s="1">
        <v>41624</v>
      </c>
      <c r="S7684">
        <v>0</v>
      </c>
      <c r="T7684">
        <v>0</v>
      </c>
      <c r="U7684">
        <v>0</v>
      </c>
      <c r="V7684">
        <v>0</v>
      </c>
      <c r="W7684">
        <v>0</v>
      </c>
      <c r="X7684">
        <v>0</v>
      </c>
      <c r="Y7684">
        <v>0</v>
      </c>
      <c r="Z7684">
        <v>1000000</v>
      </c>
      <c r="AA7684">
        <v>0</v>
      </c>
      <c r="AB7684">
        <v>0</v>
      </c>
      <c r="AC7684">
        <v>0</v>
      </c>
      <c r="AD7684">
        <v>0</v>
      </c>
      <c r="AE7684">
        <v>0</v>
      </c>
      <c r="AF7684">
        <v>0</v>
      </c>
      <c r="AG7684">
        <v>0</v>
      </c>
      <c r="AH7684">
        <v>0</v>
      </c>
      <c r="AI7684">
        <v>0</v>
      </c>
      <c r="AJ7684">
        <v>0</v>
      </c>
      <c r="AK7684">
        <v>0</v>
      </c>
      <c r="AL7684">
        <v>0</v>
      </c>
      <c r="AM7684">
        <v>0</v>
      </c>
      <c r="AN7684">
        <v>1</v>
      </c>
    </row>
    <row r="7685" spans="1:40" x14ac:dyDescent="0.45">
      <c r="A7685" t="s">
        <v>28935</v>
      </c>
      <c r="B7685" t="s">
        <v>28936</v>
      </c>
      <c r="C7685" t="s">
        <v>28937</v>
      </c>
      <c r="D7685" t="s">
        <v>28938</v>
      </c>
      <c r="E7685" t="s">
        <v>2896</v>
      </c>
      <c r="F7685">
        <v>0</v>
      </c>
      <c r="G7685" t="s">
        <v>51</v>
      </c>
      <c r="H7685" t="s">
        <v>44</v>
      </c>
      <c r="I7685" t="s">
        <v>1723</v>
      </c>
      <c r="J7685" t="s">
        <v>1724</v>
      </c>
      <c r="K7685" t="s">
        <v>5162</v>
      </c>
      <c r="L7685">
        <v>1</v>
      </c>
      <c r="M7685" s="1">
        <v>39471</v>
      </c>
      <c r="N7685" s="3">
        <v>43838</v>
      </c>
      <c r="O7685" t="s">
        <v>133</v>
      </c>
      <c r="P7685">
        <v>2008</v>
      </c>
      <c r="Q7685" s="1">
        <v>41535</v>
      </c>
      <c r="R7685" s="1">
        <v>41535</v>
      </c>
      <c r="S7685">
        <v>1000000</v>
      </c>
      <c r="T7685">
        <v>0</v>
      </c>
      <c r="U7685">
        <v>0</v>
      </c>
      <c r="V7685">
        <v>0</v>
      </c>
      <c r="W7685">
        <v>0</v>
      </c>
      <c r="X7685">
        <v>0</v>
      </c>
      <c r="Y7685">
        <v>0</v>
      </c>
      <c r="Z7685">
        <v>0</v>
      </c>
      <c r="AA7685">
        <v>0</v>
      </c>
      <c r="AB7685">
        <v>0</v>
      </c>
      <c r="AC7685">
        <v>0</v>
      </c>
      <c r="AD7685">
        <v>0</v>
      </c>
      <c r="AE7685">
        <v>0</v>
      </c>
      <c r="AF7685">
        <v>0</v>
      </c>
      <c r="AG7685">
        <v>0</v>
      </c>
      <c r="AH7685">
        <v>0</v>
      </c>
      <c r="AI7685">
        <v>0</v>
      </c>
      <c r="AJ7685">
        <v>0</v>
      </c>
      <c r="AK7685">
        <v>0</v>
      </c>
      <c r="AL7685">
        <v>0</v>
      </c>
      <c r="AM7685">
        <v>0</v>
      </c>
      <c r="AN7685">
        <v>1</v>
      </c>
    </row>
    <row r="7686" spans="1:40" x14ac:dyDescent="0.45">
      <c r="A7686" t="s">
        <v>40173</v>
      </c>
      <c r="B7686" t="s">
        <v>40174</v>
      </c>
      <c r="C7686" t="s">
        <v>40175</v>
      </c>
      <c r="D7686" t="s">
        <v>40176</v>
      </c>
      <c r="E7686" t="s">
        <v>5588</v>
      </c>
      <c r="F7686">
        <v>0</v>
      </c>
      <c r="G7686" t="s">
        <v>51</v>
      </c>
      <c r="H7686" t="s">
        <v>44</v>
      </c>
      <c r="I7686" t="s">
        <v>1723</v>
      </c>
      <c r="J7686" t="s">
        <v>5061</v>
      </c>
      <c r="K7686" t="s">
        <v>40177</v>
      </c>
      <c r="L7686">
        <v>2</v>
      </c>
      <c r="M7686" s="1">
        <v>39814</v>
      </c>
      <c r="N7686" s="3">
        <v>43839</v>
      </c>
      <c r="O7686" t="s">
        <v>135</v>
      </c>
      <c r="P7686">
        <v>2009</v>
      </c>
      <c r="Q7686" s="1">
        <v>39995</v>
      </c>
      <c r="R7686" s="1">
        <v>40483</v>
      </c>
      <c r="S7686">
        <v>1000000</v>
      </c>
      <c r="T7686">
        <v>0</v>
      </c>
      <c r="U7686">
        <v>0</v>
      </c>
      <c r="V7686">
        <v>0</v>
      </c>
      <c r="W7686">
        <v>0</v>
      </c>
      <c r="X7686">
        <v>0</v>
      </c>
      <c r="Y7686">
        <v>0</v>
      </c>
      <c r="Z7686">
        <v>0</v>
      </c>
      <c r="AA7686">
        <v>0</v>
      </c>
      <c r="AB7686">
        <v>0</v>
      </c>
      <c r="AC7686">
        <v>0</v>
      </c>
      <c r="AD7686">
        <v>0</v>
      </c>
      <c r="AE7686">
        <v>0</v>
      </c>
      <c r="AF7686">
        <v>0</v>
      </c>
      <c r="AG7686">
        <v>0</v>
      </c>
      <c r="AH7686">
        <v>0</v>
      </c>
      <c r="AI7686">
        <v>0</v>
      </c>
      <c r="AJ7686">
        <v>0</v>
      </c>
      <c r="AK7686">
        <v>0</v>
      </c>
      <c r="AL7686">
        <v>0</v>
      </c>
      <c r="AM7686">
        <v>0</v>
      </c>
      <c r="AN7686">
        <v>1</v>
      </c>
    </row>
    <row r="7687" spans="1:40" x14ac:dyDescent="0.45">
      <c r="A7687" t="s">
        <v>67475</v>
      </c>
      <c r="B7687" t="s">
        <v>67476</v>
      </c>
      <c r="C7687" t="s">
        <v>67477</v>
      </c>
      <c r="D7687" t="s">
        <v>67478</v>
      </c>
      <c r="E7687" t="s">
        <v>222</v>
      </c>
      <c r="F7687">
        <v>0</v>
      </c>
      <c r="G7687" t="s">
        <v>51</v>
      </c>
      <c r="H7687" t="s">
        <v>44</v>
      </c>
      <c r="I7687" t="s">
        <v>1723</v>
      </c>
      <c r="J7687" t="s">
        <v>5061</v>
      </c>
      <c r="K7687" t="s">
        <v>26058</v>
      </c>
      <c r="L7687">
        <v>1</v>
      </c>
      <c r="M7687" s="1">
        <v>40648</v>
      </c>
      <c r="N7687" s="3">
        <v>43932</v>
      </c>
      <c r="O7687" t="s">
        <v>62</v>
      </c>
      <c r="P7687">
        <v>2011</v>
      </c>
      <c r="Q7687" s="1">
        <v>40763</v>
      </c>
      <c r="R7687" s="1">
        <v>40763</v>
      </c>
      <c r="S7687">
        <v>0</v>
      </c>
      <c r="T7687">
        <v>0</v>
      </c>
      <c r="U7687">
        <v>0</v>
      </c>
      <c r="V7687">
        <v>0</v>
      </c>
      <c r="W7687">
        <v>0</v>
      </c>
      <c r="X7687">
        <v>0</v>
      </c>
      <c r="Y7687">
        <v>1000000</v>
      </c>
      <c r="Z7687">
        <v>0</v>
      </c>
      <c r="AA7687">
        <v>0</v>
      </c>
      <c r="AB7687">
        <v>0</v>
      </c>
      <c r="AC7687">
        <v>0</v>
      </c>
      <c r="AD7687">
        <v>0</v>
      </c>
      <c r="AE7687">
        <v>0</v>
      </c>
      <c r="AF7687">
        <v>0</v>
      </c>
      <c r="AG7687">
        <v>0</v>
      </c>
      <c r="AH7687">
        <v>0</v>
      </c>
      <c r="AI7687">
        <v>0</v>
      </c>
      <c r="AJ7687">
        <v>0</v>
      </c>
      <c r="AK7687">
        <v>0</v>
      </c>
      <c r="AL7687">
        <v>0</v>
      </c>
      <c r="AM7687">
        <v>0</v>
      </c>
      <c r="AN7687">
        <v>1</v>
      </c>
    </row>
    <row r="7688" spans="1:40" x14ac:dyDescent="0.45">
      <c r="A7688" t="s">
        <v>16051</v>
      </c>
      <c r="B7688" t="s">
        <v>16052</v>
      </c>
      <c r="C7688" t="s">
        <v>16053</v>
      </c>
      <c r="D7688" t="s">
        <v>68</v>
      </c>
      <c r="E7688" t="s">
        <v>69</v>
      </c>
      <c r="F7688">
        <v>0</v>
      </c>
      <c r="G7688" t="s">
        <v>51</v>
      </c>
      <c r="H7688" t="s">
        <v>44</v>
      </c>
      <c r="I7688" t="s">
        <v>96</v>
      </c>
      <c r="J7688" t="s">
        <v>1675</v>
      </c>
      <c r="K7688" t="s">
        <v>1675</v>
      </c>
      <c r="L7688">
        <v>1</v>
      </c>
      <c r="M7688" s="1">
        <v>40026</v>
      </c>
      <c r="N7688" s="3">
        <v>44052</v>
      </c>
      <c r="O7688" t="s">
        <v>194</v>
      </c>
      <c r="P7688">
        <v>2009</v>
      </c>
      <c r="Q7688" s="1">
        <v>41764</v>
      </c>
      <c r="R7688" s="1">
        <v>41764</v>
      </c>
      <c r="S7688">
        <v>0</v>
      </c>
      <c r="T7688">
        <v>1000000</v>
      </c>
      <c r="U7688">
        <v>0</v>
      </c>
      <c r="V7688">
        <v>0</v>
      </c>
      <c r="W7688">
        <v>0</v>
      </c>
      <c r="X7688">
        <v>0</v>
      </c>
      <c r="Y7688">
        <v>0</v>
      </c>
      <c r="Z7688">
        <v>0</v>
      </c>
      <c r="AA7688">
        <v>0</v>
      </c>
      <c r="AB7688">
        <v>0</v>
      </c>
      <c r="AC7688">
        <v>0</v>
      </c>
      <c r="AD7688">
        <v>0</v>
      </c>
      <c r="AE7688">
        <v>0</v>
      </c>
      <c r="AF7688">
        <v>0</v>
      </c>
      <c r="AG7688">
        <v>0</v>
      </c>
      <c r="AH7688">
        <v>0</v>
      </c>
      <c r="AI7688">
        <v>0</v>
      </c>
      <c r="AJ7688">
        <v>0</v>
      </c>
      <c r="AK7688">
        <v>0</v>
      </c>
      <c r="AL7688">
        <v>0</v>
      </c>
      <c r="AM7688">
        <v>0</v>
      </c>
      <c r="AN7688">
        <v>1</v>
      </c>
    </row>
    <row r="7689" spans="1:40" x14ac:dyDescent="0.45">
      <c r="A7689" t="s">
        <v>21159</v>
      </c>
      <c r="B7689" t="s">
        <v>21160</v>
      </c>
      <c r="C7689" t="s">
        <v>21161</v>
      </c>
      <c r="D7689" t="s">
        <v>101</v>
      </c>
      <c r="E7689" t="s">
        <v>102</v>
      </c>
      <c r="F7689">
        <v>0</v>
      </c>
      <c r="G7689" t="s">
        <v>51</v>
      </c>
      <c r="H7689" t="s">
        <v>44</v>
      </c>
      <c r="I7689" t="s">
        <v>96</v>
      </c>
      <c r="J7689" t="s">
        <v>1172</v>
      </c>
      <c r="K7689" t="s">
        <v>21162</v>
      </c>
      <c r="L7689">
        <v>1</v>
      </c>
      <c r="M7689" s="1">
        <v>40952</v>
      </c>
      <c r="N7689" s="3">
        <v>43873</v>
      </c>
      <c r="O7689" t="s">
        <v>94</v>
      </c>
      <c r="P7689">
        <v>2012</v>
      </c>
      <c r="Q7689" s="1">
        <v>41653</v>
      </c>
      <c r="R7689" s="1">
        <v>41653</v>
      </c>
      <c r="S7689">
        <v>0</v>
      </c>
      <c r="T7689">
        <v>1000000</v>
      </c>
      <c r="U7689">
        <v>0</v>
      </c>
      <c r="V7689">
        <v>0</v>
      </c>
      <c r="W7689">
        <v>0</v>
      </c>
      <c r="X7689">
        <v>0</v>
      </c>
      <c r="Y7689">
        <v>0</v>
      </c>
      <c r="Z7689">
        <v>0</v>
      </c>
      <c r="AA7689">
        <v>0</v>
      </c>
      <c r="AB7689">
        <v>0</v>
      </c>
      <c r="AC7689">
        <v>0</v>
      </c>
      <c r="AD7689">
        <v>0</v>
      </c>
      <c r="AE7689">
        <v>0</v>
      </c>
      <c r="AF7689">
        <v>1000000</v>
      </c>
      <c r="AG7689">
        <v>0</v>
      </c>
      <c r="AH7689">
        <v>0</v>
      </c>
      <c r="AI7689">
        <v>0</v>
      </c>
      <c r="AJ7689">
        <v>0</v>
      </c>
      <c r="AK7689">
        <v>0</v>
      </c>
      <c r="AL7689">
        <v>0</v>
      </c>
      <c r="AM7689">
        <v>0</v>
      </c>
      <c r="AN7689">
        <v>1</v>
      </c>
    </row>
    <row r="7690" spans="1:40" x14ac:dyDescent="0.45">
      <c r="A7690" t="s">
        <v>24346</v>
      </c>
      <c r="B7690" t="s">
        <v>24347</v>
      </c>
      <c r="C7690" t="s">
        <v>24348</v>
      </c>
      <c r="D7690" t="s">
        <v>24349</v>
      </c>
      <c r="E7690" t="s">
        <v>215</v>
      </c>
      <c r="F7690">
        <v>0</v>
      </c>
      <c r="G7690" t="s">
        <v>51</v>
      </c>
      <c r="H7690" t="s">
        <v>44</v>
      </c>
      <c r="I7690" t="s">
        <v>96</v>
      </c>
      <c r="J7690" t="s">
        <v>874</v>
      </c>
      <c r="K7690" t="s">
        <v>875</v>
      </c>
      <c r="L7690">
        <v>1</v>
      </c>
      <c r="M7690" s="1">
        <v>36161</v>
      </c>
      <c r="N7690" s="2">
        <v>36161</v>
      </c>
      <c r="O7690" t="s">
        <v>597</v>
      </c>
      <c r="P7690">
        <v>1999</v>
      </c>
      <c r="Q7690" s="1">
        <v>39559</v>
      </c>
      <c r="R7690" s="1">
        <v>39559</v>
      </c>
      <c r="S7690">
        <v>0</v>
      </c>
      <c r="T7690">
        <v>1000000</v>
      </c>
      <c r="U7690">
        <v>0</v>
      </c>
      <c r="V7690">
        <v>0</v>
      </c>
      <c r="W7690">
        <v>0</v>
      </c>
      <c r="X7690">
        <v>0</v>
      </c>
      <c r="Y7690">
        <v>0</v>
      </c>
      <c r="Z7690">
        <v>0</v>
      </c>
      <c r="AA7690">
        <v>0</v>
      </c>
      <c r="AB7690">
        <v>0</v>
      </c>
      <c r="AC7690">
        <v>0</v>
      </c>
      <c r="AD7690">
        <v>0</v>
      </c>
      <c r="AE7690">
        <v>0</v>
      </c>
      <c r="AF7690">
        <v>0</v>
      </c>
      <c r="AG7690">
        <v>0</v>
      </c>
      <c r="AH7690">
        <v>0</v>
      </c>
      <c r="AI7690">
        <v>0</v>
      </c>
      <c r="AJ7690">
        <v>0</v>
      </c>
      <c r="AK7690">
        <v>0</v>
      </c>
      <c r="AL7690">
        <v>0</v>
      </c>
      <c r="AM7690">
        <v>0</v>
      </c>
      <c r="AN7690">
        <v>1</v>
      </c>
    </row>
    <row r="7691" spans="1:40" x14ac:dyDescent="0.45">
      <c r="A7691" t="s">
        <v>30399</v>
      </c>
      <c r="B7691" t="s">
        <v>30400</v>
      </c>
      <c r="C7691" t="s">
        <v>30401</v>
      </c>
      <c r="D7691" t="s">
        <v>111</v>
      </c>
      <c r="E7691" t="s">
        <v>112</v>
      </c>
      <c r="F7691">
        <v>0</v>
      </c>
      <c r="G7691" t="s">
        <v>51</v>
      </c>
      <c r="H7691" t="s">
        <v>44</v>
      </c>
      <c r="I7691" t="s">
        <v>96</v>
      </c>
      <c r="J7691" t="s">
        <v>874</v>
      </c>
      <c r="K7691" t="s">
        <v>874</v>
      </c>
      <c r="L7691">
        <v>2</v>
      </c>
      <c r="M7691" s="1">
        <v>41306</v>
      </c>
      <c r="N7691" s="3">
        <v>43874</v>
      </c>
      <c r="O7691" t="s">
        <v>117</v>
      </c>
      <c r="P7691">
        <v>2013</v>
      </c>
      <c r="Q7691" s="1">
        <v>41571</v>
      </c>
      <c r="R7691" s="1">
        <v>41870</v>
      </c>
      <c r="S7691">
        <v>1000000</v>
      </c>
      <c r="T7691">
        <v>0</v>
      </c>
      <c r="U7691">
        <v>0</v>
      </c>
      <c r="V7691">
        <v>0</v>
      </c>
      <c r="W7691">
        <v>0</v>
      </c>
      <c r="X7691">
        <v>0</v>
      </c>
      <c r="Y7691">
        <v>0</v>
      </c>
      <c r="Z7691">
        <v>0</v>
      </c>
      <c r="AA7691">
        <v>0</v>
      </c>
      <c r="AB7691">
        <v>0</v>
      </c>
      <c r="AC7691">
        <v>0</v>
      </c>
      <c r="AD7691">
        <v>0</v>
      </c>
      <c r="AE7691">
        <v>0</v>
      </c>
      <c r="AF7691">
        <v>0</v>
      </c>
      <c r="AG7691">
        <v>0</v>
      </c>
      <c r="AH7691">
        <v>0</v>
      </c>
      <c r="AI7691">
        <v>0</v>
      </c>
      <c r="AJ7691">
        <v>0</v>
      </c>
      <c r="AK7691">
        <v>0</v>
      </c>
      <c r="AL7691">
        <v>0</v>
      </c>
      <c r="AM7691">
        <v>0</v>
      </c>
      <c r="AN7691">
        <v>1</v>
      </c>
    </row>
    <row r="7692" spans="1:40" x14ac:dyDescent="0.45">
      <c r="A7692" t="s">
        <v>51632</v>
      </c>
      <c r="B7692" t="s">
        <v>51633</v>
      </c>
      <c r="C7692" t="s">
        <v>51634</v>
      </c>
      <c r="D7692" t="s">
        <v>51635</v>
      </c>
      <c r="E7692" t="s">
        <v>231</v>
      </c>
      <c r="F7692">
        <v>0</v>
      </c>
      <c r="G7692" t="s">
        <v>51</v>
      </c>
      <c r="H7692" t="s">
        <v>44</v>
      </c>
      <c r="I7692" t="s">
        <v>96</v>
      </c>
      <c r="J7692" t="s">
        <v>874</v>
      </c>
      <c r="K7692" t="s">
        <v>874</v>
      </c>
      <c r="L7692">
        <v>1</v>
      </c>
      <c r="M7692" s="1">
        <v>41275</v>
      </c>
      <c r="N7692" s="3">
        <v>43843</v>
      </c>
      <c r="O7692" t="s">
        <v>117</v>
      </c>
      <c r="P7692">
        <v>2013</v>
      </c>
      <c r="Q7692" s="1">
        <v>41947</v>
      </c>
      <c r="R7692" s="1">
        <v>41947</v>
      </c>
      <c r="S7692">
        <v>1000000</v>
      </c>
      <c r="T7692">
        <v>0</v>
      </c>
      <c r="U7692">
        <v>0</v>
      </c>
      <c r="V7692">
        <v>0</v>
      </c>
      <c r="W7692">
        <v>0</v>
      </c>
      <c r="X7692">
        <v>0</v>
      </c>
      <c r="Y7692">
        <v>0</v>
      </c>
      <c r="Z7692">
        <v>0</v>
      </c>
      <c r="AA7692">
        <v>0</v>
      </c>
      <c r="AB7692">
        <v>0</v>
      </c>
      <c r="AC7692">
        <v>0</v>
      </c>
      <c r="AD7692">
        <v>0</v>
      </c>
      <c r="AE7692">
        <v>0</v>
      </c>
      <c r="AF7692">
        <v>0</v>
      </c>
      <c r="AG7692">
        <v>0</v>
      </c>
      <c r="AH7692">
        <v>0</v>
      </c>
      <c r="AI7692">
        <v>0</v>
      </c>
      <c r="AJ7692">
        <v>0</v>
      </c>
      <c r="AK7692">
        <v>0</v>
      </c>
      <c r="AL7692">
        <v>0</v>
      </c>
      <c r="AM7692">
        <v>0</v>
      </c>
      <c r="AN7692">
        <v>1</v>
      </c>
    </row>
    <row r="7693" spans="1:40" x14ac:dyDescent="0.45">
      <c r="A7693" t="s">
        <v>57179</v>
      </c>
      <c r="B7693" t="s">
        <v>57180</v>
      </c>
      <c r="C7693" t="s">
        <v>57181</v>
      </c>
      <c r="D7693" t="s">
        <v>68</v>
      </c>
      <c r="E7693" t="s">
        <v>69</v>
      </c>
      <c r="F7693">
        <v>0</v>
      </c>
      <c r="G7693" t="s">
        <v>43</v>
      </c>
      <c r="H7693" t="s">
        <v>44</v>
      </c>
      <c r="I7693" t="s">
        <v>96</v>
      </c>
      <c r="J7693" t="s">
        <v>874</v>
      </c>
      <c r="K7693" t="s">
        <v>874</v>
      </c>
      <c r="L7693">
        <v>1</v>
      </c>
      <c r="M7693" s="1">
        <v>35431</v>
      </c>
      <c r="N7693" s="2">
        <v>35431</v>
      </c>
      <c r="O7693" t="s">
        <v>783</v>
      </c>
      <c r="P7693">
        <v>1997</v>
      </c>
      <c r="Q7693" s="1">
        <v>38534</v>
      </c>
      <c r="R7693" s="1">
        <v>38534</v>
      </c>
      <c r="S7693">
        <v>0</v>
      </c>
      <c r="T7693">
        <v>1000000</v>
      </c>
      <c r="U7693">
        <v>0</v>
      </c>
      <c r="V7693">
        <v>0</v>
      </c>
      <c r="W7693">
        <v>0</v>
      </c>
      <c r="X7693">
        <v>0</v>
      </c>
      <c r="Y7693">
        <v>0</v>
      </c>
      <c r="Z7693">
        <v>0</v>
      </c>
      <c r="AA7693">
        <v>0</v>
      </c>
      <c r="AB7693">
        <v>0</v>
      </c>
      <c r="AC7693">
        <v>0</v>
      </c>
      <c r="AD7693">
        <v>0</v>
      </c>
      <c r="AE7693">
        <v>0</v>
      </c>
      <c r="AF7693">
        <v>0</v>
      </c>
      <c r="AG7693">
        <v>0</v>
      </c>
      <c r="AH7693">
        <v>0</v>
      </c>
      <c r="AI7693">
        <v>0</v>
      </c>
      <c r="AJ7693">
        <v>0</v>
      </c>
      <c r="AK7693">
        <v>0</v>
      </c>
      <c r="AL7693">
        <v>0</v>
      </c>
      <c r="AM7693">
        <v>0</v>
      </c>
      <c r="AN7693">
        <v>1</v>
      </c>
    </row>
    <row r="7694" spans="1:40" x14ac:dyDescent="0.45">
      <c r="A7694" t="s">
        <v>29127</v>
      </c>
      <c r="B7694" t="s">
        <v>29128</v>
      </c>
      <c r="C7694" t="s">
        <v>29129</v>
      </c>
      <c r="D7694" t="s">
        <v>90</v>
      </c>
      <c r="E7694" t="s">
        <v>91</v>
      </c>
      <c r="F7694">
        <v>0</v>
      </c>
      <c r="G7694" t="s">
        <v>51</v>
      </c>
      <c r="H7694" t="s">
        <v>44</v>
      </c>
      <c r="I7694" t="s">
        <v>7799</v>
      </c>
      <c r="J7694" t="s">
        <v>7800</v>
      </c>
      <c r="K7694" t="s">
        <v>7800</v>
      </c>
      <c r="L7694">
        <v>1</v>
      </c>
      <c r="M7694" s="1">
        <v>40909</v>
      </c>
      <c r="N7694" s="3">
        <v>43842</v>
      </c>
      <c r="O7694" t="s">
        <v>94</v>
      </c>
      <c r="P7694">
        <v>2012</v>
      </c>
      <c r="Q7694" s="1">
        <v>41464</v>
      </c>
      <c r="R7694" s="1">
        <v>41464</v>
      </c>
      <c r="S7694">
        <v>1000000</v>
      </c>
      <c r="T7694">
        <v>0</v>
      </c>
      <c r="U7694">
        <v>0</v>
      </c>
      <c r="V7694">
        <v>0</v>
      </c>
      <c r="W7694">
        <v>0</v>
      </c>
      <c r="X7694">
        <v>0</v>
      </c>
      <c r="Y7694">
        <v>0</v>
      </c>
      <c r="Z7694">
        <v>0</v>
      </c>
      <c r="AA7694">
        <v>0</v>
      </c>
      <c r="AB7694">
        <v>0</v>
      </c>
      <c r="AC7694">
        <v>0</v>
      </c>
      <c r="AD7694">
        <v>0</v>
      </c>
      <c r="AE7694">
        <v>0</v>
      </c>
      <c r="AF7694">
        <v>0</v>
      </c>
      <c r="AG7694">
        <v>0</v>
      </c>
      <c r="AH7694">
        <v>0</v>
      </c>
      <c r="AI7694">
        <v>0</v>
      </c>
      <c r="AJ7694">
        <v>0</v>
      </c>
      <c r="AK7694">
        <v>0</v>
      </c>
      <c r="AL7694">
        <v>0</v>
      </c>
      <c r="AM7694">
        <v>0</v>
      </c>
      <c r="AN7694">
        <v>1</v>
      </c>
    </row>
    <row r="7695" spans="1:40" x14ac:dyDescent="0.45">
      <c r="A7695" t="s">
        <v>23069</v>
      </c>
      <c r="B7695" t="s">
        <v>23070</v>
      </c>
      <c r="C7695" t="s">
        <v>23071</v>
      </c>
      <c r="D7695" t="s">
        <v>214</v>
      </c>
      <c r="E7695" t="s">
        <v>215</v>
      </c>
      <c r="F7695">
        <v>0</v>
      </c>
      <c r="G7695" t="s">
        <v>51</v>
      </c>
      <c r="H7695" t="s">
        <v>44</v>
      </c>
      <c r="I7695" t="s">
        <v>4141</v>
      </c>
      <c r="J7695" t="s">
        <v>4415</v>
      </c>
      <c r="K7695" t="s">
        <v>8925</v>
      </c>
      <c r="L7695">
        <v>1</v>
      </c>
      <c r="M7695" s="1">
        <v>40612</v>
      </c>
      <c r="N7695" s="3">
        <v>43901</v>
      </c>
      <c r="O7695" t="s">
        <v>311</v>
      </c>
      <c r="P7695">
        <v>2011</v>
      </c>
      <c r="Q7695" s="1">
        <v>41183</v>
      </c>
      <c r="R7695" s="1">
        <v>41183</v>
      </c>
      <c r="S7695">
        <v>1000000</v>
      </c>
      <c r="T7695">
        <v>0</v>
      </c>
      <c r="U7695">
        <v>0</v>
      </c>
      <c r="V7695">
        <v>0</v>
      </c>
      <c r="W7695">
        <v>0</v>
      </c>
      <c r="X7695">
        <v>0</v>
      </c>
      <c r="Y7695">
        <v>0</v>
      </c>
      <c r="Z7695">
        <v>0</v>
      </c>
      <c r="AA7695">
        <v>0</v>
      </c>
      <c r="AB7695">
        <v>0</v>
      </c>
      <c r="AC7695">
        <v>0</v>
      </c>
      <c r="AD7695">
        <v>0</v>
      </c>
      <c r="AE7695">
        <v>0</v>
      </c>
      <c r="AF7695">
        <v>0</v>
      </c>
      <c r="AG7695">
        <v>0</v>
      </c>
      <c r="AH7695">
        <v>0</v>
      </c>
      <c r="AI7695">
        <v>0</v>
      </c>
      <c r="AJ7695">
        <v>0</v>
      </c>
      <c r="AK7695">
        <v>0</v>
      </c>
      <c r="AL7695">
        <v>0</v>
      </c>
      <c r="AM7695">
        <v>0</v>
      </c>
      <c r="AN7695">
        <v>1</v>
      </c>
    </row>
    <row r="7696" spans="1:40" x14ac:dyDescent="0.45">
      <c r="A7696" t="s">
        <v>71378</v>
      </c>
      <c r="B7696" t="s">
        <v>71379</v>
      </c>
      <c r="C7696" t="s">
        <v>71380</v>
      </c>
      <c r="D7696" t="s">
        <v>71381</v>
      </c>
      <c r="E7696" t="s">
        <v>1107</v>
      </c>
      <c r="F7696">
        <v>0</v>
      </c>
      <c r="G7696" t="s">
        <v>51</v>
      </c>
      <c r="H7696" t="s">
        <v>44</v>
      </c>
      <c r="I7696" t="s">
        <v>4141</v>
      </c>
      <c r="J7696" t="s">
        <v>4415</v>
      </c>
      <c r="K7696" t="s">
        <v>4415</v>
      </c>
      <c r="L7696">
        <v>1</v>
      </c>
      <c r="M7696" s="1">
        <v>41744</v>
      </c>
      <c r="N7696" s="3">
        <v>43935</v>
      </c>
      <c r="O7696" t="s">
        <v>644</v>
      </c>
      <c r="P7696">
        <v>2014</v>
      </c>
      <c r="Q7696" s="1">
        <v>41803</v>
      </c>
      <c r="R7696" s="1">
        <v>41803</v>
      </c>
      <c r="S7696">
        <v>0</v>
      </c>
      <c r="T7696">
        <v>1000000</v>
      </c>
      <c r="U7696">
        <v>0</v>
      </c>
      <c r="V7696">
        <v>0</v>
      </c>
      <c r="W7696">
        <v>0</v>
      </c>
      <c r="X7696">
        <v>0</v>
      </c>
      <c r="Y7696">
        <v>0</v>
      </c>
      <c r="Z7696">
        <v>0</v>
      </c>
      <c r="AA7696">
        <v>0</v>
      </c>
      <c r="AB7696">
        <v>0</v>
      </c>
      <c r="AC7696">
        <v>0</v>
      </c>
      <c r="AD7696">
        <v>0</v>
      </c>
      <c r="AE7696">
        <v>0</v>
      </c>
      <c r="AF7696">
        <v>1000000</v>
      </c>
      <c r="AG7696">
        <v>0</v>
      </c>
      <c r="AH7696">
        <v>0</v>
      </c>
      <c r="AI7696">
        <v>0</v>
      </c>
      <c r="AJ7696">
        <v>0</v>
      </c>
      <c r="AK7696">
        <v>0</v>
      </c>
      <c r="AL7696">
        <v>0</v>
      </c>
      <c r="AM7696">
        <v>0</v>
      </c>
      <c r="AN7696">
        <v>1</v>
      </c>
    </row>
    <row r="7697" spans="1:40" x14ac:dyDescent="0.45">
      <c r="A7697" t="s">
        <v>55940</v>
      </c>
      <c r="B7697" t="s">
        <v>55941</v>
      </c>
      <c r="C7697" t="s">
        <v>55942</v>
      </c>
      <c r="D7697" t="s">
        <v>55943</v>
      </c>
      <c r="E7697" t="s">
        <v>50</v>
      </c>
      <c r="F7697">
        <v>0</v>
      </c>
      <c r="G7697" t="s">
        <v>51</v>
      </c>
      <c r="H7697" t="s">
        <v>44</v>
      </c>
      <c r="I7697" t="s">
        <v>107</v>
      </c>
      <c r="J7697" t="s">
        <v>108</v>
      </c>
      <c r="K7697" t="s">
        <v>2995</v>
      </c>
      <c r="L7697">
        <v>1</v>
      </c>
      <c r="M7697" s="1">
        <v>41275</v>
      </c>
      <c r="N7697" s="3">
        <v>43843</v>
      </c>
      <c r="O7697" t="s">
        <v>117</v>
      </c>
      <c r="P7697">
        <v>2013</v>
      </c>
      <c r="Q7697" s="1">
        <v>41214</v>
      </c>
      <c r="R7697" s="1">
        <v>41214</v>
      </c>
      <c r="S7697">
        <v>0</v>
      </c>
      <c r="T7697">
        <v>0</v>
      </c>
      <c r="U7697">
        <v>0</v>
      </c>
      <c r="V7697">
        <v>0</v>
      </c>
      <c r="W7697">
        <v>0</v>
      </c>
      <c r="X7697">
        <v>0</v>
      </c>
      <c r="Y7697">
        <v>1000000</v>
      </c>
      <c r="Z7697">
        <v>0</v>
      </c>
      <c r="AA7697">
        <v>0</v>
      </c>
      <c r="AB7697">
        <v>0</v>
      </c>
      <c r="AC7697">
        <v>0</v>
      </c>
      <c r="AD7697">
        <v>0</v>
      </c>
      <c r="AE7697">
        <v>0</v>
      </c>
      <c r="AF7697">
        <v>0</v>
      </c>
      <c r="AG7697">
        <v>0</v>
      </c>
      <c r="AH7697">
        <v>0</v>
      </c>
      <c r="AI7697">
        <v>0</v>
      </c>
      <c r="AJ7697">
        <v>0</v>
      </c>
      <c r="AK7697">
        <v>0</v>
      </c>
      <c r="AL7697">
        <v>0</v>
      </c>
      <c r="AM7697">
        <v>0</v>
      </c>
      <c r="AN7697">
        <v>1</v>
      </c>
    </row>
    <row r="7698" spans="1:40" x14ac:dyDescent="0.45">
      <c r="A7698" t="s">
        <v>56209</v>
      </c>
      <c r="B7698" t="s">
        <v>56210</v>
      </c>
      <c r="C7698" t="s">
        <v>56211</v>
      </c>
      <c r="D7698" t="s">
        <v>721</v>
      </c>
      <c r="E7698" t="s">
        <v>722</v>
      </c>
      <c r="F7698">
        <v>0</v>
      </c>
      <c r="G7698" t="s">
        <v>51</v>
      </c>
      <c r="H7698" t="s">
        <v>44</v>
      </c>
      <c r="I7698" t="s">
        <v>107</v>
      </c>
      <c r="J7698" t="s">
        <v>108</v>
      </c>
      <c r="K7698" t="s">
        <v>56212</v>
      </c>
      <c r="L7698">
        <v>1</v>
      </c>
      <c r="M7698" s="1">
        <v>36526</v>
      </c>
      <c r="N7698" s="2">
        <v>36526</v>
      </c>
      <c r="O7698" t="s">
        <v>176</v>
      </c>
      <c r="P7698">
        <v>2000</v>
      </c>
      <c r="Q7698" s="1">
        <v>38957</v>
      </c>
      <c r="R7698" s="1">
        <v>38957</v>
      </c>
      <c r="S7698">
        <v>0</v>
      </c>
      <c r="T7698">
        <v>1000000</v>
      </c>
      <c r="U7698">
        <v>0</v>
      </c>
      <c r="V7698">
        <v>0</v>
      </c>
      <c r="W7698">
        <v>0</v>
      </c>
      <c r="X7698">
        <v>0</v>
      </c>
      <c r="Y7698">
        <v>0</v>
      </c>
      <c r="Z7698">
        <v>0</v>
      </c>
      <c r="AA7698">
        <v>0</v>
      </c>
      <c r="AB7698">
        <v>0</v>
      </c>
      <c r="AC7698">
        <v>0</v>
      </c>
      <c r="AD7698">
        <v>0</v>
      </c>
      <c r="AE7698">
        <v>0</v>
      </c>
      <c r="AF7698">
        <v>0</v>
      </c>
      <c r="AG7698">
        <v>0</v>
      </c>
      <c r="AH7698">
        <v>0</v>
      </c>
      <c r="AI7698">
        <v>0</v>
      </c>
      <c r="AJ7698">
        <v>0</v>
      </c>
      <c r="AK7698">
        <v>0</v>
      </c>
      <c r="AL7698">
        <v>0</v>
      </c>
      <c r="AM7698">
        <v>0</v>
      </c>
      <c r="AN7698">
        <v>1</v>
      </c>
    </row>
    <row r="7699" spans="1:40" x14ac:dyDescent="0.45">
      <c r="A7699" t="s">
        <v>66567</v>
      </c>
      <c r="B7699" t="s">
        <v>66568</v>
      </c>
      <c r="C7699" t="s">
        <v>66569</v>
      </c>
      <c r="D7699" t="s">
        <v>424</v>
      </c>
      <c r="E7699" t="s">
        <v>425</v>
      </c>
      <c r="F7699">
        <v>0</v>
      </c>
      <c r="G7699" t="s">
        <v>51</v>
      </c>
      <c r="H7699" t="s">
        <v>44</v>
      </c>
      <c r="I7699" t="s">
        <v>107</v>
      </c>
      <c r="J7699" t="s">
        <v>108</v>
      </c>
      <c r="K7699" t="s">
        <v>3037</v>
      </c>
      <c r="L7699">
        <v>1</v>
      </c>
      <c r="M7699" s="1">
        <v>39448</v>
      </c>
      <c r="N7699" s="3">
        <v>43838</v>
      </c>
      <c r="O7699" t="s">
        <v>133</v>
      </c>
      <c r="P7699">
        <v>2008</v>
      </c>
      <c r="Q7699" s="1">
        <v>40185</v>
      </c>
      <c r="R7699" s="1">
        <v>40185</v>
      </c>
      <c r="S7699">
        <v>0</v>
      </c>
      <c r="T7699">
        <v>0</v>
      </c>
      <c r="U7699">
        <v>0</v>
      </c>
      <c r="V7699">
        <v>0</v>
      </c>
      <c r="W7699">
        <v>0</v>
      </c>
      <c r="X7699">
        <v>1000000</v>
      </c>
      <c r="Y7699">
        <v>0</v>
      </c>
      <c r="Z7699">
        <v>0</v>
      </c>
      <c r="AA7699">
        <v>0</v>
      </c>
      <c r="AB7699">
        <v>0</v>
      </c>
      <c r="AC7699">
        <v>0</v>
      </c>
      <c r="AD7699">
        <v>0</v>
      </c>
      <c r="AE7699">
        <v>0</v>
      </c>
      <c r="AF7699">
        <v>0</v>
      </c>
      <c r="AG7699">
        <v>0</v>
      </c>
      <c r="AH7699">
        <v>0</v>
      </c>
      <c r="AI7699">
        <v>0</v>
      </c>
      <c r="AJ7699">
        <v>0</v>
      </c>
      <c r="AK7699">
        <v>0</v>
      </c>
      <c r="AL7699">
        <v>0</v>
      </c>
      <c r="AM7699">
        <v>0</v>
      </c>
      <c r="AN7699">
        <v>1</v>
      </c>
    </row>
    <row r="7700" spans="1:40" x14ac:dyDescent="0.45">
      <c r="A7700" t="s">
        <v>67090</v>
      </c>
      <c r="B7700" t="s">
        <v>67091</v>
      </c>
      <c r="C7700" t="s">
        <v>67092</v>
      </c>
      <c r="D7700" t="s">
        <v>1062</v>
      </c>
      <c r="E7700" t="s">
        <v>1063</v>
      </c>
      <c r="F7700">
        <v>0</v>
      </c>
      <c r="G7700" t="s">
        <v>43</v>
      </c>
      <c r="H7700" t="s">
        <v>44</v>
      </c>
      <c r="I7700" t="s">
        <v>107</v>
      </c>
      <c r="J7700" t="s">
        <v>108</v>
      </c>
      <c r="K7700" t="s">
        <v>16881</v>
      </c>
      <c r="L7700">
        <v>1</v>
      </c>
      <c r="M7700" s="1">
        <v>32509</v>
      </c>
      <c r="N7700" s="2">
        <v>32509</v>
      </c>
      <c r="O7700" t="s">
        <v>1140</v>
      </c>
      <c r="P7700">
        <v>1989</v>
      </c>
      <c r="Q7700" s="1">
        <v>41821</v>
      </c>
      <c r="R7700" s="1">
        <v>41821</v>
      </c>
      <c r="S7700">
        <v>0</v>
      </c>
      <c r="T7700">
        <v>1000000</v>
      </c>
      <c r="U7700">
        <v>0</v>
      </c>
      <c r="V7700">
        <v>0</v>
      </c>
      <c r="W7700">
        <v>0</v>
      </c>
      <c r="X7700">
        <v>0</v>
      </c>
      <c r="Y7700">
        <v>0</v>
      </c>
      <c r="Z7700">
        <v>0</v>
      </c>
      <c r="AA7700">
        <v>0</v>
      </c>
      <c r="AB7700">
        <v>0</v>
      </c>
      <c r="AC7700">
        <v>0</v>
      </c>
      <c r="AD7700">
        <v>0</v>
      </c>
      <c r="AE7700">
        <v>0</v>
      </c>
      <c r="AF7700">
        <v>0</v>
      </c>
      <c r="AG7700">
        <v>0</v>
      </c>
      <c r="AH7700">
        <v>0</v>
      </c>
      <c r="AI7700">
        <v>0</v>
      </c>
      <c r="AJ7700">
        <v>0</v>
      </c>
      <c r="AK7700">
        <v>0</v>
      </c>
      <c r="AL7700">
        <v>0</v>
      </c>
      <c r="AM7700">
        <v>0</v>
      </c>
      <c r="AN7700">
        <v>1</v>
      </c>
    </row>
    <row r="7701" spans="1:40" x14ac:dyDescent="0.45">
      <c r="A7701" t="s">
        <v>67463</v>
      </c>
      <c r="B7701" t="s">
        <v>67464</v>
      </c>
      <c r="C7701" t="s">
        <v>67465</v>
      </c>
      <c r="D7701" t="s">
        <v>115</v>
      </c>
      <c r="E7701" t="s">
        <v>116</v>
      </c>
      <c r="F7701">
        <v>0</v>
      </c>
      <c r="G7701" t="s">
        <v>51</v>
      </c>
      <c r="H7701" t="s">
        <v>44</v>
      </c>
      <c r="I7701" t="s">
        <v>107</v>
      </c>
      <c r="J7701" t="s">
        <v>108</v>
      </c>
      <c r="K7701" t="s">
        <v>67466</v>
      </c>
      <c r="L7701">
        <v>1</v>
      </c>
      <c r="M7701" s="1">
        <v>40179</v>
      </c>
      <c r="N7701" s="3">
        <v>43840</v>
      </c>
      <c r="O7701" t="s">
        <v>87</v>
      </c>
      <c r="P7701">
        <v>2010</v>
      </c>
      <c r="Q7701" s="1">
        <v>41437</v>
      </c>
      <c r="R7701" s="1">
        <v>41437</v>
      </c>
      <c r="S7701">
        <v>1000000</v>
      </c>
      <c r="T7701">
        <v>0</v>
      </c>
      <c r="U7701">
        <v>0</v>
      </c>
      <c r="V7701">
        <v>0</v>
      </c>
      <c r="W7701">
        <v>0</v>
      </c>
      <c r="X7701">
        <v>0</v>
      </c>
      <c r="Y7701">
        <v>0</v>
      </c>
      <c r="Z7701">
        <v>0</v>
      </c>
      <c r="AA7701">
        <v>0</v>
      </c>
      <c r="AB7701">
        <v>0</v>
      </c>
      <c r="AC7701">
        <v>0</v>
      </c>
      <c r="AD7701">
        <v>0</v>
      </c>
      <c r="AE7701">
        <v>0</v>
      </c>
      <c r="AF7701">
        <v>0</v>
      </c>
      <c r="AG7701">
        <v>0</v>
      </c>
      <c r="AH7701">
        <v>0</v>
      </c>
      <c r="AI7701">
        <v>0</v>
      </c>
      <c r="AJ7701">
        <v>0</v>
      </c>
      <c r="AK7701">
        <v>0</v>
      </c>
      <c r="AL7701">
        <v>0</v>
      </c>
      <c r="AM7701">
        <v>0</v>
      </c>
      <c r="AN7701">
        <v>1</v>
      </c>
    </row>
    <row r="7702" spans="1:40" x14ac:dyDescent="0.45">
      <c r="A7702" t="s">
        <v>68429</v>
      </c>
      <c r="B7702" t="s">
        <v>68430</v>
      </c>
      <c r="C7702" t="s">
        <v>68431</v>
      </c>
      <c r="D7702" t="s">
        <v>68</v>
      </c>
      <c r="E7702" t="s">
        <v>69</v>
      </c>
      <c r="F7702">
        <v>0</v>
      </c>
      <c r="G7702" t="s">
        <v>51</v>
      </c>
      <c r="H7702" t="s">
        <v>44</v>
      </c>
      <c r="I7702" t="s">
        <v>107</v>
      </c>
      <c r="J7702" t="s">
        <v>108</v>
      </c>
      <c r="K7702" t="s">
        <v>2995</v>
      </c>
      <c r="L7702">
        <v>1</v>
      </c>
      <c r="M7702" s="1">
        <v>35065</v>
      </c>
      <c r="N7702" s="2">
        <v>35065</v>
      </c>
      <c r="O7702" t="s">
        <v>1664</v>
      </c>
      <c r="P7702">
        <v>1996</v>
      </c>
      <c r="Q7702" s="1">
        <v>39899</v>
      </c>
      <c r="R7702" s="1">
        <v>39899</v>
      </c>
      <c r="S7702">
        <v>0</v>
      </c>
      <c r="T7702">
        <v>0</v>
      </c>
      <c r="U7702">
        <v>0</v>
      </c>
      <c r="V7702">
        <v>0</v>
      </c>
      <c r="W7702">
        <v>0</v>
      </c>
      <c r="X7702">
        <v>1000000</v>
      </c>
      <c r="Y7702">
        <v>0</v>
      </c>
      <c r="Z7702">
        <v>0</v>
      </c>
      <c r="AA7702">
        <v>0</v>
      </c>
      <c r="AB7702">
        <v>0</v>
      </c>
      <c r="AC7702">
        <v>0</v>
      </c>
      <c r="AD7702">
        <v>0</v>
      </c>
      <c r="AE7702">
        <v>0</v>
      </c>
      <c r="AF7702">
        <v>0</v>
      </c>
      <c r="AG7702">
        <v>0</v>
      </c>
      <c r="AH7702">
        <v>0</v>
      </c>
      <c r="AI7702">
        <v>0</v>
      </c>
      <c r="AJ7702">
        <v>0</v>
      </c>
      <c r="AK7702">
        <v>0</v>
      </c>
      <c r="AL7702">
        <v>0</v>
      </c>
      <c r="AM7702">
        <v>0</v>
      </c>
      <c r="AN7702">
        <v>1</v>
      </c>
    </row>
    <row r="7703" spans="1:40" x14ac:dyDescent="0.45">
      <c r="A7703" t="s">
        <v>9855</v>
      </c>
      <c r="B7703" t="s">
        <v>9856</v>
      </c>
      <c r="C7703" t="s">
        <v>9857</v>
      </c>
      <c r="D7703" t="s">
        <v>198</v>
      </c>
      <c r="E7703" t="s">
        <v>199</v>
      </c>
      <c r="F7703">
        <v>0</v>
      </c>
      <c r="G7703" t="s">
        <v>51</v>
      </c>
      <c r="H7703" t="s">
        <v>44</v>
      </c>
      <c r="I7703" t="s">
        <v>1108</v>
      </c>
      <c r="J7703" t="s">
        <v>1109</v>
      </c>
      <c r="K7703" t="s">
        <v>1109</v>
      </c>
      <c r="L7703">
        <v>1</v>
      </c>
      <c r="M7703" s="1">
        <v>41598</v>
      </c>
      <c r="N7703" s="3">
        <v>44148</v>
      </c>
      <c r="O7703" t="s">
        <v>114</v>
      </c>
      <c r="P7703">
        <v>2013</v>
      </c>
      <c r="Q7703" s="1">
        <v>40253</v>
      </c>
      <c r="R7703" s="1">
        <v>40253</v>
      </c>
      <c r="S7703">
        <v>0</v>
      </c>
      <c r="T7703">
        <v>1000000</v>
      </c>
      <c r="U7703">
        <v>0</v>
      </c>
      <c r="V7703">
        <v>0</v>
      </c>
      <c r="W7703">
        <v>0</v>
      </c>
      <c r="X7703">
        <v>0</v>
      </c>
      <c r="Y7703">
        <v>0</v>
      </c>
      <c r="Z7703">
        <v>0</v>
      </c>
      <c r="AA7703">
        <v>0</v>
      </c>
      <c r="AB7703">
        <v>0</v>
      </c>
      <c r="AC7703">
        <v>0</v>
      </c>
      <c r="AD7703">
        <v>0</v>
      </c>
      <c r="AE7703">
        <v>0</v>
      </c>
      <c r="AF7703">
        <v>0</v>
      </c>
      <c r="AG7703">
        <v>0</v>
      </c>
      <c r="AH7703">
        <v>0</v>
      </c>
      <c r="AI7703">
        <v>0</v>
      </c>
      <c r="AJ7703">
        <v>0</v>
      </c>
      <c r="AK7703">
        <v>0</v>
      </c>
      <c r="AL7703">
        <v>0</v>
      </c>
      <c r="AM7703">
        <v>0</v>
      </c>
      <c r="AN7703">
        <v>1</v>
      </c>
    </row>
    <row r="7704" spans="1:40" x14ac:dyDescent="0.45">
      <c r="A7704" t="s">
        <v>27159</v>
      </c>
      <c r="B7704" t="s">
        <v>27160</v>
      </c>
      <c r="C7704" t="s">
        <v>27161</v>
      </c>
      <c r="D7704" t="s">
        <v>275</v>
      </c>
      <c r="E7704" t="s">
        <v>276</v>
      </c>
      <c r="F7704">
        <v>0</v>
      </c>
      <c r="G7704" t="s">
        <v>51</v>
      </c>
      <c r="H7704" t="s">
        <v>44</v>
      </c>
      <c r="I7704" t="s">
        <v>532</v>
      </c>
      <c r="J7704" t="s">
        <v>533</v>
      </c>
      <c r="K7704" t="s">
        <v>533</v>
      </c>
      <c r="L7704">
        <v>1</v>
      </c>
      <c r="M7704" s="1">
        <v>38353</v>
      </c>
      <c r="N7704" s="3">
        <v>43835</v>
      </c>
      <c r="O7704" t="s">
        <v>277</v>
      </c>
      <c r="P7704">
        <v>2005</v>
      </c>
      <c r="Q7704" s="1">
        <v>40585</v>
      </c>
      <c r="R7704" s="1">
        <v>40585</v>
      </c>
      <c r="S7704">
        <v>0</v>
      </c>
      <c r="T7704">
        <v>1000000</v>
      </c>
      <c r="U7704">
        <v>0</v>
      </c>
      <c r="V7704">
        <v>0</v>
      </c>
      <c r="W7704">
        <v>0</v>
      </c>
      <c r="X7704">
        <v>0</v>
      </c>
      <c r="Y7704">
        <v>0</v>
      </c>
      <c r="Z7704">
        <v>0</v>
      </c>
      <c r="AA7704">
        <v>0</v>
      </c>
      <c r="AB7704">
        <v>0</v>
      </c>
      <c r="AC7704">
        <v>0</v>
      </c>
      <c r="AD7704">
        <v>0</v>
      </c>
      <c r="AE7704">
        <v>0</v>
      </c>
      <c r="AF7704">
        <v>0</v>
      </c>
      <c r="AG7704">
        <v>0</v>
      </c>
      <c r="AH7704">
        <v>0</v>
      </c>
      <c r="AI7704">
        <v>0</v>
      </c>
      <c r="AJ7704">
        <v>0</v>
      </c>
      <c r="AK7704">
        <v>0</v>
      </c>
      <c r="AL7704">
        <v>0</v>
      </c>
      <c r="AM7704">
        <v>0</v>
      </c>
      <c r="AN7704">
        <v>1</v>
      </c>
    </row>
    <row r="7705" spans="1:40" x14ac:dyDescent="0.45">
      <c r="A7705" t="s">
        <v>31221</v>
      </c>
      <c r="B7705" t="s">
        <v>31222</v>
      </c>
      <c r="C7705" t="s">
        <v>31223</v>
      </c>
      <c r="D7705" t="s">
        <v>68</v>
      </c>
      <c r="E7705" t="s">
        <v>69</v>
      </c>
      <c r="F7705">
        <v>0</v>
      </c>
      <c r="G7705" t="s">
        <v>51</v>
      </c>
      <c r="H7705" t="s">
        <v>44</v>
      </c>
      <c r="I7705" t="s">
        <v>532</v>
      </c>
      <c r="J7705" t="s">
        <v>533</v>
      </c>
      <c r="K7705" t="s">
        <v>533</v>
      </c>
      <c r="L7705">
        <v>1</v>
      </c>
      <c r="M7705" s="1">
        <v>40179</v>
      </c>
      <c r="N7705" s="3">
        <v>43840</v>
      </c>
      <c r="O7705" t="s">
        <v>87</v>
      </c>
      <c r="P7705">
        <v>2010</v>
      </c>
      <c r="Q7705" s="1">
        <v>40661</v>
      </c>
      <c r="R7705" s="1">
        <v>40661</v>
      </c>
      <c r="S7705">
        <v>0</v>
      </c>
      <c r="T7705">
        <v>1000000</v>
      </c>
      <c r="U7705">
        <v>0</v>
      </c>
      <c r="V7705">
        <v>0</v>
      </c>
      <c r="W7705">
        <v>0</v>
      </c>
      <c r="X7705">
        <v>0</v>
      </c>
      <c r="Y7705">
        <v>0</v>
      </c>
      <c r="Z7705">
        <v>0</v>
      </c>
      <c r="AA7705">
        <v>0</v>
      </c>
      <c r="AB7705">
        <v>0</v>
      </c>
      <c r="AC7705">
        <v>0</v>
      </c>
      <c r="AD7705">
        <v>0</v>
      </c>
      <c r="AE7705">
        <v>0</v>
      </c>
      <c r="AF7705">
        <v>0</v>
      </c>
      <c r="AG7705">
        <v>0</v>
      </c>
      <c r="AH7705">
        <v>0</v>
      </c>
      <c r="AI7705">
        <v>0</v>
      </c>
      <c r="AJ7705">
        <v>0</v>
      </c>
      <c r="AK7705">
        <v>0</v>
      </c>
      <c r="AL7705">
        <v>0</v>
      </c>
      <c r="AM7705">
        <v>0</v>
      </c>
      <c r="AN7705">
        <v>1</v>
      </c>
    </row>
    <row r="7706" spans="1:40" x14ac:dyDescent="0.45">
      <c r="A7706" t="s">
        <v>38575</v>
      </c>
      <c r="B7706" t="s">
        <v>38576</v>
      </c>
      <c r="C7706" t="s">
        <v>38577</v>
      </c>
      <c r="D7706" t="s">
        <v>38578</v>
      </c>
      <c r="E7706" t="s">
        <v>5883</v>
      </c>
      <c r="F7706">
        <v>0</v>
      </c>
      <c r="G7706" t="s">
        <v>51</v>
      </c>
      <c r="H7706" t="s">
        <v>44</v>
      </c>
      <c r="I7706" t="s">
        <v>532</v>
      </c>
      <c r="J7706" t="s">
        <v>533</v>
      </c>
      <c r="K7706" t="s">
        <v>533</v>
      </c>
      <c r="L7706">
        <v>2</v>
      </c>
      <c r="M7706" s="1">
        <v>41091</v>
      </c>
      <c r="N7706" s="3">
        <v>44024</v>
      </c>
      <c r="O7706" t="s">
        <v>342</v>
      </c>
      <c r="P7706">
        <v>2012</v>
      </c>
      <c r="Q7706" s="1">
        <v>41250</v>
      </c>
      <c r="R7706" s="1">
        <v>41857</v>
      </c>
      <c r="S7706">
        <v>850000</v>
      </c>
      <c r="T7706">
        <v>0</v>
      </c>
      <c r="U7706">
        <v>0</v>
      </c>
      <c r="V7706">
        <v>0</v>
      </c>
      <c r="W7706">
        <v>0</v>
      </c>
      <c r="X7706">
        <v>150000</v>
      </c>
      <c r="Y7706">
        <v>0</v>
      </c>
      <c r="Z7706">
        <v>0</v>
      </c>
      <c r="AA7706">
        <v>0</v>
      </c>
      <c r="AB7706">
        <v>0</v>
      </c>
      <c r="AC7706">
        <v>0</v>
      </c>
      <c r="AD7706">
        <v>0</v>
      </c>
      <c r="AE7706">
        <v>0</v>
      </c>
      <c r="AF7706">
        <v>0</v>
      </c>
      <c r="AG7706">
        <v>0</v>
      </c>
      <c r="AH7706">
        <v>0</v>
      </c>
      <c r="AI7706">
        <v>0</v>
      </c>
      <c r="AJ7706">
        <v>0</v>
      </c>
      <c r="AK7706">
        <v>0</v>
      </c>
      <c r="AL7706">
        <v>0</v>
      </c>
      <c r="AM7706">
        <v>0</v>
      </c>
      <c r="AN7706">
        <v>1</v>
      </c>
    </row>
    <row r="7707" spans="1:40" x14ac:dyDescent="0.45">
      <c r="A7707" t="s">
        <v>48624</v>
      </c>
      <c r="B7707" t="s">
        <v>48625</v>
      </c>
      <c r="C7707" t="s">
        <v>48626</v>
      </c>
      <c r="D7707" t="s">
        <v>68</v>
      </c>
      <c r="E7707" t="s">
        <v>69</v>
      </c>
      <c r="F7707">
        <v>0</v>
      </c>
      <c r="G7707" t="s">
        <v>51</v>
      </c>
      <c r="H7707" t="s">
        <v>44</v>
      </c>
      <c r="I7707" t="s">
        <v>532</v>
      </c>
      <c r="J7707" t="s">
        <v>533</v>
      </c>
      <c r="K7707" t="s">
        <v>533</v>
      </c>
      <c r="L7707">
        <v>1</v>
      </c>
      <c r="M7707" s="1">
        <v>39814</v>
      </c>
      <c r="N7707" s="3">
        <v>43839</v>
      </c>
      <c r="O7707" t="s">
        <v>135</v>
      </c>
      <c r="P7707">
        <v>2009</v>
      </c>
      <c r="Q7707" s="1">
        <v>41569</v>
      </c>
      <c r="R7707" s="1">
        <v>41569</v>
      </c>
      <c r="S7707">
        <v>0</v>
      </c>
      <c r="T7707">
        <v>1000000</v>
      </c>
      <c r="U7707">
        <v>0</v>
      </c>
      <c r="V7707">
        <v>0</v>
      </c>
      <c r="W7707">
        <v>0</v>
      </c>
      <c r="X7707">
        <v>0</v>
      </c>
      <c r="Y7707">
        <v>0</v>
      </c>
      <c r="Z7707">
        <v>0</v>
      </c>
      <c r="AA7707">
        <v>0</v>
      </c>
      <c r="AB7707">
        <v>0</v>
      </c>
      <c r="AC7707">
        <v>0</v>
      </c>
      <c r="AD7707">
        <v>0</v>
      </c>
      <c r="AE7707">
        <v>0</v>
      </c>
      <c r="AF7707">
        <v>0</v>
      </c>
      <c r="AG7707">
        <v>0</v>
      </c>
      <c r="AH7707">
        <v>0</v>
      </c>
      <c r="AI7707">
        <v>0</v>
      </c>
      <c r="AJ7707">
        <v>0</v>
      </c>
      <c r="AK7707">
        <v>0</v>
      </c>
      <c r="AL7707">
        <v>0</v>
      </c>
      <c r="AM7707">
        <v>0</v>
      </c>
      <c r="AN7707">
        <v>1</v>
      </c>
    </row>
    <row r="7708" spans="1:40" x14ac:dyDescent="0.45">
      <c r="A7708" t="s">
        <v>71559</v>
      </c>
      <c r="B7708" t="s">
        <v>71560</v>
      </c>
      <c r="C7708" t="s">
        <v>71561</v>
      </c>
      <c r="D7708" t="s">
        <v>68</v>
      </c>
      <c r="E7708" t="s">
        <v>69</v>
      </c>
      <c r="F7708">
        <v>0</v>
      </c>
      <c r="G7708" t="s">
        <v>51</v>
      </c>
      <c r="H7708" t="s">
        <v>44</v>
      </c>
      <c r="I7708" t="s">
        <v>532</v>
      </c>
      <c r="J7708" t="s">
        <v>533</v>
      </c>
      <c r="K7708" t="s">
        <v>533</v>
      </c>
      <c r="L7708">
        <v>1</v>
      </c>
      <c r="M7708" s="1">
        <v>38353</v>
      </c>
      <c r="N7708" s="3">
        <v>43835</v>
      </c>
      <c r="O7708" t="s">
        <v>277</v>
      </c>
      <c r="P7708">
        <v>2005</v>
      </c>
      <c r="Q7708" s="1">
        <v>41262</v>
      </c>
      <c r="R7708" s="1">
        <v>41262</v>
      </c>
      <c r="S7708">
        <v>1000000</v>
      </c>
      <c r="T7708">
        <v>0</v>
      </c>
      <c r="U7708">
        <v>0</v>
      </c>
      <c r="V7708">
        <v>0</v>
      </c>
      <c r="W7708">
        <v>0</v>
      </c>
      <c r="X7708">
        <v>0</v>
      </c>
      <c r="Y7708">
        <v>0</v>
      </c>
      <c r="Z7708">
        <v>0</v>
      </c>
      <c r="AA7708">
        <v>0</v>
      </c>
      <c r="AB7708">
        <v>0</v>
      </c>
      <c r="AC7708">
        <v>0</v>
      </c>
      <c r="AD7708">
        <v>0</v>
      </c>
      <c r="AE7708">
        <v>0</v>
      </c>
      <c r="AF7708">
        <v>0</v>
      </c>
      <c r="AG7708">
        <v>0</v>
      </c>
      <c r="AH7708">
        <v>0</v>
      </c>
      <c r="AI7708">
        <v>0</v>
      </c>
      <c r="AJ7708">
        <v>0</v>
      </c>
      <c r="AK7708">
        <v>0</v>
      </c>
      <c r="AL7708">
        <v>0</v>
      </c>
      <c r="AM7708">
        <v>0</v>
      </c>
      <c r="AN7708">
        <v>1</v>
      </c>
    </row>
    <row r="7709" spans="1:40" x14ac:dyDescent="0.45">
      <c r="A7709" t="s">
        <v>2972</v>
      </c>
      <c r="B7709" t="s">
        <v>2973</v>
      </c>
      <c r="C7709" t="s">
        <v>2974</v>
      </c>
      <c r="D7709" t="s">
        <v>2975</v>
      </c>
      <c r="E7709" t="s">
        <v>693</v>
      </c>
      <c r="F7709">
        <v>0</v>
      </c>
      <c r="G7709" t="s">
        <v>51</v>
      </c>
      <c r="H7709" t="s">
        <v>44</v>
      </c>
      <c r="I7709" t="s">
        <v>45</v>
      </c>
      <c r="J7709" t="s">
        <v>46</v>
      </c>
      <c r="K7709" t="s">
        <v>47</v>
      </c>
      <c r="L7709">
        <v>1</v>
      </c>
      <c r="M7709" s="1">
        <v>40179</v>
      </c>
      <c r="N7709" s="3">
        <v>43840</v>
      </c>
      <c r="O7709" t="s">
        <v>87</v>
      </c>
      <c r="P7709">
        <v>2010</v>
      </c>
      <c r="Q7709" s="1">
        <v>40179</v>
      </c>
      <c r="R7709" s="1">
        <v>40179</v>
      </c>
      <c r="S7709">
        <v>0</v>
      </c>
      <c r="T7709">
        <v>0</v>
      </c>
      <c r="U7709">
        <v>0</v>
      </c>
      <c r="V7709">
        <v>0</v>
      </c>
      <c r="W7709">
        <v>0</v>
      </c>
      <c r="X7709">
        <v>0</v>
      </c>
      <c r="Y7709">
        <v>1000000</v>
      </c>
      <c r="Z7709">
        <v>0</v>
      </c>
      <c r="AA7709">
        <v>0</v>
      </c>
      <c r="AB7709">
        <v>0</v>
      </c>
      <c r="AC7709">
        <v>0</v>
      </c>
      <c r="AD7709">
        <v>0</v>
      </c>
      <c r="AE7709">
        <v>0</v>
      </c>
      <c r="AF7709">
        <v>0</v>
      </c>
      <c r="AG7709">
        <v>0</v>
      </c>
      <c r="AH7709">
        <v>0</v>
      </c>
      <c r="AI7709">
        <v>0</v>
      </c>
      <c r="AJ7709">
        <v>0</v>
      </c>
      <c r="AK7709">
        <v>0</v>
      </c>
      <c r="AL7709">
        <v>0</v>
      </c>
      <c r="AM7709">
        <v>0</v>
      </c>
      <c r="AN7709">
        <v>1</v>
      </c>
    </row>
    <row r="7710" spans="1:40" x14ac:dyDescent="0.45">
      <c r="A7710" t="s">
        <v>6470</v>
      </c>
      <c r="B7710" t="s">
        <v>6471</v>
      </c>
      <c r="C7710" t="s">
        <v>6472</v>
      </c>
      <c r="D7710" t="s">
        <v>198</v>
      </c>
      <c r="E7710" t="s">
        <v>199</v>
      </c>
      <c r="F7710">
        <v>0</v>
      </c>
      <c r="G7710" t="s">
        <v>51</v>
      </c>
      <c r="H7710" t="s">
        <v>44</v>
      </c>
      <c r="I7710" t="s">
        <v>45</v>
      </c>
      <c r="J7710" t="s">
        <v>46</v>
      </c>
      <c r="K7710" t="s">
        <v>6473</v>
      </c>
      <c r="L7710">
        <v>1</v>
      </c>
      <c r="M7710" s="1">
        <v>37987</v>
      </c>
      <c r="N7710" s="3">
        <v>43834</v>
      </c>
      <c r="O7710" t="s">
        <v>273</v>
      </c>
      <c r="P7710">
        <v>2004</v>
      </c>
      <c r="Q7710" s="1">
        <v>40779</v>
      </c>
      <c r="R7710" s="1">
        <v>40779</v>
      </c>
      <c r="S7710">
        <v>1000000</v>
      </c>
      <c r="T7710">
        <v>0</v>
      </c>
      <c r="U7710">
        <v>0</v>
      </c>
      <c r="V7710">
        <v>0</v>
      </c>
      <c r="W7710">
        <v>0</v>
      </c>
      <c r="X7710">
        <v>0</v>
      </c>
      <c r="Y7710">
        <v>0</v>
      </c>
      <c r="Z7710">
        <v>0</v>
      </c>
      <c r="AA7710">
        <v>0</v>
      </c>
      <c r="AB7710">
        <v>0</v>
      </c>
      <c r="AC7710">
        <v>0</v>
      </c>
      <c r="AD7710">
        <v>0</v>
      </c>
      <c r="AE7710">
        <v>0</v>
      </c>
      <c r="AF7710">
        <v>0</v>
      </c>
      <c r="AG7710">
        <v>0</v>
      </c>
      <c r="AH7710">
        <v>0</v>
      </c>
      <c r="AI7710">
        <v>0</v>
      </c>
      <c r="AJ7710">
        <v>0</v>
      </c>
      <c r="AK7710">
        <v>0</v>
      </c>
      <c r="AL7710">
        <v>0</v>
      </c>
      <c r="AM7710">
        <v>0</v>
      </c>
      <c r="AN7710">
        <v>1</v>
      </c>
    </row>
    <row r="7711" spans="1:40" x14ac:dyDescent="0.45">
      <c r="A7711" t="s">
        <v>8635</v>
      </c>
      <c r="B7711" t="s">
        <v>8636</v>
      </c>
      <c r="C7711" t="s">
        <v>8637</v>
      </c>
      <c r="D7711" t="s">
        <v>8638</v>
      </c>
      <c r="E7711" t="s">
        <v>79</v>
      </c>
      <c r="F7711">
        <v>0</v>
      </c>
      <c r="G7711" t="s">
        <v>51</v>
      </c>
      <c r="H7711" t="s">
        <v>44</v>
      </c>
      <c r="I7711" t="s">
        <v>45</v>
      </c>
      <c r="J7711" t="s">
        <v>46</v>
      </c>
      <c r="K7711" t="s">
        <v>47</v>
      </c>
      <c r="L7711">
        <v>2</v>
      </c>
      <c r="M7711" s="1">
        <v>40544</v>
      </c>
      <c r="N7711" s="3">
        <v>43841</v>
      </c>
      <c r="O7711" t="s">
        <v>311</v>
      </c>
      <c r="P7711">
        <v>2011</v>
      </c>
      <c r="Q7711" s="1">
        <v>41410</v>
      </c>
      <c r="R7711" s="1">
        <v>41457</v>
      </c>
      <c r="S7711">
        <v>0</v>
      </c>
      <c r="T7711">
        <v>1000000</v>
      </c>
      <c r="U7711">
        <v>0</v>
      </c>
      <c r="V7711">
        <v>0</v>
      </c>
      <c r="W7711">
        <v>0</v>
      </c>
      <c r="X7711">
        <v>0</v>
      </c>
      <c r="Y7711">
        <v>0</v>
      </c>
      <c r="Z7711">
        <v>0</v>
      </c>
      <c r="AA7711">
        <v>0</v>
      </c>
      <c r="AB7711">
        <v>0</v>
      </c>
      <c r="AC7711">
        <v>0</v>
      </c>
      <c r="AD7711">
        <v>0</v>
      </c>
      <c r="AE7711">
        <v>0</v>
      </c>
      <c r="AF7711">
        <v>1000000</v>
      </c>
      <c r="AG7711">
        <v>0</v>
      </c>
      <c r="AH7711">
        <v>0</v>
      </c>
      <c r="AI7711">
        <v>0</v>
      </c>
      <c r="AJ7711">
        <v>0</v>
      </c>
      <c r="AK7711">
        <v>0</v>
      </c>
      <c r="AL7711">
        <v>0</v>
      </c>
      <c r="AM7711">
        <v>0</v>
      </c>
      <c r="AN7711">
        <v>1</v>
      </c>
    </row>
    <row r="7712" spans="1:40" x14ac:dyDescent="0.45">
      <c r="A7712" t="s">
        <v>10579</v>
      </c>
      <c r="B7712" t="s">
        <v>10580</v>
      </c>
      <c r="C7712" t="s">
        <v>10581</v>
      </c>
      <c r="D7712" t="s">
        <v>78</v>
      </c>
      <c r="E7712" t="s">
        <v>79</v>
      </c>
      <c r="F7712">
        <v>0</v>
      </c>
      <c r="G7712" t="s">
        <v>51</v>
      </c>
      <c r="H7712" t="s">
        <v>44</v>
      </c>
      <c r="I7712" t="s">
        <v>45</v>
      </c>
      <c r="J7712" t="s">
        <v>46</v>
      </c>
      <c r="K7712" t="s">
        <v>47</v>
      </c>
      <c r="L7712">
        <v>1</v>
      </c>
      <c r="M7712" s="1">
        <v>41275</v>
      </c>
      <c r="N7712" s="3">
        <v>43843</v>
      </c>
      <c r="O7712" t="s">
        <v>117</v>
      </c>
      <c r="P7712">
        <v>2013</v>
      </c>
      <c r="Q7712" s="1">
        <v>41582</v>
      </c>
      <c r="R7712" s="1">
        <v>41582</v>
      </c>
      <c r="S7712">
        <v>1000000</v>
      </c>
      <c r="T7712">
        <v>0</v>
      </c>
      <c r="U7712">
        <v>0</v>
      </c>
      <c r="V7712">
        <v>0</v>
      </c>
      <c r="W7712">
        <v>0</v>
      </c>
      <c r="X7712">
        <v>0</v>
      </c>
      <c r="Y7712">
        <v>0</v>
      </c>
      <c r="Z7712">
        <v>0</v>
      </c>
      <c r="AA7712">
        <v>0</v>
      </c>
      <c r="AB7712">
        <v>0</v>
      </c>
      <c r="AC7712">
        <v>0</v>
      </c>
      <c r="AD7712">
        <v>0</v>
      </c>
      <c r="AE7712">
        <v>0</v>
      </c>
      <c r="AF7712">
        <v>0</v>
      </c>
      <c r="AG7712">
        <v>0</v>
      </c>
      <c r="AH7712">
        <v>0</v>
      </c>
      <c r="AI7712">
        <v>0</v>
      </c>
      <c r="AJ7712">
        <v>0</v>
      </c>
      <c r="AK7712">
        <v>0</v>
      </c>
      <c r="AL7712">
        <v>0</v>
      </c>
      <c r="AM7712">
        <v>0</v>
      </c>
      <c r="AN7712">
        <v>1</v>
      </c>
    </row>
    <row r="7713" spans="1:40" x14ac:dyDescent="0.45">
      <c r="A7713" t="s">
        <v>14568</v>
      </c>
      <c r="B7713" t="s">
        <v>14569</v>
      </c>
      <c r="C7713" t="s">
        <v>14570</v>
      </c>
      <c r="D7713" t="s">
        <v>14571</v>
      </c>
      <c r="E7713" t="s">
        <v>5277</v>
      </c>
      <c r="F7713">
        <v>0</v>
      </c>
      <c r="G7713" t="s">
        <v>51</v>
      </c>
      <c r="H7713" t="s">
        <v>44</v>
      </c>
      <c r="I7713" t="s">
        <v>45</v>
      </c>
      <c r="J7713" t="s">
        <v>46</v>
      </c>
      <c r="K7713" t="s">
        <v>2361</v>
      </c>
      <c r="L7713">
        <v>1</v>
      </c>
      <c r="M7713" s="1">
        <v>39448</v>
      </c>
      <c r="N7713" s="3">
        <v>43838</v>
      </c>
      <c r="O7713" t="s">
        <v>133</v>
      </c>
      <c r="P7713">
        <v>2008</v>
      </c>
      <c r="Q7713" s="1">
        <v>41184</v>
      </c>
      <c r="R7713" s="1">
        <v>41184</v>
      </c>
      <c r="S7713">
        <v>1000000</v>
      </c>
      <c r="T7713">
        <v>0</v>
      </c>
      <c r="U7713">
        <v>0</v>
      </c>
      <c r="V7713">
        <v>0</v>
      </c>
      <c r="W7713">
        <v>0</v>
      </c>
      <c r="X7713">
        <v>0</v>
      </c>
      <c r="Y7713">
        <v>0</v>
      </c>
      <c r="Z7713">
        <v>0</v>
      </c>
      <c r="AA7713">
        <v>0</v>
      </c>
      <c r="AB7713">
        <v>0</v>
      </c>
      <c r="AC7713">
        <v>0</v>
      </c>
      <c r="AD7713">
        <v>0</v>
      </c>
      <c r="AE7713">
        <v>0</v>
      </c>
      <c r="AF7713">
        <v>0</v>
      </c>
      <c r="AG7713">
        <v>0</v>
      </c>
      <c r="AH7713">
        <v>0</v>
      </c>
      <c r="AI7713">
        <v>0</v>
      </c>
      <c r="AJ7713">
        <v>0</v>
      </c>
      <c r="AK7713">
        <v>0</v>
      </c>
      <c r="AL7713">
        <v>0</v>
      </c>
      <c r="AM7713">
        <v>0</v>
      </c>
      <c r="AN7713">
        <v>1</v>
      </c>
    </row>
    <row r="7714" spans="1:40" x14ac:dyDescent="0.45">
      <c r="A7714" t="s">
        <v>15255</v>
      </c>
      <c r="B7714" t="s">
        <v>15256</v>
      </c>
      <c r="C7714" t="s">
        <v>15257</v>
      </c>
      <c r="D7714" t="s">
        <v>73</v>
      </c>
      <c r="E7714" t="s">
        <v>74</v>
      </c>
      <c r="F7714">
        <v>0</v>
      </c>
      <c r="G7714" t="s">
        <v>51</v>
      </c>
      <c r="H7714" t="s">
        <v>44</v>
      </c>
      <c r="I7714" t="s">
        <v>45</v>
      </c>
      <c r="J7714" t="s">
        <v>1660</v>
      </c>
      <c r="K7714" t="s">
        <v>1660</v>
      </c>
      <c r="L7714">
        <v>1</v>
      </c>
      <c r="M7714" s="1">
        <v>40179</v>
      </c>
      <c r="N7714" s="3">
        <v>43840</v>
      </c>
      <c r="O7714" t="s">
        <v>87</v>
      </c>
      <c r="P7714">
        <v>2010</v>
      </c>
      <c r="Q7714" s="1">
        <v>41964</v>
      </c>
      <c r="R7714" s="1">
        <v>41964</v>
      </c>
      <c r="S7714">
        <v>0</v>
      </c>
      <c r="T7714">
        <v>1000000</v>
      </c>
      <c r="U7714">
        <v>0</v>
      </c>
      <c r="V7714">
        <v>0</v>
      </c>
      <c r="W7714">
        <v>0</v>
      </c>
      <c r="X7714">
        <v>0</v>
      </c>
      <c r="Y7714">
        <v>0</v>
      </c>
      <c r="Z7714">
        <v>0</v>
      </c>
      <c r="AA7714">
        <v>0</v>
      </c>
      <c r="AB7714">
        <v>0</v>
      </c>
      <c r="AC7714">
        <v>0</v>
      </c>
      <c r="AD7714">
        <v>0</v>
      </c>
      <c r="AE7714">
        <v>0</v>
      </c>
      <c r="AF7714">
        <v>1000000</v>
      </c>
      <c r="AG7714">
        <v>0</v>
      </c>
      <c r="AH7714">
        <v>0</v>
      </c>
      <c r="AI7714">
        <v>0</v>
      </c>
      <c r="AJ7714">
        <v>0</v>
      </c>
      <c r="AK7714">
        <v>0</v>
      </c>
      <c r="AL7714">
        <v>0</v>
      </c>
      <c r="AM7714">
        <v>0</v>
      </c>
      <c r="AN7714">
        <v>1</v>
      </c>
    </row>
    <row r="7715" spans="1:40" x14ac:dyDescent="0.45">
      <c r="A7715" t="s">
        <v>15603</v>
      </c>
      <c r="B7715" t="s">
        <v>15604</v>
      </c>
      <c r="C7715" t="s">
        <v>15605</v>
      </c>
      <c r="D7715" t="s">
        <v>68</v>
      </c>
      <c r="E7715" t="s">
        <v>69</v>
      </c>
      <c r="F7715">
        <v>0</v>
      </c>
      <c r="G7715" t="s">
        <v>51</v>
      </c>
      <c r="H7715" t="s">
        <v>44</v>
      </c>
      <c r="I7715" t="s">
        <v>45</v>
      </c>
      <c r="J7715" t="s">
        <v>430</v>
      </c>
      <c r="K7715" t="s">
        <v>15606</v>
      </c>
      <c r="L7715">
        <v>1</v>
      </c>
      <c r="M7715" s="1">
        <v>38353</v>
      </c>
      <c r="N7715" s="3">
        <v>43835</v>
      </c>
      <c r="O7715" t="s">
        <v>277</v>
      </c>
      <c r="P7715">
        <v>2005</v>
      </c>
      <c r="Q7715" s="1">
        <v>40127</v>
      </c>
      <c r="R7715" s="1">
        <v>40127</v>
      </c>
      <c r="S7715">
        <v>0</v>
      </c>
      <c r="T7715">
        <v>1000000</v>
      </c>
      <c r="U7715">
        <v>0</v>
      </c>
      <c r="V7715">
        <v>0</v>
      </c>
      <c r="W7715">
        <v>0</v>
      </c>
      <c r="X7715">
        <v>0</v>
      </c>
      <c r="Y7715">
        <v>0</v>
      </c>
      <c r="Z7715">
        <v>0</v>
      </c>
      <c r="AA7715">
        <v>0</v>
      </c>
      <c r="AB7715">
        <v>0</v>
      </c>
      <c r="AC7715">
        <v>0</v>
      </c>
      <c r="AD7715">
        <v>0</v>
      </c>
      <c r="AE7715">
        <v>0</v>
      </c>
      <c r="AF7715">
        <v>1000000</v>
      </c>
      <c r="AG7715">
        <v>0</v>
      </c>
      <c r="AH7715">
        <v>0</v>
      </c>
      <c r="AI7715">
        <v>0</v>
      </c>
      <c r="AJ7715">
        <v>0</v>
      </c>
      <c r="AK7715">
        <v>0</v>
      </c>
      <c r="AL7715">
        <v>0</v>
      </c>
      <c r="AM7715">
        <v>0</v>
      </c>
      <c r="AN7715">
        <v>1</v>
      </c>
    </row>
    <row r="7716" spans="1:40" x14ac:dyDescent="0.45">
      <c r="A7716" t="s">
        <v>16324</v>
      </c>
      <c r="B7716" t="s">
        <v>16325</v>
      </c>
      <c r="C7716" t="s">
        <v>16326</v>
      </c>
      <c r="D7716" t="s">
        <v>101</v>
      </c>
      <c r="E7716" t="s">
        <v>102</v>
      </c>
      <c r="F7716">
        <v>0</v>
      </c>
      <c r="G7716" t="s">
        <v>51</v>
      </c>
      <c r="H7716" t="s">
        <v>44</v>
      </c>
      <c r="I7716" t="s">
        <v>45</v>
      </c>
      <c r="J7716" t="s">
        <v>1660</v>
      </c>
      <c r="K7716" t="s">
        <v>1660</v>
      </c>
      <c r="L7716">
        <v>1</v>
      </c>
      <c r="M7716" s="1">
        <v>41276</v>
      </c>
      <c r="N7716" s="3">
        <v>43843</v>
      </c>
      <c r="O7716" t="s">
        <v>117</v>
      </c>
      <c r="P7716">
        <v>2013</v>
      </c>
      <c r="Q7716" s="1">
        <v>41616</v>
      </c>
      <c r="R7716" s="1">
        <v>41616</v>
      </c>
      <c r="S7716">
        <v>1000000</v>
      </c>
      <c r="T7716">
        <v>0</v>
      </c>
      <c r="U7716">
        <v>0</v>
      </c>
      <c r="V7716">
        <v>0</v>
      </c>
      <c r="W7716">
        <v>0</v>
      </c>
      <c r="X7716">
        <v>0</v>
      </c>
      <c r="Y7716">
        <v>0</v>
      </c>
      <c r="Z7716">
        <v>0</v>
      </c>
      <c r="AA7716">
        <v>0</v>
      </c>
      <c r="AB7716">
        <v>0</v>
      </c>
      <c r="AC7716">
        <v>0</v>
      </c>
      <c r="AD7716">
        <v>0</v>
      </c>
      <c r="AE7716">
        <v>0</v>
      </c>
      <c r="AF7716">
        <v>0</v>
      </c>
      <c r="AG7716">
        <v>0</v>
      </c>
      <c r="AH7716">
        <v>0</v>
      </c>
      <c r="AI7716">
        <v>0</v>
      </c>
      <c r="AJ7716">
        <v>0</v>
      </c>
      <c r="AK7716">
        <v>0</v>
      </c>
      <c r="AL7716">
        <v>0</v>
      </c>
      <c r="AM7716">
        <v>0</v>
      </c>
      <c r="AN7716">
        <v>1</v>
      </c>
    </row>
    <row r="7717" spans="1:40" x14ac:dyDescent="0.45">
      <c r="A7717" t="s">
        <v>18487</v>
      </c>
      <c r="B7717" t="s">
        <v>18488</v>
      </c>
      <c r="C7717" t="s">
        <v>18489</v>
      </c>
      <c r="D7717" t="s">
        <v>18490</v>
      </c>
      <c r="E7717" t="s">
        <v>1074</v>
      </c>
      <c r="F7717">
        <v>0</v>
      </c>
      <c r="G7717" t="s">
        <v>51</v>
      </c>
      <c r="H7717" t="s">
        <v>44</v>
      </c>
      <c r="I7717" t="s">
        <v>45</v>
      </c>
      <c r="J7717" t="s">
        <v>46</v>
      </c>
      <c r="K7717" t="s">
        <v>2361</v>
      </c>
      <c r="L7717">
        <v>1</v>
      </c>
      <c r="M7717" s="1">
        <v>41016</v>
      </c>
      <c r="N7717" s="3">
        <v>43933</v>
      </c>
      <c r="O7717" t="s">
        <v>48</v>
      </c>
      <c r="P7717">
        <v>2012</v>
      </c>
      <c r="Q7717" s="1">
        <v>41000</v>
      </c>
      <c r="R7717" s="1">
        <v>41000</v>
      </c>
      <c r="S7717">
        <v>1000000</v>
      </c>
      <c r="T7717">
        <v>0</v>
      </c>
      <c r="U7717">
        <v>0</v>
      </c>
      <c r="V7717">
        <v>0</v>
      </c>
      <c r="W7717">
        <v>0</v>
      </c>
      <c r="X7717">
        <v>0</v>
      </c>
      <c r="Y7717">
        <v>0</v>
      </c>
      <c r="Z7717">
        <v>0</v>
      </c>
      <c r="AA7717">
        <v>0</v>
      </c>
      <c r="AB7717">
        <v>0</v>
      </c>
      <c r="AC7717">
        <v>0</v>
      </c>
      <c r="AD7717">
        <v>0</v>
      </c>
      <c r="AE7717">
        <v>0</v>
      </c>
      <c r="AF7717">
        <v>0</v>
      </c>
      <c r="AG7717">
        <v>0</v>
      </c>
      <c r="AH7717">
        <v>0</v>
      </c>
      <c r="AI7717">
        <v>0</v>
      </c>
      <c r="AJ7717">
        <v>0</v>
      </c>
      <c r="AK7717">
        <v>0</v>
      </c>
      <c r="AL7717">
        <v>0</v>
      </c>
      <c r="AM7717">
        <v>0</v>
      </c>
      <c r="AN7717">
        <v>1</v>
      </c>
    </row>
    <row r="7718" spans="1:40" x14ac:dyDescent="0.45">
      <c r="A7718" t="s">
        <v>18564</v>
      </c>
      <c r="B7718" t="s">
        <v>18565</v>
      </c>
      <c r="C7718" t="s">
        <v>18566</v>
      </c>
      <c r="D7718" t="s">
        <v>18567</v>
      </c>
      <c r="E7718" t="s">
        <v>3908</v>
      </c>
      <c r="F7718">
        <v>0</v>
      </c>
      <c r="G7718" t="s">
        <v>51</v>
      </c>
      <c r="H7718" t="s">
        <v>44</v>
      </c>
      <c r="I7718" t="s">
        <v>45</v>
      </c>
      <c r="J7718" t="s">
        <v>46</v>
      </c>
      <c r="K7718" t="s">
        <v>47</v>
      </c>
      <c r="L7718">
        <v>1</v>
      </c>
      <c r="M7718" s="1">
        <v>41671</v>
      </c>
      <c r="N7718" s="3">
        <v>43875</v>
      </c>
      <c r="O7718" t="s">
        <v>67</v>
      </c>
      <c r="P7718">
        <v>2014</v>
      </c>
      <c r="Q7718" s="1">
        <v>41801</v>
      </c>
      <c r="R7718" s="1">
        <v>41801</v>
      </c>
      <c r="S7718">
        <v>1000000</v>
      </c>
      <c r="T7718">
        <v>0</v>
      </c>
      <c r="U7718">
        <v>0</v>
      </c>
      <c r="V7718">
        <v>0</v>
      </c>
      <c r="W7718">
        <v>0</v>
      </c>
      <c r="X7718">
        <v>0</v>
      </c>
      <c r="Y7718">
        <v>0</v>
      </c>
      <c r="Z7718">
        <v>0</v>
      </c>
      <c r="AA7718">
        <v>0</v>
      </c>
      <c r="AB7718">
        <v>0</v>
      </c>
      <c r="AC7718">
        <v>0</v>
      </c>
      <c r="AD7718">
        <v>0</v>
      </c>
      <c r="AE7718">
        <v>0</v>
      </c>
      <c r="AF7718">
        <v>0</v>
      </c>
      <c r="AG7718">
        <v>0</v>
      </c>
      <c r="AH7718">
        <v>0</v>
      </c>
      <c r="AI7718">
        <v>0</v>
      </c>
      <c r="AJ7718">
        <v>0</v>
      </c>
      <c r="AK7718">
        <v>0</v>
      </c>
      <c r="AL7718">
        <v>0</v>
      </c>
      <c r="AM7718">
        <v>0</v>
      </c>
      <c r="AN7718">
        <v>1</v>
      </c>
    </row>
    <row r="7719" spans="1:40" x14ac:dyDescent="0.45">
      <c r="A7719" t="s">
        <v>19452</v>
      </c>
      <c r="B7719" t="s">
        <v>19453</v>
      </c>
      <c r="C7719" t="s">
        <v>19454</v>
      </c>
      <c r="D7719" t="s">
        <v>5869</v>
      </c>
      <c r="E7719" t="s">
        <v>222</v>
      </c>
      <c r="F7719">
        <v>0</v>
      </c>
      <c r="G7719" t="s">
        <v>51</v>
      </c>
      <c r="H7719" t="s">
        <v>44</v>
      </c>
      <c r="I7719" t="s">
        <v>45</v>
      </c>
      <c r="J7719" t="s">
        <v>46</v>
      </c>
      <c r="K7719" t="s">
        <v>47</v>
      </c>
      <c r="L7719">
        <v>1</v>
      </c>
      <c r="M7719" s="1">
        <v>41061</v>
      </c>
      <c r="N7719" s="3">
        <v>43994</v>
      </c>
      <c r="O7719" t="s">
        <v>48</v>
      </c>
      <c r="P7719">
        <v>2012</v>
      </c>
      <c r="Q7719" s="1">
        <v>41639</v>
      </c>
      <c r="R7719" s="1">
        <v>41639</v>
      </c>
      <c r="S7719">
        <v>1000000</v>
      </c>
      <c r="T7719">
        <v>0</v>
      </c>
      <c r="U7719">
        <v>0</v>
      </c>
      <c r="V7719">
        <v>0</v>
      </c>
      <c r="W7719">
        <v>0</v>
      </c>
      <c r="X7719">
        <v>0</v>
      </c>
      <c r="Y7719">
        <v>0</v>
      </c>
      <c r="Z7719">
        <v>0</v>
      </c>
      <c r="AA7719">
        <v>0</v>
      </c>
      <c r="AB7719">
        <v>0</v>
      </c>
      <c r="AC7719">
        <v>0</v>
      </c>
      <c r="AD7719">
        <v>0</v>
      </c>
      <c r="AE7719">
        <v>0</v>
      </c>
      <c r="AF7719">
        <v>0</v>
      </c>
      <c r="AG7719">
        <v>0</v>
      </c>
      <c r="AH7719">
        <v>0</v>
      </c>
      <c r="AI7719">
        <v>0</v>
      </c>
      <c r="AJ7719">
        <v>0</v>
      </c>
      <c r="AK7719">
        <v>0</v>
      </c>
      <c r="AL7719">
        <v>0</v>
      </c>
      <c r="AM7719">
        <v>0</v>
      </c>
      <c r="AN7719">
        <v>1</v>
      </c>
    </row>
    <row r="7720" spans="1:40" x14ac:dyDescent="0.45">
      <c r="A7720" t="s">
        <v>19790</v>
      </c>
      <c r="B7720" t="s">
        <v>19791</v>
      </c>
      <c r="C7720" t="s">
        <v>19792</v>
      </c>
      <c r="D7720" t="s">
        <v>867</v>
      </c>
      <c r="E7720" t="s">
        <v>868</v>
      </c>
      <c r="F7720">
        <v>0</v>
      </c>
      <c r="G7720" t="s">
        <v>51</v>
      </c>
      <c r="H7720" t="s">
        <v>44</v>
      </c>
      <c r="I7720" t="s">
        <v>45</v>
      </c>
      <c r="J7720" t="s">
        <v>46</v>
      </c>
      <c r="K7720" t="s">
        <v>47</v>
      </c>
      <c r="L7720">
        <v>1</v>
      </c>
      <c r="M7720" s="1">
        <v>41334</v>
      </c>
      <c r="N7720" s="3">
        <v>43903</v>
      </c>
      <c r="O7720" t="s">
        <v>117</v>
      </c>
      <c r="P7720">
        <v>2013</v>
      </c>
      <c r="Q7720" s="1">
        <v>41377</v>
      </c>
      <c r="R7720" s="1">
        <v>41377</v>
      </c>
      <c r="S7720">
        <v>1000000</v>
      </c>
      <c r="T7720">
        <v>0</v>
      </c>
      <c r="U7720">
        <v>0</v>
      </c>
      <c r="V7720">
        <v>0</v>
      </c>
      <c r="W7720">
        <v>0</v>
      </c>
      <c r="X7720">
        <v>0</v>
      </c>
      <c r="Y7720">
        <v>0</v>
      </c>
      <c r="Z7720">
        <v>0</v>
      </c>
      <c r="AA7720">
        <v>0</v>
      </c>
      <c r="AB7720">
        <v>0</v>
      </c>
      <c r="AC7720">
        <v>0</v>
      </c>
      <c r="AD7720">
        <v>0</v>
      </c>
      <c r="AE7720">
        <v>0</v>
      </c>
      <c r="AF7720">
        <v>0</v>
      </c>
      <c r="AG7720">
        <v>0</v>
      </c>
      <c r="AH7720">
        <v>0</v>
      </c>
      <c r="AI7720">
        <v>0</v>
      </c>
      <c r="AJ7720">
        <v>0</v>
      </c>
      <c r="AK7720">
        <v>0</v>
      </c>
      <c r="AL7720">
        <v>0</v>
      </c>
      <c r="AM7720">
        <v>0</v>
      </c>
      <c r="AN7720">
        <v>1</v>
      </c>
    </row>
    <row r="7721" spans="1:40" x14ac:dyDescent="0.45">
      <c r="A7721" t="s">
        <v>19923</v>
      </c>
      <c r="B7721" t="s">
        <v>19924</v>
      </c>
      <c r="C7721" t="s">
        <v>19925</v>
      </c>
      <c r="D7721" t="s">
        <v>68</v>
      </c>
      <c r="E7721" t="s">
        <v>69</v>
      </c>
      <c r="F7721">
        <v>0</v>
      </c>
      <c r="G7721" t="s">
        <v>51</v>
      </c>
      <c r="H7721" t="s">
        <v>44</v>
      </c>
      <c r="I7721" t="s">
        <v>45</v>
      </c>
      <c r="J7721" t="s">
        <v>1660</v>
      </c>
      <c r="K7721" t="s">
        <v>1660</v>
      </c>
      <c r="L7721">
        <v>1</v>
      </c>
      <c r="M7721" s="1">
        <v>39814</v>
      </c>
      <c r="N7721" s="3">
        <v>43839</v>
      </c>
      <c r="O7721" t="s">
        <v>135</v>
      </c>
      <c r="P7721">
        <v>2009</v>
      </c>
      <c r="Q7721" s="1">
        <v>41450</v>
      </c>
      <c r="R7721" s="1">
        <v>41450</v>
      </c>
      <c r="S7721">
        <v>1000000</v>
      </c>
      <c r="T7721">
        <v>0</v>
      </c>
      <c r="U7721">
        <v>0</v>
      </c>
      <c r="V7721">
        <v>0</v>
      </c>
      <c r="W7721">
        <v>0</v>
      </c>
      <c r="X7721">
        <v>0</v>
      </c>
      <c r="Y7721">
        <v>0</v>
      </c>
      <c r="Z7721">
        <v>0</v>
      </c>
      <c r="AA7721">
        <v>0</v>
      </c>
      <c r="AB7721">
        <v>0</v>
      </c>
      <c r="AC7721">
        <v>0</v>
      </c>
      <c r="AD7721">
        <v>0</v>
      </c>
      <c r="AE7721">
        <v>0</v>
      </c>
      <c r="AF7721">
        <v>0</v>
      </c>
      <c r="AG7721">
        <v>0</v>
      </c>
      <c r="AH7721">
        <v>0</v>
      </c>
      <c r="AI7721">
        <v>0</v>
      </c>
      <c r="AJ7721">
        <v>0</v>
      </c>
      <c r="AK7721">
        <v>0</v>
      </c>
      <c r="AL7721">
        <v>0</v>
      </c>
      <c r="AM7721">
        <v>0</v>
      </c>
      <c r="AN7721">
        <v>1</v>
      </c>
    </row>
    <row r="7722" spans="1:40" x14ac:dyDescent="0.45">
      <c r="A7722" t="s">
        <v>20825</v>
      </c>
      <c r="B7722" t="s">
        <v>20826</v>
      </c>
      <c r="C7722" t="s">
        <v>20827</v>
      </c>
      <c r="D7722" t="s">
        <v>241</v>
      </c>
      <c r="E7722" t="s">
        <v>242</v>
      </c>
      <c r="F7722">
        <v>0</v>
      </c>
      <c r="G7722" t="s">
        <v>51</v>
      </c>
      <c r="H7722" t="s">
        <v>44</v>
      </c>
      <c r="I7722" t="s">
        <v>45</v>
      </c>
      <c r="J7722" t="s">
        <v>46</v>
      </c>
      <c r="K7722" t="s">
        <v>20828</v>
      </c>
      <c r="L7722">
        <v>1</v>
      </c>
      <c r="M7722" s="1">
        <v>39814</v>
      </c>
      <c r="N7722" s="3">
        <v>43839</v>
      </c>
      <c r="O7722" t="s">
        <v>135</v>
      </c>
      <c r="P7722">
        <v>2009</v>
      </c>
      <c r="Q7722" s="1">
        <v>40332</v>
      </c>
      <c r="R7722" s="1">
        <v>40332</v>
      </c>
      <c r="S7722">
        <v>0</v>
      </c>
      <c r="T7722">
        <v>1000000</v>
      </c>
      <c r="U7722">
        <v>0</v>
      </c>
      <c r="V7722">
        <v>0</v>
      </c>
      <c r="W7722">
        <v>0</v>
      </c>
      <c r="X7722">
        <v>0</v>
      </c>
      <c r="Y7722">
        <v>0</v>
      </c>
      <c r="Z7722">
        <v>0</v>
      </c>
      <c r="AA7722">
        <v>0</v>
      </c>
      <c r="AB7722">
        <v>0</v>
      </c>
      <c r="AC7722">
        <v>0</v>
      </c>
      <c r="AD7722">
        <v>0</v>
      </c>
      <c r="AE7722">
        <v>0</v>
      </c>
      <c r="AF7722">
        <v>0</v>
      </c>
      <c r="AG7722">
        <v>0</v>
      </c>
      <c r="AH7722">
        <v>0</v>
      </c>
      <c r="AI7722">
        <v>0</v>
      </c>
      <c r="AJ7722">
        <v>0</v>
      </c>
      <c r="AK7722">
        <v>0</v>
      </c>
      <c r="AL7722">
        <v>0</v>
      </c>
      <c r="AM7722">
        <v>0</v>
      </c>
      <c r="AN7722">
        <v>1</v>
      </c>
    </row>
    <row r="7723" spans="1:40" x14ac:dyDescent="0.45">
      <c r="A7723" t="s">
        <v>21145</v>
      </c>
      <c r="B7723" t="s">
        <v>21146</v>
      </c>
      <c r="C7723" t="s">
        <v>21147</v>
      </c>
      <c r="D7723" t="s">
        <v>21148</v>
      </c>
      <c r="E7723" t="s">
        <v>900</v>
      </c>
      <c r="F7723">
        <v>0</v>
      </c>
      <c r="G7723" t="s">
        <v>51</v>
      </c>
      <c r="H7723" t="s">
        <v>44</v>
      </c>
      <c r="I7723" t="s">
        <v>45</v>
      </c>
      <c r="J7723" t="s">
        <v>46</v>
      </c>
      <c r="K7723" t="s">
        <v>47</v>
      </c>
      <c r="L7723">
        <v>2</v>
      </c>
      <c r="M7723" s="1">
        <v>40360</v>
      </c>
      <c r="N7723" s="3">
        <v>44022</v>
      </c>
      <c r="O7723" t="s">
        <v>143</v>
      </c>
      <c r="P7723">
        <v>2010</v>
      </c>
      <c r="Q7723" s="1">
        <v>40909</v>
      </c>
      <c r="R7723" s="1">
        <v>41167</v>
      </c>
      <c r="S7723">
        <v>1000000</v>
      </c>
      <c r="T7723">
        <v>0</v>
      </c>
      <c r="U7723">
        <v>0</v>
      </c>
      <c r="V7723">
        <v>0</v>
      </c>
      <c r="W7723">
        <v>0</v>
      </c>
      <c r="X7723">
        <v>0</v>
      </c>
      <c r="Y7723">
        <v>0</v>
      </c>
      <c r="Z7723">
        <v>0</v>
      </c>
      <c r="AA7723">
        <v>0</v>
      </c>
      <c r="AB7723">
        <v>0</v>
      </c>
      <c r="AC7723">
        <v>0</v>
      </c>
      <c r="AD7723">
        <v>0</v>
      </c>
      <c r="AE7723">
        <v>0</v>
      </c>
      <c r="AF7723">
        <v>0</v>
      </c>
      <c r="AG7723">
        <v>0</v>
      </c>
      <c r="AH7723">
        <v>0</v>
      </c>
      <c r="AI7723">
        <v>0</v>
      </c>
      <c r="AJ7723">
        <v>0</v>
      </c>
      <c r="AK7723">
        <v>0</v>
      </c>
      <c r="AL7723">
        <v>0</v>
      </c>
      <c r="AM7723">
        <v>0</v>
      </c>
      <c r="AN7723">
        <v>1</v>
      </c>
    </row>
    <row r="7724" spans="1:40" x14ac:dyDescent="0.45">
      <c r="A7724" t="s">
        <v>22249</v>
      </c>
      <c r="B7724" t="s">
        <v>22250</v>
      </c>
      <c r="C7724" t="s">
        <v>22251</v>
      </c>
      <c r="D7724" t="s">
        <v>68</v>
      </c>
      <c r="E7724" t="s">
        <v>69</v>
      </c>
      <c r="F7724">
        <v>0</v>
      </c>
      <c r="G7724" t="s">
        <v>43</v>
      </c>
      <c r="H7724" t="s">
        <v>44</v>
      </c>
      <c r="I7724" t="s">
        <v>45</v>
      </c>
      <c r="J7724" t="s">
        <v>46</v>
      </c>
      <c r="K7724" t="s">
        <v>47</v>
      </c>
      <c r="L7724">
        <v>1</v>
      </c>
      <c r="M7724" s="1">
        <v>37257</v>
      </c>
      <c r="N7724" s="3">
        <v>43832</v>
      </c>
      <c r="O7724" t="s">
        <v>321</v>
      </c>
      <c r="P7724">
        <v>2002</v>
      </c>
      <c r="Q7724" s="1">
        <v>39357</v>
      </c>
      <c r="R7724" s="1">
        <v>39357</v>
      </c>
      <c r="S7724">
        <v>0</v>
      </c>
      <c r="T7724">
        <v>1000000</v>
      </c>
      <c r="U7724">
        <v>0</v>
      </c>
      <c r="V7724">
        <v>0</v>
      </c>
      <c r="W7724">
        <v>0</v>
      </c>
      <c r="X7724">
        <v>0</v>
      </c>
      <c r="Y7724">
        <v>0</v>
      </c>
      <c r="Z7724">
        <v>0</v>
      </c>
      <c r="AA7724">
        <v>0</v>
      </c>
      <c r="AB7724">
        <v>0</v>
      </c>
      <c r="AC7724">
        <v>0</v>
      </c>
      <c r="AD7724">
        <v>0</v>
      </c>
      <c r="AE7724">
        <v>0</v>
      </c>
      <c r="AF7724">
        <v>1000000</v>
      </c>
      <c r="AG7724">
        <v>0</v>
      </c>
      <c r="AH7724">
        <v>0</v>
      </c>
      <c r="AI7724">
        <v>0</v>
      </c>
      <c r="AJ7724">
        <v>0</v>
      </c>
      <c r="AK7724">
        <v>0</v>
      </c>
      <c r="AL7724">
        <v>0</v>
      </c>
      <c r="AM7724">
        <v>0</v>
      </c>
      <c r="AN7724">
        <v>1</v>
      </c>
    </row>
    <row r="7725" spans="1:40" x14ac:dyDescent="0.45">
      <c r="A7725" t="s">
        <v>22862</v>
      </c>
      <c r="B7725" t="s">
        <v>22863</v>
      </c>
      <c r="C7725" t="s">
        <v>22864</v>
      </c>
      <c r="D7725" t="s">
        <v>22865</v>
      </c>
      <c r="E7725" t="s">
        <v>514</v>
      </c>
      <c r="F7725">
        <v>0</v>
      </c>
      <c r="G7725" t="s">
        <v>51</v>
      </c>
      <c r="H7725" t="s">
        <v>44</v>
      </c>
      <c r="I7725" t="s">
        <v>45</v>
      </c>
      <c r="J7725" t="s">
        <v>46</v>
      </c>
      <c r="K7725" t="s">
        <v>47</v>
      </c>
      <c r="L7725">
        <v>1</v>
      </c>
      <c r="M7725" s="1">
        <v>40975</v>
      </c>
      <c r="N7725" s="3">
        <v>43902</v>
      </c>
      <c r="O7725" t="s">
        <v>94</v>
      </c>
      <c r="P7725">
        <v>2012</v>
      </c>
      <c r="Q7725" s="1">
        <v>41738</v>
      </c>
      <c r="R7725" s="1">
        <v>41738</v>
      </c>
      <c r="S7725">
        <v>1000000</v>
      </c>
      <c r="T7725">
        <v>0</v>
      </c>
      <c r="U7725">
        <v>0</v>
      </c>
      <c r="V7725">
        <v>0</v>
      </c>
      <c r="W7725">
        <v>0</v>
      </c>
      <c r="X7725">
        <v>0</v>
      </c>
      <c r="Y7725">
        <v>0</v>
      </c>
      <c r="Z7725">
        <v>0</v>
      </c>
      <c r="AA7725">
        <v>0</v>
      </c>
      <c r="AB7725">
        <v>0</v>
      </c>
      <c r="AC7725">
        <v>0</v>
      </c>
      <c r="AD7725">
        <v>0</v>
      </c>
      <c r="AE7725">
        <v>0</v>
      </c>
      <c r="AF7725">
        <v>0</v>
      </c>
      <c r="AG7725">
        <v>0</v>
      </c>
      <c r="AH7725">
        <v>0</v>
      </c>
      <c r="AI7725">
        <v>0</v>
      </c>
      <c r="AJ7725">
        <v>0</v>
      </c>
      <c r="AK7725">
        <v>0</v>
      </c>
      <c r="AL7725">
        <v>0</v>
      </c>
      <c r="AM7725">
        <v>0</v>
      </c>
      <c r="AN7725">
        <v>1</v>
      </c>
    </row>
    <row r="7726" spans="1:40" x14ac:dyDescent="0.45">
      <c r="A7726" t="s">
        <v>23278</v>
      </c>
      <c r="B7726" t="s">
        <v>23279</v>
      </c>
      <c r="C7726" t="s">
        <v>23280</v>
      </c>
      <c r="D7726" t="s">
        <v>198</v>
      </c>
      <c r="E7726" t="s">
        <v>199</v>
      </c>
      <c r="F7726">
        <v>0</v>
      </c>
      <c r="G7726" t="s">
        <v>51</v>
      </c>
      <c r="H7726" t="s">
        <v>44</v>
      </c>
      <c r="I7726" t="s">
        <v>45</v>
      </c>
      <c r="J7726" t="s">
        <v>1660</v>
      </c>
      <c r="K7726" t="s">
        <v>1660</v>
      </c>
      <c r="L7726">
        <v>1</v>
      </c>
      <c r="M7726" s="1">
        <v>38718</v>
      </c>
      <c r="N7726" s="3">
        <v>43836</v>
      </c>
      <c r="O7726" t="s">
        <v>260</v>
      </c>
      <c r="P7726">
        <v>2006</v>
      </c>
      <c r="Q7726" s="1">
        <v>41822</v>
      </c>
      <c r="R7726" s="1">
        <v>41822</v>
      </c>
      <c r="S7726">
        <v>0</v>
      </c>
      <c r="T7726">
        <v>1000000</v>
      </c>
      <c r="U7726">
        <v>0</v>
      </c>
      <c r="V7726">
        <v>0</v>
      </c>
      <c r="W7726">
        <v>0</v>
      </c>
      <c r="X7726">
        <v>0</v>
      </c>
      <c r="Y7726">
        <v>0</v>
      </c>
      <c r="Z7726">
        <v>0</v>
      </c>
      <c r="AA7726">
        <v>0</v>
      </c>
      <c r="AB7726">
        <v>0</v>
      </c>
      <c r="AC7726">
        <v>0</v>
      </c>
      <c r="AD7726">
        <v>0</v>
      </c>
      <c r="AE7726">
        <v>0</v>
      </c>
      <c r="AF7726">
        <v>0</v>
      </c>
      <c r="AG7726">
        <v>0</v>
      </c>
      <c r="AH7726">
        <v>0</v>
      </c>
      <c r="AI7726">
        <v>0</v>
      </c>
      <c r="AJ7726">
        <v>0</v>
      </c>
      <c r="AK7726">
        <v>0</v>
      </c>
      <c r="AL7726">
        <v>0</v>
      </c>
      <c r="AM7726">
        <v>0</v>
      </c>
      <c r="AN7726">
        <v>1</v>
      </c>
    </row>
    <row r="7727" spans="1:40" x14ac:dyDescent="0.45">
      <c r="A7727" t="s">
        <v>24077</v>
      </c>
      <c r="B7727" t="s">
        <v>24078</v>
      </c>
      <c r="C7727" t="s">
        <v>24079</v>
      </c>
      <c r="D7727" t="s">
        <v>90</v>
      </c>
      <c r="E7727" t="s">
        <v>91</v>
      </c>
      <c r="F7727">
        <v>0</v>
      </c>
      <c r="G7727" t="s">
        <v>51</v>
      </c>
      <c r="H7727" t="s">
        <v>44</v>
      </c>
      <c r="I7727" t="s">
        <v>45</v>
      </c>
      <c r="J7727" t="s">
        <v>46</v>
      </c>
      <c r="K7727" t="s">
        <v>2361</v>
      </c>
      <c r="L7727">
        <v>1</v>
      </c>
      <c r="M7727" s="1">
        <v>40269</v>
      </c>
      <c r="N7727" s="3">
        <v>43931</v>
      </c>
      <c r="O7727" t="s">
        <v>619</v>
      </c>
      <c r="P7727">
        <v>2010</v>
      </c>
      <c r="Q7727" s="1">
        <v>40909</v>
      </c>
      <c r="R7727" s="1">
        <v>40909</v>
      </c>
      <c r="S7727">
        <v>1000000</v>
      </c>
      <c r="T7727">
        <v>0</v>
      </c>
      <c r="U7727">
        <v>0</v>
      </c>
      <c r="V7727">
        <v>0</v>
      </c>
      <c r="W7727">
        <v>0</v>
      </c>
      <c r="X7727">
        <v>0</v>
      </c>
      <c r="Y7727">
        <v>0</v>
      </c>
      <c r="Z7727">
        <v>0</v>
      </c>
      <c r="AA7727">
        <v>0</v>
      </c>
      <c r="AB7727">
        <v>0</v>
      </c>
      <c r="AC7727">
        <v>0</v>
      </c>
      <c r="AD7727">
        <v>0</v>
      </c>
      <c r="AE7727">
        <v>0</v>
      </c>
      <c r="AF7727">
        <v>0</v>
      </c>
      <c r="AG7727">
        <v>0</v>
      </c>
      <c r="AH7727">
        <v>0</v>
      </c>
      <c r="AI7727">
        <v>0</v>
      </c>
      <c r="AJ7727">
        <v>0</v>
      </c>
      <c r="AK7727">
        <v>0</v>
      </c>
      <c r="AL7727">
        <v>0</v>
      </c>
      <c r="AM7727">
        <v>0</v>
      </c>
      <c r="AN7727">
        <v>1</v>
      </c>
    </row>
    <row r="7728" spans="1:40" x14ac:dyDescent="0.45">
      <c r="A7728" t="s">
        <v>25573</v>
      </c>
      <c r="B7728" t="s">
        <v>25574</v>
      </c>
      <c r="C7728" t="s">
        <v>25575</v>
      </c>
      <c r="D7728" t="s">
        <v>90</v>
      </c>
      <c r="E7728" t="s">
        <v>91</v>
      </c>
      <c r="F7728">
        <v>0</v>
      </c>
      <c r="G7728" t="s">
        <v>51</v>
      </c>
      <c r="H7728" t="s">
        <v>44</v>
      </c>
      <c r="I7728" t="s">
        <v>45</v>
      </c>
      <c r="J7728" t="s">
        <v>46</v>
      </c>
      <c r="K7728" t="s">
        <v>47</v>
      </c>
      <c r="L7728">
        <v>1</v>
      </c>
      <c r="M7728" s="1">
        <v>40544</v>
      </c>
      <c r="N7728" s="3">
        <v>43841</v>
      </c>
      <c r="O7728" t="s">
        <v>311</v>
      </c>
      <c r="P7728">
        <v>2011</v>
      </c>
      <c r="Q7728" s="1">
        <v>41425</v>
      </c>
      <c r="R7728" s="1">
        <v>41425</v>
      </c>
      <c r="S7728">
        <v>1000000</v>
      </c>
      <c r="T7728">
        <v>0</v>
      </c>
      <c r="U7728">
        <v>0</v>
      </c>
      <c r="V7728">
        <v>0</v>
      </c>
      <c r="W7728">
        <v>0</v>
      </c>
      <c r="X7728">
        <v>0</v>
      </c>
      <c r="Y7728">
        <v>0</v>
      </c>
      <c r="Z7728">
        <v>0</v>
      </c>
      <c r="AA7728">
        <v>0</v>
      </c>
      <c r="AB7728">
        <v>0</v>
      </c>
      <c r="AC7728">
        <v>0</v>
      </c>
      <c r="AD7728">
        <v>0</v>
      </c>
      <c r="AE7728">
        <v>0</v>
      </c>
      <c r="AF7728">
        <v>0</v>
      </c>
      <c r="AG7728">
        <v>0</v>
      </c>
      <c r="AH7728">
        <v>0</v>
      </c>
      <c r="AI7728">
        <v>0</v>
      </c>
      <c r="AJ7728">
        <v>0</v>
      </c>
      <c r="AK7728">
        <v>0</v>
      </c>
      <c r="AL7728">
        <v>0</v>
      </c>
      <c r="AM7728">
        <v>0</v>
      </c>
      <c r="AN7728">
        <v>1</v>
      </c>
    </row>
    <row r="7729" spans="1:40" x14ac:dyDescent="0.45">
      <c r="A7729" t="s">
        <v>25617</v>
      </c>
      <c r="B7729" t="s">
        <v>25618</v>
      </c>
      <c r="C7729" t="s">
        <v>25619</v>
      </c>
      <c r="D7729" t="s">
        <v>177</v>
      </c>
      <c r="E7729" t="s">
        <v>178</v>
      </c>
      <c r="F7729">
        <v>0</v>
      </c>
      <c r="G7729" t="s">
        <v>75</v>
      </c>
      <c r="H7729" t="s">
        <v>44</v>
      </c>
      <c r="I7729" t="s">
        <v>45</v>
      </c>
      <c r="J7729" t="s">
        <v>46</v>
      </c>
      <c r="K7729" t="s">
        <v>47</v>
      </c>
      <c r="L7729">
        <v>1</v>
      </c>
      <c r="M7729" s="1">
        <v>39814</v>
      </c>
      <c r="N7729" s="3">
        <v>43839</v>
      </c>
      <c r="O7729" t="s">
        <v>135</v>
      </c>
      <c r="P7729">
        <v>2009</v>
      </c>
      <c r="Q7729" s="1">
        <v>40501</v>
      </c>
      <c r="R7729" s="1">
        <v>40501</v>
      </c>
      <c r="S7729">
        <v>0</v>
      </c>
      <c r="T7729">
        <v>1000000</v>
      </c>
      <c r="U7729">
        <v>0</v>
      </c>
      <c r="V7729">
        <v>0</v>
      </c>
      <c r="W7729">
        <v>0</v>
      </c>
      <c r="X7729">
        <v>0</v>
      </c>
      <c r="Y7729">
        <v>0</v>
      </c>
      <c r="Z7729">
        <v>0</v>
      </c>
      <c r="AA7729">
        <v>0</v>
      </c>
      <c r="AB7729">
        <v>0</v>
      </c>
      <c r="AC7729">
        <v>0</v>
      </c>
      <c r="AD7729">
        <v>0</v>
      </c>
      <c r="AE7729">
        <v>0</v>
      </c>
      <c r="AF7729">
        <v>1000000</v>
      </c>
      <c r="AG7729">
        <v>0</v>
      </c>
      <c r="AH7729">
        <v>0</v>
      </c>
      <c r="AI7729">
        <v>0</v>
      </c>
      <c r="AJ7729">
        <v>0</v>
      </c>
      <c r="AK7729">
        <v>0</v>
      </c>
      <c r="AL7729">
        <v>0</v>
      </c>
      <c r="AM7729">
        <v>0</v>
      </c>
      <c r="AN7729">
        <v>0</v>
      </c>
    </row>
    <row r="7730" spans="1:40" x14ac:dyDescent="0.45">
      <c r="A7730" t="s">
        <v>25860</v>
      </c>
      <c r="B7730" t="s">
        <v>25861</v>
      </c>
      <c r="C7730" t="s">
        <v>25862</v>
      </c>
      <c r="D7730" t="s">
        <v>706</v>
      </c>
      <c r="E7730" t="s">
        <v>707</v>
      </c>
      <c r="F7730">
        <v>0</v>
      </c>
      <c r="G7730" t="s">
        <v>51</v>
      </c>
      <c r="H7730" t="s">
        <v>44</v>
      </c>
      <c r="I7730" t="s">
        <v>45</v>
      </c>
      <c r="J7730" t="s">
        <v>46</v>
      </c>
      <c r="K7730" t="s">
        <v>47</v>
      </c>
      <c r="L7730">
        <v>2</v>
      </c>
      <c r="M7730" s="1">
        <v>40544</v>
      </c>
      <c r="N7730" s="3">
        <v>43841</v>
      </c>
      <c r="O7730" t="s">
        <v>311</v>
      </c>
      <c r="P7730">
        <v>2011</v>
      </c>
      <c r="Q7730" s="1">
        <v>41470</v>
      </c>
      <c r="R7730" s="1">
        <v>41711</v>
      </c>
      <c r="S7730">
        <v>0</v>
      </c>
      <c r="T7730">
        <v>1000000</v>
      </c>
      <c r="U7730">
        <v>0</v>
      </c>
      <c r="V7730">
        <v>0</v>
      </c>
      <c r="W7730">
        <v>0</v>
      </c>
      <c r="X7730">
        <v>0</v>
      </c>
      <c r="Y7730">
        <v>0</v>
      </c>
      <c r="Z7730">
        <v>0</v>
      </c>
      <c r="AA7730">
        <v>0</v>
      </c>
      <c r="AB7730">
        <v>0</v>
      </c>
      <c r="AC7730">
        <v>0</v>
      </c>
      <c r="AD7730">
        <v>0</v>
      </c>
      <c r="AE7730">
        <v>0</v>
      </c>
      <c r="AF7730">
        <v>0</v>
      </c>
      <c r="AG7730">
        <v>0</v>
      </c>
      <c r="AH7730">
        <v>0</v>
      </c>
      <c r="AI7730">
        <v>0</v>
      </c>
      <c r="AJ7730">
        <v>0</v>
      </c>
      <c r="AK7730">
        <v>0</v>
      </c>
      <c r="AL7730">
        <v>0</v>
      </c>
      <c r="AM7730">
        <v>0</v>
      </c>
      <c r="AN7730">
        <v>1</v>
      </c>
    </row>
    <row r="7731" spans="1:40" x14ac:dyDescent="0.45">
      <c r="A7731" t="s">
        <v>28995</v>
      </c>
      <c r="B7731" t="s">
        <v>28996</v>
      </c>
      <c r="C7731" t="s">
        <v>28997</v>
      </c>
      <c r="D7731" t="s">
        <v>28998</v>
      </c>
      <c r="E7731" t="s">
        <v>79</v>
      </c>
      <c r="F7731">
        <v>0</v>
      </c>
      <c r="G7731" t="s">
        <v>51</v>
      </c>
      <c r="H7731" t="s">
        <v>44</v>
      </c>
      <c r="I7731" t="s">
        <v>45</v>
      </c>
      <c r="J7731" t="s">
        <v>46</v>
      </c>
      <c r="K7731" t="s">
        <v>47</v>
      </c>
      <c r="L7731">
        <v>1</v>
      </c>
      <c r="M7731" s="1">
        <v>41456</v>
      </c>
      <c r="N7731" s="3">
        <v>44025</v>
      </c>
      <c r="O7731" t="s">
        <v>190</v>
      </c>
      <c r="P7731">
        <v>2013</v>
      </c>
      <c r="Q7731" s="1">
        <v>41456</v>
      </c>
      <c r="R7731" s="1">
        <v>41456</v>
      </c>
      <c r="S7731">
        <v>1000000</v>
      </c>
      <c r="T7731">
        <v>0</v>
      </c>
      <c r="U7731">
        <v>0</v>
      </c>
      <c r="V7731">
        <v>0</v>
      </c>
      <c r="W7731">
        <v>0</v>
      </c>
      <c r="X7731">
        <v>0</v>
      </c>
      <c r="Y7731">
        <v>0</v>
      </c>
      <c r="Z7731">
        <v>0</v>
      </c>
      <c r="AA7731">
        <v>0</v>
      </c>
      <c r="AB7731">
        <v>0</v>
      </c>
      <c r="AC7731">
        <v>0</v>
      </c>
      <c r="AD7731">
        <v>0</v>
      </c>
      <c r="AE7731">
        <v>0</v>
      </c>
      <c r="AF7731">
        <v>0</v>
      </c>
      <c r="AG7731">
        <v>0</v>
      </c>
      <c r="AH7731">
        <v>0</v>
      </c>
      <c r="AI7731">
        <v>0</v>
      </c>
      <c r="AJ7731">
        <v>0</v>
      </c>
      <c r="AK7731">
        <v>0</v>
      </c>
      <c r="AL7731">
        <v>0</v>
      </c>
      <c r="AM7731">
        <v>0</v>
      </c>
      <c r="AN7731">
        <v>1</v>
      </c>
    </row>
    <row r="7732" spans="1:40" x14ac:dyDescent="0.45">
      <c r="A7732" t="s">
        <v>29099</v>
      </c>
      <c r="B7732" t="s">
        <v>29100</v>
      </c>
      <c r="C7732" t="s">
        <v>29101</v>
      </c>
      <c r="D7732" t="s">
        <v>29102</v>
      </c>
      <c r="E7732" t="s">
        <v>900</v>
      </c>
      <c r="F7732">
        <v>0</v>
      </c>
      <c r="G7732" t="s">
        <v>51</v>
      </c>
      <c r="H7732" t="s">
        <v>44</v>
      </c>
      <c r="I7732" t="s">
        <v>45</v>
      </c>
      <c r="J7732" t="s">
        <v>46</v>
      </c>
      <c r="K7732" t="s">
        <v>47</v>
      </c>
      <c r="L7732">
        <v>1</v>
      </c>
      <c r="M7732" s="1">
        <v>39448</v>
      </c>
      <c r="N7732" s="3">
        <v>43838</v>
      </c>
      <c r="O7732" t="s">
        <v>133</v>
      </c>
      <c r="P7732">
        <v>2008</v>
      </c>
      <c r="Q7732" s="1">
        <v>40056</v>
      </c>
      <c r="R7732" s="1">
        <v>40056</v>
      </c>
      <c r="S7732">
        <v>1000000</v>
      </c>
      <c r="T7732">
        <v>0</v>
      </c>
      <c r="U7732">
        <v>0</v>
      </c>
      <c r="V7732">
        <v>0</v>
      </c>
      <c r="W7732">
        <v>0</v>
      </c>
      <c r="X7732">
        <v>0</v>
      </c>
      <c r="Y7732">
        <v>0</v>
      </c>
      <c r="Z7732">
        <v>0</v>
      </c>
      <c r="AA7732">
        <v>0</v>
      </c>
      <c r="AB7732">
        <v>0</v>
      </c>
      <c r="AC7732">
        <v>0</v>
      </c>
      <c r="AD7732">
        <v>0</v>
      </c>
      <c r="AE7732">
        <v>0</v>
      </c>
      <c r="AF7732">
        <v>0</v>
      </c>
      <c r="AG7732">
        <v>0</v>
      </c>
      <c r="AH7732">
        <v>0</v>
      </c>
      <c r="AI7732">
        <v>0</v>
      </c>
      <c r="AJ7732">
        <v>0</v>
      </c>
      <c r="AK7732">
        <v>0</v>
      </c>
      <c r="AL7732">
        <v>0</v>
      </c>
      <c r="AM7732">
        <v>0</v>
      </c>
      <c r="AN7732">
        <v>1</v>
      </c>
    </row>
    <row r="7733" spans="1:40" x14ac:dyDescent="0.45">
      <c r="A7733" t="s">
        <v>36799</v>
      </c>
      <c r="B7733" t="s">
        <v>36800</v>
      </c>
      <c r="C7733" t="s">
        <v>36801</v>
      </c>
      <c r="D7733" t="s">
        <v>49</v>
      </c>
      <c r="E7733" t="s">
        <v>50</v>
      </c>
      <c r="F7733">
        <v>0</v>
      </c>
      <c r="G7733" t="s">
        <v>51</v>
      </c>
      <c r="H7733" t="s">
        <v>44</v>
      </c>
      <c r="I7733" t="s">
        <v>45</v>
      </c>
      <c r="J7733" t="s">
        <v>46</v>
      </c>
      <c r="K7733" t="s">
        <v>47</v>
      </c>
      <c r="L7733">
        <v>1</v>
      </c>
      <c r="M7733" s="1">
        <v>41037</v>
      </c>
      <c r="N7733" s="3">
        <v>43963</v>
      </c>
      <c r="O7733" t="s">
        <v>48</v>
      </c>
      <c r="P7733">
        <v>2012</v>
      </c>
      <c r="Q7733" s="1">
        <v>41389</v>
      </c>
      <c r="R7733" s="1">
        <v>41389</v>
      </c>
      <c r="S7733">
        <v>0</v>
      </c>
      <c r="T7733">
        <v>1000000</v>
      </c>
      <c r="U7733">
        <v>0</v>
      </c>
      <c r="V7733">
        <v>0</v>
      </c>
      <c r="W7733">
        <v>0</v>
      </c>
      <c r="X7733">
        <v>0</v>
      </c>
      <c r="Y7733">
        <v>0</v>
      </c>
      <c r="Z7733">
        <v>0</v>
      </c>
      <c r="AA7733">
        <v>0</v>
      </c>
      <c r="AB7733">
        <v>0</v>
      </c>
      <c r="AC7733">
        <v>0</v>
      </c>
      <c r="AD7733">
        <v>0</v>
      </c>
      <c r="AE7733">
        <v>0</v>
      </c>
      <c r="AF7733">
        <v>0</v>
      </c>
      <c r="AG7733">
        <v>0</v>
      </c>
      <c r="AH7733">
        <v>0</v>
      </c>
      <c r="AI7733">
        <v>0</v>
      </c>
      <c r="AJ7733">
        <v>0</v>
      </c>
      <c r="AK7733">
        <v>0</v>
      </c>
      <c r="AL7733">
        <v>0</v>
      </c>
      <c r="AM7733">
        <v>0</v>
      </c>
      <c r="AN7733">
        <v>1</v>
      </c>
    </row>
    <row r="7734" spans="1:40" x14ac:dyDescent="0.45">
      <c r="A7734" t="s">
        <v>37373</v>
      </c>
      <c r="B7734" t="s">
        <v>37374</v>
      </c>
      <c r="C7734" t="s">
        <v>37375</v>
      </c>
      <c r="D7734" t="s">
        <v>37376</v>
      </c>
      <c r="E7734" t="s">
        <v>326</v>
      </c>
      <c r="F7734">
        <v>0</v>
      </c>
      <c r="G7734" t="s">
        <v>51</v>
      </c>
      <c r="H7734" t="s">
        <v>44</v>
      </c>
      <c r="I7734" t="s">
        <v>45</v>
      </c>
      <c r="J7734" t="s">
        <v>46</v>
      </c>
      <c r="K7734" t="s">
        <v>47</v>
      </c>
      <c r="L7734">
        <v>1</v>
      </c>
      <c r="M7734" s="1">
        <v>39424</v>
      </c>
      <c r="N7734" s="3">
        <v>44172</v>
      </c>
      <c r="O7734" t="s">
        <v>742</v>
      </c>
      <c r="P7734">
        <v>2007</v>
      </c>
      <c r="Q7734" s="1">
        <v>39448</v>
      </c>
      <c r="R7734" s="1">
        <v>39448</v>
      </c>
      <c r="S7734">
        <v>0</v>
      </c>
      <c r="T7734">
        <v>1000000</v>
      </c>
      <c r="U7734">
        <v>0</v>
      </c>
      <c r="V7734">
        <v>0</v>
      </c>
      <c r="W7734">
        <v>0</v>
      </c>
      <c r="X7734">
        <v>0</v>
      </c>
      <c r="Y7734">
        <v>0</v>
      </c>
      <c r="Z7734">
        <v>0</v>
      </c>
      <c r="AA7734">
        <v>0</v>
      </c>
      <c r="AB7734">
        <v>0</v>
      </c>
      <c r="AC7734">
        <v>0</v>
      </c>
      <c r="AD7734">
        <v>0</v>
      </c>
      <c r="AE7734">
        <v>0</v>
      </c>
      <c r="AF7734">
        <v>1000000</v>
      </c>
      <c r="AG7734">
        <v>0</v>
      </c>
      <c r="AH7734">
        <v>0</v>
      </c>
      <c r="AI7734">
        <v>0</v>
      </c>
      <c r="AJ7734">
        <v>0</v>
      </c>
      <c r="AK7734">
        <v>0</v>
      </c>
      <c r="AL7734">
        <v>0</v>
      </c>
      <c r="AM7734">
        <v>0</v>
      </c>
      <c r="AN7734">
        <v>1</v>
      </c>
    </row>
    <row r="7735" spans="1:40" x14ac:dyDescent="0.45">
      <c r="A7735" t="s">
        <v>37731</v>
      </c>
      <c r="B7735" t="s">
        <v>37732</v>
      </c>
      <c r="C7735" t="s">
        <v>37733</v>
      </c>
      <c r="D7735" t="s">
        <v>68</v>
      </c>
      <c r="E7735" t="s">
        <v>69</v>
      </c>
      <c r="F7735">
        <v>0</v>
      </c>
      <c r="G7735" t="s">
        <v>51</v>
      </c>
      <c r="H7735" t="s">
        <v>44</v>
      </c>
      <c r="I7735" t="s">
        <v>45</v>
      </c>
      <c r="J7735" t="s">
        <v>352</v>
      </c>
      <c r="K7735" t="s">
        <v>37734</v>
      </c>
      <c r="L7735">
        <v>1</v>
      </c>
      <c r="M7735" s="1">
        <v>35796</v>
      </c>
      <c r="N7735" s="2">
        <v>35796</v>
      </c>
      <c r="O7735" t="s">
        <v>393</v>
      </c>
      <c r="P7735">
        <v>1998</v>
      </c>
      <c r="Q7735" s="1">
        <v>41576</v>
      </c>
      <c r="R7735" s="1">
        <v>41576</v>
      </c>
      <c r="S7735">
        <v>1000000</v>
      </c>
      <c r="T7735">
        <v>0</v>
      </c>
      <c r="U7735">
        <v>0</v>
      </c>
      <c r="V7735">
        <v>0</v>
      </c>
      <c r="W7735">
        <v>0</v>
      </c>
      <c r="X7735">
        <v>0</v>
      </c>
      <c r="Y7735">
        <v>0</v>
      </c>
      <c r="Z7735">
        <v>0</v>
      </c>
      <c r="AA7735">
        <v>0</v>
      </c>
      <c r="AB7735">
        <v>0</v>
      </c>
      <c r="AC7735">
        <v>0</v>
      </c>
      <c r="AD7735">
        <v>0</v>
      </c>
      <c r="AE7735">
        <v>0</v>
      </c>
      <c r="AF7735">
        <v>0</v>
      </c>
      <c r="AG7735">
        <v>0</v>
      </c>
      <c r="AH7735">
        <v>0</v>
      </c>
      <c r="AI7735">
        <v>0</v>
      </c>
      <c r="AJ7735">
        <v>0</v>
      </c>
      <c r="AK7735">
        <v>0</v>
      </c>
      <c r="AL7735">
        <v>0</v>
      </c>
      <c r="AM7735">
        <v>0</v>
      </c>
      <c r="AN7735">
        <v>1</v>
      </c>
    </row>
    <row r="7736" spans="1:40" x14ac:dyDescent="0.45">
      <c r="A7736" t="s">
        <v>37829</v>
      </c>
      <c r="B7736" t="s">
        <v>37830</v>
      </c>
      <c r="C7736" t="s">
        <v>37831</v>
      </c>
      <c r="D7736" t="s">
        <v>37832</v>
      </c>
      <c r="E7736" t="s">
        <v>79</v>
      </c>
      <c r="F7736">
        <v>0</v>
      </c>
      <c r="G7736" t="s">
        <v>43</v>
      </c>
      <c r="H7736" t="s">
        <v>44</v>
      </c>
      <c r="I7736" t="s">
        <v>45</v>
      </c>
      <c r="J7736" t="s">
        <v>46</v>
      </c>
      <c r="K7736" t="s">
        <v>47</v>
      </c>
      <c r="L7736">
        <v>1</v>
      </c>
      <c r="M7736" s="1">
        <v>39448</v>
      </c>
      <c r="N7736" s="3">
        <v>43838</v>
      </c>
      <c r="O7736" t="s">
        <v>133</v>
      </c>
      <c r="P7736">
        <v>2008</v>
      </c>
      <c r="Q7736" s="1">
        <v>39448</v>
      </c>
      <c r="R7736" s="1">
        <v>39448</v>
      </c>
      <c r="S7736">
        <v>1000000</v>
      </c>
      <c r="T7736">
        <v>0</v>
      </c>
      <c r="U7736">
        <v>0</v>
      </c>
      <c r="V7736">
        <v>0</v>
      </c>
      <c r="W7736">
        <v>0</v>
      </c>
      <c r="X7736">
        <v>0</v>
      </c>
      <c r="Y7736">
        <v>0</v>
      </c>
      <c r="Z7736">
        <v>0</v>
      </c>
      <c r="AA7736">
        <v>0</v>
      </c>
      <c r="AB7736">
        <v>0</v>
      </c>
      <c r="AC7736">
        <v>0</v>
      </c>
      <c r="AD7736">
        <v>0</v>
      </c>
      <c r="AE7736">
        <v>0</v>
      </c>
      <c r="AF7736">
        <v>0</v>
      </c>
      <c r="AG7736">
        <v>0</v>
      </c>
      <c r="AH7736">
        <v>0</v>
      </c>
      <c r="AI7736">
        <v>0</v>
      </c>
      <c r="AJ7736">
        <v>0</v>
      </c>
      <c r="AK7736">
        <v>0</v>
      </c>
      <c r="AL7736">
        <v>0</v>
      </c>
      <c r="AM7736">
        <v>0</v>
      </c>
      <c r="AN7736">
        <v>1</v>
      </c>
    </row>
    <row r="7737" spans="1:40" x14ac:dyDescent="0.45">
      <c r="A7737" t="s">
        <v>39391</v>
      </c>
      <c r="B7737" t="s">
        <v>39392</v>
      </c>
      <c r="C7737" t="s">
        <v>39393</v>
      </c>
      <c r="D7737" t="s">
        <v>73</v>
      </c>
      <c r="E7737" t="s">
        <v>74</v>
      </c>
      <c r="F7737">
        <v>0</v>
      </c>
      <c r="G7737" t="s">
        <v>43</v>
      </c>
      <c r="H7737" t="s">
        <v>44</v>
      </c>
      <c r="I7737" t="s">
        <v>45</v>
      </c>
      <c r="J7737" t="s">
        <v>46</v>
      </c>
      <c r="K7737" t="s">
        <v>47</v>
      </c>
      <c r="L7737">
        <v>2</v>
      </c>
      <c r="M7737" s="1">
        <v>40057</v>
      </c>
      <c r="N7737" s="3">
        <v>44083</v>
      </c>
      <c r="O7737" t="s">
        <v>194</v>
      </c>
      <c r="P7737">
        <v>2009</v>
      </c>
      <c r="Q7737" s="1">
        <v>40575</v>
      </c>
      <c r="R7737" s="1">
        <v>40585</v>
      </c>
      <c r="S7737">
        <v>0</v>
      </c>
      <c r="T7737">
        <v>0</v>
      </c>
      <c r="U7737">
        <v>0</v>
      </c>
      <c r="V7737">
        <v>0</v>
      </c>
      <c r="W7737">
        <v>0</v>
      </c>
      <c r="X7737">
        <v>400000</v>
      </c>
      <c r="Y7737">
        <v>600000</v>
      </c>
      <c r="Z7737">
        <v>0</v>
      </c>
      <c r="AA7737">
        <v>0</v>
      </c>
      <c r="AB7737">
        <v>0</v>
      </c>
      <c r="AC7737">
        <v>0</v>
      </c>
      <c r="AD7737">
        <v>0</v>
      </c>
      <c r="AE7737">
        <v>0</v>
      </c>
      <c r="AF7737">
        <v>0</v>
      </c>
      <c r="AG7737">
        <v>0</v>
      </c>
      <c r="AH7737">
        <v>0</v>
      </c>
      <c r="AI7737">
        <v>0</v>
      </c>
      <c r="AJ7737">
        <v>0</v>
      </c>
      <c r="AK7737">
        <v>0</v>
      </c>
      <c r="AL7737">
        <v>0</v>
      </c>
      <c r="AM7737">
        <v>0</v>
      </c>
      <c r="AN7737">
        <v>1</v>
      </c>
    </row>
    <row r="7738" spans="1:40" x14ac:dyDescent="0.45">
      <c r="A7738" t="s">
        <v>40472</v>
      </c>
      <c r="B7738" t="s">
        <v>40473</v>
      </c>
      <c r="C7738" t="s">
        <v>40474</v>
      </c>
      <c r="D7738" t="s">
        <v>903</v>
      </c>
      <c r="E7738" t="s">
        <v>330</v>
      </c>
      <c r="F7738">
        <v>0</v>
      </c>
      <c r="G7738" t="s">
        <v>51</v>
      </c>
      <c r="H7738" t="s">
        <v>44</v>
      </c>
      <c r="I7738" t="s">
        <v>45</v>
      </c>
      <c r="J7738" t="s">
        <v>46</v>
      </c>
      <c r="K7738" t="s">
        <v>47</v>
      </c>
      <c r="L7738">
        <v>1</v>
      </c>
      <c r="M7738" s="1">
        <v>32874</v>
      </c>
      <c r="N7738" s="2">
        <v>32874</v>
      </c>
      <c r="O7738" t="s">
        <v>270</v>
      </c>
      <c r="P7738">
        <v>1990</v>
      </c>
      <c r="Q7738" s="1">
        <v>41493</v>
      </c>
      <c r="R7738" s="1">
        <v>41493</v>
      </c>
      <c r="S7738">
        <v>0</v>
      </c>
      <c r="T7738">
        <v>1000000</v>
      </c>
      <c r="U7738">
        <v>0</v>
      </c>
      <c r="V7738">
        <v>0</v>
      </c>
      <c r="W7738">
        <v>0</v>
      </c>
      <c r="X7738">
        <v>0</v>
      </c>
      <c r="Y7738">
        <v>0</v>
      </c>
      <c r="Z7738">
        <v>0</v>
      </c>
      <c r="AA7738">
        <v>0</v>
      </c>
      <c r="AB7738">
        <v>0</v>
      </c>
      <c r="AC7738">
        <v>0</v>
      </c>
      <c r="AD7738">
        <v>0</v>
      </c>
      <c r="AE7738">
        <v>0</v>
      </c>
      <c r="AF7738">
        <v>0</v>
      </c>
      <c r="AG7738">
        <v>0</v>
      </c>
      <c r="AH7738">
        <v>0</v>
      </c>
      <c r="AI7738">
        <v>0</v>
      </c>
      <c r="AJ7738">
        <v>0</v>
      </c>
      <c r="AK7738">
        <v>0</v>
      </c>
      <c r="AL7738">
        <v>0</v>
      </c>
      <c r="AM7738">
        <v>0</v>
      </c>
      <c r="AN7738">
        <v>1</v>
      </c>
    </row>
    <row r="7739" spans="1:40" x14ac:dyDescent="0.45">
      <c r="A7739" t="s">
        <v>41393</v>
      </c>
      <c r="B7739" t="s">
        <v>41394</v>
      </c>
      <c r="C7739" t="s">
        <v>41395</v>
      </c>
      <c r="D7739" t="s">
        <v>41396</v>
      </c>
      <c r="E7739" t="s">
        <v>134</v>
      </c>
      <c r="F7739">
        <v>0</v>
      </c>
      <c r="G7739" t="s">
        <v>51</v>
      </c>
      <c r="H7739" t="s">
        <v>44</v>
      </c>
      <c r="I7739" t="s">
        <v>45</v>
      </c>
      <c r="J7739" t="s">
        <v>46</v>
      </c>
      <c r="K7739" t="s">
        <v>2361</v>
      </c>
      <c r="L7739">
        <v>1</v>
      </c>
      <c r="M7739" s="1">
        <v>41214</v>
      </c>
      <c r="N7739" s="3">
        <v>44147</v>
      </c>
      <c r="O7739" t="s">
        <v>58</v>
      </c>
      <c r="P7739">
        <v>2012</v>
      </c>
      <c r="Q7739" s="1">
        <v>41474</v>
      </c>
      <c r="R7739" s="1">
        <v>41474</v>
      </c>
      <c r="S7739">
        <v>1000000</v>
      </c>
      <c r="T7739">
        <v>0</v>
      </c>
      <c r="U7739">
        <v>0</v>
      </c>
      <c r="V7739">
        <v>0</v>
      </c>
      <c r="W7739">
        <v>0</v>
      </c>
      <c r="X7739">
        <v>0</v>
      </c>
      <c r="Y7739">
        <v>0</v>
      </c>
      <c r="Z7739">
        <v>0</v>
      </c>
      <c r="AA7739">
        <v>0</v>
      </c>
      <c r="AB7739">
        <v>0</v>
      </c>
      <c r="AC7739">
        <v>0</v>
      </c>
      <c r="AD7739">
        <v>0</v>
      </c>
      <c r="AE7739">
        <v>0</v>
      </c>
      <c r="AF7739">
        <v>0</v>
      </c>
      <c r="AG7739">
        <v>0</v>
      </c>
      <c r="AH7739">
        <v>0</v>
      </c>
      <c r="AI7739">
        <v>0</v>
      </c>
      <c r="AJ7739">
        <v>0</v>
      </c>
      <c r="AK7739">
        <v>0</v>
      </c>
      <c r="AL7739">
        <v>0</v>
      </c>
      <c r="AM7739">
        <v>0</v>
      </c>
      <c r="AN7739">
        <v>1</v>
      </c>
    </row>
    <row r="7740" spans="1:40" x14ac:dyDescent="0.45">
      <c r="A7740" t="s">
        <v>41620</v>
      </c>
      <c r="B7740" t="s">
        <v>41621</v>
      </c>
      <c r="C7740" t="s">
        <v>41622</v>
      </c>
      <c r="D7740" t="s">
        <v>41623</v>
      </c>
      <c r="E7740" t="s">
        <v>116</v>
      </c>
      <c r="F7740">
        <v>0</v>
      </c>
      <c r="G7740" t="s">
        <v>51</v>
      </c>
      <c r="H7740" t="s">
        <v>44</v>
      </c>
      <c r="I7740" t="s">
        <v>45</v>
      </c>
      <c r="J7740" t="s">
        <v>46</v>
      </c>
      <c r="K7740" t="s">
        <v>47</v>
      </c>
      <c r="L7740">
        <v>2</v>
      </c>
      <c r="M7740" s="1">
        <v>41153</v>
      </c>
      <c r="N7740" s="3">
        <v>44086</v>
      </c>
      <c r="O7740" t="s">
        <v>342</v>
      </c>
      <c r="P7740">
        <v>2012</v>
      </c>
      <c r="Q7740" s="1">
        <v>41425</v>
      </c>
      <c r="R7740" s="1">
        <v>41831</v>
      </c>
      <c r="S7740">
        <v>1000000</v>
      </c>
      <c r="T7740">
        <v>0</v>
      </c>
      <c r="U7740">
        <v>0</v>
      </c>
      <c r="V7740">
        <v>0</v>
      </c>
      <c r="W7740">
        <v>0</v>
      </c>
      <c r="X7740">
        <v>0</v>
      </c>
      <c r="Y7740">
        <v>0</v>
      </c>
      <c r="Z7740">
        <v>0</v>
      </c>
      <c r="AA7740">
        <v>0</v>
      </c>
      <c r="AB7740">
        <v>0</v>
      </c>
      <c r="AC7740">
        <v>0</v>
      </c>
      <c r="AD7740">
        <v>0</v>
      </c>
      <c r="AE7740">
        <v>0</v>
      </c>
      <c r="AF7740">
        <v>0</v>
      </c>
      <c r="AG7740">
        <v>0</v>
      </c>
      <c r="AH7740">
        <v>0</v>
      </c>
      <c r="AI7740">
        <v>0</v>
      </c>
      <c r="AJ7740">
        <v>0</v>
      </c>
      <c r="AK7740">
        <v>0</v>
      </c>
      <c r="AL7740">
        <v>0</v>
      </c>
      <c r="AM7740">
        <v>0</v>
      </c>
      <c r="AN7740">
        <v>1</v>
      </c>
    </row>
    <row r="7741" spans="1:40" x14ac:dyDescent="0.45">
      <c r="A7741" t="s">
        <v>41751</v>
      </c>
      <c r="B7741" t="s">
        <v>41752</v>
      </c>
      <c r="C7741" t="s">
        <v>41753</v>
      </c>
      <c r="D7741" t="s">
        <v>41754</v>
      </c>
      <c r="E7741" t="s">
        <v>8099</v>
      </c>
      <c r="F7741">
        <v>0</v>
      </c>
      <c r="G7741" t="s">
        <v>51</v>
      </c>
      <c r="H7741" t="s">
        <v>44</v>
      </c>
      <c r="I7741" t="s">
        <v>45</v>
      </c>
      <c r="J7741" t="s">
        <v>46</v>
      </c>
      <c r="K7741" t="s">
        <v>47</v>
      </c>
      <c r="L7741">
        <v>1</v>
      </c>
      <c r="M7741" s="1">
        <v>40603</v>
      </c>
      <c r="N7741" s="3">
        <v>43901</v>
      </c>
      <c r="O7741" t="s">
        <v>311</v>
      </c>
      <c r="P7741">
        <v>2011</v>
      </c>
      <c r="Q7741" s="1">
        <v>40660</v>
      </c>
      <c r="R7741" s="1">
        <v>40660</v>
      </c>
      <c r="S7741">
        <v>1000000</v>
      </c>
      <c r="T7741">
        <v>0</v>
      </c>
      <c r="U7741">
        <v>0</v>
      </c>
      <c r="V7741">
        <v>0</v>
      </c>
      <c r="W7741">
        <v>0</v>
      </c>
      <c r="X7741">
        <v>0</v>
      </c>
      <c r="Y7741">
        <v>0</v>
      </c>
      <c r="Z7741">
        <v>0</v>
      </c>
      <c r="AA7741">
        <v>0</v>
      </c>
      <c r="AB7741">
        <v>0</v>
      </c>
      <c r="AC7741">
        <v>0</v>
      </c>
      <c r="AD7741">
        <v>0</v>
      </c>
      <c r="AE7741">
        <v>0</v>
      </c>
      <c r="AF7741">
        <v>0</v>
      </c>
      <c r="AG7741">
        <v>0</v>
      </c>
      <c r="AH7741">
        <v>0</v>
      </c>
      <c r="AI7741">
        <v>0</v>
      </c>
      <c r="AJ7741">
        <v>0</v>
      </c>
      <c r="AK7741">
        <v>0</v>
      </c>
      <c r="AL7741">
        <v>0</v>
      </c>
      <c r="AM7741">
        <v>0</v>
      </c>
      <c r="AN7741">
        <v>1</v>
      </c>
    </row>
    <row r="7742" spans="1:40" x14ac:dyDescent="0.45">
      <c r="A7742" t="s">
        <v>41978</v>
      </c>
      <c r="B7742" t="s">
        <v>41979</v>
      </c>
      <c r="C7742" t="s">
        <v>41980</v>
      </c>
      <c r="D7742" t="s">
        <v>41981</v>
      </c>
      <c r="E7742" t="s">
        <v>754</v>
      </c>
      <c r="F7742">
        <v>0</v>
      </c>
      <c r="G7742" t="s">
        <v>51</v>
      </c>
      <c r="H7742" t="s">
        <v>44</v>
      </c>
      <c r="I7742" t="s">
        <v>45</v>
      </c>
      <c r="J7742" t="s">
        <v>46</v>
      </c>
      <c r="K7742" t="s">
        <v>47</v>
      </c>
      <c r="L7742">
        <v>1</v>
      </c>
      <c r="M7742" s="1">
        <v>40080</v>
      </c>
      <c r="N7742" s="3">
        <v>44083</v>
      </c>
      <c r="O7742" t="s">
        <v>194</v>
      </c>
      <c r="P7742">
        <v>2009</v>
      </c>
      <c r="Q7742" s="1">
        <v>40641</v>
      </c>
      <c r="R7742" s="1">
        <v>40641</v>
      </c>
      <c r="S7742">
        <v>0</v>
      </c>
      <c r="T7742">
        <v>1000000</v>
      </c>
      <c r="U7742">
        <v>0</v>
      </c>
      <c r="V7742">
        <v>0</v>
      </c>
      <c r="W7742">
        <v>0</v>
      </c>
      <c r="X7742">
        <v>0</v>
      </c>
      <c r="Y7742">
        <v>0</v>
      </c>
      <c r="Z7742">
        <v>0</v>
      </c>
      <c r="AA7742">
        <v>0</v>
      </c>
      <c r="AB7742">
        <v>0</v>
      </c>
      <c r="AC7742">
        <v>0</v>
      </c>
      <c r="AD7742">
        <v>0</v>
      </c>
      <c r="AE7742">
        <v>0</v>
      </c>
      <c r="AF7742">
        <v>1000000</v>
      </c>
      <c r="AG7742">
        <v>0</v>
      </c>
      <c r="AH7742">
        <v>0</v>
      </c>
      <c r="AI7742">
        <v>0</v>
      </c>
      <c r="AJ7742">
        <v>0</v>
      </c>
      <c r="AK7742">
        <v>0</v>
      </c>
      <c r="AL7742">
        <v>0</v>
      </c>
      <c r="AM7742">
        <v>0</v>
      </c>
      <c r="AN7742">
        <v>1</v>
      </c>
    </row>
    <row r="7743" spans="1:40" x14ac:dyDescent="0.45">
      <c r="A7743" t="s">
        <v>42021</v>
      </c>
      <c r="B7743" t="s">
        <v>42022</v>
      </c>
      <c r="C7743" t="s">
        <v>42023</v>
      </c>
      <c r="D7743" t="s">
        <v>42024</v>
      </c>
      <c r="E7743" t="s">
        <v>5544</v>
      </c>
      <c r="F7743">
        <v>0</v>
      </c>
      <c r="G7743" t="s">
        <v>51</v>
      </c>
      <c r="H7743" t="s">
        <v>44</v>
      </c>
      <c r="I7743" t="s">
        <v>45</v>
      </c>
      <c r="J7743" t="s">
        <v>46</v>
      </c>
      <c r="K7743" t="s">
        <v>2361</v>
      </c>
      <c r="L7743">
        <v>1</v>
      </c>
      <c r="M7743" s="1">
        <v>41183</v>
      </c>
      <c r="N7743" s="3">
        <v>44116</v>
      </c>
      <c r="O7743" t="s">
        <v>58</v>
      </c>
      <c r="P7743">
        <v>2012</v>
      </c>
      <c r="Q7743" s="1">
        <v>41663</v>
      </c>
      <c r="R7743" s="1">
        <v>41663</v>
      </c>
      <c r="S7743">
        <v>0</v>
      </c>
      <c r="T7743">
        <v>0</v>
      </c>
      <c r="U7743">
        <v>0</v>
      </c>
      <c r="V7743">
        <v>1000000</v>
      </c>
      <c r="W7743">
        <v>0</v>
      </c>
      <c r="X7743">
        <v>0</v>
      </c>
      <c r="Y7743">
        <v>0</v>
      </c>
      <c r="Z7743">
        <v>0</v>
      </c>
      <c r="AA7743">
        <v>0</v>
      </c>
      <c r="AB7743">
        <v>0</v>
      </c>
      <c r="AC7743">
        <v>0</v>
      </c>
      <c r="AD7743">
        <v>0</v>
      </c>
      <c r="AE7743">
        <v>0</v>
      </c>
      <c r="AF7743">
        <v>0</v>
      </c>
      <c r="AG7743">
        <v>0</v>
      </c>
      <c r="AH7743">
        <v>0</v>
      </c>
      <c r="AI7743">
        <v>0</v>
      </c>
      <c r="AJ7743">
        <v>0</v>
      </c>
      <c r="AK7743">
        <v>0</v>
      </c>
      <c r="AL7743">
        <v>0</v>
      </c>
      <c r="AM7743">
        <v>0</v>
      </c>
      <c r="AN7743">
        <v>1</v>
      </c>
    </row>
    <row r="7744" spans="1:40" x14ac:dyDescent="0.45">
      <c r="A7744" t="s">
        <v>42147</v>
      </c>
      <c r="B7744" t="s">
        <v>42148</v>
      </c>
      <c r="C7744" t="s">
        <v>42149</v>
      </c>
      <c r="D7744" t="s">
        <v>42150</v>
      </c>
      <c r="E7744" t="s">
        <v>222</v>
      </c>
      <c r="F7744">
        <v>0</v>
      </c>
      <c r="G7744" t="s">
        <v>51</v>
      </c>
      <c r="H7744" t="s">
        <v>44</v>
      </c>
      <c r="I7744" t="s">
        <v>45</v>
      </c>
      <c r="J7744" t="s">
        <v>46</v>
      </c>
      <c r="K7744" t="s">
        <v>47</v>
      </c>
      <c r="L7744">
        <v>3</v>
      </c>
      <c r="M7744" s="1">
        <v>40360</v>
      </c>
      <c r="N7744" s="3">
        <v>44022</v>
      </c>
      <c r="O7744" t="s">
        <v>143</v>
      </c>
      <c r="P7744">
        <v>2010</v>
      </c>
      <c r="Q7744" s="1">
        <v>41227</v>
      </c>
      <c r="R7744" s="1">
        <v>41487</v>
      </c>
      <c r="S7744">
        <v>1000000</v>
      </c>
      <c r="T7744">
        <v>0</v>
      </c>
      <c r="U7744">
        <v>0</v>
      </c>
      <c r="V7744">
        <v>0</v>
      </c>
      <c r="W7744">
        <v>0</v>
      </c>
      <c r="X7744">
        <v>0</v>
      </c>
      <c r="Y7744">
        <v>0</v>
      </c>
      <c r="Z7744">
        <v>0</v>
      </c>
      <c r="AA7744">
        <v>0</v>
      </c>
      <c r="AB7744">
        <v>0</v>
      </c>
      <c r="AC7744">
        <v>0</v>
      </c>
      <c r="AD7744">
        <v>0</v>
      </c>
      <c r="AE7744">
        <v>0</v>
      </c>
      <c r="AF7744">
        <v>0</v>
      </c>
      <c r="AG7744">
        <v>0</v>
      </c>
      <c r="AH7744">
        <v>0</v>
      </c>
      <c r="AI7744">
        <v>0</v>
      </c>
      <c r="AJ7744">
        <v>0</v>
      </c>
      <c r="AK7744">
        <v>0</v>
      </c>
      <c r="AL7744">
        <v>0</v>
      </c>
      <c r="AM7744">
        <v>0</v>
      </c>
      <c r="AN7744">
        <v>1</v>
      </c>
    </row>
    <row r="7745" spans="1:40" x14ac:dyDescent="0.45">
      <c r="A7745" t="s">
        <v>42962</v>
      </c>
      <c r="B7745" t="s">
        <v>42963</v>
      </c>
      <c r="C7745" t="s">
        <v>42964</v>
      </c>
      <c r="D7745" t="s">
        <v>78</v>
      </c>
      <c r="E7745" t="s">
        <v>79</v>
      </c>
      <c r="F7745">
        <v>0</v>
      </c>
      <c r="G7745" t="s">
        <v>51</v>
      </c>
      <c r="H7745" t="s">
        <v>44</v>
      </c>
      <c r="I7745" t="s">
        <v>45</v>
      </c>
      <c r="J7745" t="s">
        <v>46</v>
      </c>
      <c r="K7745" t="s">
        <v>47</v>
      </c>
      <c r="L7745">
        <v>1</v>
      </c>
      <c r="M7745" s="1">
        <v>40544</v>
      </c>
      <c r="N7745" s="3">
        <v>43841</v>
      </c>
      <c r="O7745" t="s">
        <v>311</v>
      </c>
      <c r="P7745">
        <v>2011</v>
      </c>
      <c r="Q7745" s="1">
        <v>41429</v>
      </c>
      <c r="R7745" s="1">
        <v>41429</v>
      </c>
      <c r="S7745">
        <v>1000000</v>
      </c>
      <c r="T7745">
        <v>0</v>
      </c>
      <c r="U7745">
        <v>0</v>
      </c>
      <c r="V7745">
        <v>0</v>
      </c>
      <c r="W7745">
        <v>0</v>
      </c>
      <c r="X7745">
        <v>0</v>
      </c>
      <c r="Y7745">
        <v>0</v>
      </c>
      <c r="Z7745">
        <v>0</v>
      </c>
      <c r="AA7745">
        <v>0</v>
      </c>
      <c r="AB7745">
        <v>0</v>
      </c>
      <c r="AC7745">
        <v>0</v>
      </c>
      <c r="AD7745">
        <v>0</v>
      </c>
      <c r="AE7745">
        <v>0</v>
      </c>
      <c r="AF7745">
        <v>0</v>
      </c>
      <c r="AG7745">
        <v>0</v>
      </c>
      <c r="AH7745">
        <v>0</v>
      </c>
      <c r="AI7745">
        <v>0</v>
      </c>
      <c r="AJ7745">
        <v>0</v>
      </c>
      <c r="AK7745">
        <v>0</v>
      </c>
      <c r="AL7745">
        <v>0</v>
      </c>
      <c r="AM7745">
        <v>0</v>
      </c>
      <c r="AN7745">
        <v>1</v>
      </c>
    </row>
    <row r="7746" spans="1:40" x14ac:dyDescent="0.45">
      <c r="A7746" t="s">
        <v>46133</v>
      </c>
      <c r="B7746" t="s">
        <v>46134</v>
      </c>
      <c r="C7746" t="s">
        <v>46135</v>
      </c>
      <c r="D7746" t="s">
        <v>2421</v>
      </c>
      <c r="E7746" t="s">
        <v>1450</v>
      </c>
      <c r="F7746">
        <v>0</v>
      </c>
      <c r="G7746" t="s">
        <v>51</v>
      </c>
      <c r="H7746" t="s">
        <v>44</v>
      </c>
      <c r="I7746" t="s">
        <v>45</v>
      </c>
      <c r="J7746" t="s">
        <v>825</v>
      </c>
      <c r="K7746" t="s">
        <v>17701</v>
      </c>
      <c r="L7746">
        <v>1</v>
      </c>
      <c r="M7746" s="1">
        <v>37622</v>
      </c>
      <c r="N7746" s="3">
        <v>43833</v>
      </c>
      <c r="O7746" t="s">
        <v>469</v>
      </c>
      <c r="P7746">
        <v>2003</v>
      </c>
      <c r="Q7746" s="1">
        <v>40883</v>
      </c>
      <c r="R7746" s="1">
        <v>40883</v>
      </c>
      <c r="S7746">
        <v>0</v>
      </c>
      <c r="T7746">
        <v>0</v>
      </c>
      <c r="U7746">
        <v>0</v>
      </c>
      <c r="V7746">
        <v>0</v>
      </c>
      <c r="W7746">
        <v>0</v>
      </c>
      <c r="X7746">
        <v>1000000</v>
      </c>
      <c r="Y7746">
        <v>0</v>
      </c>
      <c r="Z7746">
        <v>0</v>
      </c>
      <c r="AA7746">
        <v>0</v>
      </c>
      <c r="AB7746">
        <v>0</v>
      </c>
      <c r="AC7746">
        <v>0</v>
      </c>
      <c r="AD7746">
        <v>0</v>
      </c>
      <c r="AE7746">
        <v>0</v>
      </c>
      <c r="AF7746">
        <v>0</v>
      </c>
      <c r="AG7746">
        <v>0</v>
      </c>
      <c r="AH7746">
        <v>0</v>
      </c>
      <c r="AI7746">
        <v>0</v>
      </c>
      <c r="AJ7746">
        <v>0</v>
      </c>
      <c r="AK7746">
        <v>0</v>
      </c>
      <c r="AL7746">
        <v>0</v>
      </c>
      <c r="AM7746">
        <v>0</v>
      </c>
      <c r="AN7746">
        <v>1</v>
      </c>
    </row>
    <row r="7747" spans="1:40" x14ac:dyDescent="0.45">
      <c r="A7747" t="s">
        <v>46433</v>
      </c>
      <c r="B7747" t="s">
        <v>46434</v>
      </c>
      <c r="C7747" t="s">
        <v>46435</v>
      </c>
      <c r="D7747" t="s">
        <v>371</v>
      </c>
      <c r="E7747" t="s">
        <v>222</v>
      </c>
      <c r="F7747">
        <v>0</v>
      </c>
      <c r="G7747" t="s">
        <v>51</v>
      </c>
      <c r="H7747" t="s">
        <v>44</v>
      </c>
      <c r="I7747" t="s">
        <v>45</v>
      </c>
      <c r="J7747" t="s">
        <v>46</v>
      </c>
      <c r="K7747" t="s">
        <v>47</v>
      </c>
      <c r="L7747">
        <v>2</v>
      </c>
      <c r="M7747" s="1">
        <v>39783</v>
      </c>
      <c r="N7747" s="3">
        <v>44173</v>
      </c>
      <c r="O7747" t="s">
        <v>472</v>
      </c>
      <c r="P7747">
        <v>2008</v>
      </c>
      <c r="Q7747" s="1">
        <v>40137</v>
      </c>
      <c r="R7747" s="1">
        <v>40269</v>
      </c>
      <c r="S7747">
        <v>1000000</v>
      </c>
      <c r="T7747">
        <v>0</v>
      </c>
      <c r="U7747">
        <v>0</v>
      </c>
      <c r="V7747">
        <v>0</v>
      </c>
      <c r="W7747">
        <v>0</v>
      </c>
      <c r="X7747">
        <v>0</v>
      </c>
      <c r="Y7747">
        <v>0</v>
      </c>
      <c r="Z7747">
        <v>0</v>
      </c>
      <c r="AA7747">
        <v>0</v>
      </c>
      <c r="AB7747">
        <v>0</v>
      </c>
      <c r="AC7747">
        <v>0</v>
      </c>
      <c r="AD7747">
        <v>0</v>
      </c>
      <c r="AE7747">
        <v>0</v>
      </c>
      <c r="AF7747">
        <v>0</v>
      </c>
      <c r="AG7747">
        <v>0</v>
      </c>
      <c r="AH7747">
        <v>0</v>
      </c>
      <c r="AI7747">
        <v>0</v>
      </c>
      <c r="AJ7747">
        <v>0</v>
      </c>
      <c r="AK7747">
        <v>0</v>
      </c>
      <c r="AL7747">
        <v>0</v>
      </c>
      <c r="AM7747">
        <v>0</v>
      </c>
      <c r="AN7747">
        <v>1</v>
      </c>
    </row>
    <row r="7748" spans="1:40" x14ac:dyDescent="0.45">
      <c r="A7748" t="s">
        <v>48741</v>
      </c>
      <c r="B7748" t="s">
        <v>48742</v>
      </c>
      <c r="C7748" t="s">
        <v>48743</v>
      </c>
      <c r="D7748" t="s">
        <v>73</v>
      </c>
      <c r="E7748" t="s">
        <v>74</v>
      </c>
      <c r="F7748">
        <v>0</v>
      </c>
      <c r="G7748" t="s">
        <v>43</v>
      </c>
      <c r="H7748" t="s">
        <v>44</v>
      </c>
      <c r="I7748" t="s">
        <v>45</v>
      </c>
      <c r="J7748" t="s">
        <v>46</v>
      </c>
      <c r="K7748" t="s">
        <v>47</v>
      </c>
      <c r="L7748">
        <v>1</v>
      </c>
      <c r="M7748" s="1">
        <v>40179</v>
      </c>
      <c r="N7748" s="3">
        <v>43840</v>
      </c>
      <c r="O7748" t="s">
        <v>87</v>
      </c>
      <c r="P7748">
        <v>2010</v>
      </c>
      <c r="Q7748" s="1">
        <v>40575</v>
      </c>
      <c r="R7748" s="1">
        <v>40575</v>
      </c>
      <c r="S7748">
        <v>1000000</v>
      </c>
      <c r="T7748">
        <v>0</v>
      </c>
      <c r="U7748">
        <v>0</v>
      </c>
      <c r="V7748">
        <v>0</v>
      </c>
      <c r="W7748">
        <v>0</v>
      </c>
      <c r="X7748">
        <v>0</v>
      </c>
      <c r="Y7748">
        <v>0</v>
      </c>
      <c r="Z7748">
        <v>0</v>
      </c>
      <c r="AA7748">
        <v>0</v>
      </c>
      <c r="AB7748">
        <v>0</v>
      </c>
      <c r="AC7748">
        <v>0</v>
      </c>
      <c r="AD7748">
        <v>0</v>
      </c>
      <c r="AE7748">
        <v>0</v>
      </c>
      <c r="AF7748">
        <v>0</v>
      </c>
      <c r="AG7748">
        <v>0</v>
      </c>
      <c r="AH7748">
        <v>0</v>
      </c>
      <c r="AI7748">
        <v>0</v>
      </c>
      <c r="AJ7748">
        <v>0</v>
      </c>
      <c r="AK7748">
        <v>0</v>
      </c>
      <c r="AL7748">
        <v>0</v>
      </c>
      <c r="AM7748">
        <v>0</v>
      </c>
      <c r="AN7748">
        <v>1</v>
      </c>
    </row>
    <row r="7749" spans="1:40" x14ac:dyDescent="0.45">
      <c r="A7749" t="s">
        <v>50938</v>
      </c>
      <c r="B7749" t="s">
        <v>50939</v>
      </c>
      <c r="C7749" t="s">
        <v>50940</v>
      </c>
      <c r="D7749" t="s">
        <v>50941</v>
      </c>
      <c r="E7749" t="s">
        <v>4854</v>
      </c>
      <c r="F7749">
        <v>0</v>
      </c>
      <c r="G7749" t="s">
        <v>51</v>
      </c>
      <c r="H7749" t="s">
        <v>44</v>
      </c>
      <c r="I7749" t="s">
        <v>45</v>
      </c>
      <c r="J7749" t="s">
        <v>46</v>
      </c>
      <c r="K7749" t="s">
        <v>2361</v>
      </c>
      <c r="L7749">
        <v>1</v>
      </c>
      <c r="M7749" s="1">
        <v>41275</v>
      </c>
      <c r="N7749" s="3">
        <v>43843</v>
      </c>
      <c r="O7749" t="s">
        <v>117</v>
      </c>
      <c r="P7749">
        <v>2013</v>
      </c>
      <c r="Q7749" s="1">
        <v>41911</v>
      </c>
      <c r="R7749" s="1">
        <v>41911</v>
      </c>
      <c r="S7749">
        <v>1000000</v>
      </c>
      <c r="T7749">
        <v>0</v>
      </c>
      <c r="U7749">
        <v>0</v>
      </c>
      <c r="V7749">
        <v>0</v>
      </c>
      <c r="W7749">
        <v>0</v>
      </c>
      <c r="X7749">
        <v>0</v>
      </c>
      <c r="Y7749">
        <v>0</v>
      </c>
      <c r="Z7749">
        <v>0</v>
      </c>
      <c r="AA7749">
        <v>0</v>
      </c>
      <c r="AB7749">
        <v>0</v>
      </c>
      <c r="AC7749">
        <v>0</v>
      </c>
      <c r="AD7749">
        <v>0</v>
      </c>
      <c r="AE7749">
        <v>0</v>
      </c>
      <c r="AF7749">
        <v>0</v>
      </c>
      <c r="AG7749">
        <v>0</v>
      </c>
      <c r="AH7749">
        <v>0</v>
      </c>
      <c r="AI7749">
        <v>0</v>
      </c>
      <c r="AJ7749">
        <v>0</v>
      </c>
      <c r="AK7749">
        <v>0</v>
      </c>
      <c r="AL7749">
        <v>0</v>
      </c>
      <c r="AM7749">
        <v>0</v>
      </c>
      <c r="AN7749">
        <v>1</v>
      </c>
    </row>
    <row r="7750" spans="1:40" x14ac:dyDescent="0.45">
      <c r="A7750" t="s">
        <v>52356</v>
      </c>
      <c r="B7750" t="s">
        <v>52357</v>
      </c>
      <c r="C7750" t="s">
        <v>52358</v>
      </c>
      <c r="D7750" t="s">
        <v>52359</v>
      </c>
      <c r="E7750" t="s">
        <v>276</v>
      </c>
      <c r="F7750">
        <v>0</v>
      </c>
      <c r="G7750" t="s">
        <v>43</v>
      </c>
      <c r="H7750" t="s">
        <v>44</v>
      </c>
      <c r="I7750" t="s">
        <v>45</v>
      </c>
      <c r="J7750" t="s">
        <v>46</v>
      </c>
      <c r="K7750" t="s">
        <v>47</v>
      </c>
      <c r="L7750">
        <v>2</v>
      </c>
      <c r="M7750" s="1">
        <v>40909</v>
      </c>
      <c r="N7750" s="3">
        <v>43842</v>
      </c>
      <c r="O7750" t="s">
        <v>94</v>
      </c>
      <c r="P7750">
        <v>2012</v>
      </c>
      <c r="Q7750" s="1">
        <v>40969</v>
      </c>
      <c r="R7750" s="1">
        <v>41211</v>
      </c>
      <c r="S7750">
        <v>1000000</v>
      </c>
      <c r="T7750">
        <v>0</v>
      </c>
      <c r="U7750">
        <v>0</v>
      </c>
      <c r="V7750">
        <v>0</v>
      </c>
      <c r="W7750">
        <v>0</v>
      </c>
      <c r="X7750">
        <v>0</v>
      </c>
      <c r="Y7750">
        <v>0</v>
      </c>
      <c r="Z7750">
        <v>0</v>
      </c>
      <c r="AA7750">
        <v>0</v>
      </c>
      <c r="AB7750">
        <v>0</v>
      </c>
      <c r="AC7750">
        <v>0</v>
      </c>
      <c r="AD7750">
        <v>0</v>
      </c>
      <c r="AE7750">
        <v>0</v>
      </c>
      <c r="AF7750">
        <v>0</v>
      </c>
      <c r="AG7750">
        <v>0</v>
      </c>
      <c r="AH7750">
        <v>0</v>
      </c>
      <c r="AI7750">
        <v>0</v>
      </c>
      <c r="AJ7750">
        <v>0</v>
      </c>
      <c r="AK7750">
        <v>0</v>
      </c>
      <c r="AL7750">
        <v>0</v>
      </c>
      <c r="AM7750">
        <v>0</v>
      </c>
      <c r="AN7750">
        <v>1</v>
      </c>
    </row>
    <row r="7751" spans="1:40" x14ac:dyDescent="0.45">
      <c r="A7751" t="s">
        <v>53020</v>
      </c>
      <c r="B7751" t="s">
        <v>53021</v>
      </c>
      <c r="C7751" t="s">
        <v>53022</v>
      </c>
      <c r="D7751" t="s">
        <v>53023</v>
      </c>
      <c r="E7751" t="s">
        <v>50</v>
      </c>
      <c r="F7751">
        <v>0</v>
      </c>
      <c r="G7751" t="s">
        <v>51</v>
      </c>
      <c r="H7751" t="s">
        <v>44</v>
      </c>
      <c r="I7751" t="s">
        <v>45</v>
      </c>
      <c r="J7751" t="s">
        <v>46</v>
      </c>
      <c r="K7751" t="s">
        <v>47</v>
      </c>
      <c r="L7751">
        <v>1</v>
      </c>
      <c r="M7751" s="1">
        <v>39814</v>
      </c>
      <c r="N7751" s="3">
        <v>43839</v>
      </c>
      <c r="O7751" t="s">
        <v>135</v>
      </c>
      <c r="P7751">
        <v>2009</v>
      </c>
      <c r="Q7751" s="1">
        <v>40654</v>
      </c>
      <c r="R7751" s="1">
        <v>40654</v>
      </c>
      <c r="S7751">
        <v>0</v>
      </c>
      <c r="T7751">
        <v>0</v>
      </c>
      <c r="U7751">
        <v>0</v>
      </c>
      <c r="V7751">
        <v>0</v>
      </c>
      <c r="W7751">
        <v>0</v>
      </c>
      <c r="X7751">
        <v>0</v>
      </c>
      <c r="Y7751">
        <v>1000000</v>
      </c>
      <c r="Z7751">
        <v>0</v>
      </c>
      <c r="AA7751">
        <v>0</v>
      </c>
      <c r="AB7751">
        <v>0</v>
      </c>
      <c r="AC7751">
        <v>0</v>
      </c>
      <c r="AD7751">
        <v>0</v>
      </c>
      <c r="AE7751">
        <v>0</v>
      </c>
      <c r="AF7751">
        <v>0</v>
      </c>
      <c r="AG7751">
        <v>0</v>
      </c>
      <c r="AH7751">
        <v>0</v>
      </c>
      <c r="AI7751">
        <v>0</v>
      </c>
      <c r="AJ7751">
        <v>0</v>
      </c>
      <c r="AK7751">
        <v>0</v>
      </c>
      <c r="AL7751">
        <v>0</v>
      </c>
      <c r="AM7751">
        <v>0</v>
      </c>
      <c r="AN7751">
        <v>1</v>
      </c>
    </row>
    <row r="7752" spans="1:40" x14ac:dyDescent="0.45">
      <c r="A7752" t="s">
        <v>54032</v>
      </c>
      <c r="B7752" t="s">
        <v>54033</v>
      </c>
      <c r="C7752" t="s">
        <v>54034</v>
      </c>
      <c r="D7752" t="s">
        <v>54</v>
      </c>
      <c r="E7752" t="s">
        <v>116</v>
      </c>
      <c r="F7752">
        <v>0</v>
      </c>
      <c r="G7752" t="s">
        <v>51</v>
      </c>
      <c r="H7752" t="s">
        <v>44</v>
      </c>
      <c r="I7752" t="s">
        <v>45</v>
      </c>
      <c r="J7752" t="s">
        <v>46</v>
      </c>
      <c r="K7752" t="s">
        <v>47</v>
      </c>
      <c r="L7752">
        <v>1</v>
      </c>
      <c r="M7752" s="1">
        <v>40940</v>
      </c>
      <c r="N7752" s="3">
        <v>43873</v>
      </c>
      <c r="O7752" t="s">
        <v>94</v>
      </c>
      <c r="P7752">
        <v>2012</v>
      </c>
      <c r="Q7752" s="1">
        <v>41739</v>
      </c>
      <c r="R7752" s="1">
        <v>41739</v>
      </c>
      <c r="S7752">
        <v>1000000</v>
      </c>
      <c r="T7752">
        <v>0</v>
      </c>
      <c r="U7752">
        <v>0</v>
      </c>
      <c r="V7752">
        <v>0</v>
      </c>
      <c r="W7752">
        <v>0</v>
      </c>
      <c r="X7752">
        <v>0</v>
      </c>
      <c r="Y7752">
        <v>0</v>
      </c>
      <c r="Z7752">
        <v>0</v>
      </c>
      <c r="AA7752">
        <v>0</v>
      </c>
      <c r="AB7752">
        <v>0</v>
      </c>
      <c r="AC7752">
        <v>0</v>
      </c>
      <c r="AD7752">
        <v>0</v>
      </c>
      <c r="AE7752">
        <v>0</v>
      </c>
      <c r="AF7752">
        <v>0</v>
      </c>
      <c r="AG7752">
        <v>0</v>
      </c>
      <c r="AH7752">
        <v>0</v>
      </c>
      <c r="AI7752">
        <v>0</v>
      </c>
      <c r="AJ7752">
        <v>0</v>
      </c>
      <c r="AK7752">
        <v>0</v>
      </c>
      <c r="AL7752">
        <v>0</v>
      </c>
      <c r="AM7752">
        <v>0</v>
      </c>
      <c r="AN7752">
        <v>1</v>
      </c>
    </row>
    <row r="7753" spans="1:40" x14ac:dyDescent="0.45">
      <c r="A7753" t="s">
        <v>56642</v>
      </c>
      <c r="B7753" t="s">
        <v>56643</v>
      </c>
      <c r="C7753" t="s">
        <v>56644</v>
      </c>
      <c r="D7753" t="s">
        <v>49</v>
      </c>
      <c r="E7753" t="s">
        <v>50</v>
      </c>
      <c r="F7753">
        <v>0</v>
      </c>
      <c r="G7753" t="s">
        <v>75</v>
      </c>
      <c r="H7753" t="s">
        <v>44</v>
      </c>
      <c r="I7753" t="s">
        <v>45</v>
      </c>
      <c r="J7753" t="s">
        <v>46</v>
      </c>
      <c r="K7753" t="s">
        <v>47</v>
      </c>
      <c r="L7753">
        <v>1</v>
      </c>
      <c r="M7753" s="1">
        <v>39083</v>
      </c>
      <c r="N7753" s="3">
        <v>43837</v>
      </c>
      <c r="O7753" t="s">
        <v>80</v>
      </c>
      <c r="P7753">
        <v>2007</v>
      </c>
      <c r="Q7753" s="1">
        <v>39483</v>
      </c>
      <c r="R7753" s="1">
        <v>39483</v>
      </c>
      <c r="S7753">
        <v>0</v>
      </c>
      <c r="T7753">
        <v>1000000</v>
      </c>
      <c r="U7753">
        <v>0</v>
      </c>
      <c r="V7753">
        <v>0</v>
      </c>
      <c r="W7753">
        <v>0</v>
      </c>
      <c r="X7753">
        <v>0</v>
      </c>
      <c r="Y7753">
        <v>0</v>
      </c>
      <c r="Z7753">
        <v>0</v>
      </c>
      <c r="AA7753">
        <v>0</v>
      </c>
      <c r="AB7753">
        <v>0</v>
      </c>
      <c r="AC7753">
        <v>0</v>
      </c>
      <c r="AD7753">
        <v>0</v>
      </c>
      <c r="AE7753">
        <v>0</v>
      </c>
      <c r="AF7753">
        <v>1000000</v>
      </c>
      <c r="AG7753">
        <v>0</v>
      </c>
      <c r="AH7753">
        <v>0</v>
      </c>
      <c r="AI7753">
        <v>0</v>
      </c>
      <c r="AJ7753">
        <v>0</v>
      </c>
      <c r="AK7753">
        <v>0</v>
      </c>
      <c r="AL7753">
        <v>0</v>
      </c>
      <c r="AM7753">
        <v>0</v>
      </c>
      <c r="AN7753">
        <v>0</v>
      </c>
    </row>
    <row r="7754" spans="1:40" x14ac:dyDescent="0.45">
      <c r="A7754" t="s">
        <v>60515</v>
      </c>
      <c r="B7754" t="s">
        <v>60516</v>
      </c>
      <c r="C7754" t="s">
        <v>60517</v>
      </c>
      <c r="D7754" t="s">
        <v>60518</v>
      </c>
      <c r="E7754" t="s">
        <v>290</v>
      </c>
      <c r="F7754">
        <v>0</v>
      </c>
      <c r="G7754" t="s">
        <v>75</v>
      </c>
      <c r="H7754" t="s">
        <v>44</v>
      </c>
      <c r="I7754" t="s">
        <v>45</v>
      </c>
      <c r="J7754" t="s">
        <v>46</v>
      </c>
      <c r="K7754" t="s">
        <v>47</v>
      </c>
      <c r="L7754">
        <v>1</v>
      </c>
      <c r="M7754" s="1">
        <v>39083</v>
      </c>
      <c r="N7754" s="3">
        <v>43837</v>
      </c>
      <c r="O7754" t="s">
        <v>80</v>
      </c>
      <c r="P7754">
        <v>2007</v>
      </c>
      <c r="Q7754" s="1">
        <v>39356</v>
      </c>
      <c r="R7754" s="1">
        <v>39356</v>
      </c>
      <c r="S7754">
        <v>0</v>
      </c>
      <c r="T7754">
        <v>0</v>
      </c>
      <c r="U7754">
        <v>0</v>
      </c>
      <c r="V7754">
        <v>0</v>
      </c>
      <c r="W7754">
        <v>0</v>
      </c>
      <c r="X7754">
        <v>0</v>
      </c>
      <c r="Y7754">
        <v>1000000</v>
      </c>
      <c r="Z7754">
        <v>0</v>
      </c>
      <c r="AA7754">
        <v>0</v>
      </c>
      <c r="AB7754">
        <v>0</v>
      </c>
      <c r="AC7754">
        <v>0</v>
      </c>
      <c r="AD7754">
        <v>0</v>
      </c>
      <c r="AE7754">
        <v>0</v>
      </c>
      <c r="AF7754">
        <v>0</v>
      </c>
      <c r="AG7754">
        <v>0</v>
      </c>
      <c r="AH7754">
        <v>0</v>
      </c>
      <c r="AI7754">
        <v>0</v>
      </c>
      <c r="AJ7754">
        <v>0</v>
      </c>
      <c r="AK7754">
        <v>0</v>
      </c>
      <c r="AL7754">
        <v>0</v>
      </c>
      <c r="AM7754">
        <v>0</v>
      </c>
      <c r="AN7754">
        <v>0</v>
      </c>
    </row>
    <row r="7755" spans="1:40" x14ac:dyDescent="0.45">
      <c r="A7755" t="s">
        <v>64697</v>
      </c>
      <c r="B7755" t="s">
        <v>64698</v>
      </c>
      <c r="C7755" t="s">
        <v>64699</v>
      </c>
      <c r="D7755" t="s">
        <v>64700</v>
      </c>
      <c r="E7755" t="s">
        <v>624</v>
      </c>
      <c r="F7755">
        <v>0</v>
      </c>
      <c r="G7755" t="s">
        <v>51</v>
      </c>
      <c r="H7755" t="s">
        <v>44</v>
      </c>
      <c r="I7755" t="s">
        <v>45</v>
      </c>
      <c r="J7755" t="s">
        <v>391</v>
      </c>
      <c r="K7755" t="s">
        <v>4892</v>
      </c>
      <c r="L7755">
        <v>1</v>
      </c>
      <c r="M7755" s="1">
        <v>39716</v>
      </c>
      <c r="N7755" s="3">
        <v>44082</v>
      </c>
      <c r="O7755" t="s">
        <v>1052</v>
      </c>
      <c r="P7755">
        <v>2008</v>
      </c>
      <c r="Q7755" s="1">
        <v>39692</v>
      </c>
      <c r="R7755" s="1">
        <v>39692</v>
      </c>
      <c r="S7755">
        <v>1000000</v>
      </c>
      <c r="T7755">
        <v>0</v>
      </c>
      <c r="U7755">
        <v>0</v>
      </c>
      <c r="V7755">
        <v>0</v>
      </c>
      <c r="W7755">
        <v>0</v>
      </c>
      <c r="X7755">
        <v>0</v>
      </c>
      <c r="Y7755">
        <v>0</v>
      </c>
      <c r="Z7755">
        <v>0</v>
      </c>
      <c r="AA7755">
        <v>0</v>
      </c>
      <c r="AB7755">
        <v>0</v>
      </c>
      <c r="AC7755">
        <v>0</v>
      </c>
      <c r="AD7755">
        <v>0</v>
      </c>
      <c r="AE7755">
        <v>0</v>
      </c>
      <c r="AF7755">
        <v>0</v>
      </c>
      <c r="AG7755">
        <v>0</v>
      </c>
      <c r="AH7755">
        <v>0</v>
      </c>
      <c r="AI7755">
        <v>0</v>
      </c>
      <c r="AJ7755">
        <v>0</v>
      </c>
      <c r="AK7755">
        <v>0</v>
      </c>
      <c r="AL7755">
        <v>0</v>
      </c>
      <c r="AM7755">
        <v>0</v>
      </c>
      <c r="AN7755">
        <v>1</v>
      </c>
    </row>
    <row r="7756" spans="1:40" x14ac:dyDescent="0.45">
      <c r="A7756" t="s">
        <v>65191</v>
      </c>
      <c r="B7756" t="s">
        <v>65192</v>
      </c>
      <c r="C7756" t="s">
        <v>65193</v>
      </c>
      <c r="D7756" t="s">
        <v>65194</v>
      </c>
      <c r="E7756" t="s">
        <v>1037</v>
      </c>
      <c r="F7756">
        <v>0</v>
      </c>
      <c r="G7756" t="s">
        <v>51</v>
      </c>
      <c r="H7756" t="s">
        <v>44</v>
      </c>
      <c r="I7756" t="s">
        <v>45</v>
      </c>
      <c r="J7756" t="s">
        <v>46</v>
      </c>
      <c r="K7756" t="s">
        <v>47</v>
      </c>
      <c r="L7756">
        <v>1</v>
      </c>
      <c r="M7756" s="1">
        <v>40909</v>
      </c>
      <c r="N7756" s="3">
        <v>43842</v>
      </c>
      <c r="O7756" t="s">
        <v>94</v>
      </c>
      <c r="P7756">
        <v>2012</v>
      </c>
      <c r="Q7756" s="1">
        <v>41922</v>
      </c>
      <c r="R7756" s="1">
        <v>41922</v>
      </c>
      <c r="S7756">
        <v>1000000</v>
      </c>
      <c r="T7756">
        <v>0</v>
      </c>
      <c r="U7756">
        <v>0</v>
      </c>
      <c r="V7756">
        <v>0</v>
      </c>
      <c r="W7756">
        <v>0</v>
      </c>
      <c r="X7756">
        <v>0</v>
      </c>
      <c r="Y7756">
        <v>0</v>
      </c>
      <c r="Z7756">
        <v>0</v>
      </c>
      <c r="AA7756">
        <v>0</v>
      </c>
      <c r="AB7756">
        <v>0</v>
      </c>
      <c r="AC7756">
        <v>0</v>
      </c>
      <c r="AD7756">
        <v>0</v>
      </c>
      <c r="AE7756">
        <v>0</v>
      </c>
      <c r="AF7756">
        <v>0</v>
      </c>
      <c r="AG7756">
        <v>0</v>
      </c>
      <c r="AH7756">
        <v>0</v>
      </c>
      <c r="AI7756">
        <v>0</v>
      </c>
      <c r="AJ7756">
        <v>0</v>
      </c>
      <c r="AK7756">
        <v>0</v>
      </c>
      <c r="AL7756">
        <v>0</v>
      </c>
      <c r="AM7756">
        <v>0</v>
      </c>
      <c r="AN7756">
        <v>1</v>
      </c>
    </row>
    <row r="7757" spans="1:40" x14ac:dyDescent="0.45">
      <c r="A7757" t="s">
        <v>66497</v>
      </c>
      <c r="B7757" t="s">
        <v>66498</v>
      </c>
      <c r="C7757" t="s">
        <v>66499</v>
      </c>
      <c r="D7757" t="s">
        <v>275</v>
      </c>
      <c r="E7757" t="s">
        <v>276</v>
      </c>
      <c r="F7757">
        <v>0</v>
      </c>
      <c r="G7757" t="s">
        <v>51</v>
      </c>
      <c r="H7757" t="s">
        <v>44</v>
      </c>
      <c r="I7757" t="s">
        <v>45</v>
      </c>
      <c r="J7757" t="s">
        <v>46</v>
      </c>
      <c r="K7757" t="s">
        <v>47</v>
      </c>
      <c r="L7757">
        <v>1</v>
      </c>
      <c r="M7757" s="1">
        <v>39448</v>
      </c>
      <c r="N7757" s="3">
        <v>43838</v>
      </c>
      <c r="O7757" t="s">
        <v>133</v>
      </c>
      <c r="P7757">
        <v>2008</v>
      </c>
      <c r="Q7757" s="1">
        <v>41172</v>
      </c>
      <c r="R7757" s="1">
        <v>41172</v>
      </c>
      <c r="S7757">
        <v>1000000</v>
      </c>
      <c r="T7757">
        <v>0</v>
      </c>
      <c r="U7757">
        <v>0</v>
      </c>
      <c r="V7757">
        <v>0</v>
      </c>
      <c r="W7757">
        <v>0</v>
      </c>
      <c r="X7757">
        <v>0</v>
      </c>
      <c r="Y7757">
        <v>0</v>
      </c>
      <c r="Z7757">
        <v>0</v>
      </c>
      <c r="AA7757">
        <v>0</v>
      </c>
      <c r="AB7757">
        <v>0</v>
      </c>
      <c r="AC7757">
        <v>0</v>
      </c>
      <c r="AD7757">
        <v>0</v>
      </c>
      <c r="AE7757">
        <v>0</v>
      </c>
      <c r="AF7757">
        <v>0</v>
      </c>
      <c r="AG7757">
        <v>0</v>
      </c>
      <c r="AH7757">
        <v>0</v>
      </c>
      <c r="AI7757">
        <v>0</v>
      </c>
      <c r="AJ7757">
        <v>0</v>
      </c>
      <c r="AK7757">
        <v>0</v>
      </c>
      <c r="AL7757">
        <v>0</v>
      </c>
      <c r="AM7757">
        <v>0</v>
      </c>
      <c r="AN7757">
        <v>1</v>
      </c>
    </row>
    <row r="7758" spans="1:40" x14ac:dyDescent="0.45">
      <c r="A7758" t="s">
        <v>67102</v>
      </c>
      <c r="B7758" t="s">
        <v>67103</v>
      </c>
      <c r="C7758" t="s">
        <v>67104</v>
      </c>
      <c r="D7758" t="s">
        <v>78</v>
      </c>
      <c r="E7758" t="s">
        <v>79</v>
      </c>
      <c r="F7758">
        <v>0</v>
      </c>
      <c r="G7758" t="s">
        <v>51</v>
      </c>
      <c r="H7758" t="s">
        <v>44</v>
      </c>
      <c r="I7758" t="s">
        <v>45</v>
      </c>
      <c r="J7758" t="s">
        <v>46</v>
      </c>
      <c r="K7758" t="s">
        <v>47</v>
      </c>
      <c r="L7758">
        <v>1</v>
      </c>
      <c r="M7758" s="1">
        <v>40452</v>
      </c>
      <c r="N7758" s="3">
        <v>44114</v>
      </c>
      <c r="O7758" t="s">
        <v>153</v>
      </c>
      <c r="P7758">
        <v>2010</v>
      </c>
      <c r="Q7758" s="1">
        <v>40452</v>
      </c>
      <c r="R7758" s="1">
        <v>40452</v>
      </c>
      <c r="S7758">
        <v>1000000</v>
      </c>
      <c r="T7758">
        <v>0</v>
      </c>
      <c r="U7758">
        <v>0</v>
      </c>
      <c r="V7758">
        <v>0</v>
      </c>
      <c r="W7758">
        <v>0</v>
      </c>
      <c r="X7758">
        <v>0</v>
      </c>
      <c r="Y7758">
        <v>0</v>
      </c>
      <c r="Z7758">
        <v>0</v>
      </c>
      <c r="AA7758">
        <v>0</v>
      </c>
      <c r="AB7758">
        <v>0</v>
      </c>
      <c r="AC7758">
        <v>0</v>
      </c>
      <c r="AD7758">
        <v>0</v>
      </c>
      <c r="AE7758">
        <v>0</v>
      </c>
      <c r="AF7758">
        <v>0</v>
      </c>
      <c r="AG7758">
        <v>0</v>
      </c>
      <c r="AH7758">
        <v>0</v>
      </c>
      <c r="AI7758">
        <v>0</v>
      </c>
      <c r="AJ7758">
        <v>0</v>
      </c>
      <c r="AK7758">
        <v>0</v>
      </c>
      <c r="AL7758">
        <v>0</v>
      </c>
      <c r="AM7758">
        <v>0</v>
      </c>
      <c r="AN7758">
        <v>1</v>
      </c>
    </row>
    <row r="7759" spans="1:40" x14ac:dyDescent="0.45">
      <c r="A7759" t="s">
        <v>67109</v>
      </c>
      <c r="B7759" t="s">
        <v>67110</v>
      </c>
      <c r="C7759" t="s">
        <v>67111</v>
      </c>
      <c r="D7759" t="s">
        <v>67112</v>
      </c>
      <c r="E7759" t="s">
        <v>1562</v>
      </c>
      <c r="F7759">
        <v>0</v>
      </c>
      <c r="G7759" t="s">
        <v>51</v>
      </c>
      <c r="H7759" t="s">
        <v>44</v>
      </c>
      <c r="I7759" t="s">
        <v>45</v>
      </c>
      <c r="J7759" t="s">
        <v>46</v>
      </c>
      <c r="K7759" t="s">
        <v>47</v>
      </c>
      <c r="L7759">
        <v>1</v>
      </c>
      <c r="M7759" s="1">
        <v>40969</v>
      </c>
      <c r="N7759" s="3">
        <v>43902</v>
      </c>
      <c r="O7759" t="s">
        <v>94</v>
      </c>
      <c r="P7759">
        <v>2012</v>
      </c>
      <c r="Q7759" s="1">
        <v>41598</v>
      </c>
      <c r="R7759" s="1">
        <v>41598</v>
      </c>
      <c r="S7759">
        <v>1000000</v>
      </c>
      <c r="T7759">
        <v>0</v>
      </c>
      <c r="U7759">
        <v>0</v>
      </c>
      <c r="V7759">
        <v>0</v>
      </c>
      <c r="W7759">
        <v>0</v>
      </c>
      <c r="X7759">
        <v>0</v>
      </c>
      <c r="Y7759">
        <v>0</v>
      </c>
      <c r="Z7759">
        <v>0</v>
      </c>
      <c r="AA7759">
        <v>0</v>
      </c>
      <c r="AB7759">
        <v>0</v>
      </c>
      <c r="AC7759">
        <v>0</v>
      </c>
      <c r="AD7759">
        <v>0</v>
      </c>
      <c r="AE7759">
        <v>0</v>
      </c>
      <c r="AF7759">
        <v>0</v>
      </c>
      <c r="AG7759">
        <v>0</v>
      </c>
      <c r="AH7759">
        <v>0</v>
      </c>
      <c r="AI7759">
        <v>0</v>
      </c>
      <c r="AJ7759">
        <v>0</v>
      </c>
      <c r="AK7759">
        <v>0</v>
      </c>
      <c r="AL7759">
        <v>0</v>
      </c>
      <c r="AM7759">
        <v>0</v>
      </c>
      <c r="AN7759">
        <v>1</v>
      </c>
    </row>
    <row r="7760" spans="1:40" x14ac:dyDescent="0.45">
      <c r="A7760" t="s">
        <v>68441</v>
      </c>
      <c r="B7760" t="s">
        <v>68442</v>
      </c>
      <c r="C7760" t="s">
        <v>68443</v>
      </c>
      <c r="D7760" t="s">
        <v>68444</v>
      </c>
      <c r="E7760" t="s">
        <v>910</v>
      </c>
      <c r="F7760">
        <v>0</v>
      </c>
      <c r="G7760" t="s">
        <v>51</v>
      </c>
      <c r="H7760" t="s">
        <v>44</v>
      </c>
      <c r="I7760" t="s">
        <v>45</v>
      </c>
      <c r="J7760" t="s">
        <v>46</v>
      </c>
      <c r="K7760" t="s">
        <v>47</v>
      </c>
      <c r="L7760">
        <v>1</v>
      </c>
      <c r="M7760" s="1">
        <v>40544</v>
      </c>
      <c r="N7760" s="3">
        <v>43841</v>
      </c>
      <c r="O7760" t="s">
        <v>311</v>
      </c>
      <c r="P7760">
        <v>2011</v>
      </c>
      <c r="Q7760" s="1">
        <v>41388</v>
      </c>
      <c r="R7760" s="1">
        <v>41388</v>
      </c>
      <c r="S7760">
        <v>1000000</v>
      </c>
      <c r="T7760">
        <v>0</v>
      </c>
      <c r="U7760">
        <v>0</v>
      </c>
      <c r="V7760">
        <v>0</v>
      </c>
      <c r="W7760">
        <v>0</v>
      </c>
      <c r="X7760">
        <v>0</v>
      </c>
      <c r="Y7760">
        <v>0</v>
      </c>
      <c r="Z7760">
        <v>0</v>
      </c>
      <c r="AA7760">
        <v>0</v>
      </c>
      <c r="AB7760">
        <v>0</v>
      </c>
      <c r="AC7760">
        <v>0</v>
      </c>
      <c r="AD7760">
        <v>0</v>
      </c>
      <c r="AE7760">
        <v>0</v>
      </c>
      <c r="AF7760">
        <v>0</v>
      </c>
      <c r="AG7760">
        <v>0</v>
      </c>
      <c r="AH7760">
        <v>0</v>
      </c>
      <c r="AI7760">
        <v>0</v>
      </c>
      <c r="AJ7760">
        <v>0</v>
      </c>
      <c r="AK7760">
        <v>0</v>
      </c>
      <c r="AL7760">
        <v>0</v>
      </c>
      <c r="AM7760">
        <v>0</v>
      </c>
      <c r="AN7760">
        <v>1</v>
      </c>
    </row>
    <row r="7761" spans="1:40" x14ac:dyDescent="0.45">
      <c r="A7761" t="s">
        <v>69640</v>
      </c>
      <c r="B7761" t="s">
        <v>69641</v>
      </c>
      <c r="C7761" t="s">
        <v>69642</v>
      </c>
      <c r="D7761" t="s">
        <v>69643</v>
      </c>
      <c r="E7761" t="s">
        <v>116</v>
      </c>
      <c r="F7761">
        <v>0</v>
      </c>
      <c r="G7761" t="s">
        <v>51</v>
      </c>
      <c r="H7761" t="s">
        <v>44</v>
      </c>
      <c r="I7761" t="s">
        <v>45</v>
      </c>
      <c r="J7761" t="s">
        <v>46</v>
      </c>
      <c r="K7761" t="s">
        <v>47</v>
      </c>
      <c r="L7761">
        <v>1</v>
      </c>
      <c r="M7761" s="1">
        <v>41183</v>
      </c>
      <c r="N7761" s="3">
        <v>44116</v>
      </c>
      <c r="O7761" t="s">
        <v>58</v>
      </c>
      <c r="P7761">
        <v>2012</v>
      </c>
      <c r="Q7761" s="1">
        <v>41331</v>
      </c>
      <c r="R7761" s="1">
        <v>41331</v>
      </c>
      <c r="S7761">
        <v>1000000</v>
      </c>
      <c r="T7761">
        <v>0</v>
      </c>
      <c r="U7761">
        <v>0</v>
      </c>
      <c r="V7761">
        <v>0</v>
      </c>
      <c r="W7761">
        <v>0</v>
      </c>
      <c r="X7761">
        <v>0</v>
      </c>
      <c r="Y7761">
        <v>0</v>
      </c>
      <c r="Z7761">
        <v>0</v>
      </c>
      <c r="AA7761">
        <v>0</v>
      </c>
      <c r="AB7761">
        <v>0</v>
      </c>
      <c r="AC7761">
        <v>0</v>
      </c>
      <c r="AD7761">
        <v>0</v>
      </c>
      <c r="AE7761">
        <v>0</v>
      </c>
      <c r="AF7761">
        <v>0</v>
      </c>
      <c r="AG7761">
        <v>0</v>
      </c>
      <c r="AH7761">
        <v>0</v>
      </c>
      <c r="AI7761">
        <v>0</v>
      </c>
      <c r="AJ7761">
        <v>0</v>
      </c>
      <c r="AK7761">
        <v>0</v>
      </c>
      <c r="AL7761">
        <v>0</v>
      </c>
      <c r="AM7761">
        <v>0</v>
      </c>
      <c r="AN7761">
        <v>1</v>
      </c>
    </row>
    <row r="7762" spans="1:40" x14ac:dyDescent="0.45">
      <c r="A7762" t="s">
        <v>69661</v>
      </c>
      <c r="B7762" t="s">
        <v>69662</v>
      </c>
      <c r="C7762" t="s">
        <v>69663</v>
      </c>
      <c r="D7762" t="s">
        <v>69664</v>
      </c>
      <c r="E7762" t="s">
        <v>2895</v>
      </c>
      <c r="F7762">
        <v>0</v>
      </c>
      <c r="G7762" t="s">
        <v>51</v>
      </c>
      <c r="H7762" t="s">
        <v>44</v>
      </c>
      <c r="I7762" t="s">
        <v>45</v>
      </c>
      <c r="J7762" t="s">
        <v>46</v>
      </c>
      <c r="K7762" t="s">
        <v>47</v>
      </c>
      <c r="L7762">
        <v>1</v>
      </c>
      <c r="M7762" s="1">
        <v>41275</v>
      </c>
      <c r="N7762" s="3">
        <v>43843</v>
      </c>
      <c r="O7762" t="s">
        <v>117</v>
      </c>
      <c r="P7762">
        <v>2013</v>
      </c>
      <c r="Q7762" s="1">
        <v>41848</v>
      </c>
      <c r="R7762" s="1">
        <v>41848</v>
      </c>
      <c r="S7762">
        <v>1000000</v>
      </c>
      <c r="T7762">
        <v>0</v>
      </c>
      <c r="U7762">
        <v>0</v>
      </c>
      <c r="V7762">
        <v>0</v>
      </c>
      <c r="W7762">
        <v>0</v>
      </c>
      <c r="X7762">
        <v>0</v>
      </c>
      <c r="Y7762">
        <v>0</v>
      </c>
      <c r="Z7762">
        <v>0</v>
      </c>
      <c r="AA7762">
        <v>0</v>
      </c>
      <c r="AB7762">
        <v>0</v>
      </c>
      <c r="AC7762">
        <v>0</v>
      </c>
      <c r="AD7762">
        <v>0</v>
      </c>
      <c r="AE7762">
        <v>0</v>
      </c>
      <c r="AF7762">
        <v>0</v>
      </c>
      <c r="AG7762">
        <v>0</v>
      </c>
      <c r="AH7762">
        <v>0</v>
      </c>
      <c r="AI7762">
        <v>0</v>
      </c>
      <c r="AJ7762">
        <v>0</v>
      </c>
      <c r="AK7762">
        <v>0</v>
      </c>
      <c r="AL7762">
        <v>0</v>
      </c>
      <c r="AM7762">
        <v>0</v>
      </c>
      <c r="AN7762">
        <v>1</v>
      </c>
    </row>
    <row r="7763" spans="1:40" x14ac:dyDescent="0.45">
      <c r="A7763" t="s">
        <v>73751</v>
      </c>
      <c r="B7763" t="s">
        <v>73752</v>
      </c>
      <c r="C7763" t="s">
        <v>73753</v>
      </c>
      <c r="D7763" t="s">
        <v>73754</v>
      </c>
      <c r="E7763" t="s">
        <v>42</v>
      </c>
      <c r="F7763">
        <v>0</v>
      </c>
      <c r="G7763" t="s">
        <v>51</v>
      </c>
      <c r="H7763" t="s">
        <v>44</v>
      </c>
      <c r="I7763" t="s">
        <v>45</v>
      </c>
      <c r="J7763" t="s">
        <v>46</v>
      </c>
      <c r="K7763" t="s">
        <v>47</v>
      </c>
      <c r="L7763">
        <v>1</v>
      </c>
      <c r="M7763" s="1">
        <v>41481</v>
      </c>
      <c r="N7763" s="3">
        <v>44025</v>
      </c>
      <c r="O7763" t="s">
        <v>190</v>
      </c>
      <c r="P7763">
        <v>2013</v>
      </c>
      <c r="Q7763" s="1">
        <v>41483</v>
      </c>
      <c r="R7763" s="1">
        <v>41483</v>
      </c>
      <c r="S7763">
        <v>0</v>
      </c>
      <c r="T7763">
        <v>0</v>
      </c>
      <c r="U7763">
        <v>0</v>
      </c>
      <c r="V7763">
        <v>0</v>
      </c>
      <c r="W7763">
        <v>0</v>
      </c>
      <c r="X7763">
        <v>0</v>
      </c>
      <c r="Y7763">
        <v>1000000</v>
      </c>
      <c r="Z7763">
        <v>0</v>
      </c>
      <c r="AA7763">
        <v>0</v>
      </c>
      <c r="AB7763">
        <v>0</v>
      </c>
      <c r="AC7763">
        <v>0</v>
      </c>
      <c r="AD7763">
        <v>0</v>
      </c>
      <c r="AE7763">
        <v>0</v>
      </c>
      <c r="AF7763">
        <v>0</v>
      </c>
      <c r="AG7763">
        <v>0</v>
      </c>
      <c r="AH7763">
        <v>0</v>
      </c>
      <c r="AI7763">
        <v>0</v>
      </c>
      <c r="AJ7763">
        <v>0</v>
      </c>
      <c r="AK7763">
        <v>0</v>
      </c>
      <c r="AL7763">
        <v>0</v>
      </c>
      <c r="AM7763">
        <v>0</v>
      </c>
      <c r="AN7763">
        <v>1</v>
      </c>
    </row>
    <row r="7764" spans="1:40" x14ac:dyDescent="0.45">
      <c r="A7764" t="s">
        <v>75649</v>
      </c>
      <c r="B7764" t="s">
        <v>75650</v>
      </c>
      <c r="C7764" t="s">
        <v>75651</v>
      </c>
      <c r="D7764" t="s">
        <v>75652</v>
      </c>
      <c r="E7764" t="s">
        <v>2118</v>
      </c>
      <c r="F7764">
        <v>0</v>
      </c>
      <c r="G7764" t="s">
        <v>51</v>
      </c>
      <c r="H7764" t="s">
        <v>44</v>
      </c>
      <c r="I7764" t="s">
        <v>45</v>
      </c>
      <c r="J7764" t="s">
        <v>46</v>
      </c>
      <c r="K7764" t="s">
        <v>47</v>
      </c>
      <c r="L7764">
        <v>1</v>
      </c>
      <c r="M7764" s="1">
        <v>39083</v>
      </c>
      <c r="N7764" s="3">
        <v>43837</v>
      </c>
      <c r="O7764" t="s">
        <v>80</v>
      </c>
      <c r="P7764">
        <v>2007</v>
      </c>
      <c r="Q7764" s="1">
        <v>39083</v>
      </c>
      <c r="R7764" s="1">
        <v>39083</v>
      </c>
      <c r="S7764">
        <v>1000000</v>
      </c>
      <c r="T7764">
        <v>0</v>
      </c>
      <c r="U7764">
        <v>0</v>
      </c>
      <c r="V7764">
        <v>0</v>
      </c>
      <c r="W7764">
        <v>0</v>
      </c>
      <c r="X7764">
        <v>0</v>
      </c>
      <c r="Y7764">
        <v>0</v>
      </c>
      <c r="Z7764">
        <v>0</v>
      </c>
      <c r="AA7764">
        <v>0</v>
      </c>
      <c r="AB7764">
        <v>0</v>
      </c>
      <c r="AC7764">
        <v>0</v>
      </c>
      <c r="AD7764">
        <v>0</v>
      </c>
      <c r="AE7764">
        <v>0</v>
      </c>
      <c r="AF7764">
        <v>0</v>
      </c>
      <c r="AG7764">
        <v>0</v>
      </c>
      <c r="AH7764">
        <v>0</v>
      </c>
      <c r="AI7764">
        <v>0</v>
      </c>
      <c r="AJ7764">
        <v>0</v>
      </c>
      <c r="AK7764">
        <v>0</v>
      </c>
      <c r="AL7764">
        <v>0</v>
      </c>
      <c r="AM7764">
        <v>0</v>
      </c>
      <c r="AN7764">
        <v>1</v>
      </c>
    </row>
    <row r="7765" spans="1:40" x14ac:dyDescent="0.45">
      <c r="A7765" t="s">
        <v>76131</v>
      </c>
      <c r="B7765" t="s">
        <v>76132</v>
      </c>
      <c r="C7765" t="s">
        <v>76133</v>
      </c>
      <c r="D7765" t="s">
        <v>68</v>
      </c>
      <c r="E7765" t="s">
        <v>69</v>
      </c>
      <c r="F7765">
        <v>0</v>
      </c>
      <c r="G7765" t="s">
        <v>51</v>
      </c>
      <c r="H7765" t="s">
        <v>44</v>
      </c>
      <c r="I7765" t="s">
        <v>45</v>
      </c>
      <c r="J7765" t="s">
        <v>825</v>
      </c>
      <c r="K7765" t="s">
        <v>16242</v>
      </c>
      <c r="L7765">
        <v>1</v>
      </c>
      <c r="M7765" s="1">
        <v>40544</v>
      </c>
      <c r="N7765" s="3">
        <v>43841</v>
      </c>
      <c r="O7765" t="s">
        <v>311</v>
      </c>
      <c r="P7765">
        <v>2011</v>
      </c>
      <c r="Q7765" s="1">
        <v>41443</v>
      </c>
      <c r="R7765" s="1">
        <v>41443</v>
      </c>
      <c r="S7765">
        <v>1000000</v>
      </c>
      <c r="T7765">
        <v>0</v>
      </c>
      <c r="U7765">
        <v>0</v>
      </c>
      <c r="V7765">
        <v>0</v>
      </c>
      <c r="W7765">
        <v>0</v>
      </c>
      <c r="X7765">
        <v>0</v>
      </c>
      <c r="Y7765">
        <v>0</v>
      </c>
      <c r="Z7765">
        <v>0</v>
      </c>
      <c r="AA7765">
        <v>0</v>
      </c>
      <c r="AB7765">
        <v>0</v>
      </c>
      <c r="AC7765">
        <v>0</v>
      </c>
      <c r="AD7765">
        <v>0</v>
      </c>
      <c r="AE7765">
        <v>0</v>
      </c>
      <c r="AF7765">
        <v>0</v>
      </c>
      <c r="AG7765">
        <v>0</v>
      </c>
      <c r="AH7765">
        <v>0</v>
      </c>
      <c r="AI7765">
        <v>0</v>
      </c>
      <c r="AJ7765">
        <v>0</v>
      </c>
      <c r="AK7765">
        <v>0</v>
      </c>
      <c r="AL7765">
        <v>0</v>
      </c>
      <c r="AM7765">
        <v>0</v>
      </c>
      <c r="AN7765">
        <v>1</v>
      </c>
    </row>
    <row r="7766" spans="1:40" x14ac:dyDescent="0.45">
      <c r="A7766" t="s">
        <v>77616</v>
      </c>
      <c r="B7766" t="s">
        <v>77617</v>
      </c>
      <c r="C7766" t="s">
        <v>77618</v>
      </c>
      <c r="D7766" t="s">
        <v>77619</v>
      </c>
      <c r="E7766" t="s">
        <v>334</v>
      </c>
      <c r="F7766">
        <v>0</v>
      </c>
      <c r="G7766" t="s">
        <v>51</v>
      </c>
      <c r="H7766" t="s">
        <v>44</v>
      </c>
      <c r="I7766" t="s">
        <v>45</v>
      </c>
      <c r="J7766" t="s">
        <v>46</v>
      </c>
      <c r="K7766" t="s">
        <v>47</v>
      </c>
      <c r="L7766">
        <v>1</v>
      </c>
      <c r="M7766" s="1">
        <v>41426</v>
      </c>
      <c r="N7766" s="3">
        <v>43995</v>
      </c>
      <c r="O7766" t="s">
        <v>266</v>
      </c>
      <c r="P7766">
        <v>2013</v>
      </c>
      <c r="Q7766" s="1">
        <v>41548</v>
      </c>
      <c r="R7766" s="1">
        <v>41548</v>
      </c>
      <c r="S7766">
        <v>1000000</v>
      </c>
      <c r="T7766">
        <v>0</v>
      </c>
      <c r="U7766">
        <v>0</v>
      </c>
      <c r="V7766">
        <v>0</v>
      </c>
      <c r="W7766">
        <v>0</v>
      </c>
      <c r="X7766">
        <v>0</v>
      </c>
      <c r="Y7766">
        <v>0</v>
      </c>
      <c r="Z7766">
        <v>0</v>
      </c>
      <c r="AA7766">
        <v>0</v>
      </c>
      <c r="AB7766">
        <v>0</v>
      </c>
      <c r="AC7766">
        <v>0</v>
      </c>
      <c r="AD7766">
        <v>0</v>
      </c>
      <c r="AE7766">
        <v>0</v>
      </c>
      <c r="AF7766">
        <v>0</v>
      </c>
      <c r="AG7766">
        <v>0</v>
      </c>
      <c r="AH7766">
        <v>0</v>
      </c>
      <c r="AI7766">
        <v>0</v>
      </c>
      <c r="AJ7766">
        <v>0</v>
      </c>
      <c r="AK7766">
        <v>0</v>
      </c>
      <c r="AL7766">
        <v>0</v>
      </c>
      <c r="AM7766">
        <v>0</v>
      </c>
      <c r="AN7766">
        <v>1</v>
      </c>
    </row>
    <row r="7767" spans="1:40" x14ac:dyDescent="0.45">
      <c r="A7767" t="s">
        <v>39580</v>
      </c>
      <c r="B7767" t="s">
        <v>39581</v>
      </c>
      <c r="C7767" t="s">
        <v>39582</v>
      </c>
      <c r="D7767" t="s">
        <v>39583</v>
      </c>
      <c r="E7767" t="s">
        <v>425</v>
      </c>
      <c r="F7767">
        <v>0</v>
      </c>
      <c r="G7767" t="s">
        <v>51</v>
      </c>
      <c r="H7767" t="s">
        <v>44</v>
      </c>
      <c r="I7767" t="s">
        <v>186</v>
      </c>
      <c r="J7767" t="s">
        <v>187</v>
      </c>
      <c r="K7767" t="s">
        <v>187</v>
      </c>
      <c r="L7767">
        <v>2</v>
      </c>
      <c r="M7767" s="1">
        <v>39600</v>
      </c>
      <c r="N7767" s="3">
        <v>43990</v>
      </c>
      <c r="O7767" t="s">
        <v>303</v>
      </c>
      <c r="P7767">
        <v>2008</v>
      </c>
      <c r="Q7767" s="1">
        <v>39600</v>
      </c>
      <c r="R7767" s="1">
        <v>40980</v>
      </c>
      <c r="S7767">
        <v>0</v>
      </c>
      <c r="T7767">
        <v>1000000</v>
      </c>
      <c r="U7767">
        <v>0</v>
      </c>
      <c r="V7767">
        <v>0</v>
      </c>
      <c r="W7767">
        <v>0</v>
      </c>
      <c r="X7767">
        <v>0</v>
      </c>
      <c r="Y7767">
        <v>0</v>
      </c>
      <c r="Z7767">
        <v>0</v>
      </c>
      <c r="AA7767">
        <v>0</v>
      </c>
      <c r="AB7767">
        <v>0</v>
      </c>
      <c r="AC7767">
        <v>0</v>
      </c>
      <c r="AD7767">
        <v>0</v>
      </c>
      <c r="AE7767">
        <v>0</v>
      </c>
      <c r="AF7767">
        <v>1000000</v>
      </c>
      <c r="AG7767">
        <v>0</v>
      </c>
      <c r="AH7767">
        <v>0</v>
      </c>
      <c r="AI7767">
        <v>0</v>
      </c>
      <c r="AJ7767">
        <v>0</v>
      </c>
      <c r="AK7767">
        <v>0</v>
      </c>
      <c r="AL7767">
        <v>0</v>
      </c>
      <c r="AM7767">
        <v>0</v>
      </c>
      <c r="AN7767">
        <v>1</v>
      </c>
    </row>
    <row r="7768" spans="1:40" x14ac:dyDescent="0.45">
      <c r="A7768" t="s">
        <v>45775</v>
      </c>
      <c r="B7768" t="s">
        <v>45776</v>
      </c>
      <c r="C7768" t="s">
        <v>45777</v>
      </c>
      <c r="D7768" t="s">
        <v>45778</v>
      </c>
      <c r="E7768" t="s">
        <v>6225</v>
      </c>
      <c r="F7768">
        <v>0</v>
      </c>
      <c r="G7768" t="s">
        <v>51</v>
      </c>
      <c r="H7768" t="s">
        <v>44</v>
      </c>
      <c r="I7768" t="s">
        <v>186</v>
      </c>
      <c r="J7768" t="s">
        <v>3299</v>
      </c>
      <c r="K7768" t="s">
        <v>3299</v>
      </c>
      <c r="L7768">
        <v>1</v>
      </c>
      <c r="M7768" s="1">
        <v>38534</v>
      </c>
      <c r="N7768" s="3">
        <v>44017</v>
      </c>
      <c r="O7768" t="s">
        <v>396</v>
      </c>
      <c r="P7768">
        <v>2005</v>
      </c>
      <c r="Q7768" s="1">
        <v>39661</v>
      </c>
      <c r="R7768" s="1">
        <v>39661</v>
      </c>
      <c r="S7768">
        <v>1000000</v>
      </c>
      <c r="T7768">
        <v>0</v>
      </c>
      <c r="U7768">
        <v>0</v>
      </c>
      <c r="V7768">
        <v>0</v>
      </c>
      <c r="W7768">
        <v>0</v>
      </c>
      <c r="X7768">
        <v>0</v>
      </c>
      <c r="Y7768">
        <v>0</v>
      </c>
      <c r="Z7768">
        <v>0</v>
      </c>
      <c r="AA7768">
        <v>0</v>
      </c>
      <c r="AB7768">
        <v>0</v>
      </c>
      <c r="AC7768">
        <v>0</v>
      </c>
      <c r="AD7768">
        <v>0</v>
      </c>
      <c r="AE7768">
        <v>0</v>
      </c>
      <c r="AF7768">
        <v>0</v>
      </c>
      <c r="AG7768">
        <v>0</v>
      </c>
      <c r="AH7768">
        <v>0</v>
      </c>
      <c r="AI7768">
        <v>0</v>
      </c>
      <c r="AJ7768">
        <v>0</v>
      </c>
      <c r="AK7768">
        <v>0</v>
      </c>
      <c r="AL7768">
        <v>0</v>
      </c>
      <c r="AM7768">
        <v>0</v>
      </c>
      <c r="AN7768">
        <v>1</v>
      </c>
    </row>
    <row r="7769" spans="1:40" x14ac:dyDescent="0.45">
      <c r="A7769" t="s">
        <v>67592</v>
      </c>
      <c r="B7769" t="s">
        <v>67593</v>
      </c>
      <c r="C7769" t="s">
        <v>67594</v>
      </c>
      <c r="D7769" t="s">
        <v>67595</v>
      </c>
      <c r="E7769" t="s">
        <v>5588</v>
      </c>
      <c r="F7769">
        <v>0</v>
      </c>
      <c r="G7769" t="s">
        <v>51</v>
      </c>
      <c r="H7769" t="s">
        <v>44</v>
      </c>
      <c r="I7769" t="s">
        <v>1474</v>
      </c>
      <c r="J7769" t="s">
        <v>3394</v>
      </c>
      <c r="K7769" t="s">
        <v>3394</v>
      </c>
      <c r="L7769">
        <v>1</v>
      </c>
      <c r="M7769" s="1">
        <v>40940</v>
      </c>
      <c r="N7769" s="3">
        <v>43873</v>
      </c>
      <c r="O7769" t="s">
        <v>94</v>
      </c>
      <c r="P7769">
        <v>2012</v>
      </c>
      <c r="Q7769" s="1">
        <v>41584</v>
      </c>
      <c r="R7769" s="1">
        <v>41584</v>
      </c>
      <c r="S7769">
        <v>1000000</v>
      </c>
      <c r="T7769">
        <v>0</v>
      </c>
      <c r="U7769">
        <v>0</v>
      </c>
      <c r="V7769">
        <v>0</v>
      </c>
      <c r="W7769">
        <v>0</v>
      </c>
      <c r="X7769">
        <v>0</v>
      </c>
      <c r="Y7769">
        <v>0</v>
      </c>
      <c r="Z7769">
        <v>0</v>
      </c>
      <c r="AA7769">
        <v>0</v>
      </c>
      <c r="AB7769">
        <v>0</v>
      </c>
      <c r="AC7769">
        <v>0</v>
      </c>
      <c r="AD7769">
        <v>0</v>
      </c>
      <c r="AE7769">
        <v>0</v>
      </c>
      <c r="AF7769">
        <v>0</v>
      </c>
      <c r="AG7769">
        <v>0</v>
      </c>
      <c r="AH7769">
        <v>0</v>
      </c>
      <c r="AI7769">
        <v>0</v>
      </c>
      <c r="AJ7769">
        <v>0</v>
      </c>
      <c r="AK7769">
        <v>0</v>
      </c>
      <c r="AL7769">
        <v>0</v>
      </c>
      <c r="AM7769">
        <v>0</v>
      </c>
      <c r="AN7769">
        <v>1</v>
      </c>
    </row>
    <row r="7770" spans="1:40" x14ac:dyDescent="0.45">
      <c r="A7770" t="s">
        <v>3328</v>
      </c>
      <c r="B7770" t="s">
        <v>3329</v>
      </c>
      <c r="C7770" t="s">
        <v>3330</v>
      </c>
      <c r="D7770" t="s">
        <v>68</v>
      </c>
      <c r="E7770" t="s">
        <v>69</v>
      </c>
      <c r="F7770">
        <v>0</v>
      </c>
      <c r="G7770" t="s">
        <v>51</v>
      </c>
      <c r="H7770" t="s">
        <v>179</v>
      </c>
      <c r="I7770" t="s">
        <v>180</v>
      </c>
      <c r="J7770" t="s">
        <v>3331</v>
      </c>
      <c r="K7770" t="s">
        <v>3331</v>
      </c>
      <c r="L7770">
        <v>1</v>
      </c>
      <c r="M7770" s="1">
        <v>39814</v>
      </c>
      <c r="N7770" s="3">
        <v>43839</v>
      </c>
      <c r="O7770" t="s">
        <v>135</v>
      </c>
      <c r="P7770">
        <v>2009</v>
      </c>
      <c r="Q7770" s="1">
        <v>41729</v>
      </c>
      <c r="R7770" s="1">
        <v>41729</v>
      </c>
      <c r="S7770">
        <v>0</v>
      </c>
      <c r="T7770">
        <v>1000000</v>
      </c>
      <c r="U7770">
        <v>0</v>
      </c>
      <c r="V7770">
        <v>0</v>
      </c>
      <c r="W7770">
        <v>0</v>
      </c>
      <c r="X7770">
        <v>0</v>
      </c>
      <c r="Y7770">
        <v>0</v>
      </c>
      <c r="Z7770">
        <v>0</v>
      </c>
      <c r="AA7770">
        <v>0</v>
      </c>
      <c r="AB7770">
        <v>0</v>
      </c>
      <c r="AC7770">
        <v>0</v>
      </c>
      <c r="AD7770">
        <v>0</v>
      </c>
      <c r="AE7770">
        <v>0</v>
      </c>
      <c r="AF7770">
        <v>0</v>
      </c>
      <c r="AG7770">
        <v>0</v>
      </c>
      <c r="AH7770">
        <v>0</v>
      </c>
      <c r="AI7770">
        <v>0</v>
      </c>
      <c r="AJ7770">
        <v>0</v>
      </c>
      <c r="AK7770">
        <v>0</v>
      </c>
      <c r="AL7770">
        <v>0</v>
      </c>
      <c r="AM7770">
        <v>0</v>
      </c>
      <c r="AN7770">
        <v>1</v>
      </c>
    </row>
    <row r="7771" spans="1:40" x14ac:dyDescent="0.45">
      <c r="A7771" t="s">
        <v>10372</v>
      </c>
      <c r="B7771" t="s">
        <v>10373</v>
      </c>
      <c r="C7771" t="s">
        <v>10374</v>
      </c>
      <c r="D7771" t="s">
        <v>68</v>
      </c>
      <c r="E7771" t="s">
        <v>69</v>
      </c>
      <c r="F7771">
        <v>0</v>
      </c>
      <c r="G7771" t="s">
        <v>43</v>
      </c>
      <c r="H7771" t="s">
        <v>179</v>
      </c>
      <c r="I7771" t="s">
        <v>180</v>
      </c>
      <c r="J7771" t="s">
        <v>580</v>
      </c>
      <c r="K7771" t="s">
        <v>580</v>
      </c>
      <c r="L7771">
        <v>1</v>
      </c>
      <c r="M7771" s="1">
        <v>40179</v>
      </c>
      <c r="N7771" s="3">
        <v>43840</v>
      </c>
      <c r="O7771" t="s">
        <v>87</v>
      </c>
      <c r="P7771">
        <v>2010</v>
      </c>
      <c r="Q7771" s="1">
        <v>40490</v>
      </c>
      <c r="R7771" s="1">
        <v>40490</v>
      </c>
      <c r="S7771">
        <v>1000000</v>
      </c>
      <c r="T7771">
        <v>0</v>
      </c>
      <c r="U7771">
        <v>0</v>
      </c>
      <c r="V7771">
        <v>0</v>
      </c>
      <c r="W7771">
        <v>0</v>
      </c>
      <c r="X7771">
        <v>0</v>
      </c>
      <c r="Y7771">
        <v>0</v>
      </c>
      <c r="Z7771">
        <v>0</v>
      </c>
      <c r="AA7771">
        <v>0</v>
      </c>
      <c r="AB7771">
        <v>0</v>
      </c>
      <c r="AC7771">
        <v>0</v>
      </c>
      <c r="AD7771">
        <v>0</v>
      </c>
      <c r="AE7771">
        <v>0</v>
      </c>
      <c r="AF7771">
        <v>0</v>
      </c>
      <c r="AG7771">
        <v>0</v>
      </c>
      <c r="AH7771">
        <v>0</v>
      </c>
      <c r="AI7771">
        <v>0</v>
      </c>
      <c r="AJ7771">
        <v>0</v>
      </c>
      <c r="AK7771">
        <v>0</v>
      </c>
      <c r="AL7771">
        <v>0</v>
      </c>
      <c r="AM7771">
        <v>0</v>
      </c>
      <c r="AN7771">
        <v>1</v>
      </c>
    </row>
    <row r="7772" spans="1:40" x14ac:dyDescent="0.45">
      <c r="A7772" t="s">
        <v>15457</v>
      </c>
      <c r="B7772" t="s">
        <v>15458</v>
      </c>
      <c r="C7772" t="s">
        <v>15459</v>
      </c>
      <c r="D7772" t="s">
        <v>115</v>
      </c>
      <c r="E7772" t="s">
        <v>116</v>
      </c>
      <c r="F7772">
        <v>0</v>
      </c>
      <c r="G7772" t="s">
        <v>51</v>
      </c>
      <c r="H7772" t="s">
        <v>179</v>
      </c>
      <c r="I7772" t="s">
        <v>180</v>
      </c>
      <c r="J7772" t="s">
        <v>181</v>
      </c>
      <c r="K7772" t="s">
        <v>181</v>
      </c>
      <c r="L7772">
        <v>1</v>
      </c>
      <c r="M7772" s="1">
        <v>41379</v>
      </c>
      <c r="N7772" s="3">
        <v>43934</v>
      </c>
      <c r="O7772" t="s">
        <v>266</v>
      </c>
      <c r="P7772">
        <v>2013</v>
      </c>
      <c r="Q7772" s="1">
        <v>41527</v>
      </c>
      <c r="R7772" s="1">
        <v>41527</v>
      </c>
      <c r="S7772">
        <v>1000000</v>
      </c>
      <c r="T7772">
        <v>0</v>
      </c>
      <c r="U7772">
        <v>0</v>
      </c>
      <c r="V7772">
        <v>0</v>
      </c>
      <c r="W7772">
        <v>0</v>
      </c>
      <c r="X7772">
        <v>0</v>
      </c>
      <c r="Y7772">
        <v>0</v>
      </c>
      <c r="Z7772">
        <v>0</v>
      </c>
      <c r="AA7772">
        <v>0</v>
      </c>
      <c r="AB7772">
        <v>0</v>
      </c>
      <c r="AC7772">
        <v>0</v>
      </c>
      <c r="AD7772">
        <v>0</v>
      </c>
      <c r="AE7772">
        <v>0</v>
      </c>
      <c r="AF7772">
        <v>0</v>
      </c>
      <c r="AG7772">
        <v>0</v>
      </c>
      <c r="AH7772">
        <v>0</v>
      </c>
      <c r="AI7772">
        <v>0</v>
      </c>
      <c r="AJ7772">
        <v>0</v>
      </c>
      <c r="AK7772">
        <v>0</v>
      </c>
      <c r="AL7772">
        <v>0</v>
      </c>
      <c r="AM7772">
        <v>0</v>
      </c>
      <c r="AN7772">
        <v>1</v>
      </c>
    </row>
    <row r="7773" spans="1:40" x14ac:dyDescent="0.45">
      <c r="A7773" t="s">
        <v>18635</v>
      </c>
      <c r="B7773" t="s">
        <v>18636</v>
      </c>
      <c r="C7773" t="s">
        <v>18637</v>
      </c>
      <c r="D7773" t="s">
        <v>18638</v>
      </c>
      <c r="E7773" t="s">
        <v>2579</v>
      </c>
      <c r="F7773">
        <v>0</v>
      </c>
      <c r="G7773" t="s">
        <v>51</v>
      </c>
      <c r="H7773" t="s">
        <v>179</v>
      </c>
      <c r="I7773" t="s">
        <v>180</v>
      </c>
      <c r="J7773" t="s">
        <v>181</v>
      </c>
      <c r="K7773" t="s">
        <v>181</v>
      </c>
      <c r="L7773">
        <v>4</v>
      </c>
      <c r="M7773" s="1">
        <v>41200</v>
      </c>
      <c r="N7773" s="3">
        <v>44116</v>
      </c>
      <c r="O7773" t="s">
        <v>58</v>
      </c>
      <c r="P7773">
        <v>2012</v>
      </c>
      <c r="Q7773" s="1">
        <v>41275</v>
      </c>
      <c r="R7773" s="1">
        <v>41834</v>
      </c>
      <c r="S7773">
        <v>908000</v>
      </c>
      <c r="T7773">
        <v>0</v>
      </c>
      <c r="U7773">
        <v>0</v>
      </c>
      <c r="V7773">
        <v>0</v>
      </c>
      <c r="W7773">
        <v>0</v>
      </c>
      <c r="X7773">
        <v>0</v>
      </c>
      <c r="Y7773">
        <v>0</v>
      </c>
      <c r="Z7773">
        <v>92000</v>
      </c>
      <c r="AA7773">
        <v>0</v>
      </c>
      <c r="AB7773">
        <v>0</v>
      </c>
      <c r="AC7773">
        <v>0</v>
      </c>
      <c r="AD7773">
        <v>0</v>
      </c>
      <c r="AE7773">
        <v>0</v>
      </c>
      <c r="AF7773">
        <v>0</v>
      </c>
      <c r="AG7773">
        <v>0</v>
      </c>
      <c r="AH7773">
        <v>0</v>
      </c>
      <c r="AI7773">
        <v>0</v>
      </c>
      <c r="AJ7773">
        <v>0</v>
      </c>
      <c r="AK7773">
        <v>0</v>
      </c>
      <c r="AL7773">
        <v>0</v>
      </c>
      <c r="AM7773">
        <v>0</v>
      </c>
      <c r="AN7773">
        <v>1</v>
      </c>
    </row>
    <row r="7774" spans="1:40" x14ac:dyDescent="0.45">
      <c r="A7774" t="s">
        <v>23608</v>
      </c>
      <c r="B7774" t="s">
        <v>23609</v>
      </c>
      <c r="C7774" t="s">
        <v>23610</v>
      </c>
      <c r="D7774" t="s">
        <v>371</v>
      </c>
      <c r="E7774" t="s">
        <v>222</v>
      </c>
      <c r="F7774">
        <v>0</v>
      </c>
      <c r="G7774" t="s">
        <v>51</v>
      </c>
      <c r="H7774" t="s">
        <v>179</v>
      </c>
      <c r="I7774" t="s">
        <v>180</v>
      </c>
      <c r="J7774" t="s">
        <v>181</v>
      </c>
      <c r="K7774" t="s">
        <v>3028</v>
      </c>
      <c r="L7774">
        <v>1</v>
      </c>
      <c r="M7774" s="1">
        <v>39859</v>
      </c>
      <c r="N7774" s="3">
        <v>43870</v>
      </c>
      <c r="O7774" t="s">
        <v>135</v>
      </c>
      <c r="P7774">
        <v>2009</v>
      </c>
      <c r="Q7774" s="1">
        <v>40835</v>
      </c>
      <c r="R7774" s="1">
        <v>40835</v>
      </c>
      <c r="S7774">
        <v>1000000</v>
      </c>
      <c r="T7774">
        <v>0</v>
      </c>
      <c r="U7774">
        <v>0</v>
      </c>
      <c r="V7774">
        <v>0</v>
      </c>
      <c r="W7774">
        <v>0</v>
      </c>
      <c r="X7774">
        <v>0</v>
      </c>
      <c r="Y7774">
        <v>0</v>
      </c>
      <c r="Z7774">
        <v>0</v>
      </c>
      <c r="AA7774">
        <v>0</v>
      </c>
      <c r="AB7774">
        <v>0</v>
      </c>
      <c r="AC7774">
        <v>0</v>
      </c>
      <c r="AD7774">
        <v>0</v>
      </c>
      <c r="AE7774">
        <v>0</v>
      </c>
      <c r="AF7774">
        <v>0</v>
      </c>
      <c r="AG7774">
        <v>0</v>
      </c>
      <c r="AH7774">
        <v>0</v>
      </c>
      <c r="AI7774">
        <v>0</v>
      </c>
      <c r="AJ7774">
        <v>0</v>
      </c>
      <c r="AK7774">
        <v>0</v>
      </c>
      <c r="AL7774">
        <v>0</v>
      </c>
      <c r="AM7774">
        <v>0</v>
      </c>
      <c r="AN7774">
        <v>1</v>
      </c>
    </row>
    <row r="7775" spans="1:40" x14ac:dyDescent="0.45">
      <c r="A7775" t="s">
        <v>30103</v>
      </c>
      <c r="B7775" t="s">
        <v>30104</v>
      </c>
      <c r="C7775" t="s">
        <v>30105</v>
      </c>
      <c r="D7775" t="s">
        <v>371</v>
      </c>
      <c r="E7775" t="s">
        <v>222</v>
      </c>
      <c r="F7775">
        <v>0</v>
      </c>
      <c r="G7775" t="s">
        <v>51</v>
      </c>
      <c r="H7775" t="s">
        <v>179</v>
      </c>
      <c r="I7775" t="s">
        <v>180</v>
      </c>
      <c r="J7775" t="s">
        <v>181</v>
      </c>
      <c r="K7775" t="s">
        <v>181</v>
      </c>
      <c r="L7775">
        <v>1</v>
      </c>
      <c r="M7775" s="1">
        <v>40544</v>
      </c>
      <c r="N7775" s="3">
        <v>43841</v>
      </c>
      <c r="O7775" t="s">
        <v>311</v>
      </c>
      <c r="P7775">
        <v>2011</v>
      </c>
      <c r="Q7775" s="1">
        <v>41577</v>
      </c>
      <c r="R7775" s="1">
        <v>41577</v>
      </c>
      <c r="S7775">
        <v>1000000</v>
      </c>
      <c r="T7775">
        <v>0</v>
      </c>
      <c r="U7775">
        <v>0</v>
      </c>
      <c r="V7775">
        <v>0</v>
      </c>
      <c r="W7775">
        <v>0</v>
      </c>
      <c r="X7775">
        <v>0</v>
      </c>
      <c r="Y7775">
        <v>0</v>
      </c>
      <c r="Z7775">
        <v>0</v>
      </c>
      <c r="AA7775">
        <v>0</v>
      </c>
      <c r="AB7775">
        <v>0</v>
      </c>
      <c r="AC7775">
        <v>0</v>
      </c>
      <c r="AD7775">
        <v>0</v>
      </c>
      <c r="AE7775">
        <v>0</v>
      </c>
      <c r="AF7775">
        <v>0</v>
      </c>
      <c r="AG7775">
        <v>0</v>
      </c>
      <c r="AH7775">
        <v>0</v>
      </c>
      <c r="AI7775">
        <v>0</v>
      </c>
      <c r="AJ7775">
        <v>0</v>
      </c>
      <c r="AK7775">
        <v>0</v>
      </c>
      <c r="AL7775">
        <v>0</v>
      </c>
      <c r="AM7775">
        <v>0</v>
      </c>
      <c r="AN7775">
        <v>1</v>
      </c>
    </row>
    <row r="7776" spans="1:40" x14ac:dyDescent="0.45">
      <c r="A7776" t="s">
        <v>47872</v>
      </c>
      <c r="B7776" t="s">
        <v>47873</v>
      </c>
      <c r="C7776" t="s">
        <v>47874</v>
      </c>
      <c r="D7776" t="s">
        <v>90</v>
      </c>
      <c r="E7776" t="s">
        <v>91</v>
      </c>
      <c r="F7776">
        <v>0</v>
      </c>
      <c r="G7776" t="s">
        <v>51</v>
      </c>
      <c r="H7776" t="s">
        <v>179</v>
      </c>
      <c r="I7776" t="s">
        <v>180</v>
      </c>
      <c r="J7776" t="s">
        <v>181</v>
      </c>
      <c r="K7776" t="s">
        <v>181</v>
      </c>
      <c r="L7776">
        <v>1</v>
      </c>
      <c r="M7776" s="1">
        <v>34700</v>
      </c>
      <c r="N7776" s="2">
        <v>34700</v>
      </c>
      <c r="O7776" t="s">
        <v>1638</v>
      </c>
      <c r="P7776">
        <v>1995</v>
      </c>
      <c r="Q7776" s="1">
        <v>41591</v>
      </c>
      <c r="R7776" s="1">
        <v>41591</v>
      </c>
      <c r="S7776">
        <v>1000000</v>
      </c>
      <c r="T7776">
        <v>0</v>
      </c>
      <c r="U7776">
        <v>0</v>
      </c>
      <c r="V7776">
        <v>0</v>
      </c>
      <c r="W7776">
        <v>0</v>
      </c>
      <c r="X7776">
        <v>0</v>
      </c>
      <c r="Y7776">
        <v>0</v>
      </c>
      <c r="Z7776">
        <v>0</v>
      </c>
      <c r="AA7776">
        <v>0</v>
      </c>
      <c r="AB7776">
        <v>0</v>
      </c>
      <c r="AC7776">
        <v>0</v>
      </c>
      <c r="AD7776">
        <v>0</v>
      </c>
      <c r="AE7776">
        <v>0</v>
      </c>
      <c r="AF7776">
        <v>0</v>
      </c>
      <c r="AG7776">
        <v>0</v>
      </c>
      <c r="AH7776">
        <v>0</v>
      </c>
      <c r="AI7776">
        <v>0</v>
      </c>
      <c r="AJ7776">
        <v>0</v>
      </c>
      <c r="AK7776">
        <v>0</v>
      </c>
      <c r="AL7776">
        <v>0</v>
      </c>
      <c r="AM7776">
        <v>0</v>
      </c>
      <c r="AN7776">
        <v>1</v>
      </c>
    </row>
    <row r="7777" spans="1:40" x14ac:dyDescent="0.45">
      <c r="A7777" t="s">
        <v>59025</v>
      </c>
      <c r="B7777" t="s">
        <v>59026</v>
      </c>
      <c r="C7777" t="s">
        <v>59027</v>
      </c>
      <c r="D7777" t="s">
        <v>59028</v>
      </c>
      <c r="E7777" t="s">
        <v>385</v>
      </c>
      <c r="F7777">
        <v>0</v>
      </c>
      <c r="G7777" t="s">
        <v>51</v>
      </c>
      <c r="H7777" t="s">
        <v>179</v>
      </c>
      <c r="I7777" t="s">
        <v>180</v>
      </c>
      <c r="J7777" t="s">
        <v>181</v>
      </c>
      <c r="K7777" t="s">
        <v>181</v>
      </c>
      <c r="L7777">
        <v>1</v>
      </c>
      <c r="M7777" s="1">
        <v>41365</v>
      </c>
      <c r="N7777" s="3">
        <v>43934</v>
      </c>
      <c r="O7777" t="s">
        <v>266</v>
      </c>
      <c r="P7777">
        <v>2013</v>
      </c>
      <c r="Q7777" s="1">
        <v>41596</v>
      </c>
      <c r="R7777" s="1">
        <v>41596</v>
      </c>
      <c r="S7777">
        <v>1000000</v>
      </c>
      <c r="T7777">
        <v>0</v>
      </c>
      <c r="U7777">
        <v>0</v>
      </c>
      <c r="V7777">
        <v>0</v>
      </c>
      <c r="W7777">
        <v>0</v>
      </c>
      <c r="X7777">
        <v>0</v>
      </c>
      <c r="Y7777">
        <v>0</v>
      </c>
      <c r="Z7777">
        <v>0</v>
      </c>
      <c r="AA7777">
        <v>0</v>
      </c>
      <c r="AB7777">
        <v>0</v>
      </c>
      <c r="AC7777">
        <v>0</v>
      </c>
      <c r="AD7777">
        <v>0</v>
      </c>
      <c r="AE7777">
        <v>0</v>
      </c>
      <c r="AF7777">
        <v>0</v>
      </c>
      <c r="AG7777">
        <v>0</v>
      </c>
      <c r="AH7777">
        <v>0</v>
      </c>
      <c r="AI7777">
        <v>0</v>
      </c>
      <c r="AJ7777">
        <v>0</v>
      </c>
      <c r="AK7777">
        <v>0</v>
      </c>
      <c r="AL7777">
        <v>0</v>
      </c>
      <c r="AM7777">
        <v>0</v>
      </c>
      <c r="AN7777">
        <v>1</v>
      </c>
    </row>
    <row r="7778" spans="1:40" x14ac:dyDescent="0.45">
      <c r="A7778" t="s">
        <v>71634</v>
      </c>
      <c r="B7778" t="s">
        <v>71635</v>
      </c>
      <c r="C7778" t="s">
        <v>71636</v>
      </c>
      <c r="D7778" t="s">
        <v>68</v>
      </c>
      <c r="E7778" t="s">
        <v>69</v>
      </c>
      <c r="F7778">
        <v>0</v>
      </c>
      <c r="G7778" t="s">
        <v>51</v>
      </c>
      <c r="H7778" t="s">
        <v>179</v>
      </c>
      <c r="I7778" t="s">
        <v>180</v>
      </c>
      <c r="J7778" t="s">
        <v>580</v>
      </c>
      <c r="K7778" t="s">
        <v>580</v>
      </c>
      <c r="L7778">
        <v>1</v>
      </c>
      <c r="M7778" s="1">
        <v>38718</v>
      </c>
      <c r="N7778" s="3">
        <v>43836</v>
      </c>
      <c r="O7778" t="s">
        <v>260</v>
      </c>
      <c r="P7778">
        <v>2006</v>
      </c>
      <c r="Q7778" s="1">
        <v>40253</v>
      </c>
      <c r="R7778" s="1">
        <v>40253</v>
      </c>
      <c r="S7778">
        <v>0</v>
      </c>
      <c r="T7778">
        <v>1000000</v>
      </c>
      <c r="U7778">
        <v>0</v>
      </c>
      <c r="V7778">
        <v>0</v>
      </c>
      <c r="W7778">
        <v>0</v>
      </c>
      <c r="X7778">
        <v>0</v>
      </c>
      <c r="Y7778">
        <v>0</v>
      </c>
      <c r="Z7778">
        <v>0</v>
      </c>
      <c r="AA7778">
        <v>0</v>
      </c>
      <c r="AB7778">
        <v>0</v>
      </c>
      <c r="AC7778">
        <v>0</v>
      </c>
      <c r="AD7778">
        <v>0</v>
      </c>
      <c r="AE7778">
        <v>0</v>
      </c>
      <c r="AF7778">
        <v>0</v>
      </c>
      <c r="AG7778">
        <v>0</v>
      </c>
      <c r="AH7778">
        <v>0</v>
      </c>
      <c r="AI7778">
        <v>0</v>
      </c>
      <c r="AJ7778">
        <v>0</v>
      </c>
      <c r="AK7778">
        <v>0</v>
      </c>
      <c r="AL7778">
        <v>0</v>
      </c>
      <c r="AM7778">
        <v>0</v>
      </c>
      <c r="AN7778">
        <v>1</v>
      </c>
    </row>
    <row r="7779" spans="1:40" x14ac:dyDescent="0.45">
      <c r="A7779" t="s">
        <v>11890</v>
      </c>
      <c r="B7779" t="s">
        <v>11891</v>
      </c>
      <c r="C7779" t="s">
        <v>11892</v>
      </c>
      <c r="D7779" t="s">
        <v>11893</v>
      </c>
      <c r="E7779" t="s">
        <v>163</v>
      </c>
      <c r="F7779">
        <v>0</v>
      </c>
      <c r="G7779" t="s">
        <v>51</v>
      </c>
      <c r="H7779" t="s">
        <v>44</v>
      </c>
      <c r="I7779" t="s">
        <v>130</v>
      </c>
      <c r="J7779" t="s">
        <v>131</v>
      </c>
      <c r="K7779" t="s">
        <v>1343</v>
      </c>
      <c r="L7779">
        <v>2</v>
      </c>
      <c r="M7779" s="1">
        <v>41640</v>
      </c>
      <c r="N7779" s="3">
        <v>43844</v>
      </c>
      <c r="O7779" t="s">
        <v>67</v>
      </c>
      <c r="P7779">
        <v>2014</v>
      </c>
      <c r="Q7779" s="1">
        <v>41732</v>
      </c>
      <c r="R7779" s="1">
        <v>41940</v>
      </c>
      <c r="S7779">
        <v>1000000</v>
      </c>
      <c r="T7779">
        <v>0</v>
      </c>
      <c r="U7779">
        <v>0</v>
      </c>
      <c r="V7779">
        <v>0</v>
      </c>
      <c r="W7779">
        <v>0</v>
      </c>
      <c r="X7779">
        <v>0</v>
      </c>
      <c r="Y7779">
        <v>0</v>
      </c>
      <c r="Z7779">
        <v>0</v>
      </c>
      <c r="AA7779">
        <v>0</v>
      </c>
      <c r="AB7779">
        <v>0</v>
      </c>
      <c r="AC7779">
        <v>0</v>
      </c>
      <c r="AD7779">
        <v>0</v>
      </c>
      <c r="AE7779">
        <v>0</v>
      </c>
      <c r="AF7779">
        <v>0</v>
      </c>
      <c r="AG7779">
        <v>0</v>
      </c>
      <c r="AH7779">
        <v>0</v>
      </c>
      <c r="AI7779">
        <v>0</v>
      </c>
      <c r="AJ7779">
        <v>0</v>
      </c>
      <c r="AK7779">
        <v>0</v>
      </c>
      <c r="AL7779">
        <v>0</v>
      </c>
      <c r="AM7779">
        <v>0</v>
      </c>
      <c r="AN7779">
        <v>1</v>
      </c>
    </row>
    <row r="7780" spans="1:40" x14ac:dyDescent="0.45">
      <c r="A7780" t="s">
        <v>16797</v>
      </c>
      <c r="B7780" t="s">
        <v>16798</v>
      </c>
      <c r="C7780" t="s">
        <v>16799</v>
      </c>
      <c r="D7780" t="s">
        <v>16800</v>
      </c>
      <c r="E7780" t="s">
        <v>381</v>
      </c>
      <c r="F7780">
        <v>0</v>
      </c>
      <c r="G7780" t="s">
        <v>43</v>
      </c>
      <c r="H7780" t="s">
        <v>44</v>
      </c>
      <c r="I7780" t="s">
        <v>130</v>
      </c>
      <c r="J7780" t="s">
        <v>131</v>
      </c>
      <c r="K7780" t="s">
        <v>1343</v>
      </c>
      <c r="L7780">
        <v>1</v>
      </c>
      <c r="M7780" s="1">
        <v>38687</v>
      </c>
      <c r="N7780" s="3">
        <v>44170</v>
      </c>
      <c r="O7780" t="s">
        <v>2113</v>
      </c>
      <c r="P7780">
        <v>2005</v>
      </c>
      <c r="Q7780" s="1">
        <v>40666</v>
      </c>
      <c r="R7780" s="1">
        <v>40666</v>
      </c>
      <c r="S7780">
        <v>0</v>
      </c>
      <c r="T7780">
        <v>1000000</v>
      </c>
      <c r="U7780">
        <v>0</v>
      </c>
      <c r="V7780">
        <v>0</v>
      </c>
      <c r="W7780">
        <v>0</v>
      </c>
      <c r="X7780">
        <v>0</v>
      </c>
      <c r="Y7780">
        <v>0</v>
      </c>
      <c r="Z7780">
        <v>0</v>
      </c>
      <c r="AA7780">
        <v>0</v>
      </c>
      <c r="AB7780">
        <v>0</v>
      </c>
      <c r="AC7780">
        <v>0</v>
      </c>
      <c r="AD7780">
        <v>0</v>
      </c>
      <c r="AE7780">
        <v>0</v>
      </c>
      <c r="AF7780">
        <v>0</v>
      </c>
      <c r="AG7780">
        <v>0</v>
      </c>
      <c r="AH7780">
        <v>0</v>
      </c>
      <c r="AI7780">
        <v>0</v>
      </c>
      <c r="AJ7780">
        <v>0</v>
      </c>
      <c r="AK7780">
        <v>0</v>
      </c>
      <c r="AL7780">
        <v>0</v>
      </c>
      <c r="AM7780">
        <v>0</v>
      </c>
      <c r="AN7780">
        <v>1</v>
      </c>
    </row>
    <row r="7781" spans="1:40" x14ac:dyDescent="0.45">
      <c r="A7781" t="s">
        <v>28833</v>
      </c>
      <c r="B7781" t="s">
        <v>28834</v>
      </c>
      <c r="C7781" t="s">
        <v>28835</v>
      </c>
      <c r="D7781" t="s">
        <v>903</v>
      </c>
      <c r="E7781" t="s">
        <v>330</v>
      </c>
      <c r="F7781">
        <v>0</v>
      </c>
      <c r="G7781" t="s">
        <v>51</v>
      </c>
      <c r="H7781" t="s">
        <v>44</v>
      </c>
      <c r="I7781" t="s">
        <v>130</v>
      </c>
      <c r="J7781" t="s">
        <v>131</v>
      </c>
      <c r="K7781" t="s">
        <v>1343</v>
      </c>
      <c r="L7781">
        <v>1</v>
      </c>
      <c r="M7781" s="1">
        <v>39448</v>
      </c>
      <c r="N7781" s="3">
        <v>43838</v>
      </c>
      <c r="O7781" t="s">
        <v>133</v>
      </c>
      <c r="P7781">
        <v>2008</v>
      </c>
      <c r="Q7781" s="1">
        <v>40497</v>
      </c>
      <c r="R7781" s="1">
        <v>40497</v>
      </c>
      <c r="S7781">
        <v>0</v>
      </c>
      <c r="T7781">
        <v>1000000</v>
      </c>
      <c r="U7781">
        <v>0</v>
      </c>
      <c r="V7781">
        <v>0</v>
      </c>
      <c r="W7781">
        <v>0</v>
      </c>
      <c r="X7781">
        <v>0</v>
      </c>
      <c r="Y7781">
        <v>0</v>
      </c>
      <c r="Z7781">
        <v>0</v>
      </c>
      <c r="AA7781">
        <v>0</v>
      </c>
      <c r="AB7781">
        <v>0</v>
      </c>
      <c r="AC7781">
        <v>0</v>
      </c>
      <c r="AD7781">
        <v>0</v>
      </c>
      <c r="AE7781">
        <v>0</v>
      </c>
      <c r="AF7781">
        <v>0</v>
      </c>
      <c r="AG7781">
        <v>0</v>
      </c>
      <c r="AH7781">
        <v>0</v>
      </c>
      <c r="AI7781">
        <v>0</v>
      </c>
      <c r="AJ7781">
        <v>0</v>
      </c>
      <c r="AK7781">
        <v>0</v>
      </c>
      <c r="AL7781">
        <v>0</v>
      </c>
      <c r="AM7781">
        <v>0</v>
      </c>
      <c r="AN7781">
        <v>1</v>
      </c>
    </row>
    <row r="7782" spans="1:40" x14ac:dyDescent="0.45">
      <c r="A7782" t="s">
        <v>30792</v>
      </c>
      <c r="B7782" t="s">
        <v>30793</v>
      </c>
      <c r="C7782" t="s">
        <v>30794</v>
      </c>
      <c r="D7782" t="s">
        <v>30795</v>
      </c>
      <c r="E7782" t="s">
        <v>222</v>
      </c>
      <c r="F7782">
        <v>0</v>
      </c>
      <c r="G7782" t="s">
        <v>51</v>
      </c>
      <c r="H7782" t="s">
        <v>44</v>
      </c>
      <c r="I7782" t="s">
        <v>130</v>
      </c>
      <c r="J7782" t="s">
        <v>131</v>
      </c>
      <c r="K7782" t="s">
        <v>1343</v>
      </c>
      <c r="L7782">
        <v>3</v>
      </c>
      <c r="M7782" s="1">
        <v>41334</v>
      </c>
      <c r="N7782" s="3">
        <v>43903</v>
      </c>
      <c r="O7782" t="s">
        <v>117</v>
      </c>
      <c r="P7782">
        <v>2013</v>
      </c>
      <c r="Q7782" s="1">
        <v>41411</v>
      </c>
      <c r="R7782" s="1">
        <v>41855</v>
      </c>
      <c r="S7782">
        <v>1000000</v>
      </c>
      <c r="T7782">
        <v>0</v>
      </c>
      <c r="U7782">
        <v>0</v>
      </c>
      <c r="V7782">
        <v>0</v>
      </c>
      <c r="W7782">
        <v>0</v>
      </c>
      <c r="X7782">
        <v>0</v>
      </c>
      <c r="Y7782">
        <v>0</v>
      </c>
      <c r="Z7782">
        <v>0</v>
      </c>
      <c r="AA7782">
        <v>0</v>
      </c>
      <c r="AB7782">
        <v>0</v>
      </c>
      <c r="AC7782">
        <v>0</v>
      </c>
      <c r="AD7782">
        <v>0</v>
      </c>
      <c r="AE7782">
        <v>0</v>
      </c>
      <c r="AF7782">
        <v>0</v>
      </c>
      <c r="AG7782">
        <v>0</v>
      </c>
      <c r="AH7782">
        <v>0</v>
      </c>
      <c r="AI7782">
        <v>0</v>
      </c>
      <c r="AJ7782">
        <v>0</v>
      </c>
      <c r="AK7782">
        <v>0</v>
      </c>
      <c r="AL7782">
        <v>0</v>
      </c>
      <c r="AM7782">
        <v>0</v>
      </c>
      <c r="AN7782">
        <v>1</v>
      </c>
    </row>
    <row r="7783" spans="1:40" x14ac:dyDescent="0.45">
      <c r="A7783" t="s">
        <v>32005</v>
      </c>
      <c r="B7783" t="s">
        <v>32006</v>
      </c>
      <c r="C7783" t="s">
        <v>32007</v>
      </c>
      <c r="D7783" t="s">
        <v>32008</v>
      </c>
      <c r="E7783" t="s">
        <v>15823</v>
      </c>
      <c r="F7783">
        <v>0</v>
      </c>
      <c r="G7783" t="s">
        <v>51</v>
      </c>
      <c r="H7783" t="s">
        <v>44</v>
      </c>
      <c r="I7783" t="s">
        <v>130</v>
      </c>
      <c r="J7783" t="s">
        <v>131</v>
      </c>
      <c r="K7783" t="s">
        <v>1343</v>
      </c>
      <c r="L7783">
        <v>1</v>
      </c>
      <c r="M7783" s="1">
        <v>40969</v>
      </c>
      <c r="N7783" s="3">
        <v>43902</v>
      </c>
      <c r="O7783" t="s">
        <v>94</v>
      </c>
      <c r="P7783">
        <v>2012</v>
      </c>
      <c r="Q7783" s="1">
        <v>40969</v>
      </c>
      <c r="R7783" s="1">
        <v>40969</v>
      </c>
      <c r="S7783">
        <v>0</v>
      </c>
      <c r="T7783">
        <v>0</v>
      </c>
      <c r="U7783">
        <v>0</v>
      </c>
      <c r="V7783">
        <v>0</v>
      </c>
      <c r="W7783">
        <v>0</v>
      </c>
      <c r="X7783">
        <v>0</v>
      </c>
      <c r="Y7783">
        <v>1000000</v>
      </c>
      <c r="Z7783">
        <v>0</v>
      </c>
      <c r="AA7783">
        <v>0</v>
      </c>
      <c r="AB7783">
        <v>0</v>
      </c>
      <c r="AC7783">
        <v>0</v>
      </c>
      <c r="AD7783">
        <v>0</v>
      </c>
      <c r="AE7783">
        <v>0</v>
      </c>
      <c r="AF7783">
        <v>0</v>
      </c>
      <c r="AG7783">
        <v>0</v>
      </c>
      <c r="AH7783">
        <v>0</v>
      </c>
      <c r="AI7783">
        <v>0</v>
      </c>
      <c r="AJ7783">
        <v>0</v>
      </c>
      <c r="AK7783">
        <v>0</v>
      </c>
      <c r="AL7783">
        <v>0</v>
      </c>
      <c r="AM7783">
        <v>0</v>
      </c>
      <c r="AN7783">
        <v>1</v>
      </c>
    </row>
    <row r="7784" spans="1:40" x14ac:dyDescent="0.45">
      <c r="A7784" t="s">
        <v>21753</v>
      </c>
      <c r="B7784" t="s">
        <v>21754</v>
      </c>
      <c r="C7784" t="s">
        <v>21755</v>
      </c>
      <c r="D7784" t="s">
        <v>21756</v>
      </c>
      <c r="E7784" t="s">
        <v>2664</v>
      </c>
      <c r="F7784">
        <v>0</v>
      </c>
      <c r="G7784" t="s">
        <v>51</v>
      </c>
      <c r="H7784" t="s">
        <v>44</v>
      </c>
      <c r="I7784" t="s">
        <v>309</v>
      </c>
      <c r="J7784" t="s">
        <v>310</v>
      </c>
      <c r="K7784" t="s">
        <v>310</v>
      </c>
      <c r="L7784">
        <v>1</v>
      </c>
      <c r="M7784" s="1">
        <v>41640</v>
      </c>
      <c r="N7784" s="3">
        <v>43844</v>
      </c>
      <c r="O7784" t="s">
        <v>67</v>
      </c>
      <c r="P7784">
        <v>2014</v>
      </c>
      <c r="Q7784" s="1">
        <v>41892</v>
      </c>
      <c r="R7784" s="1">
        <v>41892</v>
      </c>
      <c r="S7784">
        <v>0</v>
      </c>
      <c r="T7784">
        <v>0</v>
      </c>
      <c r="U7784">
        <v>0</v>
      </c>
      <c r="V7784">
        <v>0</v>
      </c>
      <c r="W7784">
        <v>0</v>
      </c>
      <c r="X7784">
        <v>0</v>
      </c>
      <c r="Y7784">
        <v>1000000</v>
      </c>
      <c r="Z7784">
        <v>0</v>
      </c>
      <c r="AA7784">
        <v>0</v>
      </c>
      <c r="AB7784">
        <v>0</v>
      </c>
      <c r="AC7784">
        <v>0</v>
      </c>
      <c r="AD7784">
        <v>0</v>
      </c>
      <c r="AE7784">
        <v>0</v>
      </c>
      <c r="AF7784">
        <v>0</v>
      </c>
      <c r="AG7784">
        <v>0</v>
      </c>
      <c r="AH7784">
        <v>0</v>
      </c>
      <c r="AI7784">
        <v>0</v>
      </c>
      <c r="AJ7784">
        <v>0</v>
      </c>
      <c r="AK7784">
        <v>0</v>
      </c>
      <c r="AL7784">
        <v>0</v>
      </c>
      <c r="AM7784">
        <v>0</v>
      </c>
      <c r="AN7784">
        <v>1</v>
      </c>
    </row>
    <row r="7785" spans="1:40" x14ac:dyDescent="0.45">
      <c r="A7785" t="s">
        <v>35622</v>
      </c>
      <c r="B7785" t="s">
        <v>35623</v>
      </c>
      <c r="C7785" t="s">
        <v>35624</v>
      </c>
      <c r="D7785" t="s">
        <v>198</v>
      </c>
      <c r="E7785" t="s">
        <v>199</v>
      </c>
      <c r="F7785">
        <v>0</v>
      </c>
      <c r="G7785" t="s">
        <v>51</v>
      </c>
      <c r="H7785" t="s">
        <v>44</v>
      </c>
      <c r="I7785" t="s">
        <v>309</v>
      </c>
      <c r="J7785" t="s">
        <v>310</v>
      </c>
      <c r="K7785" t="s">
        <v>2791</v>
      </c>
      <c r="L7785">
        <v>1</v>
      </c>
      <c r="M7785" s="1">
        <v>39083</v>
      </c>
      <c r="N7785" s="3">
        <v>43837</v>
      </c>
      <c r="O7785" t="s">
        <v>80</v>
      </c>
      <c r="P7785">
        <v>2007</v>
      </c>
      <c r="Q7785" s="1">
        <v>41390</v>
      </c>
      <c r="R7785" s="1">
        <v>41390</v>
      </c>
      <c r="S7785">
        <v>1000000</v>
      </c>
      <c r="T7785">
        <v>0</v>
      </c>
      <c r="U7785">
        <v>0</v>
      </c>
      <c r="V7785">
        <v>0</v>
      </c>
      <c r="W7785">
        <v>0</v>
      </c>
      <c r="X7785">
        <v>0</v>
      </c>
      <c r="Y7785">
        <v>0</v>
      </c>
      <c r="Z7785">
        <v>0</v>
      </c>
      <c r="AA7785">
        <v>0</v>
      </c>
      <c r="AB7785">
        <v>0</v>
      </c>
      <c r="AC7785">
        <v>0</v>
      </c>
      <c r="AD7785">
        <v>0</v>
      </c>
      <c r="AE7785">
        <v>0</v>
      </c>
      <c r="AF7785">
        <v>0</v>
      </c>
      <c r="AG7785">
        <v>0</v>
      </c>
      <c r="AH7785">
        <v>0</v>
      </c>
      <c r="AI7785">
        <v>0</v>
      </c>
      <c r="AJ7785">
        <v>0</v>
      </c>
      <c r="AK7785">
        <v>0</v>
      </c>
      <c r="AL7785">
        <v>0</v>
      </c>
      <c r="AM7785">
        <v>0</v>
      </c>
      <c r="AN7785">
        <v>1</v>
      </c>
    </row>
    <row r="7786" spans="1:40" x14ac:dyDescent="0.45">
      <c r="A7786" t="s">
        <v>49122</v>
      </c>
      <c r="B7786" t="s">
        <v>49123</v>
      </c>
      <c r="C7786" t="s">
        <v>49124</v>
      </c>
      <c r="D7786" t="s">
        <v>198</v>
      </c>
      <c r="E7786" t="s">
        <v>199</v>
      </c>
      <c r="F7786">
        <v>0</v>
      </c>
      <c r="G7786" t="s">
        <v>51</v>
      </c>
      <c r="H7786" t="s">
        <v>44</v>
      </c>
      <c r="I7786" t="s">
        <v>309</v>
      </c>
      <c r="J7786" t="s">
        <v>310</v>
      </c>
      <c r="K7786" t="s">
        <v>12891</v>
      </c>
      <c r="L7786">
        <v>1</v>
      </c>
      <c r="M7786" s="1">
        <v>40909</v>
      </c>
      <c r="N7786" s="3">
        <v>43842</v>
      </c>
      <c r="O7786" t="s">
        <v>94</v>
      </c>
      <c r="P7786">
        <v>2012</v>
      </c>
      <c r="Q7786" s="1">
        <v>41915</v>
      </c>
      <c r="R7786" s="1">
        <v>41915</v>
      </c>
      <c r="S7786">
        <v>0</v>
      </c>
      <c r="T7786">
        <v>0</v>
      </c>
      <c r="U7786">
        <v>0</v>
      </c>
      <c r="V7786">
        <v>0</v>
      </c>
      <c r="W7786">
        <v>0</v>
      </c>
      <c r="X7786">
        <v>1000000</v>
      </c>
      <c r="Y7786">
        <v>0</v>
      </c>
      <c r="Z7786">
        <v>0</v>
      </c>
      <c r="AA7786">
        <v>0</v>
      </c>
      <c r="AB7786">
        <v>0</v>
      </c>
      <c r="AC7786">
        <v>0</v>
      </c>
      <c r="AD7786">
        <v>0</v>
      </c>
      <c r="AE7786">
        <v>0</v>
      </c>
      <c r="AF7786">
        <v>0</v>
      </c>
      <c r="AG7786">
        <v>0</v>
      </c>
      <c r="AH7786">
        <v>0</v>
      </c>
      <c r="AI7786">
        <v>0</v>
      </c>
      <c r="AJ7786">
        <v>0</v>
      </c>
      <c r="AK7786">
        <v>0</v>
      </c>
      <c r="AL7786">
        <v>0</v>
      </c>
      <c r="AM7786">
        <v>0</v>
      </c>
      <c r="AN7786">
        <v>1</v>
      </c>
    </row>
    <row r="7787" spans="1:40" x14ac:dyDescent="0.45">
      <c r="A7787" t="s">
        <v>20239</v>
      </c>
      <c r="B7787" t="s">
        <v>20240</v>
      </c>
      <c r="C7787" t="s">
        <v>20241</v>
      </c>
      <c r="D7787" t="s">
        <v>49</v>
      </c>
      <c r="E7787" t="s">
        <v>50</v>
      </c>
      <c r="F7787">
        <v>0</v>
      </c>
      <c r="G7787" t="s">
        <v>51</v>
      </c>
      <c r="H7787" t="s">
        <v>179</v>
      </c>
      <c r="I7787" t="s">
        <v>1412</v>
      </c>
      <c r="J7787" t="s">
        <v>8047</v>
      </c>
      <c r="K7787" t="s">
        <v>8048</v>
      </c>
      <c r="L7787">
        <v>1</v>
      </c>
      <c r="M7787" s="1">
        <v>35796</v>
      </c>
      <c r="N7787" s="2">
        <v>35796</v>
      </c>
      <c r="O7787" t="s">
        <v>393</v>
      </c>
      <c r="P7787">
        <v>1998</v>
      </c>
      <c r="Q7787" s="1">
        <v>41431</v>
      </c>
      <c r="R7787" s="1">
        <v>41431</v>
      </c>
      <c r="S7787">
        <v>1000000</v>
      </c>
      <c r="T7787">
        <v>0</v>
      </c>
      <c r="U7787">
        <v>0</v>
      </c>
      <c r="V7787">
        <v>0</v>
      </c>
      <c r="W7787">
        <v>0</v>
      </c>
      <c r="X7787">
        <v>0</v>
      </c>
      <c r="Y7787">
        <v>0</v>
      </c>
      <c r="Z7787">
        <v>0</v>
      </c>
      <c r="AA7787">
        <v>0</v>
      </c>
      <c r="AB7787">
        <v>0</v>
      </c>
      <c r="AC7787">
        <v>0</v>
      </c>
      <c r="AD7787">
        <v>0</v>
      </c>
      <c r="AE7787">
        <v>0</v>
      </c>
      <c r="AF7787">
        <v>0</v>
      </c>
      <c r="AG7787">
        <v>0</v>
      </c>
      <c r="AH7787">
        <v>0</v>
      </c>
      <c r="AI7787">
        <v>0</v>
      </c>
      <c r="AJ7787">
        <v>0</v>
      </c>
      <c r="AK7787">
        <v>0</v>
      </c>
      <c r="AL7787">
        <v>0</v>
      </c>
      <c r="AM7787">
        <v>0</v>
      </c>
      <c r="AN7787">
        <v>1</v>
      </c>
    </row>
    <row r="7788" spans="1:40" x14ac:dyDescent="0.45">
      <c r="A7788" t="s">
        <v>44931</v>
      </c>
      <c r="B7788" t="s">
        <v>44932</v>
      </c>
      <c r="C7788" t="s">
        <v>44933</v>
      </c>
      <c r="D7788" t="s">
        <v>241</v>
      </c>
      <c r="E7788" t="s">
        <v>242</v>
      </c>
      <c r="F7788">
        <v>0</v>
      </c>
      <c r="G7788" t="s">
        <v>51</v>
      </c>
      <c r="H7788" t="s">
        <v>179</v>
      </c>
      <c r="I7788" t="s">
        <v>1412</v>
      </c>
      <c r="J7788" t="s">
        <v>1413</v>
      </c>
      <c r="K7788" t="s">
        <v>1414</v>
      </c>
      <c r="L7788">
        <v>1</v>
      </c>
      <c r="M7788" s="1">
        <v>41275</v>
      </c>
      <c r="N7788" s="3">
        <v>43843</v>
      </c>
      <c r="O7788" t="s">
        <v>117</v>
      </c>
      <c r="P7788">
        <v>2013</v>
      </c>
      <c r="Q7788" s="1">
        <v>41659</v>
      </c>
      <c r="R7788" s="1">
        <v>41659</v>
      </c>
      <c r="S7788">
        <v>1000000</v>
      </c>
      <c r="T7788">
        <v>0</v>
      </c>
      <c r="U7788">
        <v>0</v>
      </c>
      <c r="V7788">
        <v>0</v>
      </c>
      <c r="W7788">
        <v>0</v>
      </c>
      <c r="X7788">
        <v>0</v>
      </c>
      <c r="Y7788">
        <v>0</v>
      </c>
      <c r="Z7788">
        <v>0</v>
      </c>
      <c r="AA7788">
        <v>0</v>
      </c>
      <c r="AB7788">
        <v>0</v>
      </c>
      <c r="AC7788">
        <v>0</v>
      </c>
      <c r="AD7788">
        <v>0</v>
      </c>
      <c r="AE7788">
        <v>0</v>
      </c>
      <c r="AF7788">
        <v>0</v>
      </c>
      <c r="AG7788">
        <v>0</v>
      </c>
      <c r="AH7788">
        <v>0</v>
      </c>
      <c r="AI7788">
        <v>0</v>
      </c>
      <c r="AJ7788">
        <v>0</v>
      </c>
      <c r="AK7788">
        <v>0</v>
      </c>
      <c r="AL7788">
        <v>0</v>
      </c>
      <c r="AM7788">
        <v>0</v>
      </c>
      <c r="AN7788">
        <v>1</v>
      </c>
    </row>
    <row r="7789" spans="1:40" x14ac:dyDescent="0.45">
      <c r="A7789" t="s">
        <v>46468</v>
      </c>
      <c r="B7789" t="s">
        <v>46469</v>
      </c>
      <c r="C7789" t="s">
        <v>46470</v>
      </c>
      <c r="D7789" t="s">
        <v>46471</v>
      </c>
      <c r="E7789" t="s">
        <v>326</v>
      </c>
      <c r="F7789">
        <v>0</v>
      </c>
      <c r="G7789" t="s">
        <v>75</v>
      </c>
      <c r="H7789" t="s">
        <v>179</v>
      </c>
      <c r="I7789" t="s">
        <v>1412</v>
      </c>
      <c r="J7789" t="s">
        <v>1413</v>
      </c>
      <c r="K7789" t="s">
        <v>1414</v>
      </c>
      <c r="L7789">
        <v>1</v>
      </c>
      <c r="M7789" s="1">
        <v>40179</v>
      </c>
      <c r="N7789" s="3">
        <v>43840</v>
      </c>
      <c r="O7789" t="s">
        <v>87</v>
      </c>
      <c r="P7789">
        <v>2010</v>
      </c>
      <c r="Q7789" s="1">
        <v>39326</v>
      </c>
      <c r="R7789" s="1">
        <v>39326</v>
      </c>
      <c r="S7789">
        <v>1000000</v>
      </c>
      <c r="T7789">
        <v>0</v>
      </c>
      <c r="U7789">
        <v>0</v>
      </c>
      <c r="V7789">
        <v>0</v>
      </c>
      <c r="W7789">
        <v>0</v>
      </c>
      <c r="X7789">
        <v>0</v>
      </c>
      <c r="Y7789">
        <v>0</v>
      </c>
      <c r="Z7789">
        <v>0</v>
      </c>
      <c r="AA7789">
        <v>0</v>
      </c>
      <c r="AB7789">
        <v>0</v>
      </c>
      <c r="AC7789">
        <v>0</v>
      </c>
      <c r="AD7789">
        <v>0</v>
      </c>
      <c r="AE7789">
        <v>0</v>
      </c>
      <c r="AF7789">
        <v>0</v>
      </c>
      <c r="AG7789">
        <v>0</v>
      </c>
      <c r="AH7789">
        <v>0</v>
      </c>
      <c r="AI7789">
        <v>0</v>
      </c>
      <c r="AJ7789">
        <v>0</v>
      </c>
      <c r="AK7789">
        <v>0</v>
      </c>
      <c r="AL7789">
        <v>0</v>
      </c>
      <c r="AM7789">
        <v>0</v>
      </c>
      <c r="AN7789">
        <v>0</v>
      </c>
    </row>
    <row r="7790" spans="1:40" x14ac:dyDescent="0.45">
      <c r="A7790" t="s">
        <v>53815</v>
      </c>
      <c r="B7790" t="s">
        <v>53816</v>
      </c>
      <c r="C7790" t="s">
        <v>53817</v>
      </c>
      <c r="D7790" t="s">
        <v>371</v>
      </c>
      <c r="E7790" t="s">
        <v>222</v>
      </c>
      <c r="F7790">
        <v>0</v>
      </c>
      <c r="G7790" t="s">
        <v>51</v>
      </c>
      <c r="H7790" t="s">
        <v>179</v>
      </c>
      <c r="I7790" t="s">
        <v>1412</v>
      </c>
      <c r="J7790" t="s">
        <v>1413</v>
      </c>
      <c r="K7790" t="s">
        <v>1414</v>
      </c>
      <c r="L7790">
        <v>1</v>
      </c>
      <c r="M7790" s="1">
        <v>40909</v>
      </c>
      <c r="N7790" s="3">
        <v>43842</v>
      </c>
      <c r="O7790" t="s">
        <v>94</v>
      </c>
      <c r="P7790">
        <v>2012</v>
      </c>
      <c r="Q7790" s="1">
        <v>41365</v>
      </c>
      <c r="R7790" s="1">
        <v>41365</v>
      </c>
      <c r="S7790">
        <v>1000000</v>
      </c>
      <c r="T7790">
        <v>0</v>
      </c>
      <c r="U7790">
        <v>0</v>
      </c>
      <c r="V7790">
        <v>0</v>
      </c>
      <c r="W7790">
        <v>0</v>
      </c>
      <c r="X7790">
        <v>0</v>
      </c>
      <c r="Y7790">
        <v>0</v>
      </c>
      <c r="Z7790">
        <v>0</v>
      </c>
      <c r="AA7790">
        <v>0</v>
      </c>
      <c r="AB7790">
        <v>0</v>
      </c>
      <c r="AC7790">
        <v>0</v>
      </c>
      <c r="AD7790">
        <v>0</v>
      </c>
      <c r="AE7790">
        <v>0</v>
      </c>
      <c r="AF7790">
        <v>0</v>
      </c>
      <c r="AG7790">
        <v>0</v>
      </c>
      <c r="AH7790">
        <v>0</v>
      </c>
      <c r="AI7790">
        <v>0</v>
      </c>
      <c r="AJ7790">
        <v>0</v>
      </c>
      <c r="AK7790">
        <v>0</v>
      </c>
      <c r="AL7790">
        <v>0</v>
      </c>
      <c r="AM7790">
        <v>0</v>
      </c>
      <c r="AN7790">
        <v>1</v>
      </c>
    </row>
    <row r="7791" spans="1:40" x14ac:dyDescent="0.45">
      <c r="A7791" t="s">
        <v>10674</v>
      </c>
      <c r="B7791" t="s">
        <v>10675</v>
      </c>
      <c r="C7791" t="s">
        <v>10676</v>
      </c>
      <c r="D7791" t="s">
        <v>209</v>
      </c>
      <c r="E7791" t="s">
        <v>210</v>
      </c>
      <c r="F7791">
        <v>0</v>
      </c>
      <c r="G7791" t="s">
        <v>51</v>
      </c>
      <c r="H7791" t="s">
        <v>44</v>
      </c>
      <c r="I7791" t="s">
        <v>229</v>
      </c>
      <c r="J7791" t="s">
        <v>230</v>
      </c>
      <c r="K7791" t="s">
        <v>10677</v>
      </c>
      <c r="L7791">
        <v>1</v>
      </c>
      <c r="M7791" s="1">
        <v>36892</v>
      </c>
      <c r="N7791" s="3">
        <v>43831</v>
      </c>
      <c r="O7791" t="s">
        <v>124</v>
      </c>
      <c r="P7791">
        <v>2001</v>
      </c>
      <c r="Q7791" s="1">
        <v>41408</v>
      </c>
      <c r="R7791" s="1">
        <v>41408</v>
      </c>
      <c r="S7791">
        <v>0</v>
      </c>
      <c r="T7791">
        <v>0</v>
      </c>
      <c r="U7791">
        <v>0</v>
      </c>
      <c r="V7791">
        <v>0</v>
      </c>
      <c r="W7791">
        <v>0</v>
      </c>
      <c r="X7791">
        <v>1000000</v>
      </c>
      <c r="Y7791">
        <v>0</v>
      </c>
      <c r="Z7791">
        <v>0</v>
      </c>
      <c r="AA7791">
        <v>0</v>
      </c>
      <c r="AB7791">
        <v>0</v>
      </c>
      <c r="AC7791">
        <v>0</v>
      </c>
      <c r="AD7791">
        <v>0</v>
      </c>
      <c r="AE7791">
        <v>0</v>
      </c>
      <c r="AF7791">
        <v>0</v>
      </c>
      <c r="AG7791">
        <v>0</v>
      </c>
      <c r="AH7791">
        <v>0</v>
      </c>
      <c r="AI7791">
        <v>0</v>
      </c>
      <c r="AJ7791">
        <v>0</v>
      </c>
      <c r="AK7791">
        <v>0</v>
      </c>
      <c r="AL7791">
        <v>0</v>
      </c>
      <c r="AM7791">
        <v>0</v>
      </c>
      <c r="AN7791">
        <v>1</v>
      </c>
    </row>
    <row r="7792" spans="1:40" x14ac:dyDescent="0.45">
      <c r="A7792" t="s">
        <v>21056</v>
      </c>
      <c r="B7792" t="s">
        <v>21057</v>
      </c>
      <c r="C7792" t="s">
        <v>21058</v>
      </c>
      <c r="D7792" t="s">
        <v>198</v>
      </c>
      <c r="E7792" t="s">
        <v>199</v>
      </c>
      <c r="F7792">
        <v>0</v>
      </c>
      <c r="G7792" t="s">
        <v>51</v>
      </c>
      <c r="H7792" t="s">
        <v>44</v>
      </c>
      <c r="I7792" t="s">
        <v>660</v>
      </c>
      <c r="J7792" t="s">
        <v>21059</v>
      </c>
      <c r="K7792" t="s">
        <v>21060</v>
      </c>
      <c r="L7792">
        <v>1</v>
      </c>
      <c r="M7792" s="1">
        <v>38353</v>
      </c>
      <c r="N7792" s="3">
        <v>43835</v>
      </c>
      <c r="O7792" t="s">
        <v>277</v>
      </c>
      <c r="P7792">
        <v>2005</v>
      </c>
      <c r="Q7792" s="1">
        <v>40130</v>
      </c>
      <c r="R7792" s="1">
        <v>40130</v>
      </c>
      <c r="S7792">
        <v>0</v>
      </c>
      <c r="T7792">
        <v>1000000</v>
      </c>
      <c r="U7792">
        <v>0</v>
      </c>
      <c r="V7792">
        <v>0</v>
      </c>
      <c r="W7792">
        <v>0</v>
      </c>
      <c r="X7792">
        <v>0</v>
      </c>
      <c r="Y7792">
        <v>0</v>
      </c>
      <c r="Z7792">
        <v>0</v>
      </c>
      <c r="AA7792">
        <v>0</v>
      </c>
      <c r="AB7792">
        <v>0</v>
      </c>
      <c r="AC7792">
        <v>0</v>
      </c>
      <c r="AD7792">
        <v>0</v>
      </c>
      <c r="AE7792">
        <v>0</v>
      </c>
      <c r="AF7792">
        <v>0</v>
      </c>
      <c r="AG7792">
        <v>0</v>
      </c>
      <c r="AH7792">
        <v>0</v>
      </c>
      <c r="AI7792">
        <v>0</v>
      </c>
      <c r="AJ7792">
        <v>0</v>
      </c>
      <c r="AK7792">
        <v>0</v>
      </c>
      <c r="AL7792">
        <v>0</v>
      </c>
      <c r="AM7792">
        <v>0</v>
      </c>
      <c r="AN7792">
        <v>1</v>
      </c>
    </row>
    <row r="7793" spans="1:40" x14ac:dyDescent="0.45">
      <c r="A7793" t="s">
        <v>45779</v>
      </c>
      <c r="B7793" t="s">
        <v>45780</v>
      </c>
      <c r="C7793" t="s">
        <v>45781</v>
      </c>
      <c r="D7793" t="s">
        <v>214</v>
      </c>
      <c r="E7793" t="s">
        <v>215</v>
      </c>
      <c r="F7793">
        <v>0</v>
      </c>
      <c r="G7793" t="s">
        <v>51</v>
      </c>
      <c r="H7793" t="s">
        <v>44</v>
      </c>
      <c r="I7793" t="s">
        <v>1068</v>
      </c>
      <c r="J7793" t="s">
        <v>1139</v>
      </c>
      <c r="K7793" t="s">
        <v>3283</v>
      </c>
      <c r="L7793">
        <v>1</v>
      </c>
      <c r="M7793" s="1">
        <v>39083</v>
      </c>
      <c r="N7793" s="3">
        <v>43837</v>
      </c>
      <c r="O7793" t="s">
        <v>80</v>
      </c>
      <c r="P7793">
        <v>2007</v>
      </c>
      <c r="Q7793" s="1">
        <v>40214</v>
      </c>
      <c r="R7793" s="1">
        <v>40214</v>
      </c>
      <c r="S7793">
        <v>0</v>
      </c>
      <c r="T7793">
        <v>1000000</v>
      </c>
      <c r="U7793">
        <v>0</v>
      </c>
      <c r="V7793">
        <v>0</v>
      </c>
      <c r="W7793">
        <v>0</v>
      </c>
      <c r="X7793">
        <v>0</v>
      </c>
      <c r="Y7793">
        <v>0</v>
      </c>
      <c r="Z7793">
        <v>0</v>
      </c>
      <c r="AA7793">
        <v>0</v>
      </c>
      <c r="AB7793">
        <v>0</v>
      </c>
      <c r="AC7793">
        <v>0</v>
      </c>
      <c r="AD7793">
        <v>0</v>
      </c>
      <c r="AE7793">
        <v>0</v>
      </c>
      <c r="AF7793">
        <v>0</v>
      </c>
      <c r="AG7793">
        <v>0</v>
      </c>
      <c r="AH7793">
        <v>0</v>
      </c>
      <c r="AI7793">
        <v>0</v>
      </c>
      <c r="AJ7793">
        <v>0</v>
      </c>
      <c r="AK7793">
        <v>0</v>
      </c>
      <c r="AL7793">
        <v>0</v>
      </c>
      <c r="AM7793">
        <v>0</v>
      </c>
      <c r="AN7793">
        <v>1</v>
      </c>
    </row>
    <row r="7794" spans="1:40" x14ac:dyDescent="0.45">
      <c r="A7794" t="s">
        <v>1313</v>
      </c>
      <c r="B7794" t="s">
        <v>1314</v>
      </c>
      <c r="C7794" t="s">
        <v>1315</v>
      </c>
      <c r="D7794" t="s">
        <v>209</v>
      </c>
      <c r="E7794" t="s">
        <v>210</v>
      </c>
      <c r="F7794">
        <v>0</v>
      </c>
      <c r="G7794" t="s">
        <v>51</v>
      </c>
      <c r="H7794" t="s">
        <v>44</v>
      </c>
      <c r="I7794" t="s">
        <v>64</v>
      </c>
      <c r="J7794" t="s">
        <v>220</v>
      </c>
      <c r="K7794" t="s">
        <v>1316</v>
      </c>
      <c r="L7794">
        <v>1</v>
      </c>
      <c r="M7794" s="1">
        <v>28856</v>
      </c>
      <c r="N7794" s="2">
        <v>28856</v>
      </c>
      <c r="O7794" t="s">
        <v>1174</v>
      </c>
      <c r="P7794">
        <v>1979</v>
      </c>
      <c r="Q7794" s="1">
        <v>28856</v>
      </c>
      <c r="R7794" s="1">
        <v>28856</v>
      </c>
      <c r="S7794">
        <v>1000000</v>
      </c>
      <c r="T7794">
        <v>0</v>
      </c>
      <c r="U7794">
        <v>0</v>
      </c>
      <c r="V7794">
        <v>0</v>
      </c>
      <c r="W7794">
        <v>0</v>
      </c>
      <c r="X7794">
        <v>0</v>
      </c>
      <c r="Y7794">
        <v>0</v>
      </c>
      <c r="Z7794">
        <v>0</v>
      </c>
      <c r="AA7794">
        <v>0</v>
      </c>
      <c r="AB7794">
        <v>0</v>
      </c>
      <c r="AC7794">
        <v>0</v>
      </c>
      <c r="AD7794">
        <v>0</v>
      </c>
      <c r="AE7794">
        <v>0</v>
      </c>
      <c r="AF7794">
        <v>0</v>
      </c>
      <c r="AG7794">
        <v>0</v>
      </c>
      <c r="AH7794">
        <v>0</v>
      </c>
      <c r="AI7794">
        <v>0</v>
      </c>
      <c r="AJ7794">
        <v>0</v>
      </c>
      <c r="AK7794">
        <v>0</v>
      </c>
      <c r="AL7794">
        <v>0</v>
      </c>
      <c r="AM7794">
        <v>0</v>
      </c>
      <c r="AN7794">
        <v>1</v>
      </c>
    </row>
    <row r="7795" spans="1:40" x14ac:dyDescent="0.45">
      <c r="A7795" t="s">
        <v>7454</v>
      </c>
      <c r="B7795" t="s">
        <v>7455</v>
      </c>
      <c r="C7795" t="s">
        <v>7456</v>
      </c>
      <c r="D7795" t="s">
        <v>68</v>
      </c>
      <c r="E7795" t="s">
        <v>69</v>
      </c>
      <c r="F7795">
        <v>0</v>
      </c>
      <c r="G7795" t="s">
        <v>51</v>
      </c>
      <c r="H7795" t="s">
        <v>44</v>
      </c>
      <c r="I7795" t="s">
        <v>64</v>
      </c>
      <c r="J7795" t="s">
        <v>749</v>
      </c>
      <c r="K7795" t="s">
        <v>749</v>
      </c>
      <c r="L7795">
        <v>1</v>
      </c>
      <c r="M7795" s="1">
        <v>40179</v>
      </c>
      <c r="N7795" s="3">
        <v>43840</v>
      </c>
      <c r="O7795" t="s">
        <v>87</v>
      </c>
      <c r="P7795">
        <v>2010</v>
      </c>
      <c r="Q7795" s="1">
        <v>41639</v>
      </c>
      <c r="R7795" s="1">
        <v>41639</v>
      </c>
      <c r="S7795">
        <v>0</v>
      </c>
      <c r="T7795">
        <v>1000000</v>
      </c>
      <c r="U7795">
        <v>0</v>
      </c>
      <c r="V7795">
        <v>0</v>
      </c>
      <c r="W7795">
        <v>0</v>
      </c>
      <c r="X7795">
        <v>0</v>
      </c>
      <c r="Y7795">
        <v>0</v>
      </c>
      <c r="Z7795">
        <v>0</v>
      </c>
      <c r="AA7795">
        <v>0</v>
      </c>
      <c r="AB7795">
        <v>0</v>
      </c>
      <c r="AC7795">
        <v>0</v>
      </c>
      <c r="AD7795">
        <v>0</v>
      </c>
      <c r="AE7795">
        <v>0</v>
      </c>
      <c r="AF7795">
        <v>0</v>
      </c>
      <c r="AG7795">
        <v>0</v>
      </c>
      <c r="AH7795">
        <v>0</v>
      </c>
      <c r="AI7795">
        <v>0</v>
      </c>
      <c r="AJ7795">
        <v>0</v>
      </c>
      <c r="AK7795">
        <v>0</v>
      </c>
      <c r="AL7795">
        <v>0</v>
      </c>
      <c r="AM7795">
        <v>0</v>
      </c>
      <c r="AN7795">
        <v>1</v>
      </c>
    </row>
    <row r="7796" spans="1:40" x14ac:dyDescent="0.45">
      <c r="A7796" t="s">
        <v>8816</v>
      </c>
      <c r="B7796" t="s">
        <v>8817</v>
      </c>
      <c r="C7796" t="s">
        <v>8818</v>
      </c>
      <c r="D7796" t="s">
        <v>8819</v>
      </c>
      <c r="E7796" t="s">
        <v>3979</v>
      </c>
      <c r="F7796">
        <v>0</v>
      </c>
      <c r="G7796" t="s">
        <v>51</v>
      </c>
      <c r="H7796" t="s">
        <v>44</v>
      </c>
      <c r="I7796" t="s">
        <v>64</v>
      </c>
      <c r="J7796" t="s">
        <v>749</v>
      </c>
      <c r="K7796" t="s">
        <v>749</v>
      </c>
      <c r="L7796">
        <v>1</v>
      </c>
      <c r="M7796" s="1">
        <v>40544</v>
      </c>
      <c r="N7796" s="3">
        <v>43841</v>
      </c>
      <c r="O7796" t="s">
        <v>311</v>
      </c>
      <c r="P7796">
        <v>2011</v>
      </c>
      <c r="Q7796" s="1">
        <v>41937</v>
      </c>
      <c r="R7796" s="1">
        <v>41937</v>
      </c>
      <c r="S7796">
        <v>1000000</v>
      </c>
      <c r="T7796">
        <v>0</v>
      </c>
      <c r="U7796">
        <v>0</v>
      </c>
      <c r="V7796">
        <v>0</v>
      </c>
      <c r="W7796">
        <v>0</v>
      </c>
      <c r="X7796">
        <v>0</v>
      </c>
      <c r="Y7796">
        <v>0</v>
      </c>
      <c r="Z7796">
        <v>0</v>
      </c>
      <c r="AA7796">
        <v>0</v>
      </c>
      <c r="AB7796">
        <v>0</v>
      </c>
      <c r="AC7796">
        <v>0</v>
      </c>
      <c r="AD7796">
        <v>0</v>
      </c>
      <c r="AE7796">
        <v>0</v>
      </c>
      <c r="AF7796">
        <v>0</v>
      </c>
      <c r="AG7796">
        <v>0</v>
      </c>
      <c r="AH7796">
        <v>0</v>
      </c>
      <c r="AI7796">
        <v>0</v>
      </c>
      <c r="AJ7796">
        <v>0</v>
      </c>
      <c r="AK7796">
        <v>0</v>
      </c>
      <c r="AL7796">
        <v>0</v>
      </c>
      <c r="AM7796">
        <v>0</v>
      </c>
      <c r="AN7796">
        <v>1</v>
      </c>
    </row>
    <row r="7797" spans="1:40" x14ac:dyDescent="0.45">
      <c r="A7797" t="s">
        <v>9159</v>
      </c>
      <c r="B7797" t="s">
        <v>9160</v>
      </c>
      <c r="C7797" t="s">
        <v>9161</v>
      </c>
      <c r="D7797" t="s">
        <v>9162</v>
      </c>
      <c r="E7797" t="s">
        <v>2066</v>
      </c>
      <c r="F7797">
        <v>0</v>
      </c>
      <c r="G7797" t="s">
        <v>51</v>
      </c>
      <c r="H7797" t="s">
        <v>44</v>
      </c>
      <c r="I7797" t="s">
        <v>64</v>
      </c>
      <c r="J7797" t="s">
        <v>749</v>
      </c>
      <c r="K7797" t="s">
        <v>749</v>
      </c>
      <c r="L7797">
        <v>1</v>
      </c>
      <c r="M7797" s="1">
        <v>40554</v>
      </c>
      <c r="N7797" s="3">
        <v>43841</v>
      </c>
      <c r="O7797" t="s">
        <v>311</v>
      </c>
      <c r="P7797">
        <v>2011</v>
      </c>
      <c r="Q7797" s="1">
        <v>41802</v>
      </c>
      <c r="R7797" s="1">
        <v>41802</v>
      </c>
      <c r="S7797">
        <v>1000000</v>
      </c>
      <c r="T7797">
        <v>0</v>
      </c>
      <c r="U7797">
        <v>0</v>
      </c>
      <c r="V7797">
        <v>0</v>
      </c>
      <c r="W7797">
        <v>0</v>
      </c>
      <c r="X7797">
        <v>0</v>
      </c>
      <c r="Y7797">
        <v>0</v>
      </c>
      <c r="Z7797">
        <v>0</v>
      </c>
      <c r="AA7797">
        <v>0</v>
      </c>
      <c r="AB7797">
        <v>0</v>
      </c>
      <c r="AC7797">
        <v>0</v>
      </c>
      <c r="AD7797">
        <v>0</v>
      </c>
      <c r="AE7797">
        <v>0</v>
      </c>
      <c r="AF7797">
        <v>0</v>
      </c>
      <c r="AG7797">
        <v>0</v>
      </c>
      <c r="AH7797">
        <v>0</v>
      </c>
      <c r="AI7797">
        <v>0</v>
      </c>
      <c r="AJ7797">
        <v>0</v>
      </c>
      <c r="AK7797">
        <v>0</v>
      </c>
      <c r="AL7797">
        <v>0</v>
      </c>
      <c r="AM7797">
        <v>0</v>
      </c>
      <c r="AN7797">
        <v>1</v>
      </c>
    </row>
    <row r="7798" spans="1:40" x14ac:dyDescent="0.45">
      <c r="A7798" t="s">
        <v>11788</v>
      </c>
      <c r="B7798" t="s">
        <v>11789</v>
      </c>
      <c r="C7798" t="s">
        <v>11790</v>
      </c>
      <c r="D7798" t="s">
        <v>2529</v>
      </c>
      <c r="E7798" t="s">
        <v>74</v>
      </c>
      <c r="F7798">
        <v>0</v>
      </c>
      <c r="G7798" t="s">
        <v>51</v>
      </c>
      <c r="H7798" t="s">
        <v>44</v>
      </c>
      <c r="I7798" t="s">
        <v>64</v>
      </c>
      <c r="J7798" t="s">
        <v>749</v>
      </c>
      <c r="K7798" t="s">
        <v>749</v>
      </c>
      <c r="L7798">
        <v>1</v>
      </c>
      <c r="M7798" s="1">
        <v>41487</v>
      </c>
      <c r="N7798" s="3">
        <v>44056</v>
      </c>
      <c r="O7798" t="s">
        <v>190</v>
      </c>
      <c r="P7798">
        <v>2013</v>
      </c>
      <c r="Q7798" s="1">
        <v>41487</v>
      </c>
      <c r="R7798" s="1">
        <v>41487</v>
      </c>
      <c r="S7798">
        <v>1000000</v>
      </c>
      <c r="T7798">
        <v>0</v>
      </c>
      <c r="U7798">
        <v>0</v>
      </c>
      <c r="V7798">
        <v>0</v>
      </c>
      <c r="W7798">
        <v>0</v>
      </c>
      <c r="X7798">
        <v>0</v>
      </c>
      <c r="Y7798">
        <v>0</v>
      </c>
      <c r="Z7798">
        <v>0</v>
      </c>
      <c r="AA7798">
        <v>0</v>
      </c>
      <c r="AB7798">
        <v>0</v>
      </c>
      <c r="AC7798">
        <v>0</v>
      </c>
      <c r="AD7798">
        <v>0</v>
      </c>
      <c r="AE7798">
        <v>0</v>
      </c>
      <c r="AF7798">
        <v>0</v>
      </c>
      <c r="AG7798">
        <v>0</v>
      </c>
      <c r="AH7798">
        <v>0</v>
      </c>
      <c r="AI7798">
        <v>0</v>
      </c>
      <c r="AJ7798">
        <v>0</v>
      </c>
      <c r="AK7798">
        <v>0</v>
      </c>
      <c r="AL7798">
        <v>0</v>
      </c>
      <c r="AM7798">
        <v>0</v>
      </c>
      <c r="AN7798">
        <v>1</v>
      </c>
    </row>
    <row r="7799" spans="1:40" x14ac:dyDescent="0.45">
      <c r="A7799" t="s">
        <v>14509</v>
      </c>
      <c r="B7799" t="s">
        <v>14510</v>
      </c>
      <c r="C7799" t="s">
        <v>14511</v>
      </c>
      <c r="D7799" t="s">
        <v>14512</v>
      </c>
      <c r="E7799" t="s">
        <v>688</v>
      </c>
      <c r="F7799">
        <v>0</v>
      </c>
      <c r="G7799" t="s">
        <v>51</v>
      </c>
      <c r="H7799" t="s">
        <v>44</v>
      </c>
      <c r="I7799" t="s">
        <v>64</v>
      </c>
      <c r="J7799" t="s">
        <v>749</v>
      </c>
      <c r="K7799" t="s">
        <v>749</v>
      </c>
      <c r="L7799">
        <v>1</v>
      </c>
      <c r="M7799" s="1">
        <v>40210</v>
      </c>
      <c r="N7799" s="3">
        <v>43871</v>
      </c>
      <c r="O7799" t="s">
        <v>87</v>
      </c>
      <c r="P7799">
        <v>2010</v>
      </c>
      <c r="Q7799" s="1">
        <v>40210</v>
      </c>
      <c r="R7799" s="1">
        <v>40210</v>
      </c>
      <c r="S7799">
        <v>1000000</v>
      </c>
      <c r="T7799">
        <v>0</v>
      </c>
      <c r="U7799">
        <v>0</v>
      </c>
      <c r="V7799">
        <v>0</v>
      </c>
      <c r="W7799">
        <v>0</v>
      </c>
      <c r="X7799">
        <v>0</v>
      </c>
      <c r="Y7799">
        <v>0</v>
      </c>
      <c r="Z7799">
        <v>0</v>
      </c>
      <c r="AA7799">
        <v>0</v>
      </c>
      <c r="AB7799">
        <v>0</v>
      </c>
      <c r="AC7799">
        <v>0</v>
      </c>
      <c r="AD7799">
        <v>0</v>
      </c>
      <c r="AE7799">
        <v>0</v>
      </c>
      <c r="AF7799">
        <v>0</v>
      </c>
      <c r="AG7799">
        <v>0</v>
      </c>
      <c r="AH7799">
        <v>0</v>
      </c>
      <c r="AI7799">
        <v>0</v>
      </c>
      <c r="AJ7799">
        <v>0</v>
      </c>
      <c r="AK7799">
        <v>0</v>
      </c>
      <c r="AL7799">
        <v>0</v>
      </c>
      <c r="AM7799">
        <v>0</v>
      </c>
      <c r="AN7799">
        <v>1</v>
      </c>
    </row>
    <row r="7800" spans="1:40" x14ac:dyDescent="0.45">
      <c r="A7800" t="s">
        <v>15265</v>
      </c>
      <c r="B7800" t="s">
        <v>15266</v>
      </c>
      <c r="C7800" t="s">
        <v>15267</v>
      </c>
      <c r="D7800" t="s">
        <v>15268</v>
      </c>
      <c r="E7800" t="s">
        <v>129</v>
      </c>
      <c r="F7800">
        <v>0</v>
      </c>
      <c r="G7800" t="s">
        <v>75</v>
      </c>
      <c r="H7800" t="s">
        <v>44</v>
      </c>
      <c r="I7800" t="s">
        <v>64</v>
      </c>
      <c r="J7800" t="s">
        <v>1592</v>
      </c>
      <c r="K7800" t="s">
        <v>1592</v>
      </c>
      <c r="L7800">
        <v>1</v>
      </c>
      <c r="M7800" s="1">
        <v>39630</v>
      </c>
      <c r="N7800" s="3">
        <v>44020</v>
      </c>
      <c r="O7800" t="s">
        <v>1052</v>
      </c>
      <c r="P7800">
        <v>2008</v>
      </c>
      <c r="Q7800" s="1">
        <v>40330</v>
      </c>
      <c r="R7800" s="1">
        <v>40330</v>
      </c>
      <c r="S7800">
        <v>0</v>
      </c>
      <c r="T7800">
        <v>0</v>
      </c>
      <c r="U7800">
        <v>0</v>
      </c>
      <c r="V7800">
        <v>0</v>
      </c>
      <c r="W7800">
        <v>0</v>
      </c>
      <c r="X7800">
        <v>0</v>
      </c>
      <c r="Y7800">
        <v>1000000</v>
      </c>
      <c r="Z7800">
        <v>0</v>
      </c>
      <c r="AA7800">
        <v>0</v>
      </c>
      <c r="AB7800">
        <v>0</v>
      </c>
      <c r="AC7800">
        <v>0</v>
      </c>
      <c r="AD7800">
        <v>0</v>
      </c>
      <c r="AE7800">
        <v>0</v>
      </c>
      <c r="AF7800">
        <v>0</v>
      </c>
      <c r="AG7800">
        <v>0</v>
      </c>
      <c r="AH7800">
        <v>0</v>
      </c>
      <c r="AI7800">
        <v>0</v>
      </c>
      <c r="AJ7800">
        <v>0</v>
      </c>
      <c r="AK7800">
        <v>0</v>
      </c>
      <c r="AL7800">
        <v>0</v>
      </c>
      <c r="AM7800">
        <v>0</v>
      </c>
      <c r="AN7800">
        <v>0</v>
      </c>
    </row>
    <row r="7801" spans="1:40" x14ac:dyDescent="0.45">
      <c r="A7801" t="s">
        <v>18115</v>
      </c>
      <c r="B7801" t="s">
        <v>18116</v>
      </c>
      <c r="C7801" t="s">
        <v>18117</v>
      </c>
      <c r="D7801" t="s">
        <v>18118</v>
      </c>
      <c r="E7801" t="s">
        <v>1235</v>
      </c>
      <c r="F7801">
        <v>0</v>
      </c>
      <c r="G7801" t="s">
        <v>43</v>
      </c>
      <c r="H7801" t="s">
        <v>44</v>
      </c>
      <c r="I7801" t="s">
        <v>64</v>
      </c>
      <c r="J7801" t="s">
        <v>749</v>
      </c>
      <c r="K7801" t="s">
        <v>749</v>
      </c>
      <c r="L7801">
        <v>1</v>
      </c>
      <c r="M7801" s="1">
        <v>39083</v>
      </c>
      <c r="N7801" s="3">
        <v>43837</v>
      </c>
      <c r="O7801" t="s">
        <v>80</v>
      </c>
      <c r="P7801">
        <v>2007</v>
      </c>
      <c r="Q7801" s="1">
        <v>39842</v>
      </c>
      <c r="R7801" s="1">
        <v>39842</v>
      </c>
      <c r="S7801">
        <v>1000000</v>
      </c>
      <c r="T7801">
        <v>0</v>
      </c>
      <c r="U7801">
        <v>0</v>
      </c>
      <c r="V7801">
        <v>0</v>
      </c>
      <c r="W7801">
        <v>0</v>
      </c>
      <c r="X7801">
        <v>0</v>
      </c>
      <c r="Y7801">
        <v>0</v>
      </c>
      <c r="Z7801">
        <v>0</v>
      </c>
      <c r="AA7801">
        <v>0</v>
      </c>
      <c r="AB7801">
        <v>0</v>
      </c>
      <c r="AC7801">
        <v>0</v>
      </c>
      <c r="AD7801">
        <v>0</v>
      </c>
      <c r="AE7801">
        <v>0</v>
      </c>
      <c r="AF7801">
        <v>0</v>
      </c>
      <c r="AG7801">
        <v>0</v>
      </c>
      <c r="AH7801">
        <v>0</v>
      </c>
      <c r="AI7801">
        <v>0</v>
      </c>
      <c r="AJ7801">
        <v>0</v>
      </c>
      <c r="AK7801">
        <v>0</v>
      </c>
      <c r="AL7801">
        <v>0</v>
      </c>
      <c r="AM7801">
        <v>0</v>
      </c>
      <c r="AN7801">
        <v>1</v>
      </c>
    </row>
    <row r="7802" spans="1:40" x14ac:dyDescent="0.45">
      <c r="A7802" t="s">
        <v>21974</v>
      </c>
      <c r="B7802" t="s">
        <v>21975</v>
      </c>
      <c r="C7802" t="s">
        <v>21976</v>
      </c>
      <c r="D7802" t="s">
        <v>198</v>
      </c>
      <c r="E7802" t="s">
        <v>199</v>
      </c>
      <c r="F7802">
        <v>0</v>
      </c>
      <c r="G7802" t="s">
        <v>51</v>
      </c>
      <c r="H7802" t="s">
        <v>44</v>
      </c>
      <c r="I7802" t="s">
        <v>64</v>
      </c>
      <c r="J7802" t="s">
        <v>65</v>
      </c>
      <c r="K7802" t="s">
        <v>6960</v>
      </c>
      <c r="L7802">
        <v>1</v>
      </c>
      <c r="M7802" s="1">
        <v>39814</v>
      </c>
      <c r="N7802" s="3">
        <v>43839</v>
      </c>
      <c r="O7802" t="s">
        <v>135</v>
      </c>
      <c r="P7802">
        <v>2009</v>
      </c>
      <c r="Q7802" s="1">
        <v>41136</v>
      </c>
      <c r="R7802" s="1">
        <v>41136</v>
      </c>
      <c r="S7802">
        <v>0</v>
      </c>
      <c r="T7802">
        <v>1000000</v>
      </c>
      <c r="U7802">
        <v>0</v>
      </c>
      <c r="V7802">
        <v>0</v>
      </c>
      <c r="W7802">
        <v>0</v>
      </c>
      <c r="X7802">
        <v>0</v>
      </c>
      <c r="Y7802">
        <v>0</v>
      </c>
      <c r="Z7802">
        <v>0</v>
      </c>
      <c r="AA7802">
        <v>0</v>
      </c>
      <c r="AB7802">
        <v>0</v>
      </c>
      <c r="AC7802">
        <v>0</v>
      </c>
      <c r="AD7802">
        <v>0</v>
      </c>
      <c r="AE7802">
        <v>0</v>
      </c>
      <c r="AF7802">
        <v>1000000</v>
      </c>
      <c r="AG7802">
        <v>0</v>
      </c>
      <c r="AH7802">
        <v>0</v>
      </c>
      <c r="AI7802">
        <v>0</v>
      </c>
      <c r="AJ7802">
        <v>0</v>
      </c>
      <c r="AK7802">
        <v>0</v>
      </c>
      <c r="AL7802">
        <v>0</v>
      </c>
      <c r="AM7802">
        <v>0</v>
      </c>
      <c r="AN7802">
        <v>1</v>
      </c>
    </row>
    <row r="7803" spans="1:40" x14ac:dyDescent="0.45">
      <c r="A7803" t="s">
        <v>24943</v>
      </c>
      <c r="B7803" t="s">
        <v>24944</v>
      </c>
      <c r="C7803" t="s">
        <v>24945</v>
      </c>
      <c r="D7803" t="s">
        <v>10109</v>
      </c>
      <c r="E7803" t="s">
        <v>1868</v>
      </c>
      <c r="F7803">
        <v>0</v>
      </c>
      <c r="G7803" t="s">
        <v>51</v>
      </c>
      <c r="H7803" t="s">
        <v>44</v>
      </c>
      <c r="I7803" t="s">
        <v>64</v>
      </c>
      <c r="J7803" t="s">
        <v>749</v>
      </c>
      <c r="K7803" t="s">
        <v>749</v>
      </c>
      <c r="L7803">
        <v>1</v>
      </c>
      <c r="M7803" s="1">
        <v>41699</v>
      </c>
      <c r="N7803" s="3">
        <v>43904</v>
      </c>
      <c r="O7803" t="s">
        <v>67</v>
      </c>
      <c r="P7803">
        <v>2014</v>
      </c>
      <c r="Q7803" s="1">
        <v>41968</v>
      </c>
      <c r="R7803" s="1">
        <v>41968</v>
      </c>
      <c r="S7803">
        <v>1000000</v>
      </c>
      <c r="T7803">
        <v>0</v>
      </c>
      <c r="U7803">
        <v>0</v>
      </c>
      <c r="V7803">
        <v>0</v>
      </c>
      <c r="W7803">
        <v>0</v>
      </c>
      <c r="X7803">
        <v>0</v>
      </c>
      <c r="Y7803">
        <v>0</v>
      </c>
      <c r="Z7803">
        <v>0</v>
      </c>
      <c r="AA7803">
        <v>0</v>
      </c>
      <c r="AB7803">
        <v>0</v>
      </c>
      <c r="AC7803">
        <v>0</v>
      </c>
      <c r="AD7803">
        <v>0</v>
      </c>
      <c r="AE7803">
        <v>0</v>
      </c>
      <c r="AF7803">
        <v>0</v>
      </c>
      <c r="AG7803">
        <v>0</v>
      </c>
      <c r="AH7803">
        <v>0</v>
      </c>
      <c r="AI7803">
        <v>0</v>
      </c>
      <c r="AJ7803">
        <v>0</v>
      </c>
      <c r="AK7803">
        <v>0</v>
      </c>
      <c r="AL7803">
        <v>0</v>
      </c>
      <c r="AM7803">
        <v>0</v>
      </c>
      <c r="AN7803">
        <v>1</v>
      </c>
    </row>
    <row r="7804" spans="1:40" x14ac:dyDescent="0.45">
      <c r="A7804" t="s">
        <v>43642</v>
      </c>
      <c r="B7804" t="s">
        <v>43643</v>
      </c>
      <c r="C7804" t="s">
        <v>43644</v>
      </c>
      <c r="D7804" t="s">
        <v>43645</v>
      </c>
      <c r="E7804" t="s">
        <v>210</v>
      </c>
      <c r="F7804">
        <v>0</v>
      </c>
      <c r="G7804" t="s">
        <v>51</v>
      </c>
      <c r="H7804" t="s">
        <v>44</v>
      </c>
      <c r="I7804" t="s">
        <v>64</v>
      </c>
      <c r="J7804" t="s">
        <v>749</v>
      </c>
      <c r="K7804" t="s">
        <v>749</v>
      </c>
      <c r="L7804">
        <v>3</v>
      </c>
      <c r="M7804" s="1">
        <v>40969</v>
      </c>
      <c r="N7804" s="3">
        <v>43902</v>
      </c>
      <c r="O7804" t="s">
        <v>94</v>
      </c>
      <c r="P7804">
        <v>2012</v>
      </c>
      <c r="Q7804" s="1">
        <v>41000</v>
      </c>
      <c r="R7804" s="1">
        <v>41575</v>
      </c>
      <c r="S7804">
        <v>0</v>
      </c>
      <c r="T7804">
        <v>400000</v>
      </c>
      <c r="U7804">
        <v>0</v>
      </c>
      <c r="V7804">
        <v>0</v>
      </c>
      <c r="W7804">
        <v>0</v>
      </c>
      <c r="X7804">
        <v>0</v>
      </c>
      <c r="Y7804">
        <v>600000</v>
      </c>
      <c r="Z7804">
        <v>0</v>
      </c>
      <c r="AA7804">
        <v>0</v>
      </c>
      <c r="AB7804">
        <v>0</v>
      </c>
      <c r="AC7804">
        <v>0</v>
      </c>
      <c r="AD7804">
        <v>0</v>
      </c>
      <c r="AE7804">
        <v>0</v>
      </c>
      <c r="AF7804">
        <v>0</v>
      </c>
      <c r="AG7804">
        <v>0</v>
      </c>
      <c r="AH7804">
        <v>0</v>
      </c>
      <c r="AI7804">
        <v>0</v>
      </c>
      <c r="AJ7804">
        <v>0</v>
      </c>
      <c r="AK7804">
        <v>0</v>
      </c>
      <c r="AL7804">
        <v>0</v>
      </c>
      <c r="AM7804">
        <v>0</v>
      </c>
      <c r="AN7804">
        <v>1</v>
      </c>
    </row>
    <row r="7805" spans="1:40" x14ac:dyDescent="0.45">
      <c r="A7805" t="s">
        <v>43708</v>
      </c>
      <c r="B7805" t="s">
        <v>43709</v>
      </c>
      <c r="C7805" t="s">
        <v>43710</v>
      </c>
      <c r="D7805" t="s">
        <v>325</v>
      </c>
      <c r="E7805" t="s">
        <v>326</v>
      </c>
      <c r="F7805">
        <v>0</v>
      </c>
      <c r="G7805" t="s">
        <v>75</v>
      </c>
      <c r="H7805" t="s">
        <v>44</v>
      </c>
      <c r="I7805" t="s">
        <v>64</v>
      </c>
      <c r="J7805" t="s">
        <v>749</v>
      </c>
      <c r="K7805" t="s">
        <v>749</v>
      </c>
      <c r="L7805">
        <v>1</v>
      </c>
      <c r="M7805" s="1">
        <v>38353</v>
      </c>
      <c r="N7805" s="3">
        <v>43835</v>
      </c>
      <c r="O7805" t="s">
        <v>277</v>
      </c>
      <c r="P7805">
        <v>2005</v>
      </c>
      <c r="Q7805" s="1">
        <v>38353</v>
      </c>
      <c r="R7805" s="1">
        <v>38353</v>
      </c>
      <c r="S7805">
        <v>0</v>
      </c>
      <c r="T7805">
        <v>0</v>
      </c>
      <c r="U7805">
        <v>0</v>
      </c>
      <c r="V7805">
        <v>0</v>
      </c>
      <c r="W7805">
        <v>0</v>
      </c>
      <c r="X7805">
        <v>0</v>
      </c>
      <c r="Y7805">
        <v>1000000</v>
      </c>
      <c r="Z7805">
        <v>0</v>
      </c>
      <c r="AA7805">
        <v>0</v>
      </c>
      <c r="AB7805">
        <v>0</v>
      </c>
      <c r="AC7805">
        <v>0</v>
      </c>
      <c r="AD7805">
        <v>0</v>
      </c>
      <c r="AE7805">
        <v>0</v>
      </c>
      <c r="AF7805">
        <v>0</v>
      </c>
      <c r="AG7805">
        <v>0</v>
      </c>
      <c r="AH7805">
        <v>0</v>
      </c>
      <c r="AI7805">
        <v>0</v>
      </c>
      <c r="AJ7805">
        <v>0</v>
      </c>
      <c r="AK7805">
        <v>0</v>
      </c>
      <c r="AL7805">
        <v>0</v>
      </c>
      <c r="AM7805">
        <v>0</v>
      </c>
      <c r="AN7805">
        <v>0</v>
      </c>
    </row>
    <row r="7806" spans="1:40" x14ac:dyDescent="0.45">
      <c r="A7806" t="s">
        <v>46609</v>
      </c>
      <c r="B7806" t="s">
        <v>46610</v>
      </c>
      <c r="C7806" t="s">
        <v>46611</v>
      </c>
      <c r="D7806" t="s">
        <v>46612</v>
      </c>
      <c r="E7806" t="s">
        <v>11108</v>
      </c>
      <c r="F7806">
        <v>0</v>
      </c>
      <c r="G7806" t="s">
        <v>51</v>
      </c>
      <c r="H7806" t="s">
        <v>44</v>
      </c>
      <c r="I7806" t="s">
        <v>64</v>
      </c>
      <c r="J7806" t="s">
        <v>749</v>
      </c>
      <c r="K7806" t="s">
        <v>749</v>
      </c>
      <c r="L7806">
        <v>2</v>
      </c>
      <c r="M7806" s="1">
        <v>41275</v>
      </c>
      <c r="N7806" s="3">
        <v>43843</v>
      </c>
      <c r="O7806" t="s">
        <v>117</v>
      </c>
      <c r="P7806">
        <v>2013</v>
      </c>
      <c r="Q7806" s="1">
        <v>41765</v>
      </c>
      <c r="R7806" s="1">
        <v>41919</v>
      </c>
      <c r="S7806">
        <v>550000</v>
      </c>
      <c r="T7806">
        <v>0</v>
      </c>
      <c r="U7806">
        <v>0</v>
      </c>
      <c r="V7806">
        <v>0</v>
      </c>
      <c r="W7806">
        <v>0</v>
      </c>
      <c r="X7806">
        <v>450000</v>
      </c>
      <c r="Y7806">
        <v>0</v>
      </c>
      <c r="Z7806">
        <v>0</v>
      </c>
      <c r="AA7806">
        <v>0</v>
      </c>
      <c r="AB7806">
        <v>0</v>
      </c>
      <c r="AC7806">
        <v>0</v>
      </c>
      <c r="AD7806">
        <v>0</v>
      </c>
      <c r="AE7806">
        <v>0</v>
      </c>
      <c r="AF7806">
        <v>0</v>
      </c>
      <c r="AG7806">
        <v>0</v>
      </c>
      <c r="AH7806">
        <v>0</v>
      </c>
      <c r="AI7806">
        <v>0</v>
      </c>
      <c r="AJ7806">
        <v>0</v>
      </c>
      <c r="AK7806">
        <v>0</v>
      </c>
      <c r="AL7806">
        <v>0</v>
      </c>
      <c r="AM7806">
        <v>0</v>
      </c>
      <c r="AN7806">
        <v>1</v>
      </c>
    </row>
    <row r="7807" spans="1:40" x14ac:dyDescent="0.45">
      <c r="A7807" t="s">
        <v>62889</v>
      </c>
      <c r="B7807" t="s">
        <v>62890</v>
      </c>
      <c r="C7807" t="s">
        <v>62891</v>
      </c>
      <c r="D7807" t="s">
        <v>62892</v>
      </c>
      <c r="E7807" t="s">
        <v>1931</v>
      </c>
      <c r="F7807">
        <v>0</v>
      </c>
      <c r="G7807" t="s">
        <v>51</v>
      </c>
      <c r="H7807" t="s">
        <v>44</v>
      </c>
      <c r="I7807" t="s">
        <v>64</v>
      </c>
      <c r="J7807" t="s">
        <v>749</v>
      </c>
      <c r="K7807" t="s">
        <v>749</v>
      </c>
      <c r="L7807">
        <v>1</v>
      </c>
      <c r="M7807" s="1">
        <v>38504</v>
      </c>
      <c r="N7807" s="3">
        <v>43987</v>
      </c>
      <c r="O7807" t="s">
        <v>904</v>
      </c>
      <c r="P7807">
        <v>2005</v>
      </c>
      <c r="Q7807" s="1">
        <v>39526</v>
      </c>
      <c r="R7807" s="1">
        <v>39526</v>
      </c>
      <c r="S7807">
        <v>0</v>
      </c>
      <c r="T7807">
        <v>1000000</v>
      </c>
      <c r="U7807">
        <v>0</v>
      </c>
      <c r="V7807">
        <v>0</v>
      </c>
      <c r="W7807">
        <v>0</v>
      </c>
      <c r="X7807">
        <v>0</v>
      </c>
      <c r="Y7807">
        <v>0</v>
      </c>
      <c r="Z7807">
        <v>0</v>
      </c>
      <c r="AA7807">
        <v>0</v>
      </c>
      <c r="AB7807">
        <v>0</v>
      </c>
      <c r="AC7807">
        <v>0</v>
      </c>
      <c r="AD7807">
        <v>0</v>
      </c>
      <c r="AE7807">
        <v>0</v>
      </c>
      <c r="AF7807">
        <v>1000000</v>
      </c>
      <c r="AG7807">
        <v>0</v>
      </c>
      <c r="AH7807">
        <v>0</v>
      </c>
      <c r="AI7807">
        <v>0</v>
      </c>
      <c r="AJ7807">
        <v>0</v>
      </c>
      <c r="AK7807">
        <v>0</v>
      </c>
      <c r="AL7807">
        <v>0</v>
      </c>
      <c r="AM7807">
        <v>0</v>
      </c>
      <c r="AN7807">
        <v>1</v>
      </c>
    </row>
    <row r="7808" spans="1:40" x14ac:dyDescent="0.45">
      <c r="A7808" t="s">
        <v>65405</v>
      </c>
      <c r="B7808" t="s">
        <v>65406</v>
      </c>
      <c r="C7808" t="s">
        <v>65407</v>
      </c>
      <c r="D7808" t="s">
        <v>5840</v>
      </c>
      <c r="E7808" t="s">
        <v>5501</v>
      </c>
      <c r="F7808">
        <v>0</v>
      </c>
      <c r="G7808" t="s">
        <v>51</v>
      </c>
      <c r="H7808" t="s">
        <v>44</v>
      </c>
      <c r="I7808" t="s">
        <v>64</v>
      </c>
      <c r="J7808" t="s">
        <v>749</v>
      </c>
      <c r="K7808" t="s">
        <v>749</v>
      </c>
      <c r="L7808">
        <v>1</v>
      </c>
      <c r="M7808" s="1">
        <v>41640</v>
      </c>
      <c r="N7808" s="3">
        <v>43844</v>
      </c>
      <c r="O7808" t="s">
        <v>67</v>
      </c>
      <c r="P7808">
        <v>2014</v>
      </c>
      <c r="Q7808" s="1">
        <v>41913</v>
      </c>
      <c r="R7808" s="1">
        <v>41913</v>
      </c>
      <c r="S7808">
        <v>1000000</v>
      </c>
      <c r="T7808">
        <v>0</v>
      </c>
      <c r="U7808">
        <v>0</v>
      </c>
      <c r="V7808">
        <v>0</v>
      </c>
      <c r="W7808">
        <v>0</v>
      </c>
      <c r="X7808">
        <v>0</v>
      </c>
      <c r="Y7808">
        <v>0</v>
      </c>
      <c r="Z7808">
        <v>0</v>
      </c>
      <c r="AA7808">
        <v>0</v>
      </c>
      <c r="AB7808">
        <v>0</v>
      </c>
      <c r="AC7808">
        <v>0</v>
      </c>
      <c r="AD7808">
        <v>0</v>
      </c>
      <c r="AE7808">
        <v>0</v>
      </c>
      <c r="AF7808">
        <v>0</v>
      </c>
      <c r="AG7808">
        <v>0</v>
      </c>
      <c r="AH7808">
        <v>0</v>
      </c>
      <c r="AI7808">
        <v>0</v>
      </c>
      <c r="AJ7808">
        <v>0</v>
      </c>
      <c r="AK7808">
        <v>0</v>
      </c>
      <c r="AL7808">
        <v>0</v>
      </c>
      <c r="AM7808">
        <v>0</v>
      </c>
      <c r="AN7808">
        <v>1</v>
      </c>
    </row>
    <row r="7809" spans="1:40" x14ac:dyDescent="0.45">
      <c r="A7809" t="s">
        <v>69729</v>
      </c>
      <c r="B7809" t="s">
        <v>69730</v>
      </c>
      <c r="C7809" t="s">
        <v>69731</v>
      </c>
      <c r="D7809" t="s">
        <v>12421</v>
      </c>
      <c r="E7809" t="s">
        <v>42</v>
      </c>
      <c r="F7809">
        <v>0</v>
      </c>
      <c r="G7809" t="s">
        <v>51</v>
      </c>
      <c r="H7809" t="s">
        <v>44</v>
      </c>
      <c r="I7809" t="s">
        <v>64</v>
      </c>
      <c r="J7809" t="s">
        <v>749</v>
      </c>
      <c r="K7809" t="s">
        <v>749</v>
      </c>
      <c r="L7809">
        <v>1</v>
      </c>
      <c r="M7809" s="1">
        <v>39052</v>
      </c>
      <c r="N7809" s="3">
        <v>44171</v>
      </c>
      <c r="O7809" t="s">
        <v>708</v>
      </c>
      <c r="P7809">
        <v>2006</v>
      </c>
      <c r="Q7809" s="1">
        <v>39234</v>
      </c>
      <c r="R7809" s="1">
        <v>39234</v>
      </c>
      <c r="S7809">
        <v>1000000</v>
      </c>
      <c r="T7809">
        <v>0</v>
      </c>
      <c r="U7809">
        <v>0</v>
      </c>
      <c r="V7809">
        <v>0</v>
      </c>
      <c r="W7809">
        <v>0</v>
      </c>
      <c r="X7809">
        <v>0</v>
      </c>
      <c r="Y7809">
        <v>0</v>
      </c>
      <c r="Z7809">
        <v>0</v>
      </c>
      <c r="AA7809">
        <v>0</v>
      </c>
      <c r="AB7809">
        <v>0</v>
      </c>
      <c r="AC7809">
        <v>0</v>
      </c>
      <c r="AD7809">
        <v>0</v>
      </c>
      <c r="AE7809">
        <v>0</v>
      </c>
      <c r="AF7809">
        <v>0</v>
      </c>
      <c r="AG7809">
        <v>0</v>
      </c>
      <c r="AH7809">
        <v>0</v>
      </c>
      <c r="AI7809">
        <v>0</v>
      </c>
      <c r="AJ7809">
        <v>0</v>
      </c>
      <c r="AK7809">
        <v>0</v>
      </c>
      <c r="AL7809">
        <v>0</v>
      </c>
      <c r="AM7809">
        <v>0</v>
      </c>
      <c r="AN7809">
        <v>1</v>
      </c>
    </row>
    <row r="7810" spans="1:40" x14ac:dyDescent="0.45">
      <c r="A7810" t="s">
        <v>4132</v>
      </c>
      <c r="B7810" t="s">
        <v>4133</v>
      </c>
      <c r="C7810" t="s">
        <v>4134</v>
      </c>
      <c r="D7810" t="s">
        <v>4135</v>
      </c>
      <c r="E7810" t="s">
        <v>850</v>
      </c>
      <c r="F7810">
        <v>0</v>
      </c>
      <c r="G7810" t="s">
        <v>51</v>
      </c>
      <c r="H7810" t="s">
        <v>44</v>
      </c>
      <c r="I7810" t="s">
        <v>694</v>
      </c>
      <c r="J7810" t="s">
        <v>695</v>
      </c>
      <c r="K7810" t="s">
        <v>4136</v>
      </c>
      <c r="L7810">
        <v>1</v>
      </c>
      <c r="M7810" s="1">
        <v>39448</v>
      </c>
      <c r="N7810" s="3">
        <v>43838</v>
      </c>
      <c r="O7810" t="s">
        <v>133</v>
      </c>
      <c r="P7810">
        <v>2008</v>
      </c>
      <c r="Q7810" s="1">
        <v>41088</v>
      </c>
      <c r="R7810" s="1">
        <v>41088</v>
      </c>
      <c r="S7810">
        <v>0</v>
      </c>
      <c r="T7810">
        <v>0</v>
      </c>
      <c r="U7810">
        <v>0</v>
      </c>
      <c r="V7810">
        <v>0</v>
      </c>
      <c r="W7810">
        <v>0</v>
      </c>
      <c r="X7810">
        <v>0</v>
      </c>
      <c r="Y7810">
        <v>1000000</v>
      </c>
      <c r="Z7810">
        <v>0</v>
      </c>
      <c r="AA7810">
        <v>0</v>
      </c>
      <c r="AB7810">
        <v>0</v>
      </c>
      <c r="AC7810">
        <v>0</v>
      </c>
      <c r="AD7810">
        <v>0</v>
      </c>
      <c r="AE7810">
        <v>0</v>
      </c>
      <c r="AF7810">
        <v>0</v>
      </c>
      <c r="AG7810">
        <v>0</v>
      </c>
      <c r="AH7810">
        <v>0</v>
      </c>
      <c r="AI7810">
        <v>0</v>
      </c>
      <c r="AJ7810">
        <v>0</v>
      </c>
      <c r="AK7810">
        <v>0</v>
      </c>
      <c r="AL7810">
        <v>0</v>
      </c>
      <c r="AM7810">
        <v>0</v>
      </c>
      <c r="AN7810">
        <v>1</v>
      </c>
    </row>
    <row r="7811" spans="1:40" x14ac:dyDescent="0.45">
      <c r="A7811" t="s">
        <v>11093</v>
      </c>
      <c r="B7811" t="s">
        <v>11094</v>
      </c>
      <c r="C7811" t="s">
        <v>11095</v>
      </c>
      <c r="D7811" t="s">
        <v>11096</v>
      </c>
      <c r="E7811" t="s">
        <v>4322</v>
      </c>
      <c r="F7811">
        <v>0</v>
      </c>
      <c r="G7811" t="s">
        <v>51</v>
      </c>
      <c r="H7811" t="s">
        <v>44</v>
      </c>
      <c r="I7811" t="s">
        <v>694</v>
      </c>
      <c r="J7811" t="s">
        <v>695</v>
      </c>
      <c r="K7811" t="s">
        <v>8665</v>
      </c>
      <c r="L7811">
        <v>1</v>
      </c>
      <c r="M7811" s="1">
        <v>40431</v>
      </c>
      <c r="N7811" s="3">
        <v>44084</v>
      </c>
      <c r="O7811" t="s">
        <v>143</v>
      </c>
      <c r="P7811">
        <v>2010</v>
      </c>
      <c r="Q7811" s="1">
        <v>40431</v>
      </c>
      <c r="R7811" s="1">
        <v>40431</v>
      </c>
      <c r="S7811">
        <v>0</v>
      </c>
      <c r="T7811">
        <v>0</v>
      </c>
      <c r="U7811">
        <v>0</v>
      </c>
      <c r="V7811">
        <v>0</v>
      </c>
      <c r="W7811">
        <v>0</v>
      </c>
      <c r="X7811">
        <v>0</v>
      </c>
      <c r="Y7811">
        <v>1000000</v>
      </c>
      <c r="Z7811">
        <v>0</v>
      </c>
      <c r="AA7811">
        <v>0</v>
      </c>
      <c r="AB7811">
        <v>0</v>
      </c>
      <c r="AC7811">
        <v>0</v>
      </c>
      <c r="AD7811">
        <v>0</v>
      </c>
      <c r="AE7811">
        <v>0</v>
      </c>
      <c r="AF7811">
        <v>0</v>
      </c>
      <c r="AG7811">
        <v>0</v>
      </c>
      <c r="AH7811">
        <v>0</v>
      </c>
      <c r="AI7811">
        <v>0</v>
      </c>
      <c r="AJ7811">
        <v>0</v>
      </c>
      <c r="AK7811">
        <v>0</v>
      </c>
      <c r="AL7811">
        <v>0</v>
      </c>
      <c r="AM7811">
        <v>0</v>
      </c>
      <c r="AN7811">
        <v>1</v>
      </c>
    </row>
    <row r="7812" spans="1:40" x14ac:dyDescent="0.45">
      <c r="A7812" t="s">
        <v>13197</v>
      </c>
      <c r="B7812" t="s">
        <v>13198</v>
      </c>
      <c r="C7812" t="s">
        <v>13199</v>
      </c>
      <c r="D7812" t="s">
        <v>13200</v>
      </c>
      <c r="E7812" t="s">
        <v>2895</v>
      </c>
      <c r="F7812">
        <v>0</v>
      </c>
      <c r="G7812" t="s">
        <v>51</v>
      </c>
      <c r="H7812" t="s">
        <v>44</v>
      </c>
      <c r="I7812" t="s">
        <v>694</v>
      </c>
      <c r="J7812" t="s">
        <v>695</v>
      </c>
      <c r="K7812" t="s">
        <v>8665</v>
      </c>
      <c r="L7812">
        <v>1</v>
      </c>
      <c r="M7812" s="1">
        <v>40664</v>
      </c>
      <c r="N7812" s="3">
        <v>43962</v>
      </c>
      <c r="O7812" t="s">
        <v>62</v>
      </c>
      <c r="P7812">
        <v>2011</v>
      </c>
      <c r="Q7812" s="1">
        <v>41935</v>
      </c>
      <c r="R7812" s="1">
        <v>41935</v>
      </c>
      <c r="S7812">
        <v>1000000</v>
      </c>
      <c r="T7812">
        <v>0</v>
      </c>
      <c r="U7812">
        <v>0</v>
      </c>
      <c r="V7812">
        <v>0</v>
      </c>
      <c r="W7812">
        <v>0</v>
      </c>
      <c r="X7812">
        <v>0</v>
      </c>
      <c r="Y7812">
        <v>0</v>
      </c>
      <c r="Z7812">
        <v>0</v>
      </c>
      <c r="AA7812">
        <v>0</v>
      </c>
      <c r="AB7812">
        <v>0</v>
      </c>
      <c r="AC7812">
        <v>0</v>
      </c>
      <c r="AD7812">
        <v>0</v>
      </c>
      <c r="AE7812">
        <v>0</v>
      </c>
      <c r="AF7812">
        <v>0</v>
      </c>
      <c r="AG7812">
        <v>0</v>
      </c>
      <c r="AH7812">
        <v>0</v>
      </c>
      <c r="AI7812">
        <v>0</v>
      </c>
      <c r="AJ7812">
        <v>0</v>
      </c>
      <c r="AK7812">
        <v>0</v>
      </c>
      <c r="AL7812">
        <v>0</v>
      </c>
      <c r="AM7812">
        <v>0</v>
      </c>
      <c r="AN7812">
        <v>1</v>
      </c>
    </row>
    <row r="7813" spans="1:40" x14ac:dyDescent="0.45">
      <c r="A7813" t="s">
        <v>15801</v>
      </c>
      <c r="B7813" t="s">
        <v>15802</v>
      </c>
      <c r="C7813" t="s">
        <v>15803</v>
      </c>
      <c r="D7813" t="s">
        <v>15804</v>
      </c>
      <c r="E7813" t="s">
        <v>231</v>
      </c>
      <c r="F7813">
        <v>0</v>
      </c>
      <c r="G7813" t="s">
        <v>51</v>
      </c>
      <c r="H7813" t="s">
        <v>44</v>
      </c>
      <c r="I7813" t="s">
        <v>694</v>
      </c>
      <c r="J7813" t="s">
        <v>695</v>
      </c>
      <c r="K7813" t="s">
        <v>7231</v>
      </c>
      <c r="L7813">
        <v>2</v>
      </c>
      <c r="M7813" s="1">
        <v>41688</v>
      </c>
      <c r="N7813" s="3">
        <v>43875</v>
      </c>
      <c r="O7813" t="s">
        <v>67</v>
      </c>
      <c r="P7813">
        <v>2014</v>
      </c>
      <c r="Q7813" s="1">
        <v>41688</v>
      </c>
      <c r="R7813" s="1">
        <v>41913</v>
      </c>
      <c r="S7813">
        <v>1000000</v>
      </c>
      <c r="T7813">
        <v>0</v>
      </c>
      <c r="U7813">
        <v>0</v>
      </c>
      <c r="V7813">
        <v>0</v>
      </c>
      <c r="W7813">
        <v>0</v>
      </c>
      <c r="X7813">
        <v>0</v>
      </c>
      <c r="Y7813">
        <v>0</v>
      </c>
      <c r="Z7813">
        <v>0</v>
      </c>
      <c r="AA7813">
        <v>0</v>
      </c>
      <c r="AB7813">
        <v>0</v>
      </c>
      <c r="AC7813">
        <v>0</v>
      </c>
      <c r="AD7813">
        <v>0</v>
      </c>
      <c r="AE7813">
        <v>0</v>
      </c>
      <c r="AF7813">
        <v>0</v>
      </c>
      <c r="AG7813">
        <v>0</v>
      </c>
      <c r="AH7813">
        <v>0</v>
      </c>
      <c r="AI7813">
        <v>0</v>
      </c>
      <c r="AJ7813">
        <v>0</v>
      </c>
      <c r="AK7813">
        <v>0</v>
      </c>
      <c r="AL7813">
        <v>0</v>
      </c>
      <c r="AM7813">
        <v>0</v>
      </c>
      <c r="AN7813">
        <v>1</v>
      </c>
    </row>
    <row r="7814" spans="1:40" x14ac:dyDescent="0.45">
      <c r="A7814" t="s">
        <v>8514</v>
      </c>
      <c r="B7814" t="s">
        <v>8515</v>
      </c>
      <c r="C7814" t="s">
        <v>8516</v>
      </c>
      <c r="D7814" t="s">
        <v>209</v>
      </c>
      <c r="E7814" t="s">
        <v>210</v>
      </c>
      <c r="F7814">
        <v>0</v>
      </c>
      <c r="G7814" t="s">
        <v>51</v>
      </c>
      <c r="H7814" t="s">
        <v>44</v>
      </c>
      <c r="I7814" t="s">
        <v>730</v>
      </c>
      <c r="J7814" t="s">
        <v>365</v>
      </c>
      <c r="K7814" t="s">
        <v>2131</v>
      </c>
      <c r="L7814">
        <v>1</v>
      </c>
      <c r="M7814" s="1">
        <v>36161</v>
      </c>
      <c r="N7814" s="2">
        <v>36161</v>
      </c>
      <c r="O7814" t="s">
        <v>597</v>
      </c>
      <c r="P7814">
        <v>1999</v>
      </c>
      <c r="Q7814" s="1">
        <v>38358</v>
      </c>
      <c r="R7814" s="1">
        <v>38358</v>
      </c>
      <c r="S7814">
        <v>0</v>
      </c>
      <c r="T7814">
        <v>1000000</v>
      </c>
      <c r="U7814">
        <v>0</v>
      </c>
      <c r="V7814">
        <v>0</v>
      </c>
      <c r="W7814">
        <v>0</v>
      </c>
      <c r="X7814">
        <v>0</v>
      </c>
      <c r="Y7814">
        <v>0</v>
      </c>
      <c r="Z7814">
        <v>0</v>
      </c>
      <c r="AA7814">
        <v>0</v>
      </c>
      <c r="AB7814">
        <v>0</v>
      </c>
      <c r="AC7814">
        <v>0</v>
      </c>
      <c r="AD7814">
        <v>0</v>
      </c>
      <c r="AE7814">
        <v>0</v>
      </c>
      <c r="AF7814">
        <v>0</v>
      </c>
      <c r="AG7814">
        <v>1000000</v>
      </c>
      <c r="AH7814">
        <v>0</v>
      </c>
      <c r="AI7814">
        <v>0</v>
      </c>
      <c r="AJ7814">
        <v>0</v>
      </c>
      <c r="AK7814">
        <v>0</v>
      </c>
      <c r="AL7814">
        <v>0</v>
      </c>
      <c r="AM7814">
        <v>0</v>
      </c>
      <c r="AN7814">
        <v>1</v>
      </c>
    </row>
    <row r="7815" spans="1:40" x14ac:dyDescent="0.45">
      <c r="A7815" t="s">
        <v>16406</v>
      </c>
      <c r="B7815" t="s">
        <v>16407</v>
      </c>
      <c r="C7815" t="s">
        <v>16408</v>
      </c>
      <c r="D7815" t="s">
        <v>16409</v>
      </c>
      <c r="E7815" t="s">
        <v>611</v>
      </c>
      <c r="F7815">
        <v>0</v>
      </c>
      <c r="G7815" t="s">
        <v>75</v>
      </c>
      <c r="H7815" t="s">
        <v>44</v>
      </c>
      <c r="I7815" t="s">
        <v>730</v>
      </c>
      <c r="J7815" t="s">
        <v>3956</v>
      </c>
      <c r="K7815" t="s">
        <v>4207</v>
      </c>
      <c r="L7815">
        <v>1</v>
      </c>
      <c r="M7815" s="1">
        <v>38838</v>
      </c>
      <c r="N7815" s="3">
        <v>43957</v>
      </c>
      <c r="O7815" t="s">
        <v>289</v>
      </c>
      <c r="P7815">
        <v>2006</v>
      </c>
      <c r="Q7815" s="1">
        <v>40890</v>
      </c>
      <c r="R7815" s="1">
        <v>40890</v>
      </c>
      <c r="S7815">
        <v>0</v>
      </c>
      <c r="T7815">
        <v>0</v>
      </c>
      <c r="U7815">
        <v>0</v>
      </c>
      <c r="V7815">
        <v>0</v>
      </c>
      <c r="W7815">
        <v>0</v>
      </c>
      <c r="X7815">
        <v>1000000</v>
      </c>
      <c r="Y7815">
        <v>0</v>
      </c>
      <c r="Z7815">
        <v>0</v>
      </c>
      <c r="AA7815">
        <v>0</v>
      </c>
      <c r="AB7815">
        <v>0</v>
      </c>
      <c r="AC7815">
        <v>0</v>
      </c>
      <c r="AD7815">
        <v>0</v>
      </c>
      <c r="AE7815">
        <v>0</v>
      </c>
      <c r="AF7815">
        <v>0</v>
      </c>
      <c r="AG7815">
        <v>0</v>
      </c>
      <c r="AH7815">
        <v>0</v>
      </c>
      <c r="AI7815">
        <v>0</v>
      </c>
      <c r="AJ7815">
        <v>0</v>
      </c>
      <c r="AK7815">
        <v>0</v>
      </c>
      <c r="AL7815">
        <v>0</v>
      </c>
      <c r="AM7815">
        <v>0</v>
      </c>
      <c r="AN7815">
        <v>0</v>
      </c>
    </row>
    <row r="7816" spans="1:40" x14ac:dyDescent="0.45">
      <c r="A7816" t="s">
        <v>46418</v>
      </c>
      <c r="B7816" t="s">
        <v>46419</v>
      </c>
      <c r="C7816" t="s">
        <v>46420</v>
      </c>
      <c r="D7816" t="s">
        <v>170</v>
      </c>
      <c r="E7816" t="s">
        <v>171</v>
      </c>
      <c r="F7816">
        <v>0</v>
      </c>
      <c r="G7816" t="s">
        <v>51</v>
      </c>
      <c r="H7816" t="s">
        <v>44</v>
      </c>
      <c r="I7816" t="s">
        <v>730</v>
      </c>
      <c r="J7816" t="s">
        <v>365</v>
      </c>
      <c r="K7816" t="s">
        <v>731</v>
      </c>
      <c r="L7816">
        <v>2</v>
      </c>
      <c r="M7816" s="1">
        <v>41487</v>
      </c>
      <c r="N7816" s="3">
        <v>44056</v>
      </c>
      <c r="O7816" t="s">
        <v>190</v>
      </c>
      <c r="P7816">
        <v>2013</v>
      </c>
      <c r="Q7816" s="1">
        <v>41691</v>
      </c>
      <c r="R7816" s="1">
        <v>41912</v>
      </c>
      <c r="S7816">
        <v>0</v>
      </c>
      <c r="T7816">
        <v>1000000</v>
      </c>
      <c r="U7816">
        <v>0</v>
      </c>
      <c r="V7816">
        <v>0</v>
      </c>
      <c r="W7816">
        <v>0</v>
      </c>
      <c r="X7816">
        <v>0</v>
      </c>
      <c r="Y7816">
        <v>0</v>
      </c>
      <c r="Z7816">
        <v>0</v>
      </c>
      <c r="AA7816">
        <v>0</v>
      </c>
      <c r="AB7816">
        <v>0</v>
      </c>
      <c r="AC7816">
        <v>0</v>
      </c>
      <c r="AD7816">
        <v>0</v>
      </c>
      <c r="AE7816">
        <v>0</v>
      </c>
      <c r="AF7816">
        <v>0</v>
      </c>
      <c r="AG7816">
        <v>0</v>
      </c>
      <c r="AH7816">
        <v>0</v>
      </c>
      <c r="AI7816">
        <v>0</v>
      </c>
      <c r="AJ7816">
        <v>0</v>
      </c>
      <c r="AK7816">
        <v>0</v>
      </c>
      <c r="AL7816">
        <v>0</v>
      </c>
      <c r="AM7816">
        <v>0</v>
      </c>
      <c r="AN7816">
        <v>1</v>
      </c>
    </row>
    <row r="7817" spans="1:40" x14ac:dyDescent="0.45">
      <c r="A7817" t="s">
        <v>53812</v>
      </c>
      <c r="B7817" t="s">
        <v>53813</v>
      </c>
      <c r="C7817" t="s">
        <v>53814</v>
      </c>
      <c r="D7817" t="s">
        <v>412</v>
      </c>
      <c r="E7817" t="s">
        <v>413</v>
      </c>
      <c r="F7817">
        <v>0</v>
      </c>
      <c r="G7817" t="s">
        <v>51</v>
      </c>
      <c r="H7817" t="s">
        <v>44</v>
      </c>
      <c r="I7817" t="s">
        <v>730</v>
      </c>
      <c r="J7817" t="s">
        <v>365</v>
      </c>
      <c r="K7817" t="s">
        <v>5356</v>
      </c>
      <c r="L7817">
        <v>1</v>
      </c>
      <c r="M7817" s="1">
        <v>33239</v>
      </c>
      <c r="N7817" s="2">
        <v>33239</v>
      </c>
      <c r="O7817" t="s">
        <v>280</v>
      </c>
      <c r="P7817">
        <v>1991</v>
      </c>
      <c r="Q7817" s="1">
        <v>40991</v>
      </c>
      <c r="R7817" s="1">
        <v>40991</v>
      </c>
      <c r="S7817">
        <v>0</v>
      </c>
      <c r="T7817">
        <v>0</v>
      </c>
      <c r="U7817">
        <v>0</v>
      </c>
      <c r="V7817">
        <v>0</v>
      </c>
      <c r="W7817">
        <v>0</v>
      </c>
      <c r="X7817">
        <v>1000000</v>
      </c>
      <c r="Y7817">
        <v>0</v>
      </c>
      <c r="Z7817">
        <v>0</v>
      </c>
      <c r="AA7817">
        <v>0</v>
      </c>
      <c r="AB7817">
        <v>0</v>
      </c>
      <c r="AC7817">
        <v>0</v>
      </c>
      <c r="AD7817">
        <v>0</v>
      </c>
      <c r="AE7817">
        <v>0</v>
      </c>
      <c r="AF7817">
        <v>0</v>
      </c>
      <c r="AG7817">
        <v>0</v>
      </c>
      <c r="AH7817">
        <v>0</v>
      </c>
      <c r="AI7817">
        <v>0</v>
      </c>
      <c r="AJ7817">
        <v>0</v>
      </c>
      <c r="AK7817">
        <v>0</v>
      </c>
      <c r="AL7817">
        <v>0</v>
      </c>
      <c r="AM7817">
        <v>0</v>
      </c>
      <c r="AN7817">
        <v>1</v>
      </c>
    </row>
    <row r="7818" spans="1:40" x14ac:dyDescent="0.45">
      <c r="A7818" t="s">
        <v>58694</v>
      </c>
      <c r="B7818" t="s">
        <v>58695</v>
      </c>
      <c r="C7818" t="s">
        <v>58696</v>
      </c>
      <c r="D7818" t="s">
        <v>198</v>
      </c>
      <c r="E7818" t="s">
        <v>199</v>
      </c>
      <c r="F7818">
        <v>0</v>
      </c>
      <c r="G7818" t="s">
        <v>51</v>
      </c>
      <c r="H7818" t="s">
        <v>44</v>
      </c>
      <c r="I7818" t="s">
        <v>730</v>
      </c>
      <c r="J7818" t="s">
        <v>365</v>
      </c>
      <c r="K7818" t="s">
        <v>1570</v>
      </c>
      <c r="L7818">
        <v>2</v>
      </c>
      <c r="M7818" s="1">
        <v>39814</v>
      </c>
      <c r="N7818" s="3">
        <v>43839</v>
      </c>
      <c r="O7818" t="s">
        <v>135</v>
      </c>
      <c r="P7818">
        <v>2009</v>
      </c>
      <c r="Q7818" s="1">
        <v>40238</v>
      </c>
      <c r="R7818" s="1">
        <v>40718</v>
      </c>
      <c r="S7818">
        <v>1000000</v>
      </c>
      <c r="T7818">
        <v>0</v>
      </c>
      <c r="U7818">
        <v>0</v>
      </c>
      <c r="V7818">
        <v>0</v>
      </c>
      <c r="W7818">
        <v>0</v>
      </c>
      <c r="X7818">
        <v>0</v>
      </c>
      <c r="Y7818">
        <v>0</v>
      </c>
      <c r="Z7818">
        <v>0</v>
      </c>
      <c r="AA7818">
        <v>0</v>
      </c>
      <c r="AB7818">
        <v>0</v>
      </c>
      <c r="AC7818">
        <v>0</v>
      </c>
      <c r="AD7818">
        <v>0</v>
      </c>
      <c r="AE7818">
        <v>0</v>
      </c>
      <c r="AF7818">
        <v>0</v>
      </c>
      <c r="AG7818">
        <v>0</v>
      </c>
      <c r="AH7818">
        <v>0</v>
      </c>
      <c r="AI7818">
        <v>0</v>
      </c>
      <c r="AJ7818">
        <v>0</v>
      </c>
      <c r="AK7818">
        <v>0</v>
      </c>
      <c r="AL7818">
        <v>0</v>
      </c>
      <c r="AM7818">
        <v>0</v>
      </c>
      <c r="AN7818">
        <v>1</v>
      </c>
    </row>
    <row r="7819" spans="1:40" x14ac:dyDescent="0.45">
      <c r="A7819" t="s">
        <v>30470</v>
      </c>
      <c r="B7819" t="s">
        <v>30471</v>
      </c>
      <c r="C7819" t="s">
        <v>30472</v>
      </c>
      <c r="D7819" t="s">
        <v>271</v>
      </c>
      <c r="E7819" t="s">
        <v>272</v>
      </c>
      <c r="F7819">
        <v>0</v>
      </c>
      <c r="G7819" t="s">
        <v>51</v>
      </c>
      <c r="H7819" t="s">
        <v>44</v>
      </c>
      <c r="I7819" t="s">
        <v>504</v>
      </c>
      <c r="J7819" t="s">
        <v>5957</v>
      </c>
      <c r="K7819" t="s">
        <v>1828</v>
      </c>
      <c r="L7819">
        <v>2</v>
      </c>
      <c r="M7819" s="1">
        <v>41275</v>
      </c>
      <c r="N7819" s="3">
        <v>43843</v>
      </c>
      <c r="O7819" t="s">
        <v>117</v>
      </c>
      <c r="P7819">
        <v>2013</v>
      </c>
      <c r="Q7819" s="1">
        <v>41611</v>
      </c>
      <c r="R7819" s="1">
        <v>41878</v>
      </c>
      <c r="S7819">
        <v>0</v>
      </c>
      <c r="T7819">
        <v>0</v>
      </c>
      <c r="U7819">
        <v>0</v>
      </c>
      <c r="V7819">
        <v>0</v>
      </c>
      <c r="W7819">
        <v>0</v>
      </c>
      <c r="X7819">
        <v>1000000</v>
      </c>
      <c r="Y7819">
        <v>0</v>
      </c>
      <c r="Z7819">
        <v>0</v>
      </c>
      <c r="AA7819">
        <v>0</v>
      </c>
      <c r="AB7819">
        <v>0</v>
      </c>
      <c r="AC7819">
        <v>0</v>
      </c>
      <c r="AD7819">
        <v>0</v>
      </c>
      <c r="AE7819">
        <v>0</v>
      </c>
      <c r="AF7819">
        <v>0</v>
      </c>
      <c r="AG7819">
        <v>0</v>
      </c>
      <c r="AH7819">
        <v>0</v>
      </c>
      <c r="AI7819">
        <v>0</v>
      </c>
      <c r="AJ7819">
        <v>0</v>
      </c>
      <c r="AK7819">
        <v>0</v>
      </c>
      <c r="AL7819">
        <v>0</v>
      </c>
      <c r="AM7819">
        <v>0</v>
      </c>
      <c r="AN7819">
        <v>1</v>
      </c>
    </row>
    <row r="7820" spans="1:40" x14ac:dyDescent="0.45">
      <c r="A7820" t="s">
        <v>11051</v>
      </c>
      <c r="B7820" t="s">
        <v>11052</v>
      </c>
      <c r="C7820" t="s">
        <v>11053</v>
      </c>
      <c r="D7820" t="s">
        <v>11054</v>
      </c>
      <c r="E7820" t="s">
        <v>178</v>
      </c>
      <c r="F7820">
        <v>0</v>
      </c>
      <c r="G7820" t="s">
        <v>51</v>
      </c>
      <c r="H7820" t="s">
        <v>44</v>
      </c>
      <c r="I7820" t="s">
        <v>147</v>
      </c>
      <c r="J7820" t="s">
        <v>148</v>
      </c>
      <c r="K7820" t="s">
        <v>148</v>
      </c>
      <c r="L7820">
        <v>1</v>
      </c>
      <c r="M7820" s="1">
        <v>39692</v>
      </c>
      <c r="N7820" s="3">
        <v>44082</v>
      </c>
      <c r="O7820" t="s">
        <v>1052</v>
      </c>
      <c r="P7820">
        <v>2008</v>
      </c>
      <c r="Q7820" s="1">
        <v>40294</v>
      </c>
      <c r="R7820" s="1">
        <v>40294</v>
      </c>
      <c r="S7820">
        <v>0</v>
      </c>
      <c r="T7820">
        <v>1000000</v>
      </c>
      <c r="U7820">
        <v>0</v>
      </c>
      <c r="V7820">
        <v>0</v>
      </c>
      <c r="W7820">
        <v>0</v>
      </c>
      <c r="X7820">
        <v>0</v>
      </c>
      <c r="Y7820">
        <v>0</v>
      </c>
      <c r="Z7820">
        <v>0</v>
      </c>
      <c r="AA7820">
        <v>0</v>
      </c>
      <c r="AB7820">
        <v>0</v>
      </c>
      <c r="AC7820">
        <v>0</v>
      </c>
      <c r="AD7820">
        <v>0</v>
      </c>
      <c r="AE7820">
        <v>0</v>
      </c>
      <c r="AF7820">
        <v>0</v>
      </c>
      <c r="AG7820">
        <v>0</v>
      </c>
      <c r="AH7820">
        <v>0</v>
      </c>
      <c r="AI7820">
        <v>0</v>
      </c>
      <c r="AJ7820">
        <v>0</v>
      </c>
      <c r="AK7820">
        <v>0</v>
      </c>
      <c r="AL7820">
        <v>0</v>
      </c>
      <c r="AM7820">
        <v>0</v>
      </c>
      <c r="AN7820">
        <v>1</v>
      </c>
    </row>
    <row r="7821" spans="1:40" x14ac:dyDescent="0.45">
      <c r="A7821" t="s">
        <v>30463</v>
      </c>
      <c r="B7821" t="s">
        <v>30464</v>
      </c>
      <c r="C7821" t="s">
        <v>30465</v>
      </c>
      <c r="D7821" t="s">
        <v>30466</v>
      </c>
      <c r="E7821" t="s">
        <v>69</v>
      </c>
      <c r="F7821">
        <v>0</v>
      </c>
      <c r="G7821" t="s">
        <v>51</v>
      </c>
      <c r="H7821" t="s">
        <v>44</v>
      </c>
      <c r="I7821" t="s">
        <v>147</v>
      </c>
      <c r="J7821" t="s">
        <v>148</v>
      </c>
      <c r="K7821" t="s">
        <v>148</v>
      </c>
      <c r="L7821">
        <v>2</v>
      </c>
      <c r="M7821" s="1">
        <v>40603</v>
      </c>
      <c r="N7821" s="3">
        <v>43901</v>
      </c>
      <c r="O7821" t="s">
        <v>311</v>
      </c>
      <c r="P7821">
        <v>2011</v>
      </c>
      <c r="Q7821" s="1">
        <v>40848</v>
      </c>
      <c r="R7821" s="1">
        <v>41319</v>
      </c>
      <c r="S7821">
        <v>1000000</v>
      </c>
      <c r="T7821">
        <v>0</v>
      </c>
      <c r="U7821">
        <v>0</v>
      </c>
      <c r="V7821">
        <v>0</v>
      </c>
      <c r="W7821">
        <v>0</v>
      </c>
      <c r="X7821">
        <v>0</v>
      </c>
      <c r="Y7821">
        <v>0</v>
      </c>
      <c r="Z7821">
        <v>0</v>
      </c>
      <c r="AA7821">
        <v>0</v>
      </c>
      <c r="AB7821">
        <v>0</v>
      </c>
      <c r="AC7821">
        <v>0</v>
      </c>
      <c r="AD7821">
        <v>0</v>
      </c>
      <c r="AE7821">
        <v>0</v>
      </c>
      <c r="AF7821">
        <v>0</v>
      </c>
      <c r="AG7821">
        <v>0</v>
      </c>
      <c r="AH7821">
        <v>0</v>
      </c>
      <c r="AI7821">
        <v>0</v>
      </c>
      <c r="AJ7821">
        <v>0</v>
      </c>
      <c r="AK7821">
        <v>0</v>
      </c>
      <c r="AL7821">
        <v>0</v>
      </c>
      <c r="AM7821">
        <v>0</v>
      </c>
      <c r="AN7821">
        <v>1</v>
      </c>
    </row>
    <row r="7822" spans="1:40" x14ac:dyDescent="0.45">
      <c r="A7822" t="s">
        <v>40320</v>
      </c>
      <c r="B7822" t="s">
        <v>40321</v>
      </c>
      <c r="C7822" t="s">
        <v>40322</v>
      </c>
      <c r="D7822" t="s">
        <v>68</v>
      </c>
      <c r="E7822" t="s">
        <v>69</v>
      </c>
      <c r="F7822">
        <v>0</v>
      </c>
      <c r="G7822" t="s">
        <v>51</v>
      </c>
      <c r="H7822" t="s">
        <v>44</v>
      </c>
      <c r="I7822" t="s">
        <v>147</v>
      </c>
      <c r="J7822" t="s">
        <v>148</v>
      </c>
      <c r="K7822" t="s">
        <v>9100</v>
      </c>
      <c r="L7822">
        <v>1</v>
      </c>
      <c r="M7822" s="1">
        <v>38718</v>
      </c>
      <c r="N7822" s="3">
        <v>43836</v>
      </c>
      <c r="O7822" t="s">
        <v>260</v>
      </c>
      <c r="P7822">
        <v>2006</v>
      </c>
      <c r="Q7822" s="1">
        <v>41291</v>
      </c>
      <c r="R7822" s="1">
        <v>41291</v>
      </c>
      <c r="S7822">
        <v>0</v>
      </c>
      <c r="T7822">
        <v>0</v>
      </c>
      <c r="U7822">
        <v>0</v>
      </c>
      <c r="V7822">
        <v>0</v>
      </c>
      <c r="W7822">
        <v>0</v>
      </c>
      <c r="X7822">
        <v>1000000</v>
      </c>
      <c r="Y7822">
        <v>0</v>
      </c>
      <c r="Z7822">
        <v>0</v>
      </c>
      <c r="AA7822">
        <v>0</v>
      </c>
      <c r="AB7822">
        <v>0</v>
      </c>
      <c r="AC7822">
        <v>0</v>
      </c>
      <c r="AD7822">
        <v>0</v>
      </c>
      <c r="AE7822">
        <v>0</v>
      </c>
      <c r="AF7822">
        <v>0</v>
      </c>
      <c r="AG7822">
        <v>0</v>
      </c>
      <c r="AH7822">
        <v>0</v>
      </c>
      <c r="AI7822">
        <v>0</v>
      </c>
      <c r="AJ7822">
        <v>0</v>
      </c>
      <c r="AK7822">
        <v>0</v>
      </c>
      <c r="AL7822">
        <v>0</v>
      </c>
      <c r="AM7822">
        <v>0</v>
      </c>
      <c r="AN7822">
        <v>1</v>
      </c>
    </row>
    <row r="7823" spans="1:40" x14ac:dyDescent="0.45">
      <c r="A7823" t="s">
        <v>48767</v>
      </c>
      <c r="B7823" t="s">
        <v>48768</v>
      </c>
      <c r="C7823" t="s">
        <v>48769</v>
      </c>
      <c r="D7823" t="s">
        <v>48770</v>
      </c>
      <c r="E7823" t="s">
        <v>2222</v>
      </c>
      <c r="F7823">
        <v>0</v>
      </c>
      <c r="G7823" t="s">
        <v>43</v>
      </c>
      <c r="H7823" t="s">
        <v>44</v>
      </c>
      <c r="I7823" t="s">
        <v>147</v>
      </c>
      <c r="J7823" t="s">
        <v>148</v>
      </c>
      <c r="K7823" t="s">
        <v>148</v>
      </c>
      <c r="L7823">
        <v>1</v>
      </c>
      <c r="M7823" s="1">
        <v>39448</v>
      </c>
      <c r="N7823" s="3">
        <v>43838</v>
      </c>
      <c r="O7823" t="s">
        <v>133</v>
      </c>
      <c r="P7823">
        <v>2008</v>
      </c>
      <c r="Q7823" s="1">
        <v>40424</v>
      </c>
      <c r="R7823" s="1">
        <v>40424</v>
      </c>
      <c r="S7823">
        <v>0</v>
      </c>
      <c r="T7823">
        <v>1000000</v>
      </c>
      <c r="U7823">
        <v>0</v>
      </c>
      <c r="V7823">
        <v>0</v>
      </c>
      <c r="W7823">
        <v>0</v>
      </c>
      <c r="X7823">
        <v>0</v>
      </c>
      <c r="Y7823">
        <v>0</v>
      </c>
      <c r="Z7823">
        <v>0</v>
      </c>
      <c r="AA7823">
        <v>0</v>
      </c>
      <c r="AB7823">
        <v>0</v>
      </c>
      <c r="AC7823">
        <v>0</v>
      </c>
      <c r="AD7823">
        <v>0</v>
      </c>
      <c r="AE7823">
        <v>0</v>
      </c>
      <c r="AF7823">
        <v>0</v>
      </c>
      <c r="AG7823">
        <v>0</v>
      </c>
      <c r="AH7823">
        <v>0</v>
      </c>
      <c r="AI7823">
        <v>0</v>
      </c>
      <c r="AJ7823">
        <v>0</v>
      </c>
      <c r="AK7823">
        <v>0</v>
      </c>
      <c r="AL7823">
        <v>0</v>
      </c>
      <c r="AM7823">
        <v>0</v>
      </c>
      <c r="AN7823">
        <v>1</v>
      </c>
    </row>
    <row r="7824" spans="1:40" x14ac:dyDescent="0.45">
      <c r="A7824" t="s">
        <v>55412</v>
      </c>
      <c r="B7824" t="s">
        <v>55413</v>
      </c>
      <c r="C7824" t="s">
        <v>55414</v>
      </c>
      <c r="D7824" t="s">
        <v>68</v>
      </c>
      <c r="E7824" t="s">
        <v>69</v>
      </c>
      <c r="F7824">
        <v>0</v>
      </c>
      <c r="G7824" t="s">
        <v>51</v>
      </c>
      <c r="H7824" t="s">
        <v>44</v>
      </c>
      <c r="I7824" t="s">
        <v>147</v>
      </c>
      <c r="J7824" t="s">
        <v>148</v>
      </c>
      <c r="K7824" t="s">
        <v>148</v>
      </c>
      <c r="L7824">
        <v>1</v>
      </c>
      <c r="M7824" s="1">
        <v>40544</v>
      </c>
      <c r="N7824" s="3">
        <v>43841</v>
      </c>
      <c r="O7824" t="s">
        <v>311</v>
      </c>
      <c r="P7824">
        <v>2011</v>
      </c>
      <c r="Q7824" s="1">
        <v>41095</v>
      </c>
      <c r="R7824" s="1">
        <v>41095</v>
      </c>
      <c r="S7824">
        <v>0</v>
      </c>
      <c r="T7824">
        <v>0</v>
      </c>
      <c r="U7824">
        <v>0</v>
      </c>
      <c r="V7824">
        <v>0</v>
      </c>
      <c r="W7824">
        <v>0</v>
      </c>
      <c r="X7824">
        <v>1000000</v>
      </c>
      <c r="Y7824">
        <v>0</v>
      </c>
      <c r="Z7824">
        <v>0</v>
      </c>
      <c r="AA7824">
        <v>0</v>
      </c>
      <c r="AB7824">
        <v>0</v>
      </c>
      <c r="AC7824">
        <v>0</v>
      </c>
      <c r="AD7824">
        <v>0</v>
      </c>
      <c r="AE7824">
        <v>0</v>
      </c>
      <c r="AF7824">
        <v>0</v>
      </c>
      <c r="AG7824">
        <v>0</v>
      </c>
      <c r="AH7824">
        <v>0</v>
      </c>
      <c r="AI7824">
        <v>0</v>
      </c>
      <c r="AJ7824">
        <v>0</v>
      </c>
      <c r="AK7824">
        <v>0</v>
      </c>
      <c r="AL7824">
        <v>0</v>
      </c>
      <c r="AM7824">
        <v>0</v>
      </c>
      <c r="AN7824">
        <v>1</v>
      </c>
    </row>
    <row r="7825" spans="1:40" x14ac:dyDescent="0.45">
      <c r="A7825" t="s">
        <v>56030</v>
      </c>
      <c r="B7825" t="s">
        <v>56031</v>
      </c>
      <c r="C7825" t="s">
        <v>56032</v>
      </c>
      <c r="D7825" t="s">
        <v>34999</v>
      </c>
      <c r="E7825" t="s">
        <v>69</v>
      </c>
      <c r="F7825">
        <v>0</v>
      </c>
      <c r="G7825" t="s">
        <v>51</v>
      </c>
      <c r="H7825" t="s">
        <v>44</v>
      </c>
      <c r="I7825" t="s">
        <v>147</v>
      </c>
      <c r="J7825" t="s">
        <v>148</v>
      </c>
      <c r="K7825" t="s">
        <v>149</v>
      </c>
      <c r="L7825">
        <v>1</v>
      </c>
      <c r="M7825" s="1">
        <v>40909</v>
      </c>
      <c r="N7825" s="3">
        <v>43842</v>
      </c>
      <c r="O7825" t="s">
        <v>94</v>
      </c>
      <c r="P7825">
        <v>2012</v>
      </c>
      <c r="Q7825" s="1">
        <v>40909</v>
      </c>
      <c r="R7825" s="1">
        <v>40909</v>
      </c>
      <c r="S7825">
        <v>1000000</v>
      </c>
      <c r="T7825">
        <v>0</v>
      </c>
      <c r="U7825">
        <v>0</v>
      </c>
      <c r="V7825">
        <v>0</v>
      </c>
      <c r="W7825">
        <v>0</v>
      </c>
      <c r="X7825">
        <v>0</v>
      </c>
      <c r="Y7825">
        <v>0</v>
      </c>
      <c r="Z7825">
        <v>0</v>
      </c>
      <c r="AA7825">
        <v>0</v>
      </c>
      <c r="AB7825">
        <v>0</v>
      </c>
      <c r="AC7825">
        <v>0</v>
      </c>
      <c r="AD7825">
        <v>0</v>
      </c>
      <c r="AE7825">
        <v>0</v>
      </c>
      <c r="AF7825">
        <v>0</v>
      </c>
      <c r="AG7825">
        <v>0</v>
      </c>
      <c r="AH7825">
        <v>0</v>
      </c>
      <c r="AI7825">
        <v>0</v>
      </c>
      <c r="AJ7825">
        <v>0</v>
      </c>
      <c r="AK7825">
        <v>0</v>
      </c>
      <c r="AL7825">
        <v>0</v>
      </c>
      <c r="AM7825">
        <v>0</v>
      </c>
      <c r="AN7825">
        <v>1</v>
      </c>
    </row>
    <row r="7826" spans="1:40" x14ac:dyDescent="0.45">
      <c r="A7826" t="s">
        <v>57829</v>
      </c>
      <c r="B7826" t="s">
        <v>57830</v>
      </c>
      <c r="C7826" t="s">
        <v>57831</v>
      </c>
      <c r="D7826" t="s">
        <v>57832</v>
      </c>
      <c r="E7826" t="s">
        <v>290</v>
      </c>
      <c r="F7826">
        <v>0</v>
      </c>
      <c r="G7826" t="s">
        <v>51</v>
      </c>
      <c r="H7826" t="s">
        <v>44</v>
      </c>
      <c r="I7826" t="s">
        <v>147</v>
      </c>
      <c r="J7826" t="s">
        <v>148</v>
      </c>
      <c r="K7826" t="s">
        <v>148</v>
      </c>
      <c r="L7826">
        <v>2</v>
      </c>
      <c r="M7826" s="1">
        <v>41883</v>
      </c>
      <c r="N7826" s="3">
        <v>44088</v>
      </c>
      <c r="O7826" t="s">
        <v>166</v>
      </c>
      <c r="P7826">
        <v>2014</v>
      </c>
      <c r="Q7826" s="1">
        <v>41290</v>
      </c>
      <c r="R7826" s="1">
        <v>41628</v>
      </c>
      <c r="S7826">
        <v>1000000</v>
      </c>
      <c r="T7826">
        <v>0</v>
      </c>
      <c r="U7826">
        <v>0</v>
      </c>
      <c r="V7826">
        <v>0</v>
      </c>
      <c r="W7826">
        <v>0</v>
      </c>
      <c r="X7826">
        <v>0</v>
      </c>
      <c r="Y7826">
        <v>0</v>
      </c>
      <c r="Z7826">
        <v>0</v>
      </c>
      <c r="AA7826">
        <v>0</v>
      </c>
      <c r="AB7826">
        <v>0</v>
      </c>
      <c r="AC7826">
        <v>0</v>
      </c>
      <c r="AD7826">
        <v>0</v>
      </c>
      <c r="AE7826">
        <v>0</v>
      </c>
      <c r="AF7826">
        <v>0</v>
      </c>
      <c r="AG7826">
        <v>0</v>
      </c>
      <c r="AH7826">
        <v>0</v>
      </c>
      <c r="AI7826">
        <v>0</v>
      </c>
      <c r="AJ7826">
        <v>0</v>
      </c>
      <c r="AK7826">
        <v>0</v>
      </c>
      <c r="AL7826">
        <v>0</v>
      </c>
      <c r="AM7826">
        <v>0</v>
      </c>
      <c r="AN7826">
        <v>1</v>
      </c>
    </row>
    <row r="7827" spans="1:40" x14ac:dyDescent="0.45">
      <c r="A7827" t="s">
        <v>61351</v>
      </c>
      <c r="B7827" t="s">
        <v>61352</v>
      </c>
      <c r="C7827" t="s">
        <v>61353</v>
      </c>
      <c r="D7827" t="s">
        <v>325</v>
      </c>
      <c r="E7827" t="s">
        <v>326</v>
      </c>
      <c r="F7827">
        <v>0</v>
      </c>
      <c r="G7827" t="s">
        <v>43</v>
      </c>
      <c r="H7827" t="s">
        <v>44</v>
      </c>
      <c r="I7827" t="s">
        <v>147</v>
      </c>
      <c r="J7827" t="s">
        <v>148</v>
      </c>
      <c r="K7827" t="s">
        <v>148</v>
      </c>
      <c r="L7827">
        <v>1</v>
      </c>
      <c r="M7827" s="1">
        <v>38718</v>
      </c>
      <c r="N7827" s="3">
        <v>43836</v>
      </c>
      <c r="O7827" t="s">
        <v>260</v>
      </c>
      <c r="P7827">
        <v>2006</v>
      </c>
      <c r="Q7827" s="1">
        <v>39114</v>
      </c>
      <c r="R7827" s="1">
        <v>39114</v>
      </c>
      <c r="S7827">
        <v>0</v>
      </c>
      <c r="T7827">
        <v>1000000</v>
      </c>
      <c r="U7827">
        <v>0</v>
      </c>
      <c r="V7827">
        <v>0</v>
      </c>
      <c r="W7827">
        <v>0</v>
      </c>
      <c r="X7827">
        <v>0</v>
      </c>
      <c r="Y7827">
        <v>0</v>
      </c>
      <c r="Z7827">
        <v>0</v>
      </c>
      <c r="AA7827">
        <v>0</v>
      </c>
      <c r="AB7827">
        <v>0</v>
      </c>
      <c r="AC7827">
        <v>0</v>
      </c>
      <c r="AD7827">
        <v>0</v>
      </c>
      <c r="AE7827">
        <v>0</v>
      </c>
      <c r="AF7827">
        <v>1000000</v>
      </c>
      <c r="AG7827">
        <v>0</v>
      </c>
      <c r="AH7827">
        <v>0</v>
      </c>
      <c r="AI7827">
        <v>0</v>
      </c>
      <c r="AJ7827">
        <v>0</v>
      </c>
      <c r="AK7827">
        <v>0</v>
      </c>
      <c r="AL7827">
        <v>0</v>
      </c>
      <c r="AM7827">
        <v>0</v>
      </c>
      <c r="AN7827">
        <v>1</v>
      </c>
    </row>
    <row r="7828" spans="1:40" x14ac:dyDescent="0.45">
      <c r="A7828" t="s">
        <v>64469</v>
      </c>
      <c r="B7828" t="s">
        <v>64470</v>
      </c>
      <c r="C7828" t="s">
        <v>64471</v>
      </c>
      <c r="D7828" t="s">
        <v>78</v>
      </c>
      <c r="E7828" t="s">
        <v>79</v>
      </c>
      <c r="F7828">
        <v>0</v>
      </c>
      <c r="G7828" t="s">
        <v>43</v>
      </c>
      <c r="H7828" t="s">
        <v>44</v>
      </c>
      <c r="I7828" t="s">
        <v>147</v>
      </c>
      <c r="J7828" t="s">
        <v>148</v>
      </c>
      <c r="K7828" t="s">
        <v>148</v>
      </c>
      <c r="L7828">
        <v>1</v>
      </c>
      <c r="M7828" s="1">
        <v>40179</v>
      </c>
      <c r="N7828" s="3">
        <v>43840</v>
      </c>
      <c r="O7828" t="s">
        <v>87</v>
      </c>
      <c r="P7828">
        <v>2010</v>
      </c>
      <c r="Q7828" s="1">
        <v>40511</v>
      </c>
      <c r="R7828" s="1">
        <v>40511</v>
      </c>
      <c r="S7828">
        <v>1000000</v>
      </c>
      <c r="T7828">
        <v>0</v>
      </c>
      <c r="U7828">
        <v>0</v>
      </c>
      <c r="V7828">
        <v>0</v>
      </c>
      <c r="W7828">
        <v>0</v>
      </c>
      <c r="X7828">
        <v>0</v>
      </c>
      <c r="Y7828">
        <v>0</v>
      </c>
      <c r="Z7828">
        <v>0</v>
      </c>
      <c r="AA7828">
        <v>0</v>
      </c>
      <c r="AB7828">
        <v>0</v>
      </c>
      <c r="AC7828">
        <v>0</v>
      </c>
      <c r="AD7828">
        <v>0</v>
      </c>
      <c r="AE7828">
        <v>0</v>
      </c>
      <c r="AF7828">
        <v>0</v>
      </c>
      <c r="AG7828">
        <v>0</v>
      </c>
      <c r="AH7828">
        <v>0</v>
      </c>
      <c r="AI7828">
        <v>0</v>
      </c>
      <c r="AJ7828">
        <v>0</v>
      </c>
      <c r="AK7828">
        <v>0</v>
      </c>
      <c r="AL7828">
        <v>0</v>
      </c>
      <c r="AM7828">
        <v>0</v>
      </c>
      <c r="AN7828">
        <v>1</v>
      </c>
    </row>
    <row r="7829" spans="1:40" x14ac:dyDescent="0.45">
      <c r="A7829" t="s">
        <v>65233</v>
      </c>
      <c r="B7829" t="s">
        <v>65234</v>
      </c>
      <c r="C7829" t="s">
        <v>65235</v>
      </c>
      <c r="D7829" t="s">
        <v>35962</v>
      </c>
      <c r="E7829" t="s">
        <v>215</v>
      </c>
      <c r="F7829">
        <v>0</v>
      </c>
      <c r="G7829" t="s">
        <v>51</v>
      </c>
      <c r="H7829" t="s">
        <v>44</v>
      </c>
      <c r="I7829" t="s">
        <v>147</v>
      </c>
      <c r="J7829" t="s">
        <v>148</v>
      </c>
      <c r="K7829" t="s">
        <v>148</v>
      </c>
      <c r="L7829">
        <v>1</v>
      </c>
      <c r="M7829" s="1">
        <v>41334</v>
      </c>
      <c r="N7829" s="3">
        <v>43903</v>
      </c>
      <c r="O7829" t="s">
        <v>117</v>
      </c>
      <c r="P7829">
        <v>2013</v>
      </c>
      <c r="Q7829" s="1">
        <v>41579</v>
      </c>
      <c r="R7829" s="1">
        <v>41579</v>
      </c>
      <c r="S7829">
        <v>1000000</v>
      </c>
      <c r="T7829">
        <v>0</v>
      </c>
      <c r="U7829">
        <v>0</v>
      </c>
      <c r="V7829">
        <v>0</v>
      </c>
      <c r="W7829">
        <v>0</v>
      </c>
      <c r="X7829">
        <v>0</v>
      </c>
      <c r="Y7829">
        <v>0</v>
      </c>
      <c r="Z7829">
        <v>0</v>
      </c>
      <c r="AA7829">
        <v>0</v>
      </c>
      <c r="AB7829">
        <v>0</v>
      </c>
      <c r="AC7829">
        <v>0</v>
      </c>
      <c r="AD7829">
        <v>0</v>
      </c>
      <c r="AE7829">
        <v>0</v>
      </c>
      <c r="AF7829">
        <v>0</v>
      </c>
      <c r="AG7829">
        <v>0</v>
      </c>
      <c r="AH7829">
        <v>0</v>
      </c>
      <c r="AI7829">
        <v>0</v>
      </c>
      <c r="AJ7829">
        <v>0</v>
      </c>
      <c r="AK7829">
        <v>0</v>
      </c>
      <c r="AL7829">
        <v>0</v>
      </c>
      <c r="AM7829">
        <v>0</v>
      </c>
      <c r="AN7829">
        <v>1</v>
      </c>
    </row>
    <row r="7830" spans="1:40" x14ac:dyDescent="0.45">
      <c r="A7830" t="s">
        <v>8367</v>
      </c>
      <c r="B7830" t="s">
        <v>8368</v>
      </c>
      <c r="C7830" t="s">
        <v>8369</v>
      </c>
      <c r="D7830" t="s">
        <v>8370</v>
      </c>
      <c r="E7830" t="s">
        <v>2386</v>
      </c>
      <c r="F7830">
        <v>0</v>
      </c>
      <c r="G7830" t="s">
        <v>51</v>
      </c>
      <c r="H7830" t="s">
        <v>44</v>
      </c>
      <c r="I7830" t="s">
        <v>164</v>
      </c>
      <c r="J7830" t="s">
        <v>165</v>
      </c>
      <c r="K7830" t="s">
        <v>165</v>
      </c>
      <c r="L7830">
        <v>1</v>
      </c>
      <c r="M7830" s="1">
        <v>40822</v>
      </c>
      <c r="N7830" s="3">
        <v>44115</v>
      </c>
      <c r="O7830" t="s">
        <v>72</v>
      </c>
      <c r="P7830">
        <v>2011</v>
      </c>
      <c r="Q7830" s="1">
        <v>41893</v>
      </c>
      <c r="R7830" s="1">
        <v>41893</v>
      </c>
      <c r="S7830">
        <v>0</v>
      </c>
      <c r="T7830">
        <v>1000000</v>
      </c>
      <c r="U7830">
        <v>0</v>
      </c>
      <c r="V7830">
        <v>0</v>
      </c>
      <c r="W7830">
        <v>0</v>
      </c>
      <c r="X7830">
        <v>0</v>
      </c>
      <c r="Y7830">
        <v>0</v>
      </c>
      <c r="Z7830">
        <v>0</v>
      </c>
      <c r="AA7830">
        <v>0</v>
      </c>
      <c r="AB7830">
        <v>0</v>
      </c>
      <c r="AC7830">
        <v>0</v>
      </c>
      <c r="AD7830">
        <v>0</v>
      </c>
      <c r="AE7830">
        <v>0</v>
      </c>
      <c r="AF7830">
        <v>1000000</v>
      </c>
      <c r="AG7830">
        <v>0</v>
      </c>
      <c r="AH7830">
        <v>0</v>
      </c>
      <c r="AI7830">
        <v>0</v>
      </c>
      <c r="AJ7830">
        <v>0</v>
      </c>
      <c r="AK7830">
        <v>0</v>
      </c>
      <c r="AL7830">
        <v>0</v>
      </c>
      <c r="AM7830">
        <v>0</v>
      </c>
      <c r="AN7830">
        <v>1</v>
      </c>
    </row>
    <row r="7831" spans="1:40" x14ac:dyDescent="0.45">
      <c r="A7831" t="s">
        <v>18326</v>
      </c>
      <c r="B7831" t="s">
        <v>18327</v>
      </c>
      <c r="C7831" t="s">
        <v>18328</v>
      </c>
      <c r="D7831" t="s">
        <v>18329</v>
      </c>
      <c r="E7831" t="s">
        <v>69</v>
      </c>
      <c r="F7831">
        <v>0</v>
      </c>
      <c r="G7831" t="s">
        <v>75</v>
      </c>
      <c r="H7831" t="s">
        <v>44</v>
      </c>
      <c r="I7831" t="s">
        <v>164</v>
      </c>
      <c r="J7831" t="s">
        <v>7813</v>
      </c>
      <c r="K7831" t="s">
        <v>18330</v>
      </c>
      <c r="L7831">
        <v>2</v>
      </c>
      <c r="M7831" s="1">
        <v>39692</v>
      </c>
      <c r="N7831" s="3">
        <v>44082</v>
      </c>
      <c r="O7831" t="s">
        <v>1052</v>
      </c>
      <c r="P7831">
        <v>2008</v>
      </c>
      <c r="Q7831" s="1">
        <v>40040</v>
      </c>
      <c r="R7831" s="1">
        <v>40268</v>
      </c>
      <c r="S7831">
        <v>100000</v>
      </c>
      <c r="T7831">
        <v>0</v>
      </c>
      <c r="U7831">
        <v>0</v>
      </c>
      <c r="V7831">
        <v>0</v>
      </c>
      <c r="W7831">
        <v>0</v>
      </c>
      <c r="X7831">
        <v>0</v>
      </c>
      <c r="Y7831">
        <v>900000</v>
      </c>
      <c r="Z7831">
        <v>0</v>
      </c>
      <c r="AA7831">
        <v>0</v>
      </c>
      <c r="AB7831">
        <v>0</v>
      </c>
      <c r="AC7831">
        <v>0</v>
      </c>
      <c r="AD7831">
        <v>0</v>
      </c>
      <c r="AE7831">
        <v>0</v>
      </c>
      <c r="AF7831">
        <v>0</v>
      </c>
      <c r="AG7831">
        <v>0</v>
      </c>
      <c r="AH7831">
        <v>0</v>
      </c>
      <c r="AI7831">
        <v>0</v>
      </c>
      <c r="AJ7831">
        <v>0</v>
      </c>
      <c r="AK7831">
        <v>0</v>
      </c>
      <c r="AL7831">
        <v>0</v>
      </c>
      <c r="AM7831">
        <v>0</v>
      </c>
      <c r="AN7831">
        <v>0</v>
      </c>
    </row>
    <row r="7832" spans="1:40" x14ac:dyDescent="0.45">
      <c r="A7832" t="s">
        <v>53082</v>
      </c>
      <c r="B7832" t="s">
        <v>53083</v>
      </c>
      <c r="C7832" t="s">
        <v>53084</v>
      </c>
      <c r="D7832" t="s">
        <v>68</v>
      </c>
      <c r="E7832" t="s">
        <v>69</v>
      </c>
      <c r="F7832">
        <v>0</v>
      </c>
      <c r="G7832" t="s">
        <v>75</v>
      </c>
      <c r="H7832" t="s">
        <v>44</v>
      </c>
      <c r="I7832" t="s">
        <v>3432</v>
      </c>
      <c r="J7832" t="s">
        <v>10530</v>
      </c>
      <c r="K7832" t="s">
        <v>53085</v>
      </c>
      <c r="L7832">
        <v>1</v>
      </c>
      <c r="M7832" s="1">
        <v>36526</v>
      </c>
      <c r="N7832" s="2">
        <v>36526</v>
      </c>
      <c r="O7832" t="s">
        <v>176</v>
      </c>
      <c r="P7832">
        <v>2000</v>
      </c>
      <c r="Q7832" s="1">
        <v>38512</v>
      </c>
      <c r="R7832" s="1">
        <v>38512</v>
      </c>
      <c r="S7832">
        <v>0</v>
      </c>
      <c r="T7832">
        <v>1000000</v>
      </c>
      <c r="U7832">
        <v>0</v>
      </c>
      <c r="V7832">
        <v>0</v>
      </c>
      <c r="W7832">
        <v>0</v>
      </c>
      <c r="X7832">
        <v>0</v>
      </c>
      <c r="Y7832">
        <v>0</v>
      </c>
      <c r="Z7832">
        <v>0</v>
      </c>
      <c r="AA7832">
        <v>0</v>
      </c>
      <c r="AB7832">
        <v>0</v>
      </c>
      <c r="AC7832">
        <v>0</v>
      </c>
      <c r="AD7832">
        <v>0</v>
      </c>
      <c r="AE7832">
        <v>0</v>
      </c>
      <c r="AF7832">
        <v>1000000</v>
      </c>
      <c r="AG7832">
        <v>0</v>
      </c>
      <c r="AH7832">
        <v>0</v>
      </c>
      <c r="AI7832">
        <v>0</v>
      </c>
      <c r="AJ7832">
        <v>0</v>
      </c>
      <c r="AK7832">
        <v>0</v>
      </c>
      <c r="AL7832">
        <v>0</v>
      </c>
      <c r="AM7832">
        <v>0</v>
      </c>
      <c r="AN7832">
        <v>0</v>
      </c>
    </row>
    <row r="7833" spans="1:40" x14ac:dyDescent="0.45">
      <c r="A7833" t="s">
        <v>26146</v>
      </c>
      <c r="B7833" t="s">
        <v>26147</v>
      </c>
      <c r="C7833" t="s">
        <v>26148</v>
      </c>
      <c r="D7833" t="s">
        <v>412</v>
      </c>
      <c r="E7833" t="s">
        <v>413</v>
      </c>
      <c r="F7833">
        <v>0</v>
      </c>
      <c r="G7833" t="s">
        <v>51</v>
      </c>
      <c r="H7833" t="s">
        <v>44</v>
      </c>
      <c r="I7833" t="s">
        <v>592</v>
      </c>
      <c r="J7833" t="s">
        <v>1839</v>
      </c>
      <c r="K7833" t="s">
        <v>1839</v>
      </c>
      <c r="L7833">
        <v>1</v>
      </c>
      <c r="M7833" s="1">
        <v>35431</v>
      </c>
      <c r="N7833" s="2">
        <v>35431</v>
      </c>
      <c r="O7833" t="s">
        <v>783</v>
      </c>
      <c r="P7833">
        <v>1997</v>
      </c>
      <c r="Q7833" s="1">
        <v>40078</v>
      </c>
      <c r="R7833" s="1">
        <v>40078</v>
      </c>
      <c r="S7833">
        <v>0</v>
      </c>
      <c r="T7833">
        <v>1000214</v>
      </c>
      <c r="U7833">
        <v>0</v>
      </c>
      <c r="V7833">
        <v>0</v>
      </c>
      <c r="W7833">
        <v>0</v>
      </c>
      <c r="X7833">
        <v>0</v>
      </c>
      <c r="Y7833">
        <v>0</v>
      </c>
      <c r="Z7833">
        <v>0</v>
      </c>
      <c r="AA7833">
        <v>0</v>
      </c>
      <c r="AB7833">
        <v>0</v>
      </c>
      <c r="AC7833">
        <v>0</v>
      </c>
      <c r="AD7833">
        <v>0</v>
      </c>
      <c r="AE7833">
        <v>0</v>
      </c>
      <c r="AF7833">
        <v>1000214</v>
      </c>
      <c r="AG7833">
        <v>0</v>
      </c>
      <c r="AH7833">
        <v>0</v>
      </c>
      <c r="AI7833">
        <v>0</v>
      </c>
      <c r="AJ7833">
        <v>0</v>
      </c>
      <c r="AK7833">
        <v>0</v>
      </c>
      <c r="AL7833">
        <v>0</v>
      </c>
      <c r="AM7833">
        <v>0</v>
      </c>
      <c r="AN7833">
        <v>1</v>
      </c>
    </row>
    <row r="7834" spans="1:40" x14ac:dyDescent="0.45">
      <c r="A7834" t="s">
        <v>76122</v>
      </c>
      <c r="B7834" t="s">
        <v>76123</v>
      </c>
      <c r="C7834" t="s">
        <v>76124</v>
      </c>
      <c r="D7834" t="s">
        <v>275</v>
      </c>
      <c r="E7834" t="s">
        <v>276</v>
      </c>
      <c r="F7834">
        <v>0</v>
      </c>
      <c r="G7834" t="s">
        <v>51</v>
      </c>
      <c r="H7834" t="s">
        <v>44</v>
      </c>
      <c r="I7834" t="s">
        <v>694</v>
      </c>
      <c r="J7834" t="s">
        <v>695</v>
      </c>
      <c r="K7834" t="s">
        <v>17504</v>
      </c>
      <c r="L7834">
        <v>1</v>
      </c>
      <c r="M7834" s="1">
        <v>40179</v>
      </c>
      <c r="N7834" s="3">
        <v>43840</v>
      </c>
      <c r="O7834" t="s">
        <v>87</v>
      </c>
      <c r="P7834">
        <v>2010</v>
      </c>
      <c r="Q7834" s="1">
        <v>40238</v>
      </c>
      <c r="R7834" s="1">
        <v>40238</v>
      </c>
      <c r="S7834">
        <v>0</v>
      </c>
      <c r="T7834">
        <v>1000500</v>
      </c>
      <c r="U7834">
        <v>0</v>
      </c>
      <c r="V7834">
        <v>0</v>
      </c>
      <c r="W7834">
        <v>0</v>
      </c>
      <c r="X7834">
        <v>0</v>
      </c>
      <c r="Y7834">
        <v>0</v>
      </c>
      <c r="Z7834">
        <v>0</v>
      </c>
      <c r="AA7834">
        <v>0</v>
      </c>
      <c r="AB7834">
        <v>0</v>
      </c>
      <c r="AC7834">
        <v>0</v>
      </c>
      <c r="AD7834">
        <v>0</v>
      </c>
      <c r="AE7834">
        <v>0</v>
      </c>
      <c r="AF7834">
        <v>0</v>
      </c>
      <c r="AG7834">
        <v>0</v>
      </c>
      <c r="AH7834">
        <v>0</v>
      </c>
      <c r="AI7834">
        <v>0</v>
      </c>
      <c r="AJ7834">
        <v>0</v>
      </c>
      <c r="AK7834">
        <v>0</v>
      </c>
      <c r="AL7834">
        <v>0</v>
      </c>
      <c r="AM7834">
        <v>0</v>
      </c>
      <c r="AN7834">
        <v>1</v>
      </c>
    </row>
    <row r="7835" spans="1:40" x14ac:dyDescent="0.45">
      <c r="A7835" t="s">
        <v>19174</v>
      </c>
      <c r="B7835" t="s">
        <v>19175</v>
      </c>
      <c r="C7835" t="s">
        <v>19176</v>
      </c>
      <c r="D7835" t="s">
        <v>198</v>
      </c>
      <c r="E7835" t="s">
        <v>199</v>
      </c>
      <c r="F7835">
        <v>0</v>
      </c>
      <c r="G7835" t="s">
        <v>51</v>
      </c>
      <c r="H7835" t="s">
        <v>44</v>
      </c>
      <c r="I7835" t="s">
        <v>52</v>
      </c>
      <c r="J7835" t="s">
        <v>141</v>
      </c>
      <c r="K7835" t="s">
        <v>2732</v>
      </c>
      <c r="L7835">
        <v>5</v>
      </c>
      <c r="M7835" s="1">
        <v>33239</v>
      </c>
      <c r="N7835" s="2">
        <v>33239</v>
      </c>
      <c r="O7835" t="s">
        <v>280</v>
      </c>
      <c r="P7835">
        <v>1991</v>
      </c>
      <c r="Q7835" s="1">
        <v>39191</v>
      </c>
      <c r="R7835" s="1">
        <v>41619</v>
      </c>
      <c r="S7835">
        <v>0</v>
      </c>
      <c r="T7835">
        <v>67433640</v>
      </c>
      <c r="U7835">
        <v>0</v>
      </c>
      <c r="V7835">
        <v>0</v>
      </c>
      <c r="W7835">
        <v>0</v>
      </c>
      <c r="X7835">
        <v>32747055</v>
      </c>
      <c r="Y7835">
        <v>0</v>
      </c>
      <c r="Z7835">
        <v>0</v>
      </c>
      <c r="AA7835">
        <v>0</v>
      </c>
      <c r="AB7835">
        <v>0</v>
      </c>
      <c r="AC7835">
        <v>0</v>
      </c>
      <c r="AD7835">
        <v>0</v>
      </c>
      <c r="AE7835">
        <v>0</v>
      </c>
      <c r="AF7835">
        <v>0</v>
      </c>
      <c r="AG7835">
        <v>0</v>
      </c>
      <c r="AH7835">
        <v>0</v>
      </c>
      <c r="AI7835">
        <v>32000000</v>
      </c>
      <c r="AJ7835">
        <v>0</v>
      </c>
      <c r="AK7835">
        <v>0</v>
      </c>
      <c r="AL7835">
        <v>0</v>
      </c>
      <c r="AM7835">
        <v>0</v>
      </c>
      <c r="AN7835">
        <v>1</v>
      </c>
    </row>
    <row r="7836" spans="1:40" x14ac:dyDescent="0.45">
      <c r="A7836" t="s">
        <v>54021</v>
      </c>
      <c r="B7836" t="s">
        <v>54022</v>
      </c>
      <c r="C7836" t="s">
        <v>54023</v>
      </c>
      <c r="D7836" t="s">
        <v>198</v>
      </c>
      <c r="E7836" t="s">
        <v>199</v>
      </c>
      <c r="F7836">
        <v>0</v>
      </c>
      <c r="G7836" t="s">
        <v>51</v>
      </c>
      <c r="H7836" t="s">
        <v>44</v>
      </c>
      <c r="I7836" t="s">
        <v>52</v>
      </c>
      <c r="J7836" t="s">
        <v>141</v>
      </c>
      <c r="K7836" t="s">
        <v>142</v>
      </c>
      <c r="L7836">
        <v>6</v>
      </c>
      <c r="M7836" s="1">
        <v>38718</v>
      </c>
      <c r="N7836" s="3">
        <v>43836</v>
      </c>
      <c r="O7836" t="s">
        <v>260</v>
      </c>
      <c r="P7836">
        <v>2006</v>
      </c>
      <c r="Q7836" s="1">
        <v>39323</v>
      </c>
      <c r="R7836" s="1">
        <v>41806</v>
      </c>
      <c r="S7836">
        <v>0</v>
      </c>
      <c r="T7836">
        <v>97183423</v>
      </c>
      <c r="U7836">
        <v>0</v>
      </c>
      <c r="V7836">
        <v>0</v>
      </c>
      <c r="W7836">
        <v>0</v>
      </c>
      <c r="X7836">
        <v>3000050</v>
      </c>
      <c r="Y7836">
        <v>0</v>
      </c>
      <c r="Z7836">
        <v>0</v>
      </c>
      <c r="AA7836">
        <v>0</v>
      </c>
      <c r="AB7836">
        <v>0</v>
      </c>
      <c r="AC7836">
        <v>0</v>
      </c>
      <c r="AD7836">
        <v>0</v>
      </c>
      <c r="AE7836">
        <v>0</v>
      </c>
      <c r="AF7836">
        <v>0</v>
      </c>
      <c r="AG7836">
        <v>26000000</v>
      </c>
      <c r="AH7836">
        <v>0</v>
      </c>
      <c r="AI7836">
        <v>21827981</v>
      </c>
      <c r="AJ7836">
        <v>0</v>
      </c>
      <c r="AK7836">
        <v>0</v>
      </c>
      <c r="AL7836">
        <v>0</v>
      </c>
      <c r="AM7836">
        <v>0</v>
      </c>
      <c r="AN7836">
        <v>1</v>
      </c>
    </row>
    <row r="7837" spans="1:40" x14ac:dyDescent="0.45">
      <c r="A7837" t="s">
        <v>47340</v>
      </c>
      <c r="B7837" t="s">
        <v>47341</v>
      </c>
      <c r="C7837" t="s">
        <v>47342</v>
      </c>
      <c r="D7837" t="s">
        <v>47343</v>
      </c>
      <c r="E7837" t="s">
        <v>3167</v>
      </c>
      <c r="F7837">
        <v>0</v>
      </c>
      <c r="G7837" t="s">
        <v>51</v>
      </c>
      <c r="H7837" t="s">
        <v>44</v>
      </c>
      <c r="I7837" t="s">
        <v>52</v>
      </c>
      <c r="J7837" t="s">
        <v>141</v>
      </c>
      <c r="K7837" t="s">
        <v>142</v>
      </c>
      <c r="L7837">
        <v>3</v>
      </c>
      <c r="M7837" s="1">
        <v>40179</v>
      </c>
      <c r="N7837" s="3">
        <v>43840</v>
      </c>
      <c r="O7837" t="s">
        <v>87</v>
      </c>
      <c r="P7837">
        <v>2010</v>
      </c>
      <c r="Q7837" s="1">
        <v>41114</v>
      </c>
      <c r="R7837" s="1">
        <v>41576</v>
      </c>
      <c r="S7837">
        <v>0</v>
      </c>
      <c r="T7837">
        <v>100200000</v>
      </c>
      <c r="U7837">
        <v>0</v>
      </c>
      <c r="V7837">
        <v>0</v>
      </c>
      <c r="W7837">
        <v>0</v>
      </c>
      <c r="X7837">
        <v>0</v>
      </c>
      <c r="Y7837">
        <v>0</v>
      </c>
      <c r="Z7837">
        <v>0</v>
      </c>
      <c r="AA7837">
        <v>0</v>
      </c>
      <c r="AB7837">
        <v>0</v>
      </c>
      <c r="AC7837">
        <v>0</v>
      </c>
      <c r="AD7837">
        <v>0</v>
      </c>
      <c r="AE7837">
        <v>0</v>
      </c>
      <c r="AF7837">
        <v>18600000</v>
      </c>
      <c r="AG7837">
        <v>21600000</v>
      </c>
      <c r="AH7837">
        <v>60000000</v>
      </c>
      <c r="AI7837">
        <v>0</v>
      </c>
      <c r="AJ7837">
        <v>0</v>
      </c>
      <c r="AK7837">
        <v>0</v>
      </c>
      <c r="AL7837">
        <v>0</v>
      </c>
      <c r="AM7837">
        <v>0</v>
      </c>
      <c r="AN7837">
        <v>1</v>
      </c>
    </row>
    <row r="7838" spans="1:40" x14ac:dyDescent="0.45">
      <c r="A7838" t="s">
        <v>41636</v>
      </c>
      <c r="B7838" t="s">
        <v>41637</v>
      </c>
      <c r="C7838" t="s">
        <v>41638</v>
      </c>
      <c r="D7838" t="s">
        <v>41639</v>
      </c>
      <c r="E7838" t="s">
        <v>909</v>
      </c>
      <c r="F7838">
        <v>0</v>
      </c>
      <c r="G7838" t="s">
        <v>51</v>
      </c>
      <c r="H7838" t="s">
        <v>44</v>
      </c>
      <c r="I7838" t="s">
        <v>52</v>
      </c>
      <c r="J7838" t="s">
        <v>141</v>
      </c>
      <c r="K7838" t="s">
        <v>142</v>
      </c>
      <c r="L7838">
        <v>9</v>
      </c>
      <c r="M7838" s="1">
        <v>38808</v>
      </c>
      <c r="N7838" s="3">
        <v>43927</v>
      </c>
      <c r="O7838" t="s">
        <v>289</v>
      </c>
      <c r="P7838">
        <v>2006</v>
      </c>
      <c r="Q7838" s="1">
        <v>38995</v>
      </c>
      <c r="R7838" s="1">
        <v>41338</v>
      </c>
      <c r="S7838">
        <v>0</v>
      </c>
      <c r="T7838">
        <v>80268427</v>
      </c>
      <c r="U7838">
        <v>0</v>
      </c>
      <c r="V7838">
        <v>0</v>
      </c>
      <c r="W7838">
        <v>0</v>
      </c>
      <c r="X7838">
        <v>0</v>
      </c>
      <c r="Y7838">
        <v>0</v>
      </c>
      <c r="Z7838">
        <v>0</v>
      </c>
      <c r="AA7838">
        <v>19999979</v>
      </c>
      <c r="AB7838">
        <v>0</v>
      </c>
      <c r="AC7838">
        <v>0</v>
      </c>
      <c r="AD7838">
        <v>0</v>
      </c>
      <c r="AE7838">
        <v>0</v>
      </c>
      <c r="AF7838">
        <v>2000000</v>
      </c>
      <c r="AG7838">
        <v>7250000</v>
      </c>
      <c r="AH7838">
        <v>13000000</v>
      </c>
      <c r="AI7838">
        <v>11200000</v>
      </c>
      <c r="AJ7838">
        <v>16000000</v>
      </c>
      <c r="AK7838">
        <v>30000000</v>
      </c>
      <c r="AL7838">
        <v>818427</v>
      </c>
      <c r="AM7838">
        <v>0</v>
      </c>
      <c r="AN7838">
        <v>1</v>
      </c>
    </row>
    <row r="7839" spans="1:40" x14ac:dyDescent="0.45">
      <c r="A7839" t="s">
        <v>58376</v>
      </c>
      <c r="B7839" t="s">
        <v>58377</v>
      </c>
      <c r="C7839" t="s">
        <v>58378</v>
      </c>
      <c r="D7839" t="s">
        <v>899</v>
      </c>
      <c r="E7839" t="s">
        <v>900</v>
      </c>
      <c r="F7839">
        <v>0</v>
      </c>
      <c r="G7839" t="s">
        <v>51</v>
      </c>
      <c r="H7839" t="s">
        <v>44</v>
      </c>
      <c r="I7839" t="s">
        <v>52</v>
      </c>
      <c r="J7839" t="s">
        <v>511</v>
      </c>
      <c r="K7839" t="s">
        <v>6828</v>
      </c>
      <c r="L7839">
        <v>1</v>
      </c>
      <c r="M7839" s="1">
        <v>37622</v>
      </c>
      <c r="N7839" s="3">
        <v>43833</v>
      </c>
      <c r="O7839" t="s">
        <v>469</v>
      </c>
      <c r="P7839">
        <v>2003</v>
      </c>
      <c r="Q7839" s="1">
        <v>40343</v>
      </c>
      <c r="R7839" s="1">
        <v>40343</v>
      </c>
      <c r="S7839">
        <v>0</v>
      </c>
      <c r="T7839">
        <v>0</v>
      </c>
      <c r="U7839">
        <v>0</v>
      </c>
      <c r="V7839">
        <v>0</v>
      </c>
      <c r="W7839">
        <v>0</v>
      </c>
      <c r="X7839">
        <v>1002743</v>
      </c>
      <c r="Y7839">
        <v>0</v>
      </c>
      <c r="Z7839">
        <v>0</v>
      </c>
      <c r="AA7839">
        <v>0</v>
      </c>
      <c r="AB7839">
        <v>0</v>
      </c>
      <c r="AC7839">
        <v>0</v>
      </c>
      <c r="AD7839">
        <v>0</v>
      </c>
      <c r="AE7839">
        <v>0</v>
      </c>
      <c r="AF7839">
        <v>0</v>
      </c>
      <c r="AG7839">
        <v>0</v>
      </c>
      <c r="AH7839">
        <v>0</v>
      </c>
      <c r="AI7839">
        <v>0</v>
      </c>
      <c r="AJ7839">
        <v>0</v>
      </c>
      <c r="AK7839">
        <v>0</v>
      </c>
      <c r="AL7839">
        <v>0</v>
      </c>
      <c r="AM7839">
        <v>0</v>
      </c>
      <c r="AN7839">
        <v>1</v>
      </c>
    </row>
    <row r="7840" spans="1:40" x14ac:dyDescent="0.45">
      <c r="A7840" t="s">
        <v>66961</v>
      </c>
      <c r="B7840" t="s">
        <v>66962</v>
      </c>
      <c r="C7840" t="s">
        <v>66963</v>
      </c>
      <c r="D7840" t="s">
        <v>66964</v>
      </c>
      <c r="E7840" t="s">
        <v>1752</v>
      </c>
      <c r="F7840">
        <v>0</v>
      </c>
      <c r="G7840" t="s">
        <v>51</v>
      </c>
      <c r="H7840" t="s">
        <v>179</v>
      </c>
      <c r="I7840" t="s">
        <v>180</v>
      </c>
      <c r="J7840" t="s">
        <v>181</v>
      </c>
      <c r="K7840" t="s">
        <v>3028</v>
      </c>
      <c r="L7840">
        <v>1</v>
      </c>
      <c r="M7840" s="1">
        <v>40969</v>
      </c>
      <c r="N7840" s="3">
        <v>43902</v>
      </c>
      <c r="O7840" t="s">
        <v>94</v>
      </c>
      <c r="P7840">
        <v>2012</v>
      </c>
      <c r="Q7840" s="1">
        <v>41036</v>
      </c>
      <c r="R7840" s="1">
        <v>41036</v>
      </c>
      <c r="S7840">
        <v>1003851</v>
      </c>
      <c r="T7840">
        <v>0</v>
      </c>
      <c r="U7840">
        <v>0</v>
      </c>
      <c r="V7840">
        <v>0</v>
      </c>
      <c r="W7840">
        <v>0</v>
      </c>
      <c r="X7840">
        <v>0</v>
      </c>
      <c r="Y7840">
        <v>0</v>
      </c>
      <c r="Z7840">
        <v>0</v>
      </c>
      <c r="AA7840">
        <v>0</v>
      </c>
      <c r="AB7840">
        <v>0</v>
      </c>
      <c r="AC7840">
        <v>0</v>
      </c>
      <c r="AD7840">
        <v>0</v>
      </c>
      <c r="AE7840">
        <v>0</v>
      </c>
      <c r="AF7840">
        <v>0</v>
      </c>
      <c r="AG7840">
        <v>0</v>
      </c>
      <c r="AH7840">
        <v>0</v>
      </c>
      <c r="AI7840">
        <v>0</v>
      </c>
      <c r="AJ7840">
        <v>0</v>
      </c>
      <c r="AK7840">
        <v>0</v>
      </c>
      <c r="AL7840">
        <v>0</v>
      </c>
      <c r="AM7840">
        <v>0</v>
      </c>
      <c r="AN7840">
        <v>1</v>
      </c>
    </row>
    <row r="7841" spans="1:40" x14ac:dyDescent="0.45">
      <c r="A7841" t="s">
        <v>15689</v>
      </c>
      <c r="B7841" t="s">
        <v>15690</v>
      </c>
      <c r="C7841" t="s">
        <v>15691</v>
      </c>
      <c r="D7841" t="s">
        <v>209</v>
      </c>
      <c r="E7841" t="s">
        <v>210</v>
      </c>
      <c r="F7841">
        <v>0</v>
      </c>
      <c r="G7841" t="s">
        <v>51</v>
      </c>
      <c r="H7841" t="s">
        <v>44</v>
      </c>
      <c r="I7841" t="s">
        <v>84</v>
      </c>
      <c r="J7841" t="s">
        <v>219</v>
      </c>
      <c r="K7841" t="s">
        <v>219</v>
      </c>
      <c r="L7841">
        <v>4</v>
      </c>
      <c r="M7841" s="1">
        <v>37987</v>
      </c>
      <c r="N7841" s="3">
        <v>43834</v>
      </c>
      <c r="O7841" t="s">
        <v>273</v>
      </c>
      <c r="P7841">
        <v>2004</v>
      </c>
      <c r="Q7841" s="1">
        <v>39397</v>
      </c>
      <c r="R7841" s="1">
        <v>41506</v>
      </c>
      <c r="S7841">
        <v>0</v>
      </c>
      <c r="T7841">
        <v>100410283</v>
      </c>
      <c r="U7841">
        <v>0</v>
      </c>
      <c r="V7841">
        <v>0</v>
      </c>
      <c r="W7841">
        <v>0</v>
      </c>
      <c r="X7841">
        <v>0</v>
      </c>
      <c r="Y7841">
        <v>0</v>
      </c>
      <c r="Z7841">
        <v>0</v>
      </c>
      <c r="AA7841">
        <v>0</v>
      </c>
      <c r="AB7841">
        <v>0</v>
      </c>
      <c r="AC7841">
        <v>0</v>
      </c>
      <c r="AD7841">
        <v>0</v>
      </c>
      <c r="AE7841">
        <v>0</v>
      </c>
      <c r="AF7841">
        <v>0</v>
      </c>
      <c r="AG7841">
        <v>0</v>
      </c>
      <c r="AH7841">
        <v>36400000</v>
      </c>
      <c r="AI7841">
        <v>55000000</v>
      </c>
      <c r="AJ7841">
        <v>0</v>
      </c>
      <c r="AK7841">
        <v>0</v>
      </c>
      <c r="AL7841">
        <v>0</v>
      </c>
      <c r="AM7841">
        <v>0</v>
      </c>
      <c r="AN7841">
        <v>1</v>
      </c>
    </row>
    <row r="7842" spans="1:40" x14ac:dyDescent="0.45">
      <c r="A7842" t="s">
        <v>70253</v>
      </c>
      <c r="B7842" t="s">
        <v>70254</v>
      </c>
      <c r="C7842" t="s">
        <v>70255</v>
      </c>
      <c r="D7842" t="s">
        <v>198</v>
      </c>
      <c r="E7842" t="s">
        <v>199</v>
      </c>
      <c r="F7842">
        <v>0</v>
      </c>
      <c r="G7842" t="s">
        <v>51</v>
      </c>
      <c r="H7842" t="s">
        <v>44</v>
      </c>
      <c r="I7842" t="s">
        <v>204</v>
      </c>
      <c r="J7842" t="s">
        <v>205</v>
      </c>
      <c r="K7842" t="s">
        <v>232</v>
      </c>
      <c r="L7842">
        <v>4</v>
      </c>
      <c r="M7842" s="1">
        <v>37987</v>
      </c>
      <c r="N7842" s="3">
        <v>43834</v>
      </c>
      <c r="O7842" t="s">
        <v>273</v>
      </c>
      <c r="P7842">
        <v>2004</v>
      </c>
      <c r="Q7842" s="1">
        <v>39973</v>
      </c>
      <c r="R7842" s="1">
        <v>41409</v>
      </c>
      <c r="S7842">
        <v>0</v>
      </c>
      <c r="T7842">
        <v>100499993</v>
      </c>
      <c r="U7842">
        <v>0</v>
      </c>
      <c r="V7842">
        <v>0</v>
      </c>
      <c r="W7842">
        <v>0</v>
      </c>
      <c r="X7842">
        <v>0</v>
      </c>
      <c r="Y7842">
        <v>0</v>
      </c>
      <c r="Z7842">
        <v>0</v>
      </c>
      <c r="AA7842">
        <v>0</v>
      </c>
      <c r="AB7842">
        <v>0</v>
      </c>
      <c r="AC7842">
        <v>0</v>
      </c>
      <c r="AD7842">
        <v>0</v>
      </c>
      <c r="AE7842">
        <v>0</v>
      </c>
      <c r="AF7842">
        <v>0</v>
      </c>
      <c r="AG7842">
        <v>0</v>
      </c>
      <c r="AH7842">
        <v>0</v>
      </c>
      <c r="AI7842">
        <v>45000000</v>
      </c>
      <c r="AJ7842">
        <v>35500000</v>
      </c>
      <c r="AK7842">
        <v>0</v>
      </c>
      <c r="AL7842">
        <v>0</v>
      </c>
      <c r="AM7842">
        <v>0</v>
      </c>
      <c r="AN7842">
        <v>1</v>
      </c>
    </row>
    <row r="7843" spans="1:40" x14ac:dyDescent="0.45">
      <c r="A7843" t="s">
        <v>32509</v>
      </c>
      <c r="B7843" t="s">
        <v>32510</v>
      </c>
      <c r="C7843" t="s">
        <v>32511</v>
      </c>
      <c r="D7843" t="s">
        <v>32512</v>
      </c>
      <c r="E7843" t="s">
        <v>69</v>
      </c>
      <c r="F7843">
        <v>0</v>
      </c>
      <c r="G7843" t="s">
        <v>51</v>
      </c>
      <c r="H7843" t="s">
        <v>44</v>
      </c>
      <c r="I7843" t="s">
        <v>204</v>
      </c>
      <c r="J7843" t="s">
        <v>205</v>
      </c>
      <c r="K7843" t="s">
        <v>232</v>
      </c>
      <c r="L7843">
        <v>6</v>
      </c>
      <c r="M7843" s="1">
        <v>38877</v>
      </c>
      <c r="N7843" s="3">
        <v>43988</v>
      </c>
      <c r="O7843" t="s">
        <v>289</v>
      </c>
      <c r="P7843">
        <v>2006</v>
      </c>
      <c r="Q7843" s="1">
        <v>38838</v>
      </c>
      <c r="R7843" s="1">
        <v>41223</v>
      </c>
      <c r="S7843">
        <v>500000</v>
      </c>
      <c r="T7843">
        <v>100000000</v>
      </c>
      <c r="U7843">
        <v>0</v>
      </c>
      <c r="V7843">
        <v>0</v>
      </c>
      <c r="W7843">
        <v>0</v>
      </c>
      <c r="X7843">
        <v>0</v>
      </c>
      <c r="Y7843">
        <v>0</v>
      </c>
      <c r="Z7843">
        <v>0</v>
      </c>
      <c r="AA7843">
        <v>0</v>
      </c>
      <c r="AB7843">
        <v>0</v>
      </c>
      <c r="AC7843">
        <v>0</v>
      </c>
      <c r="AD7843">
        <v>0</v>
      </c>
      <c r="AE7843">
        <v>0</v>
      </c>
      <c r="AF7843">
        <v>5000000</v>
      </c>
      <c r="AG7843">
        <v>12000000</v>
      </c>
      <c r="AH7843">
        <v>16000000</v>
      </c>
      <c r="AI7843">
        <v>32000000</v>
      </c>
      <c r="AJ7843">
        <v>0</v>
      </c>
      <c r="AK7843">
        <v>0</v>
      </c>
      <c r="AL7843">
        <v>0</v>
      </c>
      <c r="AM7843">
        <v>0</v>
      </c>
      <c r="AN7843">
        <v>1</v>
      </c>
    </row>
    <row r="7844" spans="1:40" x14ac:dyDescent="0.45">
      <c r="A7844" t="s">
        <v>66426</v>
      </c>
      <c r="B7844" t="s">
        <v>66427</v>
      </c>
      <c r="C7844" t="s">
        <v>66428</v>
      </c>
      <c r="D7844" t="s">
        <v>66429</v>
      </c>
      <c r="E7844" t="s">
        <v>210</v>
      </c>
      <c r="F7844">
        <v>0</v>
      </c>
      <c r="G7844" t="s">
        <v>51</v>
      </c>
      <c r="H7844" t="s">
        <v>44</v>
      </c>
      <c r="I7844" t="s">
        <v>52</v>
      </c>
      <c r="J7844" t="s">
        <v>141</v>
      </c>
      <c r="K7844" t="s">
        <v>2578</v>
      </c>
      <c r="L7844">
        <v>6</v>
      </c>
      <c r="M7844" s="1">
        <v>38078</v>
      </c>
      <c r="N7844" s="3">
        <v>43925</v>
      </c>
      <c r="O7844" t="s">
        <v>516</v>
      </c>
      <c r="P7844">
        <v>2004</v>
      </c>
      <c r="Q7844" s="1">
        <v>38200</v>
      </c>
      <c r="R7844" s="1">
        <v>41507</v>
      </c>
      <c r="S7844">
        <v>0</v>
      </c>
      <c r="T7844">
        <v>100520000</v>
      </c>
      <c r="U7844">
        <v>0</v>
      </c>
      <c r="V7844">
        <v>0</v>
      </c>
      <c r="W7844">
        <v>0</v>
      </c>
      <c r="X7844">
        <v>0</v>
      </c>
      <c r="Y7844">
        <v>0</v>
      </c>
      <c r="Z7844">
        <v>0</v>
      </c>
      <c r="AA7844">
        <v>0</v>
      </c>
      <c r="AB7844">
        <v>0</v>
      </c>
      <c r="AC7844">
        <v>0</v>
      </c>
      <c r="AD7844">
        <v>0</v>
      </c>
      <c r="AE7844">
        <v>0</v>
      </c>
      <c r="AF7844">
        <v>2000000</v>
      </c>
      <c r="AG7844">
        <v>5750000</v>
      </c>
      <c r="AH7844">
        <v>18770000</v>
      </c>
      <c r="AI7844">
        <v>20000000</v>
      </c>
      <c r="AJ7844">
        <v>14000000</v>
      </c>
      <c r="AK7844">
        <v>40000000</v>
      </c>
      <c r="AL7844">
        <v>0</v>
      </c>
      <c r="AM7844">
        <v>0</v>
      </c>
      <c r="AN7844">
        <v>1</v>
      </c>
    </row>
    <row r="7845" spans="1:40" x14ac:dyDescent="0.45">
      <c r="A7845" t="s">
        <v>31198</v>
      </c>
      <c r="B7845" t="s">
        <v>31199</v>
      </c>
      <c r="C7845" t="s">
        <v>31200</v>
      </c>
      <c r="D7845" t="s">
        <v>198</v>
      </c>
      <c r="E7845" t="s">
        <v>199</v>
      </c>
      <c r="F7845">
        <v>0</v>
      </c>
      <c r="G7845" t="s">
        <v>51</v>
      </c>
      <c r="H7845" t="s">
        <v>44</v>
      </c>
      <c r="I7845" t="s">
        <v>52</v>
      </c>
      <c r="J7845" t="s">
        <v>301</v>
      </c>
      <c r="K7845" t="s">
        <v>302</v>
      </c>
      <c r="L7845">
        <v>2</v>
      </c>
      <c r="M7845" s="1">
        <v>35065</v>
      </c>
      <c r="N7845" s="2">
        <v>35065</v>
      </c>
      <c r="O7845" t="s">
        <v>1664</v>
      </c>
      <c r="P7845">
        <v>1996</v>
      </c>
      <c r="Q7845" s="1">
        <v>41207</v>
      </c>
      <c r="R7845" s="1">
        <v>41488</v>
      </c>
      <c r="S7845">
        <v>0</v>
      </c>
      <c r="T7845">
        <v>1006102</v>
      </c>
      <c r="U7845">
        <v>0</v>
      </c>
      <c r="V7845">
        <v>0</v>
      </c>
      <c r="W7845">
        <v>0</v>
      </c>
      <c r="X7845">
        <v>0</v>
      </c>
      <c r="Y7845">
        <v>0</v>
      </c>
      <c r="Z7845">
        <v>0</v>
      </c>
      <c r="AA7845">
        <v>0</v>
      </c>
      <c r="AB7845">
        <v>0</v>
      </c>
      <c r="AC7845">
        <v>0</v>
      </c>
      <c r="AD7845">
        <v>0</v>
      </c>
      <c r="AE7845">
        <v>0</v>
      </c>
      <c r="AF7845">
        <v>0</v>
      </c>
      <c r="AG7845">
        <v>0</v>
      </c>
      <c r="AH7845">
        <v>0</v>
      </c>
      <c r="AI7845">
        <v>0</v>
      </c>
      <c r="AJ7845">
        <v>0</v>
      </c>
      <c r="AK7845">
        <v>0</v>
      </c>
      <c r="AL7845">
        <v>0</v>
      </c>
      <c r="AM7845">
        <v>0</v>
      </c>
      <c r="AN7845">
        <v>1</v>
      </c>
    </row>
    <row r="7846" spans="1:40" x14ac:dyDescent="0.45">
      <c r="A7846" t="s">
        <v>19270</v>
      </c>
      <c r="B7846" t="s">
        <v>19271</v>
      </c>
      <c r="C7846" t="s">
        <v>19272</v>
      </c>
      <c r="D7846" t="s">
        <v>706</v>
      </c>
      <c r="E7846" t="s">
        <v>707</v>
      </c>
      <c r="F7846">
        <v>0</v>
      </c>
      <c r="G7846" t="s">
        <v>51</v>
      </c>
      <c r="H7846" t="s">
        <v>179</v>
      </c>
      <c r="I7846" t="s">
        <v>527</v>
      </c>
      <c r="J7846" t="s">
        <v>2947</v>
      </c>
      <c r="K7846" t="s">
        <v>2947</v>
      </c>
      <c r="L7846">
        <v>9</v>
      </c>
      <c r="M7846" s="1">
        <v>36161</v>
      </c>
      <c r="N7846" s="2">
        <v>36161</v>
      </c>
      <c r="O7846" t="s">
        <v>597</v>
      </c>
      <c r="P7846">
        <v>1999</v>
      </c>
      <c r="Q7846" s="1">
        <v>38853</v>
      </c>
      <c r="R7846" s="1">
        <v>41955</v>
      </c>
      <c r="S7846">
        <v>0</v>
      </c>
      <c r="T7846">
        <v>65399271</v>
      </c>
      <c r="U7846">
        <v>0</v>
      </c>
      <c r="V7846">
        <v>32216607</v>
      </c>
      <c r="W7846">
        <v>0</v>
      </c>
      <c r="X7846">
        <v>3018396</v>
      </c>
      <c r="Y7846">
        <v>0</v>
      </c>
      <c r="Z7846">
        <v>0</v>
      </c>
      <c r="AA7846">
        <v>0</v>
      </c>
      <c r="AB7846">
        <v>0</v>
      </c>
      <c r="AC7846">
        <v>0</v>
      </c>
      <c r="AD7846">
        <v>0</v>
      </c>
      <c r="AE7846">
        <v>0</v>
      </c>
      <c r="AF7846">
        <v>0</v>
      </c>
      <c r="AG7846">
        <v>14000000</v>
      </c>
      <c r="AH7846">
        <v>17000000</v>
      </c>
      <c r="AI7846">
        <v>0</v>
      </c>
      <c r="AJ7846">
        <v>0</v>
      </c>
      <c r="AK7846">
        <v>0</v>
      </c>
      <c r="AL7846">
        <v>0</v>
      </c>
      <c r="AM7846">
        <v>0</v>
      </c>
      <c r="AN7846">
        <v>1</v>
      </c>
    </row>
    <row r="7847" spans="1:40" x14ac:dyDescent="0.45">
      <c r="A7847" t="s">
        <v>67765</v>
      </c>
      <c r="B7847" t="s">
        <v>67766</v>
      </c>
      <c r="C7847" t="s">
        <v>67767</v>
      </c>
      <c r="D7847" t="s">
        <v>899</v>
      </c>
      <c r="E7847" t="s">
        <v>900</v>
      </c>
      <c r="F7847">
        <v>0</v>
      </c>
      <c r="G7847" t="s">
        <v>51</v>
      </c>
      <c r="H7847" t="s">
        <v>44</v>
      </c>
      <c r="I7847" t="s">
        <v>52</v>
      </c>
      <c r="J7847" t="s">
        <v>651</v>
      </c>
      <c r="K7847" t="s">
        <v>651</v>
      </c>
      <c r="L7847">
        <v>3</v>
      </c>
      <c r="M7847" s="1">
        <v>39448</v>
      </c>
      <c r="N7847" s="3">
        <v>43838</v>
      </c>
      <c r="O7847" t="s">
        <v>133</v>
      </c>
      <c r="P7847">
        <v>2008</v>
      </c>
      <c r="Q7847" s="1">
        <v>40197</v>
      </c>
      <c r="R7847" s="1">
        <v>41163</v>
      </c>
      <c r="S7847">
        <v>0</v>
      </c>
      <c r="T7847">
        <v>88687925</v>
      </c>
      <c r="U7847">
        <v>0</v>
      </c>
      <c r="V7847">
        <v>0</v>
      </c>
      <c r="W7847">
        <v>0</v>
      </c>
      <c r="X7847">
        <v>12001200</v>
      </c>
      <c r="Y7847">
        <v>0</v>
      </c>
      <c r="Z7847">
        <v>0</v>
      </c>
      <c r="AA7847">
        <v>0</v>
      </c>
      <c r="AB7847">
        <v>0</v>
      </c>
      <c r="AC7847">
        <v>0</v>
      </c>
      <c r="AD7847">
        <v>0</v>
      </c>
      <c r="AE7847">
        <v>0</v>
      </c>
      <c r="AF7847">
        <v>0</v>
      </c>
      <c r="AG7847">
        <v>0</v>
      </c>
      <c r="AH7847">
        <v>52300000</v>
      </c>
      <c r="AI7847">
        <v>0</v>
      </c>
      <c r="AJ7847">
        <v>0</v>
      </c>
      <c r="AK7847">
        <v>0</v>
      </c>
      <c r="AL7847">
        <v>0</v>
      </c>
      <c r="AM7847">
        <v>0</v>
      </c>
      <c r="AN7847">
        <v>1</v>
      </c>
    </row>
    <row r="7848" spans="1:40" x14ac:dyDescent="0.45">
      <c r="A7848" t="s">
        <v>65169</v>
      </c>
      <c r="B7848" t="s">
        <v>65170</v>
      </c>
      <c r="C7848" t="s">
        <v>65171</v>
      </c>
      <c r="D7848" t="s">
        <v>65172</v>
      </c>
      <c r="E7848" t="s">
        <v>326</v>
      </c>
      <c r="F7848">
        <v>0</v>
      </c>
      <c r="G7848" t="s">
        <v>51</v>
      </c>
      <c r="H7848" t="s">
        <v>44</v>
      </c>
      <c r="I7848" t="s">
        <v>52</v>
      </c>
      <c r="J7848" t="s">
        <v>141</v>
      </c>
      <c r="K7848" t="s">
        <v>142</v>
      </c>
      <c r="L7848">
        <v>2</v>
      </c>
      <c r="M7848" s="1">
        <v>40118</v>
      </c>
      <c r="N7848" s="3">
        <v>44144</v>
      </c>
      <c r="O7848" t="s">
        <v>387</v>
      </c>
      <c r="P7848">
        <v>2009</v>
      </c>
      <c r="Q7848" s="1">
        <v>40469</v>
      </c>
      <c r="R7848" s="1">
        <v>40794</v>
      </c>
      <c r="S7848">
        <v>0</v>
      </c>
      <c r="T7848">
        <v>0</v>
      </c>
      <c r="U7848">
        <v>0</v>
      </c>
      <c r="V7848">
        <v>0</v>
      </c>
      <c r="W7848">
        <v>0</v>
      </c>
      <c r="X7848">
        <v>0</v>
      </c>
      <c r="Y7848">
        <v>1007468</v>
      </c>
      <c r="Z7848">
        <v>0</v>
      </c>
      <c r="AA7848">
        <v>0</v>
      </c>
      <c r="AB7848">
        <v>0</v>
      </c>
      <c r="AC7848">
        <v>0</v>
      </c>
      <c r="AD7848">
        <v>0</v>
      </c>
      <c r="AE7848">
        <v>0</v>
      </c>
      <c r="AF7848">
        <v>0</v>
      </c>
      <c r="AG7848">
        <v>0</v>
      </c>
      <c r="AH7848">
        <v>0</v>
      </c>
      <c r="AI7848">
        <v>0</v>
      </c>
      <c r="AJ7848">
        <v>0</v>
      </c>
      <c r="AK7848">
        <v>0</v>
      </c>
      <c r="AL7848">
        <v>0</v>
      </c>
      <c r="AM7848">
        <v>0</v>
      </c>
      <c r="AN7848">
        <v>1</v>
      </c>
    </row>
    <row r="7849" spans="1:40" x14ac:dyDescent="0.45">
      <c r="A7849" t="s">
        <v>20428</v>
      </c>
      <c r="B7849" t="s">
        <v>20429</v>
      </c>
      <c r="C7849" t="s">
        <v>20430</v>
      </c>
      <c r="D7849" t="s">
        <v>2421</v>
      </c>
      <c r="E7849" t="s">
        <v>1450</v>
      </c>
      <c r="F7849">
        <v>0</v>
      </c>
      <c r="G7849" t="s">
        <v>51</v>
      </c>
      <c r="H7849" t="s">
        <v>44</v>
      </c>
      <c r="I7849" t="s">
        <v>52</v>
      </c>
      <c r="J7849" t="s">
        <v>141</v>
      </c>
      <c r="K7849" t="s">
        <v>359</v>
      </c>
      <c r="L7849">
        <v>5</v>
      </c>
      <c r="M7849" s="1">
        <v>37987</v>
      </c>
      <c r="N7849" s="3">
        <v>43834</v>
      </c>
      <c r="O7849" t="s">
        <v>273</v>
      </c>
      <c r="P7849">
        <v>2004</v>
      </c>
      <c r="Q7849" s="1">
        <v>39815</v>
      </c>
      <c r="R7849" s="1">
        <v>41000</v>
      </c>
      <c r="S7849">
        <v>0</v>
      </c>
      <c r="T7849">
        <v>100842000</v>
      </c>
      <c r="U7849">
        <v>0</v>
      </c>
      <c r="V7849">
        <v>0</v>
      </c>
      <c r="W7849">
        <v>0</v>
      </c>
      <c r="X7849">
        <v>0</v>
      </c>
      <c r="Y7849">
        <v>0</v>
      </c>
      <c r="Z7849">
        <v>0</v>
      </c>
      <c r="AA7849">
        <v>0</v>
      </c>
      <c r="AB7849">
        <v>0</v>
      </c>
      <c r="AC7849">
        <v>0</v>
      </c>
      <c r="AD7849">
        <v>0</v>
      </c>
      <c r="AE7849">
        <v>0</v>
      </c>
      <c r="AF7849">
        <v>0</v>
      </c>
      <c r="AG7849">
        <v>0</v>
      </c>
      <c r="AH7849">
        <v>0</v>
      </c>
      <c r="AI7849">
        <v>0</v>
      </c>
      <c r="AJ7849">
        <v>0</v>
      </c>
      <c r="AK7849">
        <v>0</v>
      </c>
      <c r="AL7849">
        <v>0</v>
      </c>
      <c r="AM7849">
        <v>0</v>
      </c>
      <c r="AN7849">
        <v>1</v>
      </c>
    </row>
    <row r="7850" spans="1:40" x14ac:dyDescent="0.45">
      <c r="A7850" t="s">
        <v>55198</v>
      </c>
      <c r="B7850" t="s">
        <v>55199</v>
      </c>
      <c r="C7850" t="s">
        <v>55200</v>
      </c>
      <c r="D7850" t="s">
        <v>55201</v>
      </c>
      <c r="E7850" t="s">
        <v>91</v>
      </c>
      <c r="F7850">
        <v>0</v>
      </c>
      <c r="G7850" t="s">
        <v>51</v>
      </c>
      <c r="H7850" t="s">
        <v>44</v>
      </c>
      <c r="I7850" t="s">
        <v>84</v>
      </c>
      <c r="J7850" t="s">
        <v>219</v>
      </c>
      <c r="K7850" t="s">
        <v>219</v>
      </c>
      <c r="L7850">
        <v>2</v>
      </c>
      <c r="M7850" s="1">
        <v>39904</v>
      </c>
      <c r="N7850" s="3">
        <v>43930</v>
      </c>
      <c r="O7850" t="s">
        <v>188</v>
      </c>
      <c r="P7850">
        <v>2009</v>
      </c>
      <c r="Q7850" s="1">
        <v>40330</v>
      </c>
      <c r="R7850" s="1">
        <v>40914</v>
      </c>
      <c r="S7850">
        <v>15000</v>
      </c>
      <c r="T7850">
        <v>994000</v>
      </c>
      <c r="U7850">
        <v>0</v>
      </c>
      <c r="V7850">
        <v>0</v>
      </c>
      <c r="W7850">
        <v>0</v>
      </c>
      <c r="X7850">
        <v>0</v>
      </c>
      <c r="Y7850">
        <v>0</v>
      </c>
      <c r="Z7850">
        <v>0</v>
      </c>
      <c r="AA7850">
        <v>0</v>
      </c>
      <c r="AB7850">
        <v>0</v>
      </c>
      <c r="AC7850">
        <v>0</v>
      </c>
      <c r="AD7850">
        <v>0</v>
      </c>
      <c r="AE7850">
        <v>0</v>
      </c>
      <c r="AF7850">
        <v>0</v>
      </c>
      <c r="AG7850">
        <v>0</v>
      </c>
      <c r="AH7850">
        <v>0</v>
      </c>
      <c r="AI7850">
        <v>0</v>
      </c>
      <c r="AJ7850">
        <v>0</v>
      </c>
      <c r="AK7850">
        <v>0</v>
      </c>
      <c r="AL7850">
        <v>0</v>
      </c>
      <c r="AM7850">
        <v>0</v>
      </c>
      <c r="AN7850">
        <v>1</v>
      </c>
    </row>
    <row r="7851" spans="1:40" x14ac:dyDescent="0.45">
      <c r="A7851" t="s">
        <v>1743</v>
      </c>
      <c r="B7851" t="s">
        <v>1744</v>
      </c>
      <c r="C7851" t="s">
        <v>1745</v>
      </c>
      <c r="D7851" t="s">
        <v>1429</v>
      </c>
      <c r="E7851" t="s">
        <v>900</v>
      </c>
      <c r="F7851">
        <v>0</v>
      </c>
      <c r="G7851" t="s">
        <v>51</v>
      </c>
      <c r="H7851" t="s">
        <v>44</v>
      </c>
      <c r="I7851" t="s">
        <v>52</v>
      </c>
      <c r="J7851" t="s">
        <v>141</v>
      </c>
      <c r="K7851" t="s">
        <v>1746</v>
      </c>
      <c r="L7851">
        <v>3</v>
      </c>
      <c r="M7851" s="1">
        <v>37987</v>
      </c>
      <c r="N7851" s="3">
        <v>43834</v>
      </c>
      <c r="O7851" t="s">
        <v>273</v>
      </c>
      <c r="P7851">
        <v>2004</v>
      </c>
      <c r="Q7851" s="1">
        <v>39000</v>
      </c>
      <c r="R7851" s="1">
        <v>41355</v>
      </c>
      <c r="S7851">
        <v>0</v>
      </c>
      <c r="T7851">
        <v>82000000</v>
      </c>
      <c r="U7851">
        <v>0</v>
      </c>
      <c r="V7851">
        <v>0</v>
      </c>
      <c r="W7851">
        <v>0</v>
      </c>
      <c r="X7851">
        <v>0</v>
      </c>
      <c r="Y7851">
        <v>0</v>
      </c>
      <c r="Z7851">
        <v>0</v>
      </c>
      <c r="AA7851">
        <v>18905707</v>
      </c>
      <c r="AB7851">
        <v>0</v>
      </c>
      <c r="AC7851">
        <v>0</v>
      </c>
      <c r="AD7851">
        <v>0</v>
      </c>
      <c r="AE7851">
        <v>0</v>
      </c>
      <c r="AF7851">
        <v>0</v>
      </c>
      <c r="AG7851">
        <v>26000000</v>
      </c>
      <c r="AH7851">
        <v>56000000</v>
      </c>
      <c r="AI7851">
        <v>0</v>
      </c>
      <c r="AJ7851">
        <v>0</v>
      </c>
      <c r="AK7851">
        <v>0</v>
      </c>
      <c r="AL7851">
        <v>0</v>
      </c>
      <c r="AM7851">
        <v>0</v>
      </c>
      <c r="AN7851">
        <v>1</v>
      </c>
    </row>
    <row r="7852" spans="1:40" x14ac:dyDescent="0.45">
      <c r="A7852" t="s">
        <v>73587</v>
      </c>
      <c r="B7852" t="s">
        <v>73588</v>
      </c>
      <c r="C7852" t="s">
        <v>73589</v>
      </c>
      <c r="D7852" t="s">
        <v>73590</v>
      </c>
      <c r="E7852" t="s">
        <v>850</v>
      </c>
      <c r="F7852">
        <v>0</v>
      </c>
      <c r="G7852" t="s">
        <v>51</v>
      </c>
      <c r="H7852" t="s">
        <v>44</v>
      </c>
      <c r="I7852" t="s">
        <v>52</v>
      </c>
      <c r="J7852" t="s">
        <v>141</v>
      </c>
      <c r="K7852" t="s">
        <v>723</v>
      </c>
      <c r="L7852">
        <v>10</v>
      </c>
      <c r="M7852" s="1">
        <v>37257</v>
      </c>
      <c r="N7852" s="3">
        <v>43832</v>
      </c>
      <c r="O7852" t="s">
        <v>321</v>
      </c>
      <c r="P7852">
        <v>2002</v>
      </c>
      <c r="Q7852" s="1">
        <v>37681</v>
      </c>
      <c r="R7852" s="1">
        <v>41822</v>
      </c>
      <c r="S7852">
        <v>0</v>
      </c>
      <c r="T7852">
        <v>100948403</v>
      </c>
      <c r="U7852">
        <v>0</v>
      </c>
      <c r="V7852">
        <v>0</v>
      </c>
      <c r="W7852">
        <v>0</v>
      </c>
      <c r="X7852">
        <v>0</v>
      </c>
      <c r="Y7852">
        <v>0</v>
      </c>
      <c r="Z7852">
        <v>0</v>
      </c>
      <c r="AA7852">
        <v>0</v>
      </c>
      <c r="AB7852">
        <v>0</v>
      </c>
      <c r="AC7852">
        <v>0</v>
      </c>
      <c r="AD7852">
        <v>0</v>
      </c>
      <c r="AE7852">
        <v>0</v>
      </c>
      <c r="AF7852">
        <v>6000000</v>
      </c>
      <c r="AG7852">
        <v>13500000</v>
      </c>
      <c r="AH7852">
        <v>14800000</v>
      </c>
      <c r="AI7852">
        <v>20000000</v>
      </c>
      <c r="AJ7852">
        <v>0</v>
      </c>
      <c r="AK7852">
        <v>0</v>
      </c>
      <c r="AL7852">
        <v>0</v>
      </c>
      <c r="AM7852">
        <v>0</v>
      </c>
      <c r="AN7852">
        <v>1</v>
      </c>
    </row>
    <row r="7853" spans="1:40" x14ac:dyDescent="0.45">
      <c r="A7853" t="s">
        <v>6160</v>
      </c>
      <c r="B7853" t="s">
        <v>6161</v>
      </c>
      <c r="C7853" t="s">
        <v>6162</v>
      </c>
      <c r="D7853" t="s">
        <v>198</v>
      </c>
      <c r="E7853" t="s">
        <v>199</v>
      </c>
      <c r="F7853">
        <v>0</v>
      </c>
      <c r="G7853" t="s">
        <v>51</v>
      </c>
      <c r="H7853" t="s">
        <v>44</v>
      </c>
      <c r="I7853" t="s">
        <v>52</v>
      </c>
      <c r="J7853" t="s">
        <v>511</v>
      </c>
      <c r="K7853" t="s">
        <v>2566</v>
      </c>
      <c r="L7853">
        <v>5</v>
      </c>
      <c r="M7853" s="1">
        <v>37257</v>
      </c>
      <c r="N7853" s="3">
        <v>43832</v>
      </c>
      <c r="O7853" t="s">
        <v>321</v>
      </c>
      <c r="P7853">
        <v>2002</v>
      </c>
      <c r="Q7853" s="1">
        <v>38518</v>
      </c>
      <c r="R7853" s="1">
        <v>41767</v>
      </c>
      <c r="S7853">
        <v>0</v>
      </c>
      <c r="T7853">
        <v>0</v>
      </c>
      <c r="U7853">
        <v>0</v>
      </c>
      <c r="V7853">
        <v>0</v>
      </c>
      <c r="W7853">
        <v>0</v>
      </c>
      <c r="X7853">
        <v>0</v>
      </c>
      <c r="Y7853">
        <v>0</v>
      </c>
      <c r="Z7853">
        <v>0</v>
      </c>
      <c r="AA7853">
        <v>101000000</v>
      </c>
      <c r="AB7853">
        <v>0</v>
      </c>
      <c r="AC7853">
        <v>0</v>
      </c>
      <c r="AD7853">
        <v>0</v>
      </c>
      <c r="AE7853">
        <v>0</v>
      </c>
      <c r="AF7853">
        <v>0</v>
      </c>
      <c r="AG7853">
        <v>0</v>
      </c>
      <c r="AH7853">
        <v>0</v>
      </c>
      <c r="AI7853">
        <v>0</v>
      </c>
      <c r="AJ7853">
        <v>0</v>
      </c>
      <c r="AK7853">
        <v>0</v>
      </c>
      <c r="AL7853">
        <v>0</v>
      </c>
      <c r="AM7853">
        <v>0</v>
      </c>
      <c r="AN7853">
        <v>1</v>
      </c>
    </row>
    <row r="7854" spans="1:40" x14ac:dyDescent="0.45">
      <c r="A7854" t="s">
        <v>65099</v>
      </c>
      <c r="B7854" t="s">
        <v>65100</v>
      </c>
      <c r="C7854" t="s">
        <v>65101</v>
      </c>
      <c r="D7854" t="s">
        <v>27420</v>
      </c>
      <c r="E7854" t="s">
        <v>1067</v>
      </c>
      <c r="F7854">
        <v>0</v>
      </c>
      <c r="G7854" t="s">
        <v>51</v>
      </c>
      <c r="H7854" t="s">
        <v>44</v>
      </c>
      <c r="I7854" t="s">
        <v>52</v>
      </c>
      <c r="J7854" t="s">
        <v>53</v>
      </c>
      <c r="K7854" t="s">
        <v>53</v>
      </c>
      <c r="L7854">
        <v>3</v>
      </c>
      <c r="M7854" s="1">
        <v>37987</v>
      </c>
      <c r="N7854" s="3">
        <v>43834</v>
      </c>
      <c r="O7854" t="s">
        <v>273</v>
      </c>
      <c r="P7854">
        <v>2004</v>
      </c>
      <c r="Q7854" s="1">
        <v>38718</v>
      </c>
      <c r="R7854" s="1">
        <v>39575</v>
      </c>
      <c r="S7854">
        <v>0</v>
      </c>
      <c r="T7854">
        <v>101000000</v>
      </c>
      <c r="U7854">
        <v>0</v>
      </c>
      <c r="V7854">
        <v>0</v>
      </c>
      <c r="W7854">
        <v>0</v>
      </c>
      <c r="X7854">
        <v>0</v>
      </c>
      <c r="Y7854">
        <v>0</v>
      </c>
      <c r="Z7854">
        <v>0</v>
      </c>
      <c r="AA7854">
        <v>0</v>
      </c>
      <c r="AB7854">
        <v>0</v>
      </c>
      <c r="AC7854">
        <v>0</v>
      </c>
      <c r="AD7854">
        <v>0</v>
      </c>
      <c r="AE7854">
        <v>0</v>
      </c>
      <c r="AF7854">
        <v>10000000</v>
      </c>
      <c r="AG7854">
        <v>40000000</v>
      </c>
      <c r="AH7854">
        <v>51000000</v>
      </c>
      <c r="AI7854">
        <v>0</v>
      </c>
      <c r="AJ7854">
        <v>0</v>
      </c>
      <c r="AK7854">
        <v>0</v>
      </c>
      <c r="AL7854">
        <v>0</v>
      </c>
      <c r="AM7854">
        <v>0</v>
      </c>
      <c r="AN7854">
        <v>1</v>
      </c>
    </row>
    <row r="7855" spans="1:40" x14ac:dyDescent="0.45">
      <c r="A7855" t="s">
        <v>58876</v>
      </c>
      <c r="B7855" t="s">
        <v>58877</v>
      </c>
      <c r="C7855" t="s">
        <v>58878</v>
      </c>
      <c r="D7855" t="s">
        <v>49</v>
      </c>
      <c r="E7855" t="s">
        <v>50</v>
      </c>
      <c r="F7855">
        <v>0</v>
      </c>
      <c r="G7855" t="s">
        <v>51</v>
      </c>
      <c r="H7855" t="s">
        <v>44</v>
      </c>
      <c r="I7855" t="s">
        <v>52</v>
      </c>
      <c r="J7855" t="s">
        <v>141</v>
      </c>
      <c r="K7855" t="s">
        <v>142</v>
      </c>
      <c r="L7855">
        <v>1</v>
      </c>
      <c r="M7855" s="1">
        <v>36008</v>
      </c>
      <c r="N7855" s="2">
        <v>36008</v>
      </c>
      <c r="O7855" t="s">
        <v>1296</v>
      </c>
      <c r="P7855">
        <v>1998</v>
      </c>
      <c r="Q7855" s="1">
        <v>36617</v>
      </c>
      <c r="R7855" s="1">
        <v>36617</v>
      </c>
      <c r="S7855">
        <v>0</v>
      </c>
      <c r="T7855">
        <v>0</v>
      </c>
      <c r="U7855">
        <v>0</v>
      </c>
      <c r="V7855">
        <v>0</v>
      </c>
      <c r="W7855">
        <v>0</v>
      </c>
      <c r="X7855">
        <v>0</v>
      </c>
      <c r="Y7855">
        <v>1010000</v>
      </c>
      <c r="Z7855">
        <v>0</v>
      </c>
      <c r="AA7855">
        <v>0</v>
      </c>
      <c r="AB7855">
        <v>0</v>
      </c>
      <c r="AC7855">
        <v>0</v>
      </c>
      <c r="AD7855">
        <v>0</v>
      </c>
      <c r="AE7855">
        <v>0</v>
      </c>
      <c r="AF7855">
        <v>0</v>
      </c>
      <c r="AG7855">
        <v>0</v>
      </c>
      <c r="AH7855">
        <v>0</v>
      </c>
      <c r="AI7855">
        <v>0</v>
      </c>
      <c r="AJ7855">
        <v>0</v>
      </c>
      <c r="AK7855">
        <v>0</v>
      </c>
      <c r="AL7855">
        <v>0</v>
      </c>
      <c r="AM7855">
        <v>0</v>
      </c>
      <c r="AN7855">
        <v>1</v>
      </c>
    </row>
    <row r="7856" spans="1:40" x14ac:dyDescent="0.45">
      <c r="A7856" t="s">
        <v>72160</v>
      </c>
      <c r="B7856" t="s">
        <v>72161</v>
      </c>
      <c r="C7856" t="s">
        <v>72162</v>
      </c>
      <c r="D7856" t="s">
        <v>72163</v>
      </c>
      <c r="E7856" t="s">
        <v>6572</v>
      </c>
      <c r="F7856">
        <v>0</v>
      </c>
      <c r="G7856" t="s">
        <v>51</v>
      </c>
      <c r="H7856" t="s">
        <v>44</v>
      </c>
      <c r="I7856" t="s">
        <v>451</v>
      </c>
      <c r="J7856" t="s">
        <v>452</v>
      </c>
      <c r="K7856" t="s">
        <v>452</v>
      </c>
      <c r="L7856">
        <v>2</v>
      </c>
      <c r="M7856" s="1">
        <v>40544</v>
      </c>
      <c r="N7856" s="3">
        <v>43841</v>
      </c>
      <c r="O7856" t="s">
        <v>311</v>
      </c>
      <c r="P7856">
        <v>2011</v>
      </c>
      <c r="Q7856" s="1">
        <v>41060</v>
      </c>
      <c r="R7856" s="1">
        <v>41531</v>
      </c>
      <c r="S7856">
        <v>0</v>
      </c>
      <c r="T7856">
        <v>0</v>
      </c>
      <c r="U7856">
        <v>0</v>
      </c>
      <c r="V7856">
        <v>1010000</v>
      </c>
      <c r="W7856">
        <v>0</v>
      </c>
      <c r="X7856">
        <v>0</v>
      </c>
      <c r="Y7856">
        <v>0</v>
      </c>
      <c r="Z7856">
        <v>0</v>
      </c>
      <c r="AA7856">
        <v>0</v>
      </c>
      <c r="AB7856">
        <v>0</v>
      </c>
      <c r="AC7856">
        <v>0</v>
      </c>
      <c r="AD7856">
        <v>0</v>
      </c>
      <c r="AE7856">
        <v>0</v>
      </c>
      <c r="AF7856">
        <v>0</v>
      </c>
      <c r="AG7856">
        <v>0</v>
      </c>
      <c r="AH7856">
        <v>0</v>
      </c>
      <c r="AI7856">
        <v>0</v>
      </c>
      <c r="AJ7856">
        <v>0</v>
      </c>
      <c r="AK7856">
        <v>0</v>
      </c>
      <c r="AL7856">
        <v>0</v>
      </c>
      <c r="AM7856">
        <v>0</v>
      </c>
      <c r="AN7856">
        <v>1</v>
      </c>
    </row>
    <row r="7857" spans="1:40" x14ac:dyDescent="0.45">
      <c r="A7857" t="s">
        <v>75551</v>
      </c>
      <c r="B7857" t="s">
        <v>75552</v>
      </c>
      <c r="C7857" t="s">
        <v>75553</v>
      </c>
      <c r="D7857" t="s">
        <v>371</v>
      </c>
      <c r="E7857" t="s">
        <v>222</v>
      </c>
      <c r="F7857">
        <v>0</v>
      </c>
      <c r="G7857" t="s">
        <v>51</v>
      </c>
      <c r="H7857" t="s">
        <v>44</v>
      </c>
      <c r="I7857" t="s">
        <v>204</v>
      </c>
      <c r="J7857" t="s">
        <v>205</v>
      </c>
      <c r="K7857" t="s">
        <v>232</v>
      </c>
      <c r="L7857">
        <v>2</v>
      </c>
      <c r="M7857" s="1">
        <v>40544</v>
      </c>
      <c r="N7857" s="3">
        <v>43841</v>
      </c>
      <c r="O7857" t="s">
        <v>311</v>
      </c>
      <c r="P7857">
        <v>2011</v>
      </c>
      <c r="Q7857" s="1">
        <v>41028</v>
      </c>
      <c r="R7857" s="1">
        <v>41472</v>
      </c>
      <c r="S7857">
        <v>0</v>
      </c>
      <c r="T7857">
        <v>0</v>
      </c>
      <c r="U7857">
        <v>0</v>
      </c>
      <c r="V7857">
        <v>0</v>
      </c>
      <c r="W7857">
        <v>0</v>
      </c>
      <c r="X7857">
        <v>0</v>
      </c>
      <c r="Y7857">
        <v>1010000</v>
      </c>
      <c r="Z7857">
        <v>0</v>
      </c>
      <c r="AA7857">
        <v>0</v>
      </c>
      <c r="AB7857">
        <v>0</v>
      </c>
      <c r="AC7857">
        <v>0</v>
      </c>
      <c r="AD7857">
        <v>0</v>
      </c>
      <c r="AE7857">
        <v>0</v>
      </c>
      <c r="AF7857">
        <v>0</v>
      </c>
      <c r="AG7857">
        <v>0</v>
      </c>
      <c r="AH7857">
        <v>0</v>
      </c>
      <c r="AI7857">
        <v>0</v>
      </c>
      <c r="AJ7857">
        <v>0</v>
      </c>
      <c r="AK7857">
        <v>0</v>
      </c>
      <c r="AL7857">
        <v>0</v>
      </c>
      <c r="AM7857">
        <v>0</v>
      </c>
      <c r="AN7857">
        <v>1</v>
      </c>
    </row>
    <row r="7858" spans="1:40" x14ac:dyDescent="0.45">
      <c r="A7858" t="s">
        <v>9750</v>
      </c>
      <c r="B7858" t="s">
        <v>9751</v>
      </c>
      <c r="C7858" t="s">
        <v>9752</v>
      </c>
      <c r="D7858" t="s">
        <v>68</v>
      </c>
      <c r="E7858" t="s">
        <v>69</v>
      </c>
      <c r="F7858">
        <v>0</v>
      </c>
      <c r="G7858" t="s">
        <v>51</v>
      </c>
      <c r="H7858" t="s">
        <v>44</v>
      </c>
      <c r="I7858" t="s">
        <v>121</v>
      </c>
      <c r="J7858" t="s">
        <v>365</v>
      </c>
      <c r="K7858" t="s">
        <v>2016</v>
      </c>
      <c r="L7858">
        <v>5</v>
      </c>
      <c r="M7858" s="1">
        <v>40179</v>
      </c>
      <c r="N7858" s="3">
        <v>43840</v>
      </c>
      <c r="O7858" t="s">
        <v>87</v>
      </c>
      <c r="P7858">
        <v>2010</v>
      </c>
      <c r="Q7858" s="1">
        <v>41465</v>
      </c>
      <c r="R7858" s="1">
        <v>41920</v>
      </c>
      <c r="S7858">
        <v>350000</v>
      </c>
      <c r="T7858">
        <v>660000</v>
      </c>
      <c r="U7858">
        <v>0</v>
      </c>
      <c r="V7858">
        <v>0</v>
      </c>
      <c r="W7858">
        <v>0</v>
      </c>
      <c r="X7858">
        <v>0</v>
      </c>
      <c r="Y7858">
        <v>0</v>
      </c>
      <c r="Z7858">
        <v>0</v>
      </c>
      <c r="AA7858">
        <v>0</v>
      </c>
      <c r="AB7858">
        <v>0</v>
      </c>
      <c r="AC7858">
        <v>0</v>
      </c>
      <c r="AD7858">
        <v>0</v>
      </c>
      <c r="AE7858">
        <v>0</v>
      </c>
      <c r="AF7858">
        <v>0</v>
      </c>
      <c r="AG7858">
        <v>0</v>
      </c>
      <c r="AH7858">
        <v>0</v>
      </c>
      <c r="AI7858">
        <v>0</v>
      </c>
      <c r="AJ7858">
        <v>0</v>
      </c>
      <c r="AK7858">
        <v>0</v>
      </c>
      <c r="AL7858">
        <v>0</v>
      </c>
      <c r="AM7858">
        <v>0</v>
      </c>
      <c r="AN7858">
        <v>1</v>
      </c>
    </row>
    <row r="7859" spans="1:40" x14ac:dyDescent="0.45">
      <c r="A7859" t="s">
        <v>27871</v>
      </c>
      <c r="B7859" t="s">
        <v>27872</v>
      </c>
      <c r="C7859" t="s">
        <v>27873</v>
      </c>
      <c r="D7859" t="s">
        <v>198</v>
      </c>
      <c r="E7859" t="s">
        <v>199</v>
      </c>
      <c r="F7859">
        <v>0</v>
      </c>
      <c r="G7859" t="s">
        <v>51</v>
      </c>
      <c r="H7859" t="s">
        <v>44</v>
      </c>
      <c r="I7859" t="s">
        <v>309</v>
      </c>
      <c r="J7859" t="s">
        <v>564</v>
      </c>
      <c r="K7859" t="s">
        <v>564</v>
      </c>
      <c r="L7859">
        <v>1</v>
      </c>
      <c r="M7859" s="1">
        <v>33239</v>
      </c>
      <c r="N7859" s="2">
        <v>33239</v>
      </c>
      <c r="O7859" t="s">
        <v>280</v>
      </c>
      <c r="P7859">
        <v>1991</v>
      </c>
      <c r="Q7859" s="1">
        <v>41527</v>
      </c>
      <c r="R7859" s="1">
        <v>41527</v>
      </c>
      <c r="S7859">
        <v>0</v>
      </c>
      <c r="T7859">
        <v>0</v>
      </c>
      <c r="U7859">
        <v>0</v>
      </c>
      <c r="V7859">
        <v>0</v>
      </c>
      <c r="W7859">
        <v>0</v>
      </c>
      <c r="X7859">
        <v>1010000</v>
      </c>
      <c r="Y7859">
        <v>0</v>
      </c>
      <c r="Z7859">
        <v>0</v>
      </c>
      <c r="AA7859">
        <v>0</v>
      </c>
      <c r="AB7859">
        <v>0</v>
      </c>
      <c r="AC7859">
        <v>0</v>
      </c>
      <c r="AD7859">
        <v>0</v>
      </c>
      <c r="AE7859">
        <v>0</v>
      </c>
      <c r="AF7859">
        <v>0</v>
      </c>
      <c r="AG7859">
        <v>0</v>
      </c>
      <c r="AH7859">
        <v>0</v>
      </c>
      <c r="AI7859">
        <v>0</v>
      </c>
      <c r="AJ7859">
        <v>0</v>
      </c>
      <c r="AK7859">
        <v>0</v>
      </c>
      <c r="AL7859">
        <v>0</v>
      </c>
      <c r="AM7859">
        <v>0</v>
      </c>
      <c r="AN7859">
        <v>1</v>
      </c>
    </row>
    <row r="7860" spans="1:40" x14ac:dyDescent="0.45">
      <c r="A7860" t="s">
        <v>72812</v>
      </c>
      <c r="B7860" t="s">
        <v>72813</v>
      </c>
      <c r="C7860" t="s">
        <v>72814</v>
      </c>
      <c r="D7860" t="s">
        <v>198</v>
      </c>
      <c r="E7860" t="s">
        <v>199</v>
      </c>
      <c r="F7860">
        <v>0</v>
      </c>
      <c r="G7860" t="s">
        <v>51</v>
      </c>
      <c r="H7860" t="s">
        <v>44</v>
      </c>
      <c r="I7860" t="s">
        <v>532</v>
      </c>
      <c r="J7860" t="s">
        <v>533</v>
      </c>
      <c r="K7860" t="s">
        <v>533</v>
      </c>
      <c r="L7860">
        <v>1</v>
      </c>
      <c r="M7860" s="1">
        <v>38718</v>
      </c>
      <c r="N7860" s="3">
        <v>43836</v>
      </c>
      <c r="O7860" t="s">
        <v>260</v>
      </c>
      <c r="P7860">
        <v>2006</v>
      </c>
      <c r="Q7860" s="1">
        <v>40372</v>
      </c>
      <c r="R7860" s="1">
        <v>40372</v>
      </c>
      <c r="S7860">
        <v>0</v>
      </c>
      <c r="T7860">
        <v>1010004</v>
      </c>
      <c r="U7860">
        <v>0</v>
      </c>
      <c r="V7860">
        <v>0</v>
      </c>
      <c r="W7860">
        <v>0</v>
      </c>
      <c r="X7860">
        <v>0</v>
      </c>
      <c r="Y7860">
        <v>0</v>
      </c>
      <c r="Z7860">
        <v>0</v>
      </c>
      <c r="AA7860">
        <v>0</v>
      </c>
      <c r="AB7860">
        <v>0</v>
      </c>
      <c r="AC7860">
        <v>0</v>
      </c>
      <c r="AD7860">
        <v>0</v>
      </c>
      <c r="AE7860">
        <v>0</v>
      </c>
      <c r="AF7860">
        <v>0</v>
      </c>
      <c r="AG7860">
        <v>0</v>
      </c>
      <c r="AH7860">
        <v>0</v>
      </c>
      <c r="AI7860">
        <v>0</v>
      </c>
      <c r="AJ7860">
        <v>0</v>
      </c>
      <c r="AK7860">
        <v>0</v>
      </c>
      <c r="AL7860">
        <v>0</v>
      </c>
      <c r="AM7860">
        <v>0</v>
      </c>
      <c r="AN7860">
        <v>1</v>
      </c>
    </row>
    <row r="7861" spans="1:40" x14ac:dyDescent="0.45">
      <c r="A7861" t="s">
        <v>21325</v>
      </c>
      <c r="B7861" t="s">
        <v>21326</v>
      </c>
      <c r="C7861" t="s">
        <v>21327</v>
      </c>
      <c r="D7861" t="s">
        <v>21328</v>
      </c>
      <c r="E7861" t="s">
        <v>1868</v>
      </c>
      <c r="F7861">
        <v>0</v>
      </c>
      <c r="G7861" t="s">
        <v>51</v>
      </c>
      <c r="H7861" t="s">
        <v>44</v>
      </c>
      <c r="I7861" t="s">
        <v>147</v>
      </c>
      <c r="J7861" t="s">
        <v>148</v>
      </c>
      <c r="K7861" t="s">
        <v>149</v>
      </c>
      <c r="L7861">
        <v>4</v>
      </c>
      <c r="M7861" s="1">
        <v>40483</v>
      </c>
      <c r="N7861" s="3">
        <v>44145</v>
      </c>
      <c r="O7861" t="s">
        <v>153</v>
      </c>
      <c r="P7861">
        <v>2010</v>
      </c>
      <c r="Q7861" s="1">
        <v>40662</v>
      </c>
      <c r="R7861" s="1">
        <v>41548</v>
      </c>
      <c r="S7861">
        <v>0</v>
      </c>
      <c r="T7861">
        <v>101060000</v>
      </c>
      <c r="U7861">
        <v>0</v>
      </c>
      <c r="V7861">
        <v>0</v>
      </c>
      <c r="W7861">
        <v>0</v>
      </c>
      <c r="X7861">
        <v>0</v>
      </c>
      <c r="Y7861">
        <v>0</v>
      </c>
      <c r="Z7861">
        <v>0</v>
      </c>
      <c r="AA7861">
        <v>0</v>
      </c>
      <c r="AB7861">
        <v>0</v>
      </c>
      <c r="AC7861">
        <v>0</v>
      </c>
      <c r="AD7861">
        <v>0</v>
      </c>
      <c r="AE7861">
        <v>0</v>
      </c>
      <c r="AF7861">
        <v>100000000</v>
      </c>
      <c r="AG7861">
        <v>0</v>
      </c>
      <c r="AH7861">
        <v>0</v>
      </c>
      <c r="AI7861">
        <v>0</v>
      </c>
      <c r="AJ7861">
        <v>0</v>
      </c>
      <c r="AK7861">
        <v>0</v>
      </c>
      <c r="AL7861">
        <v>0</v>
      </c>
      <c r="AM7861">
        <v>0</v>
      </c>
      <c r="AN7861">
        <v>1</v>
      </c>
    </row>
    <row r="7862" spans="1:40" x14ac:dyDescent="0.45">
      <c r="A7862" t="s">
        <v>732</v>
      </c>
      <c r="B7862" t="s">
        <v>733</v>
      </c>
      <c r="C7862" t="s">
        <v>734</v>
      </c>
      <c r="D7862" t="s">
        <v>68</v>
      </c>
      <c r="E7862" t="s">
        <v>69</v>
      </c>
      <c r="F7862">
        <v>0</v>
      </c>
      <c r="G7862" t="s">
        <v>51</v>
      </c>
      <c r="H7862" t="s">
        <v>44</v>
      </c>
      <c r="I7862" t="s">
        <v>204</v>
      </c>
      <c r="J7862" t="s">
        <v>205</v>
      </c>
      <c r="K7862" t="s">
        <v>232</v>
      </c>
      <c r="L7862">
        <v>3</v>
      </c>
      <c r="M7862" s="1">
        <v>39083</v>
      </c>
      <c r="N7862" s="3">
        <v>43837</v>
      </c>
      <c r="O7862" t="s">
        <v>80</v>
      </c>
      <c r="P7862">
        <v>2007</v>
      </c>
      <c r="Q7862" s="1">
        <v>40217</v>
      </c>
      <c r="R7862" s="1">
        <v>40837</v>
      </c>
      <c r="S7862">
        <v>50000</v>
      </c>
      <c r="T7862">
        <v>961601</v>
      </c>
      <c r="U7862">
        <v>0</v>
      </c>
      <c r="V7862">
        <v>0</v>
      </c>
      <c r="W7862">
        <v>0</v>
      </c>
      <c r="X7862">
        <v>0</v>
      </c>
      <c r="Y7862">
        <v>0</v>
      </c>
      <c r="Z7862">
        <v>0</v>
      </c>
      <c r="AA7862">
        <v>0</v>
      </c>
      <c r="AB7862">
        <v>0</v>
      </c>
      <c r="AC7862">
        <v>0</v>
      </c>
      <c r="AD7862">
        <v>0</v>
      </c>
      <c r="AE7862">
        <v>0</v>
      </c>
      <c r="AF7862">
        <v>0</v>
      </c>
      <c r="AG7862">
        <v>0</v>
      </c>
      <c r="AH7862">
        <v>0</v>
      </c>
      <c r="AI7862">
        <v>0</v>
      </c>
      <c r="AJ7862">
        <v>0</v>
      </c>
      <c r="AK7862">
        <v>0</v>
      </c>
      <c r="AL7862">
        <v>0</v>
      </c>
      <c r="AM7862">
        <v>0</v>
      </c>
      <c r="AN7862">
        <v>1</v>
      </c>
    </row>
    <row r="7863" spans="1:40" x14ac:dyDescent="0.45">
      <c r="A7863" t="s">
        <v>29621</v>
      </c>
      <c r="B7863" t="s">
        <v>29622</v>
      </c>
      <c r="C7863" t="s">
        <v>29623</v>
      </c>
      <c r="D7863" t="s">
        <v>29624</v>
      </c>
      <c r="E7863" t="s">
        <v>2222</v>
      </c>
      <c r="F7863">
        <v>0</v>
      </c>
      <c r="G7863" t="s">
        <v>51</v>
      </c>
      <c r="H7863" t="s">
        <v>44</v>
      </c>
      <c r="I7863" t="s">
        <v>52</v>
      </c>
      <c r="J7863" t="s">
        <v>141</v>
      </c>
      <c r="K7863" t="s">
        <v>142</v>
      </c>
      <c r="L7863">
        <v>9</v>
      </c>
      <c r="M7863" s="1">
        <v>39203</v>
      </c>
      <c r="N7863" s="3">
        <v>43958</v>
      </c>
      <c r="O7863" t="s">
        <v>1360</v>
      </c>
      <c r="P7863">
        <v>2007</v>
      </c>
      <c r="Q7863" s="1">
        <v>39652</v>
      </c>
      <c r="R7863" s="1">
        <v>41892</v>
      </c>
      <c r="S7863">
        <v>5000000</v>
      </c>
      <c r="T7863">
        <v>94199993</v>
      </c>
      <c r="U7863">
        <v>0</v>
      </c>
      <c r="V7863">
        <v>0</v>
      </c>
      <c r="W7863">
        <v>0</v>
      </c>
      <c r="X7863">
        <v>0</v>
      </c>
      <c r="Y7863">
        <v>2000000</v>
      </c>
      <c r="Z7863">
        <v>0</v>
      </c>
      <c r="AA7863">
        <v>0</v>
      </c>
      <c r="AB7863">
        <v>0</v>
      </c>
      <c r="AC7863">
        <v>0</v>
      </c>
      <c r="AD7863">
        <v>0</v>
      </c>
      <c r="AE7863">
        <v>0</v>
      </c>
      <c r="AF7863">
        <v>6500000</v>
      </c>
      <c r="AG7863">
        <v>15000000</v>
      </c>
      <c r="AH7863">
        <v>25000000</v>
      </c>
      <c r="AI7863">
        <v>22000000</v>
      </c>
      <c r="AJ7863">
        <v>25699993</v>
      </c>
      <c r="AK7863">
        <v>0</v>
      </c>
      <c r="AL7863">
        <v>0</v>
      </c>
      <c r="AM7863">
        <v>0</v>
      </c>
      <c r="AN7863">
        <v>1</v>
      </c>
    </row>
    <row r="7864" spans="1:40" x14ac:dyDescent="0.45">
      <c r="A7864" t="s">
        <v>24675</v>
      </c>
      <c r="B7864" t="s">
        <v>24676</v>
      </c>
      <c r="C7864" t="s">
        <v>24677</v>
      </c>
      <c r="D7864" t="s">
        <v>101</v>
      </c>
      <c r="E7864" t="s">
        <v>102</v>
      </c>
      <c r="F7864">
        <v>0</v>
      </c>
      <c r="G7864" t="s">
        <v>51</v>
      </c>
      <c r="H7864" t="s">
        <v>44</v>
      </c>
      <c r="I7864" t="s">
        <v>730</v>
      </c>
      <c r="J7864" t="s">
        <v>365</v>
      </c>
      <c r="K7864" t="s">
        <v>3538</v>
      </c>
      <c r="L7864">
        <v>1</v>
      </c>
      <c r="M7864" s="1">
        <v>40544</v>
      </c>
      <c r="N7864" s="3">
        <v>43841</v>
      </c>
      <c r="O7864" t="s">
        <v>311</v>
      </c>
      <c r="P7864">
        <v>2011</v>
      </c>
      <c r="Q7864" s="1">
        <v>41547</v>
      </c>
      <c r="R7864" s="1">
        <v>41547</v>
      </c>
      <c r="S7864">
        <v>0</v>
      </c>
      <c r="T7864">
        <v>0</v>
      </c>
      <c r="U7864">
        <v>0</v>
      </c>
      <c r="V7864">
        <v>0</v>
      </c>
      <c r="W7864">
        <v>0</v>
      </c>
      <c r="X7864">
        <v>0</v>
      </c>
      <c r="Y7864">
        <v>0</v>
      </c>
      <c r="Z7864">
        <v>0</v>
      </c>
      <c r="AA7864">
        <v>101279000</v>
      </c>
      <c r="AB7864">
        <v>0</v>
      </c>
      <c r="AC7864">
        <v>0</v>
      </c>
      <c r="AD7864">
        <v>0</v>
      </c>
      <c r="AE7864">
        <v>0</v>
      </c>
      <c r="AF7864">
        <v>0</v>
      </c>
      <c r="AG7864">
        <v>0</v>
      </c>
      <c r="AH7864">
        <v>0</v>
      </c>
      <c r="AI7864">
        <v>0</v>
      </c>
      <c r="AJ7864">
        <v>0</v>
      </c>
      <c r="AK7864">
        <v>0</v>
      </c>
      <c r="AL7864">
        <v>0</v>
      </c>
      <c r="AM7864">
        <v>0</v>
      </c>
      <c r="AN7864">
        <v>1</v>
      </c>
    </row>
    <row r="7865" spans="1:40" x14ac:dyDescent="0.45">
      <c r="A7865" t="s">
        <v>25494</v>
      </c>
      <c r="B7865" t="s">
        <v>25495</v>
      </c>
      <c r="C7865" t="s">
        <v>25496</v>
      </c>
      <c r="D7865" t="s">
        <v>25497</v>
      </c>
      <c r="E7865" t="s">
        <v>1119</v>
      </c>
      <c r="F7865">
        <v>0</v>
      </c>
      <c r="G7865" t="s">
        <v>51</v>
      </c>
      <c r="H7865" t="s">
        <v>179</v>
      </c>
      <c r="I7865" t="s">
        <v>180</v>
      </c>
      <c r="J7865" t="s">
        <v>181</v>
      </c>
      <c r="K7865" t="s">
        <v>181</v>
      </c>
      <c r="L7865">
        <v>1</v>
      </c>
      <c r="M7865" s="1">
        <v>40634</v>
      </c>
      <c r="N7865" s="3">
        <v>43932</v>
      </c>
      <c r="O7865" t="s">
        <v>62</v>
      </c>
      <c r="P7865">
        <v>2011</v>
      </c>
      <c r="Q7865" s="1">
        <v>41024</v>
      </c>
      <c r="R7865" s="1">
        <v>41024</v>
      </c>
      <c r="S7865">
        <v>0</v>
      </c>
      <c r="T7865">
        <v>1014597</v>
      </c>
      <c r="U7865">
        <v>0</v>
      </c>
      <c r="V7865">
        <v>0</v>
      </c>
      <c r="W7865">
        <v>0</v>
      </c>
      <c r="X7865">
        <v>0</v>
      </c>
      <c r="Y7865">
        <v>0</v>
      </c>
      <c r="Z7865">
        <v>0</v>
      </c>
      <c r="AA7865">
        <v>0</v>
      </c>
      <c r="AB7865">
        <v>0</v>
      </c>
      <c r="AC7865">
        <v>0</v>
      </c>
      <c r="AD7865">
        <v>0</v>
      </c>
      <c r="AE7865">
        <v>0</v>
      </c>
      <c r="AF7865">
        <v>1014597</v>
      </c>
      <c r="AG7865">
        <v>0</v>
      </c>
      <c r="AH7865">
        <v>0</v>
      </c>
      <c r="AI7865">
        <v>0</v>
      </c>
      <c r="AJ7865">
        <v>0</v>
      </c>
      <c r="AK7865">
        <v>0</v>
      </c>
      <c r="AL7865">
        <v>0</v>
      </c>
      <c r="AM7865">
        <v>0</v>
      </c>
      <c r="AN7865">
        <v>1</v>
      </c>
    </row>
    <row r="7866" spans="1:40" x14ac:dyDescent="0.45">
      <c r="A7866" t="s">
        <v>62953</v>
      </c>
      <c r="B7866" t="s">
        <v>62954</v>
      </c>
      <c r="C7866" t="s">
        <v>62955</v>
      </c>
      <c r="D7866" t="s">
        <v>62956</v>
      </c>
      <c r="E7866" t="s">
        <v>2393</v>
      </c>
      <c r="F7866">
        <v>0</v>
      </c>
      <c r="G7866" t="s">
        <v>51</v>
      </c>
      <c r="H7866" t="s">
        <v>44</v>
      </c>
      <c r="I7866" t="s">
        <v>45</v>
      </c>
      <c r="J7866" t="s">
        <v>46</v>
      </c>
      <c r="K7866" t="s">
        <v>47</v>
      </c>
      <c r="L7866">
        <v>2</v>
      </c>
      <c r="M7866" s="1">
        <v>41000</v>
      </c>
      <c r="N7866" s="3">
        <v>43933</v>
      </c>
      <c r="O7866" t="s">
        <v>48</v>
      </c>
      <c r="P7866">
        <v>2012</v>
      </c>
      <c r="Q7866" s="1">
        <v>41000</v>
      </c>
      <c r="R7866" s="1">
        <v>41548</v>
      </c>
      <c r="S7866">
        <v>703883</v>
      </c>
      <c r="T7866">
        <v>0</v>
      </c>
      <c r="U7866">
        <v>0</v>
      </c>
      <c r="V7866">
        <v>0</v>
      </c>
      <c r="W7866">
        <v>0</v>
      </c>
      <c r="X7866">
        <v>0</v>
      </c>
      <c r="Y7866">
        <v>311104</v>
      </c>
      <c r="Z7866">
        <v>0</v>
      </c>
      <c r="AA7866">
        <v>0</v>
      </c>
      <c r="AB7866">
        <v>0</v>
      </c>
      <c r="AC7866">
        <v>0</v>
      </c>
      <c r="AD7866">
        <v>0</v>
      </c>
      <c r="AE7866">
        <v>0</v>
      </c>
      <c r="AF7866">
        <v>0</v>
      </c>
      <c r="AG7866">
        <v>0</v>
      </c>
      <c r="AH7866">
        <v>0</v>
      </c>
      <c r="AI7866">
        <v>0</v>
      </c>
      <c r="AJ7866">
        <v>0</v>
      </c>
      <c r="AK7866">
        <v>0</v>
      </c>
      <c r="AL7866">
        <v>0</v>
      </c>
      <c r="AM7866">
        <v>0</v>
      </c>
      <c r="AN7866">
        <v>1</v>
      </c>
    </row>
    <row r="7867" spans="1:40" x14ac:dyDescent="0.45">
      <c r="A7867" t="s">
        <v>33229</v>
      </c>
      <c r="B7867" t="s">
        <v>33230</v>
      </c>
      <c r="C7867" t="s">
        <v>33231</v>
      </c>
      <c r="D7867" t="s">
        <v>1429</v>
      </c>
      <c r="E7867" t="s">
        <v>900</v>
      </c>
      <c r="F7867">
        <v>0</v>
      </c>
      <c r="G7867" t="s">
        <v>51</v>
      </c>
      <c r="H7867" t="s">
        <v>44</v>
      </c>
      <c r="I7867" t="s">
        <v>52</v>
      </c>
      <c r="J7867" t="s">
        <v>651</v>
      </c>
      <c r="K7867" t="s">
        <v>651</v>
      </c>
      <c r="L7867">
        <v>5</v>
      </c>
      <c r="M7867" s="1">
        <v>40544</v>
      </c>
      <c r="N7867" s="3">
        <v>43841</v>
      </c>
      <c r="O7867" t="s">
        <v>311</v>
      </c>
      <c r="P7867">
        <v>2011</v>
      </c>
      <c r="Q7867" s="1">
        <v>41274</v>
      </c>
      <c r="R7867" s="1">
        <v>41913</v>
      </c>
      <c r="S7867">
        <v>0</v>
      </c>
      <c r="T7867">
        <v>59500000</v>
      </c>
      <c r="U7867">
        <v>0</v>
      </c>
      <c r="V7867">
        <v>0</v>
      </c>
      <c r="W7867">
        <v>0</v>
      </c>
      <c r="X7867">
        <v>11000000</v>
      </c>
      <c r="Y7867">
        <v>0</v>
      </c>
      <c r="Z7867">
        <v>0</v>
      </c>
      <c r="AA7867">
        <v>0</v>
      </c>
      <c r="AB7867">
        <v>0</v>
      </c>
      <c r="AC7867">
        <v>31000000</v>
      </c>
      <c r="AD7867">
        <v>0</v>
      </c>
      <c r="AE7867">
        <v>0</v>
      </c>
      <c r="AF7867">
        <v>0</v>
      </c>
      <c r="AG7867">
        <v>5500000</v>
      </c>
      <c r="AH7867">
        <v>0</v>
      </c>
      <c r="AI7867">
        <v>0</v>
      </c>
      <c r="AJ7867">
        <v>0</v>
      </c>
      <c r="AK7867">
        <v>0</v>
      </c>
      <c r="AL7867">
        <v>0</v>
      </c>
      <c r="AM7867">
        <v>0</v>
      </c>
      <c r="AN7867">
        <v>1</v>
      </c>
    </row>
    <row r="7868" spans="1:40" x14ac:dyDescent="0.45">
      <c r="A7868" t="s">
        <v>62208</v>
      </c>
      <c r="B7868" t="s">
        <v>62209</v>
      </c>
      <c r="C7868" t="s">
        <v>62210</v>
      </c>
      <c r="D7868" t="s">
        <v>62211</v>
      </c>
      <c r="E7868" t="s">
        <v>8356</v>
      </c>
      <c r="F7868">
        <v>0</v>
      </c>
      <c r="G7868" t="s">
        <v>51</v>
      </c>
      <c r="H7868" t="s">
        <v>44</v>
      </c>
      <c r="I7868" t="s">
        <v>204</v>
      </c>
      <c r="J7868" t="s">
        <v>1165</v>
      </c>
      <c r="K7868" t="s">
        <v>1166</v>
      </c>
      <c r="L7868">
        <v>4</v>
      </c>
      <c r="M7868" s="1">
        <v>39814</v>
      </c>
      <c r="N7868" s="3">
        <v>43839</v>
      </c>
      <c r="O7868" t="s">
        <v>135</v>
      </c>
      <c r="P7868">
        <v>2009</v>
      </c>
      <c r="Q7868" s="1">
        <v>40909</v>
      </c>
      <c r="R7868" s="1">
        <v>41596</v>
      </c>
      <c r="S7868">
        <v>0</v>
      </c>
      <c r="T7868">
        <v>101000000</v>
      </c>
      <c r="U7868">
        <v>0</v>
      </c>
      <c r="V7868">
        <v>0</v>
      </c>
      <c r="W7868">
        <v>0</v>
      </c>
      <c r="X7868">
        <v>500000</v>
      </c>
      <c r="Y7868">
        <v>0</v>
      </c>
      <c r="Z7868">
        <v>0</v>
      </c>
      <c r="AA7868">
        <v>0</v>
      </c>
      <c r="AB7868">
        <v>0</v>
      </c>
      <c r="AC7868">
        <v>0</v>
      </c>
      <c r="AD7868">
        <v>0</v>
      </c>
      <c r="AE7868">
        <v>0</v>
      </c>
      <c r="AF7868">
        <v>18000000</v>
      </c>
      <c r="AG7868">
        <v>25000000</v>
      </c>
      <c r="AH7868">
        <v>58000000</v>
      </c>
      <c r="AI7868">
        <v>0</v>
      </c>
      <c r="AJ7868">
        <v>0</v>
      </c>
      <c r="AK7868">
        <v>0</v>
      </c>
      <c r="AL7868">
        <v>0</v>
      </c>
      <c r="AM7868">
        <v>0</v>
      </c>
      <c r="AN7868">
        <v>1</v>
      </c>
    </row>
    <row r="7869" spans="1:40" x14ac:dyDescent="0.45">
      <c r="A7869" t="s">
        <v>2367</v>
      </c>
      <c r="B7869" t="s">
        <v>2368</v>
      </c>
      <c r="C7869" t="s">
        <v>2369</v>
      </c>
      <c r="D7869" t="s">
        <v>209</v>
      </c>
      <c r="E7869" t="s">
        <v>210</v>
      </c>
      <c r="F7869">
        <v>0</v>
      </c>
      <c r="G7869" t="s">
        <v>43</v>
      </c>
      <c r="H7869" t="s">
        <v>44</v>
      </c>
      <c r="I7869" t="s">
        <v>52</v>
      </c>
      <c r="J7869" t="s">
        <v>141</v>
      </c>
      <c r="K7869" t="s">
        <v>855</v>
      </c>
      <c r="L7869">
        <v>2</v>
      </c>
      <c r="M7869" s="1">
        <v>40695</v>
      </c>
      <c r="N7869" s="3">
        <v>43993</v>
      </c>
      <c r="O7869" t="s">
        <v>62</v>
      </c>
      <c r="P7869">
        <v>2011</v>
      </c>
      <c r="Q7869" s="1">
        <v>41183</v>
      </c>
      <c r="R7869" s="1">
        <v>41214</v>
      </c>
      <c r="S7869">
        <v>0</v>
      </c>
      <c r="T7869">
        <v>1015000</v>
      </c>
      <c r="U7869">
        <v>0</v>
      </c>
      <c r="V7869">
        <v>0</v>
      </c>
      <c r="W7869">
        <v>0</v>
      </c>
      <c r="X7869">
        <v>0</v>
      </c>
      <c r="Y7869">
        <v>0</v>
      </c>
      <c r="Z7869">
        <v>0</v>
      </c>
      <c r="AA7869">
        <v>0</v>
      </c>
      <c r="AB7869">
        <v>0</v>
      </c>
      <c r="AC7869">
        <v>0</v>
      </c>
      <c r="AD7869">
        <v>0</v>
      </c>
      <c r="AE7869">
        <v>0</v>
      </c>
      <c r="AF7869">
        <v>700000</v>
      </c>
      <c r="AG7869">
        <v>0</v>
      </c>
      <c r="AH7869">
        <v>0</v>
      </c>
      <c r="AI7869">
        <v>0</v>
      </c>
      <c r="AJ7869">
        <v>0</v>
      </c>
      <c r="AK7869">
        <v>0</v>
      </c>
      <c r="AL7869">
        <v>0</v>
      </c>
      <c r="AM7869">
        <v>0</v>
      </c>
      <c r="AN7869">
        <v>1</v>
      </c>
    </row>
    <row r="7870" spans="1:40" x14ac:dyDescent="0.45">
      <c r="A7870" t="s">
        <v>49888</v>
      </c>
      <c r="B7870" t="s">
        <v>49889</v>
      </c>
      <c r="C7870" t="s">
        <v>49890</v>
      </c>
      <c r="D7870" t="s">
        <v>49</v>
      </c>
      <c r="E7870" t="s">
        <v>50</v>
      </c>
      <c r="F7870">
        <v>0</v>
      </c>
      <c r="G7870" t="s">
        <v>51</v>
      </c>
      <c r="H7870" t="s">
        <v>44</v>
      </c>
      <c r="I7870" t="s">
        <v>52</v>
      </c>
      <c r="J7870" t="s">
        <v>141</v>
      </c>
      <c r="K7870" t="s">
        <v>142</v>
      </c>
      <c r="L7870">
        <v>2</v>
      </c>
      <c r="M7870" s="1">
        <v>40299</v>
      </c>
      <c r="N7870" s="3">
        <v>43961</v>
      </c>
      <c r="O7870" t="s">
        <v>619</v>
      </c>
      <c r="P7870">
        <v>2010</v>
      </c>
      <c r="Q7870" s="1">
        <v>40179</v>
      </c>
      <c r="R7870" s="1">
        <v>40422</v>
      </c>
      <c r="S7870">
        <v>15000</v>
      </c>
      <c r="T7870">
        <v>0</v>
      </c>
      <c r="U7870">
        <v>0</v>
      </c>
      <c r="V7870">
        <v>0</v>
      </c>
      <c r="W7870">
        <v>0</v>
      </c>
      <c r="X7870">
        <v>0</v>
      </c>
      <c r="Y7870">
        <v>1000000</v>
      </c>
      <c r="Z7870">
        <v>0</v>
      </c>
      <c r="AA7870">
        <v>0</v>
      </c>
      <c r="AB7870">
        <v>0</v>
      </c>
      <c r="AC7870">
        <v>0</v>
      </c>
      <c r="AD7870">
        <v>0</v>
      </c>
      <c r="AE7870">
        <v>0</v>
      </c>
      <c r="AF7870">
        <v>0</v>
      </c>
      <c r="AG7870">
        <v>0</v>
      </c>
      <c r="AH7870">
        <v>0</v>
      </c>
      <c r="AI7870">
        <v>0</v>
      </c>
      <c r="AJ7870">
        <v>0</v>
      </c>
      <c r="AK7870">
        <v>0</v>
      </c>
      <c r="AL7870">
        <v>0</v>
      </c>
      <c r="AM7870">
        <v>0</v>
      </c>
      <c r="AN7870">
        <v>1</v>
      </c>
    </row>
    <row r="7871" spans="1:40" x14ac:dyDescent="0.45">
      <c r="A7871" t="s">
        <v>64125</v>
      </c>
      <c r="B7871" t="s">
        <v>64126</v>
      </c>
      <c r="C7871" t="s">
        <v>64127</v>
      </c>
      <c r="D7871" t="s">
        <v>1697</v>
      </c>
      <c r="E7871" t="s">
        <v>910</v>
      </c>
      <c r="F7871">
        <v>0</v>
      </c>
      <c r="G7871" t="s">
        <v>51</v>
      </c>
      <c r="H7871" t="s">
        <v>44</v>
      </c>
      <c r="I7871" t="s">
        <v>130</v>
      </c>
      <c r="J7871" t="s">
        <v>131</v>
      </c>
      <c r="K7871" t="s">
        <v>1860</v>
      </c>
      <c r="L7871">
        <v>4</v>
      </c>
      <c r="M7871" s="1">
        <v>37133</v>
      </c>
      <c r="N7871" s="3">
        <v>44044</v>
      </c>
      <c r="O7871" t="s">
        <v>4595</v>
      </c>
      <c r="P7871">
        <v>2001</v>
      </c>
      <c r="Q7871" s="1">
        <v>40581</v>
      </c>
      <c r="R7871" s="1">
        <v>41772</v>
      </c>
      <c r="S7871">
        <v>0</v>
      </c>
      <c r="T7871">
        <v>890000</v>
      </c>
      <c r="U7871">
        <v>0</v>
      </c>
      <c r="V7871">
        <v>0</v>
      </c>
      <c r="W7871">
        <v>0</v>
      </c>
      <c r="X7871">
        <v>125000</v>
      </c>
      <c r="Y7871">
        <v>0</v>
      </c>
      <c r="Z7871">
        <v>0</v>
      </c>
      <c r="AA7871">
        <v>0</v>
      </c>
      <c r="AB7871">
        <v>0</v>
      </c>
      <c r="AC7871">
        <v>0</v>
      </c>
      <c r="AD7871">
        <v>0</v>
      </c>
      <c r="AE7871">
        <v>0</v>
      </c>
      <c r="AF7871">
        <v>0</v>
      </c>
      <c r="AG7871">
        <v>0</v>
      </c>
      <c r="AH7871">
        <v>0</v>
      </c>
      <c r="AI7871">
        <v>0</v>
      </c>
      <c r="AJ7871">
        <v>0</v>
      </c>
      <c r="AK7871">
        <v>0</v>
      </c>
      <c r="AL7871">
        <v>0</v>
      </c>
      <c r="AM7871">
        <v>0</v>
      </c>
      <c r="AN7871">
        <v>1</v>
      </c>
    </row>
    <row r="7872" spans="1:40" x14ac:dyDescent="0.45">
      <c r="A7872" t="s">
        <v>67638</v>
      </c>
      <c r="B7872" t="s">
        <v>67639</v>
      </c>
      <c r="C7872" t="s">
        <v>67640</v>
      </c>
      <c r="D7872" t="s">
        <v>170</v>
      </c>
      <c r="E7872" t="s">
        <v>171</v>
      </c>
      <c r="F7872">
        <v>0</v>
      </c>
      <c r="G7872" t="s">
        <v>51</v>
      </c>
      <c r="H7872" t="s">
        <v>44</v>
      </c>
      <c r="I7872" t="s">
        <v>52</v>
      </c>
      <c r="J7872" t="s">
        <v>141</v>
      </c>
      <c r="K7872" t="s">
        <v>667</v>
      </c>
      <c r="L7872">
        <v>6</v>
      </c>
      <c r="M7872" s="1">
        <v>38596</v>
      </c>
      <c r="N7872" s="3">
        <v>44079</v>
      </c>
      <c r="O7872" t="s">
        <v>396</v>
      </c>
      <c r="P7872">
        <v>2005</v>
      </c>
      <c r="Q7872" s="1">
        <v>38869</v>
      </c>
      <c r="R7872" s="1">
        <v>41619</v>
      </c>
      <c r="S7872">
        <v>0</v>
      </c>
      <c r="T7872">
        <v>67580000</v>
      </c>
      <c r="U7872">
        <v>0</v>
      </c>
      <c r="V7872">
        <v>0</v>
      </c>
      <c r="W7872">
        <v>0</v>
      </c>
      <c r="X7872">
        <v>0</v>
      </c>
      <c r="Y7872">
        <v>0</v>
      </c>
      <c r="Z7872">
        <v>0</v>
      </c>
      <c r="AA7872">
        <v>34000000</v>
      </c>
      <c r="AB7872">
        <v>0</v>
      </c>
      <c r="AC7872">
        <v>0</v>
      </c>
      <c r="AD7872">
        <v>0</v>
      </c>
      <c r="AE7872">
        <v>0</v>
      </c>
      <c r="AF7872">
        <v>4000000</v>
      </c>
      <c r="AG7872">
        <v>3500000</v>
      </c>
      <c r="AH7872">
        <v>12000000</v>
      </c>
      <c r="AI7872">
        <v>8080000</v>
      </c>
      <c r="AJ7872">
        <v>0</v>
      </c>
      <c r="AK7872">
        <v>0</v>
      </c>
      <c r="AL7872">
        <v>0</v>
      </c>
      <c r="AM7872">
        <v>0</v>
      </c>
      <c r="AN7872">
        <v>1</v>
      </c>
    </row>
    <row r="7873" spans="1:40" x14ac:dyDescent="0.45">
      <c r="A7873" t="s">
        <v>44723</v>
      </c>
      <c r="B7873" t="s">
        <v>44724</v>
      </c>
      <c r="C7873" t="s">
        <v>44725</v>
      </c>
      <c r="D7873" t="s">
        <v>44726</v>
      </c>
      <c r="E7873" t="s">
        <v>1028</v>
      </c>
      <c r="F7873">
        <v>0</v>
      </c>
      <c r="G7873" t="s">
        <v>51</v>
      </c>
      <c r="H7873" t="s">
        <v>179</v>
      </c>
      <c r="I7873" t="s">
        <v>180</v>
      </c>
      <c r="J7873" t="s">
        <v>181</v>
      </c>
      <c r="K7873" t="s">
        <v>9742</v>
      </c>
      <c r="L7873">
        <v>1</v>
      </c>
      <c r="M7873" s="1">
        <v>39965</v>
      </c>
      <c r="N7873" s="3">
        <v>43991</v>
      </c>
      <c r="O7873" t="s">
        <v>188</v>
      </c>
      <c r="P7873">
        <v>2009</v>
      </c>
      <c r="Q7873" s="1">
        <v>39965</v>
      </c>
      <c r="R7873" s="1">
        <v>39965</v>
      </c>
      <c r="S7873">
        <v>1015912</v>
      </c>
      <c r="T7873">
        <v>0</v>
      </c>
      <c r="U7873">
        <v>0</v>
      </c>
      <c r="V7873">
        <v>0</v>
      </c>
      <c r="W7873">
        <v>0</v>
      </c>
      <c r="X7873">
        <v>0</v>
      </c>
      <c r="Y7873">
        <v>0</v>
      </c>
      <c r="Z7873">
        <v>0</v>
      </c>
      <c r="AA7873">
        <v>0</v>
      </c>
      <c r="AB7873">
        <v>0</v>
      </c>
      <c r="AC7873">
        <v>0</v>
      </c>
      <c r="AD7873">
        <v>0</v>
      </c>
      <c r="AE7873">
        <v>0</v>
      </c>
      <c r="AF7873">
        <v>0</v>
      </c>
      <c r="AG7873">
        <v>0</v>
      </c>
      <c r="AH7873">
        <v>0</v>
      </c>
      <c r="AI7873">
        <v>0</v>
      </c>
      <c r="AJ7873">
        <v>0</v>
      </c>
      <c r="AK7873">
        <v>0</v>
      </c>
      <c r="AL7873">
        <v>0</v>
      </c>
      <c r="AM7873">
        <v>0</v>
      </c>
      <c r="AN7873">
        <v>1</v>
      </c>
    </row>
    <row r="7874" spans="1:40" x14ac:dyDescent="0.45">
      <c r="A7874" t="s">
        <v>64186</v>
      </c>
      <c r="B7874" t="s">
        <v>64187</v>
      </c>
      <c r="C7874" t="s">
        <v>64188</v>
      </c>
      <c r="D7874" t="s">
        <v>3735</v>
      </c>
      <c r="E7874" t="s">
        <v>3736</v>
      </c>
      <c r="F7874">
        <v>0</v>
      </c>
      <c r="G7874" t="s">
        <v>51</v>
      </c>
      <c r="H7874" t="s">
        <v>44</v>
      </c>
      <c r="I7874" t="s">
        <v>52</v>
      </c>
      <c r="J7874" t="s">
        <v>141</v>
      </c>
      <c r="K7874" t="s">
        <v>1869</v>
      </c>
      <c r="L7874">
        <v>3</v>
      </c>
      <c r="M7874" s="1">
        <v>39448</v>
      </c>
      <c r="N7874" s="3">
        <v>43838</v>
      </c>
      <c r="O7874" t="s">
        <v>133</v>
      </c>
      <c r="P7874">
        <v>2008</v>
      </c>
      <c r="Q7874" s="1">
        <v>39479</v>
      </c>
      <c r="R7874" s="1">
        <v>41305</v>
      </c>
      <c r="S7874">
        <v>0</v>
      </c>
      <c r="T7874">
        <v>93600000</v>
      </c>
      <c r="U7874">
        <v>0</v>
      </c>
      <c r="V7874">
        <v>0</v>
      </c>
      <c r="W7874">
        <v>0</v>
      </c>
      <c r="X7874">
        <v>8000000</v>
      </c>
      <c r="Y7874">
        <v>0</v>
      </c>
      <c r="Z7874">
        <v>0</v>
      </c>
      <c r="AA7874">
        <v>0</v>
      </c>
      <c r="AB7874">
        <v>0</v>
      </c>
      <c r="AC7874">
        <v>0</v>
      </c>
      <c r="AD7874">
        <v>0</v>
      </c>
      <c r="AE7874">
        <v>0</v>
      </c>
      <c r="AF7874">
        <v>0</v>
      </c>
      <c r="AG7874">
        <v>88600000</v>
      </c>
      <c r="AH7874">
        <v>0</v>
      </c>
      <c r="AI7874">
        <v>0</v>
      </c>
      <c r="AJ7874">
        <v>0</v>
      </c>
      <c r="AK7874">
        <v>0</v>
      </c>
      <c r="AL7874">
        <v>0</v>
      </c>
      <c r="AM7874">
        <v>0</v>
      </c>
      <c r="AN7874">
        <v>1</v>
      </c>
    </row>
    <row r="7875" spans="1:40" x14ac:dyDescent="0.45">
      <c r="A7875" t="s">
        <v>12212</v>
      </c>
      <c r="B7875" t="s">
        <v>12213</v>
      </c>
      <c r="C7875" t="s">
        <v>12214</v>
      </c>
      <c r="D7875" t="s">
        <v>12215</v>
      </c>
      <c r="E7875" t="s">
        <v>255</v>
      </c>
      <c r="F7875">
        <v>0</v>
      </c>
      <c r="G7875" t="s">
        <v>51</v>
      </c>
      <c r="H7875" t="s">
        <v>44</v>
      </c>
      <c r="I7875" t="s">
        <v>45</v>
      </c>
      <c r="J7875" t="s">
        <v>46</v>
      </c>
      <c r="K7875" t="s">
        <v>47</v>
      </c>
      <c r="L7875">
        <v>1</v>
      </c>
      <c r="M7875" s="1">
        <v>40714</v>
      </c>
      <c r="N7875" s="3">
        <v>43993</v>
      </c>
      <c r="O7875" t="s">
        <v>62</v>
      </c>
      <c r="P7875">
        <v>2011</v>
      </c>
      <c r="Q7875" s="1">
        <v>41090</v>
      </c>
      <c r="R7875" s="1">
        <v>41090</v>
      </c>
      <c r="S7875">
        <v>1016000</v>
      </c>
      <c r="T7875">
        <v>0</v>
      </c>
      <c r="U7875">
        <v>0</v>
      </c>
      <c r="V7875">
        <v>0</v>
      </c>
      <c r="W7875">
        <v>0</v>
      </c>
      <c r="X7875">
        <v>0</v>
      </c>
      <c r="Y7875">
        <v>0</v>
      </c>
      <c r="Z7875">
        <v>0</v>
      </c>
      <c r="AA7875">
        <v>0</v>
      </c>
      <c r="AB7875">
        <v>0</v>
      </c>
      <c r="AC7875">
        <v>0</v>
      </c>
      <c r="AD7875">
        <v>0</v>
      </c>
      <c r="AE7875">
        <v>0</v>
      </c>
      <c r="AF7875">
        <v>0</v>
      </c>
      <c r="AG7875">
        <v>0</v>
      </c>
      <c r="AH7875">
        <v>0</v>
      </c>
      <c r="AI7875">
        <v>0</v>
      </c>
      <c r="AJ7875">
        <v>0</v>
      </c>
      <c r="AK7875">
        <v>0</v>
      </c>
      <c r="AL7875">
        <v>0</v>
      </c>
      <c r="AM7875">
        <v>0</v>
      </c>
      <c r="AN7875">
        <v>1</v>
      </c>
    </row>
    <row r="7876" spans="1:40" x14ac:dyDescent="0.45">
      <c r="A7876" t="s">
        <v>31169</v>
      </c>
      <c r="B7876" t="s">
        <v>31170</v>
      </c>
      <c r="C7876" t="s">
        <v>31171</v>
      </c>
      <c r="D7876" t="s">
        <v>198</v>
      </c>
      <c r="E7876" t="s">
        <v>199</v>
      </c>
      <c r="F7876">
        <v>0</v>
      </c>
      <c r="G7876" t="s">
        <v>51</v>
      </c>
      <c r="H7876" t="s">
        <v>44</v>
      </c>
      <c r="I7876" t="s">
        <v>147</v>
      </c>
      <c r="J7876" t="s">
        <v>148</v>
      </c>
      <c r="K7876" t="s">
        <v>148</v>
      </c>
      <c r="L7876">
        <v>1</v>
      </c>
      <c r="M7876" s="1">
        <v>40544</v>
      </c>
      <c r="N7876" s="3">
        <v>43841</v>
      </c>
      <c r="O7876" t="s">
        <v>311</v>
      </c>
      <c r="P7876">
        <v>2011</v>
      </c>
      <c r="Q7876" s="1">
        <v>41452</v>
      </c>
      <c r="R7876" s="1">
        <v>41452</v>
      </c>
      <c r="S7876">
        <v>0</v>
      </c>
      <c r="T7876">
        <v>1016506</v>
      </c>
      <c r="U7876">
        <v>0</v>
      </c>
      <c r="V7876">
        <v>0</v>
      </c>
      <c r="W7876">
        <v>0</v>
      </c>
      <c r="X7876">
        <v>0</v>
      </c>
      <c r="Y7876">
        <v>0</v>
      </c>
      <c r="Z7876">
        <v>0</v>
      </c>
      <c r="AA7876">
        <v>0</v>
      </c>
      <c r="AB7876">
        <v>0</v>
      </c>
      <c r="AC7876">
        <v>0</v>
      </c>
      <c r="AD7876">
        <v>0</v>
      </c>
      <c r="AE7876">
        <v>0</v>
      </c>
      <c r="AF7876">
        <v>0</v>
      </c>
      <c r="AG7876">
        <v>0</v>
      </c>
      <c r="AH7876">
        <v>0</v>
      </c>
      <c r="AI7876">
        <v>0</v>
      </c>
      <c r="AJ7876">
        <v>0</v>
      </c>
      <c r="AK7876">
        <v>0</v>
      </c>
      <c r="AL7876">
        <v>0</v>
      </c>
      <c r="AM7876">
        <v>0</v>
      </c>
      <c r="AN7876">
        <v>1</v>
      </c>
    </row>
    <row r="7877" spans="1:40" x14ac:dyDescent="0.45">
      <c r="A7877" t="s">
        <v>7480</v>
      </c>
      <c r="B7877" t="s">
        <v>7481</v>
      </c>
      <c r="C7877" t="s">
        <v>7482</v>
      </c>
      <c r="D7877" t="s">
        <v>424</v>
      </c>
      <c r="E7877" t="s">
        <v>425</v>
      </c>
      <c r="F7877">
        <v>0</v>
      </c>
      <c r="G7877" t="s">
        <v>51</v>
      </c>
      <c r="H7877" t="s">
        <v>44</v>
      </c>
      <c r="I7877" t="s">
        <v>52</v>
      </c>
      <c r="J7877" t="s">
        <v>141</v>
      </c>
      <c r="K7877" t="s">
        <v>2732</v>
      </c>
      <c r="L7877">
        <v>7</v>
      </c>
      <c r="M7877" s="1">
        <v>39083</v>
      </c>
      <c r="N7877" s="3">
        <v>43837</v>
      </c>
      <c r="O7877" t="s">
        <v>80</v>
      </c>
      <c r="P7877">
        <v>2007</v>
      </c>
      <c r="Q7877" s="1">
        <v>39106</v>
      </c>
      <c r="R7877" s="1">
        <v>41365</v>
      </c>
      <c r="S7877">
        <v>0</v>
      </c>
      <c r="T7877">
        <v>65718192</v>
      </c>
      <c r="U7877">
        <v>0</v>
      </c>
      <c r="V7877">
        <v>0</v>
      </c>
      <c r="W7877">
        <v>0</v>
      </c>
      <c r="X7877">
        <v>0</v>
      </c>
      <c r="Y7877">
        <v>0</v>
      </c>
      <c r="Z7877">
        <v>0</v>
      </c>
      <c r="AA7877">
        <v>36000000</v>
      </c>
      <c r="AB7877">
        <v>0</v>
      </c>
      <c r="AC7877">
        <v>0</v>
      </c>
      <c r="AD7877">
        <v>0</v>
      </c>
      <c r="AE7877">
        <v>0</v>
      </c>
      <c r="AF7877">
        <v>5000000</v>
      </c>
      <c r="AG7877">
        <v>20000000</v>
      </c>
      <c r="AH7877">
        <v>15000000</v>
      </c>
      <c r="AI7877">
        <v>0</v>
      </c>
      <c r="AJ7877">
        <v>0</v>
      </c>
      <c r="AK7877">
        <v>0</v>
      </c>
      <c r="AL7877">
        <v>0</v>
      </c>
      <c r="AM7877">
        <v>0</v>
      </c>
      <c r="AN7877">
        <v>1</v>
      </c>
    </row>
    <row r="7878" spans="1:40" x14ac:dyDescent="0.45">
      <c r="A7878" t="s">
        <v>54678</v>
      </c>
      <c r="B7878" t="s">
        <v>54679</v>
      </c>
      <c r="C7878" t="s">
        <v>54680</v>
      </c>
      <c r="D7878" t="s">
        <v>198</v>
      </c>
      <c r="E7878" t="s">
        <v>199</v>
      </c>
      <c r="F7878">
        <v>0</v>
      </c>
      <c r="G7878" t="s">
        <v>51</v>
      </c>
      <c r="H7878" t="s">
        <v>44</v>
      </c>
      <c r="I7878" t="s">
        <v>45</v>
      </c>
      <c r="J7878" t="s">
        <v>46</v>
      </c>
      <c r="K7878" t="s">
        <v>47</v>
      </c>
      <c r="L7878">
        <v>2</v>
      </c>
      <c r="M7878" s="1">
        <v>37987</v>
      </c>
      <c r="N7878" s="3">
        <v>43834</v>
      </c>
      <c r="O7878" t="s">
        <v>273</v>
      </c>
      <c r="P7878">
        <v>2004</v>
      </c>
      <c r="Q7878" s="1">
        <v>40437</v>
      </c>
      <c r="R7878" s="1">
        <v>41320</v>
      </c>
      <c r="S7878">
        <v>1017789</v>
      </c>
      <c r="T7878">
        <v>0</v>
      </c>
      <c r="U7878">
        <v>0</v>
      </c>
      <c r="V7878">
        <v>0</v>
      </c>
      <c r="W7878">
        <v>0</v>
      </c>
      <c r="X7878">
        <v>0</v>
      </c>
      <c r="Y7878">
        <v>0</v>
      </c>
      <c r="Z7878">
        <v>0</v>
      </c>
      <c r="AA7878">
        <v>0</v>
      </c>
      <c r="AB7878">
        <v>0</v>
      </c>
      <c r="AC7878">
        <v>0</v>
      </c>
      <c r="AD7878">
        <v>0</v>
      </c>
      <c r="AE7878">
        <v>0</v>
      </c>
      <c r="AF7878">
        <v>0</v>
      </c>
      <c r="AG7878">
        <v>0</v>
      </c>
      <c r="AH7878">
        <v>0</v>
      </c>
      <c r="AI7878">
        <v>0</v>
      </c>
      <c r="AJ7878">
        <v>0</v>
      </c>
      <c r="AK7878">
        <v>0</v>
      </c>
      <c r="AL7878">
        <v>0</v>
      </c>
      <c r="AM7878">
        <v>0</v>
      </c>
      <c r="AN7878">
        <v>1</v>
      </c>
    </row>
    <row r="7879" spans="1:40" x14ac:dyDescent="0.45">
      <c r="A7879" t="s">
        <v>75302</v>
      </c>
      <c r="B7879" t="s">
        <v>75303</v>
      </c>
      <c r="C7879" t="s">
        <v>75304</v>
      </c>
      <c r="D7879" t="s">
        <v>75305</v>
      </c>
      <c r="E7879" t="s">
        <v>688</v>
      </c>
      <c r="F7879">
        <v>0</v>
      </c>
      <c r="G7879" t="s">
        <v>75</v>
      </c>
      <c r="H7879" t="s">
        <v>44</v>
      </c>
      <c r="I7879" t="s">
        <v>45</v>
      </c>
      <c r="J7879" t="s">
        <v>46</v>
      </c>
      <c r="K7879" t="s">
        <v>47</v>
      </c>
      <c r="L7879">
        <v>3</v>
      </c>
      <c r="M7879" s="1">
        <v>40544</v>
      </c>
      <c r="N7879" s="3">
        <v>43841</v>
      </c>
      <c r="O7879" t="s">
        <v>311</v>
      </c>
      <c r="P7879">
        <v>2011</v>
      </c>
      <c r="Q7879" s="1">
        <v>40725</v>
      </c>
      <c r="R7879" s="1">
        <v>41130</v>
      </c>
      <c r="S7879">
        <v>1018000</v>
      </c>
      <c r="T7879">
        <v>0</v>
      </c>
      <c r="U7879">
        <v>0</v>
      </c>
      <c r="V7879">
        <v>0</v>
      </c>
      <c r="W7879">
        <v>0</v>
      </c>
      <c r="X7879">
        <v>0</v>
      </c>
      <c r="Y7879">
        <v>0</v>
      </c>
      <c r="Z7879">
        <v>0</v>
      </c>
      <c r="AA7879">
        <v>0</v>
      </c>
      <c r="AB7879">
        <v>0</v>
      </c>
      <c r="AC7879">
        <v>0</v>
      </c>
      <c r="AD7879">
        <v>0</v>
      </c>
      <c r="AE7879">
        <v>0</v>
      </c>
      <c r="AF7879">
        <v>0</v>
      </c>
      <c r="AG7879">
        <v>0</v>
      </c>
      <c r="AH7879">
        <v>0</v>
      </c>
      <c r="AI7879">
        <v>0</v>
      </c>
      <c r="AJ7879">
        <v>0</v>
      </c>
      <c r="AK7879">
        <v>0</v>
      </c>
      <c r="AL7879">
        <v>0</v>
      </c>
      <c r="AM7879">
        <v>0</v>
      </c>
      <c r="AN7879">
        <v>0</v>
      </c>
    </row>
    <row r="7880" spans="1:40" x14ac:dyDescent="0.45">
      <c r="A7880" t="s">
        <v>76796</v>
      </c>
      <c r="B7880" t="s">
        <v>76797</v>
      </c>
      <c r="C7880" t="s">
        <v>76798</v>
      </c>
      <c r="D7880" t="s">
        <v>76799</v>
      </c>
      <c r="E7880" t="s">
        <v>326</v>
      </c>
      <c r="F7880">
        <v>0</v>
      </c>
      <c r="G7880" t="s">
        <v>51</v>
      </c>
      <c r="H7880" t="s">
        <v>44</v>
      </c>
      <c r="I7880" t="s">
        <v>52</v>
      </c>
      <c r="J7880" t="s">
        <v>141</v>
      </c>
      <c r="K7880" t="s">
        <v>142</v>
      </c>
      <c r="L7880">
        <v>2</v>
      </c>
      <c r="M7880" s="1">
        <v>39083</v>
      </c>
      <c r="N7880" s="3">
        <v>43837</v>
      </c>
      <c r="O7880" t="s">
        <v>80</v>
      </c>
      <c r="P7880">
        <v>2007</v>
      </c>
      <c r="Q7880" s="1">
        <v>40465</v>
      </c>
      <c r="R7880" s="1">
        <v>40980</v>
      </c>
      <c r="S7880">
        <v>0</v>
      </c>
      <c r="T7880">
        <v>1019999</v>
      </c>
      <c r="U7880">
        <v>0</v>
      </c>
      <c r="V7880">
        <v>0</v>
      </c>
      <c r="W7880">
        <v>0</v>
      </c>
      <c r="X7880">
        <v>0</v>
      </c>
      <c r="Y7880">
        <v>0</v>
      </c>
      <c r="Z7880">
        <v>0</v>
      </c>
      <c r="AA7880">
        <v>0</v>
      </c>
      <c r="AB7880">
        <v>0</v>
      </c>
      <c r="AC7880">
        <v>0</v>
      </c>
      <c r="AD7880">
        <v>0</v>
      </c>
      <c r="AE7880">
        <v>0</v>
      </c>
      <c r="AF7880">
        <v>250000</v>
      </c>
      <c r="AG7880">
        <v>0</v>
      </c>
      <c r="AH7880">
        <v>0</v>
      </c>
      <c r="AI7880">
        <v>0</v>
      </c>
      <c r="AJ7880">
        <v>0</v>
      </c>
      <c r="AK7880">
        <v>0</v>
      </c>
      <c r="AL7880">
        <v>0</v>
      </c>
      <c r="AM7880">
        <v>0</v>
      </c>
      <c r="AN7880">
        <v>1</v>
      </c>
    </row>
    <row r="7881" spans="1:40" x14ac:dyDescent="0.45">
      <c r="A7881" t="s">
        <v>28808</v>
      </c>
      <c r="B7881" t="s">
        <v>28809</v>
      </c>
      <c r="C7881" t="s">
        <v>28810</v>
      </c>
      <c r="D7881" t="s">
        <v>325</v>
      </c>
      <c r="E7881" t="s">
        <v>326</v>
      </c>
      <c r="F7881">
        <v>0</v>
      </c>
      <c r="G7881" t="s">
        <v>43</v>
      </c>
      <c r="H7881" t="s">
        <v>44</v>
      </c>
      <c r="I7881" t="s">
        <v>52</v>
      </c>
      <c r="J7881" t="s">
        <v>141</v>
      </c>
      <c r="K7881" t="s">
        <v>142</v>
      </c>
      <c r="L7881">
        <v>2</v>
      </c>
      <c r="M7881" s="1">
        <v>39965</v>
      </c>
      <c r="N7881" s="3">
        <v>43991</v>
      </c>
      <c r="O7881" t="s">
        <v>188</v>
      </c>
      <c r="P7881">
        <v>2009</v>
      </c>
      <c r="Q7881" s="1">
        <v>40421</v>
      </c>
      <c r="R7881" s="1">
        <v>40653</v>
      </c>
      <c r="S7881">
        <v>20000</v>
      </c>
      <c r="T7881">
        <v>1000000</v>
      </c>
      <c r="U7881">
        <v>0</v>
      </c>
      <c r="V7881">
        <v>0</v>
      </c>
      <c r="W7881">
        <v>0</v>
      </c>
      <c r="X7881">
        <v>0</v>
      </c>
      <c r="Y7881">
        <v>0</v>
      </c>
      <c r="Z7881">
        <v>0</v>
      </c>
      <c r="AA7881">
        <v>0</v>
      </c>
      <c r="AB7881">
        <v>0</v>
      </c>
      <c r="AC7881">
        <v>0</v>
      </c>
      <c r="AD7881">
        <v>0</v>
      </c>
      <c r="AE7881">
        <v>0</v>
      </c>
      <c r="AF7881">
        <v>1000000</v>
      </c>
      <c r="AG7881">
        <v>0</v>
      </c>
      <c r="AH7881">
        <v>0</v>
      </c>
      <c r="AI7881">
        <v>0</v>
      </c>
      <c r="AJ7881">
        <v>0</v>
      </c>
      <c r="AK7881">
        <v>0</v>
      </c>
      <c r="AL7881">
        <v>0</v>
      </c>
      <c r="AM7881">
        <v>0</v>
      </c>
      <c r="AN7881">
        <v>1</v>
      </c>
    </row>
    <row r="7882" spans="1:40" x14ac:dyDescent="0.45">
      <c r="A7882" t="s">
        <v>73511</v>
      </c>
      <c r="B7882" t="s">
        <v>73512</v>
      </c>
      <c r="C7882" t="s">
        <v>73513</v>
      </c>
      <c r="D7882" t="s">
        <v>115</v>
      </c>
      <c r="E7882" t="s">
        <v>116</v>
      </c>
      <c r="F7882">
        <v>0</v>
      </c>
      <c r="G7882" t="s">
        <v>51</v>
      </c>
      <c r="H7882" t="s">
        <v>44</v>
      </c>
      <c r="I7882" t="s">
        <v>52</v>
      </c>
      <c r="J7882" t="s">
        <v>141</v>
      </c>
      <c r="K7882" t="s">
        <v>142</v>
      </c>
      <c r="L7882">
        <v>3</v>
      </c>
      <c r="M7882" s="1">
        <v>40664</v>
      </c>
      <c r="N7882" s="3">
        <v>43962</v>
      </c>
      <c r="O7882" t="s">
        <v>62</v>
      </c>
      <c r="P7882">
        <v>2011</v>
      </c>
      <c r="Q7882" s="1">
        <v>40664</v>
      </c>
      <c r="R7882" s="1">
        <v>41598</v>
      </c>
      <c r="S7882">
        <v>1020000</v>
      </c>
      <c r="T7882">
        <v>0</v>
      </c>
      <c r="U7882">
        <v>0</v>
      </c>
      <c r="V7882">
        <v>0</v>
      </c>
      <c r="W7882">
        <v>0</v>
      </c>
      <c r="X7882">
        <v>0</v>
      </c>
      <c r="Y7882">
        <v>0</v>
      </c>
      <c r="Z7882">
        <v>0</v>
      </c>
      <c r="AA7882">
        <v>0</v>
      </c>
      <c r="AB7882">
        <v>0</v>
      </c>
      <c r="AC7882">
        <v>0</v>
      </c>
      <c r="AD7882">
        <v>0</v>
      </c>
      <c r="AE7882">
        <v>0</v>
      </c>
      <c r="AF7882">
        <v>0</v>
      </c>
      <c r="AG7882">
        <v>0</v>
      </c>
      <c r="AH7882">
        <v>0</v>
      </c>
      <c r="AI7882">
        <v>0</v>
      </c>
      <c r="AJ7882">
        <v>0</v>
      </c>
      <c r="AK7882">
        <v>0</v>
      </c>
      <c r="AL7882">
        <v>0</v>
      </c>
      <c r="AM7882">
        <v>0</v>
      </c>
      <c r="AN7882">
        <v>1</v>
      </c>
    </row>
    <row r="7883" spans="1:40" x14ac:dyDescent="0.45">
      <c r="A7883" t="s">
        <v>63362</v>
      </c>
      <c r="B7883" t="s">
        <v>63363</v>
      </c>
      <c r="C7883" t="s">
        <v>63364</v>
      </c>
      <c r="D7883" t="s">
        <v>63365</v>
      </c>
      <c r="E7883" t="s">
        <v>91</v>
      </c>
      <c r="F7883">
        <v>0</v>
      </c>
      <c r="G7883" t="s">
        <v>51</v>
      </c>
      <c r="H7883" t="s">
        <v>44</v>
      </c>
      <c r="I7883" t="s">
        <v>3185</v>
      </c>
      <c r="J7883" t="s">
        <v>365</v>
      </c>
      <c r="K7883" t="s">
        <v>3186</v>
      </c>
      <c r="L7883">
        <v>3</v>
      </c>
      <c r="M7883" s="1">
        <v>40210</v>
      </c>
      <c r="N7883" s="3">
        <v>43871</v>
      </c>
      <c r="O7883" t="s">
        <v>87</v>
      </c>
      <c r="P7883">
        <v>2010</v>
      </c>
      <c r="Q7883" s="1">
        <v>41428</v>
      </c>
      <c r="R7883" s="1">
        <v>41859</v>
      </c>
      <c r="S7883">
        <v>0</v>
      </c>
      <c r="T7883">
        <v>320000</v>
      </c>
      <c r="U7883">
        <v>0</v>
      </c>
      <c r="V7883">
        <v>0</v>
      </c>
      <c r="W7883">
        <v>0</v>
      </c>
      <c r="X7883">
        <v>0</v>
      </c>
      <c r="Y7883">
        <v>700000</v>
      </c>
      <c r="Z7883">
        <v>0</v>
      </c>
      <c r="AA7883">
        <v>0</v>
      </c>
      <c r="AB7883">
        <v>0</v>
      </c>
      <c r="AC7883">
        <v>0</v>
      </c>
      <c r="AD7883">
        <v>0</v>
      </c>
      <c r="AE7883">
        <v>0</v>
      </c>
      <c r="AF7883">
        <v>0</v>
      </c>
      <c r="AG7883">
        <v>0</v>
      </c>
      <c r="AH7883">
        <v>0</v>
      </c>
      <c r="AI7883">
        <v>0</v>
      </c>
      <c r="AJ7883">
        <v>0</v>
      </c>
      <c r="AK7883">
        <v>0</v>
      </c>
      <c r="AL7883">
        <v>0</v>
      </c>
      <c r="AM7883">
        <v>0</v>
      </c>
      <c r="AN7883">
        <v>1</v>
      </c>
    </row>
    <row r="7884" spans="1:40" x14ac:dyDescent="0.45">
      <c r="A7884" t="s">
        <v>23156</v>
      </c>
      <c r="B7884" t="s">
        <v>23157</v>
      </c>
      <c r="C7884" t="s">
        <v>23158</v>
      </c>
      <c r="D7884" t="s">
        <v>78</v>
      </c>
      <c r="E7884" t="s">
        <v>79</v>
      </c>
      <c r="F7884">
        <v>0</v>
      </c>
      <c r="G7884" t="s">
        <v>51</v>
      </c>
      <c r="H7884" t="s">
        <v>44</v>
      </c>
      <c r="I7884" t="s">
        <v>204</v>
      </c>
      <c r="J7884" t="s">
        <v>205</v>
      </c>
      <c r="K7884" t="s">
        <v>205</v>
      </c>
      <c r="L7884">
        <v>4</v>
      </c>
      <c r="M7884" s="1">
        <v>40185</v>
      </c>
      <c r="N7884" s="3">
        <v>43840</v>
      </c>
      <c r="O7884" t="s">
        <v>87</v>
      </c>
      <c r="P7884">
        <v>2010</v>
      </c>
      <c r="Q7884" s="1">
        <v>40179</v>
      </c>
      <c r="R7884" s="1">
        <v>40990</v>
      </c>
      <c r="S7884">
        <v>700000</v>
      </c>
      <c r="T7884">
        <v>0</v>
      </c>
      <c r="U7884">
        <v>0</v>
      </c>
      <c r="V7884">
        <v>0</v>
      </c>
      <c r="W7884">
        <v>0</v>
      </c>
      <c r="X7884">
        <v>320000</v>
      </c>
      <c r="Y7884">
        <v>0</v>
      </c>
      <c r="Z7884">
        <v>0</v>
      </c>
      <c r="AA7884">
        <v>0</v>
      </c>
      <c r="AB7884">
        <v>0</v>
      </c>
      <c r="AC7884">
        <v>0</v>
      </c>
      <c r="AD7884">
        <v>0</v>
      </c>
      <c r="AE7884">
        <v>0</v>
      </c>
      <c r="AF7884">
        <v>0</v>
      </c>
      <c r="AG7884">
        <v>0</v>
      </c>
      <c r="AH7884">
        <v>0</v>
      </c>
      <c r="AI7884">
        <v>0</v>
      </c>
      <c r="AJ7884">
        <v>0</v>
      </c>
      <c r="AK7884">
        <v>0</v>
      </c>
      <c r="AL7884">
        <v>0</v>
      </c>
      <c r="AM7884">
        <v>0</v>
      </c>
      <c r="AN7884">
        <v>1</v>
      </c>
    </row>
    <row r="7885" spans="1:40" x14ac:dyDescent="0.45">
      <c r="A7885" t="s">
        <v>65995</v>
      </c>
      <c r="B7885" t="s">
        <v>65996</v>
      </c>
      <c r="C7885" t="s">
        <v>65997</v>
      </c>
      <c r="D7885" t="s">
        <v>115</v>
      </c>
      <c r="E7885" t="s">
        <v>116</v>
      </c>
      <c r="F7885">
        <v>0</v>
      </c>
      <c r="G7885" t="s">
        <v>51</v>
      </c>
      <c r="H7885" t="s">
        <v>44</v>
      </c>
      <c r="I7885" t="s">
        <v>45</v>
      </c>
      <c r="J7885" t="s">
        <v>46</v>
      </c>
      <c r="K7885" t="s">
        <v>47</v>
      </c>
      <c r="L7885">
        <v>2</v>
      </c>
      <c r="M7885" s="1">
        <v>40179</v>
      </c>
      <c r="N7885" s="3">
        <v>43840</v>
      </c>
      <c r="O7885" t="s">
        <v>87</v>
      </c>
      <c r="P7885">
        <v>2010</v>
      </c>
      <c r="Q7885" s="1">
        <v>40513</v>
      </c>
      <c r="R7885" s="1">
        <v>41844</v>
      </c>
      <c r="S7885">
        <v>1020000</v>
      </c>
      <c r="T7885">
        <v>0</v>
      </c>
      <c r="U7885">
        <v>0</v>
      </c>
      <c r="V7885">
        <v>0</v>
      </c>
      <c r="W7885">
        <v>0</v>
      </c>
      <c r="X7885">
        <v>0</v>
      </c>
      <c r="Y7885">
        <v>0</v>
      </c>
      <c r="Z7885">
        <v>0</v>
      </c>
      <c r="AA7885">
        <v>0</v>
      </c>
      <c r="AB7885">
        <v>0</v>
      </c>
      <c r="AC7885">
        <v>0</v>
      </c>
      <c r="AD7885">
        <v>0</v>
      </c>
      <c r="AE7885">
        <v>0</v>
      </c>
      <c r="AF7885">
        <v>0</v>
      </c>
      <c r="AG7885">
        <v>0</v>
      </c>
      <c r="AH7885">
        <v>0</v>
      </c>
      <c r="AI7885">
        <v>0</v>
      </c>
      <c r="AJ7885">
        <v>0</v>
      </c>
      <c r="AK7885">
        <v>0</v>
      </c>
      <c r="AL7885">
        <v>0</v>
      </c>
      <c r="AM7885">
        <v>0</v>
      </c>
      <c r="AN7885">
        <v>1</v>
      </c>
    </row>
    <row r="7886" spans="1:40" x14ac:dyDescent="0.45">
      <c r="A7886" t="s">
        <v>9861</v>
      </c>
      <c r="B7886" t="s">
        <v>9862</v>
      </c>
      <c r="C7886" t="s">
        <v>9863</v>
      </c>
      <c r="D7886" t="s">
        <v>9864</v>
      </c>
      <c r="E7886" t="s">
        <v>556</v>
      </c>
      <c r="F7886">
        <v>0</v>
      </c>
      <c r="G7886" t="s">
        <v>51</v>
      </c>
      <c r="H7886" t="s">
        <v>44</v>
      </c>
      <c r="I7886" t="s">
        <v>52</v>
      </c>
      <c r="J7886" t="s">
        <v>651</v>
      </c>
      <c r="K7886" t="s">
        <v>651</v>
      </c>
      <c r="L7886">
        <v>6</v>
      </c>
      <c r="M7886" s="1">
        <v>37622</v>
      </c>
      <c r="N7886" s="3">
        <v>43833</v>
      </c>
      <c r="O7886" t="s">
        <v>469</v>
      </c>
      <c r="P7886">
        <v>2003</v>
      </c>
      <c r="Q7886" s="1">
        <v>40295</v>
      </c>
      <c r="R7886" s="1">
        <v>41963</v>
      </c>
      <c r="S7886">
        <v>0</v>
      </c>
      <c r="T7886">
        <v>96300000</v>
      </c>
      <c r="U7886">
        <v>0</v>
      </c>
      <c r="V7886">
        <v>0</v>
      </c>
      <c r="W7886">
        <v>0</v>
      </c>
      <c r="X7886">
        <v>5782814</v>
      </c>
      <c r="Y7886">
        <v>0</v>
      </c>
      <c r="Z7886">
        <v>0</v>
      </c>
      <c r="AA7886">
        <v>0</v>
      </c>
      <c r="AB7886">
        <v>0</v>
      </c>
      <c r="AC7886">
        <v>0</v>
      </c>
      <c r="AD7886">
        <v>0</v>
      </c>
      <c r="AE7886">
        <v>0</v>
      </c>
      <c r="AF7886">
        <v>0</v>
      </c>
      <c r="AG7886">
        <v>33300000</v>
      </c>
      <c r="AH7886">
        <v>53000000</v>
      </c>
      <c r="AI7886">
        <v>0</v>
      </c>
      <c r="AJ7886">
        <v>0</v>
      </c>
      <c r="AK7886">
        <v>0</v>
      </c>
      <c r="AL7886">
        <v>0</v>
      </c>
      <c r="AM7886">
        <v>0</v>
      </c>
      <c r="AN7886">
        <v>1</v>
      </c>
    </row>
    <row r="7887" spans="1:40" x14ac:dyDescent="0.45">
      <c r="A7887" t="s">
        <v>39846</v>
      </c>
      <c r="B7887" t="s">
        <v>39847</v>
      </c>
      <c r="C7887" t="s">
        <v>39848</v>
      </c>
      <c r="D7887" t="s">
        <v>101</v>
      </c>
      <c r="E7887" t="s">
        <v>102</v>
      </c>
      <c r="F7887">
        <v>0</v>
      </c>
      <c r="G7887" t="s">
        <v>51</v>
      </c>
      <c r="H7887" t="s">
        <v>44</v>
      </c>
      <c r="I7887" t="s">
        <v>52</v>
      </c>
      <c r="J7887" t="s">
        <v>141</v>
      </c>
      <c r="K7887" t="s">
        <v>142</v>
      </c>
      <c r="L7887">
        <v>3</v>
      </c>
      <c r="M7887" s="1">
        <v>41275</v>
      </c>
      <c r="N7887" s="3">
        <v>43843</v>
      </c>
      <c r="O7887" t="s">
        <v>117</v>
      </c>
      <c r="P7887">
        <v>2013</v>
      </c>
      <c r="Q7887" s="1">
        <v>41641</v>
      </c>
      <c r="R7887" s="1">
        <v>41836</v>
      </c>
      <c r="S7887">
        <v>1022000</v>
      </c>
      <c r="T7887">
        <v>0</v>
      </c>
      <c r="U7887">
        <v>0</v>
      </c>
      <c r="V7887">
        <v>0</v>
      </c>
      <c r="W7887">
        <v>0</v>
      </c>
      <c r="X7887">
        <v>0</v>
      </c>
      <c r="Y7887">
        <v>0</v>
      </c>
      <c r="Z7887">
        <v>0</v>
      </c>
      <c r="AA7887">
        <v>0</v>
      </c>
      <c r="AB7887">
        <v>0</v>
      </c>
      <c r="AC7887">
        <v>0</v>
      </c>
      <c r="AD7887">
        <v>0</v>
      </c>
      <c r="AE7887">
        <v>0</v>
      </c>
      <c r="AF7887">
        <v>0</v>
      </c>
      <c r="AG7887">
        <v>0</v>
      </c>
      <c r="AH7887">
        <v>0</v>
      </c>
      <c r="AI7887">
        <v>0</v>
      </c>
      <c r="AJ7887">
        <v>0</v>
      </c>
      <c r="AK7887">
        <v>0</v>
      </c>
      <c r="AL7887">
        <v>0</v>
      </c>
      <c r="AM7887">
        <v>0</v>
      </c>
      <c r="AN7887">
        <v>1</v>
      </c>
    </row>
    <row r="7888" spans="1:40" x14ac:dyDescent="0.45">
      <c r="A7888" t="s">
        <v>31091</v>
      </c>
      <c r="B7888" t="s">
        <v>31092</v>
      </c>
      <c r="C7888" t="s">
        <v>31093</v>
      </c>
      <c r="D7888" t="s">
        <v>31094</v>
      </c>
      <c r="E7888" t="s">
        <v>1393</v>
      </c>
      <c r="F7888">
        <v>0</v>
      </c>
      <c r="G7888" t="s">
        <v>51</v>
      </c>
      <c r="H7888" t="s">
        <v>44</v>
      </c>
      <c r="I7888" t="s">
        <v>440</v>
      </c>
      <c r="J7888" t="s">
        <v>441</v>
      </c>
      <c r="K7888" t="s">
        <v>7578</v>
      </c>
      <c r="L7888">
        <v>1</v>
      </c>
      <c r="M7888" s="1">
        <v>41696</v>
      </c>
      <c r="N7888" s="3">
        <v>43875</v>
      </c>
      <c r="O7888" t="s">
        <v>67</v>
      </c>
      <c r="P7888">
        <v>2014</v>
      </c>
      <c r="Q7888" s="1">
        <v>41933</v>
      </c>
      <c r="R7888" s="1">
        <v>41933</v>
      </c>
      <c r="S7888">
        <v>1024999</v>
      </c>
      <c r="T7888">
        <v>0</v>
      </c>
      <c r="U7888">
        <v>0</v>
      </c>
      <c r="V7888">
        <v>0</v>
      </c>
      <c r="W7888">
        <v>0</v>
      </c>
      <c r="X7888">
        <v>0</v>
      </c>
      <c r="Y7888">
        <v>0</v>
      </c>
      <c r="Z7888">
        <v>0</v>
      </c>
      <c r="AA7888">
        <v>0</v>
      </c>
      <c r="AB7888">
        <v>0</v>
      </c>
      <c r="AC7888">
        <v>0</v>
      </c>
      <c r="AD7888">
        <v>0</v>
      </c>
      <c r="AE7888">
        <v>0</v>
      </c>
      <c r="AF7888">
        <v>0</v>
      </c>
      <c r="AG7888">
        <v>0</v>
      </c>
      <c r="AH7888">
        <v>0</v>
      </c>
      <c r="AI7888">
        <v>0</v>
      </c>
      <c r="AJ7888">
        <v>0</v>
      </c>
      <c r="AK7888">
        <v>0</v>
      </c>
      <c r="AL7888">
        <v>0</v>
      </c>
      <c r="AM7888">
        <v>0</v>
      </c>
      <c r="AN7888">
        <v>1</v>
      </c>
    </row>
    <row r="7889" spans="1:40" x14ac:dyDescent="0.45">
      <c r="A7889" t="s">
        <v>10796</v>
      </c>
      <c r="B7889" t="s">
        <v>10797</v>
      </c>
      <c r="C7889" t="s">
        <v>10798</v>
      </c>
      <c r="D7889" t="s">
        <v>3251</v>
      </c>
      <c r="E7889" t="s">
        <v>1057</v>
      </c>
      <c r="F7889">
        <v>0</v>
      </c>
      <c r="G7889" t="s">
        <v>51</v>
      </c>
      <c r="H7889" t="s">
        <v>44</v>
      </c>
      <c r="I7889" t="s">
        <v>121</v>
      </c>
      <c r="J7889" t="s">
        <v>122</v>
      </c>
      <c r="K7889" t="s">
        <v>7016</v>
      </c>
      <c r="L7889">
        <v>1</v>
      </c>
      <c r="M7889" s="1">
        <v>37257</v>
      </c>
      <c r="N7889" s="3">
        <v>43832</v>
      </c>
      <c r="O7889" t="s">
        <v>321</v>
      </c>
      <c r="P7889">
        <v>2002</v>
      </c>
      <c r="Q7889" s="1">
        <v>41932</v>
      </c>
      <c r="R7889" s="1">
        <v>41932</v>
      </c>
      <c r="S7889">
        <v>0</v>
      </c>
      <c r="T7889">
        <v>1024999</v>
      </c>
      <c r="U7889">
        <v>0</v>
      </c>
      <c r="V7889">
        <v>0</v>
      </c>
      <c r="W7889">
        <v>0</v>
      </c>
      <c r="X7889">
        <v>0</v>
      </c>
      <c r="Y7889">
        <v>0</v>
      </c>
      <c r="Z7889">
        <v>0</v>
      </c>
      <c r="AA7889">
        <v>0</v>
      </c>
      <c r="AB7889">
        <v>0</v>
      </c>
      <c r="AC7889">
        <v>0</v>
      </c>
      <c r="AD7889">
        <v>0</v>
      </c>
      <c r="AE7889">
        <v>0</v>
      </c>
      <c r="AF7889">
        <v>0</v>
      </c>
      <c r="AG7889">
        <v>0</v>
      </c>
      <c r="AH7889">
        <v>0</v>
      </c>
      <c r="AI7889">
        <v>0</v>
      </c>
      <c r="AJ7889">
        <v>0</v>
      </c>
      <c r="AK7889">
        <v>0</v>
      </c>
      <c r="AL7889">
        <v>0</v>
      </c>
      <c r="AM7889">
        <v>0</v>
      </c>
      <c r="AN7889">
        <v>1</v>
      </c>
    </row>
    <row r="7890" spans="1:40" x14ac:dyDescent="0.45">
      <c r="A7890" t="s">
        <v>58997</v>
      </c>
      <c r="B7890" t="s">
        <v>58998</v>
      </c>
      <c r="C7890" t="s">
        <v>58999</v>
      </c>
      <c r="D7890" t="s">
        <v>198</v>
      </c>
      <c r="E7890" t="s">
        <v>199</v>
      </c>
      <c r="F7890">
        <v>0</v>
      </c>
      <c r="G7890" t="s">
        <v>51</v>
      </c>
      <c r="H7890" t="s">
        <v>44</v>
      </c>
      <c r="I7890" t="s">
        <v>52</v>
      </c>
      <c r="J7890" t="s">
        <v>651</v>
      </c>
      <c r="K7890" t="s">
        <v>3120</v>
      </c>
      <c r="L7890">
        <v>1</v>
      </c>
      <c r="M7890" s="1">
        <v>40179</v>
      </c>
      <c r="N7890" s="3">
        <v>43840</v>
      </c>
      <c r="O7890" t="s">
        <v>87</v>
      </c>
      <c r="P7890">
        <v>2010</v>
      </c>
      <c r="Q7890" s="1">
        <v>40525</v>
      </c>
      <c r="R7890" s="1">
        <v>40525</v>
      </c>
      <c r="S7890">
        <v>0</v>
      </c>
      <c r="T7890">
        <v>1025000</v>
      </c>
      <c r="U7890">
        <v>0</v>
      </c>
      <c r="V7890">
        <v>0</v>
      </c>
      <c r="W7890">
        <v>0</v>
      </c>
      <c r="X7890">
        <v>0</v>
      </c>
      <c r="Y7890">
        <v>0</v>
      </c>
      <c r="Z7890">
        <v>0</v>
      </c>
      <c r="AA7890">
        <v>0</v>
      </c>
      <c r="AB7890">
        <v>0</v>
      </c>
      <c r="AC7890">
        <v>0</v>
      </c>
      <c r="AD7890">
        <v>0</v>
      </c>
      <c r="AE7890">
        <v>0</v>
      </c>
      <c r="AF7890">
        <v>0</v>
      </c>
      <c r="AG7890">
        <v>0</v>
      </c>
      <c r="AH7890">
        <v>0</v>
      </c>
      <c r="AI7890">
        <v>0</v>
      </c>
      <c r="AJ7890">
        <v>0</v>
      </c>
      <c r="AK7890">
        <v>0</v>
      </c>
      <c r="AL7890">
        <v>0</v>
      </c>
      <c r="AM7890">
        <v>0</v>
      </c>
      <c r="AN7890">
        <v>1</v>
      </c>
    </row>
    <row r="7891" spans="1:40" x14ac:dyDescent="0.45">
      <c r="A7891" t="s">
        <v>63604</v>
      </c>
      <c r="B7891" t="s">
        <v>63605</v>
      </c>
      <c r="C7891" t="s">
        <v>63606</v>
      </c>
      <c r="D7891" t="s">
        <v>68</v>
      </c>
      <c r="E7891" t="s">
        <v>69</v>
      </c>
      <c r="F7891">
        <v>0</v>
      </c>
      <c r="G7891" t="s">
        <v>51</v>
      </c>
      <c r="H7891" t="s">
        <v>44</v>
      </c>
      <c r="I7891" t="s">
        <v>52</v>
      </c>
      <c r="J7891" t="s">
        <v>141</v>
      </c>
      <c r="K7891" t="s">
        <v>142</v>
      </c>
      <c r="L7891">
        <v>1</v>
      </c>
      <c r="M7891" s="1">
        <v>39814</v>
      </c>
      <c r="N7891" s="3">
        <v>43839</v>
      </c>
      <c r="O7891" t="s">
        <v>135</v>
      </c>
      <c r="P7891">
        <v>2009</v>
      </c>
      <c r="Q7891" s="1">
        <v>40297</v>
      </c>
      <c r="R7891" s="1">
        <v>40297</v>
      </c>
      <c r="S7891">
        <v>1025000</v>
      </c>
      <c r="T7891">
        <v>0</v>
      </c>
      <c r="U7891">
        <v>0</v>
      </c>
      <c r="V7891">
        <v>0</v>
      </c>
      <c r="W7891">
        <v>0</v>
      </c>
      <c r="X7891">
        <v>0</v>
      </c>
      <c r="Y7891">
        <v>0</v>
      </c>
      <c r="Z7891">
        <v>0</v>
      </c>
      <c r="AA7891">
        <v>0</v>
      </c>
      <c r="AB7891">
        <v>0</v>
      </c>
      <c r="AC7891">
        <v>0</v>
      </c>
      <c r="AD7891">
        <v>0</v>
      </c>
      <c r="AE7891">
        <v>0</v>
      </c>
      <c r="AF7891">
        <v>0</v>
      </c>
      <c r="AG7891">
        <v>0</v>
      </c>
      <c r="AH7891">
        <v>0</v>
      </c>
      <c r="AI7891">
        <v>0</v>
      </c>
      <c r="AJ7891">
        <v>0</v>
      </c>
      <c r="AK7891">
        <v>0</v>
      </c>
      <c r="AL7891">
        <v>0</v>
      </c>
      <c r="AM7891">
        <v>0</v>
      </c>
      <c r="AN7891">
        <v>1</v>
      </c>
    </row>
    <row r="7892" spans="1:40" x14ac:dyDescent="0.45">
      <c r="A7892" t="s">
        <v>24440</v>
      </c>
      <c r="B7892" t="s">
        <v>24441</v>
      </c>
      <c r="C7892" t="s">
        <v>24442</v>
      </c>
      <c r="D7892" t="s">
        <v>24443</v>
      </c>
      <c r="E7892" t="s">
        <v>11193</v>
      </c>
      <c r="F7892">
        <v>0</v>
      </c>
      <c r="G7892" t="s">
        <v>51</v>
      </c>
      <c r="H7892" t="s">
        <v>44</v>
      </c>
      <c r="I7892" t="s">
        <v>3185</v>
      </c>
      <c r="J7892" t="s">
        <v>365</v>
      </c>
      <c r="K7892" t="s">
        <v>3186</v>
      </c>
      <c r="L7892">
        <v>2</v>
      </c>
      <c r="M7892" s="1">
        <v>40848</v>
      </c>
      <c r="N7892" s="3">
        <v>44146</v>
      </c>
      <c r="O7892" t="s">
        <v>72</v>
      </c>
      <c r="P7892">
        <v>2011</v>
      </c>
      <c r="Q7892" s="1">
        <v>40978</v>
      </c>
      <c r="R7892" s="1">
        <v>41562</v>
      </c>
      <c r="S7892">
        <v>500000</v>
      </c>
      <c r="T7892">
        <v>0</v>
      </c>
      <c r="U7892">
        <v>0</v>
      </c>
      <c r="V7892">
        <v>0</v>
      </c>
      <c r="W7892">
        <v>0</v>
      </c>
      <c r="X7892">
        <v>525000</v>
      </c>
      <c r="Y7892">
        <v>0</v>
      </c>
      <c r="Z7892">
        <v>0</v>
      </c>
      <c r="AA7892">
        <v>0</v>
      </c>
      <c r="AB7892">
        <v>0</v>
      </c>
      <c r="AC7892">
        <v>0</v>
      </c>
      <c r="AD7892">
        <v>0</v>
      </c>
      <c r="AE7892">
        <v>0</v>
      </c>
      <c r="AF7892">
        <v>0</v>
      </c>
      <c r="AG7892">
        <v>0</v>
      </c>
      <c r="AH7892">
        <v>0</v>
      </c>
      <c r="AI7892">
        <v>0</v>
      </c>
      <c r="AJ7892">
        <v>0</v>
      </c>
      <c r="AK7892">
        <v>0</v>
      </c>
      <c r="AL7892">
        <v>0</v>
      </c>
      <c r="AM7892">
        <v>0</v>
      </c>
      <c r="AN7892">
        <v>1</v>
      </c>
    </row>
    <row r="7893" spans="1:40" x14ac:dyDescent="0.45">
      <c r="A7893" t="s">
        <v>24571</v>
      </c>
      <c r="B7893" t="s">
        <v>24572</v>
      </c>
      <c r="C7893" t="s">
        <v>24573</v>
      </c>
      <c r="D7893" t="s">
        <v>24574</v>
      </c>
      <c r="E7893" t="s">
        <v>1791</v>
      </c>
      <c r="F7893">
        <v>0</v>
      </c>
      <c r="G7893" t="s">
        <v>51</v>
      </c>
      <c r="H7893" t="s">
        <v>44</v>
      </c>
      <c r="I7893" t="s">
        <v>84</v>
      </c>
      <c r="J7893" t="s">
        <v>219</v>
      </c>
      <c r="K7893" t="s">
        <v>219</v>
      </c>
      <c r="L7893">
        <v>2</v>
      </c>
      <c r="M7893" s="1">
        <v>40909</v>
      </c>
      <c r="N7893" s="3">
        <v>43842</v>
      </c>
      <c r="O7893" t="s">
        <v>94</v>
      </c>
      <c r="P7893">
        <v>2012</v>
      </c>
      <c r="Q7893" s="1">
        <v>41275</v>
      </c>
      <c r="R7893" s="1">
        <v>41777</v>
      </c>
      <c r="S7893">
        <v>1025000</v>
      </c>
      <c r="T7893">
        <v>0</v>
      </c>
      <c r="U7893">
        <v>0</v>
      </c>
      <c r="V7893">
        <v>0</v>
      </c>
      <c r="W7893">
        <v>0</v>
      </c>
      <c r="X7893">
        <v>0</v>
      </c>
      <c r="Y7893">
        <v>0</v>
      </c>
      <c r="Z7893">
        <v>0</v>
      </c>
      <c r="AA7893">
        <v>0</v>
      </c>
      <c r="AB7893">
        <v>0</v>
      </c>
      <c r="AC7893">
        <v>0</v>
      </c>
      <c r="AD7893">
        <v>0</v>
      </c>
      <c r="AE7893">
        <v>0</v>
      </c>
      <c r="AF7893">
        <v>0</v>
      </c>
      <c r="AG7893">
        <v>0</v>
      </c>
      <c r="AH7893">
        <v>0</v>
      </c>
      <c r="AI7893">
        <v>0</v>
      </c>
      <c r="AJ7893">
        <v>0</v>
      </c>
      <c r="AK7893">
        <v>0</v>
      </c>
      <c r="AL7893">
        <v>0</v>
      </c>
      <c r="AM7893">
        <v>0</v>
      </c>
      <c r="AN7893">
        <v>1</v>
      </c>
    </row>
    <row r="7894" spans="1:40" x14ac:dyDescent="0.45">
      <c r="A7894" t="s">
        <v>50903</v>
      </c>
      <c r="B7894" t="s">
        <v>50904</v>
      </c>
      <c r="C7894" t="s">
        <v>50905</v>
      </c>
      <c r="D7894" t="s">
        <v>68</v>
      </c>
      <c r="E7894" t="s">
        <v>69</v>
      </c>
      <c r="F7894">
        <v>0</v>
      </c>
      <c r="G7894" t="s">
        <v>51</v>
      </c>
      <c r="H7894" t="s">
        <v>44</v>
      </c>
      <c r="I7894" t="s">
        <v>84</v>
      </c>
      <c r="J7894" t="s">
        <v>219</v>
      </c>
      <c r="K7894" t="s">
        <v>219</v>
      </c>
      <c r="L7894">
        <v>1</v>
      </c>
      <c r="M7894" s="1">
        <v>39814</v>
      </c>
      <c r="N7894" s="3">
        <v>43839</v>
      </c>
      <c r="O7894" t="s">
        <v>135</v>
      </c>
      <c r="P7894">
        <v>2009</v>
      </c>
      <c r="Q7894" s="1">
        <v>40564</v>
      </c>
      <c r="R7894" s="1">
        <v>40564</v>
      </c>
      <c r="S7894">
        <v>0</v>
      </c>
      <c r="T7894">
        <v>0</v>
      </c>
      <c r="U7894">
        <v>0</v>
      </c>
      <c r="V7894">
        <v>0</v>
      </c>
      <c r="W7894">
        <v>0</v>
      </c>
      <c r="X7894">
        <v>1025000</v>
      </c>
      <c r="Y7894">
        <v>0</v>
      </c>
      <c r="Z7894">
        <v>0</v>
      </c>
      <c r="AA7894">
        <v>0</v>
      </c>
      <c r="AB7894">
        <v>0</v>
      </c>
      <c r="AC7894">
        <v>0</v>
      </c>
      <c r="AD7894">
        <v>0</v>
      </c>
      <c r="AE7894">
        <v>0</v>
      </c>
      <c r="AF7894">
        <v>0</v>
      </c>
      <c r="AG7894">
        <v>0</v>
      </c>
      <c r="AH7894">
        <v>0</v>
      </c>
      <c r="AI7894">
        <v>0</v>
      </c>
      <c r="AJ7894">
        <v>0</v>
      </c>
      <c r="AK7894">
        <v>0</v>
      </c>
      <c r="AL7894">
        <v>0</v>
      </c>
      <c r="AM7894">
        <v>0</v>
      </c>
      <c r="AN7894">
        <v>1</v>
      </c>
    </row>
    <row r="7895" spans="1:40" x14ac:dyDescent="0.45">
      <c r="A7895" t="s">
        <v>76398</v>
      </c>
      <c r="B7895" t="s">
        <v>76399</v>
      </c>
      <c r="C7895" t="s">
        <v>76400</v>
      </c>
      <c r="D7895" t="s">
        <v>170</v>
      </c>
      <c r="E7895" t="s">
        <v>171</v>
      </c>
      <c r="F7895">
        <v>0</v>
      </c>
      <c r="G7895" t="s">
        <v>51</v>
      </c>
      <c r="H7895" t="s">
        <v>44</v>
      </c>
      <c r="I7895" t="s">
        <v>204</v>
      </c>
      <c r="J7895" t="s">
        <v>8593</v>
      </c>
      <c r="K7895" t="s">
        <v>16573</v>
      </c>
      <c r="L7895">
        <v>1</v>
      </c>
      <c r="M7895" s="1">
        <v>39660</v>
      </c>
      <c r="N7895" s="3">
        <v>44020</v>
      </c>
      <c r="O7895" t="s">
        <v>1052</v>
      </c>
      <c r="P7895">
        <v>2008</v>
      </c>
      <c r="Q7895" s="1">
        <v>40179</v>
      </c>
      <c r="R7895" s="1">
        <v>40179</v>
      </c>
      <c r="S7895">
        <v>0</v>
      </c>
      <c r="T7895">
        <v>1025000</v>
      </c>
      <c r="U7895">
        <v>0</v>
      </c>
      <c r="V7895">
        <v>0</v>
      </c>
      <c r="W7895">
        <v>0</v>
      </c>
      <c r="X7895">
        <v>0</v>
      </c>
      <c r="Y7895">
        <v>0</v>
      </c>
      <c r="Z7895">
        <v>0</v>
      </c>
      <c r="AA7895">
        <v>0</v>
      </c>
      <c r="AB7895">
        <v>0</v>
      </c>
      <c r="AC7895">
        <v>0</v>
      </c>
      <c r="AD7895">
        <v>0</v>
      </c>
      <c r="AE7895">
        <v>0</v>
      </c>
      <c r="AF7895">
        <v>1025000</v>
      </c>
      <c r="AG7895">
        <v>0</v>
      </c>
      <c r="AH7895">
        <v>0</v>
      </c>
      <c r="AI7895">
        <v>0</v>
      </c>
      <c r="AJ7895">
        <v>0</v>
      </c>
      <c r="AK7895">
        <v>0</v>
      </c>
      <c r="AL7895">
        <v>0</v>
      </c>
      <c r="AM7895">
        <v>0</v>
      </c>
      <c r="AN7895">
        <v>1</v>
      </c>
    </row>
    <row r="7896" spans="1:40" x14ac:dyDescent="0.45">
      <c r="A7896" t="s">
        <v>12577</v>
      </c>
      <c r="B7896" t="s">
        <v>12578</v>
      </c>
      <c r="C7896" t="s">
        <v>12579</v>
      </c>
      <c r="D7896" t="s">
        <v>12580</v>
      </c>
      <c r="E7896" t="s">
        <v>150</v>
      </c>
      <c r="F7896">
        <v>0</v>
      </c>
      <c r="G7896" t="s">
        <v>51</v>
      </c>
      <c r="H7896" t="s">
        <v>44</v>
      </c>
      <c r="I7896" t="s">
        <v>45</v>
      </c>
      <c r="J7896" t="s">
        <v>46</v>
      </c>
      <c r="K7896" t="s">
        <v>47</v>
      </c>
      <c r="L7896">
        <v>3</v>
      </c>
      <c r="M7896" s="1">
        <v>40695</v>
      </c>
      <c r="N7896" s="3">
        <v>43993</v>
      </c>
      <c r="O7896" t="s">
        <v>62</v>
      </c>
      <c r="P7896">
        <v>2011</v>
      </c>
      <c r="Q7896" s="1">
        <v>40700</v>
      </c>
      <c r="R7896" s="1">
        <v>41395</v>
      </c>
      <c r="S7896">
        <v>1025000</v>
      </c>
      <c r="T7896">
        <v>0</v>
      </c>
      <c r="U7896">
        <v>0</v>
      </c>
      <c r="V7896">
        <v>0</v>
      </c>
      <c r="W7896">
        <v>0</v>
      </c>
      <c r="X7896">
        <v>0</v>
      </c>
      <c r="Y7896">
        <v>0</v>
      </c>
      <c r="Z7896">
        <v>0</v>
      </c>
      <c r="AA7896">
        <v>0</v>
      </c>
      <c r="AB7896">
        <v>0</v>
      </c>
      <c r="AC7896">
        <v>0</v>
      </c>
      <c r="AD7896">
        <v>0</v>
      </c>
      <c r="AE7896">
        <v>0</v>
      </c>
      <c r="AF7896">
        <v>0</v>
      </c>
      <c r="AG7896">
        <v>0</v>
      </c>
      <c r="AH7896">
        <v>0</v>
      </c>
      <c r="AI7896">
        <v>0</v>
      </c>
      <c r="AJ7896">
        <v>0</v>
      </c>
      <c r="AK7896">
        <v>0</v>
      </c>
      <c r="AL7896">
        <v>0</v>
      </c>
      <c r="AM7896">
        <v>0</v>
      </c>
      <c r="AN7896">
        <v>1</v>
      </c>
    </row>
    <row r="7897" spans="1:40" x14ac:dyDescent="0.45">
      <c r="A7897" t="s">
        <v>33696</v>
      </c>
      <c r="B7897" t="s">
        <v>33697</v>
      </c>
      <c r="C7897" t="s">
        <v>33698</v>
      </c>
      <c r="D7897" t="s">
        <v>33699</v>
      </c>
      <c r="E7897" t="s">
        <v>12883</v>
      </c>
      <c r="F7897">
        <v>0</v>
      </c>
      <c r="G7897" t="s">
        <v>51</v>
      </c>
      <c r="H7897" t="s">
        <v>44</v>
      </c>
      <c r="I7897" t="s">
        <v>45</v>
      </c>
      <c r="J7897" t="s">
        <v>46</v>
      </c>
      <c r="K7897" t="s">
        <v>47</v>
      </c>
      <c r="L7897">
        <v>2</v>
      </c>
      <c r="M7897" s="1">
        <v>41334</v>
      </c>
      <c r="N7897" s="3">
        <v>43903</v>
      </c>
      <c r="O7897" t="s">
        <v>117</v>
      </c>
      <c r="P7897">
        <v>2013</v>
      </c>
      <c r="Q7897" s="1">
        <v>41440</v>
      </c>
      <c r="R7897" s="1">
        <v>41871</v>
      </c>
      <c r="S7897">
        <v>1025000</v>
      </c>
      <c r="T7897">
        <v>0</v>
      </c>
      <c r="U7897">
        <v>0</v>
      </c>
      <c r="V7897">
        <v>0</v>
      </c>
      <c r="W7897">
        <v>0</v>
      </c>
      <c r="X7897">
        <v>0</v>
      </c>
      <c r="Y7897">
        <v>0</v>
      </c>
      <c r="Z7897">
        <v>0</v>
      </c>
      <c r="AA7897">
        <v>0</v>
      </c>
      <c r="AB7897">
        <v>0</v>
      </c>
      <c r="AC7897">
        <v>0</v>
      </c>
      <c r="AD7897">
        <v>0</v>
      </c>
      <c r="AE7897">
        <v>0</v>
      </c>
      <c r="AF7897">
        <v>0</v>
      </c>
      <c r="AG7897">
        <v>0</v>
      </c>
      <c r="AH7897">
        <v>0</v>
      </c>
      <c r="AI7897">
        <v>0</v>
      </c>
      <c r="AJ7897">
        <v>0</v>
      </c>
      <c r="AK7897">
        <v>0</v>
      </c>
      <c r="AL7897">
        <v>0</v>
      </c>
      <c r="AM7897">
        <v>0</v>
      </c>
      <c r="AN7897">
        <v>1</v>
      </c>
    </row>
    <row r="7898" spans="1:40" x14ac:dyDescent="0.45">
      <c r="A7898" t="s">
        <v>40178</v>
      </c>
      <c r="B7898" t="s">
        <v>40179</v>
      </c>
      <c r="C7898" t="s">
        <v>40180</v>
      </c>
      <c r="D7898" t="s">
        <v>40181</v>
      </c>
      <c r="E7898" t="s">
        <v>79</v>
      </c>
      <c r="F7898">
        <v>0</v>
      </c>
      <c r="G7898" t="s">
        <v>51</v>
      </c>
      <c r="H7898" t="s">
        <v>44</v>
      </c>
      <c r="I7898" t="s">
        <v>45</v>
      </c>
      <c r="J7898" t="s">
        <v>46</v>
      </c>
      <c r="K7898" t="s">
        <v>47</v>
      </c>
      <c r="L7898">
        <v>3</v>
      </c>
      <c r="M7898" s="1">
        <v>40544</v>
      </c>
      <c r="N7898" s="3">
        <v>43841</v>
      </c>
      <c r="O7898" t="s">
        <v>311</v>
      </c>
      <c r="P7898">
        <v>2011</v>
      </c>
      <c r="Q7898" s="1">
        <v>40917</v>
      </c>
      <c r="R7898" s="1">
        <v>41344</v>
      </c>
      <c r="S7898">
        <v>925000</v>
      </c>
      <c r="T7898">
        <v>0</v>
      </c>
      <c r="U7898">
        <v>0</v>
      </c>
      <c r="V7898">
        <v>0</v>
      </c>
      <c r="W7898">
        <v>0</v>
      </c>
      <c r="X7898">
        <v>100000</v>
      </c>
      <c r="Y7898">
        <v>0</v>
      </c>
      <c r="Z7898">
        <v>0</v>
      </c>
      <c r="AA7898">
        <v>0</v>
      </c>
      <c r="AB7898">
        <v>0</v>
      </c>
      <c r="AC7898">
        <v>0</v>
      </c>
      <c r="AD7898">
        <v>0</v>
      </c>
      <c r="AE7898">
        <v>0</v>
      </c>
      <c r="AF7898">
        <v>0</v>
      </c>
      <c r="AG7898">
        <v>0</v>
      </c>
      <c r="AH7898">
        <v>0</v>
      </c>
      <c r="AI7898">
        <v>0</v>
      </c>
      <c r="AJ7898">
        <v>0</v>
      </c>
      <c r="AK7898">
        <v>0</v>
      </c>
      <c r="AL7898">
        <v>0</v>
      </c>
      <c r="AM7898">
        <v>0</v>
      </c>
      <c r="AN7898">
        <v>1</v>
      </c>
    </row>
    <row r="7899" spans="1:40" x14ac:dyDescent="0.45">
      <c r="A7899" t="s">
        <v>38822</v>
      </c>
      <c r="B7899" t="s">
        <v>38823</v>
      </c>
      <c r="C7899" t="s">
        <v>38824</v>
      </c>
      <c r="D7899" t="s">
        <v>33240</v>
      </c>
      <c r="E7899" t="s">
        <v>5333</v>
      </c>
      <c r="F7899">
        <v>0</v>
      </c>
      <c r="G7899" t="s">
        <v>51</v>
      </c>
      <c r="H7899" t="s">
        <v>44</v>
      </c>
      <c r="I7899" t="s">
        <v>147</v>
      </c>
      <c r="J7899" t="s">
        <v>148</v>
      </c>
      <c r="K7899" t="s">
        <v>148</v>
      </c>
      <c r="L7899">
        <v>2</v>
      </c>
      <c r="M7899" s="1">
        <v>41275</v>
      </c>
      <c r="N7899" s="3">
        <v>43843</v>
      </c>
      <c r="O7899" t="s">
        <v>117</v>
      </c>
      <c r="P7899">
        <v>2013</v>
      </c>
      <c r="Q7899" s="1">
        <v>41537</v>
      </c>
      <c r="R7899" s="1">
        <v>41702</v>
      </c>
      <c r="S7899">
        <v>1000000</v>
      </c>
      <c r="T7899">
        <v>0</v>
      </c>
      <c r="U7899">
        <v>0</v>
      </c>
      <c r="V7899">
        <v>0</v>
      </c>
      <c r="W7899">
        <v>0</v>
      </c>
      <c r="X7899">
        <v>25000</v>
      </c>
      <c r="Y7899">
        <v>0</v>
      </c>
      <c r="Z7899">
        <v>0</v>
      </c>
      <c r="AA7899">
        <v>0</v>
      </c>
      <c r="AB7899">
        <v>0</v>
      </c>
      <c r="AC7899">
        <v>0</v>
      </c>
      <c r="AD7899">
        <v>0</v>
      </c>
      <c r="AE7899">
        <v>0</v>
      </c>
      <c r="AF7899">
        <v>0</v>
      </c>
      <c r="AG7899">
        <v>0</v>
      </c>
      <c r="AH7899">
        <v>0</v>
      </c>
      <c r="AI7899">
        <v>0</v>
      </c>
      <c r="AJ7899">
        <v>0</v>
      </c>
      <c r="AK7899">
        <v>0</v>
      </c>
      <c r="AL7899">
        <v>0</v>
      </c>
      <c r="AM7899">
        <v>0</v>
      </c>
      <c r="AN7899">
        <v>1</v>
      </c>
    </row>
    <row r="7900" spans="1:40" x14ac:dyDescent="0.45">
      <c r="A7900" t="s">
        <v>67366</v>
      </c>
      <c r="B7900" t="s">
        <v>67367</v>
      </c>
      <c r="C7900" t="s">
        <v>67368</v>
      </c>
      <c r="D7900" t="s">
        <v>67369</v>
      </c>
      <c r="E7900" t="s">
        <v>3012</v>
      </c>
      <c r="F7900">
        <v>0</v>
      </c>
      <c r="G7900" t="s">
        <v>51</v>
      </c>
      <c r="H7900" t="s">
        <v>44</v>
      </c>
      <c r="I7900" t="s">
        <v>147</v>
      </c>
      <c r="J7900" t="s">
        <v>148</v>
      </c>
      <c r="K7900" t="s">
        <v>149</v>
      </c>
      <c r="L7900">
        <v>1</v>
      </c>
      <c r="M7900" s="1">
        <v>41275</v>
      </c>
      <c r="N7900" s="3">
        <v>43843</v>
      </c>
      <c r="O7900" t="s">
        <v>117</v>
      </c>
      <c r="P7900">
        <v>2013</v>
      </c>
      <c r="Q7900" s="1">
        <v>41653</v>
      </c>
      <c r="R7900" s="1">
        <v>41653</v>
      </c>
      <c r="S7900">
        <v>0</v>
      </c>
      <c r="T7900">
        <v>0</v>
      </c>
      <c r="U7900">
        <v>0</v>
      </c>
      <c r="V7900">
        <v>0</v>
      </c>
      <c r="W7900">
        <v>0</v>
      </c>
      <c r="X7900">
        <v>1025000</v>
      </c>
      <c r="Y7900">
        <v>0</v>
      </c>
      <c r="Z7900">
        <v>0</v>
      </c>
      <c r="AA7900">
        <v>0</v>
      </c>
      <c r="AB7900">
        <v>0</v>
      </c>
      <c r="AC7900">
        <v>0</v>
      </c>
      <c r="AD7900">
        <v>0</v>
      </c>
      <c r="AE7900">
        <v>0</v>
      </c>
      <c r="AF7900">
        <v>0</v>
      </c>
      <c r="AG7900">
        <v>0</v>
      </c>
      <c r="AH7900">
        <v>0</v>
      </c>
      <c r="AI7900">
        <v>0</v>
      </c>
      <c r="AJ7900">
        <v>0</v>
      </c>
      <c r="AK7900">
        <v>0</v>
      </c>
      <c r="AL7900">
        <v>0</v>
      </c>
      <c r="AM7900">
        <v>0</v>
      </c>
      <c r="AN7900">
        <v>1</v>
      </c>
    </row>
    <row r="7901" spans="1:40" x14ac:dyDescent="0.45">
      <c r="A7901" t="s">
        <v>65508</v>
      </c>
      <c r="B7901" t="s">
        <v>65509</v>
      </c>
      <c r="C7901" t="s">
        <v>65510</v>
      </c>
      <c r="D7901" t="s">
        <v>209</v>
      </c>
      <c r="E7901" t="s">
        <v>210</v>
      </c>
      <c r="F7901">
        <v>0</v>
      </c>
      <c r="G7901" t="s">
        <v>51</v>
      </c>
      <c r="H7901" t="s">
        <v>44</v>
      </c>
      <c r="I7901" t="s">
        <v>147</v>
      </c>
      <c r="J7901" t="s">
        <v>148</v>
      </c>
      <c r="K7901" t="s">
        <v>1096</v>
      </c>
      <c r="L7901">
        <v>1</v>
      </c>
      <c r="M7901" s="1">
        <v>40544</v>
      </c>
      <c r="N7901" s="3">
        <v>43841</v>
      </c>
      <c r="O7901" t="s">
        <v>311</v>
      </c>
      <c r="P7901">
        <v>2011</v>
      </c>
      <c r="Q7901" s="1">
        <v>41318</v>
      </c>
      <c r="R7901" s="1">
        <v>41318</v>
      </c>
      <c r="S7901">
        <v>0</v>
      </c>
      <c r="T7901">
        <v>1026566</v>
      </c>
      <c r="U7901">
        <v>0</v>
      </c>
      <c r="V7901">
        <v>0</v>
      </c>
      <c r="W7901">
        <v>0</v>
      </c>
      <c r="X7901">
        <v>0</v>
      </c>
      <c r="Y7901">
        <v>0</v>
      </c>
      <c r="Z7901">
        <v>0</v>
      </c>
      <c r="AA7901">
        <v>0</v>
      </c>
      <c r="AB7901">
        <v>0</v>
      </c>
      <c r="AC7901">
        <v>0</v>
      </c>
      <c r="AD7901">
        <v>0</v>
      </c>
      <c r="AE7901">
        <v>0</v>
      </c>
      <c r="AF7901">
        <v>0</v>
      </c>
      <c r="AG7901">
        <v>0</v>
      </c>
      <c r="AH7901">
        <v>0</v>
      </c>
      <c r="AI7901">
        <v>0</v>
      </c>
      <c r="AJ7901">
        <v>0</v>
      </c>
      <c r="AK7901">
        <v>0</v>
      </c>
      <c r="AL7901">
        <v>0</v>
      </c>
      <c r="AM7901">
        <v>0</v>
      </c>
      <c r="AN7901">
        <v>1</v>
      </c>
    </row>
    <row r="7902" spans="1:40" x14ac:dyDescent="0.45">
      <c r="A7902" t="s">
        <v>8679</v>
      </c>
      <c r="B7902" t="s">
        <v>8680</v>
      </c>
      <c r="C7902" t="s">
        <v>8681</v>
      </c>
      <c r="D7902" t="s">
        <v>101</v>
      </c>
      <c r="E7902" t="s">
        <v>102</v>
      </c>
      <c r="F7902">
        <v>0</v>
      </c>
      <c r="G7902" t="s">
        <v>51</v>
      </c>
      <c r="H7902" t="s">
        <v>44</v>
      </c>
      <c r="I7902" t="s">
        <v>655</v>
      </c>
      <c r="J7902" t="s">
        <v>656</v>
      </c>
      <c r="K7902" t="s">
        <v>656</v>
      </c>
      <c r="L7902">
        <v>2</v>
      </c>
      <c r="M7902" s="1">
        <v>39814</v>
      </c>
      <c r="N7902" s="3">
        <v>43839</v>
      </c>
      <c r="O7902" t="s">
        <v>135</v>
      </c>
      <c r="P7902">
        <v>2009</v>
      </c>
      <c r="Q7902" s="1">
        <v>40631</v>
      </c>
      <c r="R7902" s="1">
        <v>41113</v>
      </c>
      <c r="S7902">
        <v>0</v>
      </c>
      <c r="T7902">
        <v>1028265</v>
      </c>
      <c r="U7902">
        <v>0</v>
      </c>
      <c r="V7902">
        <v>0</v>
      </c>
      <c r="W7902">
        <v>0</v>
      </c>
      <c r="X7902">
        <v>0</v>
      </c>
      <c r="Y7902">
        <v>0</v>
      </c>
      <c r="Z7902">
        <v>0</v>
      </c>
      <c r="AA7902">
        <v>0</v>
      </c>
      <c r="AB7902">
        <v>0</v>
      </c>
      <c r="AC7902">
        <v>0</v>
      </c>
      <c r="AD7902">
        <v>0</v>
      </c>
      <c r="AE7902">
        <v>0</v>
      </c>
      <c r="AF7902">
        <v>0</v>
      </c>
      <c r="AG7902">
        <v>0</v>
      </c>
      <c r="AH7902">
        <v>0</v>
      </c>
      <c r="AI7902">
        <v>0</v>
      </c>
      <c r="AJ7902">
        <v>0</v>
      </c>
      <c r="AK7902">
        <v>0</v>
      </c>
      <c r="AL7902">
        <v>0</v>
      </c>
      <c r="AM7902">
        <v>0</v>
      </c>
      <c r="AN7902">
        <v>1</v>
      </c>
    </row>
    <row r="7903" spans="1:40" x14ac:dyDescent="0.45">
      <c r="A7903" t="s">
        <v>32753</v>
      </c>
      <c r="B7903" t="s">
        <v>32754</v>
      </c>
      <c r="C7903" t="s">
        <v>32755</v>
      </c>
      <c r="D7903" t="s">
        <v>90</v>
      </c>
      <c r="E7903" t="s">
        <v>91</v>
      </c>
      <c r="F7903">
        <v>0</v>
      </c>
      <c r="G7903" t="s">
        <v>51</v>
      </c>
      <c r="H7903" t="s">
        <v>44</v>
      </c>
      <c r="I7903" t="s">
        <v>1198</v>
      </c>
      <c r="J7903" t="s">
        <v>3411</v>
      </c>
      <c r="K7903" t="s">
        <v>32756</v>
      </c>
      <c r="L7903">
        <v>2</v>
      </c>
      <c r="M7903" s="1">
        <v>39814</v>
      </c>
      <c r="N7903" s="3">
        <v>43839</v>
      </c>
      <c r="O7903" t="s">
        <v>135</v>
      </c>
      <c r="P7903">
        <v>2009</v>
      </c>
      <c r="Q7903" s="1">
        <v>40491</v>
      </c>
      <c r="R7903" s="1">
        <v>41865</v>
      </c>
      <c r="S7903">
        <v>0</v>
      </c>
      <c r="T7903">
        <v>1028880</v>
      </c>
      <c r="U7903">
        <v>0</v>
      </c>
      <c r="V7903">
        <v>0</v>
      </c>
      <c r="W7903">
        <v>0</v>
      </c>
      <c r="X7903">
        <v>0</v>
      </c>
      <c r="Y7903">
        <v>0</v>
      </c>
      <c r="Z7903">
        <v>0</v>
      </c>
      <c r="AA7903">
        <v>0</v>
      </c>
      <c r="AB7903">
        <v>0</v>
      </c>
      <c r="AC7903">
        <v>0</v>
      </c>
      <c r="AD7903">
        <v>0</v>
      </c>
      <c r="AE7903">
        <v>0</v>
      </c>
      <c r="AF7903">
        <v>0</v>
      </c>
      <c r="AG7903">
        <v>0</v>
      </c>
      <c r="AH7903">
        <v>0</v>
      </c>
      <c r="AI7903">
        <v>0</v>
      </c>
      <c r="AJ7903">
        <v>0</v>
      </c>
      <c r="AK7903">
        <v>0</v>
      </c>
      <c r="AL7903">
        <v>0</v>
      </c>
      <c r="AM7903">
        <v>0</v>
      </c>
      <c r="AN7903">
        <v>1</v>
      </c>
    </row>
    <row r="7904" spans="1:40" x14ac:dyDescent="0.45">
      <c r="A7904" t="s">
        <v>73213</v>
      </c>
      <c r="B7904" t="s">
        <v>73214</v>
      </c>
      <c r="C7904" t="s">
        <v>73215</v>
      </c>
      <c r="D7904" t="s">
        <v>198</v>
      </c>
      <c r="E7904" t="s">
        <v>199</v>
      </c>
      <c r="F7904">
        <v>0</v>
      </c>
      <c r="G7904" t="s">
        <v>51</v>
      </c>
      <c r="H7904" t="s">
        <v>44</v>
      </c>
      <c r="I7904" t="s">
        <v>107</v>
      </c>
      <c r="J7904" t="s">
        <v>108</v>
      </c>
      <c r="K7904" t="s">
        <v>4728</v>
      </c>
      <c r="L7904">
        <v>5</v>
      </c>
      <c r="M7904" s="1">
        <v>37257</v>
      </c>
      <c r="N7904" s="3">
        <v>43832</v>
      </c>
      <c r="O7904" t="s">
        <v>321</v>
      </c>
      <c r="P7904">
        <v>2002</v>
      </c>
      <c r="Q7904" s="1">
        <v>39015</v>
      </c>
      <c r="R7904" s="1">
        <v>41914</v>
      </c>
      <c r="S7904">
        <v>0</v>
      </c>
      <c r="T7904">
        <v>76000000</v>
      </c>
      <c r="U7904">
        <v>0</v>
      </c>
      <c r="V7904">
        <v>0</v>
      </c>
      <c r="W7904">
        <v>0</v>
      </c>
      <c r="X7904">
        <v>24810408</v>
      </c>
      <c r="Y7904">
        <v>0</v>
      </c>
      <c r="Z7904">
        <v>2100000</v>
      </c>
      <c r="AA7904">
        <v>0</v>
      </c>
      <c r="AB7904">
        <v>0</v>
      </c>
      <c r="AC7904">
        <v>0</v>
      </c>
      <c r="AD7904">
        <v>0</v>
      </c>
      <c r="AE7904">
        <v>0</v>
      </c>
      <c r="AF7904">
        <v>0</v>
      </c>
      <c r="AG7904">
        <v>0</v>
      </c>
      <c r="AH7904">
        <v>40000000</v>
      </c>
      <c r="AI7904">
        <v>30000000</v>
      </c>
      <c r="AJ7904">
        <v>0</v>
      </c>
      <c r="AK7904">
        <v>0</v>
      </c>
      <c r="AL7904">
        <v>0</v>
      </c>
      <c r="AM7904">
        <v>0</v>
      </c>
      <c r="AN7904">
        <v>1</v>
      </c>
    </row>
    <row r="7905" spans="1:40" x14ac:dyDescent="0.45">
      <c r="A7905" t="s">
        <v>28215</v>
      </c>
      <c r="B7905" t="s">
        <v>28216</v>
      </c>
      <c r="C7905" t="s">
        <v>28217</v>
      </c>
      <c r="D7905" t="s">
        <v>49</v>
      </c>
      <c r="E7905" t="s">
        <v>50</v>
      </c>
      <c r="F7905">
        <v>0</v>
      </c>
      <c r="G7905" t="s">
        <v>51</v>
      </c>
      <c r="H7905" t="s">
        <v>44</v>
      </c>
      <c r="I7905" t="s">
        <v>52</v>
      </c>
      <c r="J7905" t="s">
        <v>141</v>
      </c>
      <c r="K7905" t="s">
        <v>855</v>
      </c>
      <c r="L7905">
        <v>4</v>
      </c>
      <c r="M7905" s="1">
        <v>38353</v>
      </c>
      <c r="N7905" s="3">
        <v>43835</v>
      </c>
      <c r="O7905" t="s">
        <v>277</v>
      </c>
      <c r="P7905">
        <v>2005</v>
      </c>
      <c r="Q7905" s="1">
        <v>40487</v>
      </c>
      <c r="R7905" s="1">
        <v>41365</v>
      </c>
      <c r="S7905">
        <v>0</v>
      </c>
      <c r="T7905">
        <v>87000000</v>
      </c>
      <c r="U7905">
        <v>0</v>
      </c>
      <c r="V7905">
        <v>0</v>
      </c>
      <c r="W7905">
        <v>0</v>
      </c>
      <c r="X7905">
        <v>0</v>
      </c>
      <c r="Y7905">
        <v>0</v>
      </c>
      <c r="Z7905">
        <v>0</v>
      </c>
      <c r="AA7905">
        <v>16000000</v>
      </c>
      <c r="AB7905">
        <v>0</v>
      </c>
      <c r="AC7905">
        <v>0</v>
      </c>
      <c r="AD7905">
        <v>0</v>
      </c>
      <c r="AE7905">
        <v>0</v>
      </c>
      <c r="AF7905">
        <v>0</v>
      </c>
      <c r="AG7905">
        <v>0</v>
      </c>
      <c r="AH7905">
        <v>60000000</v>
      </c>
      <c r="AI7905">
        <v>0</v>
      </c>
      <c r="AJ7905">
        <v>0</v>
      </c>
      <c r="AK7905">
        <v>0</v>
      </c>
      <c r="AL7905">
        <v>0</v>
      </c>
      <c r="AM7905">
        <v>0</v>
      </c>
      <c r="AN7905">
        <v>1</v>
      </c>
    </row>
    <row r="7906" spans="1:40" x14ac:dyDescent="0.45">
      <c r="A7906" t="s">
        <v>41011</v>
      </c>
      <c r="B7906" t="s">
        <v>41012</v>
      </c>
      <c r="C7906" t="s">
        <v>41013</v>
      </c>
      <c r="D7906" t="s">
        <v>115</v>
      </c>
      <c r="E7906" t="s">
        <v>116</v>
      </c>
      <c r="F7906">
        <v>0</v>
      </c>
      <c r="G7906" t="s">
        <v>51</v>
      </c>
      <c r="H7906" t="s">
        <v>44</v>
      </c>
      <c r="I7906" t="s">
        <v>52</v>
      </c>
      <c r="J7906" t="s">
        <v>1968</v>
      </c>
      <c r="K7906" t="s">
        <v>2350</v>
      </c>
      <c r="L7906">
        <v>1</v>
      </c>
      <c r="M7906" s="1">
        <v>34700</v>
      </c>
      <c r="N7906" s="2">
        <v>34700</v>
      </c>
      <c r="O7906" t="s">
        <v>1638</v>
      </c>
      <c r="P7906">
        <v>1995</v>
      </c>
      <c r="Q7906" s="1">
        <v>41290</v>
      </c>
      <c r="R7906" s="1">
        <v>41290</v>
      </c>
      <c r="S7906">
        <v>0</v>
      </c>
      <c r="T7906">
        <v>0</v>
      </c>
      <c r="U7906">
        <v>0</v>
      </c>
      <c r="V7906">
        <v>0</v>
      </c>
      <c r="W7906">
        <v>0</v>
      </c>
      <c r="X7906">
        <v>0</v>
      </c>
      <c r="Y7906">
        <v>0</v>
      </c>
      <c r="Z7906">
        <v>0</v>
      </c>
      <c r="AA7906">
        <v>103000000</v>
      </c>
      <c r="AB7906">
        <v>0</v>
      </c>
      <c r="AC7906">
        <v>0</v>
      </c>
      <c r="AD7906">
        <v>0</v>
      </c>
      <c r="AE7906">
        <v>0</v>
      </c>
      <c r="AF7906">
        <v>0</v>
      </c>
      <c r="AG7906">
        <v>0</v>
      </c>
      <c r="AH7906">
        <v>0</v>
      </c>
      <c r="AI7906">
        <v>0</v>
      </c>
      <c r="AJ7906">
        <v>0</v>
      </c>
      <c r="AK7906">
        <v>0</v>
      </c>
      <c r="AL7906">
        <v>0</v>
      </c>
      <c r="AM7906">
        <v>0</v>
      </c>
      <c r="AN7906">
        <v>1</v>
      </c>
    </row>
    <row r="7907" spans="1:40" x14ac:dyDescent="0.45">
      <c r="A7907" t="s">
        <v>58941</v>
      </c>
      <c r="B7907" t="s">
        <v>58942</v>
      </c>
      <c r="C7907" t="s">
        <v>58943</v>
      </c>
      <c r="D7907" t="s">
        <v>721</v>
      </c>
      <c r="E7907" t="s">
        <v>722</v>
      </c>
      <c r="F7907">
        <v>0</v>
      </c>
      <c r="G7907" t="s">
        <v>43</v>
      </c>
      <c r="H7907" t="s">
        <v>44</v>
      </c>
      <c r="I7907" t="s">
        <v>52</v>
      </c>
      <c r="J7907" t="s">
        <v>53</v>
      </c>
      <c r="K7907" t="s">
        <v>4329</v>
      </c>
      <c r="L7907">
        <v>3</v>
      </c>
      <c r="M7907" s="1">
        <v>37987</v>
      </c>
      <c r="N7907" s="3">
        <v>43834</v>
      </c>
      <c r="O7907" t="s">
        <v>273</v>
      </c>
      <c r="P7907">
        <v>2004</v>
      </c>
      <c r="Q7907" s="1">
        <v>39588</v>
      </c>
      <c r="R7907" s="1">
        <v>41071</v>
      </c>
      <c r="S7907">
        <v>0</v>
      </c>
      <c r="T7907">
        <v>103000000</v>
      </c>
      <c r="U7907">
        <v>0</v>
      </c>
      <c r="V7907">
        <v>0</v>
      </c>
      <c r="W7907">
        <v>0</v>
      </c>
      <c r="X7907">
        <v>0</v>
      </c>
      <c r="Y7907">
        <v>0</v>
      </c>
      <c r="Z7907">
        <v>0</v>
      </c>
      <c r="AA7907">
        <v>0</v>
      </c>
      <c r="AB7907">
        <v>0</v>
      </c>
      <c r="AC7907">
        <v>0</v>
      </c>
      <c r="AD7907">
        <v>0</v>
      </c>
      <c r="AE7907">
        <v>0</v>
      </c>
      <c r="AF7907">
        <v>21000000</v>
      </c>
      <c r="AG7907">
        <v>37000000</v>
      </c>
      <c r="AH7907">
        <v>0</v>
      </c>
      <c r="AI7907">
        <v>0</v>
      </c>
      <c r="AJ7907">
        <v>0</v>
      </c>
      <c r="AK7907">
        <v>0</v>
      </c>
      <c r="AL7907">
        <v>0</v>
      </c>
      <c r="AM7907">
        <v>0</v>
      </c>
      <c r="AN7907">
        <v>1</v>
      </c>
    </row>
    <row r="7908" spans="1:40" x14ac:dyDescent="0.45">
      <c r="A7908" t="s">
        <v>32911</v>
      </c>
      <c r="B7908" t="s">
        <v>32912</v>
      </c>
      <c r="C7908" t="s">
        <v>32913</v>
      </c>
      <c r="D7908" t="s">
        <v>412</v>
      </c>
      <c r="E7908" t="s">
        <v>413</v>
      </c>
      <c r="F7908">
        <v>0</v>
      </c>
      <c r="G7908" t="s">
        <v>51</v>
      </c>
      <c r="H7908" t="s">
        <v>44</v>
      </c>
      <c r="I7908" t="s">
        <v>1474</v>
      </c>
      <c r="J7908" t="s">
        <v>1475</v>
      </c>
      <c r="K7908" t="s">
        <v>1475</v>
      </c>
      <c r="L7908">
        <v>2</v>
      </c>
      <c r="M7908" s="1">
        <v>39814</v>
      </c>
      <c r="N7908" s="3">
        <v>43839</v>
      </c>
      <c r="O7908" t="s">
        <v>135</v>
      </c>
      <c r="P7908">
        <v>2009</v>
      </c>
      <c r="Q7908" s="1">
        <v>39814</v>
      </c>
      <c r="R7908" s="1">
        <v>41369</v>
      </c>
      <c r="S7908">
        <v>0</v>
      </c>
      <c r="T7908">
        <v>1030000</v>
      </c>
      <c r="U7908">
        <v>0</v>
      </c>
      <c r="V7908">
        <v>0</v>
      </c>
      <c r="W7908">
        <v>0</v>
      </c>
      <c r="X7908">
        <v>0</v>
      </c>
      <c r="Y7908">
        <v>0</v>
      </c>
      <c r="Z7908">
        <v>0</v>
      </c>
      <c r="AA7908">
        <v>0</v>
      </c>
      <c r="AB7908">
        <v>0</v>
      </c>
      <c r="AC7908">
        <v>0</v>
      </c>
      <c r="AD7908">
        <v>0</v>
      </c>
      <c r="AE7908">
        <v>0</v>
      </c>
      <c r="AF7908">
        <v>1030000</v>
      </c>
      <c r="AG7908">
        <v>0</v>
      </c>
      <c r="AH7908">
        <v>0</v>
      </c>
      <c r="AI7908">
        <v>0</v>
      </c>
      <c r="AJ7908">
        <v>0</v>
      </c>
      <c r="AK7908">
        <v>0</v>
      </c>
      <c r="AL7908">
        <v>0</v>
      </c>
      <c r="AM7908">
        <v>0</v>
      </c>
      <c r="AN7908">
        <v>1</v>
      </c>
    </row>
    <row r="7909" spans="1:40" x14ac:dyDescent="0.45">
      <c r="A7909" t="s">
        <v>49789</v>
      </c>
      <c r="B7909" t="s">
        <v>49790</v>
      </c>
      <c r="C7909" t="s">
        <v>49791</v>
      </c>
      <c r="D7909" t="s">
        <v>170</v>
      </c>
      <c r="E7909" t="s">
        <v>171</v>
      </c>
      <c r="F7909">
        <v>0</v>
      </c>
      <c r="G7909" t="s">
        <v>43</v>
      </c>
      <c r="H7909" t="s">
        <v>44</v>
      </c>
      <c r="I7909" t="s">
        <v>45</v>
      </c>
      <c r="J7909" t="s">
        <v>46</v>
      </c>
      <c r="K7909" t="s">
        <v>47</v>
      </c>
      <c r="L7909">
        <v>7</v>
      </c>
      <c r="M7909" s="1">
        <v>38353</v>
      </c>
      <c r="N7909" s="3">
        <v>43835</v>
      </c>
      <c r="O7909" t="s">
        <v>277</v>
      </c>
      <c r="P7909">
        <v>2005</v>
      </c>
      <c r="Q7909" s="1">
        <v>37880</v>
      </c>
      <c r="R7909" s="1">
        <v>41499</v>
      </c>
      <c r="S7909">
        <v>0</v>
      </c>
      <c r="T7909">
        <v>88100000</v>
      </c>
      <c r="U7909">
        <v>0</v>
      </c>
      <c r="V7909">
        <v>0</v>
      </c>
      <c r="W7909">
        <v>0</v>
      </c>
      <c r="X7909">
        <v>15000000</v>
      </c>
      <c r="Y7909">
        <v>0</v>
      </c>
      <c r="Z7909">
        <v>0</v>
      </c>
      <c r="AA7909">
        <v>0</v>
      </c>
      <c r="AB7909">
        <v>0</v>
      </c>
      <c r="AC7909">
        <v>0</v>
      </c>
      <c r="AD7909">
        <v>0</v>
      </c>
      <c r="AE7909">
        <v>0</v>
      </c>
      <c r="AF7909">
        <v>8600000</v>
      </c>
      <c r="AG7909">
        <v>7500000</v>
      </c>
      <c r="AH7909">
        <v>16500000</v>
      </c>
      <c r="AI7909">
        <v>47500000</v>
      </c>
      <c r="AJ7909">
        <v>8000000</v>
      </c>
      <c r="AK7909">
        <v>0</v>
      </c>
      <c r="AL7909">
        <v>0</v>
      </c>
      <c r="AM7909">
        <v>0</v>
      </c>
      <c r="AN7909">
        <v>1</v>
      </c>
    </row>
    <row r="7910" spans="1:40" x14ac:dyDescent="0.45">
      <c r="A7910" t="s">
        <v>16898</v>
      </c>
      <c r="B7910" t="s">
        <v>16899</v>
      </c>
      <c r="C7910" t="s">
        <v>16900</v>
      </c>
      <c r="D7910" t="s">
        <v>275</v>
      </c>
      <c r="E7910" t="s">
        <v>276</v>
      </c>
      <c r="F7910">
        <v>0</v>
      </c>
      <c r="G7910" t="s">
        <v>51</v>
      </c>
      <c r="H7910" t="s">
        <v>44</v>
      </c>
      <c r="I7910" t="s">
        <v>45</v>
      </c>
      <c r="J7910" t="s">
        <v>46</v>
      </c>
      <c r="K7910" t="s">
        <v>47</v>
      </c>
      <c r="L7910">
        <v>2</v>
      </c>
      <c r="M7910" s="1">
        <v>40848</v>
      </c>
      <c r="N7910" s="3">
        <v>44146</v>
      </c>
      <c r="O7910" t="s">
        <v>72</v>
      </c>
      <c r="P7910">
        <v>2011</v>
      </c>
      <c r="Q7910" s="1">
        <v>41242</v>
      </c>
      <c r="R7910" s="1">
        <v>41521</v>
      </c>
      <c r="S7910">
        <v>0</v>
      </c>
      <c r="T7910">
        <v>3500000</v>
      </c>
      <c r="U7910">
        <v>0</v>
      </c>
      <c r="V7910">
        <v>0</v>
      </c>
      <c r="W7910">
        <v>0</v>
      </c>
      <c r="X7910">
        <v>0</v>
      </c>
      <c r="Y7910">
        <v>0</v>
      </c>
      <c r="Z7910">
        <v>0</v>
      </c>
      <c r="AA7910">
        <v>100000000</v>
      </c>
      <c r="AB7910">
        <v>0</v>
      </c>
      <c r="AC7910">
        <v>0</v>
      </c>
      <c r="AD7910">
        <v>0</v>
      </c>
      <c r="AE7910">
        <v>0</v>
      </c>
      <c r="AF7910">
        <v>0</v>
      </c>
      <c r="AG7910">
        <v>0</v>
      </c>
      <c r="AH7910">
        <v>0</v>
      </c>
      <c r="AI7910">
        <v>0</v>
      </c>
      <c r="AJ7910">
        <v>0</v>
      </c>
      <c r="AK7910">
        <v>0</v>
      </c>
      <c r="AL7910">
        <v>0</v>
      </c>
      <c r="AM7910">
        <v>0</v>
      </c>
      <c r="AN7910">
        <v>1</v>
      </c>
    </row>
    <row r="7911" spans="1:40" x14ac:dyDescent="0.45">
      <c r="A7911" t="s">
        <v>58409</v>
      </c>
      <c r="B7911" t="s">
        <v>58410</v>
      </c>
      <c r="C7911" t="s">
        <v>58411</v>
      </c>
      <c r="D7911" t="s">
        <v>68</v>
      </c>
      <c r="E7911" t="s">
        <v>69</v>
      </c>
      <c r="F7911">
        <v>0</v>
      </c>
      <c r="G7911" t="s">
        <v>51</v>
      </c>
      <c r="H7911" t="s">
        <v>44</v>
      </c>
      <c r="I7911" t="s">
        <v>84</v>
      </c>
      <c r="J7911" t="s">
        <v>85</v>
      </c>
      <c r="K7911" t="s">
        <v>86</v>
      </c>
      <c r="L7911">
        <v>3</v>
      </c>
      <c r="M7911" s="1">
        <v>41275</v>
      </c>
      <c r="N7911" s="3">
        <v>43843</v>
      </c>
      <c r="O7911" t="s">
        <v>117</v>
      </c>
      <c r="P7911">
        <v>2013</v>
      </c>
      <c r="Q7911" s="1">
        <v>41831</v>
      </c>
      <c r="R7911" s="1">
        <v>41907</v>
      </c>
      <c r="S7911">
        <v>650000</v>
      </c>
      <c r="T7911">
        <v>0</v>
      </c>
      <c r="U7911">
        <v>0</v>
      </c>
      <c r="V7911">
        <v>0</v>
      </c>
      <c r="W7911">
        <v>50000</v>
      </c>
      <c r="X7911">
        <v>335000</v>
      </c>
      <c r="Y7911">
        <v>0</v>
      </c>
      <c r="Z7911">
        <v>0</v>
      </c>
      <c r="AA7911">
        <v>0</v>
      </c>
      <c r="AB7911">
        <v>0</v>
      </c>
      <c r="AC7911">
        <v>0</v>
      </c>
      <c r="AD7911">
        <v>0</v>
      </c>
      <c r="AE7911">
        <v>0</v>
      </c>
      <c r="AF7911">
        <v>0</v>
      </c>
      <c r="AG7911">
        <v>0</v>
      </c>
      <c r="AH7911">
        <v>0</v>
      </c>
      <c r="AI7911">
        <v>0</v>
      </c>
      <c r="AJ7911">
        <v>0</v>
      </c>
      <c r="AK7911">
        <v>0</v>
      </c>
      <c r="AL7911">
        <v>0</v>
      </c>
      <c r="AM7911">
        <v>0</v>
      </c>
      <c r="AN7911">
        <v>1</v>
      </c>
    </row>
    <row r="7912" spans="1:40" x14ac:dyDescent="0.45">
      <c r="A7912" t="s">
        <v>49427</v>
      </c>
      <c r="B7912" t="s">
        <v>49428</v>
      </c>
      <c r="C7912" t="s">
        <v>49429</v>
      </c>
      <c r="D7912" t="s">
        <v>49430</v>
      </c>
      <c r="E7912" t="s">
        <v>3621</v>
      </c>
      <c r="F7912">
        <v>0</v>
      </c>
      <c r="G7912" t="s">
        <v>51</v>
      </c>
      <c r="H7912" t="s">
        <v>44</v>
      </c>
      <c r="I7912" t="s">
        <v>130</v>
      </c>
      <c r="J7912" t="s">
        <v>131</v>
      </c>
      <c r="K7912" t="s">
        <v>1343</v>
      </c>
      <c r="L7912">
        <v>2</v>
      </c>
      <c r="M7912" s="1">
        <v>41059</v>
      </c>
      <c r="N7912" s="3">
        <v>43963</v>
      </c>
      <c r="O7912" t="s">
        <v>48</v>
      </c>
      <c r="P7912">
        <v>2012</v>
      </c>
      <c r="Q7912" s="1">
        <v>41534</v>
      </c>
      <c r="R7912" s="1">
        <v>41645</v>
      </c>
      <c r="S7912">
        <v>0</v>
      </c>
      <c r="T7912">
        <v>0</v>
      </c>
      <c r="U7912">
        <v>0</v>
      </c>
      <c r="V7912">
        <v>0</v>
      </c>
      <c r="W7912">
        <v>0</v>
      </c>
      <c r="X7912">
        <v>0</v>
      </c>
      <c r="Y7912">
        <v>1036213</v>
      </c>
      <c r="Z7912">
        <v>0</v>
      </c>
      <c r="AA7912">
        <v>0</v>
      </c>
      <c r="AB7912">
        <v>0</v>
      </c>
      <c r="AC7912">
        <v>0</v>
      </c>
      <c r="AD7912">
        <v>0</v>
      </c>
      <c r="AE7912">
        <v>0</v>
      </c>
      <c r="AF7912">
        <v>0</v>
      </c>
      <c r="AG7912">
        <v>0</v>
      </c>
      <c r="AH7912">
        <v>0</v>
      </c>
      <c r="AI7912">
        <v>0</v>
      </c>
      <c r="AJ7912">
        <v>0</v>
      </c>
      <c r="AK7912">
        <v>0</v>
      </c>
      <c r="AL7912">
        <v>0</v>
      </c>
      <c r="AM7912">
        <v>0</v>
      </c>
      <c r="AN7912">
        <v>1</v>
      </c>
    </row>
    <row r="7913" spans="1:40" x14ac:dyDescent="0.45">
      <c r="A7913" t="s">
        <v>71907</v>
      </c>
      <c r="B7913" t="s">
        <v>71908</v>
      </c>
      <c r="C7913" t="s">
        <v>71909</v>
      </c>
      <c r="D7913" t="s">
        <v>209</v>
      </c>
      <c r="E7913" t="s">
        <v>210</v>
      </c>
      <c r="F7913">
        <v>0</v>
      </c>
      <c r="G7913" t="s">
        <v>51</v>
      </c>
      <c r="H7913" t="s">
        <v>44</v>
      </c>
      <c r="I7913" t="s">
        <v>52</v>
      </c>
      <c r="J7913" t="s">
        <v>141</v>
      </c>
      <c r="K7913" t="s">
        <v>142</v>
      </c>
      <c r="L7913">
        <v>5</v>
      </c>
      <c r="M7913" s="1">
        <v>39083</v>
      </c>
      <c r="N7913" s="3">
        <v>43837</v>
      </c>
      <c r="O7913" t="s">
        <v>80</v>
      </c>
      <c r="P7913">
        <v>2007</v>
      </c>
      <c r="Q7913" s="1">
        <v>39814</v>
      </c>
      <c r="R7913" s="1">
        <v>41432</v>
      </c>
      <c r="S7913">
        <v>1000000</v>
      </c>
      <c r="T7913">
        <v>102700000</v>
      </c>
      <c r="U7913">
        <v>0</v>
      </c>
      <c r="V7913">
        <v>0</v>
      </c>
      <c r="W7913">
        <v>0</v>
      </c>
      <c r="X7913">
        <v>0</v>
      </c>
      <c r="Y7913">
        <v>0</v>
      </c>
      <c r="Z7913">
        <v>0</v>
      </c>
      <c r="AA7913">
        <v>0</v>
      </c>
      <c r="AB7913">
        <v>0</v>
      </c>
      <c r="AC7913">
        <v>0</v>
      </c>
      <c r="AD7913">
        <v>0</v>
      </c>
      <c r="AE7913">
        <v>0</v>
      </c>
      <c r="AF7913">
        <v>3700000</v>
      </c>
      <c r="AG7913">
        <v>12000000</v>
      </c>
      <c r="AH7913">
        <v>17000000</v>
      </c>
      <c r="AI7913">
        <v>70000000</v>
      </c>
      <c r="AJ7913">
        <v>0</v>
      </c>
      <c r="AK7913">
        <v>0</v>
      </c>
      <c r="AL7913">
        <v>0</v>
      </c>
      <c r="AM7913">
        <v>0</v>
      </c>
      <c r="AN7913">
        <v>1</v>
      </c>
    </row>
    <row r="7914" spans="1:40" x14ac:dyDescent="0.45">
      <c r="A7914" t="s">
        <v>17986</v>
      </c>
      <c r="B7914" t="s">
        <v>17987</v>
      </c>
      <c r="C7914" t="s">
        <v>17988</v>
      </c>
      <c r="D7914" t="s">
        <v>17989</v>
      </c>
      <c r="E7914" t="s">
        <v>909</v>
      </c>
      <c r="F7914">
        <v>0</v>
      </c>
      <c r="G7914" t="s">
        <v>51</v>
      </c>
      <c r="H7914" t="s">
        <v>44</v>
      </c>
      <c r="I7914" t="s">
        <v>52</v>
      </c>
      <c r="J7914" t="s">
        <v>141</v>
      </c>
      <c r="K7914" t="s">
        <v>1746</v>
      </c>
      <c r="L7914">
        <v>6</v>
      </c>
      <c r="M7914" s="1">
        <v>39448</v>
      </c>
      <c r="N7914" s="3">
        <v>43838</v>
      </c>
      <c r="O7914" t="s">
        <v>133</v>
      </c>
      <c r="P7914">
        <v>2008</v>
      </c>
      <c r="Q7914" s="1">
        <v>40253</v>
      </c>
      <c r="R7914" s="1">
        <v>41767</v>
      </c>
      <c r="S7914">
        <v>0</v>
      </c>
      <c r="T7914">
        <v>90500000</v>
      </c>
      <c r="U7914">
        <v>0</v>
      </c>
      <c r="V7914">
        <v>13295000</v>
      </c>
      <c r="W7914">
        <v>0</v>
      </c>
      <c r="X7914">
        <v>0</v>
      </c>
      <c r="Y7914">
        <v>0</v>
      </c>
      <c r="Z7914">
        <v>0</v>
      </c>
      <c r="AA7914">
        <v>0</v>
      </c>
      <c r="AB7914">
        <v>0</v>
      </c>
      <c r="AC7914">
        <v>0</v>
      </c>
      <c r="AD7914">
        <v>0</v>
      </c>
      <c r="AE7914">
        <v>0</v>
      </c>
      <c r="AF7914">
        <v>7500000</v>
      </c>
      <c r="AG7914">
        <v>34000000</v>
      </c>
      <c r="AH7914">
        <v>7500000</v>
      </c>
      <c r="AI7914">
        <v>41500000</v>
      </c>
      <c r="AJ7914">
        <v>0</v>
      </c>
      <c r="AK7914">
        <v>0</v>
      </c>
      <c r="AL7914">
        <v>0</v>
      </c>
      <c r="AM7914">
        <v>0</v>
      </c>
      <c r="AN7914">
        <v>1</v>
      </c>
    </row>
    <row r="7915" spans="1:40" x14ac:dyDescent="0.45">
      <c r="A7915" t="s">
        <v>74444</v>
      </c>
      <c r="B7915" t="s">
        <v>74445</v>
      </c>
      <c r="C7915" t="s">
        <v>74446</v>
      </c>
      <c r="D7915" t="s">
        <v>241</v>
      </c>
      <c r="E7915" t="s">
        <v>242</v>
      </c>
      <c r="F7915">
        <v>0</v>
      </c>
      <c r="G7915" t="s">
        <v>51</v>
      </c>
      <c r="H7915" t="s">
        <v>44</v>
      </c>
      <c r="I7915" t="s">
        <v>1723</v>
      </c>
      <c r="J7915" t="s">
        <v>1724</v>
      </c>
      <c r="K7915" t="s">
        <v>33070</v>
      </c>
      <c r="L7915">
        <v>1</v>
      </c>
      <c r="M7915" s="1">
        <v>31413</v>
      </c>
      <c r="N7915" s="2">
        <v>31413</v>
      </c>
      <c r="O7915" t="s">
        <v>103</v>
      </c>
      <c r="P7915">
        <v>1986</v>
      </c>
      <c r="Q7915" s="1">
        <v>41288</v>
      </c>
      <c r="R7915" s="1">
        <v>41288</v>
      </c>
      <c r="S7915">
        <v>1039556</v>
      </c>
      <c r="T7915">
        <v>0</v>
      </c>
      <c r="U7915">
        <v>0</v>
      </c>
      <c r="V7915">
        <v>0</v>
      </c>
      <c r="W7915">
        <v>0</v>
      </c>
      <c r="X7915">
        <v>0</v>
      </c>
      <c r="Y7915">
        <v>0</v>
      </c>
      <c r="Z7915">
        <v>0</v>
      </c>
      <c r="AA7915">
        <v>0</v>
      </c>
      <c r="AB7915">
        <v>0</v>
      </c>
      <c r="AC7915">
        <v>0</v>
      </c>
      <c r="AD7915">
        <v>0</v>
      </c>
      <c r="AE7915">
        <v>0</v>
      </c>
      <c r="AF7915">
        <v>0</v>
      </c>
      <c r="AG7915">
        <v>0</v>
      </c>
      <c r="AH7915">
        <v>0</v>
      </c>
      <c r="AI7915">
        <v>0</v>
      </c>
      <c r="AJ7915">
        <v>0</v>
      </c>
      <c r="AK7915">
        <v>0</v>
      </c>
      <c r="AL7915">
        <v>0</v>
      </c>
      <c r="AM7915">
        <v>0</v>
      </c>
      <c r="AN7915">
        <v>1</v>
      </c>
    </row>
    <row r="7916" spans="1:40" x14ac:dyDescent="0.45">
      <c r="A7916" t="s">
        <v>22918</v>
      </c>
      <c r="B7916" t="s">
        <v>22919</v>
      </c>
      <c r="C7916" t="s">
        <v>22920</v>
      </c>
      <c r="D7916" t="s">
        <v>22921</v>
      </c>
      <c r="E7916" t="s">
        <v>129</v>
      </c>
      <c r="F7916">
        <v>0</v>
      </c>
      <c r="G7916" t="s">
        <v>51</v>
      </c>
      <c r="H7916" t="s">
        <v>44</v>
      </c>
      <c r="I7916" t="s">
        <v>52</v>
      </c>
      <c r="J7916" t="s">
        <v>141</v>
      </c>
      <c r="K7916" t="s">
        <v>1253</v>
      </c>
      <c r="L7916">
        <v>3</v>
      </c>
      <c r="M7916" s="1">
        <v>40940</v>
      </c>
      <c r="N7916" s="3">
        <v>43873</v>
      </c>
      <c r="O7916" t="s">
        <v>94</v>
      </c>
      <c r="P7916">
        <v>2012</v>
      </c>
      <c r="Q7916" s="1">
        <v>41221</v>
      </c>
      <c r="R7916" s="1">
        <v>41795</v>
      </c>
      <c r="S7916">
        <v>0</v>
      </c>
      <c r="T7916">
        <v>104000000</v>
      </c>
      <c r="U7916">
        <v>0</v>
      </c>
      <c r="V7916">
        <v>0</v>
      </c>
      <c r="W7916">
        <v>0</v>
      </c>
      <c r="X7916">
        <v>0</v>
      </c>
      <c r="Y7916">
        <v>0</v>
      </c>
      <c r="Z7916">
        <v>0</v>
      </c>
      <c r="AA7916">
        <v>0</v>
      </c>
      <c r="AB7916">
        <v>0</v>
      </c>
      <c r="AC7916">
        <v>0</v>
      </c>
      <c r="AD7916">
        <v>0</v>
      </c>
      <c r="AE7916">
        <v>0</v>
      </c>
      <c r="AF7916">
        <v>10000000</v>
      </c>
      <c r="AG7916">
        <v>24000000</v>
      </c>
      <c r="AH7916">
        <v>70000000</v>
      </c>
      <c r="AI7916">
        <v>0</v>
      </c>
      <c r="AJ7916">
        <v>0</v>
      </c>
      <c r="AK7916">
        <v>0</v>
      </c>
      <c r="AL7916">
        <v>0</v>
      </c>
      <c r="AM7916">
        <v>0</v>
      </c>
      <c r="AN7916">
        <v>1</v>
      </c>
    </row>
    <row r="7917" spans="1:40" x14ac:dyDescent="0.45">
      <c r="A7917" t="s">
        <v>45065</v>
      </c>
      <c r="B7917" t="s">
        <v>45066</v>
      </c>
      <c r="C7917" t="s">
        <v>45067</v>
      </c>
      <c r="D7917" t="s">
        <v>78</v>
      </c>
      <c r="E7917" t="s">
        <v>79</v>
      </c>
      <c r="F7917">
        <v>0</v>
      </c>
      <c r="G7917" t="s">
        <v>51</v>
      </c>
      <c r="H7917" t="s">
        <v>179</v>
      </c>
      <c r="I7917" t="s">
        <v>1913</v>
      </c>
      <c r="J7917" t="s">
        <v>3105</v>
      </c>
      <c r="K7917" t="s">
        <v>3105</v>
      </c>
      <c r="L7917">
        <v>5</v>
      </c>
      <c r="M7917" s="1">
        <v>40909</v>
      </c>
      <c r="N7917" s="3">
        <v>43842</v>
      </c>
      <c r="O7917" t="s">
        <v>94</v>
      </c>
      <c r="P7917">
        <v>2012</v>
      </c>
      <c r="Q7917" s="1">
        <v>40749</v>
      </c>
      <c r="R7917" s="1">
        <v>41662</v>
      </c>
      <c r="S7917">
        <v>1040000</v>
      </c>
      <c r="T7917">
        <v>0</v>
      </c>
      <c r="U7917">
        <v>0</v>
      </c>
      <c r="V7917">
        <v>0</v>
      </c>
      <c r="W7917">
        <v>0</v>
      </c>
      <c r="X7917">
        <v>0</v>
      </c>
      <c r="Y7917">
        <v>0</v>
      </c>
      <c r="Z7917">
        <v>0</v>
      </c>
      <c r="AA7917">
        <v>0</v>
      </c>
      <c r="AB7917">
        <v>0</v>
      </c>
      <c r="AC7917">
        <v>0</v>
      </c>
      <c r="AD7917">
        <v>0</v>
      </c>
      <c r="AE7917">
        <v>0</v>
      </c>
      <c r="AF7917">
        <v>0</v>
      </c>
      <c r="AG7917">
        <v>0</v>
      </c>
      <c r="AH7917">
        <v>0</v>
      </c>
      <c r="AI7917">
        <v>0</v>
      </c>
      <c r="AJ7917">
        <v>0</v>
      </c>
      <c r="AK7917">
        <v>0</v>
      </c>
      <c r="AL7917">
        <v>0</v>
      </c>
      <c r="AM7917">
        <v>0</v>
      </c>
      <c r="AN7917">
        <v>1</v>
      </c>
    </row>
    <row r="7918" spans="1:40" x14ac:dyDescent="0.45">
      <c r="A7918" t="s">
        <v>29032</v>
      </c>
      <c r="B7918" t="s">
        <v>29033</v>
      </c>
      <c r="C7918" t="s">
        <v>29034</v>
      </c>
      <c r="D7918" t="s">
        <v>157</v>
      </c>
      <c r="E7918" t="s">
        <v>158</v>
      </c>
      <c r="F7918">
        <v>0</v>
      </c>
      <c r="G7918" t="s">
        <v>51</v>
      </c>
      <c r="H7918" t="s">
        <v>44</v>
      </c>
      <c r="I7918" t="s">
        <v>52</v>
      </c>
      <c r="J7918" t="s">
        <v>141</v>
      </c>
      <c r="K7918" t="s">
        <v>142</v>
      </c>
      <c r="L7918">
        <v>2</v>
      </c>
      <c r="M7918" s="1">
        <v>40909</v>
      </c>
      <c r="N7918" s="3">
        <v>43842</v>
      </c>
      <c r="O7918" t="s">
        <v>94</v>
      </c>
      <c r="P7918">
        <v>2012</v>
      </c>
      <c r="Q7918" s="1">
        <v>41317</v>
      </c>
      <c r="R7918" s="1">
        <v>41890</v>
      </c>
      <c r="S7918">
        <v>40000</v>
      </c>
      <c r="T7918">
        <v>1000000</v>
      </c>
      <c r="U7918">
        <v>0</v>
      </c>
      <c r="V7918">
        <v>0</v>
      </c>
      <c r="W7918">
        <v>0</v>
      </c>
      <c r="X7918">
        <v>0</v>
      </c>
      <c r="Y7918">
        <v>0</v>
      </c>
      <c r="Z7918">
        <v>0</v>
      </c>
      <c r="AA7918">
        <v>0</v>
      </c>
      <c r="AB7918">
        <v>0</v>
      </c>
      <c r="AC7918">
        <v>0</v>
      </c>
      <c r="AD7918">
        <v>0</v>
      </c>
      <c r="AE7918">
        <v>0</v>
      </c>
      <c r="AF7918">
        <v>1000000</v>
      </c>
      <c r="AG7918">
        <v>0</v>
      </c>
      <c r="AH7918">
        <v>0</v>
      </c>
      <c r="AI7918">
        <v>0</v>
      </c>
      <c r="AJ7918">
        <v>0</v>
      </c>
      <c r="AK7918">
        <v>0</v>
      </c>
      <c r="AL7918">
        <v>0</v>
      </c>
      <c r="AM7918">
        <v>0</v>
      </c>
      <c r="AN7918">
        <v>1</v>
      </c>
    </row>
    <row r="7919" spans="1:40" x14ac:dyDescent="0.45">
      <c r="A7919" t="s">
        <v>31069</v>
      </c>
      <c r="B7919" t="s">
        <v>31070</v>
      </c>
      <c r="C7919" t="s">
        <v>31071</v>
      </c>
      <c r="D7919" t="s">
        <v>31072</v>
      </c>
      <c r="E7919" t="s">
        <v>693</v>
      </c>
      <c r="F7919">
        <v>0</v>
      </c>
      <c r="G7919" t="s">
        <v>51</v>
      </c>
      <c r="H7919" t="s">
        <v>44</v>
      </c>
      <c r="I7919" t="s">
        <v>52</v>
      </c>
      <c r="J7919" t="s">
        <v>53</v>
      </c>
      <c r="K7919" t="s">
        <v>256</v>
      </c>
      <c r="L7919">
        <v>2</v>
      </c>
      <c r="M7919" s="1">
        <v>41289</v>
      </c>
      <c r="N7919" s="3">
        <v>43843</v>
      </c>
      <c r="O7919" t="s">
        <v>117</v>
      </c>
      <c r="P7919">
        <v>2013</v>
      </c>
      <c r="Q7919" s="1">
        <v>41518</v>
      </c>
      <c r="R7919" s="1">
        <v>41625</v>
      </c>
      <c r="S7919">
        <v>750000</v>
      </c>
      <c r="T7919">
        <v>0</v>
      </c>
      <c r="U7919">
        <v>0</v>
      </c>
      <c r="V7919">
        <v>290000</v>
      </c>
      <c r="W7919">
        <v>0</v>
      </c>
      <c r="X7919">
        <v>0</v>
      </c>
      <c r="Y7919">
        <v>0</v>
      </c>
      <c r="Z7919">
        <v>0</v>
      </c>
      <c r="AA7919">
        <v>0</v>
      </c>
      <c r="AB7919">
        <v>0</v>
      </c>
      <c r="AC7919">
        <v>0</v>
      </c>
      <c r="AD7919">
        <v>0</v>
      </c>
      <c r="AE7919">
        <v>0</v>
      </c>
      <c r="AF7919">
        <v>0</v>
      </c>
      <c r="AG7919">
        <v>0</v>
      </c>
      <c r="AH7919">
        <v>0</v>
      </c>
      <c r="AI7919">
        <v>0</v>
      </c>
      <c r="AJ7919">
        <v>0</v>
      </c>
      <c r="AK7919">
        <v>0</v>
      </c>
      <c r="AL7919">
        <v>0</v>
      </c>
      <c r="AM7919">
        <v>0</v>
      </c>
      <c r="AN7919">
        <v>1</v>
      </c>
    </row>
    <row r="7920" spans="1:40" x14ac:dyDescent="0.45">
      <c r="A7920" t="s">
        <v>52348</v>
      </c>
      <c r="B7920" t="s">
        <v>52349</v>
      </c>
      <c r="C7920" t="s">
        <v>52350</v>
      </c>
      <c r="D7920" t="s">
        <v>52351</v>
      </c>
      <c r="E7920" t="s">
        <v>5588</v>
      </c>
      <c r="F7920">
        <v>0</v>
      </c>
      <c r="G7920" t="s">
        <v>51</v>
      </c>
      <c r="H7920" t="s">
        <v>44</v>
      </c>
      <c r="I7920" t="s">
        <v>52</v>
      </c>
      <c r="J7920" t="s">
        <v>141</v>
      </c>
      <c r="K7920" t="s">
        <v>142</v>
      </c>
      <c r="L7920">
        <v>3</v>
      </c>
      <c r="M7920" s="1">
        <v>40179</v>
      </c>
      <c r="N7920" s="3">
        <v>43840</v>
      </c>
      <c r="O7920" t="s">
        <v>87</v>
      </c>
      <c r="P7920">
        <v>2010</v>
      </c>
      <c r="Q7920" s="1">
        <v>40976</v>
      </c>
      <c r="R7920" s="1">
        <v>41426</v>
      </c>
      <c r="S7920">
        <v>1040000</v>
      </c>
      <c r="T7920">
        <v>0</v>
      </c>
      <c r="U7920">
        <v>0</v>
      </c>
      <c r="V7920">
        <v>0</v>
      </c>
      <c r="W7920">
        <v>0</v>
      </c>
      <c r="X7920">
        <v>0</v>
      </c>
      <c r="Y7920">
        <v>0</v>
      </c>
      <c r="Z7920">
        <v>0</v>
      </c>
      <c r="AA7920">
        <v>0</v>
      </c>
      <c r="AB7920">
        <v>0</v>
      </c>
      <c r="AC7920">
        <v>0</v>
      </c>
      <c r="AD7920">
        <v>0</v>
      </c>
      <c r="AE7920">
        <v>0</v>
      </c>
      <c r="AF7920">
        <v>0</v>
      </c>
      <c r="AG7920">
        <v>0</v>
      </c>
      <c r="AH7920">
        <v>0</v>
      </c>
      <c r="AI7920">
        <v>0</v>
      </c>
      <c r="AJ7920">
        <v>0</v>
      </c>
      <c r="AK7920">
        <v>0</v>
      </c>
      <c r="AL7920">
        <v>0</v>
      </c>
      <c r="AM7920">
        <v>0</v>
      </c>
      <c r="AN7920">
        <v>1</v>
      </c>
    </row>
    <row r="7921" spans="1:40" x14ac:dyDescent="0.45">
      <c r="A7921" t="s">
        <v>58319</v>
      </c>
      <c r="B7921" t="s">
        <v>58320</v>
      </c>
      <c r="C7921" t="s">
        <v>58321</v>
      </c>
      <c r="D7921" t="s">
        <v>58322</v>
      </c>
      <c r="E7921" t="s">
        <v>210</v>
      </c>
      <c r="F7921">
        <v>0</v>
      </c>
      <c r="G7921" t="s">
        <v>51</v>
      </c>
      <c r="H7921" t="s">
        <v>44</v>
      </c>
      <c r="I7921" t="s">
        <v>52</v>
      </c>
      <c r="J7921" t="s">
        <v>141</v>
      </c>
      <c r="K7921" t="s">
        <v>142</v>
      </c>
      <c r="L7921">
        <v>2</v>
      </c>
      <c r="M7921" s="1">
        <v>40513</v>
      </c>
      <c r="N7921" s="3">
        <v>44175</v>
      </c>
      <c r="O7921" t="s">
        <v>153</v>
      </c>
      <c r="P7921">
        <v>2010</v>
      </c>
      <c r="Q7921" s="1">
        <v>40513</v>
      </c>
      <c r="R7921" s="1">
        <v>40904</v>
      </c>
      <c r="S7921">
        <v>0</v>
      </c>
      <c r="T7921">
        <v>0</v>
      </c>
      <c r="U7921">
        <v>0</v>
      </c>
      <c r="V7921">
        <v>0</v>
      </c>
      <c r="W7921">
        <v>0</v>
      </c>
      <c r="X7921">
        <v>0</v>
      </c>
      <c r="Y7921">
        <v>1040000</v>
      </c>
      <c r="Z7921">
        <v>0</v>
      </c>
      <c r="AA7921">
        <v>0</v>
      </c>
      <c r="AB7921">
        <v>0</v>
      </c>
      <c r="AC7921">
        <v>0</v>
      </c>
      <c r="AD7921">
        <v>0</v>
      </c>
      <c r="AE7921">
        <v>0</v>
      </c>
      <c r="AF7921">
        <v>0</v>
      </c>
      <c r="AG7921">
        <v>0</v>
      </c>
      <c r="AH7921">
        <v>0</v>
      </c>
      <c r="AI7921">
        <v>0</v>
      </c>
      <c r="AJ7921">
        <v>0</v>
      </c>
      <c r="AK7921">
        <v>0</v>
      </c>
      <c r="AL7921">
        <v>0</v>
      </c>
      <c r="AM7921">
        <v>0</v>
      </c>
      <c r="AN7921">
        <v>1</v>
      </c>
    </row>
    <row r="7922" spans="1:40" x14ac:dyDescent="0.45">
      <c r="A7922" t="s">
        <v>41144</v>
      </c>
      <c r="B7922" t="s">
        <v>41145</v>
      </c>
      <c r="C7922" t="s">
        <v>41146</v>
      </c>
      <c r="D7922" t="s">
        <v>41147</v>
      </c>
      <c r="E7922" t="s">
        <v>3927</v>
      </c>
      <c r="F7922">
        <v>0</v>
      </c>
      <c r="G7922" t="s">
        <v>51</v>
      </c>
      <c r="H7922" t="s">
        <v>44</v>
      </c>
      <c r="I7922" t="s">
        <v>84</v>
      </c>
      <c r="J7922" t="s">
        <v>219</v>
      </c>
      <c r="K7922" t="s">
        <v>219</v>
      </c>
      <c r="L7922">
        <v>2</v>
      </c>
      <c r="M7922" s="1">
        <v>41275</v>
      </c>
      <c r="N7922" s="3">
        <v>43843</v>
      </c>
      <c r="O7922" t="s">
        <v>117</v>
      </c>
      <c r="P7922">
        <v>2013</v>
      </c>
      <c r="Q7922" s="1">
        <v>41428</v>
      </c>
      <c r="R7922" s="1">
        <v>41764</v>
      </c>
      <c r="S7922">
        <v>1040000</v>
      </c>
      <c r="T7922">
        <v>0</v>
      </c>
      <c r="U7922">
        <v>0</v>
      </c>
      <c r="V7922">
        <v>0</v>
      </c>
      <c r="W7922">
        <v>0</v>
      </c>
      <c r="X7922">
        <v>0</v>
      </c>
      <c r="Y7922">
        <v>0</v>
      </c>
      <c r="Z7922">
        <v>0</v>
      </c>
      <c r="AA7922">
        <v>0</v>
      </c>
      <c r="AB7922">
        <v>0</v>
      </c>
      <c r="AC7922">
        <v>0</v>
      </c>
      <c r="AD7922">
        <v>0</v>
      </c>
      <c r="AE7922">
        <v>0</v>
      </c>
      <c r="AF7922">
        <v>0</v>
      </c>
      <c r="AG7922">
        <v>0</v>
      </c>
      <c r="AH7922">
        <v>0</v>
      </c>
      <c r="AI7922">
        <v>0</v>
      </c>
      <c r="AJ7922">
        <v>0</v>
      </c>
      <c r="AK7922">
        <v>0</v>
      </c>
      <c r="AL7922">
        <v>0</v>
      </c>
      <c r="AM7922">
        <v>0</v>
      </c>
      <c r="AN7922">
        <v>1</v>
      </c>
    </row>
    <row r="7923" spans="1:40" x14ac:dyDescent="0.45">
      <c r="A7923" t="s">
        <v>54311</v>
      </c>
      <c r="B7923" t="s">
        <v>54312</v>
      </c>
      <c r="C7923" t="s">
        <v>54313</v>
      </c>
      <c r="D7923" t="s">
        <v>412</v>
      </c>
      <c r="E7923" t="s">
        <v>413</v>
      </c>
      <c r="F7923">
        <v>0</v>
      </c>
      <c r="G7923" t="s">
        <v>51</v>
      </c>
      <c r="H7923" t="s">
        <v>44</v>
      </c>
      <c r="I7923" t="s">
        <v>107</v>
      </c>
      <c r="J7923" t="s">
        <v>108</v>
      </c>
      <c r="K7923" t="s">
        <v>43817</v>
      </c>
      <c r="L7923">
        <v>2</v>
      </c>
      <c r="M7923" s="1">
        <v>40544</v>
      </c>
      <c r="N7923" s="3">
        <v>43841</v>
      </c>
      <c r="O7923" t="s">
        <v>311</v>
      </c>
      <c r="P7923">
        <v>2011</v>
      </c>
      <c r="Q7923" s="1">
        <v>41010</v>
      </c>
      <c r="R7923" s="1">
        <v>41534</v>
      </c>
      <c r="S7923">
        <v>0</v>
      </c>
      <c r="T7923">
        <v>1040000</v>
      </c>
      <c r="U7923">
        <v>0</v>
      </c>
      <c r="V7923">
        <v>0</v>
      </c>
      <c r="W7923">
        <v>0</v>
      </c>
      <c r="X7923">
        <v>0</v>
      </c>
      <c r="Y7923">
        <v>0</v>
      </c>
      <c r="Z7923">
        <v>0</v>
      </c>
      <c r="AA7923">
        <v>0</v>
      </c>
      <c r="AB7923">
        <v>0</v>
      </c>
      <c r="AC7923">
        <v>0</v>
      </c>
      <c r="AD7923">
        <v>0</v>
      </c>
      <c r="AE7923">
        <v>0</v>
      </c>
      <c r="AF7923">
        <v>0</v>
      </c>
      <c r="AG7923">
        <v>0</v>
      </c>
      <c r="AH7923">
        <v>0</v>
      </c>
      <c r="AI7923">
        <v>0</v>
      </c>
      <c r="AJ7923">
        <v>0</v>
      </c>
      <c r="AK7923">
        <v>0</v>
      </c>
      <c r="AL7923">
        <v>0</v>
      </c>
      <c r="AM7923">
        <v>0</v>
      </c>
      <c r="AN7923">
        <v>1</v>
      </c>
    </row>
    <row r="7924" spans="1:40" x14ac:dyDescent="0.45">
      <c r="A7924" t="s">
        <v>8746</v>
      </c>
      <c r="B7924" t="s">
        <v>8747</v>
      </c>
      <c r="C7924" t="s">
        <v>8748</v>
      </c>
      <c r="D7924" t="s">
        <v>68</v>
      </c>
      <c r="E7924" t="s">
        <v>69</v>
      </c>
      <c r="F7924">
        <v>0</v>
      </c>
      <c r="G7924" t="s">
        <v>51</v>
      </c>
      <c r="H7924" t="s">
        <v>44</v>
      </c>
      <c r="I7924" t="s">
        <v>532</v>
      </c>
      <c r="J7924" t="s">
        <v>533</v>
      </c>
      <c r="K7924" t="s">
        <v>533</v>
      </c>
      <c r="L7924">
        <v>1</v>
      </c>
      <c r="M7924" s="1">
        <v>40544</v>
      </c>
      <c r="N7924" s="3">
        <v>43841</v>
      </c>
      <c r="O7924" t="s">
        <v>311</v>
      </c>
      <c r="P7924">
        <v>2011</v>
      </c>
      <c r="Q7924" s="1">
        <v>40934</v>
      </c>
      <c r="R7924" s="1">
        <v>40934</v>
      </c>
      <c r="S7924">
        <v>1040000</v>
      </c>
      <c r="T7924">
        <v>0</v>
      </c>
      <c r="U7924">
        <v>0</v>
      </c>
      <c r="V7924">
        <v>0</v>
      </c>
      <c r="W7924">
        <v>0</v>
      </c>
      <c r="X7924">
        <v>0</v>
      </c>
      <c r="Y7924">
        <v>0</v>
      </c>
      <c r="Z7924">
        <v>0</v>
      </c>
      <c r="AA7924">
        <v>0</v>
      </c>
      <c r="AB7924">
        <v>0</v>
      </c>
      <c r="AC7924">
        <v>0</v>
      </c>
      <c r="AD7924">
        <v>0</v>
      </c>
      <c r="AE7924">
        <v>0</v>
      </c>
      <c r="AF7924">
        <v>0</v>
      </c>
      <c r="AG7924">
        <v>0</v>
      </c>
      <c r="AH7924">
        <v>0</v>
      </c>
      <c r="AI7924">
        <v>0</v>
      </c>
      <c r="AJ7924">
        <v>0</v>
      </c>
      <c r="AK7924">
        <v>0</v>
      </c>
      <c r="AL7924">
        <v>0</v>
      </c>
      <c r="AM7924">
        <v>0</v>
      </c>
      <c r="AN7924">
        <v>1</v>
      </c>
    </row>
    <row r="7925" spans="1:40" x14ac:dyDescent="0.45">
      <c r="A7925" t="s">
        <v>57000</v>
      </c>
      <c r="B7925" t="s">
        <v>57001</v>
      </c>
      <c r="C7925" t="s">
        <v>57002</v>
      </c>
      <c r="D7925" t="s">
        <v>57003</v>
      </c>
      <c r="E7925" t="s">
        <v>900</v>
      </c>
      <c r="F7925">
        <v>0</v>
      </c>
      <c r="G7925" t="s">
        <v>51</v>
      </c>
      <c r="H7925" t="s">
        <v>44</v>
      </c>
      <c r="I7925" t="s">
        <v>130</v>
      </c>
      <c r="J7925" t="s">
        <v>131</v>
      </c>
      <c r="K7925" t="s">
        <v>1343</v>
      </c>
      <c r="L7925">
        <v>2</v>
      </c>
      <c r="M7925" s="1">
        <v>41223</v>
      </c>
      <c r="N7925" s="3">
        <v>44147</v>
      </c>
      <c r="O7925" t="s">
        <v>58</v>
      </c>
      <c r="P7925">
        <v>2012</v>
      </c>
      <c r="Q7925" s="1">
        <v>41557</v>
      </c>
      <c r="R7925" s="1">
        <v>41805</v>
      </c>
      <c r="S7925">
        <v>750000</v>
      </c>
      <c r="T7925">
        <v>0</v>
      </c>
      <c r="U7925">
        <v>0</v>
      </c>
      <c r="V7925">
        <v>0</v>
      </c>
      <c r="W7925">
        <v>290000</v>
      </c>
      <c r="X7925">
        <v>0</v>
      </c>
      <c r="Y7925">
        <v>0</v>
      </c>
      <c r="Z7925">
        <v>0</v>
      </c>
      <c r="AA7925">
        <v>0</v>
      </c>
      <c r="AB7925">
        <v>0</v>
      </c>
      <c r="AC7925">
        <v>0</v>
      </c>
      <c r="AD7925">
        <v>0</v>
      </c>
      <c r="AE7925">
        <v>0</v>
      </c>
      <c r="AF7925">
        <v>0</v>
      </c>
      <c r="AG7925">
        <v>0</v>
      </c>
      <c r="AH7925">
        <v>0</v>
      </c>
      <c r="AI7925">
        <v>0</v>
      </c>
      <c r="AJ7925">
        <v>0</v>
      </c>
      <c r="AK7925">
        <v>0</v>
      </c>
      <c r="AL7925">
        <v>0</v>
      </c>
      <c r="AM7925">
        <v>0</v>
      </c>
      <c r="AN7925">
        <v>1</v>
      </c>
    </row>
    <row r="7926" spans="1:40" x14ac:dyDescent="0.45">
      <c r="A7926" t="s">
        <v>52080</v>
      </c>
      <c r="B7926" t="s">
        <v>52081</v>
      </c>
      <c r="C7926" t="s">
        <v>52082</v>
      </c>
      <c r="D7926" t="s">
        <v>198</v>
      </c>
      <c r="E7926" t="s">
        <v>199</v>
      </c>
      <c r="F7926">
        <v>0</v>
      </c>
      <c r="G7926" t="s">
        <v>51</v>
      </c>
      <c r="H7926" t="s">
        <v>44</v>
      </c>
      <c r="I7926" t="s">
        <v>309</v>
      </c>
      <c r="J7926" t="s">
        <v>310</v>
      </c>
      <c r="K7926" t="s">
        <v>1793</v>
      </c>
      <c r="L7926">
        <v>5</v>
      </c>
      <c r="M7926" s="1">
        <v>37257</v>
      </c>
      <c r="N7926" s="3">
        <v>43832</v>
      </c>
      <c r="O7926" t="s">
        <v>321</v>
      </c>
      <c r="P7926">
        <v>2002</v>
      </c>
      <c r="Q7926" s="1">
        <v>39379</v>
      </c>
      <c r="R7926" s="1">
        <v>41078</v>
      </c>
      <c r="S7926">
        <v>0</v>
      </c>
      <c r="T7926">
        <v>103124067</v>
      </c>
      <c r="U7926">
        <v>0</v>
      </c>
      <c r="V7926">
        <v>0</v>
      </c>
      <c r="W7926">
        <v>0</v>
      </c>
      <c r="X7926">
        <v>1000000</v>
      </c>
      <c r="Y7926">
        <v>0</v>
      </c>
      <c r="Z7926">
        <v>0</v>
      </c>
      <c r="AA7926">
        <v>0</v>
      </c>
      <c r="AB7926">
        <v>0</v>
      </c>
      <c r="AC7926">
        <v>0</v>
      </c>
      <c r="AD7926">
        <v>0</v>
      </c>
      <c r="AE7926">
        <v>0</v>
      </c>
      <c r="AF7926">
        <v>0</v>
      </c>
      <c r="AG7926">
        <v>103124067</v>
      </c>
      <c r="AH7926">
        <v>0</v>
      </c>
      <c r="AI7926">
        <v>0</v>
      </c>
      <c r="AJ7926">
        <v>0</v>
      </c>
      <c r="AK7926">
        <v>0</v>
      </c>
      <c r="AL7926">
        <v>0</v>
      </c>
      <c r="AM7926">
        <v>0</v>
      </c>
      <c r="AN7926">
        <v>1</v>
      </c>
    </row>
    <row r="7927" spans="1:40" x14ac:dyDescent="0.45">
      <c r="A7927" t="s">
        <v>7762</v>
      </c>
      <c r="B7927" t="s">
        <v>7763</v>
      </c>
      <c r="C7927" t="s">
        <v>7764</v>
      </c>
      <c r="D7927" t="s">
        <v>899</v>
      </c>
      <c r="E7927" t="s">
        <v>900</v>
      </c>
      <c r="F7927">
        <v>0</v>
      </c>
      <c r="G7927" t="s">
        <v>51</v>
      </c>
      <c r="H7927" t="s">
        <v>44</v>
      </c>
      <c r="I7927" t="s">
        <v>204</v>
      </c>
      <c r="J7927" t="s">
        <v>205</v>
      </c>
      <c r="K7927" t="s">
        <v>865</v>
      </c>
      <c r="L7927">
        <v>7</v>
      </c>
      <c r="M7927" s="1">
        <v>39083</v>
      </c>
      <c r="N7927" s="3">
        <v>43837</v>
      </c>
      <c r="O7927" t="s">
        <v>80</v>
      </c>
      <c r="P7927">
        <v>2007</v>
      </c>
      <c r="Q7927" s="1">
        <v>39932</v>
      </c>
      <c r="R7927" s="1">
        <v>41962</v>
      </c>
      <c r="S7927">
        <v>0</v>
      </c>
      <c r="T7927">
        <v>97800002</v>
      </c>
      <c r="U7927">
        <v>0</v>
      </c>
      <c r="V7927">
        <v>0</v>
      </c>
      <c r="W7927">
        <v>0</v>
      </c>
      <c r="X7927">
        <v>6500000</v>
      </c>
      <c r="Y7927">
        <v>0</v>
      </c>
      <c r="Z7927">
        <v>0</v>
      </c>
      <c r="AA7927">
        <v>0</v>
      </c>
      <c r="AB7927">
        <v>0</v>
      </c>
      <c r="AC7927">
        <v>0</v>
      </c>
      <c r="AD7927">
        <v>0</v>
      </c>
      <c r="AE7927">
        <v>0</v>
      </c>
      <c r="AF7927">
        <v>0</v>
      </c>
      <c r="AG7927">
        <v>0</v>
      </c>
      <c r="AH7927">
        <v>25000000</v>
      </c>
      <c r="AI7927">
        <v>43000000</v>
      </c>
      <c r="AJ7927">
        <v>0</v>
      </c>
      <c r="AK7927">
        <v>0</v>
      </c>
      <c r="AL7927">
        <v>0</v>
      </c>
      <c r="AM7927">
        <v>0</v>
      </c>
      <c r="AN7927">
        <v>1</v>
      </c>
    </row>
    <row r="7928" spans="1:40" x14ac:dyDescent="0.45">
      <c r="A7928" t="s">
        <v>44583</v>
      </c>
      <c r="B7928" t="s">
        <v>44584</v>
      </c>
      <c r="C7928" t="s">
        <v>44585</v>
      </c>
      <c r="D7928" t="s">
        <v>8378</v>
      </c>
      <c r="E7928" t="s">
        <v>210</v>
      </c>
      <c r="F7928">
        <v>0</v>
      </c>
      <c r="G7928" t="s">
        <v>51</v>
      </c>
      <c r="H7928" t="s">
        <v>44</v>
      </c>
      <c r="I7928" t="s">
        <v>52</v>
      </c>
      <c r="J7928" t="s">
        <v>141</v>
      </c>
      <c r="K7928" t="s">
        <v>667</v>
      </c>
      <c r="L7928">
        <v>8</v>
      </c>
      <c r="M7928" s="1">
        <v>38353</v>
      </c>
      <c r="N7928" s="3">
        <v>43835</v>
      </c>
      <c r="O7928" t="s">
        <v>277</v>
      </c>
      <c r="P7928">
        <v>2005</v>
      </c>
      <c r="Q7928" s="1">
        <v>38854</v>
      </c>
      <c r="R7928" s="1">
        <v>41934</v>
      </c>
      <c r="S7928">
        <v>0</v>
      </c>
      <c r="T7928">
        <v>94300012</v>
      </c>
      <c r="U7928">
        <v>0</v>
      </c>
      <c r="V7928">
        <v>0</v>
      </c>
      <c r="W7928">
        <v>0</v>
      </c>
      <c r="X7928">
        <v>10000000</v>
      </c>
      <c r="Y7928">
        <v>0</v>
      </c>
      <c r="Z7928">
        <v>0</v>
      </c>
      <c r="AA7928">
        <v>0</v>
      </c>
      <c r="AB7928">
        <v>0</v>
      </c>
      <c r="AC7928">
        <v>0</v>
      </c>
      <c r="AD7928">
        <v>0</v>
      </c>
      <c r="AE7928">
        <v>0</v>
      </c>
      <c r="AF7928">
        <v>0</v>
      </c>
      <c r="AG7928">
        <v>30000000</v>
      </c>
      <c r="AH7928">
        <v>21000000</v>
      </c>
      <c r="AI7928">
        <v>16343647</v>
      </c>
      <c r="AJ7928">
        <v>0</v>
      </c>
      <c r="AK7928">
        <v>0</v>
      </c>
      <c r="AL7928">
        <v>0</v>
      </c>
      <c r="AM7928">
        <v>0</v>
      </c>
      <c r="AN7928">
        <v>1</v>
      </c>
    </row>
    <row r="7929" spans="1:40" x14ac:dyDescent="0.45">
      <c r="A7929" t="s">
        <v>12913</v>
      </c>
      <c r="B7929" t="s">
        <v>12914</v>
      </c>
      <c r="C7929" t="s">
        <v>12915</v>
      </c>
      <c r="D7929" t="s">
        <v>78</v>
      </c>
      <c r="E7929" t="s">
        <v>79</v>
      </c>
      <c r="F7929">
        <v>0</v>
      </c>
      <c r="G7929" t="s">
        <v>51</v>
      </c>
      <c r="H7929" t="s">
        <v>44</v>
      </c>
      <c r="I7929" t="s">
        <v>52</v>
      </c>
      <c r="J7929" t="s">
        <v>141</v>
      </c>
      <c r="K7929" t="s">
        <v>142</v>
      </c>
      <c r="L7929">
        <v>2</v>
      </c>
      <c r="M7929" s="1">
        <v>41033</v>
      </c>
      <c r="N7929" s="3">
        <v>43963</v>
      </c>
      <c r="O7929" t="s">
        <v>48</v>
      </c>
      <c r="P7929">
        <v>2012</v>
      </c>
      <c r="Q7929" s="1">
        <v>41331</v>
      </c>
      <c r="R7929" s="1">
        <v>41808</v>
      </c>
      <c r="S7929">
        <v>1043000</v>
      </c>
      <c r="T7929">
        <v>0</v>
      </c>
      <c r="U7929">
        <v>0</v>
      </c>
      <c r="V7929">
        <v>0</v>
      </c>
      <c r="W7929">
        <v>0</v>
      </c>
      <c r="X7929">
        <v>0</v>
      </c>
      <c r="Y7929">
        <v>0</v>
      </c>
      <c r="Z7929">
        <v>0</v>
      </c>
      <c r="AA7929">
        <v>0</v>
      </c>
      <c r="AB7929">
        <v>0</v>
      </c>
      <c r="AC7929">
        <v>0</v>
      </c>
      <c r="AD7929">
        <v>0</v>
      </c>
      <c r="AE7929">
        <v>0</v>
      </c>
      <c r="AF7929">
        <v>0</v>
      </c>
      <c r="AG7929">
        <v>0</v>
      </c>
      <c r="AH7929">
        <v>0</v>
      </c>
      <c r="AI7929">
        <v>0</v>
      </c>
      <c r="AJ7929">
        <v>0</v>
      </c>
      <c r="AK7929">
        <v>0</v>
      </c>
      <c r="AL7929">
        <v>0</v>
      </c>
      <c r="AM7929">
        <v>0</v>
      </c>
      <c r="AN7929">
        <v>1</v>
      </c>
    </row>
    <row r="7930" spans="1:40" x14ac:dyDescent="0.45">
      <c r="A7930" t="s">
        <v>53575</v>
      </c>
      <c r="B7930" t="s">
        <v>53576</v>
      </c>
      <c r="C7930" t="s">
        <v>53577</v>
      </c>
      <c r="D7930" t="s">
        <v>198</v>
      </c>
      <c r="E7930" t="s">
        <v>199</v>
      </c>
      <c r="F7930">
        <v>0</v>
      </c>
      <c r="G7930" t="s">
        <v>51</v>
      </c>
      <c r="H7930" t="s">
        <v>44</v>
      </c>
      <c r="I7930" t="s">
        <v>327</v>
      </c>
      <c r="J7930" t="s">
        <v>11358</v>
      </c>
      <c r="K7930" t="s">
        <v>11358</v>
      </c>
      <c r="L7930">
        <v>2</v>
      </c>
      <c r="M7930" s="1">
        <v>37257</v>
      </c>
      <c r="N7930" s="3">
        <v>43832</v>
      </c>
      <c r="O7930" t="s">
        <v>321</v>
      </c>
      <c r="P7930">
        <v>2002</v>
      </c>
      <c r="Q7930" s="1">
        <v>40897</v>
      </c>
      <c r="R7930" s="1">
        <v>41722</v>
      </c>
      <c r="S7930">
        <v>0</v>
      </c>
      <c r="T7930">
        <v>1043150</v>
      </c>
      <c r="U7930">
        <v>0</v>
      </c>
      <c r="V7930">
        <v>0</v>
      </c>
      <c r="W7930">
        <v>0</v>
      </c>
      <c r="X7930">
        <v>0</v>
      </c>
      <c r="Y7930">
        <v>0</v>
      </c>
      <c r="Z7930">
        <v>0</v>
      </c>
      <c r="AA7930">
        <v>0</v>
      </c>
      <c r="AB7930">
        <v>0</v>
      </c>
      <c r="AC7930">
        <v>0</v>
      </c>
      <c r="AD7930">
        <v>0</v>
      </c>
      <c r="AE7930">
        <v>0</v>
      </c>
      <c r="AF7930">
        <v>0</v>
      </c>
      <c r="AG7930">
        <v>0</v>
      </c>
      <c r="AH7930">
        <v>0</v>
      </c>
      <c r="AI7930">
        <v>0</v>
      </c>
      <c r="AJ7930">
        <v>0</v>
      </c>
      <c r="AK7930">
        <v>0</v>
      </c>
      <c r="AL7930">
        <v>0</v>
      </c>
      <c r="AM7930">
        <v>0</v>
      </c>
      <c r="AN7930">
        <v>1</v>
      </c>
    </row>
    <row r="7931" spans="1:40" x14ac:dyDescent="0.45">
      <c r="A7931" t="s">
        <v>51887</v>
      </c>
      <c r="B7931" t="s">
        <v>51888</v>
      </c>
      <c r="C7931" t="s">
        <v>51889</v>
      </c>
      <c r="D7931" t="s">
        <v>275</v>
      </c>
      <c r="E7931" t="s">
        <v>276</v>
      </c>
      <c r="F7931">
        <v>0</v>
      </c>
      <c r="G7931" t="s">
        <v>51</v>
      </c>
      <c r="H7931" t="s">
        <v>44</v>
      </c>
      <c r="I7931" t="s">
        <v>52</v>
      </c>
      <c r="J7931" t="s">
        <v>141</v>
      </c>
      <c r="K7931" t="s">
        <v>667</v>
      </c>
      <c r="L7931">
        <v>7</v>
      </c>
      <c r="M7931" s="1">
        <v>39995</v>
      </c>
      <c r="N7931" s="3">
        <v>44021</v>
      </c>
      <c r="O7931" t="s">
        <v>194</v>
      </c>
      <c r="P7931">
        <v>2009</v>
      </c>
      <c r="Q7931" s="1">
        <v>39995</v>
      </c>
      <c r="R7931" s="1">
        <v>41941</v>
      </c>
      <c r="S7931">
        <v>2300000</v>
      </c>
      <c r="T7931">
        <v>102025000</v>
      </c>
      <c r="U7931">
        <v>0</v>
      </c>
      <c r="V7931">
        <v>0</v>
      </c>
      <c r="W7931">
        <v>0</v>
      </c>
      <c r="X7931">
        <v>0</v>
      </c>
      <c r="Y7931">
        <v>0</v>
      </c>
      <c r="Z7931">
        <v>0</v>
      </c>
      <c r="AA7931">
        <v>0</v>
      </c>
      <c r="AB7931">
        <v>0</v>
      </c>
      <c r="AC7931">
        <v>0</v>
      </c>
      <c r="AD7931">
        <v>0</v>
      </c>
      <c r="AE7931">
        <v>0</v>
      </c>
      <c r="AF7931">
        <v>10000000</v>
      </c>
      <c r="AG7931">
        <v>15000000</v>
      </c>
      <c r="AH7931">
        <v>25000000</v>
      </c>
      <c r="AI7931">
        <v>50000000</v>
      </c>
      <c r="AJ7931">
        <v>0</v>
      </c>
      <c r="AK7931">
        <v>0</v>
      </c>
      <c r="AL7931">
        <v>0</v>
      </c>
      <c r="AM7931">
        <v>0</v>
      </c>
      <c r="AN7931">
        <v>1</v>
      </c>
    </row>
    <row r="7932" spans="1:40" x14ac:dyDescent="0.45">
      <c r="A7932" t="s">
        <v>25426</v>
      </c>
      <c r="B7932" t="s">
        <v>25427</v>
      </c>
      <c r="C7932" t="s">
        <v>25428</v>
      </c>
      <c r="D7932" t="s">
        <v>25429</v>
      </c>
      <c r="E7932" t="s">
        <v>762</v>
      </c>
      <c r="F7932">
        <v>0</v>
      </c>
      <c r="G7932" t="s">
        <v>51</v>
      </c>
      <c r="H7932" t="s">
        <v>44</v>
      </c>
      <c r="I7932" t="s">
        <v>45</v>
      </c>
      <c r="J7932" t="s">
        <v>46</v>
      </c>
      <c r="K7932" t="s">
        <v>47</v>
      </c>
      <c r="L7932">
        <v>6</v>
      </c>
      <c r="M7932" s="1">
        <v>39814</v>
      </c>
      <c r="N7932" s="3">
        <v>43839</v>
      </c>
      <c r="O7932" t="s">
        <v>135</v>
      </c>
      <c r="P7932">
        <v>2009</v>
      </c>
      <c r="Q7932" s="1">
        <v>39965</v>
      </c>
      <c r="R7932" s="1">
        <v>41526</v>
      </c>
      <c r="S7932">
        <v>0</v>
      </c>
      <c r="T7932">
        <v>102400000</v>
      </c>
      <c r="U7932">
        <v>0</v>
      </c>
      <c r="V7932">
        <v>0</v>
      </c>
      <c r="W7932">
        <v>0</v>
      </c>
      <c r="X7932">
        <v>0</v>
      </c>
      <c r="Y7932">
        <v>2000000</v>
      </c>
      <c r="Z7932">
        <v>0</v>
      </c>
      <c r="AA7932">
        <v>0</v>
      </c>
      <c r="AB7932">
        <v>0</v>
      </c>
      <c r="AC7932">
        <v>0</v>
      </c>
      <c r="AD7932">
        <v>0</v>
      </c>
      <c r="AE7932">
        <v>0</v>
      </c>
      <c r="AF7932">
        <v>6000000</v>
      </c>
      <c r="AG7932">
        <v>10000000</v>
      </c>
      <c r="AH7932">
        <v>86400000</v>
      </c>
      <c r="AI7932">
        <v>0</v>
      </c>
      <c r="AJ7932">
        <v>0</v>
      </c>
      <c r="AK7932">
        <v>0</v>
      </c>
      <c r="AL7932">
        <v>0</v>
      </c>
      <c r="AM7932">
        <v>0</v>
      </c>
      <c r="AN7932">
        <v>1</v>
      </c>
    </row>
    <row r="7933" spans="1:40" x14ac:dyDescent="0.45">
      <c r="A7933" t="s">
        <v>68274</v>
      </c>
      <c r="B7933" t="s">
        <v>68275</v>
      </c>
      <c r="C7933" t="s">
        <v>68276</v>
      </c>
      <c r="D7933" t="s">
        <v>412</v>
      </c>
      <c r="E7933" t="s">
        <v>413</v>
      </c>
      <c r="F7933">
        <v>0</v>
      </c>
      <c r="G7933" t="s">
        <v>51</v>
      </c>
      <c r="H7933" t="s">
        <v>44</v>
      </c>
      <c r="I7933" t="s">
        <v>204</v>
      </c>
      <c r="J7933" t="s">
        <v>205</v>
      </c>
      <c r="K7933" t="s">
        <v>16249</v>
      </c>
      <c r="L7933">
        <v>1</v>
      </c>
      <c r="M7933" s="1">
        <v>41466</v>
      </c>
      <c r="N7933" s="3">
        <v>44025</v>
      </c>
      <c r="O7933" t="s">
        <v>190</v>
      </c>
      <c r="P7933">
        <v>2013</v>
      </c>
      <c r="Q7933" s="1">
        <v>41605</v>
      </c>
      <c r="R7933" s="1">
        <v>41605</v>
      </c>
      <c r="S7933">
        <v>0</v>
      </c>
      <c r="T7933">
        <v>1044000</v>
      </c>
      <c r="U7933">
        <v>0</v>
      </c>
      <c r="V7933">
        <v>0</v>
      </c>
      <c r="W7933">
        <v>0</v>
      </c>
      <c r="X7933">
        <v>0</v>
      </c>
      <c r="Y7933">
        <v>0</v>
      </c>
      <c r="Z7933">
        <v>0</v>
      </c>
      <c r="AA7933">
        <v>0</v>
      </c>
      <c r="AB7933">
        <v>0</v>
      </c>
      <c r="AC7933">
        <v>0</v>
      </c>
      <c r="AD7933">
        <v>0</v>
      </c>
      <c r="AE7933">
        <v>0</v>
      </c>
      <c r="AF7933">
        <v>0</v>
      </c>
      <c r="AG7933">
        <v>0</v>
      </c>
      <c r="AH7933">
        <v>0</v>
      </c>
      <c r="AI7933">
        <v>0</v>
      </c>
      <c r="AJ7933">
        <v>0</v>
      </c>
      <c r="AK7933">
        <v>0</v>
      </c>
      <c r="AL7933">
        <v>0</v>
      </c>
      <c r="AM7933">
        <v>0</v>
      </c>
      <c r="AN7933">
        <v>1</v>
      </c>
    </row>
    <row r="7934" spans="1:40" x14ac:dyDescent="0.45">
      <c r="A7934" t="s">
        <v>35608</v>
      </c>
      <c r="B7934" t="s">
        <v>35609</v>
      </c>
      <c r="C7934" t="s">
        <v>35610</v>
      </c>
      <c r="D7934" t="s">
        <v>68</v>
      </c>
      <c r="E7934" t="s">
        <v>69</v>
      </c>
      <c r="F7934">
        <v>0</v>
      </c>
      <c r="G7934" t="s">
        <v>51</v>
      </c>
      <c r="H7934" t="s">
        <v>44</v>
      </c>
      <c r="I7934" t="s">
        <v>309</v>
      </c>
      <c r="J7934" t="s">
        <v>310</v>
      </c>
      <c r="K7934" t="s">
        <v>4368</v>
      </c>
      <c r="L7934">
        <v>3</v>
      </c>
      <c r="M7934" s="1">
        <v>35001</v>
      </c>
      <c r="N7934" s="2">
        <v>34973</v>
      </c>
      <c r="O7934" t="s">
        <v>4764</v>
      </c>
      <c r="P7934">
        <v>1995</v>
      </c>
      <c r="Q7934" s="1">
        <v>39601</v>
      </c>
      <c r="R7934" s="1">
        <v>40939</v>
      </c>
      <c r="S7934">
        <v>0</v>
      </c>
      <c r="T7934">
        <v>33000000</v>
      </c>
      <c r="U7934">
        <v>0</v>
      </c>
      <c r="V7934">
        <v>0</v>
      </c>
      <c r="W7934">
        <v>0</v>
      </c>
      <c r="X7934">
        <v>0</v>
      </c>
      <c r="Y7934">
        <v>0</v>
      </c>
      <c r="Z7934">
        <v>0</v>
      </c>
      <c r="AA7934">
        <v>71434998</v>
      </c>
      <c r="AB7934">
        <v>0</v>
      </c>
      <c r="AC7934">
        <v>0</v>
      </c>
      <c r="AD7934">
        <v>0</v>
      </c>
      <c r="AE7934">
        <v>0</v>
      </c>
      <c r="AF7934">
        <v>18000000</v>
      </c>
      <c r="AG7934">
        <v>0</v>
      </c>
      <c r="AH7934">
        <v>0</v>
      </c>
      <c r="AI7934">
        <v>0</v>
      </c>
      <c r="AJ7934">
        <v>0</v>
      </c>
      <c r="AK7934">
        <v>0</v>
      </c>
      <c r="AL7934">
        <v>0</v>
      </c>
      <c r="AM7934">
        <v>0</v>
      </c>
      <c r="AN7934">
        <v>1</v>
      </c>
    </row>
    <row r="7935" spans="1:40" x14ac:dyDescent="0.45">
      <c r="A7935" t="s">
        <v>8841</v>
      </c>
      <c r="B7935" t="s">
        <v>8842</v>
      </c>
      <c r="C7935" t="s">
        <v>8843</v>
      </c>
      <c r="D7935" t="s">
        <v>78</v>
      </c>
      <c r="E7935" t="s">
        <v>79</v>
      </c>
      <c r="F7935">
        <v>0</v>
      </c>
      <c r="G7935" t="s">
        <v>51</v>
      </c>
      <c r="H7935" t="s">
        <v>44</v>
      </c>
      <c r="I7935" t="s">
        <v>45</v>
      </c>
      <c r="J7935" t="s">
        <v>46</v>
      </c>
      <c r="K7935" t="s">
        <v>47</v>
      </c>
      <c r="L7935">
        <v>2</v>
      </c>
      <c r="M7935" s="1">
        <v>41214</v>
      </c>
      <c r="N7935" s="3">
        <v>44147</v>
      </c>
      <c r="O7935" t="s">
        <v>58</v>
      </c>
      <c r="P7935">
        <v>2012</v>
      </c>
      <c r="Q7935" s="1">
        <v>41573</v>
      </c>
      <c r="R7935" s="1">
        <v>41779</v>
      </c>
      <c r="S7935">
        <v>530000</v>
      </c>
      <c r="T7935">
        <v>514794</v>
      </c>
      <c r="U7935">
        <v>0</v>
      </c>
      <c r="V7935">
        <v>0</v>
      </c>
      <c r="W7935">
        <v>0</v>
      </c>
      <c r="X7935">
        <v>0</v>
      </c>
      <c r="Y7935">
        <v>0</v>
      </c>
      <c r="Z7935">
        <v>0</v>
      </c>
      <c r="AA7935">
        <v>0</v>
      </c>
      <c r="AB7935">
        <v>0</v>
      </c>
      <c r="AC7935">
        <v>0</v>
      </c>
      <c r="AD7935">
        <v>0</v>
      </c>
      <c r="AE7935">
        <v>0</v>
      </c>
      <c r="AF7935">
        <v>0</v>
      </c>
      <c r="AG7935">
        <v>0</v>
      </c>
      <c r="AH7935">
        <v>0</v>
      </c>
      <c r="AI7935">
        <v>0</v>
      </c>
      <c r="AJ7935">
        <v>0</v>
      </c>
      <c r="AK7935">
        <v>0</v>
      </c>
      <c r="AL7935">
        <v>0</v>
      </c>
      <c r="AM7935">
        <v>0</v>
      </c>
      <c r="AN7935">
        <v>1</v>
      </c>
    </row>
    <row r="7936" spans="1:40" x14ac:dyDescent="0.45">
      <c r="A7936" t="s">
        <v>16993</v>
      </c>
      <c r="B7936" t="s">
        <v>16994</v>
      </c>
      <c r="C7936" t="s">
        <v>16995</v>
      </c>
      <c r="D7936" t="s">
        <v>9932</v>
      </c>
      <c r="E7936" t="s">
        <v>565</v>
      </c>
      <c r="F7936">
        <v>0</v>
      </c>
      <c r="G7936" t="s">
        <v>51</v>
      </c>
      <c r="H7936" t="s">
        <v>44</v>
      </c>
      <c r="I7936" t="s">
        <v>52</v>
      </c>
      <c r="J7936" t="s">
        <v>141</v>
      </c>
      <c r="K7936" t="s">
        <v>401</v>
      </c>
      <c r="L7936">
        <v>4</v>
      </c>
      <c r="M7936" s="1">
        <v>39083</v>
      </c>
      <c r="N7936" s="3">
        <v>43837</v>
      </c>
      <c r="O7936" t="s">
        <v>80</v>
      </c>
      <c r="P7936">
        <v>2007</v>
      </c>
      <c r="Q7936" s="1">
        <v>38804</v>
      </c>
      <c r="R7936" s="1">
        <v>40409</v>
      </c>
      <c r="S7936">
        <v>0</v>
      </c>
      <c r="T7936">
        <v>90000000</v>
      </c>
      <c r="U7936">
        <v>0</v>
      </c>
      <c r="V7936">
        <v>0</v>
      </c>
      <c r="W7936">
        <v>0</v>
      </c>
      <c r="X7936">
        <v>14490061</v>
      </c>
      <c r="Y7936">
        <v>0</v>
      </c>
      <c r="Z7936">
        <v>0</v>
      </c>
      <c r="AA7936">
        <v>0</v>
      </c>
      <c r="AB7936">
        <v>0</v>
      </c>
      <c r="AC7936">
        <v>0</v>
      </c>
      <c r="AD7936">
        <v>0</v>
      </c>
      <c r="AE7936">
        <v>0</v>
      </c>
      <c r="AF7936">
        <v>6000000</v>
      </c>
      <c r="AG7936">
        <v>0</v>
      </c>
      <c r="AH7936">
        <v>0</v>
      </c>
      <c r="AI7936">
        <v>45000000</v>
      </c>
      <c r="AJ7936">
        <v>39000000</v>
      </c>
      <c r="AK7936">
        <v>0</v>
      </c>
      <c r="AL7936">
        <v>0</v>
      </c>
      <c r="AM7936">
        <v>0</v>
      </c>
      <c r="AN7936">
        <v>1</v>
      </c>
    </row>
    <row r="7937" spans="1:40" x14ac:dyDescent="0.45">
      <c r="A7937" t="s">
        <v>53288</v>
      </c>
      <c r="B7937" t="s">
        <v>53289</v>
      </c>
      <c r="C7937" t="s">
        <v>53290</v>
      </c>
      <c r="D7937" t="s">
        <v>53291</v>
      </c>
      <c r="E7937" t="s">
        <v>413</v>
      </c>
      <c r="F7937">
        <v>0</v>
      </c>
      <c r="G7937" t="s">
        <v>51</v>
      </c>
      <c r="H7937" t="s">
        <v>44</v>
      </c>
      <c r="I7937" t="s">
        <v>52</v>
      </c>
      <c r="J7937" t="s">
        <v>141</v>
      </c>
      <c r="K7937" t="s">
        <v>723</v>
      </c>
      <c r="L7937">
        <v>2</v>
      </c>
      <c r="M7937" s="1">
        <v>41275</v>
      </c>
      <c r="N7937" s="3">
        <v>43843</v>
      </c>
      <c r="O7937" t="s">
        <v>117</v>
      </c>
      <c r="P7937">
        <v>2013</v>
      </c>
      <c r="Q7937" s="1">
        <v>41395</v>
      </c>
      <c r="R7937" s="1">
        <v>41791</v>
      </c>
      <c r="S7937">
        <v>1044999</v>
      </c>
      <c r="T7937">
        <v>0</v>
      </c>
      <c r="U7937">
        <v>0</v>
      </c>
      <c r="V7937">
        <v>0</v>
      </c>
      <c r="W7937">
        <v>0</v>
      </c>
      <c r="X7937">
        <v>0</v>
      </c>
      <c r="Y7937">
        <v>0</v>
      </c>
      <c r="Z7937">
        <v>0</v>
      </c>
      <c r="AA7937">
        <v>0</v>
      </c>
      <c r="AB7937">
        <v>0</v>
      </c>
      <c r="AC7937">
        <v>0</v>
      </c>
      <c r="AD7937">
        <v>0</v>
      </c>
      <c r="AE7937">
        <v>0</v>
      </c>
      <c r="AF7937">
        <v>0</v>
      </c>
      <c r="AG7937">
        <v>0</v>
      </c>
      <c r="AH7937">
        <v>0</v>
      </c>
      <c r="AI7937">
        <v>0</v>
      </c>
      <c r="AJ7937">
        <v>0</v>
      </c>
      <c r="AK7937">
        <v>0</v>
      </c>
      <c r="AL7937">
        <v>0</v>
      </c>
      <c r="AM7937">
        <v>0</v>
      </c>
      <c r="AN7937">
        <v>1</v>
      </c>
    </row>
    <row r="7938" spans="1:40" x14ac:dyDescent="0.45">
      <c r="A7938" t="s">
        <v>7301</v>
      </c>
      <c r="B7938" t="s">
        <v>7302</v>
      </c>
      <c r="C7938" t="s">
        <v>7303</v>
      </c>
      <c r="D7938" t="s">
        <v>198</v>
      </c>
      <c r="E7938" t="s">
        <v>199</v>
      </c>
      <c r="F7938">
        <v>0</v>
      </c>
      <c r="G7938" t="s">
        <v>51</v>
      </c>
      <c r="H7938" t="s">
        <v>44</v>
      </c>
      <c r="I7938" t="s">
        <v>52</v>
      </c>
      <c r="J7938" t="s">
        <v>651</v>
      </c>
      <c r="K7938" t="s">
        <v>651</v>
      </c>
      <c r="L7938">
        <v>5</v>
      </c>
      <c r="M7938" s="1">
        <v>38353</v>
      </c>
      <c r="N7938" s="3">
        <v>43835</v>
      </c>
      <c r="O7938" t="s">
        <v>277</v>
      </c>
      <c r="P7938">
        <v>2005</v>
      </c>
      <c r="Q7938" s="1">
        <v>39190</v>
      </c>
      <c r="R7938" s="1">
        <v>41484</v>
      </c>
      <c r="S7938">
        <v>0</v>
      </c>
      <c r="T7938">
        <v>94500000</v>
      </c>
      <c r="U7938">
        <v>0</v>
      </c>
      <c r="V7938">
        <v>0</v>
      </c>
      <c r="W7938">
        <v>0</v>
      </c>
      <c r="X7938">
        <v>10000000</v>
      </c>
      <c r="Y7938">
        <v>0</v>
      </c>
      <c r="Z7938">
        <v>0</v>
      </c>
      <c r="AA7938">
        <v>0</v>
      </c>
      <c r="AB7938">
        <v>0</v>
      </c>
      <c r="AC7938">
        <v>0</v>
      </c>
      <c r="AD7938">
        <v>0</v>
      </c>
      <c r="AE7938">
        <v>0</v>
      </c>
      <c r="AF7938">
        <v>0</v>
      </c>
      <c r="AG7938">
        <v>10500000</v>
      </c>
      <c r="AH7938">
        <v>35000000</v>
      </c>
      <c r="AI7938">
        <v>49000000</v>
      </c>
      <c r="AJ7938">
        <v>0</v>
      </c>
      <c r="AK7938">
        <v>0</v>
      </c>
      <c r="AL7938">
        <v>0</v>
      </c>
      <c r="AM7938">
        <v>0</v>
      </c>
      <c r="AN7938">
        <v>1</v>
      </c>
    </row>
    <row r="7939" spans="1:40" x14ac:dyDescent="0.45">
      <c r="A7939" t="s">
        <v>51231</v>
      </c>
      <c r="B7939" t="s">
        <v>51232</v>
      </c>
      <c r="C7939" t="s">
        <v>51233</v>
      </c>
      <c r="D7939" t="s">
        <v>899</v>
      </c>
      <c r="E7939" t="s">
        <v>900</v>
      </c>
      <c r="F7939">
        <v>0</v>
      </c>
      <c r="G7939" t="s">
        <v>51</v>
      </c>
      <c r="H7939" t="s">
        <v>44</v>
      </c>
      <c r="I7939" t="s">
        <v>1068</v>
      </c>
      <c r="J7939" t="s">
        <v>1139</v>
      </c>
      <c r="K7939" t="s">
        <v>1139</v>
      </c>
      <c r="L7939">
        <v>2</v>
      </c>
      <c r="M7939" s="1">
        <v>39448</v>
      </c>
      <c r="N7939" s="3">
        <v>43838</v>
      </c>
      <c r="O7939" t="s">
        <v>133</v>
      </c>
      <c r="P7939">
        <v>2008</v>
      </c>
      <c r="Q7939" s="1">
        <v>40234</v>
      </c>
      <c r="R7939" s="1">
        <v>41061</v>
      </c>
      <c r="S7939">
        <v>900000</v>
      </c>
      <c r="T7939">
        <v>145000</v>
      </c>
      <c r="U7939">
        <v>0</v>
      </c>
      <c r="V7939">
        <v>0</v>
      </c>
      <c r="W7939">
        <v>0</v>
      </c>
      <c r="X7939">
        <v>0</v>
      </c>
      <c r="Y7939">
        <v>0</v>
      </c>
      <c r="Z7939">
        <v>0</v>
      </c>
      <c r="AA7939">
        <v>0</v>
      </c>
      <c r="AB7939">
        <v>0</v>
      </c>
      <c r="AC7939">
        <v>0</v>
      </c>
      <c r="AD7939">
        <v>0</v>
      </c>
      <c r="AE7939">
        <v>0</v>
      </c>
      <c r="AF7939">
        <v>0</v>
      </c>
      <c r="AG7939">
        <v>0</v>
      </c>
      <c r="AH7939">
        <v>0</v>
      </c>
      <c r="AI7939">
        <v>0</v>
      </c>
      <c r="AJ7939">
        <v>0</v>
      </c>
      <c r="AK7939">
        <v>0</v>
      </c>
      <c r="AL7939">
        <v>0</v>
      </c>
      <c r="AM7939">
        <v>0</v>
      </c>
      <c r="AN7939">
        <v>1</v>
      </c>
    </row>
    <row r="7940" spans="1:40" x14ac:dyDescent="0.45">
      <c r="A7940" t="s">
        <v>56199</v>
      </c>
      <c r="B7940" t="s">
        <v>56200</v>
      </c>
      <c r="C7940" t="s">
        <v>56201</v>
      </c>
      <c r="D7940" t="s">
        <v>241</v>
      </c>
      <c r="E7940" t="s">
        <v>242</v>
      </c>
      <c r="F7940">
        <v>0</v>
      </c>
      <c r="G7940" t="s">
        <v>51</v>
      </c>
      <c r="H7940" t="s">
        <v>44</v>
      </c>
      <c r="I7940" t="s">
        <v>694</v>
      </c>
      <c r="J7940" t="s">
        <v>695</v>
      </c>
      <c r="K7940" t="s">
        <v>17504</v>
      </c>
      <c r="L7940">
        <v>3</v>
      </c>
      <c r="M7940" s="1">
        <v>39814</v>
      </c>
      <c r="N7940" s="3">
        <v>43839</v>
      </c>
      <c r="O7940" t="s">
        <v>135</v>
      </c>
      <c r="P7940">
        <v>2009</v>
      </c>
      <c r="Q7940" s="1">
        <v>40000</v>
      </c>
      <c r="R7940" s="1">
        <v>40913</v>
      </c>
      <c r="S7940">
        <v>0</v>
      </c>
      <c r="T7940">
        <v>930000</v>
      </c>
      <c r="U7940">
        <v>0</v>
      </c>
      <c r="V7940">
        <v>0</v>
      </c>
      <c r="W7940">
        <v>0</v>
      </c>
      <c r="X7940">
        <v>115000</v>
      </c>
      <c r="Y7940">
        <v>0</v>
      </c>
      <c r="Z7940">
        <v>0</v>
      </c>
      <c r="AA7940">
        <v>0</v>
      </c>
      <c r="AB7940">
        <v>0</v>
      </c>
      <c r="AC7940">
        <v>0</v>
      </c>
      <c r="AD7940">
        <v>0</v>
      </c>
      <c r="AE7940">
        <v>0</v>
      </c>
      <c r="AF7940">
        <v>0</v>
      </c>
      <c r="AG7940">
        <v>0</v>
      </c>
      <c r="AH7940">
        <v>0</v>
      </c>
      <c r="AI7940">
        <v>0</v>
      </c>
      <c r="AJ7940">
        <v>0</v>
      </c>
      <c r="AK7940">
        <v>0</v>
      </c>
      <c r="AL7940">
        <v>0</v>
      </c>
      <c r="AM7940">
        <v>0</v>
      </c>
      <c r="AN7940">
        <v>1</v>
      </c>
    </row>
    <row r="7941" spans="1:40" x14ac:dyDescent="0.45">
      <c r="A7941" t="s">
        <v>73418</v>
      </c>
      <c r="B7941" t="s">
        <v>73419</v>
      </c>
      <c r="C7941" t="s">
        <v>73420</v>
      </c>
      <c r="D7941" t="s">
        <v>3089</v>
      </c>
      <c r="E7941" t="s">
        <v>228</v>
      </c>
      <c r="F7941">
        <v>0</v>
      </c>
      <c r="G7941" t="s">
        <v>51</v>
      </c>
      <c r="H7941" t="s">
        <v>44</v>
      </c>
      <c r="I7941" t="s">
        <v>147</v>
      </c>
      <c r="J7941" t="s">
        <v>148</v>
      </c>
      <c r="K7941" t="s">
        <v>148</v>
      </c>
      <c r="L7941">
        <v>4</v>
      </c>
      <c r="M7941" s="1">
        <v>38718</v>
      </c>
      <c r="N7941" s="3">
        <v>43836</v>
      </c>
      <c r="O7941" t="s">
        <v>260</v>
      </c>
      <c r="P7941">
        <v>2006</v>
      </c>
      <c r="Q7941" s="1">
        <v>38718</v>
      </c>
      <c r="R7941" s="1">
        <v>41905</v>
      </c>
      <c r="S7941">
        <v>2300000</v>
      </c>
      <c r="T7941">
        <v>102202514</v>
      </c>
      <c r="U7941">
        <v>0</v>
      </c>
      <c r="V7941">
        <v>0</v>
      </c>
      <c r="W7941">
        <v>0</v>
      </c>
      <c r="X7941">
        <v>0</v>
      </c>
      <c r="Y7941">
        <v>0</v>
      </c>
      <c r="Z7941">
        <v>0</v>
      </c>
      <c r="AA7941">
        <v>0</v>
      </c>
      <c r="AB7941">
        <v>0</v>
      </c>
      <c r="AC7941">
        <v>0</v>
      </c>
      <c r="AD7941">
        <v>0</v>
      </c>
      <c r="AE7941">
        <v>0</v>
      </c>
      <c r="AF7941">
        <v>51600000</v>
      </c>
      <c r="AG7941">
        <v>50602514</v>
      </c>
      <c r="AH7941">
        <v>0</v>
      </c>
      <c r="AI7941">
        <v>0</v>
      </c>
      <c r="AJ7941">
        <v>0</v>
      </c>
      <c r="AK7941">
        <v>0</v>
      </c>
      <c r="AL7941">
        <v>0</v>
      </c>
      <c r="AM7941">
        <v>0</v>
      </c>
      <c r="AN7941">
        <v>1</v>
      </c>
    </row>
    <row r="7942" spans="1:40" x14ac:dyDescent="0.45">
      <c r="A7942" t="s">
        <v>62801</v>
      </c>
      <c r="B7942" t="s">
        <v>62802</v>
      </c>
      <c r="C7942" t="s">
        <v>62803</v>
      </c>
      <c r="D7942" t="s">
        <v>899</v>
      </c>
      <c r="E7942" t="s">
        <v>900</v>
      </c>
      <c r="F7942">
        <v>0</v>
      </c>
      <c r="G7942" t="s">
        <v>51</v>
      </c>
      <c r="H7942" t="s">
        <v>44</v>
      </c>
      <c r="I7942" t="s">
        <v>204</v>
      </c>
      <c r="J7942" t="s">
        <v>205</v>
      </c>
      <c r="K7942" t="s">
        <v>205</v>
      </c>
      <c r="L7942">
        <v>1</v>
      </c>
      <c r="M7942" s="1">
        <v>35431</v>
      </c>
      <c r="N7942" s="2">
        <v>35431</v>
      </c>
      <c r="O7942" t="s">
        <v>783</v>
      </c>
      <c r="P7942">
        <v>1997</v>
      </c>
      <c r="Q7942" s="1">
        <v>40993</v>
      </c>
      <c r="R7942" s="1">
        <v>40993</v>
      </c>
      <c r="S7942">
        <v>1045984</v>
      </c>
      <c r="T7942">
        <v>0</v>
      </c>
      <c r="U7942">
        <v>0</v>
      </c>
      <c r="V7942">
        <v>0</v>
      </c>
      <c r="W7942">
        <v>0</v>
      </c>
      <c r="X7942">
        <v>0</v>
      </c>
      <c r="Y7942">
        <v>0</v>
      </c>
      <c r="Z7942">
        <v>0</v>
      </c>
      <c r="AA7942">
        <v>0</v>
      </c>
      <c r="AB7942">
        <v>0</v>
      </c>
      <c r="AC7942">
        <v>0</v>
      </c>
      <c r="AD7942">
        <v>0</v>
      </c>
      <c r="AE7942">
        <v>0</v>
      </c>
      <c r="AF7942">
        <v>0</v>
      </c>
      <c r="AG7942">
        <v>0</v>
      </c>
      <c r="AH7942">
        <v>0</v>
      </c>
      <c r="AI7942">
        <v>0</v>
      </c>
      <c r="AJ7942">
        <v>0</v>
      </c>
      <c r="AK7942">
        <v>0</v>
      </c>
      <c r="AL7942">
        <v>0</v>
      </c>
      <c r="AM7942">
        <v>0</v>
      </c>
      <c r="AN7942">
        <v>1</v>
      </c>
    </row>
    <row r="7943" spans="1:40" x14ac:dyDescent="0.45">
      <c r="A7943" t="s">
        <v>51580</v>
      </c>
      <c r="B7943" t="s">
        <v>51581</v>
      </c>
      <c r="C7943" t="s">
        <v>51582</v>
      </c>
      <c r="D7943" t="s">
        <v>198</v>
      </c>
      <c r="E7943" t="s">
        <v>199</v>
      </c>
      <c r="F7943">
        <v>0</v>
      </c>
      <c r="G7943" t="s">
        <v>51</v>
      </c>
      <c r="H7943" t="s">
        <v>44</v>
      </c>
      <c r="I7943" t="s">
        <v>52</v>
      </c>
      <c r="J7943" t="s">
        <v>530</v>
      </c>
      <c r="K7943" t="s">
        <v>531</v>
      </c>
      <c r="L7943">
        <v>1</v>
      </c>
      <c r="M7943" s="1">
        <v>37622</v>
      </c>
      <c r="N7943" s="3">
        <v>43833</v>
      </c>
      <c r="O7943" t="s">
        <v>469</v>
      </c>
      <c r="P7943">
        <v>2003</v>
      </c>
      <c r="Q7943" s="1">
        <v>39970</v>
      </c>
      <c r="R7943" s="1">
        <v>39970</v>
      </c>
      <c r="S7943">
        <v>0</v>
      </c>
      <c r="T7943">
        <v>0</v>
      </c>
      <c r="U7943">
        <v>0</v>
      </c>
      <c r="V7943">
        <v>0</v>
      </c>
      <c r="W7943">
        <v>0</v>
      </c>
      <c r="X7943">
        <v>1047369</v>
      </c>
      <c r="Y7943">
        <v>0</v>
      </c>
      <c r="Z7943">
        <v>0</v>
      </c>
      <c r="AA7943">
        <v>0</v>
      </c>
      <c r="AB7943">
        <v>0</v>
      </c>
      <c r="AC7943">
        <v>0</v>
      </c>
      <c r="AD7943">
        <v>0</v>
      </c>
      <c r="AE7943">
        <v>0</v>
      </c>
      <c r="AF7943">
        <v>0</v>
      </c>
      <c r="AG7943">
        <v>0</v>
      </c>
      <c r="AH7943">
        <v>0</v>
      </c>
      <c r="AI7943">
        <v>0</v>
      </c>
      <c r="AJ7943">
        <v>0</v>
      </c>
      <c r="AK7943">
        <v>0</v>
      </c>
      <c r="AL7943">
        <v>0</v>
      </c>
      <c r="AM7943">
        <v>0</v>
      </c>
      <c r="AN7943">
        <v>1</v>
      </c>
    </row>
    <row r="7944" spans="1:40" x14ac:dyDescent="0.45">
      <c r="A7944" t="s">
        <v>28884</v>
      </c>
      <c r="B7944" t="s">
        <v>28885</v>
      </c>
      <c r="C7944" t="s">
        <v>28886</v>
      </c>
      <c r="D7944" t="s">
        <v>28887</v>
      </c>
      <c r="E7944" t="s">
        <v>1330</v>
      </c>
      <c r="F7944">
        <v>0</v>
      </c>
      <c r="G7944" t="s">
        <v>51</v>
      </c>
      <c r="H7944" t="s">
        <v>44</v>
      </c>
      <c r="I7944" t="s">
        <v>52</v>
      </c>
      <c r="J7944" t="s">
        <v>141</v>
      </c>
      <c r="K7944" t="s">
        <v>401</v>
      </c>
      <c r="L7944">
        <v>7</v>
      </c>
      <c r="M7944" s="1">
        <v>38869</v>
      </c>
      <c r="N7944" s="3">
        <v>43988</v>
      </c>
      <c r="O7944" t="s">
        <v>289</v>
      </c>
      <c r="P7944">
        <v>2006</v>
      </c>
      <c r="Q7944" s="1">
        <v>39114</v>
      </c>
      <c r="R7944" s="1">
        <v>41947</v>
      </c>
      <c r="S7944">
        <v>0</v>
      </c>
      <c r="T7944">
        <v>104800000</v>
      </c>
      <c r="U7944">
        <v>0</v>
      </c>
      <c r="V7944">
        <v>0</v>
      </c>
      <c r="W7944">
        <v>0</v>
      </c>
      <c r="X7944">
        <v>0</v>
      </c>
      <c r="Y7944">
        <v>0</v>
      </c>
      <c r="Z7944">
        <v>0</v>
      </c>
      <c r="AA7944">
        <v>0</v>
      </c>
      <c r="AB7944">
        <v>0</v>
      </c>
      <c r="AC7944">
        <v>0</v>
      </c>
      <c r="AD7944">
        <v>0</v>
      </c>
      <c r="AE7944">
        <v>0</v>
      </c>
      <c r="AF7944">
        <v>3000000</v>
      </c>
      <c r="AG7944">
        <v>9500000</v>
      </c>
      <c r="AH7944">
        <v>17000000</v>
      </c>
      <c r="AI7944">
        <v>15300000</v>
      </c>
      <c r="AJ7944">
        <v>25000000</v>
      </c>
      <c r="AK7944">
        <v>35000000</v>
      </c>
      <c r="AL7944">
        <v>0</v>
      </c>
      <c r="AM7944">
        <v>0</v>
      </c>
      <c r="AN7944">
        <v>1</v>
      </c>
    </row>
    <row r="7945" spans="1:40" x14ac:dyDescent="0.45">
      <c r="A7945" t="s">
        <v>19618</v>
      </c>
      <c r="B7945" t="s">
        <v>19619</v>
      </c>
      <c r="C7945" t="s">
        <v>19620</v>
      </c>
      <c r="D7945" t="s">
        <v>68</v>
      </c>
      <c r="E7945" t="s">
        <v>69</v>
      </c>
      <c r="F7945">
        <v>0</v>
      </c>
      <c r="G7945" t="s">
        <v>51</v>
      </c>
      <c r="H7945" t="s">
        <v>44</v>
      </c>
      <c r="I7945" t="s">
        <v>369</v>
      </c>
      <c r="J7945" t="s">
        <v>370</v>
      </c>
      <c r="K7945" t="s">
        <v>3129</v>
      </c>
      <c r="L7945">
        <v>1</v>
      </c>
      <c r="M7945" s="1">
        <v>38353</v>
      </c>
      <c r="N7945" s="3">
        <v>43835</v>
      </c>
      <c r="O7945" t="s">
        <v>277</v>
      </c>
      <c r="P7945">
        <v>2005</v>
      </c>
      <c r="Q7945" s="1">
        <v>40847</v>
      </c>
      <c r="R7945" s="1">
        <v>40847</v>
      </c>
      <c r="S7945">
        <v>1048000</v>
      </c>
      <c r="T7945">
        <v>0</v>
      </c>
      <c r="U7945">
        <v>0</v>
      </c>
      <c r="V7945">
        <v>0</v>
      </c>
      <c r="W7945">
        <v>0</v>
      </c>
      <c r="X7945">
        <v>0</v>
      </c>
      <c r="Y7945">
        <v>0</v>
      </c>
      <c r="Z7945">
        <v>0</v>
      </c>
      <c r="AA7945">
        <v>0</v>
      </c>
      <c r="AB7945">
        <v>0</v>
      </c>
      <c r="AC7945">
        <v>0</v>
      </c>
      <c r="AD7945">
        <v>0</v>
      </c>
      <c r="AE7945">
        <v>0</v>
      </c>
      <c r="AF7945">
        <v>0</v>
      </c>
      <c r="AG7945">
        <v>0</v>
      </c>
      <c r="AH7945">
        <v>0</v>
      </c>
      <c r="AI7945">
        <v>0</v>
      </c>
      <c r="AJ7945">
        <v>0</v>
      </c>
      <c r="AK7945">
        <v>0</v>
      </c>
      <c r="AL7945">
        <v>0</v>
      </c>
      <c r="AM7945">
        <v>0</v>
      </c>
      <c r="AN7945">
        <v>1</v>
      </c>
    </row>
    <row r="7946" spans="1:40" x14ac:dyDescent="0.45">
      <c r="A7946" t="s">
        <v>61737</v>
      </c>
      <c r="B7946" t="s">
        <v>61738</v>
      </c>
      <c r="C7946" t="s">
        <v>61739</v>
      </c>
      <c r="D7946" t="s">
        <v>8781</v>
      </c>
      <c r="E7946" t="s">
        <v>276</v>
      </c>
      <c r="F7946">
        <v>0</v>
      </c>
      <c r="G7946" t="s">
        <v>51</v>
      </c>
      <c r="H7946" t="s">
        <v>44</v>
      </c>
      <c r="I7946" t="s">
        <v>45</v>
      </c>
      <c r="J7946" t="s">
        <v>46</v>
      </c>
      <c r="K7946" t="s">
        <v>47</v>
      </c>
      <c r="L7946">
        <v>3</v>
      </c>
      <c r="M7946" s="1">
        <v>40299</v>
      </c>
      <c r="N7946" s="3">
        <v>43961</v>
      </c>
      <c r="O7946" t="s">
        <v>619</v>
      </c>
      <c r="P7946">
        <v>2010</v>
      </c>
      <c r="Q7946" s="1">
        <v>40544</v>
      </c>
      <c r="R7946" s="1">
        <v>41214</v>
      </c>
      <c r="S7946">
        <v>1048000</v>
      </c>
      <c r="T7946">
        <v>0</v>
      </c>
      <c r="U7946">
        <v>0</v>
      </c>
      <c r="V7946">
        <v>0</v>
      </c>
      <c r="W7946">
        <v>0</v>
      </c>
      <c r="X7946">
        <v>0</v>
      </c>
      <c r="Y7946">
        <v>0</v>
      </c>
      <c r="Z7946">
        <v>0</v>
      </c>
      <c r="AA7946">
        <v>0</v>
      </c>
      <c r="AB7946">
        <v>0</v>
      </c>
      <c r="AC7946">
        <v>0</v>
      </c>
      <c r="AD7946">
        <v>0</v>
      </c>
      <c r="AE7946">
        <v>0</v>
      </c>
      <c r="AF7946">
        <v>0</v>
      </c>
      <c r="AG7946">
        <v>0</v>
      </c>
      <c r="AH7946">
        <v>0</v>
      </c>
      <c r="AI7946">
        <v>0</v>
      </c>
      <c r="AJ7946">
        <v>0</v>
      </c>
      <c r="AK7946">
        <v>0</v>
      </c>
      <c r="AL7946">
        <v>0</v>
      </c>
      <c r="AM7946">
        <v>0</v>
      </c>
      <c r="AN7946">
        <v>1</v>
      </c>
    </row>
    <row r="7947" spans="1:40" x14ac:dyDescent="0.45">
      <c r="A7947" t="s">
        <v>29433</v>
      </c>
      <c r="B7947" t="s">
        <v>29434</v>
      </c>
      <c r="C7947" t="s">
        <v>29435</v>
      </c>
      <c r="D7947" t="s">
        <v>29436</v>
      </c>
      <c r="E7947" t="s">
        <v>1859</v>
      </c>
      <c r="F7947">
        <v>0</v>
      </c>
      <c r="G7947" t="s">
        <v>51</v>
      </c>
      <c r="H7947" t="s">
        <v>44</v>
      </c>
      <c r="I7947" t="s">
        <v>45</v>
      </c>
      <c r="J7947" t="s">
        <v>46</v>
      </c>
      <c r="K7947" t="s">
        <v>47</v>
      </c>
      <c r="L7947">
        <v>2</v>
      </c>
      <c r="M7947" s="1">
        <v>40544</v>
      </c>
      <c r="N7947" s="3">
        <v>43841</v>
      </c>
      <c r="O7947" t="s">
        <v>311</v>
      </c>
      <c r="P7947">
        <v>2011</v>
      </c>
      <c r="Q7947" s="1">
        <v>40848</v>
      </c>
      <c r="R7947" s="1">
        <v>40897</v>
      </c>
      <c r="S7947">
        <v>0</v>
      </c>
      <c r="T7947">
        <v>0</v>
      </c>
      <c r="U7947">
        <v>0</v>
      </c>
      <c r="V7947">
        <v>0</v>
      </c>
      <c r="W7947">
        <v>0</v>
      </c>
      <c r="X7947">
        <v>0</v>
      </c>
      <c r="Y7947">
        <v>1048500</v>
      </c>
      <c r="Z7947">
        <v>0</v>
      </c>
      <c r="AA7947">
        <v>0</v>
      </c>
      <c r="AB7947">
        <v>0</v>
      </c>
      <c r="AC7947">
        <v>0</v>
      </c>
      <c r="AD7947">
        <v>0</v>
      </c>
      <c r="AE7947">
        <v>0</v>
      </c>
      <c r="AF7947">
        <v>0</v>
      </c>
      <c r="AG7947">
        <v>0</v>
      </c>
      <c r="AH7947">
        <v>0</v>
      </c>
      <c r="AI7947">
        <v>0</v>
      </c>
      <c r="AJ7947">
        <v>0</v>
      </c>
      <c r="AK7947">
        <v>0</v>
      </c>
      <c r="AL7947">
        <v>0</v>
      </c>
      <c r="AM7947">
        <v>0</v>
      </c>
      <c r="AN7947">
        <v>1</v>
      </c>
    </row>
    <row r="7948" spans="1:40" x14ac:dyDescent="0.45">
      <c r="A7948" t="s">
        <v>2990</v>
      </c>
      <c r="B7948" t="s">
        <v>2991</v>
      </c>
      <c r="C7948" t="s">
        <v>2992</v>
      </c>
      <c r="D7948" t="s">
        <v>2993</v>
      </c>
      <c r="E7948" t="s">
        <v>909</v>
      </c>
      <c r="F7948">
        <v>0</v>
      </c>
      <c r="G7948" t="s">
        <v>51</v>
      </c>
      <c r="H7948" t="s">
        <v>44</v>
      </c>
      <c r="I7948" t="s">
        <v>52</v>
      </c>
      <c r="J7948" t="s">
        <v>141</v>
      </c>
      <c r="K7948" t="s">
        <v>603</v>
      </c>
      <c r="L7948">
        <v>6</v>
      </c>
      <c r="M7948" s="1">
        <v>38718</v>
      </c>
      <c r="N7948" s="3">
        <v>43836</v>
      </c>
      <c r="O7948" t="s">
        <v>260</v>
      </c>
      <c r="P7948">
        <v>2006</v>
      </c>
      <c r="Q7948" s="1">
        <v>38899</v>
      </c>
      <c r="R7948" s="1">
        <v>41464</v>
      </c>
      <c r="S7948">
        <v>0</v>
      </c>
      <c r="T7948">
        <v>104952382</v>
      </c>
      <c r="U7948">
        <v>0</v>
      </c>
      <c r="V7948">
        <v>0</v>
      </c>
      <c r="W7948">
        <v>0</v>
      </c>
      <c r="X7948">
        <v>0</v>
      </c>
      <c r="Y7948">
        <v>0</v>
      </c>
      <c r="Z7948">
        <v>0</v>
      </c>
      <c r="AA7948">
        <v>0</v>
      </c>
      <c r="AB7948">
        <v>0</v>
      </c>
      <c r="AC7948">
        <v>0</v>
      </c>
      <c r="AD7948">
        <v>0</v>
      </c>
      <c r="AE7948">
        <v>0</v>
      </c>
      <c r="AF7948">
        <v>4000000</v>
      </c>
      <c r="AG7948">
        <v>20000000</v>
      </c>
      <c r="AH7948">
        <v>23452382</v>
      </c>
      <c r="AI7948">
        <v>25000000</v>
      </c>
      <c r="AJ7948">
        <v>22500000</v>
      </c>
      <c r="AK7948">
        <v>10000000</v>
      </c>
      <c r="AL7948">
        <v>0</v>
      </c>
      <c r="AM7948">
        <v>0</v>
      </c>
      <c r="AN7948">
        <v>1</v>
      </c>
    </row>
    <row r="7949" spans="1:40" x14ac:dyDescent="0.45">
      <c r="A7949" t="s">
        <v>31728</v>
      </c>
      <c r="B7949" t="s">
        <v>31729</v>
      </c>
      <c r="C7949" t="s">
        <v>31730</v>
      </c>
      <c r="D7949" t="s">
        <v>68</v>
      </c>
      <c r="E7949" t="s">
        <v>69</v>
      </c>
      <c r="F7949">
        <v>0</v>
      </c>
      <c r="G7949" t="s">
        <v>51</v>
      </c>
      <c r="H7949" t="s">
        <v>44</v>
      </c>
      <c r="I7949" t="s">
        <v>52</v>
      </c>
      <c r="J7949" t="s">
        <v>141</v>
      </c>
      <c r="K7949" t="s">
        <v>142</v>
      </c>
      <c r="L7949">
        <v>1</v>
      </c>
      <c r="M7949" s="1">
        <v>40544</v>
      </c>
      <c r="N7949" s="3">
        <v>43841</v>
      </c>
      <c r="O7949" t="s">
        <v>311</v>
      </c>
      <c r="P7949">
        <v>2011</v>
      </c>
      <c r="Q7949" s="1">
        <v>41809</v>
      </c>
      <c r="R7949" s="1">
        <v>41809</v>
      </c>
      <c r="S7949">
        <v>0</v>
      </c>
      <c r="T7949">
        <v>0</v>
      </c>
      <c r="U7949">
        <v>0</v>
      </c>
      <c r="V7949">
        <v>0</v>
      </c>
      <c r="W7949">
        <v>0</v>
      </c>
      <c r="X7949">
        <v>1049955</v>
      </c>
      <c r="Y7949">
        <v>0</v>
      </c>
      <c r="Z7949">
        <v>0</v>
      </c>
      <c r="AA7949">
        <v>0</v>
      </c>
      <c r="AB7949">
        <v>0</v>
      </c>
      <c r="AC7949">
        <v>0</v>
      </c>
      <c r="AD7949">
        <v>0</v>
      </c>
      <c r="AE7949">
        <v>0</v>
      </c>
      <c r="AF7949">
        <v>0</v>
      </c>
      <c r="AG7949">
        <v>0</v>
      </c>
      <c r="AH7949">
        <v>0</v>
      </c>
      <c r="AI7949">
        <v>0</v>
      </c>
      <c r="AJ7949">
        <v>0</v>
      </c>
      <c r="AK7949">
        <v>0</v>
      </c>
      <c r="AL7949">
        <v>0</v>
      </c>
      <c r="AM7949">
        <v>0</v>
      </c>
      <c r="AN7949">
        <v>1</v>
      </c>
    </row>
    <row r="7950" spans="1:40" x14ac:dyDescent="0.45">
      <c r="A7950" t="s">
        <v>12862</v>
      </c>
      <c r="B7950" t="s">
        <v>12863</v>
      </c>
      <c r="C7950" t="s">
        <v>12864</v>
      </c>
      <c r="D7950" t="s">
        <v>198</v>
      </c>
      <c r="E7950" t="s">
        <v>199</v>
      </c>
      <c r="F7950">
        <v>0</v>
      </c>
      <c r="G7950" t="s">
        <v>51</v>
      </c>
      <c r="H7950" t="s">
        <v>44</v>
      </c>
      <c r="I7950" t="s">
        <v>52</v>
      </c>
      <c r="J7950" t="s">
        <v>141</v>
      </c>
      <c r="K7950" t="s">
        <v>1746</v>
      </c>
      <c r="L7950">
        <v>6</v>
      </c>
      <c r="M7950" s="1">
        <v>40330</v>
      </c>
      <c r="N7950" s="3">
        <v>43992</v>
      </c>
      <c r="O7950" t="s">
        <v>619</v>
      </c>
      <c r="P7950">
        <v>2010</v>
      </c>
      <c r="Q7950" s="1">
        <v>40367</v>
      </c>
      <c r="R7950" s="1">
        <v>41851</v>
      </c>
      <c r="S7950">
        <v>0</v>
      </c>
      <c r="T7950">
        <v>104999998</v>
      </c>
      <c r="U7950">
        <v>0</v>
      </c>
      <c r="V7950">
        <v>0</v>
      </c>
      <c r="W7950">
        <v>0</v>
      </c>
      <c r="X7950">
        <v>0</v>
      </c>
      <c r="Y7950">
        <v>0</v>
      </c>
      <c r="Z7950">
        <v>0</v>
      </c>
      <c r="AA7950">
        <v>0</v>
      </c>
      <c r="AB7950">
        <v>0</v>
      </c>
      <c r="AC7950">
        <v>0</v>
      </c>
      <c r="AD7950">
        <v>0</v>
      </c>
      <c r="AE7950">
        <v>0</v>
      </c>
      <c r="AF7950">
        <v>40000000</v>
      </c>
      <c r="AG7950">
        <v>8000000</v>
      </c>
      <c r="AH7950">
        <v>2000000</v>
      </c>
      <c r="AI7950">
        <v>50999998</v>
      </c>
      <c r="AJ7950">
        <v>0</v>
      </c>
      <c r="AK7950">
        <v>0</v>
      </c>
      <c r="AL7950">
        <v>0</v>
      </c>
      <c r="AM7950">
        <v>0</v>
      </c>
      <c r="AN7950">
        <v>1</v>
      </c>
    </row>
    <row r="7951" spans="1:40" x14ac:dyDescent="0.45">
      <c r="A7951" t="s">
        <v>57925</v>
      </c>
      <c r="B7951" t="s">
        <v>57926</v>
      </c>
      <c r="C7951" t="s">
        <v>57927</v>
      </c>
      <c r="D7951" t="s">
        <v>198</v>
      </c>
      <c r="E7951" t="s">
        <v>199</v>
      </c>
      <c r="F7951">
        <v>0</v>
      </c>
      <c r="G7951" t="s">
        <v>51</v>
      </c>
      <c r="H7951" t="s">
        <v>44</v>
      </c>
      <c r="I7951" t="s">
        <v>52</v>
      </c>
      <c r="J7951" t="s">
        <v>530</v>
      </c>
      <c r="K7951" t="s">
        <v>7715</v>
      </c>
      <c r="L7951">
        <v>3</v>
      </c>
      <c r="M7951" s="1">
        <v>35065</v>
      </c>
      <c r="N7951" s="2">
        <v>35065</v>
      </c>
      <c r="O7951" t="s">
        <v>1664</v>
      </c>
      <c r="P7951">
        <v>1996</v>
      </c>
      <c r="Q7951" s="1">
        <v>40379</v>
      </c>
      <c r="R7951" s="1">
        <v>41484</v>
      </c>
      <c r="S7951">
        <v>0</v>
      </c>
      <c r="T7951">
        <v>49999998</v>
      </c>
      <c r="U7951">
        <v>0</v>
      </c>
      <c r="V7951">
        <v>0</v>
      </c>
      <c r="W7951">
        <v>0</v>
      </c>
      <c r="X7951">
        <v>0</v>
      </c>
      <c r="Y7951">
        <v>0</v>
      </c>
      <c r="Z7951">
        <v>0</v>
      </c>
      <c r="AA7951">
        <v>55000000</v>
      </c>
      <c r="AB7951">
        <v>0</v>
      </c>
      <c r="AC7951">
        <v>0</v>
      </c>
      <c r="AD7951">
        <v>0</v>
      </c>
      <c r="AE7951">
        <v>0</v>
      </c>
      <c r="AF7951">
        <v>0</v>
      </c>
      <c r="AG7951">
        <v>0</v>
      </c>
      <c r="AH7951">
        <v>0</v>
      </c>
      <c r="AI7951">
        <v>35000000</v>
      </c>
      <c r="AJ7951">
        <v>0</v>
      </c>
      <c r="AK7951">
        <v>0</v>
      </c>
      <c r="AL7951">
        <v>0</v>
      </c>
      <c r="AM7951">
        <v>0</v>
      </c>
      <c r="AN7951">
        <v>1</v>
      </c>
    </row>
    <row r="7952" spans="1:40" x14ac:dyDescent="0.45">
      <c r="A7952" t="s">
        <v>35534</v>
      </c>
      <c r="B7952" t="s">
        <v>35535</v>
      </c>
      <c r="C7952" t="s">
        <v>35536</v>
      </c>
      <c r="D7952" t="s">
        <v>68</v>
      </c>
      <c r="E7952" t="s">
        <v>69</v>
      </c>
      <c r="F7952">
        <v>0</v>
      </c>
      <c r="G7952" t="s">
        <v>51</v>
      </c>
      <c r="H7952" t="s">
        <v>44</v>
      </c>
      <c r="I7952" t="s">
        <v>204</v>
      </c>
      <c r="J7952" t="s">
        <v>205</v>
      </c>
      <c r="K7952" t="s">
        <v>232</v>
      </c>
      <c r="L7952">
        <v>1</v>
      </c>
      <c r="M7952" s="1">
        <v>40544</v>
      </c>
      <c r="N7952" s="3">
        <v>43841</v>
      </c>
      <c r="O7952" t="s">
        <v>311</v>
      </c>
      <c r="P7952">
        <v>2011</v>
      </c>
      <c r="Q7952" s="1">
        <v>40795</v>
      </c>
      <c r="R7952" s="1">
        <v>40795</v>
      </c>
      <c r="S7952">
        <v>0</v>
      </c>
      <c r="T7952">
        <v>1049997</v>
      </c>
      <c r="U7952">
        <v>0</v>
      </c>
      <c r="V7952">
        <v>0</v>
      </c>
      <c r="W7952">
        <v>0</v>
      </c>
      <c r="X7952">
        <v>0</v>
      </c>
      <c r="Y7952">
        <v>0</v>
      </c>
      <c r="Z7952">
        <v>0</v>
      </c>
      <c r="AA7952">
        <v>0</v>
      </c>
      <c r="AB7952">
        <v>0</v>
      </c>
      <c r="AC7952">
        <v>0</v>
      </c>
      <c r="AD7952">
        <v>0</v>
      </c>
      <c r="AE7952">
        <v>0</v>
      </c>
      <c r="AF7952">
        <v>0</v>
      </c>
      <c r="AG7952">
        <v>0</v>
      </c>
      <c r="AH7952">
        <v>0</v>
      </c>
      <c r="AI7952">
        <v>0</v>
      </c>
      <c r="AJ7952">
        <v>0</v>
      </c>
      <c r="AK7952">
        <v>0</v>
      </c>
      <c r="AL7952">
        <v>0</v>
      </c>
      <c r="AM7952">
        <v>0</v>
      </c>
      <c r="AN7952">
        <v>1</v>
      </c>
    </row>
    <row r="7953" spans="1:40" x14ac:dyDescent="0.45">
      <c r="A7953" t="s">
        <v>53621</v>
      </c>
      <c r="B7953" t="s">
        <v>53622</v>
      </c>
      <c r="C7953" t="s">
        <v>53623</v>
      </c>
      <c r="D7953" t="s">
        <v>68</v>
      </c>
      <c r="E7953" t="s">
        <v>69</v>
      </c>
      <c r="F7953">
        <v>0</v>
      </c>
      <c r="G7953" t="s">
        <v>75</v>
      </c>
      <c r="H7953" t="s">
        <v>44</v>
      </c>
      <c r="I7953" t="s">
        <v>45</v>
      </c>
      <c r="J7953" t="s">
        <v>46</v>
      </c>
      <c r="K7953" t="s">
        <v>47</v>
      </c>
      <c r="L7953">
        <v>1</v>
      </c>
      <c r="M7953" s="1">
        <v>39814</v>
      </c>
      <c r="N7953" s="3">
        <v>43839</v>
      </c>
      <c r="O7953" t="s">
        <v>135</v>
      </c>
      <c r="P7953">
        <v>2009</v>
      </c>
      <c r="Q7953" s="1">
        <v>40245</v>
      </c>
      <c r="R7953" s="1">
        <v>40245</v>
      </c>
      <c r="S7953">
        <v>0</v>
      </c>
      <c r="T7953">
        <v>1049999</v>
      </c>
      <c r="U7953">
        <v>0</v>
      </c>
      <c r="V7953">
        <v>0</v>
      </c>
      <c r="W7953">
        <v>0</v>
      </c>
      <c r="X7953">
        <v>0</v>
      </c>
      <c r="Y7953">
        <v>0</v>
      </c>
      <c r="Z7953">
        <v>0</v>
      </c>
      <c r="AA7953">
        <v>0</v>
      </c>
      <c r="AB7953">
        <v>0</v>
      </c>
      <c r="AC7953">
        <v>0</v>
      </c>
      <c r="AD7953">
        <v>0</v>
      </c>
      <c r="AE7953">
        <v>0</v>
      </c>
      <c r="AF7953">
        <v>0</v>
      </c>
      <c r="AG7953">
        <v>0</v>
      </c>
      <c r="AH7953">
        <v>0</v>
      </c>
      <c r="AI7953">
        <v>0</v>
      </c>
      <c r="AJ7953">
        <v>0</v>
      </c>
      <c r="AK7953">
        <v>0</v>
      </c>
      <c r="AL7953">
        <v>0</v>
      </c>
      <c r="AM7953">
        <v>0</v>
      </c>
      <c r="AN7953">
        <v>0</v>
      </c>
    </row>
    <row r="7954" spans="1:40" x14ac:dyDescent="0.45">
      <c r="A7954" t="s">
        <v>5092</v>
      </c>
      <c r="B7954" t="s">
        <v>5093</v>
      </c>
      <c r="C7954" t="s">
        <v>5094</v>
      </c>
      <c r="D7954" t="s">
        <v>5095</v>
      </c>
      <c r="E7954" t="s">
        <v>255</v>
      </c>
      <c r="F7954">
        <v>0</v>
      </c>
      <c r="G7954" t="s">
        <v>51</v>
      </c>
      <c r="H7954" t="s">
        <v>44</v>
      </c>
      <c r="I7954" t="s">
        <v>52</v>
      </c>
      <c r="J7954" t="s">
        <v>141</v>
      </c>
      <c r="K7954" t="s">
        <v>142</v>
      </c>
      <c r="L7954">
        <v>2</v>
      </c>
      <c r="M7954" s="1">
        <v>40183</v>
      </c>
      <c r="N7954" s="3">
        <v>43840</v>
      </c>
      <c r="O7954" t="s">
        <v>87</v>
      </c>
      <c r="P7954">
        <v>2010</v>
      </c>
      <c r="Q7954" s="1">
        <v>41426</v>
      </c>
      <c r="R7954" s="1">
        <v>41908</v>
      </c>
      <c r="S7954">
        <v>0</v>
      </c>
      <c r="T7954">
        <v>105000000</v>
      </c>
      <c r="U7954">
        <v>0</v>
      </c>
      <c r="V7954">
        <v>0</v>
      </c>
      <c r="W7954">
        <v>0</v>
      </c>
      <c r="X7954">
        <v>0</v>
      </c>
      <c r="Y7954">
        <v>0</v>
      </c>
      <c r="Z7954">
        <v>0</v>
      </c>
      <c r="AA7954">
        <v>0</v>
      </c>
      <c r="AB7954">
        <v>0</v>
      </c>
      <c r="AC7954">
        <v>0</v>
      </c>
      <c r="AD7954">
        <v>0</v>
      </c>
      <c r="AE7954">
        <v>0</v>
      </c>
      <c r="AF7954">
        <v>0</v>
      </c>
      <c r="AG7954">
        <v>0</v>
      </c>
      <c r="AH7954">
        <v>55000000</v>
      </c>
      <c r="AI7954">
        <v>0</v>
      </c>
      <c r="AJ7954">
        <v>0</v>
      </c>
      <c r="AK7954">
        <v>0</v>
      </c>
      <c r="AL7954">
        <v>0</v>
      </c>
      <c r="AM7954">
        <v>0</v>
      </c>
      <c r="AN7954">
        <v>1</v>
      </c>
    </row>
    <row r="7955" spans="1:40" x14ac:dyDescent="0.45">
      <c r="A7955" t="s">
        <v>12656</v>
      </c>
      <c r="B7955" t="s">
        <v>12657</v>
      </c>
      <c r="C7955" t="s">
        <v>12658</v>
      </c>
      <c r="D7955" t="s">
        <v>198</v>
      </c>
      <c r="E7955" t="s">
        <v>199</v>
      </c>
      <c r="F7955">
        <v>0</v>
      </c>
      <c r="G7955" t="s">
        <v>51</v>
      </c>
      <c r="H7955" t="s">
        <v>44</v>
      </c>
      <c r="I7955" t="s">
        <v>52</v>
      </c>
      <c r="J7955" t="s">
        <v>53</v>
      </c>
      <c r="K7955" t="s">
        <v>12659</v>
      </c>
      <c r="L7955">
        <v>3</v>
      </c>
      <c r="M7955" s="1">
        <v>38353</v>
      </c>
      <c r="N7955" s="3">
        <v>43835</v>
      </c>
      <c r="O7955" t="s">
        <v>277</v>
      </c>
      <c r="P7955">
        <v>2005</v>
      </c>
      <c r="Q7955" s="1">
        <v>40183</v>
      </c>
      <c r="R7955" s="1">
        <v>41715</v>
      </c>
      <c r="S7955">
        <v>0</v>
      </c>
      <c r="T7955">
        <v>105000000</v>
      </c>
      <c r="U7955">
        <v>0</v>
      </c>
      <c r="V7955">
        <v>0</v>
      </c>
      <c r="W7955">
        <v>0</v>
      </c>
      <c r="X7955">
        <v>0</v>
      </c>
      <c r="Y7955">
        <v>0</v>
      </c>
      <c r="Z7955">
        <v>0</v>
      </c>
      <c r="AA7955">
        <v>0</v>
      </c>
      <c r="AB7955">
        <v>0</v>
      </c>
      <c r="AC7955">
        <v>0</v>
      </c>
      <c r="AD7955">
        <v>0</v>
      </c>
      <c r="AE7955">
        <v>0</v>
      </c>
      <c r="AF7955">
        <v>0</v>
      </c>
      <c r="AG7955">
        <v>0</v>
      </c>
      <c r="AH7955">
        <v>0</v>
      </c>
      <c r="AI7955">
        <v>60000000</v>
      </c>
      <c r="AJ7955">
        <v>0</v>
      </c>
      <c r="AK7955">
        <v>0</v>
      </c>
      <c r="AL7955">
        <v>0</v>
      </c>
      <c r="AM7955">
        <v>0</v>
      </c>
      <c r="AN7955">
        <v>1</v>
      </c>
    </row>
    <row r="7956" spans="1:40" x14ac:dyDescent="0.45">
      <c r="A7956" t="s">
        <v>42292</v>
      </c>
      <c r="B7956" t="s">
        <v>42293</v>
      </c>
      <c r="C7956" t="s">
        <v>42294</v>
      </c>
      <c r="D7956" t="s">
        <v>42295</v>
      </c>
      <c r="E7956" t="s">
        <v>624</v>
      </c>
      <c r="F7956">
        <v>0</v>
      </c>
      <c r="G7956" t="s">
        <v>51</v>
      </c>
      <c r="H7956" t="s">
        <v>44</v>
      </c>
      <c r="I7956" t="s">
        <v>52</v>
      </c>
      <c r="J7956" t="s">
        <v>141</v>
      </c>
      <c r="K7956" t="s">
        <v>459</v>
      </c>
      <c r="L7956">
        <v>3</v>
      </c>
      <c r="M7956" s="1">
        <v>37135</v>
      </c>
      <c r="N7956" s="3">
        <v>44075</v>
      </c>
      <c r="O7956" t="s">
        <v>4595</v>
      </c>
      <c r="P7956">
        <v>2001</v>
      </c>
      <c r="Q7956" s="1">
        <v>41179</v>
      </c>
      <c r="R7956" s="1">
        <v>41869</v>
      </c>
      <c r="S7956">
        <v>0</v>
      </c>
      <c r="T7956">
        <v>105000000</v>
      </c>
      <c r="U7956">
        <v>0</v>
      </c>
      <c r="V7956">
        <v>0</v>
      </c>
      <c r="W7956">
        <v>0</v>
      </c>
      <c r="X7956">
        <v>0</v>
      </c>
      <c r="Y7956">
        <v>0</v>
      </c>
      <c r="Z7956">
        <v>0</v>
      </c>
      <c r="AA7956">
        <v>0</v>
      </c>
      <c r="AB7956">
        <v>0</v>
      </c>
      <c r="AC7956">
        <v>0</v>
      </c>
      <c r="AD7956">
        <v>0</v>
      </c>
      <c r="AE7956">
        <v>0</v>
      </c>
      <c r="AF7956">
        <v>35000000</v>
      </c>
      <c r="AG7956">
        <v>20000000</v>
      </c>
      <c r="AH7956">
        <v>50000000</v>
      </c>
      <c r="AI7956">
        <v>0</v>
      </c>
      <c r="AJ7956">
        <v>0</v>
      </c>
      <c r="AK7956">
        <v>0</v>
      </c>
      <c r="AL7956">
        <v>0</v>
      </c>
      <c r="AM7956">
        <v>0</v>
      </c>
      <c r="AN7956">
        <v>1</v>
      </c>
    </row>
    <row r="7957" spans="1:40" x14ac:dyDescent="0.45">
      <c r="A7957" t="s">
        <v>52659</v>
      </c>
      <c r="B7957" t="s">
        <v>52660</v>
      </c>
      <c r="C7957" t="s">
        <v>52661</v>
      </c>
      <c r="D7957" t="s">
        <v>52662</v>
      </c>
      <c r="E7957" t="s">
        <v>69</v>
      </c>
      <c r="F7957">
        <v>0</v>
      </c>
      <c r="G7957" t="s">
        <v>51</v>
      </c>
      <c r="H7957" t="s">
        <v>44</v>
      </c>
      <c r="I7957" t="s">
        <v>52</v>
      </c>
      <c r="J7957" t="s">
        <v>141</v>
      </c>
      <c r="K7957" t="s">
        <v>142</v>
      </c>
      <c r="L7957">
        <v>1</v>
      </c>
      <c r="M7957" s="1">
        <v>41365</v>
      </c>
      <c r="N7957" s="3">
        <v>43934</v>
      </c>
      <c r="O7957" t="s">
        <v>266</v>
      </c>
      <c r="P7957">
        <v>2013</v>
      </c>
      <c r="Q7957" s="1">
        <v>41388</v>
      </c>
      <c r="R7957" s="1">
        <v>41388</v>
      </c>
      <c r="S7957">
        <v>0</v>
      </c>
      <c r="T7957">
        <v>0</v>
      </c>
      <c r="U7957">
        <v>0</v>
      </c>
      <c r="V7957">
        <v>0</v>
      </c>
      <c r="W7957">
        <v>0</v>
      </c>
      <c r="X7957">
        <v>0</v>
      </c>
      <c r="Y7957">
        <v>0</v>
      </c>
      <c r="Z7957">
        <v>0</v>
      </c>
      <c r="AA7957">
        <v>105000000</v>
      </c>
      <c r="AB7957">
        <v>0</v>
      </c>
      <c r="AC7957">
        <v>0</v>
      </c>
      <c r="AD7957">
        <v>0</v>
      </c>
      <c r="AE7957">
        <v>0</v>
      </c>
      <c r="AF7957">
        <v>0</v>
      </c>
      <c r="AG7957">
        <v>0</v>
      </c>
      <c r="AH7957">
        <v>0</v>
      </c>
      <c r="AI7957">
        <v>0</v>
      </c>
      <c r="AJ7957">
        <v>0</v>
      </c>
      <c r="AK7957">
        <v>0</v>
      </c>
      <c r="AL7957">
        <v>0</v>
      </c>
      <c r="AM7957">
        <v>0</v>
      </c>
      <c r="AN7957">
        <v>1</v>
      </c>
    </row>
    <row r="7958" spans="1:40" x14ac:dyDescent="0.45">
      <c r="A7958" t="s">
        <v>37864</v>
      </c>
      <c r="B7958" t="s">
        <v>37865</v>
      </c>
      <c r="C7958" t="s">
        <v>37866</v>
      </c>
      <c r="D7958" t="s">
        <v>37867</v>
      </c>
      <c r="E7958" t="s">
        <v>116</v>
      </c>
      <c r="F7958">
        <v>0</v>
      </c>
      <c r="G7958" t="s">
        <v>51</v>
      </c>
      <c r="H7958" t="s">
        <v>44</v>
      </c>
      <c r="I7958" t="s">
        <v>45</v>
      </c>
      <c r="J7958" t="s">
        <v>46</v>
      </c>
      <c r="K7958" t="s">
        <v>47</v>
      </c>
      <c r="L7958">
        <v>5</v>
      </c>
      <c r="M7958" s="1">
        <v>39448</v>
      </c>
      <c r="N7958" s="3">
        <v>43838</v>
      </c>
      <c r="O7958" t="s">
        <v>133</v>
      </c>
      <c r="P7958">
        <v>2008</v>
      </c>
      <c r="Q7958" s="1">
        <v>39589</v>
      </c>
      <c r="R7958" s="1">
        <v>41609</v>
      </c>
      <c r="S7958">
        <v>0</v>
      </c>
      <c r="T7958">
        <v>105000000</v>
      </c>
      <c r="U7958">
        <v>0</v>
      </c>
      <c r="V7958">
        <v>0</v>
      </c>
      <c r="W7958">
        <v>0</v>
      </c>
      <c r="X7958">
        <v>0</v>
      </c>
      <c r="Y7958">
        <v>0</v>
      </c>
      <c r="Z7958">
        <v>0</v>
      </c>
      <c r="AA7958">
        <v>0</v>
      </c>
      <c r="AB7958">
        <v>0</v>
      </c>
      <c r="AC7958">
        <v>0</v>
      </c>
      <c r="AD7958">
        <v>0</v>
      </c>
      <c r="AE7958">
        <v>0</v>
      </c>
      <c r="AF7958">
        <v>2500000</v>
      </c>
      <c r="AG7958">
        <v>6000000</v>
      </c>
      <c r="AH7958">
        <v>12500000</v>
      </c>
      <c r="AI7958">
        <v>33000000</v>
      </c>
      <c r="AJ7958">
        <v>51000000</v>
      </c>
      <c r="AK7958">
        <v>0</v>
      </c>
      <c r="AL7958">
        <v>0</v>
      </c>
      <c r="AM7958">
        <v>0</v>
      </c>
      <c r="AN7958">
        <v>1</v>
      </c>
    </row>
    <row r="7959" spans="1:40" x14ac:dyDescent="0.45">
      <c r="A7959" t="s">
        <v>3770</v>
      </c>
      <c r="B7959" t="s">
        <v>3771</v>
      </c>
      <c r="C7959" t="s">
        <v>3772</v>
      </c>
      <c r="D7959" t="s">
        <v>3773</v>
      </c>
      <c r="E7959" t="s">
        <v>2948</v>
      </c>
      <c r="F7959">
        <v>0</v>
      </c>
      <c r="G7959" t="s">
        <v>51</v>
      </c>
      <c r="H7959" t="s">
        <v>44</v>
      </c>
      <c r="I7959" t="s">
        <v>147</v>
      </c>
      <c r="J7959" t="s">
        <v>148</v>
      </c>
      <c r="K7959" t="s">
        <v>3774</v>
      </c>
      <c r="L7959">
        <v>4</v>
      </c>
      <c r="M7959" s="1">
        <v>37987</v>
      </c>
      <c r="N7959" s="3">
        <v>43834</v>
      </c>
      <c r="O7959" t="s">
        <v>273</v>
      </c>
      <c r="P7959">
        <v>2004</v>
      </c>
      <c r="Q7959" s="1">
        <v>38534</v>
      </c>
      <c r="R7959" s="1">
        <v>41018</v>
      </c>
      <c r="S7959">
        <v>0</v>
      </c>
      <c r="T7959">
        <v>105000000</v>
      </c>
      <c r="U7959">
        <v>0</v>
      </c>
      <c r="V7959">
        <v>0</v>
      </c>
      <c r="W7959">
        <v>0</v>
      </c>
      <c r="X7959">
        <v>0</v>
      </c>
      <c r="Y7959">
        <v>0</v>
      </c>
      <c r="Z7959">
        <v>0</v>
      </c>
      <c r="AA7959">
        <v>0</v>
      </c>
      <c r="AB7959">
        <v>0</v>
      </c>
      <c r="AC7959">
        <v>0</v>
      </c>
      <c r="AD7959">
        <v>0</v>
      </c>
      <c r="AE7959">
        <v>0</v>
      </c>
      <c r="AF7959">
        <v>11000000</v>
      </c>
      <c r="AG7959">
        <v>16000000</v>
      </c>
      <c r="AH7959">
        <v>40000000</v>
      </c>
      <c r="AI7959">
        <v>38000000</v>
      </c>
      <c r="AJ7959">
        <v>0</v>
      </c>
      <c r="AK7959">
        <v>0</v>
      </c>
      <c r="AL7959">
        <v>0</v>
      </c>
      <c r="AM7959">
        <v>0</v>
      </c>
      <c r="AN7959">
        <v>1</v>
      </c>
    </row>
    <row r="7960" spans="1:40" x14ac:dyDescent="0.45">
      <c r="A7960" t="s">
        <v>9356</v>
      </c>
      <c r="B7960" t="s">
        <v>9357</v>
      </c>
      <c r="C7960" t="s">
        <v>9358</v>
      </c>
      <c r="D7960" t="s">
        <v>78</v>
      </c>
      <c r="E7960" t="s">
        <v>79</v>
      </c>
      <c r="F7960">
        <v>0</v>
      </c>
      <c r="G7960" t="s">
        <v>51</v>
      </c>
      <c r="H7960" t="s">
        <v>179</v>
      </c>
      <c r="I7960" t="s">
        <v>527</v>
      </c>
      <c r="J7960" t="s">
        <v>528</v>
      </c>
      <c r="K7960" t="s">
        <v>528</v>
      </c>
      <c r="L7960">
        <v>2</v>
      </c>
      <c r="M7960" s="1">
        <v>40544</v>
      </c>
      <c r="N7960" s="3">
        <v>43841</v>
      </c>
      <c r="O7960" t="s">
        <v>311</v>
      </c>
      <c r="P7960">
        <v>2011</v>
      </c>
      <c r="Q7960" s="1">
        <v>41630</v>
      </c>
      <c r="R7960" s="1">
        <v>41715</v>
      </c>
      <c r="S7960">
        <v>1050000</v>
      </c>
      <c r="T7960">
        <v>0</v>
      </c>
      <c r="U7960">
        <v>0</v>
      </c>
      <c r="V7960">
        <v>0</v>
      </c>
      <c r="W7960">
        <v>0</v>
      </c>
      <c r="X7960">
        <v>0</v>
      </c>
      <c r="Y7960">
        <v>0</v>
      </c>
      <c r="Z7960">
        <v>0</v>
      </c>
      <c r="AA7960">
        <v>0</v>
      </c>
      <c r="AB7960">
        <v>0</v>
      </c>
      <c r="AC7960">
        <v>0</v>
      </c>
      <c r="AD7960">
        <v>0</v>
      </c>
      <c r="AE7960">
        <v>0</v>
      </c>
      <c r="AF7960">
        <v>0</v>
      </c>
      <c r="AG7960">
        <v>0</v>
      </c>
      <c r="AH7960">
        <v>0</v>
      </c>
      <c r="AI7960">
        <v>0</v>
      </c>
      <c r="AJ7960">
        <v>0</v>
      </c>
      <c r="AK7960">
        <v>0</v>
      </c>
      <c r="AL7960">
        <v>0</v>
      </c>
      <c r="AM7960">
        <v>0</v>
      </c>
      <c r="AN7960">
        <v>1</v>
      </c>
    </row>
    <row r="7961" spans="1:40" x14ac:dyDescent="0.45">
      <c r="A7961" t="s">
        <v>9678</v>
      </c>
      <c r="B7961" t="s">
        <v>9679</v>
      </c>
      <c r="C7961" t="s">
        <v>9680</v>
      </c>
      <c r="D7961" t="s">
        <v>9681</v>
      </c>
      <c r="E7961" t="s">
        <v>4181</v>
      </c>
      <c r="F7961">
        <v>0</v>
      </c>
      <c r="G7961" t="s">
        <v>51</v>
      </c>
      <c r="H7961" t="s">
        <v>44</v>
      </c>
      <c r="I7961" t="s">
        <v>52</v>
      </c>
      <c r="J7961" t="s">
        <v>141</v>
      </c>
      <c r="K7961" t="s">
        <v>401</v>
      </c>
      <c r="L7961">
        <v>3</v>
      </c>
      <c r="M7961" s="1">
        <v>40397</v>
      </c>
      <c r="N7961" s="3">
        <v>44053</v>
      </c>
      <c r="O7961" t="s">
        <v>143</v>
      </c>
      <c r="P7961">
        <v>2010</v>
      </c>
      <c r="Q7961" s="1">
        <v>41379</v>
      </c>
      <c r="R7961" s="1">
        <v>41547</v>
      </c>
      <c r="S7961">
        <v>1050000</v>
      </c>
      <c r="T7961">
        <v>0</v>
      </c>
      <c r="U7961">
        <v>0</v>
      </c>
      <c r="V7961">
        <v>0</v>
      </c>
      <c r="W7961">
        <v>0</v>
      </c>
      <c r="X7961">
        <v>0</v>
      </c>
      <c r="Y7961">
        <v>0</v>
      </c>
      <c r="Z7961">
        <v>0</v>
      </c>
      <c r="AA7961">
        <v>0</v>
      </c>
      <c r="AB7961">
        <v>0</v>
      </c>
      <c r="AC7961">
        <v>0</v>
      </c>
      <c r="AD7961">
        <v>0</v>
      </c>
      <c r="AE7961">
        <v>0</v>
      </c>
      <c r="AF7961">
        <v>0</v>
      </c>
      <c r="AG7961">
        <v>0</v>
      </c>
      <c r="AH7961">
        <v>0</v>
      </c>
      <c r="AI7961">
        <v>0</v>
      </c>
      <c r="AJ7961">
        <v>0</v>
      </c>
      <c r="AK7961">
        <v>0</v>
      </c>
      <c r="AL7961">
        <v>0</v>
      </c>
      <c r="AM7961">
        <v>0</v>
      </c>
      <c r="AN7961">
        <v>1</v>
      </c>
    </row>
    <row r="7962" spans="1:40" x14ac:dyDescent="0.45">
      <c r="A7962" t="s">
        <v>11639</v>
      </c>
      <c r="B7962" t="s">
        <v>11640</v>
      </c>
      <c r="C7962" t="s">
        <v>11641</v>
      </c>
      <c r="D7962" t="s">
        <v>11642</v>
      </c>
      <c r="E7962" t="s">
        <v>8697</v>
      </c>
      <c r="F7962">
        <v>0</v>
      </c>
      <c r="G7962" t="s">
        <v>51</v>
      </c>
      <c r="H7962" t="s">
        <v>44</v>
      </c>
      <c r="I7962" t="s">
        <v>52</v>
      </c>
      <c r="J7962" t="s">
        <v>2868</v>
      </c>
      <c r="K7962" t="s">
        <v>5281</v>
      </c>
      <c r="L7962">
        <v>1</v>
      </c>
      <c r="M7962" s="1">
        <v>40787</v>
      </c>
      <c r="N7962" s="3">
        <v>44085</v>
      </c>
      <c r="O7962" t="s">
        <v>172</v>
      </c>
      <c r="P7962">
        <v>2011</v>
      </c>
      <c r="Q7962" s="1">
        <v>41330</v>
      </c>
      <c r="R7962" s="1">
        <v>41330</v>
      </c>
      <c r="S7962">
        <v>0</v>
      </c>
      <c r="T7962">
        <v>0</v>
      </c>
      <c r="U7962">
        <v>0</v>
      </c>
      <c r="V7962">
        <v>0</v>
      </c>
      <c r="W7962">
        <v>0</v>
      </c>
      <c r="X7962">
        <v>0</v>
      </c>
      <c r="Y7962">
        <v>1050000</v>
      </c>
      <c r="Z7962">
        <v>0</v>
      </c>
      <c r="AA7962">
        <v>0</v>
      </c>
      <c r="AB7962">
        <v>0</v>
      </c>
      <c r="AC7962">
        <v>0</v>
      </c>
      <c r="AD7962">
        <v>0</v>
      </c>
      <c r="AE7962">
        <v>0</v>
      </c>
      <c r="AF7962">
        <v>0</v>
      </c>
      <c r="AG7962">
        <v>0</v>
      </c>
      <c r="AH7962">
        <v>0</v>
      </c>
      <c r="AI7962">
        <v>0</v>
      </c>
      <c r="AJ7962">
        <v>0</v>
      </c>
      <c r="AK7962">
        <v>0</v>
      </c>
      <c r="AL7962">
        <v>0</v>
      </c>
      <c r="AM7962">
        <v>0</v>
      </c>
      <c r="AN7962">
        <v>1</v>
      </c>
    </row>
    <row r="7963" spans="1:40" x14ac:dyDescent="0.45">
      <c r="A7963" t="s">
        <v>30532</v>
      </c>
      <c r="B7963" t="s">
        <v>30533</v>
      </c>
      <c r="C7963" t="s">
        <v>30534</v>
      </c>
      <c r="D7963" t="s">
        <v>30535</v>
      </c>
      <c r="E7963" t="s">
        <v>255</v>
      </c>
      <c r="F7963">
        <v>0</v>
      </c>
      <c r="G7963" t="s">
        <v>51</v>
      </c>
      <c r="H7963" t="s">
        <v>44</v>
      </c>
      <c r="I7963" t="s">
        <v>52</v>
      </c>
      <c r="J7963" t="s">
        <v>141</v>
      </c>
      <c r="K7963" t="s">
        <v>459</v>
      </c>
      <c r="L7963">
        <v>2</v>
      </c>
      <c r="M7963" s="1">
        <v>41214</v>
      </c>
      <c r="N7963" s="3">
        <v>44147</v>
      </c>
      <c r="O7963" t="s">
        <v>58</v>
      </c>
      <c r="P7963">
        <v>2012</v>
      </c>
      <c r="Q7963" s="1">
        <v>41183</v>
      </c>
      <c r="R7963" s="1">
        <v>41464</v>
      </c>
      <c r="S7963">
        <v>250000</v>
      </c>
      <c r="T7963">
        <v>0</v>
      </c>
      <c r="U7963">
        <v>0</v>
      </c>
      <c r="V7963">
        <v>0</v>
      </c>
      <c r="W7963">
        <v>0</v>
      </c>
      <c r="X7963">
        <v>0</v>
      </c>
      <c r="Y7963">
        <v>800000</v>
      </c>
      <c r="Z7963">
        <v>0</v>
      </c>
      <c r="AA7963">
        <v>0</v>
      </c>
      <c r="AB7963">
        <v>0</v>
      </c>
      <c r="AC7963">
        <v>0</v>
      </c>
      <c r="AD7963">
        <v>0</v>
      </c>
      <c r="AE7963">
        <v>0</v>
      </c>
      <c r="AF7963">
        <v>0</v>
      </c>
      <c r="AG7963">
        <v>0</v>
      </c>
      <c r="AH7963">
        <v>0</v>
      </c>
      <c r="AI7963">
        <v>0</v>
      </c>
      <c r="AJ7963">
        <v>0</v>
      </c>
      <c r="AK7963">
        <v>0</v>
      </c>
      <c r="AL7963">
        <v>0</v>
      </c>
      <c r="AM7963">
        <v>0</v>
      </c>
      <c r="AN7963">
        <v>1</v>
      </c>
    </row>
    <row r="7964" spans="1:40" x14ac:dyDescent="0.45">
      <c r="A7964" t="s">
        <v>63467</v>
      </c>
      <c r="B7964" t="s">
        <v>63468</v>
      </c>
      <c r="C7964" t="s">
        <v>63469</v>
      </c>
      <c r="D7964" t="s">
        <v>325</v>
      </c>
      <c r="E7964" t="s">
        <v>326</v>
      </c>
      <c r="F7964">
        <v>0</v>
      </c>
      <c r="G7964" t="s">
        <v>51</v>
      </c>
      <c r="H7964" t="s">
        <v>44</v>
      </c>
      <c r="I7964" t="s">
        <v>52</v>
      </c>
      <c r="J7964" t="s">
        <v>651</v>
      </c>
      <c r="K7964" t="s">
        <v>651</v>
      </c>
      <c r="L7964">
        <v>2</v>
      </c>
      <c r="M7964" s="1">
        <v>39975</v>
      </c>
      <c r="N7964" s="3">
        <v>43991</v>
      </c>
      <c r="O7964" t="s">
        <v>188</v>
      </c>
      <c r="P7964">
        <v>2009</v>
      </c>
      <c r="Q7964" s="1">
        <v>40026</v>
      </c>
      <c r="R7964" s="1">
        <v>40406</v>
      </c>
      <c r="S7964">
        <v>300000</v>
      </c>
      <c r="T7964">
        <v>0</v>
      </c>
      <c r="U7964">
        <v>0</v>
      </c>
      <c r="V7964">
        <v>0</v>
      </c>
      <c r="W7964">
        <v>0</v>
      </c>
      <c r="X7964">
        <v>0</v>
      </c>
      <c r="Y7964">
        <v>750000</v>
      </c>
      <c r="Z7964">
        <v>0</v>
      </c>
      <c r="AA7964">
        <v>0</v>
      </c>
      <c r="AB7964">
        <v>0</v>
      </c>
      <c r="AC7964">
        <v>0</v>
      </c>
      <c r="AD7964">
        <v>0</v>
      </c>
      <c r="AE7964">
        <v>0</v>
      </c>
      <c r="AF7964">
        <v>0</v>
      </c>
      <c r="AG7964">
        <v>0</v>
      </c>
      <c r="AH7964">
        <v>0</v>
      </c>
      <c r="AI7964">
        <v>0</v>
      </c>
      <c r="AJ7964">
        <v>0</v>
      </c>
      <c r="AK7964">
        <v>0</v>
      </c>
      <c r="AL7964">
        <v>0</v>
      </c>
      <c r="AM7964">
        <v>0</v>
      </c>
      <c r="AN7964">
        <v>1</v>
      </c>
    </row>
    <row r="7965" spans="1:40" x14ac:dyDescent="0.45">
      <c r="A7965" t="s">
        <v>72550</v>
      </c>
      <c r="B7965" t="s">
        <v>72551</v>
      </c>
      <c r="C7965" t="s">
        <v>72552</v>
      </c>
      <c r="D7965" t="s">
        <v>2701</v>
      </c>
      <c r="E7965" t="s">
        <v>1450</v>
      </c>
      <c r="F7965">
        <v>0</v>
      </c>
      <c r="G7965" t="s">
        <v>51</v>
      </c>
      <c r="H7965" t="s">
        <v>44</v>
      </c>
      <c r="I7965" t="s">
        <v>52</v>
      </c>
      <c r="J7965" t="s">
        <v>141</v>
      </c>
      <c r="K7965" t="s">
        <v>142</v>
      </c>
      <c r="L7965">
        <v>1</v>
      </c>
      <c r="M7965" s="1">
        <v>41699</v>
      </c>
      <c r="N7965" s="3">
        <v>43904</v>
      </c>
      <c r="O7965" t="s">
        <v>67</v>
      </c>
      <c r="P7965">
        <v>2014</v>
      </c>
      <c r="Q7965" s="1">
        <v>41813</v>
      </c>
      <c r="R7965" s="1">
        <v>41813</v>
      </c>
      <c r="S7965">
        <v>0</v>
      </c>
      <c r="T7965">
        <v>0</v>
      </c>
      <c r="U7965">
        <v>0</v>
      </c>
      <c r="V7965">
        <v>0</v>
      </c>
      <c r="W7965">
        <v>0</v>
      </c>
      <c r="X7965">
        <v>0</v>
      </c>
      <c r="Y7965">
        <v>1050000</v>
      </c>
      <c r="Z7965">
        <v>0</v>
      </c>
      <c r="AA7965">
        <v>0</v>
      </c>
      <c r="AB7965">
        <v>0</v>
      </c>
      <c r="AC7965">
        <v>0</v>
      </c>
      <c r="AD7965">
        <v>0</v>
      </c>
      <c r="AE7965">
        <v>0</v>
      </c>
      <c r="AF7965">
        <v>0</v>
      </c>
      <c r="AG7965">
        <v>0</v>
      </c>
      <c r="AH7965">
        <v>0</v>
      </c>
      <c r="AI7965">
        <v>0</v>
      </c>
      <c r="AJ7965">
        <v>0</v>
      </c>
      <c r="AK7965">
        <v>0</v>
      </c>
      <c r="AL7965">
        <v>0</v>
      </c>
      <c r="AM7965">
        <v>0</v>
      </c>
      <c r="AN7965">
        <v>1</v>
      </c>
    </row>
    <row r="7966" spans="1:40" x14ac:dyDescent="0.45">
      <c r="A7966" t="s">
        <v>74123</v>
      </c>
      <c r="B7966" t="s">
        <v>74124</v>
      </c>
      <c r="C7966" t="s">
        <v>74125</v>
      </c>
      <c r="D7966" t="s">
        <v>3992</v>
      </c>
      <c r="E7966" t="s">
        <v>693</v>
      </c>
      <c r="F7966">
        <v>0</v>
      </c>
      <c r="G7966" t="s">
        <v>51</v>
      </c>
      <c r="H7966" t="s">
        <v>44</v>
      </c>
      <c r="I7966" t="s">
        <v>52</v>
      </c>
      <c r="J7966" t="s">
        <v>141</v>
      </c>
      <c r="K7966" t="s">
        <v>855</v>
      </c>
      <c r="L7966">
        <v>1</v>
      </c>
      <c r="M7966" s="1">
        <v>41640</v>
      </c>
      <c r="N7966" s="3">
        <v>43844</v>
      </c>
      <c r="O7966" t="s">
        <v>67</v>
      </c>
      <c r="P7966">
        <v>2014</v>
      </c>
      <c r="Q7966" s="1">
        <v>41808</v>
      </c>
      <c r="R7966" s="1">
        <v>41808</v>
      </c>
      <c r="S7966">
        <v>0</v>
      </c>
      <c r="T7966">
        <v>1050000</v>
      </c>
      <c r="U7966">
        <v>0</v>
      </c>
      <c r="V7966">
        <v>0</v>
      </c>
      <c r="W7966">
        <v>0</v>
      </c>
      <c r="X7966">
        <v>0</v>
      </c>
      <c r="Y7966">
        <v>0</v>
      </c>
      <c r="Z7966">
        <v>0</v>
      </c>
      <c r="AA7966">
        <v>0</v>
      </c>
      <c r="AB7966">
        <v>0</v>
      </c>
      <c r="AC7966">
        <v>0</v>
      </c>
      <c r="AD7966">
        <v>0</v>
      </c>
      <c r="AE7966">
        <v>0</v>
      </c>
      <c r="AF7966">
        <v>0</v>
      </c>
      <c r="AG7966">
        <v>0</v>
      </c>
      <c r="AH7966">
        <v>0</v>
      </c>
      <c r="AI7966">
        <v>0</v>
      </c>
      <c r="AJ7966">
        <v>0</v>
      </c>
      <c r="AK7966">
        <v>0</v>
      </c>
      <c r="AL7966">
        <v>0</v>
      </c>
      <c r="AM7966">
        <v>0</v>
      </c>
      <c r="AN7966">
        <v>1</v>
      </c>
    </row>
    <row r="7967" spans="1:40" x14ac:dyDescent="0.45">
      <c r="A7967" t="s">
        <v>789</v>
      </c>
      <c r="B7967" t="s">
        <v>790</v>
      </c>
      <c r="C7967" t="s">
        <v>791</v>
      </c>
      <c r="D7967" t="s">
        <v>792</v>
      </c>
      <c r="E7967" t="s">
        <v>793</v>
      </c>
      <c r="F7967">
        <v>0</v>
      </c>
      <c r="G7967" t="s">
        <v>51</v>
      </c>
      <c r="H7967" t="s">
        <v>44</v>
      </c>
      <c r="I7967" t="s">
        <v>369</v>
      </c>
      <c r="J7967" t="s">
        <v>370</v>
      </c>
      <c r="K7967" t="s">
        <v>370</v>
      </c>
      <c r="L7967">
        <v>3</v>
      </c>
      <c r="M7967" s="1">
        <v>39470</v>
      </c>
      <c r="N7967" s="3">
        <v>43838</v>
      </c>
      <c r="O7967" t="s">
        <v>133</v>
      </c>
      <c r="P7967">
        <v>2008</v>
      </c>
      <c r="Q7967" s="1">
        <v>39539</v>
      </c>
      <c r="R7967" s="1">
        <v>40330</v>
      </c>
      <c r="S7967">
        <v>1050000</v>
      </c>
      <c r="T7967">
        <v>0</v>
      </c>
      <c r="U7967">
        <v>0</v>
      </c>
      <c r="V7967">
        <v>0</v>
      </c>
      <c r="W7967">
        <v>0</v>
      </c>
      <c r="X7967">
        <v>0</v>
      </c>
      <c r="Y7967">
        <v>0</v>
      </c>
      <c r="Z7967">
        <v>0</v>
      </c>
      <c r="AA7967">
        <v>0</v>
      </c>
      <c r="AB7967">
        <v>0</v>
      </c>
      <c r="AC7967">
        <v>0</v>
      </c>
      <c r="AD7967">
        <v>0</v>
      </c>
      <c r="AE7967">
        <v>0</v>
      </c>
      <c r="AF7967">
        <v>0</v>
      </c>
      <c r="AG7967">
        <v>0</v>
      </c>
      <c r="AH7967">
        <v>0</v>
      </c>
      <c r="AI7967">
        <v>0</v>
      </c>
      <c r="AJ7967">
        <v>0</v>
      </c>
      <c r="AK7967">
        <v>0</v>
      </c>
      <c r="AL7967">
        <v>0</v>
      </c>
      <c r="AM7967">
        <v>0</v>
      </c>
      <c r="AN7967">
        <v>1</v>
      </c>
    </row>
    <row r="7968" spans="1:40" x14ac:dyDescent="0.45">
      <c r="A7968" t="s">
        <v>42361</v>
      </c>
      <c r="B7968" t="s">
        <v>42362</v>
      </c>
      <c r="C7968" t="s">
        <v>42363</v>
      </c>
      <c r="D7968" t="s">
        <v>78</v>
      </c>
      <c r="E7968" t="s">
        <v>79</v>
      </c>
      <c r="F7968">
        <v>0</v>
      </c>
      <c r="G7968" t="s">
        <v>75</v>
      </c>
      <c r="H7968" t="s">
        <v>44</v>
      </c>
      <c r="I7968" t="s">
        <v>84</v>
      </c>
      <c r="J7968" t="s">
        <v>219</v>
      </c>
      <c r="K7968" t="s">
        <v>219</v>
      </c>
      <c r="L7968">
        <v>2</v>
      </c>
      <c r="M7968" s="1">
        <v>39814</v>
      </c>
      <c r="N7968" s="3">
        <v>43839</v>
      </c>
      <c r="O7968" t="s">
        <v>135</v>
      </c>
      <c r="P7968">
        <v>2009</v>
      </c>
      <c r="Q7968" s="1">
        <v>40192</v>
      </c>
      <c r="R7968" s="1">
        <v>40598</v>
      </c>
      <c r="S7968">
        <v>0</v>
      </c>
      <c r="T7968">
        <v>1050000</v>
      </c>
      <c r="U7968">
        <v>0</v>
      </c>
      <c r="V7968">
        <v>0</v>
      </c>
      <c r="W7968">
        <v>0</v>
      </c>
      <c r="X7968">
        <v>0</v>
      </c>
      <c r="Y7968">
        <v>0</v>
      </c>
      <c r="Z7968">
        <v>0</v>
      </c>
      <c r="AA7968">
        <v>0</v>
      </c>
      <c r="AB7968">
        <v>0</v>
      </c>
      <c r="AC7968">
        <v>0</v>
      </c>
      <c r="AD7968">
        <v>0</v>
      </c>
      <c r="AE7968">
        <v>0</v>
      </c>
      <c r="AF7968">
        <v>0</v>
      </c>
      <c r="AG7968">
        <v>0</v>
      </c>
      <c r="AH7968">
        <v>0</v>
      </c>
      <c r="AI7968">
        <v>0</v>
      </c>
      <c r="AJ7968">
        <v>0</v>
      </c>
      <c r="AK7968">
        <v>0</v>
      </c>
      <c r="AL7968">
        <v>0</v>
      </c>
      <c r="AM7968">
        <v>0</v>
      </c>
      <c r="AN7968">
        <v>0</v>
      </c>
    </row>
    <row r="7969" spans="1:40" x14ac:dyDescent="0.45">
      <c r="A7969" t="s">
        <v>68695</v>
      </c>
      <c r="B7969" t="s">
        <v>68696</v>
      </c>
      <c r="C7969" t="s">
        <v>68697</v>
      </c>
      <c r="D7969" t="s">
        <v>371</v>
      </c>
      <c r="E7969" t="s">
        <v>222</v>
      </c>
      <c r="F7969">
        <v>0</v>
      </c>
      <c r="G7969" t="s">
        <v>51</v>
      </c>
      <c r="H7969" t="s">
        <v>44</v>
      </c>
      <c r="I7969" t="s">
        <v>84</v>
      </c>
      <c r="J7969" t="s">
        <v>219</v>
      </c>
      <c r="K7969" t="s">
        <v>219</v>
      </c>
      <c r="L7969">
        <v>1</v>
      </c>
      <c r="M7969" s="1">
        <v>40909</v>
      </c>
      <c r="N7969" s="3">
        <v>43842</v>
      </c>
      <c r="O7969" t="s">
        <v>94</v>
      </c>
      <c r="P7969">
        <v>2012</v>
      </c>
      <c r="Q7969" s="1">
        <v>41248</v>
      </c>
      <c r="R7969" s="1">
        <v>41248</v>
      </c>
      <c r="S7969">
        <v>1050000</v>
      </c>
      <c r="T7969">
        <v>0</v>
      </c>
      <c r="U7969">
        <v>0</v>
      </c>
      <c r="V7969">
        <v>0</v>
      </c>
      <c r="W7969">
        <v>0</v>
      </c>
      <c r="X7969">
        <v>0</v>
      </c>
      <c r="Y7969">
        <v>0</v>
      </c>
      <c r="Z7969">
        <v>0</v>
      </c>
      <c r="AA7969">
        <v>0</v>
      </c>
      <c r="AB7969">
        <v>0</v>
      </c>
      <c r="AC7969">
        <v>0</v>
      </c>
      <c r="AD7969">
        <v>0</v>
      </c>
      <c r="AE7969">
        <v>0</v>
      </c>
      <c r="AF7969">
        <v>0</v>
      </c>
      <c r="AG7969">
        <v>0</v>
      </c>
      <c r="AH7969">
        <v>0</v>
      </c>
      <c r="AI7969">
        <v>0</v>
      </c>
      <c r="AJ7969">
        <v>0</v>
      </c>
      <c r="AK7969">
        <v>0</v>
      </c>
      <c r="AL7969">
        <v>0</v>
      </c>
      <c r="AM7969">
        <v>0</v>
      </c>
      <c r="AN7969">
        <v>1</v>
      </c>
    </row>
    <row r="7970" spans="1:40" x14ac:dyDescent="0.45">
      <c r="A7970" t="s">
        <v>55568</v>
      </c>
      <c r="B7970" t="s">
        <v>55569</v>
      </c>
      <c r="C7970" t="s">
        <v>55570</v>
      </c>
      <c r="D7970" t="s">
        <v>198</v>
      </c>
      <c r="E7970" t="s">
        <v>199</v>
      </c>
      <c r="F7970">
        <v>0</v>
      </c>
      <c r="G7970" t="s">
        <v>51</v>
      </c>
      <c r="H7970" t="s">
        <v>44</v>
      </c>
      <c r="I7970" t="s">
        <v>440</v>
      </c>
      <c r="J7970" t="s">
        <v>4123</v>
      </c>
      <c r="K7970" t="s">
        <v>4123</v>
      </c>
      <c r="L7970">
        <v>1</v>
      </c>
      <c r="M7970" s="1">
        <v>40278</v>
      </c>
      <c r="N7970" s="3">
        <v>43931</v>
      </c>
      <c r="O7970" t="s">
        <v>619</v>
      </c>
      <c r="P7970">
        <v>2010</v>
      </c>
      <c r="Q7970" s="1">
        <v>41088</v>
      </c>
      <c r="R7970" s="1">
        <v>41088</v>
      </c>
      <c r="S7970">
        <v>0</v>
      </c>
      <c r="T7970">
        <v>1050000</v>
      </c>
      <c r="U7970">
        <v>0</v>
      </c>
      <c r="V7970">
        <v>0</v>
      </c>
      <c r="W7970">
        <v>0</v>
      </c>
      <c r="X7970">
        <v>0</v>
      </c>
      <c r="Y7970">
        <v>0</v>
      </c>
      <c r="Z7970">
        <v>0</v>
      </c>
      <c r="AA7970">
        <v>0</v>
      </c>
      <c r="AB7970">
        <v>0</v>
      </c>
      <c r="AC7970">
        <v>0</v>
      </c>
      <c r="AD7970">
        <v>0</v>
      </c>
      <c r="AE7970">
        <v>0</v>
      </c>
      <c r="AF7970">
        <v>1050000</v>
      </c>
      <c r="AG7970">
        <v>0</v>
      </c>
      <c r="AH7970">
        <v>0</v>
      </c>
      <c r="AI7970">
        <v>0</v>
      </c>
      <c r="AJ7970">
        <v>0</v>
      </c>
      <c r="AK7970">
        <v>0</v>
      </c>
      <c r="AL7970">
        <v>0</v>
      </c>
      <c r="AM7970">
        <v>0</v>
      </c>
      <c r="AN7970">
        <v>1</v>
      </c>
    </row>
    <row r="7971" spans="1:40" x14ac:dyDescent="0.45">
      <c r="A7971" t="s">
        <v>40376</v>
      </c>
      <c r="B7971" t="s">
        <v>40377</v>
      </c>
      <c r="C7971" t="s">
        <v>40378</v>
      </c>
      <c r="D7971" t="s">
        <v>721</v>
      </c>
      <c r="E7971" t="s">
        <v>722</v>
      </c>
      <c r="F7971">
        <v>0</v>
      </c>
      <c r="G7971" t="s">
        <v>51</v>
      </c>
      <c r="H7971" t="s">
        <v>44</v>
      </c>
      <c r="I7971" t="s">
        <v>339</v>
      </c>
      <c r="J7971" t="s">
        <v>340</v>
      </c>
      <c r="K7971" t="s">
        <v>340</v>
      </c>
      <c r="L7971">
        <v>2</v>
      </c>
      <c r="M7971" s="1">
        <v>40544</v>
      </c>
      <c r="N7971" s="3">
        <v>43841</v>
      </c>
      <c r="O7971" t="s">
        <v>311</v>
      </c>
      <c r="P7971">
        <v>2011</v>
      </c>
      <c r="Q7971" s="1">
        <v>40725</v>
      </c>
      <c r="R7971" s="1">
        <v>41039</v>
      </c>
      <c r="S7971">
        <v>0</v>
      </c>
      <c r="T7971">
        <v>1050000</v>
      </c>
      <c r="U7971">
        <v>0</v>
      </c>
      <c r="V7971">
        <v>0</v>
      </c>
      <c r="W7971">
        <v>0</v>
      </c>
      <c r="X7971">
        <v>0</v>
      </c>
      <c r="Y7971">
        <v>0</v>
      </c>
      <c r="Z7971">
        <v>0</v>
      </c>
      <c r="AA7971">
        <v>0</v>
      </c>
      <c r="AB7971">
        <v>0</v>
      </c>
      <c r="AC7971">
        <v>0</v>
      </c>
      <c r="AD7971">
        <v>0</v>
      </c>
      <c r="AE7971">
        <v>0</v>
      </c>
      <c r="AF7971">
        <v>0</v>
      </c>
      <c r="AG7971">
        <v>0</v>
      </c>
      <c r="AH7971">
        <v>0</v>
      </c>
      <c r="AI7971">
        <v>0</v>
      </c>
      <c r="AJ7971">
        <v>0</v>
      </c>
      <c r="AK7971">
        <v>0</v>
      </c>
      <c r="AL7971">
        <v>0</v>
      </c>
      <c r="AM7971">
        <v>0</v>
      </c>
      <c r="AN7971">
        <v>1</v>
      </c>
    </row>
    <row r="7972" spans="1:40" x14ac:dyDescent="0.45">
      <c r="A7972" t="s">
        <v>78148</v>
      </c>
      <c r="B7972" t="s">
        <v>78149</v>
      </c>
      <c r="C7972" t="s">
        <v>78150</v>
      </c>
      <c r="D7972" t="s">
        <v>78151</v>
      </c>
      <c r="E7972" t="s">
        <v>158</v>
      </c>
      <c r="F7972">
        <v>0</v>
      </c>
      <c r="G7972" t="s">
        <v>75</v>
      </c>
      <c r="H7972" t="s">
        <v>44</v>
      </c>
      <c r="I7972" t="s">
        <v>204</v>
      </c>
      <c r="J7972" t="s">
        <v>205</v>
      </c>
      <c r="K7972" t="s">
        <v>232</v>
      </c>
      <c r="L7972">
        <v>1</v>
      </c>
      <c r="M7972" s="1">
        <v>39234</v>
      </c>
      <c r="N7972" s="3">
        <v>43989</v>
      </c>
      <c r="O7972" t="s">
        <v>1360</v>
      </c>
      <c r="P7972">
        <v>2007</v>
      </c>
      <c r="Q7972" s="1">
        <v>39295</v>
      </c>
      <c r="R7972" s="1">
        <v>39295</v>
      </c>
      <c r="S7972">
        <v>0</v>
      </c>
      <c r="T7972">
        <v>0</v>
      </c>
      <c r="U7972">
        <v>0</v>
      </c>
      <c r="V7972">
        <v>0</v>
      </c>
      <c r="W7972">
        <v>0</v>
      </c>
      <c r="X7972">
        <v>0</v>
      </c>
      <c r="Y7972">
        <v>1050000</v>
      </c>
      <c r="Z7972">
        <v>0</v>
      </c>
      <c r="AA7972">
        <v>0</v>
      </c>
      <c r="AB7972">
        <v>0</v>
      </c>
      <c r="AC7972">
        <v>0</v>
      </c>
      <c r="AD7972">
        <v>0</v>
      </c>
      <c r="AE7972">
        <v>0</v>
      </c>
      <c r="AF7972">
        <v>0</v>
      </c>
      <c r="AG7972">
        <v>0</v>
      </c>
      <c r="AH7972">
        <v>0</v>
      </c>
      <c r="AI7972">
        <v>0</v>
      </c>
      <c r="AJ7972">
        <v>0</v>
      </c>
      <c r="AK7972">
        <v>0</v>
      </c>
      <c r="AL7972">
        <v>0</v>
      </c>
      <c r="AM7972">
        <v>0</v>
      </c>
      <c r="AN7972">
        <v>0</v>
      </c>
    </row>
    <row r="7973" spans="1:40" x14ac:dyDescent="0.45">
      <c r="A7973" t="s">
        <v>40369</v>
      </c>
      <c r="B7973" t="s">
        <v>40370</v>
      </c>
      <c r="C7973" t="s">
        <v>40371</v>
      </c>
      <c r="D7973" t="s">
        <v>68</v>
      </c>
      <c r="E7973" t="s">
        <v>69</v>
      </c>
      <c r="F7973">
        <v>0</v>
      </c>
      <c r="G7973" t="s">
        <v>51</v>
      </c>
      <c r="H7973" t="s">
        <v>44</v>
      </c>
      <c r="I7973" t="s">
        <v>592</v>
      </c>
      <c r="J7973" t="s">
        <v>593</v>
      </c>
      <c r="K7973" t="s">
        <v>3737</v>
      </c>
      <c r="L7973">
        <v>1</v>
      </c>
      <c r="M7973" s="1">
        <v>39814</v>
      </c>
      <c r="N7973" s="3">
        <v>43839</v>
      </c>
      <c r="O7973" t="s">
        <v>135</v>
      </c>
      <c r="P7973">
        <v>2009</v>
      </c>
      <c r="Q7973" s="1">
        <v>41397</v>
      </c>
      <c r="R7973" s="1">
        <v>41397</v>
      </c>
      <c r="S7973">
        <v>0</v>
      </c>
      <c r="T7973">
        <v>1050000</v>
      </c>
      <c r="U7973">
        <v>0</v>
      </c>
      <c r="V7973">
        <v>0</v>
      </c>
      <c r="W7973">
        <v>0</v>
      </c>
      <c r="X7973">
        <v>0</v>
      </c>
      <c r="Y7973">
        <v>0</v>
      </c>
      <c r="Z7973">
        <v>0</v>
      </c>
      <c r="AA7973">
        <v>0</v>
      </c>
      <c r="AB7973">
        <v>0</v>
      </c>
      <c r="AC7973">
        <v>0</v>
      </c>
      <c r="AD7973">
        <v>0</v>
      </c>
      <c r="AE7973">
        <v>0</v>
      </c>
      <c r="AF7973">
        <v>0</v>
      </c>
      <c r="AG7973">
        <v>0</v>
      </c>
      <c r="AH7973">
        <v>0</v>
      </c>
      <c r="AI7973">
        <v>0</v>
      </c>
      <c r="AJ7973">
        <v>0</v>
      </c>
      <c r="AK7973">
        <v>0</v>
      </c>
      <c r="AL7973">
        <v>0</v>
      </c>
      <c r="AM7973">
        <v>0</v>
      </c>
      <c r="AN7973">
        <v>1</v>
      </c>
    </row>
    <row r="7974" spans="1:40" x14ac:dyDescent="0.45">
      <c r="A7974" t="s">
        <v>52553</v>
      </c>
      <c r="B7974" t="s">
        <v>52554</v>
      </c>
      <c r="C7974" t="s">
        <v>52555</v>
      </c>
      <c r="D7974" t="s">
        <v>23712</v>
      </c>
      <c r="E7974" t="s">
        <v>4736</v>
      </c>
      <c r="F7974">
        <v>0</v>
      </c>
      <c r="G7974" t="s">
        <v>51</v>
      </c>
      <c r="H7974" t="s">
        <v>44</v>
      </c>
      <c r="I7974" t="s">
        <v>532</v>
      </c>
      <c r="J7974" t="s">
        <v>9466</v>
      </c>
      <c r="K7974" t="s">
        <v>16187</v>
      </c>
      <c r="L7974">
        <v>2</v>
      </c>
      <c r="M7974" s="1">
        <v>41000</v>
      </c>
      <c r="N7974" s="3">
        <v>43933</v>
      </c>
      <c r="O7974" t="s">
        <v>48</v>
      </c>
      <c r="P7974">
        <v>2012</v>
      </c>
      <c r="Q7974" s="1">
        <v>41505</v>
      </c>
      <c r="R7974" s="1">
        <v>41675</v>
      </c>
      <c r="S7974">
        <v>1000000</v>
      </c>
      <c r="T7974">
        <v>0</v>
      </c>
      <c r="U7974">
        <v>0</v>
      </c>
      <c r="V7974">
        <v>50000</v>
      </c>
      <c r="W7974">
        <v>0</v>
      </c>
      <c r="X7974">
        <v>0</v>
      </c>
      <c r="Y7974">
        <v>0</v>
      </c>
      <c r="Z7974">
        <v>0</v>
      </c>
      <c r="AA7974">
        <v>0</v>
      </c>
      <c r="AB7974">
        <v>0</v>
      </c>
      <c r="AC7974">
        <v>0</v>
      </c>
      <c r="AD7974">
        <v>0</v>
      </c>
      <c r="AE7974">
        <v>0</v>
      </c>
      <c r="AF7974">
        <v>0</v>
      </c>
      <c r="AG7974">
        <v>0</v>
      </c>
      <c r="AH7974">
        <v>0</v>
      </c>
      <c r="AI7974">
        <v>0</v>
      </c>
      <c r="AJ7974">
        <v>0</v>
      </c>
      <c r="AK7974">
        <v>0</v>
      </c>
      <c r="AL7974">
        <v>0</v>
      </c>
      <c r="AM7974">
        <v>0</v>
      </c>
      <c r="AN7974">
        <v>1</v>
      </c>
    </row>
    <row r="7975" spans="1:40" x14ac:dyDescent="0.45">
      <c r="A7975" t="s">
        <v>45078</v>
      </c>
      <c r="B7975" t="s">
        <v>45079</v>
      </c>
      <c r="C7975" t="s">
        <v>45080</v>
      </c>
      <c r="D7975" t="s">
        <v>45081</v>
      </c>
      <c r="E7975" t="s">
        <v>112</v>
      </c>
      <c r="F7975">
        <v>0</v>
      </c>
      <c r="G7975" t="s">
        <v>51</v>
      </c>
      <c r="H7975" t="s">
        <v>44</v>
      </c>
      <c r="I7975" t="s">
        <v>45</v>
      </c>
      <c r="J7975" t="s">
        <v>391</v>
      </c>
      <c r="K7975" t="s">
        <v>26533</v>
      </c>
      <c r="L7975">
        <v>1</v>
      </c>
      <c r="M7975" s="1">
        <v>40422</v>
      </c>
      <c r="N7975" s="3">
        <v>44084</v>
      </c>
      <c r="O7975" t="s">
        <v>143</v>
      </c>
      <c r="P7975">
        <v>2010</v>
      </c>
      <c r="Q7975" s="1">
        <v>40815</v>
      </c>
      <c r="R7975" s="1">
        <v>40815</v>
      </c>
      <c r="S7975">
        <v>1050000</v>
      </c>
      <c r="T7975">
        <v>0</v>
      </c>
      <c r="U7975">
        <v>0</v>
      </c>
      <c r="V7975">
        <v>0</v>
      </c>
      <c r="W7975">
        <v>0</v>
      </c>
      <c r="X7975">
        <v>0</v>
      </c>
      <c r="Y7975">
        <v>0</v>
      </c>
      <c r="Z7975">
        <v>0</v>
      </c>
      <c r="AA7975">
        <v>0</v>
      </c>
      <c r="AB7975">
        <v>0</v>
      </c>
      <c r="AC7975">
        <v>0</v>
      </c>
      <c r="AD7975">
        <v>0</v>
      </c>
      <c r="AE7975">
        <v>0</v>
      </c>
      <c r="AF7975">
        <v>0</v>
      </c>
      <c r="AG7975">
        <v>0</v>
      </c>
      <c r="AH7975">
        <v>0</v>
      </c>
      <c r="AI7975">
        <v>0</v>
      </c>
      <c r="AJ7975">
        <v>0</v>
      </c>
      <c r="AK7975">
        <v>0</v>
      </c>
      <c r="AL7975">
        <v>0</v>
      </c>
      <c r="AM7975">
        <v>0</v>
      </c>
      <c r="AN7975">
        <v>1</v>
      </c>
    </row>
    <row r="7976" spans="1:40" x14ac:dyDescent="0.45">
      <c r="A7976" t="s">
        <v>15434</v>
      </c>
      <c r="B7976" t="s">
        <v>15435</v>
      </c>
      <c r="C7976" t="s">
        <v>15436</v>
      </c>
      <c r="D7976" t="s">
        <v>73</v>
      </c>
      <c r="E7976" t="s">
        <v>74</v>
      </c>
      <c r="F7976">
        <v>0</v>
      </c>
      <c r="G7976" t="s">
        <v>51</v>
      </c>
      <c r="H7976" t="s">
        <v>44</v>
      </c>
      <c r="I7976" t="s">
        <v>1068</v>
      </c>
      <c r="J7976" t="s">
        <v>1139</v>
      </c>
      <c r="K7976" t="s">
        <v>1139</v>
      </c>
      <c r="L7976">
        <v>2</v>
      </c>
      <c r="M7976" s="1">
        <v>41518</v>
      </c>
      <c r="N7976" s="3">
        <v>44087</v>
      </c>
      <c r="O7976" t="s">
        <v>190</v>
      </c>
      <c r="P7976">
        <v>2013</v>
      </c>
      <c r="Q7976" s="1">
        <v>41536</v>
      </c>
      <c r="R7976" s="1">
        <v>41781</v>
      </c>
      <c r="S7976">
        <v>1050000</v>
      </c>
      <c r="T7976">
        <v>0</v>
      </c>
      <c r="U7976">
        <v>0</v>
      </c>
      <c r="V7976">
        <v>0</v>
      </c>
      <c r="W7976">
        <v>0</v>
      </c>
      <c r="X7976">
        <v>0</v>
      </c>
      <c r="Y7976">
        <v>0</v>
      </c>
      <c r="Z7976">
        <v>0</v>
      </c>
      <c r="AA7976">
        <v>0</v>
      </c>
      <c r="AB7976">
        <v>0</v>
      </c>
      <c r="AC7976">
        <v>0</v>
      </c>
      <c r="AD7976">
        <v>0</v>
      </c>
      <c r="AE7976">
        <v>0</v>
      </c>
      <c r="AF7976">
        <v>0</v>
      </c>
      <c r="AG7976">
        <v>0</v>
      </c>
      <c r="AH7976">
        <v>0</v>
      </c>
      <c r="AI7976">
        <v>0</v>
      </c>
      <c r="AJ7976">
        <v>0</v>
      </c>
      <c r="AK7976">
        <v>0</v>
      </c>
      <c r="AL7976">
        <v>0</v>
      </c>
      <c r="AM7976">
        <v>0</v>
      </c>
      <c r="AN7976">
        <v>1</v>
      </c>
    </row>
    <row r="7977" spans="1:40" x14ac:dyDescent="0.45">
      <c r="A7977" t="s">
        <v>33358</v>
      </c>
      <c r="B7977" t="s">
        <v>33359</v>
      </c>
      <c r="C7977" t="s">
        <v>33360</v>
      </c>
      <c r="D7977" t="s">
        <v>33361</v>
      </c>
      <c r="E7977" t="s">
        <v>42</v>
      </c>
      <c r="F7977">
        <v>0</v>
      </c>
      <c r="G7977" t="s">
        <v>51</v>
      </c>
      <c r="H7977" t="s">
        <v>44</v>
      </c>
      <c r="I7977" t="s">
        <v>64</v>
      </c>
      <c r="J7977" t="s">
        <v>749</v>
      </c>
      <c r="K7977" t="s">
        <v>749</v>
      </c>
      <c r="L7977">
        <v>3</v>
      </c>
      <c r="M7977" s="1">
        <v>41113</v>
      </c>
      <c r="N7977" s="3">
        <v>44024</v>
      </c>
      <c r="O7977" t="s">
        <v>342</v>
      </c>
      <c r="P7977">
        <v>2012</v>
      </c>
      <c r="Q7977" s="1">
        <v>41505</v>
      </c>
      <c r="R7977" s="1">
        <v>41799</v>
      </c>
      <c r="S7977">
        <v>0</v>
      </c>
      <c r="T7977">
        <v>0</v>
      </c>
      <c r="U7977">
        <v>0</v>
      </c>
      <c r="V7977">
        <v>725000</v>
      </c>
      <c r="W7977">
        <v>0</v>
      </c>
      <c r="X7977">
        <v>325000</v>
      </c>
      <c r="Y7977">
        <v>0</v>
      </c>
      <c r="Z7977">
        <v>0</v>
      </c>
      <c r="AA7977">
        <v>0</v>
      </c>
      <c r="AB7977">
        <v>0</v>
      </c>
      <c r="AC7977">
        <v>0</v>
      </c>
      <c r="AD7977">
        <v>0</v>
      </c>
      <c r="AE7977">
        <v>0</v>
      </c>
      <c r="AF7977">
        <v>0</v>
      </c>
      <c r="AG7977">
        <v>0</v>
      </c>
      <c r="AH7977">
        <v>0</v>
      </c>
      <c r="AI7977">
        <v>0</v>
      </c>
      <c r="AJ7977">
        <v>0</v>
      </c>
      <c r="AK7977">
        <v>0</v>
      </c>
      <c r="AL7977">
        <v>0</v>
      </c>
      <c r="AM7977">
        <v>0</v>
      </c>
      <c r="AN7977">
        <v>1</v>
      </c>
    </row>
    <row r="7978" spans="1:40" x14ac:dyDescent="0.45">
      <c r="A7978" t="s">
        <v>7181</v>
      </c>
      <c r="B7978" t="s">
        <v>7182</v>
      </c>
      <c r="C7978" t="s">
        <v>7183</v>
      </c>
      <c r="D7978" t="s">
        <v>49</v>
      </c>
      <c r="E7978" t="s">
        <v>50</v>
      </c>
      <c r="F7978">
        <v>0</v>
      </c>
      <c r="G7978" t="s">
        <v>51</v>
      </c>
      <c r="H7978" t="s">
        <v>44</v>
      </c>
      <c r="I7978" t="s">
        <v>147</v>
      </c>
      <c r="J7978" t="s">
        <v>148</v>
      </c>
      <c r="K7978" t="s">
        <v>148</v>
      </c>
      <c r="L7978">
        <v>1</v>
      </c>
      <c r="M7978" s="1">
        <v>39083</v>
      </c>
      <c r="N7978" s="3">
        <v>43837</v>
      </c>
      <c r="O7978" t="s">
        <v>80</v>
      </c>
      <c r="P7978">
        <v>2007</v>
      </c>
      <c r="Q7978" s="1">
        <v>39139</v>
      </c>
      <c r="R7978" s="1">
        <v>39139</v>
      </c>
      <c r="S7978">
        <v>0</v>
      </c>
      <c r="T7978">
        <v>1050000</v>
      </c>
      <c r="U7978">
        <v>0</v>
      </c>
      <c r="V7978">
        <v>0</v>
      </c>
      <c r="W7978">
        <v>0</v>
      </c>
      <c r="X7978">
        <v>0</v>
      </c>
      <c r="Y7978">
        <v>0</v>
      </c>
      <c r="Z7978">
        <v>0</v>
      </c>
      <c r="AA7978">
        <v>0</v>
      </c>
      <c r="AB7978">
        <v>0</v>
      </c>
      <c r="AC7978">
        <v>0</v>
      </c>
      <c r="AD7978">
        <v>0</v>
      </c>
      <c r="AE7978">
        <v>0</v>
      </c>
      <c r="AF7978">
        <v>1050000</v>
      </c>
      <c r="AG7978">
        <v>0</v>
      </c>
      <c r="AH7978">
        <v>0</v>
      </c>
      <c r="AI7978">
        <v>0</v>
      </c>
      <c r="AJ7978">
        <v>0</v>
      </c>
      <c r="AK7978">
        <v>0</v>
      </c>
      <c r="AL7978">
        <v>0</v>
      </c>
      <c r="AM7978">
        <v>0</v>
      </c>
      <c r="AN7978">
        <v>1</v>
      </c>
    </row>
    <row r="7979" spans="1:40" x14ac:dyDescent="0.45">
      <c r="A7979" t="s">
        <v>66624</v>
      </c>
      <c r="B7979" t="s">
        <v>66625</v>
      </c>
      <c r="C7979" t="s">
        <v>66626</v>
      </c>
      <c r="D7979" t="s">
        <v>101</v>
      </c>
      <c r="E7979" t="s">
        <v>102</v>
      </c>
      <c r="F7979">
        <v>0</v>
      </c>
      <c r="G7979" t="s">
        <v>51</v>
      </c>
      <c r="H7979" t="s">
        <v>44</v>
      </c>
      <c r="I7979" t="s">
        <v>164</v>
      </c>
      <c r="J7979" t="s">
        <v>7493</v>
      </c>
      <c r="K7979" t="s">
        <v>35408</v>
      </c>
      <c r="L7979">
        <v>1</v>
      </c>
      <c r="M7979" s="1">
        <v>40909</v>
      </c>
      <c r="N7979" s="3">
        <v>43842</v>
      </c>
      <c r="O7979" t="s">
        <v>94</v>
      </c>
      <c r="P7979">
        <v>2012</v>
      </c>
      <c r="Q7979" s="1">
        <v>41744</v>
      </c>
      <c r="R7979" s="1">
        <v>41744</v>
      </c>
      <c r="S7979">
        <v>0</v>
      </c>
      <c r="T7979">
        <v>1050000</v>
      </c>
      <c r="U7979">
        <v>0</v>
      </c>
      <c r="V7979">
        <v>0</v>
      </c>
      <c r="W7979">
        <v>0</v>
      </c>
      <c r="X7979">
        <v>0</v>
      </c>
      <c r="Y7979">
        <v>0</v>
      </c>
      <c r="Z7979">
        <v>0</v>
      </c>
      <c r="AA7979">
        <v>0</v>
      </c>
      <c r="AB7979">
        <v>0</v>
      </c>
      <c r="AC7979">
        <v>0</v>
      </c>
      <c r="AD7979">
        <v>0</v>
      </c>
      <c r="AE7979">
        <v>0</v>
      </c>
      <c r="AF7979">
        <v>0</v>
      </c>
      <c r="AG7979">
        <v>0</v>
      </c>
      <c r="AH7979">
        <v>0</v>
      </c>
      <c r="AI7979">
        <v>0</v>
      </c>
      <c r="AJ7979">
        <v>0</v>
      </c>
      <c r="AK7979">
        <v>0</v>
      </c>
      <c r="AL7979">
        <v>0</v>
      </c>
      <c r="AM7979">
        <v>0</v>
      </c>
      <c r="AN7979">
        <v>1</v>
      </c>
    </row>
    <row r="7980" spans="1:40" x14ac:dyDescent="0.45">
      <c r="A7980" t="s">
        <v>63844</v>
      </c>
      <c r="B7980" t="s">
        <v>63845</v>
      </c>
      <c r="C7980" t="s">
        <v>63846</v>
      </c>
      <c r="D7980" t="s">
        <v>63847</v>
      </c>
      <c r="E7980" t="s">
        <v>909</v>
      </c>
      <c r="F7980">
        <v>0</v>
      </c>
      <c r="G7980" t="s">
        <v>43</v>
      </c>
      <c r="H7980" t="s">
        <v>44</v>
      </c>
      <c r="I7980" t="s">
        <v>64</v>
      </c>
      <c r="J7980" t="s">
        <v>749</v>
      </c>
      <c r="K7980" t="s">
        <v>749</v>
      </c>
      <c r="L7980">
        <v>7</v>
      </c>
      <c r="M7980" s="1">
        <v>37987</v>
      </c>
      <c r="N7980" s="3">
        <v>43834</v>
      </c>
      <c r="O7980" t="s">
        <v>273</v>
      </c>
      <c r="P7980">
        <v>2004</v>
      </c>
      <c r="Q7980" s="1">
        <v>39365</v>
      </c>
      <c r="R7980" s="1">
        <v>41704</v>
      </c>
      <c r="S7980">
        <v>0</v>
      </c>
      <c r="T7980">
        <v>101000000</v>
      </c>
      <c r="U7980">
        <v>0</v>
      </c>
      <c r="V7980">
        <v>0</v>
      </c>
      <c r="W7980">
        <v>0</v>
      </c>
      <c r="X7980">
        <v>0</v>
      </c>
      <c r="Y7980">
        <v>0</v>
      </c>
      <c r="Z7980">
        <v>4050000</v>
      </c>
      <c r="AA7980">
        <v>0</v>
      </c>
      <c r="AB7980">
        <v>0</v>
      </c>
      <c r="AC7980">
        <v>0</v>
      </c>
      <c r="AD7980">
        <v>0</v>
      </c>
      <c r="AE7980">
        <v>0</v>
      </c>
      <c r="AF7980">
        <v>0</v>
      </c>
      <c r="AG7980">
        <v>15000000</v>
      </c>
      <c r="AH7980">
        <v>19000000</v>
      </c>
      <c r="AI7980">
        <v>25000000</v>
      </c>
      <c r="AJ7980">
        <v>42000000</v>
      </c>
      <c r="AK7980">
        <v>0</v>
      </c>
      <c r="AL7980">
        <v>0</v>
      </c>
      <c r="AM7980">
        <v>0</v>
      </c>
      <c r="AN7980">
        <v>1</v>
      </c>
    </row>
    <row r="7981" spans="1:40" x14ac:dyDescent="0.45">
      <c r="A7981" t="s">
        <v>42351</v>
      </c>
      <c r="B7981" t="s">
        <v>42352</v>
      </c>
      <c r="C7981" t="s">
        <v>42353</v>
      </c>
      <c r="D7981" t="s">
        <v>1697</v>
      </c>
      <c r="E7981" t="s">
        <v>910</v>
      </c>
      <c r="F7981">
        <v>0</v>
      </c>
      <c r="G7981" t="s">
        <v>51</v>
      </c>
      <c r="H7981" t="s">
        <v>44</v>
      </c>
      <c r="I7981" t="s">
        <v>64</v>
      </c>
      <c r="J7981" t="s">
        <v>65</v>
      </c>
      <c r="K7981" t="s">
        <v>66</v>
      </c>
      <c r="L7981">
        <v>4</v>
      </c>
      <c r="M7981" s="1">
        <v>39083</v>
      </c>
      <c r="N7981" s="3">
        <v>43837</v>
      </c>
      <c r="O7981" t="s">
        <v>80</v>
      </c>
      <c r="P7981">
        <v>2007</v>
      </c>
      <c r="Q7981" s="1">
        <v>40472</v>
      </c>
      <c r="R7981" s="1">
        <v>41644</v>
      </c>
      <c r="S7981">
        <v>0</v>
      </c>
      <c r="T7981">
        <v>1051521</v>
      </c>
      <c r="U7981">
        <v>0</v>
      </c>
      <c r="V7981">
        <v>0</v>
      </c>
      <c r="W7981">
        <v>0</v>
      </c>
      <c r="X7981">
        <v>0</v>
      </c>
      <c r="Y7981">
        <v>0</v>
      </c>
      <c r="Z7981">
        <v>0</v>
      </c>
      <c r="AA7981">
        <v>0</v>
      </c>
      <c r="AB7981">
        <v>0</v>
      </c>
      <c r="AC7981">
        <v>0</v>
      </c>
      <c r="AD7981">
        <v>0</v>
      </c>
      <c r="AE7981">
        <v>0</v>
      </c>
      <c r="AF7981">
        <v>0</v>
      </c>
      <c r="AG7981">
        <v>0</v>
      </c>
      <c r="AH7981">
        <v>0</v>
      </c>
      <c r="AI7981">
        <v>0</v>
      </c>
      <c r="AJ7981">
        <v>0</v>
      </c>
      <c r="AK7981">
        <v>0</v>
      </c>
      <c r="AL7981">
        <v>0</v>
      </c>
      <c r="AM7981">
        <v>0</v>
      </c>
      <c r="AN7981">
        <v>1</v>
      </c>
    </row>
    <row r="7982" spans="1:40" x14ac:dyDescent="0.45">
      <c r="A7982" t="s">
        <v>25543</v>
      </c>
      <c r="B7982" t="s">
        <v>25544</v>
      </c>
      <c r="C7982" t="s">
        <v>25545</v>
      </c>
      <c r="D7982" t="s">
        <v>90</v>
      </c>
      <c r="E7982" t="s">
        <v>91</v>
      </c>
      <c r="F7982">
        <v>0</v>
      </c>
      <c r="G7982" t="s">
        <v>51</v>
      </c>
      <c r="H7982" t="s">
        <v>44</v>
      </c>
      <c r="I7982" t="s">
        <v>52</v>
      </c>
      <c r="J7982" t="s">
        <v>141</v>
      </c>
      <c r="K7982" t="s">
        <v>401</v>
      </c>
      <c r="L7982">
        <v>2</v>
      </c>
      <c r="M7982" s="1">
        <v>40544</v>
      </c>
      <c r="N7982" s="3">
        <v>43841</v>
      </c>
      <c r="O7982" t="s">
        <v>311</v>
      </c>
      <c r="P7982">
        <v>2011</v>
      </c>
      <c r="Q7982" s="1">
        <v>41102</v>
      </c>
      <c r="R7982" s="1">
        <v>41152</v>
      </c>
      <c r="S7982">
        <v>0</v>
      </c>
      <c r="T7982">
        <v>792500</v>
      </c>
      <c r="U7982">
        <v>0</v>
      </c>
      <c r="V7982">
        <v>0</v>
      </c>
      <c r="W7982">
        <v>0</v>
      </c>
      <c r="X7982">
        <v>260000</v>
      </c>
      <c r="Y7982">
        <v>0</v>
      </c>
      <c r="Z7982">
        <v>0</v>
      </c>
      <c r="AA7982">
        <v>0</v>
      </c>
      <c r="AB7982">
        <v>0</v>
      </c>
      <c r="AC7982">
        <v>0</v>
      </c>
      <c r="AD7982">
        <v>0</v>
      </c>
      <c r="AE7982">
        <v>0</v>
      </c>
      <c r="AF7982">
        <v>0</v>
      </c>
      <c r="AG7982">
        <v>0</v>
      </c>
      <c r="AH7982">
        <v>0</v>
      </c>
      <c r="AI7982">
        <v>0</v>
      </c>
      <c r="AJ7982">
        <v>0</v>
      </c>
      <c r="AK7982">
        <v>0</v>
      </c>
      <c r="AL7982">
        <v>0</v>
      </c>
      <c r="AM7982">
        <v>0</v>
      </c>
      <c r="AN7982">
        <v>1</v>
      </c>
    </row>
    <row r="7983" spans="1:40" x14ac:dyDescent="0.45">
      <c r="A7983" t="s">
        <v>67496</v>
      </c>
      <c r="B7983" t="s">
        <v>67497</v>
      </c>
      <c r="C7983" t="s">
        <v>67498</v>
      </c>
      <c r="D7983" t="s">
        <v>90</v>
      </c>
      <c r="E7983" t="s">
        <v>91</v>
      </c>
      <c r="F7983">
        <v>0</v>
      </c>
      <c r="G7983" t="s">
        <v>51</v>
      </c>
      <c r="H7983" t="s">
        <v>44</v>
      </c>
      <c r="I7983" t="s">
        <v>204</v>
      </c>
      <c r="J7983" t="s">
        <v>4918</v>
      </c>
      <c r="K7983" t="s">
        <v>67499</v>
      </c>
      <c r="L7983">
        <v>2</v>
      </c>
      <c r="M7983" s="1">
        <v>40909</v>
      </c>
      <c r="N7983" s="3">
        <v>43842</v>
      </c>
      <c r="O7983" t="s">
        <v>94</v>
      </c>
      <c r="P7983">
        <v>2012</v>
      </c>
      <c r="Q7983" s="1">
        <v>41122</v>
      </c>
      <c r="R7983" s="1">
        <v>41780</v>
      </c>
      <c r="S7983">
        <v>1000000</v>
      </c>
      <c r="T7983">
        <v>52500</v>
      </c>
      <c r="U7983">
        <v>0</v>
      </c>
      <c r="V7983">
        <v>0</v>
      </c>
      <c r="W7983">
        <v>0</v>
      </c>
      <c r="X7983">
        <v>0</v>
      </c>
      <c r="Y7983">
        <v>0</v>
      </c>
      <c r="Z7983">
        <v>0</v>
      </c>
      <c r="AA7983">
        <v>0</v>
      </c>
      <c r="AB7983">
        <v>0</v>
      </c>
      <c r="AC7983">
        <v>0</v>
      </c>
      <c r="AD7983">
        <v>0</v>
      </c>
      <c r="AE7983">
        <v>0</v>
      </c>
      <c r="AF7983">
        <v>0</v>
      </c>
      <c r="AG7983">
        <v>0</v>
      </c>
      <c r="AH7983">
        <v>0</v>
      </c>
      <c r="AI7983">
        <v>0</v>
      </c>
      <c r="AJ7983">
        <v>0</v>
      </c>
      <c r="AK7983">
        <v>0</v>
      </c>
      <c r="AL7983">
        <v>0</v>
      </c>
      <c r="AM7983">
        <v>0</v>
      </c>
      <c r="AN7983">
        <v>1</v>
      </c>
    </row>
    <row r="7984" spans="1:40" x14ac:dyDescent="0.45">
      <c r="A7984" t="s">
        <v>42050</v>
      </c>
      <c r="B7984" t="s">
        <v>42051</v>
      </c>
      <c r="C7984" t="s">
        <v>42052</v>
      </c>
      <c r="D7984" t="s">
        <v>42053</v>
      </c>
      <c r="E7984" t="s">
        <v>1158</v>
      </c>
      <c r="F7984">
        <v>0</v>
      </c>
      <c r="G7984" t="s">
        <v>51</v>
      </c>
      <c r="H7984" t="s">
        <v>44</v>
      </c>
      <c r="I7984" t="s">
        <v>64</v>
      </c>
      <c r="J7984" t="s">
        <v>65</v>
      </c>
      <c r="K7984" t="s">
        <v>1249</v>
      </c>
      <c r="L7984">
        <v>6</v>
      </c>
      <c r="M7984" s="1">
        <v>38353</v>
      </c>
      <c r="N7984" s="3">
        <v>43835</v>
      </c>
      <c r="O7984" t="s">
        <v>277</v>
      </c>
      <c r="P7984">
        <v>2005</v>
      </c>
      <c r="Q7984" s="1">
        <v>38903</v>
      </c>
      <c r="R7984" s="1">
        <v>41473</v>
      </c>
      <c r="S7984">
        <v>0</v>
      </c>
      <c r="T7984">
        <v>105258362</v>
      </c>
      <c r="U7984">
        <v>0</v>
      </c>
      <c r="V7984">
        <v>0</v>
      </c>
      <c r="W7984">
        <v>0</v>
      </c>
      <c r="X7984">
        <v>0</v>
      </c>
      <c r="Y7984">
        <v>0</v>
      </c>
      <c r="Z7984">
        <v>0</v>
      </c>
      <c r="AA7984">
        <v>0</v>
      </c>
      <c r="AB7984">
        <v>0</v>
      </c>
      <c r="AC7984">
        <v>0</v>
      </c>
      <c r="AD7984">
        <v>0</v>
      </c>
      <c r="AE7984">
        <v>0</v>
      </c>
      <c r="AF7984">
        <v>13000000</v>
      </c>
      <c r="AG7984">
        <v>20500000</v>
      </c>
      <c r="AH7984">
        <v>17500000</v>
      </c>
      <c r="AI7984">
        <v>13600000</v>
      </c>
      <c r="AJ7984">
        <v>40000000</v>
      </c>
      <c r="AK7984">
        <v>658362</v>
      </c>
      <c r="AL7984">
        <v>0</v>
      </c>
      <c r="AM7984">
        <v>0</v>
      </c>
      <c r="AN7984">
        <v>1</v>
      </c>
    </row>
    <row r="7985" spans="1:40" x14ac:dyDescent="0.45">
      <c r="A7985" t="s">
        <v>50568</v>
      </c>
      <c r="B7985" t="s">
        <v>50569</v>
      </c>
      <c r="C7985" t="s">
        <v>50570</v>
      </c>
      <c r="D7985" t="s">
        <v>68</v>
      </c>
      <c r="E7985" t="s">
        <v>69</v>
      </c>
      <c r="F7985">
        <v>0</v>
      </c>
      <c r="G7985" t="s">
        <v>43</v>
      </c>
      <c r="H7985" t="s">
        <v>44</v>
      </c>
      <c r="I7985" t="s">
        <v>52</v>
      </c>
      <c r="J7985" t="s">
        <v>651</v>
      </c>
      <c r="K7985" t="s">
        <v>651</v>
      </c>
      <c r="L7985">
        <v>2</v>
      </c>
      <c r="M7985" s="1">
        <v>36017</v>
      </c>
      <c r="N7985" s="2">
        <v>36008</v>
      </c>
      <c r="O7985" t="s">
        <v>1296</v>
      </c>
      <c r="P7985">
        <v>1998</v>
      </c>
      <c r="Q7985" s="1">
        <v>40000</v>
      </c>
      <c r="R7985" s="1">
        <v>41624</v>
      </c>
      <c r="S7985">
        <v>0</v>
      </c>
      <c r="T7985">
        <v>45500000</v>
      </c>
      <c r="U7985">
        <v>0</v>
      </c>
      <c r="V7985">
        <v>0</v>
      </c>
      <c r="W7985">
        <v>0</v>
      </c>
      <c r="X7985">
        <v>0</v>
      </c>
      <c r="Y7985">
        <v>0</v>
      </c>
      <c r="Z7985">
        <v>0</v>
      </c>
      <c r="AA7985">
        <v>60000000</v>
      </c>
      <c r="AB7985">
        <v>0</v>
      </c>
      <c r="AC7985">
        <v>0</v>
      </c>
      <c r="AD7985">
        <v>0</v>
      </c>
      <c r="AE7985">
        <v>0</v>
      </c>
      <c r="AF7985">
        <v>0</v>
      </c>
      <c r="AG7985">
        <v>0</v>
      </c>
      <c r="AH7985">
        <v>0</v>
      </c>
      <c r="AI7985">
        <v>0</v>
      </c>
      <c r="AJ7985">
        <v>0</v>
      </c>
      <c r="AK7985">
        <v>0</v>
      </c>
      <c r="AL7985">
        <v>0</v>
      </c>
      <c r="AM7985">
        <v>0</v>
      </c>
      <c r="AN7985">
        <v>1</v>
      </c>
    </row>
    <row r="7986" spans="1:40" x14ac:dyDescent="0.45">
      <c r="A7986" t="s">
        <v>50715</v>
      </c>
      <c r="B7986" t="s">
        <v>50716</v>
      </c>
      <c r="C7986" t="s">
        <v>50717</v>
      </c>
      <c r="D7986" t="s">
        <v>50718</v>
      </c>
      <c r="E7986" t="s">
        <v>69</v>
      </c>
      <c r="F7986">
        <v>0</v>
      </c>
      <c r="G7986" t="s">
        <v>51</v>
      </c>
      <c r="H7986" t="s">
        <v>44</v>
      </c>
      <c r="I7986" t="s">
        <v>52</v>
      </c>
      <c r="J7986" t="s">
        <v>141</v>
      </c>
      <c r="K7986" t="s">
        <v>1746</v>
      </c>
      <c r="L7986">
        <v>2</v>
      </c>
      <c r="M7986" s="1">
        <v>41426</v>
      </c>
      <c r="N7986" s="3">
        <v>43995</v>
      </c>
      <c r="O7986" t="s">
        <v>266</v>
      </c>
      <c r="P7986">
        <v>2013</v>
      </c>
      <c r="Q7986" s="1">
        <v>41334</v>
      </c>
      <c r="R7986" s="1">
        <v>41834</v>
      </c>
      <c r="S7986">
        <v>1055000</v>
      </c>
      <c r="T7986">
        <v>0</v>
      </c>
      <c r="U7986">
        <v>0</v>
      </c>
      <c r="V7986">
        <v>0</v>
      </c>
      <c r="W7986">
        <v>0</v>
      </c>
      <c r="X7986">
        <v>0</v>
      </c>
      <c r="Y7986">
        <v>0</v>
      </c>
      <c r="Z7986">
        <v>0</v>
      </c>
      <c r="AA7986">
        <v>0</v>
      </c>
      <c r="AB7986">
        <v>0</v>
      </c>
      <c r="AC7986">
        <v>0</v>
      </c>
      <c r="AD7986">
        <v>0</v>
      </c>
      <c r="AE7986">
        <v>0</v>
      </c>
      <c r="AF7986">
        <v>0</v>
      </c>
      <c r="AG7986">
        <v>0</v>
      </c>
      <c r="AH7986">
        <v>0</v>
      </c>
      <c r="AI7986">
        <v>0</v>
      </c>
      <c r="AJ7986">
        <v>0</v>
      </c>
      <c r="AK7986">
        <v>0</v>
      </c>
      <c r="AL7986">
        <v>0</v>
      </c>
      <c r="AM7986">
        <v>0</v>
      </c>
      <c r="AN7986">
        <v>1</v>
      </c>
    </row>
    <row r="7987" spans="1:40" x14ac:dyDescent="0.45">
      <c r="A7987" t="s">
        <v>23091</v>
      </c>
      <c r="B7987" t="s">
        <v>23092</v>
      </c>
      <c r="C7987" t="s">
        <v>23093</v>
      </c>
      <c r="D7987" t="s">
        <v>101</v>
      </c>
      <c r="E7987" t="s">
        <v>102</v>
      </c>
      <c r="F7987">
        <v>0</v>
      </c>
      <c r="G7987" t="s">
        <v>51</v>
      </c>
      <c r="H7987" t="s">
        <v>44</v>
      </c>
      <c r="I7987" t="s">
        <v>204</v>
      </c>
      <c r="J7987" t="s">
        <v>205</v>
      </c>
      <c r="K7987" t="s">
        <v>999</v>
      </c>
      <c r="L7987">
        <v>1</v>
      </c>
      <c r="M7987" s="1">
        <v>30317</v>
      </c>
      <c r="N7987" s="2">
        <v>30317</v>
      </c>
      <c r="O7987" t="s">
        <v>1711</v>
      </c>
      <c r="P7987">
        <v>1983</v>
      </c>
      <c r="Q7987" s="1">
        <v>40723</v>
      </c>
      <c r="R7987" s="1">
        <v>40723</v>
      </c>
      <c r="S7987">
        <v>0</v>
      </c>
      <c r="T7987">
        <v>0</v>
      </c>
      <c r="U7987">
        <v>0</v>
      </c>
      <c r="V7987">
        <v>0</v>
      </c>
      <c r="W7987">
        <v>0</v>
      </c>
      <c r="X7987">
        <v>0</v>
      </c>
      <c r="Y7987">
        <v>0</v>
      </c>
      <c r="Z7987">
        <v>0</v>
      </c>
      <c r="AA7987">
        <v>105769230</v>
      </c>
      <c r="AB7987">
        <v>0</v>
      </c>
      <c r="AC7987">
        <v>0</v>
      </c>
      <c r="AD7987">
        <v>0</v>
      </c>
      <c r="AE7987">
        <v>0</v>
      </c>
      <c r="AF7987">
        <v>0</v>
      </c>
      <c r="AG7987">
        <v>0</v>
      </c>
      <c r="AH7987">
        <v>0</v>
      </c>
      <c r="AI7987">
        <v>0</v>
      </c>
      <c r="AJ7987">
        <v>0</v>
      </c>
      <c r="AK7987">
        <v>0</v>
      </c>
      <c r="AL7987">
        <v>0</v>
      </c>
      <c r="AM7987">
        <v>0</v>
      </c>
      <c r="AN7987">
        <v>1</v>
      </c>
    </row>
    <row r="7988" spans="1:40" x14ac:dyDescent="0.45">
      <c r="A7988" t="s">
        <v>60905</v>
      </c>
      <c r="B7988" t="s">
        <v>60906</v>
      </c>
      <c r="C7988" t="s">
        <v>60907</v>
      </c>
      <c r="D7988" t="s">
        <v>68</v>
      </c>
      <c r="E7988" t="s">
        <v>69</v>
      </c>
      <c r="F7988">
        <v>0</v>
      </c>
      <c r="G7988" t="s">
        <v>51</v>
      </c>
      <c r="H7988" t="s">
        <v>44</v>
      </c>
      <c r="I7988" t="s">
        <v>52</v>
      </c>
      <c r="J7988" t="s">
        <v>141</v>
      </c>
      <c r="K7988" t="s">
        <v>142</v>
      </c>
      <c r="L7988">
        <v>2</v>
      </c>
      <c r="M7988" s="1">
        <v>39083</v>
      </c>
      <c r="N7988" s="3">
        <v>43837</v>
      </c>
      <c r="O7988" t="s">
        <v>80</v>
      </c>
      <c r="P7988">
        <v>2007</v>
      </c>
      <c r="Q7988" s="1">
        <v>40287</v>
      </c>
      <c r="R7988" s="1">
        <v>41967</v>
      </c>
      <c r="S7988">
        <v>0</v>
      </c>
      <c r="T7988">
        <v>105780450</v>
      </c>
      <c r="U7988">
        <v>0</v>
      </c>
      <c r="V7988">
        <v>0</v>
      </c>
      <c r="W7988">
        <v>0</v>
      </c>
      <c r="X7988">
        <v>0</v>
      </c>
      <c r="Y7988">
        <v>0</v>
      </c>
      <c r="Z7988">
        <v>0</v>
      </c>
      <c r="AA7988">
        <v>0</v>
      </c>
      <c r="AB7988">
        <v>0</v>
      </c>
      <c r="AC7988">
        <v>0</v>
      </c>
      <c r="AD7988">
        <v>0</v>
      </c>
      <c r="AE7988">
        <v>0</v>
      </c>
      <c r="AF7988">
        <v>0</v>
      </c>
      <c r="AG7988">
        <v>0</v>
      </c>
      <c r="AH7988">
        <v>103500000</v>
      </c>
      <c r="AI7988">
        <v>0</v>
      </c>
      <c r="AJ7988">
        <v>0</v>
      </c>
      <c r="AK7988">
        <v>0</v>
      </c>
      <c r="AL7988">
        <v>0</v>
      </c>
      <c r="AM7988">
        <v>0</v>
      </c>
      <c r="AN7988">
        <v>1</v>
      </c>
    </row>
    <row r="7989" spans="1:40" x14ac:dyDescent="0.45">
      <c r="A7989" t="s">
        <v>35283</v>
      </c>
      <c r="B7989" t="s">
        <v>35284</v>
      </c>
      <c r="C7989" t="s">
        <v>35285</v>
      </c>
      <c r="D7989" t="s">
        <v>198</v>
      </c>
      <c r="E7989" t="s">
        <v>199</v>
      </c>
      <c r="F7989">
        <v>0</v>
      </c>
      <c r="G7989" t="s">
        <v>51</v>
      </c>
      <c r="H7989" t="s">
        <v>44</v>
      </c>
      <c r="I7989" t="s">
        <v>164</v>
      </c>
      <c r="J7989" t="s">
        <v>7493</v>
      </c>
      <c r="K7989" t="s">
        <v>35286</v>
      </c>
      <c r="L7989">
        <v>2</v>
      </c>
      <c r="M7989" s="1">
        <v>40909</v>
      </c>
      <c r="N7989" s="3">
        <v>43842</v>
      </c>
      <c r="O7989" t="s">
        <v>94</v>
      </c>
      <c r="P7989">
        <v>2012</v>
      </c>
      <c r="Q7989" s="1">
        <v>41376</v>
      </c>
      <c r="R7989" s="1">
        <v>41852</v>
      </c>
      <c r="S7989">
        <v>0</v>
      </c>
      <c r="T7989">
        <v>572726</v>
      </c>
      <c r="U7989">
        <v>0</v>
      </c>
      <c r="V7989">
        <v>0</v>
      </c>
      <c r="W7989">
        <v>0</v>
      </c>
      <c r="X7989">
        <v>486858</v>
      </c>
      <c r="Y7989">
        <v>0</v>
      </c>
      <c r="Z7989">
        <v>0</v>
      </c>
      <c r="AA7989">
        <v>0</v>
      </c>
      <c r="AB7989">
        <v>0</v>
      </c>
      <c r="AC7989">
        <v>0</v>
      </c>
      <c r="AD7989">
        <v>0</v>
      </c>
      <c r="AE7989">
        <v>0</v>
      </c>
      <c r="AF7989">
        <v>0</v>
      </c>
      <c r="AG7989">
        <v>0</v>
      </c>
      <c r="AH7989">
        <v>0</v>
      </c>
      <c r="AI7989">
        <v>0</v>
      </c>
      <c r="AJ7989">
        <v>0</v>
      </c>
      <c r="AK7989">
        <v>0</v>
      </c>
      <c r="AL7989">
        <v>0</v>
      </c>
      <c r="AM7989">
        <v>0</v>
      </c>
      <c r="AN7989">
        <v>1</v>
      </c>
    </row>
    <row r="7990" spans="1:40" x14ac:dyDescent="0.45">
      <c r="A7990" t="s">
        <v>64705</v>
      </c>
      <c r="B7990" t="s">
        <v>64706</v>
      </c>
      <c r="C7990" t="s">
        <v>64707</v>
      </c>
      <c r="D7990" t="s">
        <v>209</v>
      </c>
      <c r="E7990" t="s">
        <v>210</v>
      </c>
      <c r="F7990">
        <v>0</v>
      </c>
      <c r="G7990" t="s">
        <v>51</v>
      </c>
      <c r="H7990" t="s">
        <v>44</v>
      </c>
      <c r="I7990" t="s">
        <v>52</v>
      </c>
      <c r="J7990" t="s">
        <v>141</v>
      </c>
      <c r="K7990" t="s">
        <v>359</v>
      </c>
      <c r="L7990">
        <v>4</v>
      </c>
      <c r="M7990" s="1">
        <v>39083</v>
      </c>
      <c r="N7990" s="3">
        <v>43837</v>
      </c>
      <c r="O7990" t="s">
        <v>80</v>
      </c>
      <c r="P7990">
        <v>2007</v>
      </c>
      <c r="Q7990" s="1">
        <v>40159</v>
      </c>
      <c r="R7990" s="1">
        <v>41003</v>
      </c>
      <c r="S7990">
        <v>0</v>
      </c>
      <c r="T7990">
        <v>105999996</v>
      </c>
      <c r="U7990">
        <v>0</v>
      </c>
      <c r="V7990">
        <v>0</v>
      </c>
      <c r="W7990">
        <v>0</v>
      </c>
      <c r="X7990">
        <v>0</v>
      </c>
      <c r="Y7990">
        <v>0</v>
      </c>
      <c r="Z7990">
        <v>0</v>
      </c>
      <c r="AA7990">
        <v>0</v>
      </c>
      <c r="AB7990">
        <v>0</v>
      </c>
      <c r="AC7990">
        <v>0</v>
      </c>
      <c r="AD7990">
        <v>0</v>
      </c>
      <c r="AE7990">
        <v>0</v>
      </c>
      <c r="AF7990">
        <v>15000000</v>
      </c>
      <c r="AG7990">
        <v>24999998</v>
      </c>
      <c r="AH7990">
        <v>0</v>
      </c>
      <c r="AI7990">
        <v>0</v>
      </c>
      <c r="AJ7990">
        <v>0</v>
      </c>
      <c r="AK7990">
        <v>0</v>
      </c>
      <c r="AL7990">
        <v>0</v>
      </c>
      <c r="AM7990">
        <v>0</v>
      </c>
      <c r="AN7990">
        <v>1</v>
      </c>
    </row>
    <row r="7991" spans="1:40" x14ac:dyDescent="0.45">
      <c r="A7991" t="s">
        <v>46992</v>
      </c>
      <c r="B7991" t="s">
        <v>46993</v>
      </c>
      <c r="C7991" t="s">
        <v>46994</v>
      </c>
      <c r="D7991" t="s">
        <v>198</v>
      </c>
      <c r="E7991" t="s">
        <v>199</v>
      </c>
      <c r="F7991">
        <v>0</v>
      </c>
      <c r="G7991" t="s">
        <v>51</v>
      </c>
      <c r="H7991" t="s">
        <v>44</v>
      </c>
      <c r="I7991" t="s">
        <v>52</v>
      </c>
      <c r="J7991" t="s">
        <v>141</v>
      </c>
      <c r="K7991" t="s">
        <v>537</v>
      </c>
      <c r="L7991">
        <v>2</v>
      </c>
      <c r="M7991" s="1">
        <v>40179</v>
      </c>
      <c r="N7991" s="3">
        <v>43840</v>
      </c>
      <c r="O7991" t="s">
        <v>87</v>
      </c>
      <c r="P7991">
        <v>2010</v>
      </c>
      <c r="Q7991" s="1">
        <v>40743</v>
      </c>
      <c r="R7991" s="1">
        <v>41340</v>
      </c>
      <c r="S7991">
        <v>0</v>
      </c>
      <c r="T7991">
        <v>106000000</v>
      </c>
      <c r="U7991">
        <v>0</v>
      </c>
      <c r="V7991">
        <v>0</v>
      </c>
      <c r="W7991">
        <v>0</v>
      </c>
      <c r="X7991">
        <v>0</v>
      </c>
      <c r="Y7991">
        <v>0</v>
      </c>
      <c r="Z7991">
        <v>0</v>
      </c>
      <c r="AA7991">
        <v>0</v>
      </c>
      <c r="AB7991">
        <v>0</v>
      </c>
      <c r="AC7991">
        <v>0</v>
      </c>
      <c r="AD7991">
        <v>0</v>
      </c>
      <c r="AE7991">
        <v>0</v>
      </c>
      <c r="AF7991">
        <v>0</v>
      </c>
      <c r="AG7991">
        <v>0</v>
      </c>
      <c r="AH7991">
        <v>48000000</v>
      </c>
      <c r="AI7991">
        <v>0</v>
      </c>
      <c r="AJ7991">
        <v>0</v>
      </c>
      <c r="AK7991">
        <v>0</v>
      </c>
      <c r="AL7991">
        <v>0</v>
      </c>
      <c r="AM7991">
        <v>0</v>
      </c>
      <c r="AN7991">
        <v>1</v>
      </c>
    </row>
    <row r="7992" spans="1:40" x14ac:dyDescent="0.45">
      <c r="A7992" t="s">
        <v>18205</v>
      </c>
      <c r="B7992" t="s">
        <v>18206</v>
      </c>
      <c r="C7992" t="s">
        <v>18207</v>
      </c>
      <c r="D7992" t="s">
        <v>1421</v>
      </c>
      <c r="E7992" t="s">
        <v>693</v>
      </c>
      <c r="F7992">
        <v>0</v>
      </c>
      <c r="G7992" t="s">
        <v>51</v>
      </c>
      <c r="H7992" t="s">
        <v>44</v>
      </c>
      <c r="I7992" t="s">
        <v>451</v>
      </c>
      <c r="J7992" t="s">
        <v>452</v>
      </c>
      <c r="K7992" t="s">
        <v>452</v>
      </c>
      <c r="L7992">
        <v>4</v>
      </c>
      <c r="M7992" s="1">
        <v>40179</v>
      </c>
      <c r="N7992" s="3">
        <v>43840</v>
      </c>
      <c r="O7992" t="s">
        <v>87</v>
      </c>
      <c r="P7992">
        <v>2010</v>
      </c>
      <c r="Q7992" s="1">
        <v>40800</v>
      </c>
      <c r="R7992" s="1">
        <v>41956</v>
      </c>
      <c r="S7992">
        <v>0</v>
      </c>
      <c r="T7992">
        <v>106000000</v>
      </c>
      <c r="U7992">
        <v>0</v>
      </c>
      <c r="V7992">
        <v>0</v>
      </c>
      <c r="W7992">
        <v>0</v>
      </c>
      <c r="X7992">
        <v>0</v>
      </c>
      <c r="Y7992">
        <v>0</v>
      </c>
      <c r="Z7992">
        <v>0</v>
      </c>
      <c r="AA7992">
        <v>0</v>
      </c>
      <c r="AB7992">
        <v>0</v>
      </c>
      <c r="AC7992">
        <v>0</v>
      </c>
      <c r="AD7992">
        <v>0</v>
      </c>
      <c r="AE7992">
        <v>0</v>
      </c>
      <c r="AF7992">
        <v>6000000</v>
      </c>
      <c r="AG7992">
        <v>15000000</v>
      </c>
      <c r="AH7992">
        <v>35000000</v>
      </c>
      <c r="AI7992">
        <v>50000000</v>
      </c>
      <c r="AJ7992">
        <v>0</v>
      </c>
      <c r="AK7992">
        <v>0</v>
      </c>
      <c r="AL7992">
        <v>0</v>
      </c>
      <c r="AM7992">
        <v>0</v>
      </c>
      <c r="AN7992">
        <v>1</v>
      </c>
    </row>
    <row r="7993" spans="1:40" x14ac:dyDescent="0.45">
      <c r="A7993" t="s">
        <v>64735</v>
      </c>
      <c r="B7993" t="s">
        <v>64736</v>
      </c>
      <c r="C7993" t="s">
        <v>64737</v>
      </c>
      <c r="D7993" t="s">
        <v>412</v>
      </c>
      <c r="E7993" t="s">
        <v>413</v>
      </c>
      <c r="F7993">
        <v>0</v>
      </c>
      <c r="G7993" t="s">
        <v>51</v>
      </c>
      <c r="H7993" t="s">
        <v>44</v>
      </c>
      <c r="I7993" t="s">
        <v>204</v>
      </c>
      <c r="J7993" t="s">
        <v>205</v>
      </c>
      <c r="K7993" t="s">
        <v>205</v>
      </c>
      <c r="L7993">
        <v>2</v>
      </c>
      <c r="M7993" s="1">
        <v>39083</v>
      </c>
      <c r="N7993" s="3">
        <v>43837</v>
      </c>
      <c r="O7993" t="s">
        <v>80</v>
      </c>
      <c r="P7993">
        <v>2007</v>
      </c>
      <c r="Q7993" s="1">
        <v>40952</v>
      </c>
      <c r="R7993" s="1">
        <v>41921</v>
      </c>
      <c r="S7993">
        <v>0</v>
      </c>
      <c r="T7993">
        <v>36000000</v>
      </c>
      <c r="U7993">
        <v>0</v>
      </c>
      <c r="V7993">
        <v>0</v>
      </c>
      <c r="W7993">
        <v>0</v>
      </c>
      <c r="X7993">
        <v>0</v>
      </c>
      <c r="Y7993">
        <v>0</v>
      </c>
      <c r="Z7993">
        <v>0</v>
      </c>
      <c r="AA7993">
        <v>70000000</v>
      </c>
      <c r="AB7993">
        <v>0</v>
      </c>
      <c r="AC7993">
        <v>0</v>
      </c>
      <c r="AD7993">
        <v>0</v>
      </c>
      <c r="AE7993">
        <v>0</v>
      </c>
      <c r="AF7993">
        <v>36000000</v>
      </c>
      <c r="AG7993">
        <v>0</v>
      </c>
      <c r="AH7993">
        <v>0</v>
      </c>
      <c r="AI7993">
        <v>0</v>
      </c>
      <c r="AJ7993">
        <v>0</v>
      </c>
      <c r="AK7993">
        <v>0</v>
      </c>
      <c r="AL7993">
        <v>0</v>
      </c>
      <c r="AM7993">
        <v>0</v>
      </c>
      <c r="AN7993">
        <v>1</v>
      </c>
    </row>
    <row r="7994" spans="1:40" x14ac:dyDescent="0.45">
      <c r="A7994" t="s">
        <v>63380</v>
      </c>
      <c r="B7994" t="s">
        <v>63381</v>
      </c>
      <c r="C7994" t="s">
        <v>63382</v>
      </c>
      <c r="D7994" t="s">
        <v>63383</v>
      </c>
      <c r="E7994" t="s">
        <v>768</v>
      </c>
      <c r="F7994">
        <v>0</v>
      </c>
      <c r="G7994" t="s">
        <v>51</v>
      </c>
      <c r="H7994" t="s">
        <v>44</v>
      </c>
      <c r="I7994" t="s">
        <v>451</v>
      </c>
      <c r="J7994" t="s">
        <v>452</v>
      </c>
      <c r="K7994" t="s">
        <v>453</v>
      </c>
      <c r="L7994">
        <v>3</v>
      </c>
      <c r="M7994" s="1">
        <v>40940</v>
      </c>
      <c r="N7994" s="3">
        <v>43873</v>
      </c>
      <c r="O7994" t="s">
        <v>94</v>
      </c>
      <c r="P7994">
        <v>2012</v>
      </c>
      <c r="Q7994" s="1">
        <v>41065</v>
      </c>
      <c r="R7994" s="1">
        <v>41639</v>
      </c>
      <c r="S7994">
        <v>790000</v>
      </c>
      <c r="T7994">
        <v>270000</v>
      </c>
      <c r="U7994">
        <v>0</v>
      </c>
      <c r="V7994">
        <v>0</v>
      </c>
      <c r="W7994">
        <v>0</v>
      </c>
      <c r="X7994">
        <v>0</v>
      </c>
      <c r="Y7994">
        <v>0</v>
      </c>
      <c r="Z7994">
        <v>0</v>
      </c>
      <c r="AA7994">
        <v>0</v>
      </c>
      <c r="AB7994">
        <v>0</v>
      </c>
      <c r="AC7994">
        <v>0</v>
      </c>
      <c r="AD7994">
        <v>0</v>
      </c>
      <c r="AE7994">
        <v>0</v>
      </c>
      <c r="AF7994">
        <v>270000</v>
      </c>
      <c r="AG7994">
        <v>0</v>
      </c>
      <c r="AH7994">
        <v>0</v>
      </c>
      <c r="AI7994">
        <v>0</v>
      </c>
      <c r="AJ7994">
        <v>0</v>
      </c>
      <c r="AK7994">
        <v>0</v>
      </c>
      <c r="AL7994">
        <v>0</v>
      </c>
      <c r="AM7994">
        <v>0</v>
      </c>
      <c r="AN7994">
        <v>1</v>
      </c>
    </row>
    <row r="7995" spans="1:40" x14ac:dyDescent="0.45">
      <c r="A7995" t="s">
        <v>56809</v>
      </c>
      <c r="B7995" t="s">
        <v>56810</v>
      </c>
      <c r="C7995" t="s">
        <v>56811</v>
      </c>
      <c r="D7995" t="s">
        <v>209</v>
      </c>
      <c r="E7995" t="s">
        <v>210</v>
      </c>
      <c r="F7995">
        <v>0</v>
      </c>
      <c r="G7995" t="s">
        <v>51</v>
      </c>
      <c r="H7995" t="s">
        <v>44</v>
      </c>
      <c r="I7995" t="s">
        <v>689</v>
      </c>
      <c r="J7995" t="s">
        <v>696</v>
      </c>
      <c r="K7995" t="s">
        <v>696</v>
      </c>
      <c r="L7995">
        <v>2</v>
      </c>
      <c r="M7995" s="1">
        <v>40603</v>
      </c>
      <c r="N7995" s="3">
        <v>43901</v>
      </c>
      <c r="O7995" t="s">
        <v>311</v>
      </c>
      <c r="P7995">
        <v>2011</v>
      </c>
      <c r="Q7995" s="1">
        <v>41073</v>
      </c>
      <c r="R7995" s="1">
        <v>41354</v>
      </c>
      <c r="S7995">
        <v>0</v>
      </c>
      <c r="T7995">
        <v>1060000</v>
      </c>
      <c r="U7995">
        <v>0</v>
      </c>
      <c r="V7995">
        <v>0</v>
      </c>
      <c r="W7995">
        <v>0</v>
      </c>
      <c r="X7995">
        <v>0</v>
      </c>
      <c r="Y7995">
        <v>0</v>
      </c>
      <c r="Z7995">
        <v>0</v>
      </c>
      <c r="AA7995">
        <v>0</v>
      </c>
      <c r="AB7995">
        <v>0</v>
      </c>
      <c r="AC7995">
        <v>0</v>
      </c>
      <c r="AD7995">
        <v>0</v>
      </c>
      <c r="AE7995">
        <v>0</v>
      </c>
      <c r="AF7995">
        <v>750000</v>
      </c>
      <c r="AG7995">
        <v>0</v>
      </c>
      <c r="AH7995">
        <v>0</v>
      </c>
      <c r="AI7995">
        <v>0</v>
      </c>
      <c r="AJ7995">
        <v>0</v>
      </c>
      <c r="AK7995">
        <v>0</v>
      </c>
      <c r="AL7995">
        <v>0</v>
      </c>
      <c r="AM7995">
        <v>0</v>
      </c>
      <c r="AN7995">
        <v>1</v>
      </c>
    </row>
    <row r="7996" spans="1:40" x14ac:dyDescent="0.45">
      <c r="A7996" t="s">
        <v>70590</v>
      </c>
      <c r="B7996" t="s">
        <v>70591</v>
      </c>
      <c r="C7996" t="s">
        <v>70592</v>
      </c>
      <c r="D7996" t="s">
        <v>70593</v>
      </c>
      <c r="E7996" t="s">
        <v>43633</v>
      </c>
      <c r="F7996">
        <v>0</v>
      </c>
      <c r="G7996" t="s">
        <v>51</v>
      </c>
      <c r="H7996" t="s">
        <v>44</v>
      </c>
      <c r="I7996" t="s">
        <v>1723</v>
      </c>
      <c r="J7996" t="s">
        <v>1724</v>
      </c>
      <c r="K7996" t="s">
        <v>1725</v>
      </c>
      <c r="L7996">
        <v>9</v>
      </c>
      <c r="M7996" s="1">
        <v>40940</v>
      </c>
      <c r="N7996" s="3">
        <v>43873</v>
      </c>
      <c r="O7996" t="s">
        <v>94</v>
      </c>
      <c r="P7996">
        <v>2012</v>
      </c>
      <c r="Q7996" s="1">
        <v>41304</v>
      </c>
      <c r="R7996" s="1">
        <v>41947</v>
      </c>
      <c r="S7996">
        <v>925000</v>
      </c>
      <c r="T7996">
        <v>0</v>
      </c>
      <c r="U7996">
        <v>0</v>
      </c>
      <c r="V7996">
        <v>0</v>
      </c>
      <c r="W7996">
        <v>0</v>
      </c>
      <c r="X7996">
        <v>0</v>
      </c>
      <c r="Y7996">
        <v>85000</v>
      </c>
      <c r="Z7996">
        <v>50000</v>
      </c>
      <c r="AA7996">
        <v>0</v>
      </c>
      <c r="AB7996">
        <v>0</v>
      </c>
      <c r="AC7996">
        <v>0</v>
      </c>
      <c r="AD7996">
        <v>0</v>
      </c>
      <c r="AE7996">
        <v>0</v>
      </c>
      <c r="AF7996">
        <v>0</v>
      </c>
      <c r="AG7996">
        <v>0</v>
      </c>
      <c r="AH7996">
        <v>0</v>
      </c>
      <c r="AI7996">
        <v>0</v>
      </c>
      <c r="AJ7996">
        <v>0</v>
      </c>
      <c r="AK7996">
        <v>0</v>
      </c>
      <c r="AL7996">
        <v>0</v>
      </c>
      <c r="AM7996">
        <v>0</v>
      </c>
      <c r="AN7996">
        <v>1</v>
      </c>
    </row>
    <row r="7997" spans="1:40" x14ac:dyDescent="0.45">
      <c r="A7997" t="s">
        <v>17725</v>
      </c>
      <c r="B7997" t="s">
        <v>17726</v>
      </c>
      <c r="C7997" t="s">
        <v>17727</v>
      </c>
      <c r="D7997" t="s">
        <v>899</v>
      </c>
      <c r="E7997" t="s">
        <v>900</v>
      </c>
      <c r="F7997">
        <v>0</v>
      </c>
      <c r="G7997" t="s">
        <v>51</v>
      </c>
      <c r="H7997" t="s">
        <v>44</v>
      </c>
      <c r="I7997" t="s">
        <v>186</v>
      </c>
      <c r="J7997" t="s">
        <v>3299</v>
      </c>
      <c r="K7997" t="s">
        <v>17728</v>
      </c>
      <c r="L7997">
        <v>1</v>
      </c>
      <c r="M7997" s="1">
        <v>40179</v>
      </c>
      <c r="N7997" s="3">
        <v>43840</v>
      </c>
      <c r="O7997" t="s">
        <v>87</v>
      </c>
      <c r="P7997">
        <v>2010</v>
      </c>
      <c r="Q7997" s="1">
        <v>40970</v>
      </c>
      <c r="R7997" s="1">
        <v>40970</v>
      </c>
      <c r="S7997">
        <v>0</v>
      </c>
      <c r="T7997">
        <v>1060000</v>
      </c>
      <c r="U7997">
        <v>0</v>
      </c>
      <c r="V7997">
        <v>0</v>
      </c>
      <c r="W7997">
        <v>0</v>
      </c>
      <c r="X7997">
        <v>0</v>
      </c>
      <c r="Y7997">
        <v>0</v>
      </c>
      <c r="Z7997">
        <v>0</v>
      </c>
      <c r="AA7997">
        <v>0</v>
      </c>
      <c r="AB7997">
        <v>0</v>
      </c>
      <c r="AC7997">
        <v>0</v>
      </c>
      <c r="AD7997">
        <v>0</v>
      </c>
      <c r="AE7997">
        <v>0</v>
      </c>
      <c r="AF7997">
        <v>0</v>
      </c>
      <c r="AG7997">
        <v>0</v>
      </c>
      <c r="AH7997">
        <v>0</v>
      </c>
      <c r="AI7997">
        <v>0</v>
      </c>
      <c r="AJ7997">
        <v>0</v>
      </c>
      <c r="AK7997">
        <v>0</v>
      </c>
      <c r="AL7997">
        <v>0</v>
      </c>
      <c r="AM7997">
        <v>0</v>
      </c>
      <c r="AN7997">
        <v>1</v>
      </c>
    </row>
    <row r="7998" spans="1:40" x14ac:dyDescent="0.45">
      <c r="A7998" t="s">
        <v>25912</v>
      </c>
      <c r="B7998" t="s">
        <v>25913</v>
      </c>
      <c r="C7998" t="s">
        <v>25914</v>
      </c>
      <c r="D7998" t="s">
        <v>198</v>
      </c>
      <c r="E7998" t="s">
        <v>199</v>
      </c>
      <c r="F7998">
        <v>0</v>
      </c>
      <c r="G7998" t="s">
        <v>51</v>
      </c>
      <c r="H7998" t="s">
        <v>44</v>
      </c>
      <c r="I7998" t="s">
        <v>52</v>
      </c>
      <c r="J7998" t="s">
        <v>141</v>
      </c>
      <c r="K7998" t="s">
        <v>142</v>
      </c>
      <c r="L7998">
        <v>2</v>
      </c>
      <c r="M7998" s="1">
        <v>33970</v>
      </c>
      <c r="N7998" s="2">
        <v>33970</v>
      </c>
      <c r="O7998" t="s">
        <v>1318</v>
      </c>
      <c r="P7998">
        <v>1993</v>
      </c>
      <c r="Q7998" s="1">
        <v>38399</v>
      </c>
      <c r="R7998" s="1">
        <v>41117</v>
      </c>
      <c r="S7998">
        <v>0</v>
      </c>
      <c r="T7998">
        <v>0</v>
      </c>
      <c r="U7998">
        <v>0</v>
      </c>
      <c r="V7998">
        <v>0</v>
      </c>
      <c r="W7998">
        <v>0</v>
      </c>
      <c r="X7998">
        <v>0</v>
      </c>
      <c r="Y7998">
        <v>0</v>
      </c>
      <c r="Z7998">
        <v>0</v>
      </c>
      <c r="AA7998">
        <v>106023000</v>
      </c>
      <c r="AB7998">
        <v>0</v>
      </c>
      <c r="AC7998">
        <v>0</v>
      </c>
      <c r="AD7998">
        <v>0</v>
      </c>
      <c r="AE7998">
        <v>0</v>
      </c>
      <c r="AF7998">
        <v>0</v>
      </c>
      <c r="AG7998">
        <v>0</v>
      </c>
      <c r="AH7998">
        <v>0</v>
      </c>
      <c r="AI7998">
        <v>0</v>
      </c>
      <c r="AJ7998">
        <v>0</v>
      </c>
      <c r="AK7998">
        <v>0</v>
      </c>
      <c r="AL7998">
        <v>0</v>
      </c>
      <c r="AM7998">
        <v>0</v>
      </c>
      <c r="AN7998">
        <v>1</v>
      </c>
    </row>
    <row r="7999" spans="1:40" x14ac:dyDescent="0.45">
      <c r="A7999" t="s">
        <v>75665</v>
      </c>
      <c r="B7999" t="s">
        <v>75666</v>
      </c>
      <c r="C7999" t="s">
        <v>75667</v>
      </c>
      <c r="D7999" t="s">
        <v>1709</v>
      </c>
      <c r="E7999" t="s">
        <v>1038</v>
      </c>
      <c r="F7999">
        <v>0</v>
      </c>
      <c r="G7999" t="s">
        <v>51</v>
      </c>
      <c r="H7999" t="s">
        <v>44</v>
      </c>
      <c r="I7999" t="s">
        <v>52</v>
      </c>
      <c r="J7999" t="s">
        <v>2868</v>
      </c>
      <c r="K7999" t="s">
        <v>21068</v>
      </c>
      <c r="L7999">
        <v>4</v>
      </c>
      <c r="M7999" s="1">
        <v>39326</v>
      </c>
      <c r="N7999" s="3">
        <v>44081</v>
      </c>
      <c r="O7999" t="s">
        <v>382</v>
      </c>
      <c r="P7999">
        <v>2007</v>
      </c>
      <c r="Q7999" s="1">
        <v>39448</v>
      </c>
      <c r="R7999" s="1">
        <v>41277</v>
      </c>
      <c r="S7999">
        <v>72000</v>
      </c>
      <c r="T7999">
        <v>868618</v>
      </c>
      <c r="U7999">
        <v>0</v>
      </c>
      <c r="V7999">
        <v>0</v>
      </c>
      <c r="W7999">
        <v>0</v>
      </c>
      <c r="X7999">
        <v>120000</v>
      </c>
      <c r="Y7999">
        <v>0</v>
      </c>
      <c r="Z7999">
        <v>0</v>
      </c>
      <c r="AA7999">
        <v>0</v>
      </c>
      <c r="AB7999">
        <v>0</v>
      </c>
      <c r="AC7999">
        <v>0</v>
      </c>
      <c r="AD7999">
        <v>0</v>
      </c>
      <c r="AE7999">
        <v>0</v>
      </c>
      <c r="AF7999">
        <v>378000</v>
      </c>
      <c r="AG7999">
        <v>0</v>
      </c>
      <c r="AH7999">
        <v>0</v>
      </c>
      <c r="AI7999">
        <v>0</v>
      </c>
      <c r="AJ7999">
        <v>0</v>
      </c>
      <c r="AK7999">
        <v>0</v>
      </c>
      <c r="AL7999">
        <v>0</v>
      </c>
      <c r="AM7999">
        <v>0</v>
      </c>
      <c r="AN7999">
        <v>1</v>
      </c>
    </row>
    <row r="8000" spans="1:40" x14ac:dyDescent="0.45">
      <c r="A8000" t="s">
        <v>51097</v>
      </c>
      <c r="B8000" t="s">
        <v>51098</v>
      </c>
      <c r="C8000" t="s">
        <v>51099</v>
      </c>
      <c r="D8000" t="s">
        <v>78</v>
      </c>
      <c r="E8000" t="s">
        <v>79</v>
      </c>
      <c r="F8000">
        <v>0</v>
      </c>
      <c r="G8000" t="s">
        <v>51</v>
      </c>
      <c r="H8000" t="s">
        <v>44</v>
      </c>
      <c r="I8000" t="s">
        <v>52</v>
      </c>
      <c r="J8000" t="s">
        <v>141</v>
      </c>
      <c r="K8000" t="s">
        <v>401</v>
      </c>
      <c r="L8000">
        <v>2</v>
      </c>
      <c r="M8000" s="1">
        <v>40909</v>
      </c>
      <c r="N8000" s="3">
        <v>43842</v>
      </c>
      <c r="O8000" t="s">
        <v>94</v>
      </c>
      <c r="P8000">
        <v>2012</v>
      </c>
      <c r="Q8000" s="1">
        <v>41595</v>
      </c>
      <c r="R8000" s="1">
        <v>41595</v>
      </c>
      <c r="S8000">
        <v>0</v>
      </c>
      <c r="T8000">
        <v>0</v>
      </c>
      <c r="U8000">
        <v>0</v>
      </c>
      <c r="V8000">
        <v>0</v>
      </c>
      <c r="W8000">
        <v>0</v>
      </c>
      <c r="X8000">
        <v>561000</v>
      </c>
      <c r="Y8000">
        <v>500000</v>
      </c>
      <c r="Z8000">
        <v>0</v>
      </c>
      <c r="AA8000">
        <v>0</v>
      </c>
      <c r="AB8000">
        <v>0</v>
      </c>
      <c r="AC8000">
        <v>0</v>
      </c>
      <c r="AD8000">
        <v>0</v>
      </c>
      <c r="AE8000">
        <v>0</v>
      </c>
      <c r="AF8000">
        <v>0</v>
      </c>
      <c r="AG8000">
        <v>0</v>
      </c>
      <c r="AH8000">
        <v>0</v>
      </c>
      <c r="AI8000">
        <v>0</v>
      </c>
      <c r="AJ8000">
        <v>0</v>
      </c>
      <c r="AK8000">
        <v>0</v>
      </c>
      <c r="AL8000">
        <v>0</v>
      </c>
      <c r="AM8000">
        <v>0</v>
      </c>
      <c r="AN8000">
        <v>1</v>
      </c>
    </row>
    <row r="8001" spans="1:40" x14ac:dyDescent="0.45">
      <c r="A8001" t="s">
        <v>7017</v>
      </c>
      <c r="B8001" t="s">
        <v>7018</v>
      </c>
      <c r="C8001" t="s">
        <v>7019</v>
      </c>
      <c r="D8001" t="s">
        <v>3654</v>
      </c>
      <c r="E8001" t="s">
        <v>199</v>
      </c>
      <c r="F8001">
        <v>0</v>
      </c>
      <c r="G8001" t="s">
        <v>51</v>
      </c>
      <c r="H8001" t="s">
        <v>44</v>
      </c>
      <c r="I8001" t="s">
        <v>52</v>
      </c>
      <c r="J8001" t="s">
        <v>651</v>
      </c>
      <c r="K8001" t="s">
        <v>651</v>
      </c>
      <c r="L8001">
        <v>6</v>
      </c>
      <c r="M8001" s="1">
        <v>39083</v>
      </c>
      <c r="N8001" s="3">
        <v>43837</v>
      </c>
      <c r="O8001" t="s">
        <v>80</v>
      </c>
      <c r="P8001">
        <v>2007</v>
      </c>
      <c r="Q8001" s="1">
        <v>39569</v>
      </c>
      <c r="R8001" s="1">
        <v>41848</v>
      </c>
      <c r="S8001">
        <v>0</v>
      </c>
      <c r="T8001">
        <v>86150000</v>
      </c>
      <c r="U8001">
        <v>0</v>
      </c>
      <c r="V8001">
        <v>15000000</v>
      </c>
      <c r="W8001">
        <v>0</v>
      </c>
      <c r="X8001">
        <v>4984083</v>
      </c>
      <c r="Y8001">
        <v>0</v>
      </c>
      <c r="Z8001">
        <v>0</v>
      </c>
      <c r="AA8001">
        <v>0</v>
      </c>
      <c r="AB8001">
        <v>0</v>
      </c>
      <c r="AC8001">
        <v>0</v>
      </c>
      <c r="AD8001">
        <v>0</v>
      </c>
      <c r="AE8001">
        <v>0</v>
      </c>
      <c r="AF8001">
        <v>6250000</v>
      </c>
      <c r="AG8001">
        <v>39500000</v>
      </c>
      <c r="AH8001">
        <v>40400000</v>
      </c>
      <c r="AI8001">
        <v>0</v>
      </c>
      <c r="AJ8001">
        <v>0</v>
      </c>
      <c r="AK8001">
        <v>0</v>
      </c>
      <c r="AL8001">
        <v>0</v>
      </c>
      <c r="AM8001">
        <v>0</v>
      </c>
      <c r="AN8001">
        <v>1</v>
      </c>
    </row>
    <row r="8002" spans="1:40" x14ac:dyDescent="0.45">
      <c r="A8002" t="s">
        <v>41281</v>
      </c>
      <c r="B8002" t="s">
        <v>41282</v>
      </c>
      <c r="C8002" t="s">
        <v>41283</v>
      </c>
      <c r="D8002" t="s">
        <v>68</v>
      </c>
      <c r="E8002" t="s">
        <v>69</v>
      </c>
      <c r="F8002">
        <v>0</v>
      </c>
      <c r="G8002" t="s">
        <v>51</v>
      </c>
      <c r="H8002" t="s">
        <v>179</v>
      </c>
      <c r="I8002" t="s">
        <v>180</v>
      </c>
      <c r="J8002" t="s">
        <v>580</v>
      </c>
      <c r="K8002" t="s">
        <v>580</v>
      </c>
      <c r="L8002">
        <v>4</v>
      </c>
      <c r="M8002" s="1">
        <v>38718</v>
      </c>
      <c r="N8002" s="3">
        <v>43836</v>
      </c>
      <c r="O8002" t="s">
        <v>260</v>
      </c>
      <c r="P8002">
        <v>2006</v>
      </c>
      <c r="Q8002" s="1">
        <v>40157</v>
      </c>
      <c r="R8002" s="1">
        <v>41354</v>
      </c>
      <c r="S8002">
        <v>402221</v>
      </c>
      <c r="T8002">
        <v>260000</v>
      </c>
      <c r="U8002">
        <v>0</v>
      </c>
      <c r="V8002">
        <v>0</v>
      </c>
      <c r="W8002">
        <v>0</v>
      </c>
      <c r="X8002">
        <v>400000</v>
      </c>
      <c r="Y8002">
        <v>0</v>
      </c>
      <c r="Z8002">
        <v>0</v>
      </c>
      <c r="AA8002">
        <v>0</v>
      </c>
      <c r="AB8002">
        <v>0</v>
      </c>
      <c r="AC8002">
        <v>0</v>
      </c>
      <c r="AD8002">
        <v>0</v>
      </c>
      <c r="AE8002">
        <v>0</v>
      </c>
      <c r="AF8002">
        <v>0</v>
      </c>
      <c r="AG8002">
        <v>0</v>
      </c>
      <c r="AH8002">
        <v>0</v>
      </c>
      <c r="AI8002">
        <v>0</v>
      </c>
      <c r="AJ8002">
        <v>0</v>
      </c>
      <c r="AK8002">
        <v>0</v>
      </c>
      <c r="AL8002">
        <v>0</v>
      </c>
      <c r="AM8002">
        <v>0</v>
      </c>
      <c r="AN8002">
        <v>1</v>
      </c>
    </row>
    <row r="8003" spans="1:40" x14ac:dyDescent="0.45">
      <c r="A8003" t="s">
        <v>19158</v>
      </c>
      <c r="B8003" t="s">
        <v>19159</v>
      </c>
      <c r="C8003" t="s">
        <v>19160</v>
      </c>
      <c r="D8003" t="s">
        <v>706</v>
      </c>
      <c r="E8003" t="s">
        <v>707</v>
      </c>
      <c r="F8003">
        <v>0</v>
      </c>
      <c r="G8003" t="s">
        <v>51</v>
      </c>
      <c r="H8003" t="s">
        <v>44</v>
      </c>
      <c r="I8003" t="s">
        <v>52</v>
      </c>
      <c r="J8003" t="s">
        <v>141</v>
      </c>
      <c r="K8003" t="s">
        <v>2696</v>
      </c>
      <c r="L8003">
        <v>1</v>
      </c>
      <c r="M8003" s="1">
        <v>37987</v>
      </c>
      <c r="N8003" s="3">
        <v>43834</v>
      </c>
      <c r="O8003" t="s">
        <v>273</v>
      </c>
      <c r="P8003">
        <v>2004</v>
      </c>
      <c r="Q8003" s="1">
        <v>40031</v>
      </c>
      <c r="R8003" s="1">
        <v>40031</v>
      </c>
      <c r="S8003">
        <v>0</v>
      </c>
      <c r="T8003">
        <v>1062841</v>
      </c>
      <c r="U8003">
        <v>0</v>
      </c>
      <c r="V8003">
        <v>0</v>
      </c>
      <c r="W8003">
        <v>0</v>
      </c>
      <c r="X8003">
        <v>0</v>
      </c>
      <c r="Y8003">
        <v>0</v>
      </c>
      <c r="Z8003">
        <v>0</v>
      </c>
      <c r="AA8003">
        <v>0</v>
      </c>
      <c r="AB8003">
        <v>0</v>
      </c>
      <c r="AC8003">
        <v>0</v>
      </c>
      <c r="AD8003">
        <v>0</v>
      </c>
      <c r="AE8003">
        <v>0</v>
      </c>
      <c r="AF8003">
        <v>0</v>
      </c>
      <c r="AG8003">
        <v>0</v>
      </c>
      <c r="AH8003">
        <v>0</v>
      </c>
      <c r="AI8003">
        <v>0</v>
      </c>
      <c r="AJ8003">
        <v>0</v>
      </c>
      <c r="AK8003">
        <v>0</v>
      </c>
      <c r="AL8003">
        <v>0</v>
      </c>
      <c r="AM8003">
        <v>0</v>
      </c>
      <c r="AN8003">
        <v>1</v>
      </c>
    </row>
    <row r="8004" spans="1:40" x14ac:dyDescent="0.45">
      <c r="A8004" t="s">
        <v>46117</v>
      </c>
      <c r="B8004" t="s">
        <v>46118</v>
      </c>
      <c r="C8004" t="s">
        <v>46119</v>
      </c>
      <c r="D8004" t="s">
        <v>6757</v>
      </c>
      <c r="E8004" t="s">
        <v>6758</v>
      </c>
      <c r="F8004">
        <v>0</v>
      </c>
      <c r="G8004" t="s">
        <v>51</v>
      </c>
      <c r="H8004" t="s">
        <v>44</v>
      </c>
      <c r="I8004" t="s">
        <v>147</v>
      </c>
      <c r="J8004" t="s">
        <v>148</v>
      </c>
      <c r="K8004" t="s">
        <v>148</v>
      </c>
      <c r="L8004">
        <v>8</v>
      </c>
      <c r="M8004" s="1">
        <v>37622</v>
      </c>
      <c r="N8004" s="3">
        <v>43833</v>
      </c>
      <c r="O8004" t="s">
        <v>469</v>
      </c>
      <c r="P8004">
        <v>2003</v>
      </c>
      <c r="Q8004" s="1">
        <v>39259</v>
      </c>
      <c r="R8004" s="1">
        <v>41407</v>
      </c>
      <c r="S8004">
        <v>0</v>
      </c>
      <c r="T8004">
        <v>88950000</v>
      </c>
      <c r="U8004">
        <v>0</v>
      </c>
      <c r="V8004">
        <v>0</v>
      </c>
      <c r="W8004">
        <v>0</v>
      </c>
      <c r="X8004">
        <v>17500000</v>
      </c>
      <c r="Y8004">
        <v>0</v>
      </c>
      <c r="Z8004">
        <v>0</v>
      </c>
      <c r="AA8004">
        <v>0</v>
      </c>
      <c r="AB8004">
        <v>0</v>
      </c>
      <c r="AC8004">
        <v>0</v>
      </c>
      <c r="AD8004">
        <v>0</v>
      </c>
      <c r="AE8004">
        <v>0</v>
      </c>
      <c r="AF8004">
        <v>0</v>
      </c>
      <c r="AG8004">
        <v>8500000</v>
      </c>
      <c r="AH8004">
        <v>30000000</v>
      </c>
      <c r="AI8004">
        <v>20000000</v>
      </c>
      <c r="AJ8004">
        <v>15300000</v>
      </c>
      <c r="AK8004">
        <v>0</v>
      </c>
      <c r="AL8004">
        <v>0</v>
      </c>
      <c r="AM8004">
        <v>0</v>
      </c>
      <c r="AN8004">
        <v>1</v>
      </c>
    </row>
    <row r="8005" spans="1:40" x14ac:dyDescent="0.45">
      <c r="A8005" t="s">
        <v>31813</v>
      </c>
      <c r="B8005" t="s">
        <v>31814</v>
      </c>
      <c r="C8005" t="s">
        <v>31815</v>
      </c>
      <c r="D8005" t="s">
        <v>31816</v>
      </c>
      <c r="E8005" t="s">
        <v>116</v>
      </c>
      <c r="F8005">
        <v>0</v>
      </c>
      <c r="G8005" t="s">
        <v>51</v>
      </c>
      <c r="H8005" t="s">
        <v>44</v>
      </c>
      <c r="I8005" t="s">
        <v>309</v>
      </c>
      <c r="J8005" t="s">
        <v>310</v>
      </c>
      <c r="K8005" t="s">
        <v>310</v>
      </c>
      <c r="L8005">
        <v>4</v>
      </c>
      <c r="M8005" s="1">
        <v>40330</v>
      </c>
      <c r="N8005" s="3">
        <v>43992</v>
      </c>
      <c r="O8005" t="s">
        <v>619</v>
      </c>
      <c r="P8005">
        <v>2010</v>
      </c>
      <c r="Q8005" s="1">
        <v>40422</v>
      </c>
      <c r="R8005" s="1">
        <v>41109</v>
      </c>
      <c r="S8005">
        <v>400000</v>
      </c>
      <c r="T8005">
        <v>0</v>
      </c>
      <c r="U8005">
        <v>0</v>
      </c>
      <c r="V8005">
        <v>0</v>
      </c>
      <c r="W8005">
        <v>0</v>
      </c>
      <c r="X8005">
        <v>125000</v>
      </c>
      <c r="Y8005">
        <v>0</v>
      </c>
      <c r="Z8005">
        <v>0</v>
      </c>
      <c r="AA8005">
        <v>540000</v>
      </c>
      <c r="AB8005">
        <v>0</v>
      </c>
      <c r="AC8005">
        <v>0</v>
      </c>
      <c r="AD8005">
        <v>0</v>
      </c>
      <c r="AE8005">
        <v>0</v>
      </c>
      <c r="AF8005">
        <v>0</v>
      </c>
      <c r="AG8005">
        <v>0</v>
      </c>
      <c r="AH8005">
        <v>0</v>
      </c>
      <c r="AI8005">
        <v>0</v>
      </c>
      <c r="AJ8005">
        <v>0</v>
      </c>
      <c r="AK8005">
        <v>0</v>
      </c>
      <c r="AL8005">
        <v>0</v>
      </c>
      <c r="AM8005">
        <v>0</v>
      </c>
      <c r="AN8005">
        <v>1</v>
      </c>
    </row>
    <row r="8006" spans="1:40" x14ac:dyDescent="0.45">
      <c r="A8006" t="s">
        <v>68321</v>
      </c>
      <c r="B8006" t="s">
        <v>68322</v>
      </c>
      <c r="C8006" t="s">
        <v>68323</v>
      </c>
      <c r="D8006" t="s">
        <v>198</v>
      </c>
      <c r="E8006" t="s">
        <v>199</v>
      </c>
      <c r="F8006">
        <v>0</v>
      </c>
      <c r="G8006" t="s">
        <v>51</v>
      </c>
      <c r="H8006" t="s">
        <v>44</v>
      </c>
      <c r="I8006" t="s">
        <v>730</v>
      </c>
      <c r="J8006" t="s">
        <v>3032</v>
      </c>
      <c r="K8006" t="s">
        <v>3033</v>
      </c>
      <c r="L8006">
        <v>2</v>
      </c>
      <c r="M8006" s="1">
        <v>38718</v>
      </c>
      <c r="N8006" s="3">
        <v>43836</v>
      </c>
      <c r="O8006" t="s">
        <v>260</v>
      </c>
      <c r="P8006">
        <v>2006</v>
      </c>
      <c r="Q8006" s="1">
        <v>39995</v>
      </c>
      <c r="R8006" s="1">
        <v>40646</v>
      </c>
      <c r="S8006">
        <v>0</v>
      </c>
      <c r="T8006">
        <v>1065000</v>
      </c>
      <c r="U8006">
        <v>0</v>
      </c>
      <c r="V8006">
        <v>0</v>
      </c>
      <c r="W8006">
        <v>0</v>
      </c>
      <c r="X8006">
        <v>0</v>
      </c>
      <c r="Y8006">
        <v>0</v>
      </c>
      <c r="Z8006">
        <v>0</v>
      </c>
      <c r="AA8006">
        <v>0</v>
      </c>
      <c r="AB8006">
        <v>0</v>
      </c>
      <c r="AC8006">
        <v>0</v>
      </c>
      <c r="AD8006">
        <v>0</v>
      </c>
      <c r="AE8006">
        <v>0</v>
      </c>
      <c r="AF8006">
        <v>0</v>
      </c>
      <c r="AG8006">
        <v>0</v>
      </c>
      <c r="AH8006">
        <v>0</v>
      </c>
      <c r="AI8006">
        <v>0</v>
      </c>
      <c r="AJ8006">
        <v>0</v>
      </c>
      <c r="AK8006">
        <v>0</v>
      </c>
      <c r="AL8006">
        <v>0</v>
      </c>
      <c r="AM8006">
        <v>0</v>
      </c>
      <c r="AN8006">
        <v>1</v>
      </c>
    </row>
    <row r="8007" spans="1:40" x14ac:dyDescent="0.45">
      <c r="A8007" t="s">
        <v>78235</v>
      </c>
      <c r="B8007" t="s">
        <v>78236</v>
      </c>
      <c r="C8007" t="s">
        <v>78237</v>
      </c>
      <c r="D8007" t="s">
        <v>78</v>
      </c>
      <c r="E8007" t="s">
        <v>79</v>
      </c>
      <c r="F8007">
        <v>0</v>
      </c>
      <c r="G8007" t="s">
        <v>51</v>
      </c>
      <c r="H8007" t="s">
        <v>44</v>
      </c>
      <c r="I8007" t="s">
        <v>96</v>
      </c>
      <c r="J8007" t="s">
        <v>874</v>
      </c>
      <c r="K8007" t="s">
        <v>1110</v>
      </c>
      <c r="L8007">
        <v>3</v>
      </c>
      <c r="M8007" s="1">
        <v>41030</v>
      </c>
      <c r="N8007" s="3">
        <v>43963</v>
      </c>
      <c r="O8007" t="s">
        <v>48</v>
      </c>
      <c r="P8007">
        <v>2012</v>
      </c>
      <c r="Q8007" s="1">
        <v>41090</v>
      </c>
      <c r="R8007" s="1">
        <v>41604</v>
      </c>
      <c r="S8007">
        <v>0</v>
      </c>
      <c r="T8007">
        <v>450000</v>
      </c>
      <c r="U8007">
        <v>0</v>
      </c>
      <c r="V8007">
        <v>0</v>
      </c>
      <c r="W8007">
        <v>0</v>
      </c>
      <c r="X8007">
        <v>615294</v>
      </c>
      <c r="Y8007">
        <v>0</v>
      </c>
      <c r="Z8007">
        <v>0</v>
      </c>
      <c r="AA8007">
        <v>0</v>
      </c>
      <c r="AB8007">
        <v>0</v>
      </c>
      <c r="AC8007">
        <v>0</v>
      </c>
      <c r="AD8007">
        <v>0</v>
      </c>
      <c r="AE8007">
        <v>0</v>
      </c>
      <c r="AF8007">
        <v>0</v>
      </c>
      <c r="AG8007">
        <v>0</v>
      </c>
      <c r="AH8007">
        <v>0</v>
      </c>
      <c r="AI8007">
        <v>0</v>
      </c>
      <c r="AJ8007">
        <v>0</v>
      </c>
      <c r="AK8007">
        <v>0</v>
      </c>
      <c r="AL8007">
        <v>0</v>
      </c>
      <c r="AM8007">
        <v>0</v>
      </c>
      <c r="AN8007">
        <v>1</v>
      </c>
    </row>
    <row r="8008" spans="1:40" x14ac:dyDescent="0.45">
      <c r="A8008" t="s">
        <v>36795</v>
      </c>
      <c r="B8008" t="s">
        <v>36796</v>
      </c>
      <c r="C8008" t="s">
        <v>36797</v>
      </c>
      <c r="D8008" t="s">
        <v>36798</v>
      </c>
      <c r="E8008" t="s">
        <v>7571</v>
      </c>
      <c r="F8008">
        <v>0</v>
      </c>
      <c r="G8008" t="s">
        <v>51</v>
      </c>
      <c r="H8008" t="s">
        <v>44</v>
      </c>
      <c r="I8008" t="s">
        <v>309</v>
      </c>
      <c r="J8008" t="s">
        <v>564</v>
      </c>
      <c r="K8008" t="s">
        <v>564</v>
      </c>
      <c r="L8008">
        <v>3</v>
      </c>
      <c r="M8008" s="1">
        <v>35674</v>
      </c>
      <c r="N8008" s="2">
        <v>35674</v>
      </c>
      <c r="O8008" t="s">
        <v>8407</v>
      </c>
      <c r="P8008">
        <v>1997</v>
      </c>
      <c r="Q8008" s="1">
        <v>40137</v>
      </c>
      <c r="R8008" s="1">
        <v>40827</v>
      </c>
      <c r="S8008">
        <v>0</v>
      </c>
      <c r="T8008">
        <v>1065500</v>
      </c>
      <c r="U8008">
        <v>0</v>
      </c>
      <c r="V8008">
        <v>0</v>
      </c>
      <c r="W8008">
        <v>0</v>
      </c>
      <c r="X8008">
        <v>0</v>
      </c>
      <c r="Y8008">
        <v>0</v>
      </c>
      <c r="Z8008">
        <v>0</v>
      </c>
      <c r="AA8008">
        <v>0</v>
      </c>
      <c r="AB8008">
        <v>0</v>
      </c>
      <c r="AC8008">
        <v>0</v>
      </c>
      <c r="AD8008">
        <v>0</v>
      </c>
      <c r="AE8008">
        <v>0</v>
      </c>
      <c r="AF8008">
        <v>0</v>
      </c>
      <c r="AG8008">
        <v>0</v>
      </c>
      <c r="AH8008">
        <v>0</v>
      </c>
      <c r="AI8008">
        <v>0</v>
      </c>
      <c r="AJ8008">
        <v>0</v>
      </c>
      <c r="AK8008">
        <v>0</v>
      </c>
      <c r="AL8008">
        <v>0</v>
      </c>
      <c r="AM8008">
        <v>0</v>
      </c>
      <c r="AN8008">
        <v>1</v>
      </c>
    </row>
    <row r="8009" spans="1:40" x14ac:dyDescent="0.45">
      <c r="A8009" t="s">
        <v>33063</v>
      </c>
      <c r="B8009" t="s">
        <v>33064</v>
      </c>
      <c r="C8009" t="s">
        <v>33065</v>
      </c>
      <c r="D8009" t="s">
        <v>90</v>
      </c>
      <c r="E8009" t="s">
        <v>91</v>
      </c>
      <c r="F8009">
        <v>0</v>
      </c>
      <c r="G8009" t="s">
        <v>43</v>
      </c>
      <c r="H8009" t="s">
        <v>44</v>
      </c>
      <c r="I8009" t="s">
        <v>45</v>
      </c>
      <c r="J8009" t="s">
        <v>46</v>
      </c>
      <c r="K8009" t="s">
        <v>47</v>
      </c>
      <c r="L8009">
        <v>5</v>
      </c>
      <c r="M8009" s="1">
        <v>39083</v>
      </c>
      <c r="N8009" s="3">
        <v>43837</v>
      </c>
      <c r="O8009" t="s">
        <v>80</v>
      </c>
      <c r="P8009">
        <v>2007</v>
      </c>
      <c r="Q8009" s="1">
        <v>39417</v>
      </c>
      <c r="R8009" s="1">
        <v>41462</v>
      </c>
      <c r="S8009">
        <v>0</v>
      </c>
      <c r="T8009">
        <v>106800000</v>
      </c>
      <c r="U8009">
        <v>0</v>
      </c>
      <c r="V8009">
        <v>0</v>
      </c>
      <c r="W8009">
        <v>0</v>
      </c>
      <c r="X8009">
        <v>0</v>
      </c>
      <c r="Y8009">
        <v>0</v>
      </c>
      <c r="Z8009">
        <v>0</v>
      </c>
      <c r="AA8009">
        <v>0</v>
      </c>
      <c r="AB8009">
        <v>0</v>
      </c>
      <c r="AC8009">
        <v>0</v>
      </c>
      <c r="AD8009">
        <v>0</v>
      </c>
      <c r="AE8009">
        <v>0</v>
      </c>
      <c r="AF8009">
        <v>3800000</v>
      </c>
      <c r="AG8009">
        <v>20000000</v>
      </c>
      <c r="AH8009">
        <v>41000000</v>
      </c>
      <c r="AI8009">
        <v>30000000</v>
      </c>
      <c r="AJ8009">
        <v>12000000</v>
      </c>
      <c r="AK8009">
        <v>0</v>
      </c>
      <c r="AL8009">
        <v>0</v>
      </c>
      <c r="AM8009">
        <v>0</v>
      </c>
      <c r="AN8009">
        <v>1</v>
      </c>
    </row>
    <row r="8010" spans="1:40" x14ac:dyDescent="0.45">
      <c r="A8010" t="s">
        <v>26593</v>
      </c>
      <c r="B8010" t="s">
        <v>26594</v>
      </c>
      <c r="C8010" t="s">
        <v>26595</v>
      </c>
      <c r="D8010" t="s">
        <v>1429</v>
      </c>
      <c r="E8010" t="s">
        <v>900</v>
      </c>
      <c r="F8010">
        <v>0</v>
      </c>
      <c r="G8010" t="s">
        <v>51</v>
      </c>
      <c r="H8010" t="s">
        <v>44</v>
      </c>
      <c r="I8010" t="s">
        <v>204</v>
      </c>
      <c r="J8010" t="s">
        <v>205</v>
      </c>
      <c r="K8010" t="s">
        <v>1031</v>
      </c>
      <c r="L8010">
        <v>3</v>
      </c>
      <c r="M8010" s="1">
        <v>39083</v>
      </c>
      <c r="N8010" s="3">
        <v>43837</v>
      </c>
      <c r="O8010" t="s">
        <v>80</v>
      </c>
      <c r="P8010">
        <v>2007</v>
      </c>
      <c r="Q8010" s="1">
        <v>40087</v>
      </c>
      <c r="R8010" s="1">
        <v>41682</v>
      </c>
      <c r="S8010">
        <v>0</v>
      </c>
      <c r="T8010">
        <v>42000000</v>
      </c>
      <c r="U8010">
        <v>0</v>
      </c>
      <c r="V8010">
        <v>0</v>
      </c>
      <c r="W8010">
        <v>0</v>
      </c>
      <c r="X8010">
        <v>0</v>
      </c>
      <c r="Y8010">
        <v>0</v>
      </c>
      <c r="Z8010">
        <v>0</v>
      </c>
      <c r="AA8010">
        <v>0</v>
      </c>
      <c r="AB8010">
        <v>65000000</v>
      </c>
      <c r="AC8010">
        <v>0</v>
      </c>
      <c r="AD8010">
        <v>0</v>
      </c>
      <c r="AE8010">
        <v>0</v>
      </c>
      <c r="AF8010">
        <v>42000000</v>
      </c>
      <c r="AG8010">
        <v>0</v>
      </c>
      <c r="AH8010">
        <v>0</v>
      </c>
      <c r="AI8010">
        <v>0</v>
      </c>
      <c r="AJ8010">
        <v>0</v>
      </c>
      <c r="AK8010">
        <v>0</v>
      </c>
      <c r="AL8010">
        <v>0</v>
      </c>
      <c r="AM8010">
        <v>0</v>
      </c>
      <c r="AN8010">
        <v>1</v>
      </c>
    </row>
    <row r="8011" spans="1:40" x14ac:dyDescent="0.45">
      <c r="A8011" t="s">
        <v>6779</v>
      </c>
      <c r="B8011" t="s">
        <v>6780</v>
      </c>
      <c r="C8011" t="s">
        <v>6781</v>
      </c>
      <c r="D8011" t="s">
        <v>721</v>
      </c>
      <c r="E8011" t="s">
        <v>722</v>
      </c>
      <c r="F8011">
        <v>0</v>
      </c>
      <c r="G8011" t="s">
        <v>51</v>
      </c>
      <c r="H8011" t="s">
        <v>44</v>
      </c>
      <c r="I8011" t="s">
        <v>1723</v>
      </c>
      <c r="J8011" t="s">
        <v>1724</v>
      </c>
      <c r="K8011" t="s">
        <v>1725</v>
      </c>
      <c r="L8011">
        <v>1</v>
      </c>
      <c r="M8011" s="1">
        <v>35796</v>
      </c>
      <c r="N8011" s="2">
        <v>35796</v>
      </c>
      <c r="O8011" t="s">
        <v>393</v>
      </c>
      <c r="P8011">
        <v>1998</v>
      </c>
      <c r="Q8011" s="1">
        <v>41017</v>
      </c>
      <c r="R8011" s="1">
        <v>41017</v>
      </c>
      <c r="S8011">
        <v>0</v>
      </c>
      <c r="T8011">
        <v>0</v>
      </c>
      <c r="U8011">
        <v>0</v>
      </c>
      <c r="V8011">
        <v>0</v>
      </c>
      <c r="W8011">
        <v>0</v>
      </c>
      <c r="X8011">
        <v>107000000</v>
      </c>
      <c r="Y8011">
        <v>0</v>
      </c>
      <c r="Z8011">
        <v>0</v>
      </c>
      <c r="AA8011">
        <v>0</v>
      </c>
      <c r="AB8011">
        <v>0</v>
      </c>
      <c r="AC8011">
        <v>0</v>
      </c>
      <c r="AD8011">
        <v>0</v>
      </c>
      <c r="AE8011">
        <v>0</v>
      </c>
      <c r="AF8011">
        <v>0</v>
      </c>
      <c r="AG8011">
        <v>0</v>
      </c>
      <c r="AH8011">
        <v>0</v>
      </c>
      <c r="AI8011">
        <v>0</v>
      </c>
      <c r="AJ8011">
        <v>0</v>
      </c>
      <c r="AK8011">
        <v>0</v>
      </c>
      <c r="AL8011">
        <v>0</v>
      </c>
      <c r="AM8011">
        <v>0</v>
      </c>
      <c r="AN8011">
        <v>1</v>
      </c>
    </row>
    <row r="8012" spans="1:40" x14ac:dyDescent="0.45">
      <c r="A8012" t="s">
        <v>64725</v>
      </c>
      <c r="B8012" t="s">
        <v>64726</v>
      </c>
      <c r="C8012" t="s">
        <v>64727</v>
      </c>
      <c r="D8012" t="s">
        <v>64728</v>
      </c>
      <c r="E8012" t="s">
        <v>1987</v>
      </c>
      <c r="F8012">
        <v>0</v>
      </c>
      <c r="G8012" t="s">
        <v>51</v>
      </c>
      <c r="H8012" t="s">
        <v>44</v>
      </c>
      <c r="I8012" t="s">
        <v>52</v>
      </c>
      <c r="J8012" t="s">
        <v>141</v>
      </c>
      <c r="K8012" t="s">
        <v>142</v>
      </c>
      <c r="L8012">
        <v>3</v>
      </c>
      <c r="M8012" s="1">
        <v>39989</v>
      </c>
      <c r="N8012" s="3">
        <v>43991</v>
      </c>
      <c r="O8012" t="s">
        <v>188</v>
      </c>
      <c r="P8012">
        <v>2009</v>
      </c>
      <c r="Q8012" s="1">
        <v>40603</v>
      </c>
      <c r="R8012" s="1">
        <v>41654</v>
      </c>
      <c r="S8012">
        <v>1070000</v>
      </c>
      <c r="T8012">
        <v>0</v>
      </c>
      <c r="U8012">
        <v>0</v>
      </c>
      <c r="V8012">
        <v>0</v>
      </c>
      <c r="W8012">
        <v>0</v>
      </c>
      <c r="X8012">
        <v>0</v>
      </c>
      <c r="Y8012">
        <v>0</v>
      </c>
      <c r="Z8012">
        <v>0</v>
      </c>
      <c r="AA8012">
        <v>0</v>
      </c>
      <c r="AB8012">
        <v>0</v>
      </c>
      <c r="AC8012">
        <v>0</v>
      </c>
      <c r="AD8012">
        <v>0</v>
      </c>
      <c r="AE8012">
        <v>0</v>
      </c>
      <c r="AF8012">
        <v>0</v>
      </c>
      <c r="AG8012">
        <v>0</v>
      </c>
      <c r="AH8012">
        <v>0</v>
      </c>
      <c r="AI8012">
        <v>0</v>
      </c>
      <c r="AJ8012">
        <v>0</v>
      </c>
      <c r="AK8012">
        <v>0</v>
      </c>
      <c r="AL8012">
        <v>0</v>
      </c>
      <c r="AM8012">
        <v>0</v>
      </c>
      <c r="AN8012">
        <v>1</v>
      </c>
    </row>
    <row r="8013" spans="1:40" x14ac:dyDescent="0.45">
      <c r="A8013" t="s">
        <v>78826</v>
      </c>
      <c r="B8013" t="s">
        <v>78827</v>
      </c>
      <c r="C8013" t="s">
        <v>78828</v>
      </c>
      <c r="D8013" t="s">
        <v>68</v>
      </c>
      <c r="E8013" t="s">
        <v>69</v>
      </c>
      <c r="F8013">
        <v>0</v>
      </c>
      <c r="G8013" t="s">
        <v>51</v>
      </c>
      <c r="H8013" t="s">
        <v>44</v>
      </c>
      <c r="I8013" t="s">
        <v>52</v>
      </c>
      <c r="J8013" t="s">
        <v>141</v>
      </c>
      <c r="K8013" t="s">
        <v>359</v>
      </c>
      <c r="L8013">
        <v>2</v>
      </c>
      <c r="M8013" s="1">
        <v>40967</v>
      </c>
      <c r="N8013" s="3">
        <v>43873</v>
      </c>
      <c r="O8013" t="s">
        <v>94</v>
      </c>
      <c r="P8013">
        <v>2012</v>
      </c>
      <c r="Q8013" s="1">
        <v>41122</v>
      </c>
      <c r="R8013" s="1">
        <v>41359</v>
      </c>
      <c r="S8013">
        <v>1070000</v>
      </c>
      <c r="T8013">
        <v>0</v>
      </c>
      <c r="U8013">
        <v>0</v>
      </c>
      <c r="V8013">
        <v>0</v>
      </c>
      <c r="W8013">
        <v>0</v>
      </c>
      <c r="X8013">
        <v>0</v>
      </c>
      <c r="Y8013">
        <v>0</v>
      </c>
      <c r="Z8013">
        <v>0</v>
      </c>
      <c r="AA8013">
        <v>0</v>
      </c>
      <c r="AB8013">
        <v>0</v>
      </c>
      <c r="AC8013">
        <v>0</v>
      </c>
      <c r="AD8013">
        <v>0</v>
      </c>
      <c r="AE8013">
        <v>0</v>
      </c>
      <c r="AF8013">
        <v>0</v>
      </c>
      <c r="AG8013">
        <v>0</v>
      </c>
      <c r="AH8013">
        <v>0</v>
      </c>
      <c r="AI8013">
        <v>0</v>
      </c>
      <c r="AJ8013">
        <v>0</v>
      </c>
      <c r="AK8013">
        <v>0</v>
      </c>
      <c r="AL8013">
        <v>0</v>
      </c>
      <c r="AM8013">
        <v>0</v>
      </c>
      <c r="AN8013">
        <v>1</v>
      </c>
    </row>
    <row r="8014" spans="1:40" x14ac:dyDescent="0.45">
      <c r="A8014" t="s">
        <v>13867</v>
      </c>
      <c r="B8014" t="s">
        <v>13868</v>
      </c>
      <c r="C8014" t="s">
        <v>13869</v>
      </c>
      <c r="D8014" t="s">
        <v>198</v>
      </c>
      <c r="E8014" t="s">
        <v>199</v>
      </c>
      <c r="F8014">
        <v>0</v>
      </c>
      <c r="G8014" t="s">
        <v>51</v>
      </c>
      <c r="H8014" t="s">
        <v>44</v>
      </c>
      <c r="I8014" t="s">
        <v>204</v>
      </c>
      <c r="J8014" t="s">
        <v>205</v>
      </c>
      <c r="K8014" t="s">
        <v>232</v>
      </c>
      <c r="L8014">
        <v>8</v>
      </c>
      <c r="M8014" s="1">
        <v>39448</v>
      </c>
      <c r="N8014" s="3">
        <v>43838</v>
      </c>
      <c r="O8014" t="s">
        <v>133</v>
      </c>
      <c r="P8014">
        <v>2008</v>
      </c>
      <c r="Q8014" s="1">
        <v>40193</v>
      </c>
      <c r="R8014" s="1">
        <v>41592</v>
      </c>
      <c r="S8014">
        <v>0</v>
      </c>
      <c r="T8014">
        <v>102900000</v>
      </c>
      <c r="U8014">
        <v>0</v>
      </c>
      <c r="V8014">
        <v>0</v>
      </c>
      <c r="W8014">
        <v>0</v>
      </c>
      <c r="X8014">
        <v>4090000</v>
      </c>
      <c r="Y8014">
        <v>0</v>
      </c>
      <c r="Z8014">
        <v>120000</v>
      </c>
      <c r="AA8014">
        <v>0</v>
      </c>
      <c r="AB8014">
        <v>0</v>
      </c>
      <c r="AC8014">
        <v>0</v>
      </c>
      <c r="AD8014">
        <v>0</v>
      </c>
      <c r="AE8014">
        <v>0</v>
      </c>
      <c r="AF8014">
        <v>61500000</v>
      </c>
      <c r="AG8014">
        <v>32400000</v>
      </c>
      <c r="AH8014">
        <v>0</v>
      </c>
      <c r="AI8014">
        <v>0</v>
      </c>
      <c r="AJ8014">
        <v>0</v>
      </c>
      <c r="AK8014">
        <v>0</v>
      </c>
      <c r="AL8014">
        <v>0</v>
      </c>
      <c r="AM8014">
        <v>0</v>
      </c>
      <c r="AN8014">
        <v>1</v>
      </c>
    </row>
    <row r="8015" spans="1:40" x14ac:dyDescent="0.45">
      <c r="A8015" t="s">
        <v>3081</v>
      </c>
      <c r="B8015" t="s">
        <v>3082</v>
      </c>
      <c r="C8015" t="s">
        <v>3083</v>
      </c>
      <c r="D8015" t="s">
        <v>3084</v>
      </c>
      <c r="E8015" t="s">
        <v>406</v>
      </c>
      <c r="F8015">
        <v>0</v>
      </c>
      <c r="G8015" t="s">
        <v>51</v>
      </c>
      <c r="H8015" t="s">
        <v>179</v>
      </c>
      <c r="I8015" t="s">
        <v>1412</v>
      </c>
      <c r="J8015" t="s">
        <v>3085</v>
      </c>
      <c r="K8015" t="s">
        <v>3085</v>
      </c>
      <c r="L8015">
        <v>2</v>
      </c>
      <c r="M8015" s="1">
        <v>39995</v>
      </c>
      <c r="N8015" s="3">
        <v>44021</v>
      </c>
      <c r="O8015" t="s">
        <v>194</v>
      </c>
      <c r="P8015">
        <v>2009</v>
      </c>
      <c r="Q8015" s="1">
        <v>39965</v>
      </c>
      <c r="R8015" s="1">
        <v>40532</v>
      </c>
      <c r="S8015">
        <v>184711</v>
      </c>
      <c r="T8015">
        <v>888577</v>
      </c>
      <c r="U8015">
        <v>0</v>
      </c>
      <c r="V8015">
        <v>0</v>
      </c>
      <c r="W8015">
        <v>0</v>
      </c>
      <c r="X8015">
        <v>0</v>
      </c>
      <c r="Y8015">
        <v>0</v>
      </c>
      <c r="Z8015">
        <v>0</v>
      </c>
      <c r="AA8015">
        <v>0</v>
      </c>
      <c r="AB8015">
        <v>0</v>
      </c>
      <c r="AC8015">
        <v>0</v>
      </c>
      <c r="AD8015">
        <v>0</v>
      </c>
      <c r="AE8015">
        <v>0</v>
      </c>
      <c r="AF8015">
        <v>888577</v>
      </c>
      <c r="AG8015">
        <v>0</v>
      </c>
      <c r="AH8015">
        <v>0</v>
      </c>
      <c r="AI8015">
        <v>0</v>
      </c>
      <c r="AJ8015">
        <v>0</v>
      </c>
      <c r="AK8015">
        <v>0</v>
      </c>
      <c r="AL8015">
        <v>0</v>
      </c>
      <c r="AM8015">
        <v>0</v>
      </c>
      <c r="AN8015">
        <v>1</v>
      </c>
    </row>
    <row r="8016" spans="1:40" x14ac:dyDescent="0.45">
      <c r="A8016" t="s">
        <v>17591</v>
      </c>
      <c r="B8016" t="s">
        <v>17592</v>
      </c>
      <c r="C8016" t="s">
        <v>17593</v>
      </c>
      <c r="D8016" t="s">
        <v>17594</v>
      </c>
      <c r="E8016" t="s">
        <v>17595</v>
      </c>
      <c r="F8016">
        <v>0</v>
      </c>
      <c r="G8016" t="s">
        <v>51</v>
      </c>
      <c r="H8016" t="s">
        <v>44</v>
      </c>
      <c r="I8016" t="s">
        <v>52</v>
      </c>
      <c r="J8016" t="s">
        <v>53</v>
      </c>
      <c r="K8016" t="s">
        <v>12549</v>
      </c>
      <c r="L8016">
        <v>7</v>
      </c>
      <c r="M8016" s="1">
        <v>35855</v>
      </c>
      <c r="N8016" s="2">
        <v>35855</v>
      </c>
      <c r="O8016" t="s">
        <v>393</v>
      </c>
      <c r="P8016">
        <v>1998</v>
      </c>
      <c r="Q8016" s="1">
        <v>36251</v>
      </c>
      <c r="R8016" s="1">
        <v>40883</v>
      </c>
      <c r="S8016">
        <v>0</v>
      </c>
      <c r="T8016">
        <v>100500000</v>
      </c>
      <c r="U8016">
        <v>0</v>
      </c>
      <c r="V8016">
        <v>0</v>
      </c>
      <c r="W8016">
        <v>0</v>
      </c>
      <c r="X8016">
        <v>7000000</v>
      </c>
      <c r="Y8016">
        <v>0</v>
      </c>
      <c r="Z8016">
        <v>0</v>
      </c>
      <c r="AA8016">
        <v>0</v>
      </c>
      <c r="AB8016">
        <v>0</v>
      </c>
      <c r="AC8016">
        <v>0</v>
      </c>
      <c r="AD8016">
        <v>0</v>
      </c>
      <c r="AE8016">
        <v>0</v>
      </c>
      <c r="AF8016">
        <v>0</v>
      </c>
      <c r="AG8016">
        <v>16000000</v>
      </c>
      <c r="AH8016">
        <v>30000000</v>
      </c>
      <c r="AI8016">
        <v>0</v>
      </c>
      <c r="AJ8016">
        <v>35000000</v>
      </c>
      <c r="AK8016">
        <v>6000000</v>
      </c>
      <c r="AL8016">
        <v>0</v>
      </c>
      <c r="AM8016">
        <v>0</v>
      </c>
      <c r="AN8016">
        <v>1</v>
      </c>
    </row>
    <row r="8017" spans="1:40" x14ac:dyDescent="0.45">
      <c r="A8017" t="s">
        <v>17276</v>
      </c>
      <c r="B8017" t="s">
        <v>17277</v>
      </c>
      <c r="C8017" t="s">
        <v>17278</v>
      </c>
      <c r="D8017" t="s">
        <v>17279</v>
      </c>
      <c r="E8017" t="s">
        <v>1906</v>
      </c>
      <c r="F8017">
        <v>0</v>
      </c>
      <c r="G8017" t="s">
        <v>51</v>
      </c>
      <c r="H8017" t="s">
        <v>44</v>
      </c>
      <c r="I8017" t="s">
        <v>52</v>
      </c>
      <c r="J8017" t="s">
        <v>651</v>
      </c>
      <c r="K8017" t="s">
        <v>651</v>
      </c>
      <c r="L8017">
        <v>3</v>
      </c>
      <c r="M8017" s="1">
        <v>40179</v>
      </c>
      <c r="N8017" s="3">
        <v>43840</v>
      </c>
      <c r="O8017" t="s">
        <v>87</v>
      </c>
      <c r="P8017">
        <v>2010</v>
      </c>
      <c r="Q8017" s="1">
        <v>41365</v>
      </c>
      <c r="R8017" s="1">
        <v>41912</v>
      </c>
      <c r="S8017">
        <v>0</v>
      </c>
      <c r="T8017">
        <v>150000</v>
      </c>
      <c r="U8017">
        <v>0</v>
      </c>
      <c r="V8017">
        <v>375000</v>
      </c>
      <c r="W8017">
        <v>0</v>
      </c>
      <c r="X8017">
        <v>0</v>
      </c>
      <c r="Y8017">
        <v>550000</v>
      </c>
      <c r="Z8017">
        <v>0</v>
      </c>
      <c r="AA8017">
        <v>0</v>
      </c>
      <c r="AB8017">
        <v>0</v>
      </c>
      <c r="AC8017">
        <v>0</v>
      </c>
      <c r="AD8017">
        <v>0</v>
      </c>
      <c r="AE8017">
        <v>0</v>
      </c>
      <c r="AF8017">
        <v>150000</v>
      </c>
      <c r="AG8017">
        <v>0</v>
      </c>
      <c r="AH8017">
        <v>0</v>
      </c>
      <c r="AI8017">
        <v>0</v>
      </c>
      <c r="AJ8017">
        <v>0</v>
      </c>
      <c r="AK8017">
        <v>0</v>
      </c>
      <c r="AL8017">
        <v>0</v>
      </c>
      <c r="AM8017">
        <v>0</v>
      </c>
      <c r="AN8017">
        <v>1</v>
      </c>
    </row>
    <row r="8018" spans="1:40" x14ac:dyDescent="0.45">
      <c r="A8018" t="s">
        <v>33162</v>
      </c>
      <c r="B8018" t="s">
        <v>33163</v>
      </c>
      <c r="C8018" t="s">
        <v>33164</v>
      </c>
      <c r="D8018" t="s">
        <v>31175</v>
      </c>
      <c r="E8018" t="s">
        <v>69</v>
      </c>
      <c r="F8018">
        <v>0</v>
      </c>
      <c r="G8018" t="s">
        <v>51</v>
      </c>
      <c r="H8018" t="s">
        <v>44</v>
      </c>
      <c r="I8018" t="s">
        <v>689</v>
      </c>
      <c r="J8018" t="s">
        <v>206</v>
      </c>
      <c r="K8018" t="s">
        <v>206</v>
      </c>
      <c r="L8018">
        <v>2</v>
      </c>
      <c r="M8018" s="1">
        <v>39539</v>
      </c>
      <c r="N8018" s="3">
        <v>43929</v>
      </c>
      <c r="O8018" t="s">
        <v>303</v>
      </c>
      <c r="P8018">
        <v>2008</v>
      </c>
      <c r="Q8018" s="1">
        <v>39979</v>
      </c>
      <c r="R8018" s="1">
        <v>40683</v>
      </c>
      <c r="S8018">
        <v>0</v>
      </c>
      <c r="T8018">
        <v>1075000</v>
      </c>
      <c r="U8018">
        <v>0</v>
      </c>
      <c r="V8018">
        <v>0</v>
      </c>
      <c r="W8018">
        <v>0</v>
      </c>
      <c r="X8018">
        <v>0</v>
      </c>
      <c r="Y8018">
        <v>0</v>
      </c>
      <c r="Z8018">
        <v>0</v>
      </c>
      <c r="AA8018">
        <v>0</v>
      </c>
      <c r="AB8018">
        <v>0</v>
      </c>
      <c r="AC8018">
        <v>0</v>
      </c>
      <c r="AD8018">
        <v>0</v>
      </c>
      <c r="AE8018">
        <v>0</v>
      </c>
      <c r="AF8018">
        <v>0</v>
      </c>
      <c r="AG8018">
        <v>0</v>
      </c>
      <c r="AH8018">
        <v>0</v>
      </c>
      <c r="AI8018">
        <v>0</v>
      </c>
      <c r="AJ8018">
        <v>0</v>
      </c>
      <c r="AK8018">
        <v>0</v>
      </c>
      <c r="AL8018">
        <v>0</v>
      </c>
      <c r="AM8018">
        <v>0</v>
      </c>
      <c r="AN8018">
        <v>1</v>
      </c>
    </row>
    <row r="8019" spans="1:40" x14ac:dyDescent="0.45">
      <c r="A8019" t="s">
        <v>2126</v>
      </c>
      <c r="B8019" t="s">
        <v>2127</v>
      </c>
      <c r="C8019" t="s">
        <v>2128</v>
      </c>
      <c r="D8019" t="s">
        <v>368</v>
      </c>
      <c r="E8019" t="s">
        <v>42</v>
      </c>
      <c r="F8019">
        <v>0</v>
      </c>
      <c r="G8019" t="s">
        <v>51</v>
      </c>
      <c r="H8019" t="s">
        <v>44</v>
      </c>
      <c r="I8019" t="s">
        <v>592</v>
      </c>
      <c r="J8019" t="s">
        <v>593</v>
      </c>
      <c r="K8019" t="s">
        <v>628</v>
      </c>
      <c r="L8019">
        <v>2</v>
      </c>
      <c r="M8019" s="1">
        <v>40909</v>
      </c>
      <c r="N8019" s="3">
        <v>43842</v>
      </c>
      <c r="O8019" t="s">
        <v>94</v>
      </c>
      <c r="P8019">
        <v>2012</v>
      </c>
      <c r="Q8019" s="1">
        <v>41668</v>
      </c>
      <c r="R8019" s="1">
        <v>41829</v>
      </c>
      <c r="S8019">
        <v>1075000</v>
      </c>
      <c r="T8019">
        <v>0</v>
      </c>
      <c r="U8019">
        <v>0</v>
      </c>
      <c r="V8019">
        <v>0</v>
      </c>
      <c r="W8019">
        <v>0</v>
      </c>
      <c r="X8019">
        <v>0</v>
      </c>
      <c r="Y8019">
        <v>0</v>
      </c>
      <c r="Z8019">
        <v>0</v>
      </c>
      <c r="AA8019">
        <v>0</v>
      </c>
      <c r="AB8019">
        <v>0</v>
      </c>
      <c r="AC8019">
        <v>0</v>
      </c>
      <c r="AD8019">
        <v>0</v>
      </c>
      <c r="AE8019">
        <v>0</v>
      </c>
      <c r="AF8019">
        <v>0</v>
      </c>
      <c r="AG8019">
        <v>0</v>
      </c>
      <c r="AH8019">
        <v>0</v>
      </c>
      <c r="AI8019">
        <v>0</v>
      </c>
      <c r="AJ8019">
        <v>0</v>
      </c>
      <c r="AK8019">
        <v>0</v>
      </c>
      <c r="AL8019">
        <v>0</v>
      </c>
      <c r="AM8019">
        <v>0</v>
      </c>
      <c r="AN8019">
        <v>1</v>
      </c>
    </row>
    <row r="8020" spans="1:40" x14ac:dyDescent="0.45">
      <c r="A8020" t="s">
        <v>66315</v>
      </c>
      <c r="B8020" t="s">
        <v>66316</v>
      </c>
      <c r="C8020" t="s">
        <v>66317</v>
      </c>
      <c r="D8020" t="s">
        <v>177</v>
      </c>
      <c r="E8020" t="s">
        <v>178</v>
      </c>
      <c r="F8020">
        <v>0</v>
      </c>
      <c r="G8020" t="s">
        <v>51</v>
      </c>
      <c r="H8020" t="s">
        <v>44</v>
      </c>
      <c r="I8020" t="s">
        <v>45</v>
      </c>
      <c r="J8020" t="s">
        <v>46</v>
      </c>
      <c r="K8020" t="s">
        <v>2361</v>
      </c>
      <c r="L8020">
        <v>2</v>
      </c>
      <c r="M8020" s="1">
        <v>39448</v>
      </c>
      <c r="N8020" s="3">
        <v>43838</v>
      </c>
      <c r="O8020" t="s">
        <v>133</v>
      </c>
      <c r="P8020">
        <v>2008</v>
      </c>
      <c r="Q8020" s="1">
        <v>40564</v>
      </c>
      <c r="R8020" s="1">
        <v>40891</v>
      </c>
      <c r="S8020">
        <v>0</v>
      </c>
      <c r="T8020">
        <v>1075000</v>
      </c>
      <c r="U8020">
        <v>0</v>
      </c>
      <c r="V8020">
        <v>0</v>
      </c>
      <c r="W8020">
        <v>0</v>
      </c>
      <c r="X8020">
        <v>0</v>
      </c>
      <c r="Y8020">
        <v>0</v>
      </c>
      <c r="Z8020">
        <v>0</v>
      </c>
      <c r="AA8020">
        <v>0</v>
      </c>
      <c r="AB8020">
        <v>0</v>
      </c>
      <c r="AC8020">
        <v>0</v>
      </c>
      <c r="AD8020">
        <v>0</v>
      </c>
      <c r="AE8020">
        <v>0</v>
      </c>
      <c r="AF8020">
        <v>0</v>
      </c>
      <c r="AG8020">
        <v>0</v>
      </c>
      <c r="AH8020">
        <v>0</v>
      </c>
      <c r="AI8020">
        <v>0</v>
      </c>
      <c r="AJ8020">
        <v>0</v>
      </c>
      <c r="AK8020">
        <v>0</v>
      </c>
      <c r="AL8020">
        <v>0</v>
      </c>
      <c r="AM8020">
        <v>0</v>
      </c>
      <c r="AN8020">
        <v>1</v>
      </c>
    </row>
    <row r="8021" spans="1:40" x14ac:dyDescent="0.45">
      <c r="A8021" t="s">
        <v>5045</v>
      </c>
      <c r="B8021" t="s">
        <v>5046</v>
      </c>
      <c r="C8021" t="s">
        <v>5047</v>
      </c>
      <c r="D8021" t="s">
        <v>5048</v>
      </c>
      <c r="E8021" t="s">
        <v>909</v>
      </c>
      <c r="F8021">
        <v>0</v>
      </c>
      <c r="G8021" t="s">
        <v>51</v>
      </c>
      <c r="H8021" t="s">
        <v>44</v>
      </c>
      <c r="I8021" t="s">
        <v>130</v>
      </c>
      <c r="J8021" t="s">
        <v>4422</v>
      </c>
      <c r="K8021" t="s">
        <v>4422</v>
      </c>
      <c r="L8021">
        <v>2</v>
      </c>
      <c r="M8021" s="1">
        <v>40179</v>
      </c>
      <c r="N8021" s="3">
        <v>43840</v>
      </c>
      <c r="O8021" t="s">
        <v>87</v>
      </c>
      <c r="P8021">
        <v>2010</v>
      </c>
      <c r="Q8021" s="1">
        <v>40695</v>
      </c>
      <c r="R8021" s="1">
        <v>41542</v>
      </c>
      <c r="S8021">
        <v>1075000</v>
      </c>
      <c r="T8021">
        <v>0</v>
      </c>
      <c r="U8021">
        <v>0</v>
      </c>
      <c r="V8021">
        <v>0</v>
      </c>
      <c r="W8021">
        <v>0</v>
      </c>
      <c r="X8021">
        <v>0</v>
      </c>
      <c r="Y8021">
        <v>0</v>
      </c>
      <c r="Z8021">
        <v>0</v>
      </c>
      <c r="AA8021">
        <v>0</v>
      </c>
      <c r="AB8021">
        <v>0</v>
      </c>
      <c r="AC8021">
        <v>0</v>
      </c>
      <c r="AD8021">
        <v>0</v>
      </c>
      <c r="AE8021">
        <v>0</v>
      </c>
      <c r="AF8021">
        <v>0</v>
      </c>
      <c r="AG8021">
        <v>0</v>
      </c>
      <c r="AH8021">
        <v>0</v>
      </c>
      <c r="AI8021">
        <v>0</v>
      </c>
      <c r="AJ8021">
        <v>0</v>
      </c>
      <c r="AK8021">
        <v>0</v>
      </c>
      <c r="AL8021">
        <v>0</v>
      </c>
      <c r="AM8021">
        <v>0</v>
      </c>
      <c r="AN8021">
        <v>1</v>
      </c>
    </row>
    <row r="8022" spans="1:40" x14ac:dyDescent="0.45">
      <c r="A8022" t="s">
        <v>46843</v>
      </c>
      <c r="B8022" t="s">
        <v>46844</v>
      </c>
      <c r="C8022" t="s">
        <v>46845</v>
      </c>
      <c r="D8022" t="s">
        <v>1434</v>
      </c>
      <c r="E8022" t="s">
        <v>1435</v>
      </c>
      <c r="F8022">
        <v>0</v>
      </c>
      <c r="G8022" t="s">
        <v>51</v>
      </c>
      <c r="H8022" t="s">
        <v>44</v>
      </c>
      <c r="I8022" t="s">
        <v>1068</v>
      </c>
      <c r="J8022" t="s">
        <v>1139</v>
      </c>
      <c r="K8022" t="s">
        <v>2291</v>
      </c>
      <c r="L8022">
        <v>4</v>
      </c>
      <c r="M8022" s="1">
        <v>39995</v>
      </c>
      <c r="N8022" s="3">
        <v>44021</v>
      </c>
      <c r="O8022" t="s">
        <v>194</v>
      </c>
      <c r="P8022">
        <v>2009</v>
      </c>
      <c r="Q8022" s="1">
        <v>41153</v>
      </c>
      <c r="R8022" s="1">
        <v>41831</v>
      </c>
      <c r="S8022">
        <v>1075000</v>
      </c>
      <c r="T8022">
        <v>0</v>
      </c>
      <c r="U8022">
        <v>0</v>
      </c>
      <c r="V8022">
        <v>0</v>
      </c>
      <c r="W8022">
        <v>0</v>
      </c>
      <c r="X8022">
        <v>0</v>
      </c>
      <c r="Y8022">
        <v>0</v>
      </c>
      <c r="Z8022">
        <v>0</v>
      </c>
      <c r="AA8022">
        <v>0</v>
      </c>
      <c r="AB8022">
        <v>0</v>
      </c>
      <c r="AC8022">
        <v>0</v>
      </c>
      <c r="AD8022">
        <v>0</v>
      </c>
      <c r="AE8022">
        <v>0</v>
      </c>
      <c r="AF8022">
        <v>0</v>
      </c>
      <c r="AG8022">
        <v>0</v>
      </c>
      <c r="AH8022">
        <v>0</v>
      </c>
      <c r="AI8022">
        <v>0</v>
      </c>
      <c r="AJ8022">
        <v>0</v>
      </c>
      <c r="AK8022">
        <v>0</v>
      </c>
      <c r="AL8022">
        <v>0</v>
      </c>
      <c r="AM8022">
        <v>0</v>
      </c>
      <c r="AN8022">
        <v>1</v>
      </c>
    </row>
    <row r="8023" spans="1:40" x14ac:dyDescent="0.45">
      <c r="A8023" t="s">
        <v>33300</v>
      </c>
      <c r="B8023" t="s">
        <v>33301</v>
      </c>
      <c r="C8023" t="s">
        <v>33302</v>
      </c>
      <c r="D8023" t="s">
        <v>899</v>
      </c>
      <c r="E8023" t="s">
        <v>900</v>
      </c>
      <c r="F8023">
        <v>0</v>
      </c>
      <c r="G8023" t="s">
        <v>51</v>
      </c>
      <c r="H8023" t="s">
        <v>44</v>
      </c>
      <c r="I8023" t="s">
        <v>64</v>
      </c>
      <c r="J8023" t="s">
        <v>65</v>
      </c>
      <c r="K8023" t="s">
        <v>65</v>
      </c>
      <c r="L8023">
        <v>2</v>
      </c>
      <c r="M8023" s="1">
        <v>40909</v>
      </c>
      <c r="N8023" s="3">
        <v>43842</v>
      </c>
      <c r="O8023" t="s">
        <v>94</v>
      </c>
      <c r="P8023">
        <v>2012</v>
      </c>
      <c r="Q8023" s="1">
        <v>41120</v>
      </c>
      <c r="R8023" s="1">
        <v>41345</v>
      </c>
      <c r="S8023">
        <v>0</v>
      </c>
      <c r="T8023">
        <v>1075000</v>
      </c>
      <c r="U8023">
        <v>0</v>
      </c>
      <c r="V8023">
        <v>0</v>
      </c>
      <c r="W8023">
        <v>0</v>
      </c>
      <c r="X8023">
        <v>0</v>
      </c>
      <c r="Y8023">
        <v>0</v>
      </c>
      <c r="Z8023">
        <v>0</v>
      </c>
      <c r="AA8023">
        <v>0</v>
      </c>
      <c r="AB8023">
        <v>0</v>
      </c>
      <c r="AC8023">
        <v>0</v>
      </c>
      <c r="AD8023">
        <v>0</v>
      </c>
      <c r="AE8023">
        <v>0</v>
      </c>
      <c r="AF8023">
        <v>0</v>
      </c>
      <c r="AG8023">
        <v>0</v>
      </c>
      <c r="AH8023">
        <v>0</v>
      </c>
      <c r="AI8023">
        <v>0</v>
      </c>
      <c r="AJ8023">
        <v>0</v>
      </c>
      <c r="AK8023">
        <v>0</v>
      </c>
      <c r="AL8023">
        <v>0</v>
      </c>
      <c r="AM8023">
        <v>0</v>
      </c>
      <c r="AN8023">
        <v>1</v>
      </c>
    </row>
    <row r="8024" spans="1:40" x14ac:dyDescent="0.45">
      <c r="A8024" t="s">
        <v>16614</v>
      </c>
      <c r="B8024" t="s">
        <v>16615</v>
      </c>
      <c r="C8024" t="s">
        <v>16616</v>
      </c>
      <c r="D8024" t="s">
        <v>275</v>
      </c>
      <c r="E8024" t="s">
        <v>276</v>
      </c>
      <c r="F8024">
        <v>0</v>
      </c>
      <c r="G8024" t="s">
        <v>51</v>
      </c>
      <c r="H8024" t="s">
        <v>44</v>
      </c>
      <c r="I8024" t="s">
        <v>147</v>
      </c>
      <c r="J8024" t="s">
        <v>148</v>
      </c>
      <c r="K8024" t="s">
        <v>148</v>
      </c>
      <c r="L8024">
        <v>2</v>
      </c>
      <c r="M8024" s="1">
        <v>40544</v>
      </c>
      <c r="N8024" s="3">
        <v>43841</v>
      </c>
      <c r="O8024" t="s">
        <v>311</v>
      </c>
      <c r="P8024">
        <v>2011</v>
      </c>
      <c r="Q8024" s="1">
        <v>41053</v>
      </c>
      <c r="R8024" s="1">
        <v>41368</v>
      </c>
      <c r="S8024">
        <v>0</v>
      </c>
      <c r="T8024">
        <v>500000</v>
      </c>
      <c r="U8024">
        <v>0</v>
      </c>
      <c r="V8024">
        <v>0</v>
      </c>
      <c r="W8024">
        <v>0</v>
      </c>
      <c r="X8024">
        <v>575000</v>
      </c>
      <c r="Y8024">
        <v>0</v>
      </c>
      <c r="Z8024">
        <v>0</v>
      </c>
      <c r="AA8024">
        <v>0</v>
      </c>
      <c r="AB8024">
        <v>0</v>
      </c>
      <c r="AC8024">
        <v>0</v>
      </c>
      <c r="AD8024">
        <v>0</v>
      </c>
      <c r="AE8024">
        <v>0</v>
      </c>
      <c r="AF8024">
        <v>0</v>
      </c>
      <c r="AG8024">
        <v>0</v>
      </c>
      <c r="AH8024">
        <v>0</v>
      </c>
      <c r="AI8024">
        <v>0</v>
      </c>
      <c r="AJ8024">
        <v>0</v>
      </c>
      <c r="AK8024">
        <v>0</v>
      </c>
      <c r="AL8024">
        <v>0</v>
      </c>
      <c r="AM8024">
        <v>0</v>
      </c>
      <c r="AN8024">
        <v>1</v>
      </c>
    </row>
    <row r="8025" spans="1:40" x14ac:dyDescent="0.45">
      <c r="A8025" t="s">
        <v>74942</v>
      </c>
      <c r="B8025" t="s">
        <v>74943</v>
      </c>
      <c r="C8025" t="s">
        <v>74944</v>
      </c>
      <c r="D8025" t="s">
        <v>74945</v>
      </c>
      <c r="E8025" t="s">
        <v>215</v>
      </c>
      <c r="F8025">
        <v>0</v>
      </c>
      <c r="G8025" t="s">
        <v>51</v>
      </c>
      <c r="H8025" t="s">
        <v>44</v>
      </c>
      <c r="I8025" t="s">
        <v>3185</v>
      </c>
      <c r="J8025" t="s">
        <v>365</v>
      </c>
      <c r="K8025" t="s">
        <v>3186</v>
      </c>
      <c r="L8025">
        <v>7</v>
      </c>
      <c r="M8025" s="1">
        <v>37622</v>
      </c>
      <c r="N8025" s="3">
        <v>43833</v>
      </c>
      <c r="O8025" t="s">
        <v>469</v>
      </c>
      <c r="P8025">
        <v>2003</v>
      </c>
      <c r="Q8025" s="1">
        <v>39748</v>
      </c>
      <c r="R8025" s="1">
        <v>41974</v>
      </c>
      <c r="S8025">
        <v>0</v>
      </c>
      <c r="T8025">
        <v>104000000</v>
      </c>
      <c r="U8025">
        <v>0</v>
      </c>
      <c r="V8025">
        <v>0</v>
      </c>
      <c r="W8025">
        <v>0</v>
      </c>
      <c r="X8025">
        <v>0</v>
      </c>
      <c r="Y8025">
        <v>0</v>
      </c>
      <c r="Z8025">
        <v>0</v>
      </c>
      <c r="AA8025">
        <v>3632220</v>
      </c>
      <c r="AB8025">
        <v>0</v>
      </c>
      <c r="AC8025">
        <v>0</v>
      </c>
      <c r="AD8025">
        <v>0</v>
      </c>
      <c r="AE8025">
        <v>0</v>
      </c>
      <c r="AF8025">
        <v>0</v>
      </c>
      <c r="AG8025">
        <v>8000000</v>
      </c>
      <c r="AH8025">
        <v>10500000</v>
      </c>
      <c r="AI8025">
        <v>34000000</v>
      </c>
      <c r="AJ8025">
        <v>46500000</v>
      </c>
      <c r="AK8025">
        <v>0</v>
      </c>
      <c r="AL8025">
        <v>0</v>
      </c>
      <c r="AM8025">
        <v>0</v>
      </c>
      <c r="AN8025">
        <v>1</v>
      </c>
    </row>
    <row r="8026" spans="1:40" x14ac:dyDescent="0.45">
      <c r="A8026" t="s">
        <v>65861</v>
      </c>
      <c r="B8026" t="s">
        <v>65862</v>
      </c>
      <c r="C8026" t="s">
        <v>65863</v>
      </c>
      <c r="D8026" t="s">
        <v>5128</v>
      </c>
      <c r="E8026" t="s">
        <v>5129</v>
      </c>
      <c r="F8026">
        <v>0</v>
      </c>
      <c r="G8026" t="s">
        <v>51</v>
      </c>
      <c r="H8026" t="s">
        <v>44</v>
      </c>
      <c r="I8026" t="s">
        <v>52</v>
      </c>
      <c r="J8026" t="s">
        <v>141</v>
      </c>
      <c r="K8026" t="s">
        <v>142</v>
      </c>
      <c r="L8026">
        <v>2</v>
      </c>
      <c r="M8026" s="1">
        <v>41640</v>
      </c>
      <c r="N8026" s="3">
        <v>43844</v>
      </c>
      <c r="O8026" t="s">
        <v>67</v>
      </c>
      <c r="P8026">
        <v>2014</v>
      </c>
      <c r="Q8026" s="1">
        <v>40967</v>
      </c>
      <c r="R8026" s="1">
        <v>41669</v>
      </c>
      <c r="S8026">
        <v>1077000</v>
      </c>
      <c r="T8026">
        <v>0</v>
      </c>
      <c r="U8026">
        <v>0</v>
      </c>
      <c r="V8026">
        <v>0</v>
      </c>
      <c r="W8026">
        <v>0</v>
      </c>
      <c r="X8026">
        <v>0</v>
      </c>
      <c r="Y8026">
        <v>0</v>
      </c>
      <c r="Z8026">
        <v>0</v>
      </c>
      <c r="AA8026">
        <v>0</v>
      </c>
      <c r="AB8026">
        <v>0</v>
      </c>
      <c r="AC8026">
        <v>0</v>
      </c>
      <c r="AD8026">
        <v>0</v>
      </c>
      <c r="AE8026">
        <v>0</v>
      </c>
      <c r="AF8026">
        <v>0</v>
      </c>
      <c r="AG8026">
        <v>0</v>
      </c>
      <c r="AH8026">
        <v>0</v>
      </c>
      <c r="AI8026">
        <v>0</v>
      </c>
      <c r="AJ8026">
        <v>0</v>
      </c>
      <c r="AK8026">
        <v>0</v>
      </c>
      <c r="AL8026">
        <v>0</v>
      </c>
      <c r="AM8026">
        <v>0</v>
      </c>
      <c r="AN8026">
        <v>1</v>
      </c>
    </row>
    <row r="8027" spans="1:40" x14ac:dyDescent="0.45">
      <c r="A8027" t="s">
        <v>77712</v>
      </c>
      <c r="B8027" t="s">
        <v>77713</v>
      </c>
      <c r="C8027" t="s">
        <v>77714</v>
      </c>
      <c r="D8027" t="s">
        <v>49</v>
      </c>
      <c r="E8027" t="s">
        <v>50</v>
      </c>
      <c r="F8027">
        <v>0</v>
      </c>
      <c r="G8027" t="s">
        <v>51</v>
      </c>
      <c r="H8027" t="s">
        <v>44</v>
      </c>
      <c r="I8027" t="s">
        <v>64</v>
      </c>
      <c r="J8027" t="s">
        <v>9044</v>
      </c>
      <c r="K8027" t="s">
        <v>9044</v>
      </c>
      <c r="L8027">
        <v>3</v>
      </c>
      <c r="M8027" s="1">
        <v>39457</v>
      </c>
      <c r="N8027" s="3">
        <v>43838</v>
      </c>
      <c r="O8027" t="s">
        <v>133</v>
      </c>
      <c r="P8027">
        <v>2008</v>
      </c>
      <c r="Q8027" s="1">
        <v>41066</v>
      </c>
      <c r="R8027" s="1">
        <v>41327</v>
      </c>
      <c r="S8027">
        <v>1077500</v>
      </c>
      <c r="T8027">
        <v>0</v>
      </c>
      <c r="U8027">
        <v>0</v>
      </c>
      <c r="V8027">
        <v>0</v>
      </c>
      <c r="W8027">
        <v>0</v>
      </c>
      <c r="X8027">
        <v>0</v>
      </c>
      <c r="Y8027">
        <v>0</v>
      </c>
      <c r="Z8027">
        <v>0</v>
      </c>
      <c r="AA8027">
        <v>0</v>
      </c>
      <c r="AB8027">
        <v>0</v>
      </c>
      <c r="AC8027">
        <v>0</v>
      </c>
      <c r="AD8027">
        <v>0</v>
      </c>
      <c r="AE8027">
        <v>0</v>
      </c>
      <c r="AF8027">
        <v>0</v>
      </c>
      <c r="AG8027">
        <v>0</v>
      </c>
      <c r="AH8027">
        <v>0</v>
      </c>
      <c r="AI8027">
        <v>0</v>
      </c>
      <c r="AJ8027">
        <v>0</v>
      </c>
      <c r="AK8027">
        <v>0</v>
      </c>
      <c r="AL8027">
        <v>0</v>
      </c>
      <c r="AM8027">
        <v>0</v>
      </c>
      <c r="AN8027">
        <v>1</v>
      </c>
    </row>
    <row r="8028" spans="1:40" x14ac:dyDescent="0.45">
      <c r="A8028" t="s">
        <v>43599</v>
      </c>
      <c r="B8028" t="s">
        <v>43600</v>
      </c>
      <c r="C8028" t="s">
        <v>43601</v>
      </c>
      <c r="D8028" t="s">
        <v>68</v>
      </c>
      <c r="E8028" t="s">
        <v>69</v>
      </c>
      <c r="F8028">
        <v>0</v>
      </c>
      <c r="G8028" t="s">
        <v>51</v>
      </c>
      <c r="H8028" t="s">
        <v>44</v>
      </c>
      <c r="I8028" t="s">
        <v>52</v>
      </c>
      <c r="J8028" t="s">
        <v>22717</v>
      </c>
      <c r="K8028" t="s">
        <v>22717</v>
      </c>
      <c r="L8028">
        <v>5</v>
      </c>
      <c r="M8028" s="1">
        <v>36892</v>
      </c>
      <c r="N8028" s="3">
        <v>43831</v>
      </c>
      <c r="O8028" t="s">
        <v>124</v>
      </c>
      <c r="P8028">
        <v>2001</v>
      </c>
      <c r="Q8028" s="1">
        <v>38626</v>
      </c>
      <c r="R8028" s="1">
        <v>41690</v>
      </c>
      <c r="S8028">
        <v>0</v>
      </c>
      <c r="T8028">
        <v>58000000</v>
      </c>
      <c r="U8028">
        <v>0</v>
      </c>
      <c r="V8028">
        <v>0</v>
      </c>
      <c r="W8028">
        <v>0</v>
      </c>
      <c r="X8028">
        <v>0</v>
      </c>
      <c r="Y8028">
        <v>0</v>
      </c>
      <c r="Z8028">
        <v>0</v>
      </c>
      <c r="AA8028">
        <v>50000000</v>
      </c>
      <c r="AB8028">
        <v>0</v>
      </c>
      <c r="AC8028">
        <v>0</v>
      </c>
      <c r="AD8028">
        <v>0</v>
      </c>
      <c r="AE8028">
        <v>0</v>
      </c>
      <c r="AF8028">
        <v>0</v>
      </c>
      <c r="AG8028">
        <v>0</v>
      </c>
      <c r="AH8028">
        <v>0</v>
      </c>
      <c r="AI8028">
        <v>0</v>
      </c>
      <c r="AJ8028">
        <v>0</v>
      </c>
      <c r="AK8028">
        <v>0</v>
      </c>
      <c r="AL8028">
        <v>0</v>
      </c>
      <c r="AM8028">
        <v>0</v>
      </c>
      <c r="AN8028">
        <v>1</v>
      </c>
    </row>
    <row r="8029" spans="1:40" x14ac:dyDescent="0.45">
      <c r="A8029" t="s">
        <v>67467</v>
      </c>
      <c r="B8029" t="s">
        <v>67468</v>
      </c>
      <c r="C8029" t="s">
        <v>67469</v>
      </c>
      <c r="D8029" t="s">
        <v>706</v>
      </c>
      <c r="E8029" t="s">
        <v>707</v>
      </c>
      <c r="F8029">
        <v>0</v>
      </c>
      <c r="G8029" t="s">
        <v>51</v>
      </c>
      <c r="H8029" t="s">
        <v>44</v>
      </c>
      <c r="I8029" t="s">
        <v>52</v>
      </c>
      <c r="J8029" t="s">
        <v>141</v>
      </c>
      <c r="K8029" t="s">
        <v>723</v>
      </c>
      <c r="L8029">
        <v>2</v>
      </c>
      <c r="M8029" s="1">
        <v>37622</v>
      </c>
      <c r="N8029" s="3">
        <v>43833</v>
      </c>
      <c r="O8029" t="s">
        <v>469</v>
      </c>
      <c r="P8029">
        <v>2003</v>
      </c>
      <c r="Q8029" s="1">
        <v>39295</v>
      </c>
      <c r="R8029" s="1">
        <v>40630</v>
      </c>
      <c r="S8029">
        <v>0</v>
      </c>
      <c r="T8029">
        <v>108000000</v>
      </c>
      <c r="U8029">
        <v>0</v>
      </c>
      <c r="V8029">
        <v>0</v>
      </c>
      <c r="W8029">
        <v>0</v>
      </c>
      <c r="X8029">
        <v>0</v>
      </c>
      <c r="Y8029">
        <v>0</v>
      </c>
      <c r="Z8029">
        <v>0</v>
      </c>
      <c r="AA8029">
        <v>0</v>
      </c>
      <c r="AB8029">
        <v>0</v>
      </c>
      <c r="AC8029">
        <v>0</v>
      </c>
      <c r="AD8029">
        <v>0</v>
      </c>
      <c r="AE8029">
        <v>0</v>
      </c>
      <c r="AF8029">
        <v>0</v>
      </c>
      <c r="AG8029">
        <v>0</v>
      </c>
      <c r="AH8029">
        <v>0</v>
      </c>
      <c r="AI8029">
        <v>108000000</v>
      </c>
      <c r="AJ8029">
        <v>0</v>
      </c>
      <c r="AK8029">
        <v>0</v>
      </c>
      <c r="AL8029">
        <v>0</v>
      </c>
      <c r="AM8029">
        <v>0</v>
      </c>
      <c r="AN8029">
        <v>1</v>
      </c>
    </row>
    <row r="8030" spans="1:40" x14ac:dyDescent="0.45">
      <c r="A8030" t="s">
        <v>62077</v>
      </c>
      <c r="B8030" t="s">
        <v>62078</v>
      </c>
      <c r="C8030" t="s">
        <v>62079</v>
      </c>
      <c r="D8030" t="s">
        <v>62080</v>
      </c>
      <c r="E8030" t="s">
        <v>1435</v>
      </c>
      <c r="F8030">
        <v>0</v>
      </c>
      <c r="G8030" t="s">
        <v>43</v>
      </c>
      <c r="H8030" t="s">
        <v>44</v>
      </c>
      <c r="I8030" t="s">
        <v>678</v>
      </c>
      <c r="J8030" t="s">
        <v>679</v>
      </c>
      <c r="K8030" t="s">
        <v>20047</v>
      </c>
      <c r="L8030">
        <v>3</v>
      </c>
      <c r="M8030" s="1">
        <v>35431</v>
      </c>
      <c r="N8030" s="2">
        <v>35431</v>
      </c>
      <c r="O8030" t="s">
        <v>783</v>
      </c>
      <c r="P8030">
        <v>1997</v>
      </c>
      <c r="Q8030" s="1">
        <v>36880</v>
      </c>
      <c r="R8030" s="1">
        <v>39317</v>
      </c>
      <c r="S8030">
        <v>0</v>
      </c>
      <c r="T8030">
        <v>108000000</v>
      </c>
      <c r="U8030">
        <v>0</v>
      </c>
      <c r="V8030">
        <v>0</v>
      </c>
      <c r="W8030">
        <v>0</v>
      </c>
      <c r="X8030">
        <v>0</v>
      </c>
      <c r="Y8030">
        <v>0</v>
      </c>
      <c r="Z8030">
        <v>0</v>
      </c>
      <c r="AA8030">
        <v>0</v>
      </c>
      <c r="AB8030">
        <v>0</v>
      </c>
      <c r="AC8030">
        <v>0</v>
      </c>
      <c r="AD8030">
        <v>0</v>
      </c>
      <c r="AE8030">
        <v>0</v>
      </c>
      <c r="AF8030">
        <v>0</v>
      </c>
      <c r="AG8030">
        <v>54000000</v>
      </c>
      <c r="AH8030">
        <v>0</v>
      </c>
      <c r="AI8030">
        <v>0</v>
      </c>
      <c r="AJ8030">
        <v>0</v>
      </c>
      <c r="AK8030">
        <v>0</v>
      </c>
      <c r="AL8030">
        <v>0</v>
      </c>
      <c r="AM8030">
        <v>0</v>
      </c>
      <c r="AN8030">
        <v>1</v>
      </c>
    </row>
    <row r="8031" spans="1:40" x14ac:dyDescent="0.45">
      <c r="A8031" t="s">
        <v>74419</v>
      </c>
      <c r="B8031" t="s">
        <v>74420</v>
      </c>
      <c r="C8031" t="s">
        <v>74421</v>
      </c>
      <c r="D8031" t="s">
        <v>899</v>
      </c>
      <c r="E8031" t="s">
        <v>900</v>
      </c>
      <c r="F8031">
        <v>0</v>
      </c>
      <c r="G8031" t="s">
        <v>51</v>
      </c>
      <c r="H8031" t="s">
        <v>44</v>
      </c>
      <c r="I8031" t="s">
        <v>64</v>
      </c>
      <c r="J8031" t="s">
        <v>338</v>
      </c>
      <c r="K8031" t="s">
        <v>74422</v>
      </c>
      <c r="L8031">
        <v>1</v>
      </c>
      <c r="M8031" s="1">
        <v>33239</v>
      </c>
      <c r="N8031" s="2">
        <v>33239</v>
      </c>
      <c r="O8031" t="s">
        <v>280</v>
      </c>
      <c r="P8031">
        <v>1991</v>
      </c>
      <c r="Q8031" s="1">
        <v>40660</v>
      </c>
      <c r="R8031" s="1">
        <v>40660</v>
      </c>
      <c r="S8031">
        <v>0</v>
      </c>
      <c r="T8031">
        <v>0</v>
      </c>
      <c r="U8031">
        <v>0</v>
      </c>
      <c r="V8031">
        <v>0</v>
      </c>
      <c r="W8031">
        <v>0</v>
      </c>
      <c r="X8031">
        <v>0</v>
      </c>
      <c r="Y8031">
        <v>0</v>
      </c>
      <c r="Z8031">
        <v>0</v>
      </c>
      <c r="AA8031">
        <v>108000000</v>
      </c>
      <c r="AB8031">
        <v>0</v>
      </c>
      <c r="AC8031">
        <v>0</v>
      </c>
      <c r="AD8031">
        <v>0</v>
      </c>
      <c r="AE8031">
        <v>0</v>
      </c>
      <c r="AF8031">
        <v>0</v>
      </c>
      <c r="AG8031">
        <v>0</v>
      </c>
      <c r="AH8031">
        <v>0</v>
      </c>
      <c r="AI8031">
        <v>0</v>
      </c>
      <c r="AJ8031">
        <v>0</v>
      </c>
      <c r="AK8031">
        <v>0</v>
      </c>
      <c r="AL8031">
        <v>0</v>
      </c>
      <c r="AM8031">
        <v>0</v>
      </c>
      <c r="AN8031">
        <v>1</v>
      </c>
    </row>
    <row r="8032" spans="1:40" x14ac:dyDescent="0.45">
      <c r="A8032" t="s">
        <v>30572</v>
      </c>
      <c r="B8032" t="s">
        <v>30573</v>
      </c>
      <c r="C8032" t="s">
        <v>30574</v>
      </c>
      <c r="D8032" t="s">
        <v>412</v>
      </c>
      <c r="E8032" t="s">
        <v>413</v>
      </c>
      <c r="F8032">
        <v>0</v>
      </c>
      <c r="G8032" t="s">
        <v>51</v>
      </c>
      <c r="H8032" t="s">
        <v>44</v>
      </c>
      <c r="I8032" t="s">
        <v>64</v>
      </c>
      <c r="J8032" t="s">
        <v>65</v>
      </c>
      <c r="K8032" t="s">
        <v>485</v>
      </c>
      <c r="L8032">
        <v>2</v>
      </c>
      <c r="M8032" s="1">
        <v>40179</v>
      </c>
      <c r="N8032" s="3">
        <v>43840</v>
      </c>
      <c r="O8032" t="s">
        <v>87</v>
      </c>
      <c r="P8032">
        <v>2010</v>
      </c>
      <c r="Q8032" s="1">
        <v>41074</v>
      </c>
      <c r="R8032" s="1">
        <v>41625</v>
      </c>
      <c r="S8032">
        <v>0</v>
      </c>
      <c r="T8032">
        <v>1080000</v>
      </c>
      <c r="U8032">
        <v>0</v>
      </c>
      <c r="V8032">
        <v>0</v>
      </c>
      <c r="W8032">
        <v>0</v>
      </c>
      <c r="X8032">
        <v>0</v>
      </c>
      <c r="Y8032">
        <v>0</v>
      </c>
      <c r="Z8032">
        <v>0</v>
      </c>
      <c r="AA8032">
        <v>0</v>
      </c>
      <c r="AB8032">
        <v>0</v>
      </c>
      <c r="AC8032">
        <v>0</v>
      </c>
      <c r="AD8032">
        <v>0</v>
      </c>
      <c r="AE8032">
        <v>0</v>
      </c>
      <c r="AF8032">
        <v>0</v>
      </c>
      <c r="AG8032">
        <v>0</v>
      </c>
      <c r="AH8032">
        <v>0</v>
      </c>
      <c r="AI8032">
        <v>0</v>
      </c>
      <c r="AJ8032">
        <v>0</v>
      </c>
      <c r="AK8032">
        <v>0</v>
      </c>
      <c r="AL8032">
        <v>0</v>
      </c>
      <c r="AM8032">
        <v>0</v>
      </c>
      <c r="AN8032">
        <v>1</v>
      </c>
    </row>
    <row r="8033" spans="1:40" x14ac:dyDescent="0.45">
      <c r="A8033" t="s">
        <v>27874</v>
      </c>
      <c r="B8033" t="s">
        <v>27875</v>
      </c>
      <c r="C8033" t="s">
        <v>27876</v>
      </c>
      <c r="D8033" t="s">
        <v>899</v>
      </c>
      <c r="E8033" t="s">
        <v>900</v>
      </c>
      <c r="F8033">
        <v>0</v>
      </c>
      <c r="G8033" t="s">
        <v>51</v>
      </c>
      <c r="H8033" t="s">
        <v>44</v>
      </c>
      <c r="I8033" t="s">
        <v>186</v>
      </c>
      <c r="J8033" t="s">
        <v>6551</v>
      </c>
      <c r="K8033" t="s">
        <v>27877</v>
      </c>
      <c r="L8033">
        <v>1</v>
      </c>
      <c r="M8033" s="1">
        <v>37987</v>
      </c>
      <c r="N8033" s="3">
        <v>43834</v>
      </c>
      <c r="O8033" t="s">
        <v>273</v>
      </c>
      <c r="P8033">
        <v>2004</v>
      </c>
      <c r="Q8033" s="1">
        <v>41338</v>
      </c>
      <c r="R8033" s="1">
        <v>41338</v>
      </c>
      <c r="S8033">
        <v>1080001</v>
      </c>
      <c r="T8033">
        <v>0</v>
      </c>
      <c r="U8033">
        <v>0</v>
      </c>
      <c r="V8033">
        <v>0</v>
      </c>
      <c r="W8033">
        <v>0</v>
      </c>
      <c r="X8033">
        <v>0</v>
      </c>
      <c r="Y8033">
        <v>0</v>
      </c>
      <c r="Z8033">
        <v>0</v>
      </c>
      <c r="AA8033">
        <v>0</v>
      </c>
      <c r="AB8033">
        <v>0</v>
      </c>
      <c r="AC8033">
        <v>0</v>
      </c>
      <c r="AD8033">
        <v>0</v>
      </c>
      <c r="AE8033">
        <v>0</v>
      </c>
      <c r="AF8033">
        <v>0</v>
      </c>
      <c r="AG8033">
        <v>0</v>
      </c>
      <c r="AH8033">
        <v>0</v>
      </c>
      <c r="AI8033">
        <v>0</v>
      </c>
      <c r="AJ8033">
        <v>0</v>
      </c>
      <c r="AK8033">
        <v>0</v>
      </c>
      <c r="AL8033">
        <v>0</v>
      </c>
      <c r="AM8033">
        <v>0</v>
      </c>
      <c r="AN8033">
        <v>1</v>
      </c>
    </row>
    <row r="8034" spans="1:40" x14ac:dyDescent="0.45">
      <c r="A8034" t="s">
        <v>52963</v>
      </c>
      <c r="B8034" t="s">
        <v>52964</v>
      </c>
      <c r="C8034" t="s">
        <v>52965</v>
      </c>
      <c r="D8034" t="s">
        <v>49</v>
      </c>
      <c r="E8034" t="s">
        <v>50</v>
      </c>
      <c r="F8034">
        <v>0</v>
      </c>
      <c r="G8034" t="s">
        <v>51</v>
      </c>
      <c r="H8034" t="s">
        <v>44</v>
      </c>
      <c r="I8034" t="s">
        <v>52</v>
      </c>
      <c r="J8034" t="s">
        <v>141</v>
      </c>
      <c r="K8034" t="s">
        <v>5347</v>
      </c>
      <c r="L8034">
        <v>1</v>
      </c>
      <c r="M8034" s="1">
        <v>40179</v>
      </c>
      <c r="N8034" s="3">
        <v>43840</v>
      </c>
      <c r="O8034" t="s">
        <v>87</v>
      </c>
      <c r="P8034">
        <v>2010</v>
      </c>
      <c r="Q8034" s="1">
        <v>40842</v>
      </c>
      <c r="R8034" s="1">
        <v>40842</v>
      </c>
      <c r="S8034">
        <v>1080303</v>
      </c>
      <c r="T8034">
        <v>0</v>
      </c>
      <c r="U8034">
        <v>0</v>
      </c>
      <c r="V8034">
        <v>0</v>
      </c>
      <c r="W8034">
        <v>0</v>
      </c>
      <c r="X8034">
        <v>0</v>
      </c>
      <c r="Y8034">
        <v>0</v>
      </c>
      <c r="Z8034">
        <v>0</v>
      </c>
      <c r="AA8034">
        <v>0</v>
      </c>
      <c r="AB8034">
        <v>0</v>
      </c>
      <c r="AC8034">
        <v>0</v>
      </c>
      <c r="AD8034">
        <v>0</v>
      </c>
      <c r="AE8034">
        <v>0</v>
      </c>
      <c r="AF8034">
        <v>0</v>
      </c>
      <c r="AG8034">
        <v>0</v>
      </c>
      <c r="AH8034">
        <v>0</v>
      </c>
      <c r="AI8034">
        <v>0</v>
      </c>
      <c r="AJ8034">
        <v>0</v>
      </c>
      <c r="AK8034">
        <v>0</v>
      </c>
      <c r="AL8034">
        <v>0</v>
      </c>
      <c r="AM8034">
        <v>0</v>
      </c>
      <c r="AN8034">
        <v>1</v>
      </c>
    </row>
    <row r="8035" spans="1:40" x14ac:dyDescent="0.45">
      <c r="A8035" t="s">
        <v>4087</v>
      </c>
      <c r="B8035" t="s">
        <v>4088</v>
      </c>
      <c r="C8035" t="s">
        <v>4089</v>
      </c>
      <c r="D8035" t="s">
        <v>198</v>
      </c>
      <c r="E8035" t="s">
        <v>199</v>
      </c>
      <c r="F8035">
        <v>0</v>
      </c>
      <c r="G8035" t="s">
        <v>51</v>
      </c>
      <c r="H8035" t="s">
        <v>44</v>
      </c>
      <c r="I8035" t="s">
        <v>730</v>
      </c>
      <c r="J8035" t="s">
        <v>3032</v>
      </c>
      <c r="K8035" t="s">
        <v>4090</v>
      </c>
      <c r="L8035">
        <v>1</v>
      </c>
      <c r="M8035" s="1">
        <v>40544</v>
      </c>
      <c r="N8035" s="3">
        <v>43841</v>
      </c>
      <c r="O8035" t="s">
        <v>311</v>
      </c>
      <c r="P8035">
        <v>2011</v>
      </c>
      <c r="Q8035" s="1">
        <v>41736</v>
      </c>
      <c r="R8035" s="1">
        <v>41736</v>
      </c>
      <c r="S8035">
        <v>0</v>
      </c>
      <c r="T8035">
        <v>0</v>
      </c>
      <c r="U8035">
        <v>0</v>
      </c>
      <c r="V8035">
        <v>0</v>
      </c>
      <c r="W8035">
        <v>0</v>
      </c>
      <c r="X8035">
        <v>1080959</v>
      </c>
      <c r="Y8035">
        <v>0</v>
      </c>
      <c r="Z8035">
        <v>0</v>
      </c>
      <c r="AA8035">
        <v>0</v>
      </c>
      <c r="AB8035">
        <v>0</v>
      </c>
      <c r="AC8035">
        <v>0</v>
      </c>
      <c r="AD8035">
        <v>0</v>
      </c>
      <c r="AE8035">
        <v>0</v>
      </c>
      <c r="AF8035">
        <v>0</v>
      </c>
      <c r="AG8035">
        <v>0</v>
      </c>
      <c r="AH8035">
        <v>0</v>
      </c>
      <c r="AI8035">
        <v>0</v>
      </c>
      <c r="AJ8035">
        <v>0</v>
      </c>
      <c r="AK8035">
        <v>0</v>
      </c>
      <c r="AL8035">
        <v>0</v>
      </c>
      <c r="AM8035">
        <v>0</v>
      </c>
      <c r="AN8035">
        <v>1</v>
      </c>
    </row>
    <row r="8036" spans="1:40" x14ac:dyDescent="0.45">
      <c r="A8036" t="s">
        <v>9093</v>
      </c>
      <c r="B8036" t="s">
        <v>9094</v>
      </c>
      <c r="C8036" t="s">
        <v>9095</v>
      </c>
      <c r="D8036" t="s">
        <v>198</v>
      </c>
      <c r="E8036" t="s">
        <v>199</v>
      </c>
      <c r="F8036">
        <v>0</v>
      </c>
      <c r="G8036" t="s">
        <v>51</v>
      </c>
      <c r="H8036" t="s">
        <v>44</v>
      </c>
      <c r="I8036" t="s">
        <v>96</v>
      </c>
      <c r="J8036" t="s">
        <v>874</v>
      </c>
      <c r="K8036" t="s">
        <v>874</v>
      </c>
      <c r="L8036">
        <v>5</v>
      </c>
      <c r="M8036" s="1">
        <v>40909</v>
      </c>
      <c r="N8036" s="3">
        <v>43842</v>
      </c>
      <c r="O8036" t="s">
        <v>94</v>
      </c>
      <c r="P8036">
        <v>2012</v>
      </c>
      <c r="Q8036" s="1">
        <v>41278</v>
      </c>
      <c r="R8036" s="1">
        <v>41871</v>
      </c>
      <c r="S8036">
        <v>50000</v>
      </c>
      <c r="T8036">
        <v>700971</v>
      </c>
      <c r="U8036">
        <v>0</v>
      </c>
      <c r="V8036">
        <v>0</v>
      </c>
      <c r="W8036">
        <v>0</v>
      </c>
      <c r="X8036">
        <v>300000</v>
      </c>
      <c r="Y8036">
        <v>0</v>
      </c>
      <c r="Z8036">
        <v>30000</v>
      </c>
      <c r="AA8036">
        <v>0</v>
      </c>
      <c r="AB8036">
        <v>0</v>
      </c>
      <c r="AC8036">
        <v>0</v>
      </c>
      <c r="AD8036">
        <v>0</v>
      </c>
      <c r="AE8036">
        <v>0</v>
      </c>
      <c r="AF8036">
        <v>0</v>
      </c>
      <c r="AG8036">
        <v>0</v>
      </c>
      <c r="AH8036">
        <v>0</v>
      </c>
      <c r="AI8036">
        <v>0</v>
      </c>
      <c r="AJ8036">
        <v>0</v>
      </c>
      <c r="AK8036">
        <v>0</v>
      </c>
      <c r="AL8036">
        <v>0</v>
      </c>
      <c r="AM8036">
        <v>0</v>
      </c>
      <c r="AN8036">
        <v>1</v>
      </c>
    </row>
    <row r="8037" spans="1:40" x14ac:dyDescent="0.45">
      <c r="A8037" t="s">
        <v>63862</v>
      </c>
      <c r="B8037" t="s">
        <v>63863</v>
      </c>
      <c r="C8037" t="s">
        <v>63864</v>
      </c>
      <c r="D8037" t="s">
        <v>424</v>
      </c>
      <c r="E8037" t="s">
        <v>425</v>
      </c>
      <c r="F8037">
        <v>0</v>
      </c>
      <c r="G8037" t="s">
        <v>51</v>
      </c>
      <c r="H8037" t="s">
        <v>44</v>
      </c>
      <c r="I8037" t="s">
        <v>52</v>
      </c>
      <c r="J8037" t="s">
        <v>141</v>
      </c>
      <c r="K8037" t="s">
        <v>1869</v>
      </c>
      <c r="L8037">
        <v>4</v>
      </c>
      <c r="M8037" s="1">
        <v>23012</v>
      </c>
      <c r="N8037" s="2">
        <v>23012</v>
      </c>
      <c r="O8037" t="s">
        <v>16841</v>
      </c>
      <c r="P8037">
        <v>1963</v>
      </c>
      <c r="Q8037" s="1">
        <v>40154</v>
      </c>
      <c r="R8037" s="1">
        <v>41664</v>
      </c>
      <c r="S8037">
        <v>0</v>
      </c>
      <c r="T8037">
        <v>101105623</v>
      </c>
      <c r="U8037">
        <v>0</v>
      </c>
      <c r="V8037">
        <v>0</v>
      </c>
      <c r="W8037">
        <v>0</v>
      </c>
      <c r="X8037">
        <v>7000000</v>
      </c>
      <c r="Y8037">
        <v>0</v>
      </c>
      <c r="Z8037">
        <v>0</v>
      </c>
      <c r="AA8037">
        <v>0</v>
      </c>
      <c r="AB8037">
        <v>0</v>
      </c>
      <c r="AC8037">
        <v>0</v>
      </c>
      <c r="AD8037">
        <v>0</v>
      </c>
      <c r="AE8037">
        <v>0</v>
      </c>
      <c r="AF8037">
        <v>0</v>
      </c>
      <c r="AG8037">
        <v>0</v>
      </c>
      <c r="AH8037">
        <v>0</v>
      </c>
      <c r="AI8037">
        <v>65000000</v>
      </c>
      <c r="AJ8037">
        <v>0</v>
      </c>
      <c r="AK8037">
        <v>0</v>
      </c>
      <c r="AL8037">
        <v>0</v>
      </c>
      <c r="AM8037">
        <v>0</v>
      </c>
      <c r="AN8037">
        <v>1</v>
      </c>
    </row>
    <row r="8038" spans="1:40" x14ac:dyDescent="0.45">
      <c r="A8038" t="s">
        <v>14200</v>
      </c>
      <c r="B8038" t="s">
        <v>14201</v>
      </c>
      <c r="C8038" t="s">
        <v>14202</v>
      </c>
      <c r="D8038" t="s">
        <v>1429</v>
      </c>
      <c r="E8038" t="s">
        <v>900</v>
      </c>
      <c r="F8038">
        <v>0</v>
      </c>
      <c r="G8038" t="s">
        <v>51</v>
      </c>
      <c r="H8038" t="s">
        <v>44</v>
      </c>
      <c r="I8038" t="s">
        <v>96</v>
      </c>
      <c r="J8038" t="s">
        <v>874</v>
      </c>
      <c r="K8038" t="s">
        <v>1751</v>
      </c>
      <c r="L8038">
        <v>5</v>
      </c>
      <c r="M8038" s="1">
        <v>38718</v>
      </c>
      <c r="N8038" s="3">
        <v>43836</v>
      </c>
      <c r="O8038" t="s">
        <v>260</v>
      </c>
      <c r="P8038">
        <v>2006</v>
      </c>
      <c r="Q8038" s="1">
        <v>38808</v>
      </c>
      <c r="R8038" s="1">
        <v>41212</v>
      </c>
      <c r="S8038">
        <v>0</v>
      </c>
      <c r="T8038">
        <v>78000000</v>
      </c>
      <c r="U8038">
        <v>0</v>
      </c>
      <c r="V8038">
        <v>0</v>
      </c>
      <c r="W8038">
        <v>0</v>
      </c>
      <c r="X8038">
        <v>5000000</v>
      </c>
      <c r="Y8038">
        <v>0</v>
      </c>
      <c r="Z8038">
        <v>0</v>
      </c>
      <c r="AA8038">
        <v>25119996</v>
      </c>
      <c r="AB8038">
        <v>0</v>
      </c>
      <c r="AC8038">
        <v>0</v>
      </c>
      <c r="AD8038">
        <v>0</v>
      </c>
      <c r="AE8038">
        <v>0</v>
      </c>
      <c r="AF8038">
        <v>22000000</v>
      </c>
      <c r="AG8038">
        <v>10000000</v>
      </c>
      <c r="AH8038">
        <v>46000000</v>
      </c>
      <c r="AI8038">
        <v>0</v>
      </c>
      <c r="AJ8038">
        <v>0</v>
      </c>
      <c r="AK8038">
        <v>0</v>
      </c>
      <c r="AL8038">
        <v>0</v>
      </c>
      <c r="AM8038">
        <v>0</v>
      </c>
      <c r="AN8038">
        <v>1</v>
      </c>
    </row>
    <row r="8039" spans="1:40" x14ac:dyDescent="0.45">
      <c r="A8039" t="s">
        <v>19113</v>
      </c>
      <c r="B8039" t="s">
        <v>19114</v>
      </c>
      <c r="C8039" t="s">
        <v>19115</v>
      </c>
      <c r="D8039" t="s">
        <v>767</v>
      </c>
      <c r="E8039" t="s">
        <v>768</v>
      </c>
      <c r="F8039">
        <v>0</v>
      </c>
      <c r="G8039" t="s">
        <v>51</v>
      </c>
      <c r="H8039" t="s">
        <v>44</v>
      </c>
      <c r="I8039" t="s">
        <v>121</v>
      </c>
      <c r="J8039" t="s">
        <v>122</v>
      </c>
      <c r="K8039" t="s">
        <v>7016</v>
      </c>
      <c r="L8039">
        <v>2</v>
      </c>
      <c r="M8039" s="1">
        <v>40179</v>
      </c>
      <c r="N8039" s="3">
        <v>43840</v>
      </c>
      <c r="O8039" t="s">
        <v>87</v>
      </c>
      <c r="P8039">
        <v>2010</v>
      </c>
      <c r="Q8039" s="1">
        <v>41387</v>
      </c>
      <c r="R8039" s="1">
        <v>41935</v>
      </c>
      <c r="S8039">
        <v>0</v>
      </c>
      <c r="T8039">
        <v>0</v>
      </c>
      <c r="U8039">
        <v>0</v>
      </c>
      <c r="V8039">
        <v>0</v>
      </c>
      <c r="W8039">
        <v>0</v>
      </c>
      <c r="X8039">
        <v>1083000</v>
      </c>
      <c r="Y8039">
        <v>0</v>
      </c>
      <c r="Z8039">
        <v>0</v>
      </c>
      <c r="AA8039">
        <v>0</v>
      </c>
      <c r="AB8039">
        <v>0</v>
      </c>
      <c r="AC8039">
        <v>0</v>
      </c>
      <c r="AD8039">
        <v>0</v>
      </c>
      <c r="AE8039">
        <v>0</v>
      </c>
      <c r="AF8039">
        <v>0</v>
      </c>
      <c r="AG8039">
        <v>0</v>
      </c>
      <c r="AH8039">
        <v>0</v>
      </c>
      <c r="AI8039">
        <v>0</v>
      </c>
      <c r="AJ8039">
        <v>0</v>
      </c>
      <c r="AK8039">
        <v>0</v>
      </c>
      <c r="AL8039">
        <v>0</v>
      </c>
      <c r="AM8039">
        <v>0</v>
      </c>
      <c r="AN8039">
        <v>1</v>
      </c>
    </row>
    <row r="8040" spans="1:40" x14ac:dyDescent="0.45">
      <c r="A8040" t="s">
        <v>64783</v>
      </c>
      <c r="B8040" t="s">
        <v>64784</v>
      </c>
      <c r="C8040" t="s">
        <v>64785</v>
      </c>
      <c r="D8040" t="s">
        <v>899</v>
      </c>
      <c r="E8040" t="s">
        <v>900</v>
      </c>
      <c r="F8040">
        <v>0</v>
      </c>
      <c r="G8040" t="s">
        <v>51</v>
      </c>
      <c r="H8040" t="s">
        <v>44</v>
      </c>
      <c r="I8040" t="s">
        <v>186</v>
      </c>
      <c r="J8040" t="s">
        <v>643</v>
      </c>
      <c r="K8040" t="s">
        <v>643</v>
      </c>
      <c r="L8040">
        <v>2</v>
      </c>
      <c r="M8040" s="1">
        <v>37987</v>
      </c>
      <c r="N8040" s="3">
        <v>43834</v>
      </c>
      <c r="O8040" t="s">
        <v>273</v>
      </c>
      <c r="P8040">
        <v>2004</v>
      </c>
      <c r="Q8040" s="1">
        <v>40638</v>
      </c>
      <c r="R8040" s="1">
        <v>41892</v>
      </c>
      <c r="S8040">
        <v>0</v>
      </c>
      <c r="T8040">
        <v>539081</v>
      </c>
      <c r="U8040">
        <v>0</v>
      </c>
      <c r="V8040">
        <v>0</v>
      </c>
      <c r="W8040">
        <v>0</v>
      </c>
      <c r="X8040">
        <v>544614</v>
      </c>
      <c r="Y8040">
        <v>0</v>
      </c>
      <c r="Z8040">
        <v>0</v>
      </c>
      <c r="AA8040">
        <v>0</v>
      </c>
      <c r="AB8040">
        <v>0</v>
      </c>
      <c r="AC8040">
        <v>0</v>
      </c>
      <c r="AD8040">
        <v>0</v>
      </c>
      <c r="AE8040">
        <v>0</v>
      </c>
      <c r="AF8040">
        <v>0</v>
      </c>
      <c r="AG8040">
        <v>0</v>
      </c>
      <c r="AH8040">
        <v>0</v>
      </c>
      <c r="AI8040">
        <v>0</v>
      </c>
      <c r="AJ8040">
        <v>0</v>
      </c>
      <c r="AK8040">
        <v>0</v>
      </c>
      <c r="AL8040">
        <v>0</v>
      </c>
      <c r="AM8040">
        <v>0</v>
      </c>
      <c r="AN8040">
        <v>1</v>
      </c>
    </row>
    <row r="8041" spans="1:40" x14ac:dyDescent="0.45">
      <c r="A8041" t="s">
        <v>41734</v>
      </c>
      <c r="B8041" t="s">
        <v>41735</v>
      </c>
      <c r="C8041" t="s">
        <v>41736</v>
      </c>
      <c r="D8041" t="s">
        <v>41737</v>
      </c>
      <c r="E8041" t="s">
        <v>2374</v>
      </c>
      <c r="F8041">
        <v>0</v>
      </c>
      <c r="G8041" t="s">
        <v>51</v>
      </c>
      <c r="H8041" t="s">
        <v>44</v>
      </c>
      <c r="I8041" t="s">
        <v>52</v>
      </c>
      <c r="J8041" t="s">
        <v>141</v>
      </c>
      <c r="K8041" t="s">
        <v>855</v>
      </c>
      <c r="L8041">
        <v>6</v>
      </c>
      <c r="M8041" s="1">
        <v>38718</v>
      </c>
      <c r="N8041" s="3">
        <v>43836</v>
      </c>
      <c r="O8041" t="s">
        <v>260</v>
      </c>
      <c r="P8041">
        <v>2006</v>
      </c>
      <c r="Q8041" s="1">
        <v>38991</v>
      </c>
      <c r="R8041" s="1">
        <v>40863</v>
      </c>
      <c r="S8041">
        <v>0</v>
      </c>
      <c r="T8041">
        <v>108400000</v>
      </c>
      <c r="U8041">
        <v>0</v>
      </c>
      <c r="V8041">
        <v>0</v>
      </c>
      <c r="W8041">
        <v>0</v>
      </c>
      <c r="X8041">
        <v>0</v>
      </c>
      <c r="Y8041">
        <v>0</v>
      </c>
      <c r="Z8041">
        <v>0</v>
      </c>
      <c r="AA8041">
        <v>0</v>
      </c>
      <c r="AB8041">
        <v>0</v>
      </c>
      <c r="AC8041">
        <v>0</v>
      </c>
      <c r="AD8041">
        <v>0</v>
      </c>
      <c r="AE8041">
        <v>0</v>
      </c>
      <c r="AF8041">
        <v>5400000</v>
      </c>
      <c r="AG8041">
        <v>8000000</v>
      </c>
      <c r="AH8041">
        <v>10000000</v>
      </c>
      <c r="AI8041">
        <v>10000000</v>
      </c>
      <c r="AJ8041">
        <v>25000000</v>
      </c>
      <c r="AK8041">
        <v>50000000</v>
      </c>
      <c r="AL8041">
        <v>0</v>
      </c>
      <c r="AM8041">
        <v>0</v>
      </c>
      <c r="AN8041">
        <v>1</v>
      </c>
    </row>
    <row r="8042" spans="1:40" x14ac:dyDescent="0.45">
      <c r="A8042" t="s">
        <v>25561</v>
      </c>
      <c r="B8042" t="s">
        <v>25562</v>
      </c>
      <c r="C8042" t="s">
        <v>25563</v>
      </c>
      <c r="D8042" t="s">
        <v>177</v>
      </c>
      <c r="E8042" t="s">
        <v>178</v>
      </c>
      <c r="F8042">
        <v>0</v>
      </c>
      <c r="G8042" t="s">
        <v>51</v>
      </c>
      <c r="H8042" t="s">
        <v>44</v>
      </c>
      <c r="I8042" t="s">
        <v>52</v>
      </c>
      <c r="J8042" t="s">
        <v>53</v>
      </c>
      <c r="K8042" t="s">
        <v>25564</v>
      </c>
      <c r="L8042">
        <v>4</v>
      </c>
      <c r="M8042" s="1">
        <v>39083</v>
      </c>
      <c r="N8042" s="3">
        <v>43837</v>
      </c>
      <c r="O8042" t="s">
        <v>80</v>
      </c>
      <c r="P8042">
        <v>2007</v>
      </c>
      <c r="Q8042" s="1">
        <v>40368</v>
      </c>
      <c r="R8042" s="1">
        <v>41760</v>
      </c>
      <c r="S8042">
        <v>0</v>
      </c>
      <c r="T8042">
        <v>108500000</v>
      </c>
      <c r="U8042">
        <v>0</v>
      </c>
      <c r="V8042">
        <v>0</v>
      </c>
      <c r="W8042">
        <v>0</v>
      </c>
      <c r="X8042">
        <v>0</v>
      </c>
      <c r="Y8042">
        <v>0</v>
      </c>
      <c r="Z8042">
        <v>0</v>
      </c>
      <c r="AA8042">
        <v>0</v>
      </c>
      <c r="AB8042">
        <v>0</v>
      </c>
      <c r="AC8042">
        <v>0</v>
      </c>
      <c r="AD8042">
        <v>0</v>
      </c>
      <c r="AE8042">
        <v>0</v>
      </c>
      <c r="AF8042">
        <v>4500000</v>
      </c>
      <c r="AG8042">
        <v>18000000</v>
      </c>
      <c r="AH8042">
        <v>20000000</v>
      </c>
      <c r="AI8042">
        <v>66000000</v>
      </c>
      <c r="AJ8042">
        <v>0</v>
      </c>
      <c r="AK8042">
        <v>0</v>
      </c>
      <c r="AL8042">
        <v>0</v>
      </c>
      <c r="AM8042">
        <v>0</v>
      </c>
      <c r="AN8042">
        <v>1</v>
      </c>
    </row>
    <row r="8043" spans="1:40" x14ac:dyDescent="0.45">
      <c r="A8043" t="s">
        <v>55463</v>
      </c>
      <c r="B8043" t="s">
        <v>55464</v>
      </c>
      <c r="C8043" t="s">
        <v>55465</v>
      </c>
      <c r="D8043" t="s">
        <v>899</v>
      </c>
      <c r="E8043" t="s">
        <v>900</v>
      </c>
      <c r="F8043">
        <v>0</v>
      </c>
      <c r="G8043" t="s">
        <v>51</v>
      </c>
      <c r="H8043" t="s">
        <v>44</v>
      </c>
      <c r="I8043" t="s">
        <v>70</v>
      </c>
      <c r="J8043" t="s">
        <v>345</v>
      </c>
      <c r="K8043" t="s">
        <v>345</v>
      </c>
      <c r="L8043">
        <v>3</v>
      </c>
      <c r="M8043" s="1">
        <v>40909</v>
      </c>
      <c r="N8043" s="3">
        <v>43842</v>
      </c>
      <c r="O8043" t="s">
        <v>94</v>
      </c>
      <c r="P8043">
        <v>2012</v>
      </c>
      <c r="Q8043" s="1">
        <v>41361</v>
      </c>
      <c r="R8043" s="1">
        <v>41682</v>
      </c>
      <c r="S8043">
        <v>0</v>
      </c>
      <c r="T8043">
        <v>1085000</v>
      </c>
      <c r="U8043">
        <v>0</v>
      </c>
      <c r="V8043">
        <v>0</v>
      </c>
      <c r="W8043">
        <v>0</v>
      </c>
      <c r="X8043">
        <v>0</v>
      </c>
      <c r="Y8043">
        <v>0</v>
      </c>
      <c r="Z8043">
        <v>0</v>
      </c>
      <c r="AA8043">
        <v>0</v>
      </c>
      <c r="AB8043">
        <v>0</v>
      </c>
      <c r="AC8043">
        <v>0</v>
      </c>
      <c r="AD8043">
        <v>0</v>
      </c>
      <c r="AE8043">
        <v>0</v>
      </c>
      <c r="AF8043">
        <v>0</v>
      </c>
      <c r="AG8043">
        <v>0</v>
      </c>
      <c r="AH8043">
        <v>0</v>
      </c>
      <c r="AI8043">
        <v>0</v>
      </c>
      <c r="AJ8043">
        <v>0</v>
      </c>
      <c r="AK8043">
        <v>0</v>
      </c>
      <c r="AL8043">
        <v>0</v>
      </c>
      <c r="AM8043">
        <v>0</v>
      </c>
      <c r="AN8043">
        <v>1</v>
      </c>
    </row>
    <row r="8044" spans="1:40" x14ac:dyDescent="0.45">
      <c r="A8044" t="s">
        <v>26955</v>
      </c>
      <c r="B8044" t="s">
        <v>26956</v>
      </c>
      <c r="C8044" t="s">
        <v>26957</v>
      </c>
      <c r="D8044" t="s">
        <v>214</v>
      </c>
      <c r="E8044" t="s">
        <v>215</v>
      </c>
      <c r="F8044">
        <v>0</v>
      </c>
      <c r="G8044" t="s">
        <v>51</v>
      </c>
      <c r="H8044" t="s">
        <v>44</v>
      </c>
      <c r="I8044" t="s">
        <v>45</v>
      </c>
      <c r="J8044" t="s">
        <v>46</v>
      </c>
      <c r="K8044" t="s">
        <v>47</v>
      </c>
      <c r="L8044">
        <v>1</v>
      </c>
      <c r="M8044" s="1">
        <v>40179</v>
      </c>
      <c r="N8044" s="3">
        <v>43840</v>
      </c>
      <c r="O8044" t="s">
        <v>87</v>
      </c>
      <c r="P8044">
        <v>2010</v>
      </c>
      <c r="Q8044" s="1">
        <v>41746</v>
      </c>
      <c r="R8044" s="1">
        <v>41746</v>
      </c>
      <c r="S8044">
        <v>0</v>
      </c>
      <c r="T8044">
        <v>0</v>
      </c>
      <c r="U8044">
        <v>0</v>
      </c>
      <c r="V8044">
        <v>0</v>
      </c>
      <c r="W8044">
        <v>0</v>
      </c>
      <c r="X8044">
        <v>0</v>
      </c>
      <c r="Y8044">
        <v>0</v>
      </c>
      <c r="Z8044">
        <v>0</v>
      </c>
      <c r="AA8044">
        <v>108800000</v>
      </c>
      <c r="AB8044">
        <v>0</v>
      </c>
      <c r="AC8044">
        <v>0</v>
      </c>
      <c r="AD8044">
        <v>0</v>
      </c>
      <c r="AE8044">
        <v>0</v>
      </c>
      <c r="AF8044">
        <v>0</v>
      </c>
      <c r="AG8044">
        <v>0</v>
      </c>
      <c r="AH8044">
        <v>0</v>
      </c>
      <c r="AI8044">
        <v>0</v>
      </c>
      <c r="AJ8044">
        <v>0</v>
      </c>
      <c r="AK8044">
        <v>0</v>
      </c>
      <c r="AL8044">
        <v>0</v>
      </c>
      <c r="AM8044">
        <v>0</v>
      </c>
      <c r="AN8044">
        <v>1</v>
      </c>
    </row>
    <row r="8045" spans="1:40" x14ac:dyDescent="0.45">
      <c r="A8045" t="s">
        <v>68951</v>
      </c>
      <c r="B8045" t="s">
        <v>68952</v>
      </c>
      <c r="C8045" t="s">
        <v>68953</v>
      </c>
      <c r="D8045" t="s">
        <v>68954</v>
      </c>
      <c r="E8045" t="s">
        <v>3359</v>
      </c>
      <c r="F8045">
        <v>0</v>
      </c>
      <c r="G8045" t="s">
        <v>43</v>
      </c>
      <c r="H8045" t="s">
        <v>44</v>
      </c>
      <c r="I8045" t="s">
        <v>52</v>
      </c>
      <c r="J8045" t="s">
        <v>141</v>
      </c>
      <c r="K8045" t="s">
        <v>142</v>
      </c>
      <c r="L8045">
        <v>4</v>
      </c>
      <c r="M8045" s="1">
        <v>38718</v>
      </c>
      <c r="N8045" s="3">
        <v>43836</v>
      </c>
      <c r="O8045" t="s">
        <v>260</v>
      </c>
      <c r="P8045">
        <v>2006</v>
      </c>
      <c r="Q8045" s="1">
        <v>39083</v>
      </c>
      <c r="R8045" s="1">
        <v>41074</v>
      </c>
      <c r="S8045">
        <v>0</v>
      </c>
      <c r="T8045">
        <v>104600000</v>
      </c>
      <c r="U8045">
        <v>0</v>
      </c>
      <c r="V8045">
        <v>0</v>
      </c>
      <c r="W8045">
        <v>0</v>
      </c>
      <c r="X8045">
        <v>0</v>
      </c>
      <c r="Y8045">
        <v>4300000</v>
      </c>
      <c r="Z8045">
        <v>0</v>
      </c>
      <c r="AA8045">
        <v>0</v>
      </c>
      <c r="AB8045">
        <v>0</v>
      </c>
      <c r="AC8045">
        <v>0</v>
      </c>
      <c r="AD8045">
        <v>0</v>
      </c>
      <c r="AE8045">
        <v>0</v>
      </c>
      <c r="AF8045">
        <v>12600000</v>
      </c>
      <c r="AG8045">
        <v>42000000</v>
      </c>
      <c r="AH8045">
        <v>50000000</v>
      </c>
      <c r="AI8045">
        <v>0</v>
      </c>
      <c r="AJ8045">
        <v>0</v>
      </c>
      <c r="AK8045">
        <v>0</v>
      </c>
      <c r="AL8045">
        <v>0</v>
      </c>
      <c r="AM8045">
        <v>0</v>
      </c>
      <c r="AN8045">
        <v>1</v>
      </c>
    </row>
    <row r="8046" spans="1:40" x14ac:dyDescent="0.45">
      <c r="A8046" t="s">
        <v>75637</v>
      </c>
      <c r="B8046" t="s">
        <v>75638</v>
      </c>
      <c r="C8046" t="s">
        <v>75639</v>
      </c>
      <c r="D8046" t="s">
        <v>767</v>
      </c>
      <c r="E8046" t="s">
        <v>768</v>
      </c>
      <c r="F8046">
        <v>0</v>
      </c>
      <c r="G8046" t="s">
        <v>51</v>
      </c>
      <c r="H8046" t="s">
        <v>44</v>
      </c>
      <c r="I8046" t="s">
        <v>451</v>
      </c>
      <c r="J8046" t="s">
        <v>452</v>
      </c>
      <c r="K8046" t="s">
        <v>1528</v>
      </c>
      <c r="L8046">
        <v>2</v>
      </c>
      <c r="M8046" s="1">
        <v>35431</v>
      </c>
      <c r="N8046" s="2">
        <v>35431</v>
      </c>
      <c r="O8046" t="s">
        <v>783</v>
      </c>
      <c r="P8046">
        <v>1997</v>
      </c>
      <c r="Q8046" s="1">
        <v>38390</v>
      </c>
      <c r="R8046" s="1">
        <v>40531</v>
      </c>
      <c r="S8046">
        <v>0</v>
      </c>
      <c r="T8046">
        <v>108912913</v>
      </c>
      <c r="U8046">
        <v>0</v>
      </c>
      <c r="V8046">
        <v>0</v>
      </c>
      <c r="W8046">
        <v>0</v>
      </c>
      <c r="X8046">
        <v>0</v>
      </c>
      <c r="Y8046">
        <v>0</v>
      </c>
      <c r="Z8046">
        <v>0</v>
      </c>
      <c r="AA8046">
        <v>0</v>
      </c>
      <c r="AB8046">
        <v>0</v>
      </c>
      <c r="AC8046">
        <v>0</v>
      </c>
      <c r="AD8046">
        <v>0</v>
      </c>
      <c r="AE8046">
        <v>0</v>
      </c>
      <c r="AF8046">
        <v>108000000</v>
      </c>
      <c r="AG8046">
        <v>0</v>
      </c>
      <c r="AH8046">
        <v>0</v>
      </c>
      <c r="AI8046">
        <v>0</v>
      </c>
      <c r="AJ8046">
        <v>0</v>
      </c>
      <c r="AK8046">
        <v>0</v>
      </c>
      <c r="AL8046">
        <v>0</v>
      </c>
      <c r="AM8046">
        <v>0</v>
      </c>
      <c r="AN8046">
        <v>1</v>
      </c>
    </row>
    <row r="8047" spans="1:40" x14ac:dyDescent="0.45">
      <c r="A8047" t="s">
        <v>28513</v>
      </c>
      <c r="B8047" t="s">
        <v>28514</v>
      </c>
      <c r="C8047" t="s">
        <v>28515</v>
      </c>
      <c r="D8047" t="s">
        <v>198</v>
      </c>
      <c r="E8047" t="s">
        <v>199</v>
      </c>
      <c r="F8047">
        <v>0</v>
      </c>
      <c r="G8047" t="s">
        <v>51</v>
      </c>
      <c r="H8047" t="s">
        <v>44</v>
      </c>
      <c r="I8047" t="s">
        <v>52</v>
      </c>
      <c r="J8047" t="s">
        <v>651</v>
      </c>
      <c r="K8047" t="s">
        <v>651</v>
      </c>
      <c r="L8047">
        <v>1</v>
      </c>
      <c r="M8047" s="1">
        <v>40544</v>
      </c>
      <c r="N8047" s="3">
        <v>43841</v>
      </c>
      <c r="O8047" t="s">
        <v>311</v>
      </c>
      <c r="P8047">
        <v>2011</v>
      </c>
      <c r="Q8047" s="1">
        <v>41229</v>
      </c>
      <c r="R8047" s="1">
        <v>41229</v>
      </c>
      <c r="S8047">
        <v>0</v>
      </c>
      <c r="T8047">
        <v>0</v>
      </c>
      <c r="U8047">
        <v>0</v>
      </c>
      <c r="V8047">
        <v>0</v>
      </c>
      <c r="W8047">
        <v>0</v>
      </c>
      <c r="X8047">
        <v>1090000</v>
      </c>
      <c r="Y8047">
        <v>0</v>
      </c>
      <c r="Z8047">
        <v>0</v>
      </c>
      <c r="AA8047">
        <v>0</v>
      </c>
      <c r="AB8047">
        <v>0</v>
      </c>
      <c r="AC8047">
        <v>0</v>
      </c>
      <c r="AD8047">
        <v>0</v>
      </c>
      <c r="AE8047">
        <v>0</v>
      </c>
      <c r="AF8047">
        <v>0</v>
      </c>
      <c r="AG8047">
        <v>0</v>
      </c>
      <c r="AH8047">
        <v>0</v>
      </c>
      <c r="AI8047">
        <v>0</v>
      </c>
      <c r="AJ8047">
        <v>0</v>
      </c>
      <c r="AK8047">
        <v>0</v>
      </c>
      <c r="AL8047">
        <v>0</v>
      </c>
      <c r="AM8047">
        <v>0</v>
      </c>
      <c r="AN8047">
        <v>1</v>
      </c>
    </row>
    <row r="8048" spans="1:40" x14ac:dyDescent="0.45">
      <c r="A8048" t="s">
        <v>76228</v>
      </c>
      <c r="B8048" t="s">
        <v>76229</v>
      </c>
      <c r="C8048" t="s">
        <v>76230</v>
      </c>
      <c r="D8048" t="s">
        <v>412</v>
      </c>
      <c r="E8048" t="s">
        <v>413</v>
      </c>
      <c r="F8048">
        <v>0</v>
      </c>
      <c r="G8048" t="s">
        <v>51</v>
      </c>
      <c r="H8048" t="s">
        <v>44</v>
      </c>
      <c r="I8048" t="s">
        <v>45</v>
      </c>
      <c r="J8048" t="s">
        <v>430</v>
      </c>
      <c r="K8048" t="s">
        <v>38330</v>
      </c>
      <c r="L8048">
        <v>1</v>
      </c>
      <c r="M8048" s="1">
        <v>39448</v>
      </c>
      <c r="N8048" s="3">
        <v>43838</v>
      </c>
      <c r="O8048" t="s">
        <v>133</v>
      </c>
      <c r="P8048">
        <v>2008</v>
      </c>
      <c r="Q8048" s="1">
        <v>40812</v>
      </c>
      <c r="R8048" s="1">
        <v>40812</v>
      </c>
      <c r="S8048">
        <v>0</v>
      </c>
      <c r="T8048">
        <v>0</v>
      </c>
      <c r="U8048">
        <v>0</v>
      </c>
      <c r="V8048">
        <v>0</v>
      </c>
      <c r="W8048">
        <v>0</v>
      </c>
      <c r="X8048">
        <v>1090000</v>
      </c>
      <c r="Y8048">
        <v>0</v>
      </c>
      <c r="Z8048">
        <v>0</v>
      </c>
      <c r="AA8048">
        <v>0</v>
      </c>
      <c r="AB8048">
        <v>0</v>
      </c>
      <c r="AC8048">
        <v>0</v>
      </c>
      <c r="AD8048">
        <v>0</v>
      </c>
      <c r="AE8048">
        <v>0</v>
      </c>
      <c r="AF8048">
        <v>0</v>
      </c>
      <c r="AG8048">
        <v>0</v>
      </c>
      <c r="AH8048">
        <v>0</v>
      </c>
      <c r="AI8048">
        <v>0</v>
      </c>
      <c r="AJ8048">
        <v>0</v>
      </c>
      <c r="AK8048">
        <v>0</v>
      </c>
      <c r="AL8048">
        <v>0</v>
      </c>
      <c r="AM8048">
        <v>0</v>
      </c>
      <c r="AN8048">
        <v>1</v>
      </c>
    </row>
    <row r="8049" spans="1:40" x14ac:dyDescent="0.45">
      <c r="A8049" t="s">
        <v>70542</v>
      </c>
      <c r="B8049" t="s">
        <v>70543</v>
      </c>
      <c r="C8049" t="s">
        <v>70544</v>
      </c>
      <c r="D8049" t="s">
        <v>209</v>
      </c>
      <c r="E8049" t="s">
        <v>210</v>
      </c>
      <c r="F8049">
        <v>0</v>
      </c>
      <c r="G8049" t="s">
        <v>51</v>
      </c>
      <c r="H8049" t="s">
        <v>44</v>
      </c>
      <c r="I8049" t="s">
        <v>70</v>
      </c>
      <c r="J8049" t="s">
        <v>1513</v>
      </c>
      <c r="K8049" t="s">
        <v>1167</v>
      </c>
      <c r="L8049">
        <v>4</v>
      </c>
      <c r="M8049" s="1">
        <v>38718</v>
      </c>
      <c r="N8049" s="3">
        <v>43836</v>
      </c>
      <c r="O8049" t="s">
        <v>260</v>
      </c>
      <c r="P8049">
        <v>2006</v>
      </c>
      <c r="Q8049" s="1">
        <v>40105</v>
      </c>
      <c r="R8049" s="1">
        <v>41512</v>
      </c>
      <c r="S8049">
        <v>0</v>
      </c>
      <c r="T8049">
        <v>109046753</v>
      </c>
      <c r="U8049">
        <v>0</v>
      </c>
      <c r="V8049">
        <v>0</v>
      </c>
      <c r="W8049">
        <v>0</v>
      </c>
      <c r="X8049">
        <v>0</v>
      </c>
      <c r="Y8049">
        <v>0</v>
      </c>
      <c r="Z8049">
        <v>0</v>
      </c>
      <c r="AA8049">
        <v>0</v>
      </c>
      <c r="AB8049">
        <v>0</v>
      </c>
      <c r="AC8049">
        <v>0</v>
      </c>
      <c r="AD8049">
        <v>0</v>
      </c>
      <c r="AE8049">
        <v>0</v>
      </c>
      <c r="AF8049">
        <v>0</v>
      </c>
      <c r="AG8049">
        <v>0</v>
      </c>
      <c r="AH8049">
        <v>0</v>
      </c>
      <c r="AI8049">
        <v>0</v>
      </c>
      <c r="AJ8049">
        <v>0</v>
      </c>
      <c r="AK8049">
        <v>0</v>
      </c>
      <c r="AL8049">
        <v>0</v>
      </c>
      <c r="AM8049">
        <v>0</v>
      </c>
      <c r="AN8049">
        <v>1</v>
      </c>
    </row>
    <row r="8050" spans="1:40" x14ac:dyDescent="0.45">
      <c r="A8050" t="s">
        <v>70852</v>
      </c>
      <c r="B8050" t="s">
        <v>70853</v>
      </c>
      <c r="C8050" t="s">
        <v>70854</v>
      </c>
      <c r="D8050" t="s">
        <v>325</v>
      </c>
      <c r="E8050" t="s">
        <v>326</v>
      </c>
      <c r="F8050">
        <v>0</v>
      </c>
      <c r="G8050" t="s">
        <v>51</v>
      </c>
      <c r="H8050" t="s">
        <v>44</v>
      </c>
      <c r="I8050" t="s">
        <v>84</v>
      </c>
      <c r="J8050" t="s">
        <v>219</v>
      </c>
      <c r="K8050" t="s">
        <v>219</v>
      </c>
      <c r="L8050">
        <v>1</v>
      </c>
      <c r="M8050" s="1">
        <v>41506</v>
      </c>
      <c r="N8050" s="3">
        <v>44056</v>
      </c>
      <c r="O8050" t="s">
        <v>190</v>
      </c>
      <c r="P8050">
        <v>2013</v>
      </c>
      <c r="Q8050" s="1">
        <v>41607</v>
      </c>
      <c r="R8050" s="1">
        <v>41607</v>
      </c>
      <c r="S8050">
        <v>1091000</v>
      </c>
      <c r="T8050">
        <v>0</v>
      </c>
      <c r="U8050">
        <v>0</v>
      </c>
      <c r="V8050">
        <v>0</v>
      </c>
      <c r="W8050">
        <v>0</v>
      </c>
      <c r="X8050">
        <v>0</v>
      </c>
      <c r="Y8050">
        <v>0</v>
      </c>
      <c r="Z8050">
        <v>0</v>
      </c>
      <c r="AA8050">
        <v>0</v>
      </c>
      <c r="AB8050">
        <v>0</v>
      </c>
      <c r="AC8050">
        <v>0</v>
      </c>
      <c r="AD8050">
        <v>0</v>
      </c>
      <c r="AE8050">
        <v>0</v>
      </c>
      <c r="AF8050">
        <v>0</v>
      </c>
      <c r="AG8050">
        <v>0</v>
      </c>
      <c r="AH8050">
        <v>0</v>
      </c>
      <c r="AI8050">
        <v>0</v>
      </c>
      <c r="AJ8050">
        <v>0</v>
      </c>
      <c r="AK8050">
        <v>0</v>
      </c>
      <c r="AL8050">
        <v>0</v>
      </c>
      <c r="AM8050">
        <v>0</v>
      </c>
      <c r="AN8050">
        <v>1</v>
      </c>
    </row>
    <row r="8051" spans="1:40" x14ac:dyDescent="0.45">
      <c r="A8051" t="s">
        <v>56337</v>
      </c>
      <c r="B8051" t="s">
        <v>56338</v>
      </c>
      <c r="C8051" t="s">
        <v>56339</v>
      </c>
      <c r="D8051" t="s">
        <v>899</v>
      </c>
      <c r="E8051" t="s">
        <v>900</v>
      </c>
      <c r="F8051">
        <v>0</v>
      </c>
      <c r="G8051" t="s">
        <v>51</v>
      </c>
      <c r="H8051" t="s">
        <v>44</v>
      </c>
      <c r="I8051" t="s">
        <v>121</v>
      </c>
      <c r="J8051" t="s">
        <v>122</v>
      </c>
      <c r="K8051" t="s">
        <v>1137</v>
      </c>
      <c r="L8051">
        <v>1</v>
      </c>
      <c r="M8051" s="1">
        <v>36526</v>
      </c>
      <c r="N8051" s="2">
        <v>36526</v>
      </c>
      <c r="O8051" t="s">
        <v>176</v>
      </c>
      <c r="P8051">
        <v>2000</v>
      </c>
      <c r="Q8051" s="1">
        <v>41041</v>
      </c>
      <c r="R8051" s="1">
        <v>41041</v>
      </c>
      <c r="S8051">
        <v>1091663</v>
      </c>
      <c r="T8051">
        <v>0</v>
      </c>
      <c r="U8051">
        <v>0</v>
      </c>
      <c r="V8051">
        <v>0</v>
      </c>
      <c r="W8051">
        <v>0</v>
      </c>
      <c r="X8051">
        <v>0</v>
      </c>
      <c r="Y8051">
        <v>0</v>
      </c>
      <c r="Z8051">
        <v>0</v>
      </c>
      <c r="AA8051">
        <v>0</v>
      </c>
      <c r="AB8051">
        <v>0</v>
      </c>
      <c r="AC8051">
        <v>0</v>
      </c>
      <c r="AD8051">
        <v>0</v>
      </c>
      <c r="AE8051">
        <v>0</v>
      </c>
      <c r="AF8051">
        <v>0</v>
      </c>
      <c r="AG8051">
        <v>0</v>
      </c>
      <c r="AH8051">
        <v>0</v>
      </c>
      <c r="AI8051">
        <v>0</v>
      </c>
      <c r="AJ8051">
        <v>0</v>
      </c>
      <c r="AK8051">
        <v>0</v>
      </c>
      <c r="AL8051">
        <v>0</v>
      </c>
      <c r="AM8051">
        <v>0</v>
      </c>
      <c r="AN8051">
        <v>1</v>
      </c>
    </row>
    <row r="8052" spans="1:40" x14ac:dyDescent="0.45">
      <c r="A8052" t="s">
        <v>74358</v>
      </c>
      <c r="B8052" t="s">
        <v>74359</v>
      </c>
      <c r="C8052" t="s">
        <v>74360</v>
      </c>
      <c r="D8052" t="s">
        <v>1062</v>
      </c>
      <c r="E8052" t="s">
        <v>1063</v>
      </c>
      <c r="F8052">
        <v>0</v>
      </c>
      <c r="G8052" t="s">
        <v>51</v>
      </c>
      <c r="H8052" t="s">
        <v>44</v>
      </c>
      <c r="I8052" t="s">
        <v>655</v>
      </c>
      <c r="J8052" t="s">
        <v>656</v>
      </c>
      <c r="K8052" t="s">
        <v>4080</v>
      </c>
      <c r="L8052">
        <v>2</v>
      </c>
      <c r="M8052" s="1">
        <v>36161</v>
      </c>
      <c r="N8052" s="2">
        <v>36161</v>
      </c>
      <c r="O8052" t="s">
        <v>597</v>
      </c>
      <c r="P8052">
        <v>1999</v>
      </c>
      <c r="Q8052" s="1">
        <v>41547</v>
      </c>
      <c r="R8052" s="1">
        <v>41885</v>
      </c>
      <c r="S8052">
        <v>0</v>
      </c>
      <c r="T8052">
        <v>1092505</v>
      </c>
      <c r="U8052">
        <v>0</v>
      </c>
      <c r="V8052">
        <v>0</v>
      </c>
      <c r="W8052">
        <v>0</v>
      </c>
      <c r="X8052">
        <v>0</v>
      </c>
      <c r="Y8052">
        <v>0</v>
      </c>
      <c r="Z8052">
        <v>0</v>
      </c>
      <c r="AA8052">
        <v>0</v>
      </c>
      <c r="AB8052">
        <v>0</v>
      </c>
      <c r="AC8052">
        <v>0</v>
      </c>
      <c r="AD8052">
        <v>0</v>
      </c>
      <c r="AE8052">
        <v>0</v>
      </c>
      <c r="AF8052">
        <v>0</v>
      </c>
      <c r="AG8052">
        <v>0</v>
      </c>
      <c r="AH8052">
        <v>0</v>
      </c>
      <c r="AI8052">
        <v>0</v>
      </c>
      <c r="AJ8052">
        <v>0</v>
      </c>
      <c r="AK8052">
        <v>0</v>
      </c>
      <c r="AL8052">
        <v>0</v>
      </c>
      <c r="AM8052">
        <v>0</v>
      </c>
      <c r="AN8052">
        <v>1</v>
      </c>
    </row>
    <row r="8053" spans="1:40" x14ac:dyDescent="0.45">
      <c r="A8053" t="s">
        <v>42653</v>
      </c>
      <c r="B8053" t="s">
        <v>42654</v>
      </c>
      <c r="C8053" t="s">
        <v>42655</v>
      </c>
      <c r="D8053" t="s">
        <v>31495</v>
      </c>
      <c r="E8053" t="s">
        <v>5324</v>
      </c>
      <c r="F8053">
        <v>0</v>
      </c>
      <c r="G8053" t="s">
        <v>51</v>
      </c>
      <c r="H8053" t="s">
        <v>44</v>
      </c>
      <c r="I8053" t="s">
        <v>204</v>
      </c>
      <c r="J8053" t="s">
        <v>8593</v>
      </c>
      <c r="K8053" t="s">
        <v>13397</v>
      </c>
      <c r="L8053">
        <v>6</v>
      </c>
      <c r="M8053" s="1">
        <v>40544</v>
      </c>
      <c r="N8053" s="3">
        <v>43841</v>
      </c>
      <c r="O8053" t="s">
        <v>311</v>
      </c>
      <c r="P8053">
        <v>2011</v>
      </c>
      <c r="Q8053" s="1">
        <v>40868</v>
      </c>
      <c r="R8053" s="1">
        <v>41933</v>
      </c>
      <c r="S8053">
        <v>0</v>
      </c>
      <c r="T8053">
        <v>99300000</v>
      </c>
      <c r="U8053">
        <v>0</v>
      </c>
      <c r="V8053">
        <v>0</v>
      </c>
      <c r="W8053">
        <v>0</v>
      </c>
      <c r="X8053">
        <v>10000000</v>
      </c>
      <c r="Y8053">
        <v>0</v>
      </c>
      <c r="Z8053">
        <v>0</v>
      </c>
      <c r="AA8053">
        <v>0</v>
      </c>
      <c r="AB8053">
        <v>0</v>
      </c>
      <c r="AC8053">
        <v>0</v>
      </c>
      <c r="AD8053">
        <v>0</v>
      </c>
      <c r="AE8053">
        <v>0</v>
      </c>
      <c r="AF8053">
        <v>0</v>
      </c>
      <c r="AG8053">
        <v>0</v>
      </c>
      <c r="AH8053">
        <v>11700000</v>
      </c>
      <c r="AI8053">
        <v>33600000</v>
      </c>
      <c r="AJ8053">
        <v>26000000</v>
      </c>
      <c r="AK8053">
        <v>20000000</v>
      </c>
      <c r="AL8053">
        <v>0</v>
      </c>
      <c r="AM8053">
        <v>0</v>
      </c>
      <c r="AN8053">
        <v>1</v>
      </c>
    </row>
    <row r="8054" spans="1:40" x14ac:dyDescent="0.45">
      <c r="A8054" t="s">
        <v>68437</v>
      </c>
      <c r="B8054" t="s">
        <v>68438</v>
      </c>
      <c r="C8054" t="s">
        <v>68439</v>
      </c>
      <c r="D8054" t="s">
        <v>68440</v>
      </c>
      <c r="E8054" t="s">
        <v>514</v>
      </c>
      <c r="F8054">
        <v>0</v>
      </c>
      <c r="G8054" t="s">
        <v>51</v>
      </c>
      <c r="H8054" t="s">
        <v>44</v>
      </c>
      <c r="I8054" t="s">
        <v>52</v>
      </c>
      <c r="J8054" t="s">
        <v>141</v>
      </c>
      <c r="K8054" t="s">
        <v>142</v>
      </c>
      <c r="L8054">
        <v>2</v>
      </c>
      <c r="M8054" s="1">
        <v>39675</v>
      </c>
      <c r="N8054" s="3">
        <v>44051</v>
      </c>
      <c r="O8054" t="s">
        <v>1052</v>
      </c>
      <c r="P8054">
        <v>2008</v>
      </c>
      <c r="Q8054" s="1">
        <v>40567</v>
      </c>
      <c r="R8054" s="1">
        <v>40805</v>
      </c>
      <c r="S8054">
        <v>0</v>
      </c>
      <c r="T8054">
        <v>1093493</v>
      </c>
      <c r="U8054">
        <v>0</v>
      </c>
      <c r="V8054">
        <v>0</v>
      </c>
      <c r="W8054">
        <v>0</v>
      </c>
      <c r="X8054">
        <v>0</v>
      </c>
      <c r="Y8054">
        <v>0</v>
      </c>
      <c r="Z8054">
        <v>0</v>
      </c>
      <c r="AA8054">
        <v>0</v>
      </c>
      <c r="AB8054">
        <v>0</v>
      </c>
      <c r="AC8054">
        <v>0</v>
      </c>
      <c r="AD8054">
        <v>0</v>
      </c>
      <c r="AE8054">
        <v>0</v>
      </c>
      <c r="AF8054">
        <v>0</v>
      </c>
      <c r="AG8054">
        <v>0</v>
      </c>
      <c r="AH8054">
        <v>0</v>
      </c>
      <c r="AI8054">
        <v>0</v>
      </c>
      <c r="AJ8054">
        <v>0</v>
      </c>
      <c r="AK8054">
        <v>0</v>
      </c>
      <c r="AL8054">
        <v>0</v>
      </c>
      <c r="AM8054">
        <v>0</v>
      </c>
      <c r="AN8054">
        <v>1</v>
      </c>
    </row>
    <row r="8055" spans="1:40" x14ac:dyDescent="0.45">
      <c r="A8055" t="s">
        <v>58697</v>
      </c>
      <c r="B8055" t="s">
        <v>58698</v>
      </c>
      <c r="C8055" t="s">
        <v>58699</v>
      </c>
      <c r="D8055" t="s">
        <v>198</v>
      </c>
      <c r="E8055" t="s">
        <v>199</v>
      </c>
      <c r="F8055">
        <v>0</v>
      </c>
      <c r="G8055" t="s">
        <v>51</v>
      </c>
      <c r="H8055" t="s">
        <v>44</v>
      </c>
      <c r="I8055" t="s">
        <v>107</v>
      </c>
      <c r="J8055" t="s">
        <v>108</v>
      </c>
      <c r="K8055" t="s">
        <v>54088</v>
      </c>
      <c r="L8055">
        <v>4</v>
      </c>
      <c r="M8055" s="1">
        <v>39814</v>
      </c>
      <c r="N8055" s="3">
        <v>43839</v>
      </c>
      <c r="O8055" t="s">
        <v>135</v>
      </c>
      <c r="P8055">
        <v>2009</v>
      </c>
      <c r="Q8055" s="1">
        <v>40752</v>
      </c>
      <c r="R8055" s="1">
        <v>41613</v>
      </c>
      <c r="S8055">
        <v>0</v>
      </c>
      <c r="T8055">
        <v>109496656</v>
      </c>
      <c r="U8055">
        <v>0</v>
      </c>
      <c r="V8055">
        <v>0</v>
      </c>
      <c r="W8055">
        <v>0</v>
      </c>
      <c r="X8055">
        <v>0</v>
      </c>
      <c r="Y8055">
        <v>0</v>
      </c>
      <c r="Z8055">
        <v>0</v>
      </c>
      <c r="AA8055">
        <v>0</v>
      </c>
      <c r="AB8055">
        <v>0</v>
      </c>
      <c r="AC8055">
        <v>0</v>
      </c>
      <c r="AD8055">
        <v>0</v>
      </c>
      <c r="AE8055">
        <v>0</v>
      </c>
      <c r="AF8055">
        <v>0</v>
      </c>
      <c r="AG8055">
        <v>0</v>
      </c>
      <c r="AH8055">
        <v>20000000</v>
      </c>
      <c r="AI8055">
        <v>47500000</v>
      </c>
      <c r="AJ8055">
        <v>41996656</v>
      </c>
      <c r="AK8055">
        <v>0</v>
      </c>
      <c r="AL8055">
        <v>0</v>
      </c>
      <c r="AM8055">
        <v>0</v>
      </c>
      <c r="AN8055">
        <v>1</v>
      </c>
    </row>
    <row r="8056" spans="1:40" x14ac:dyDescent="0.45">
      <c r="A8056" t="s">
        <v>57833</v>
      </c>
      <c r="B8056" t="s">
        <v>57834</v>
      </c>
      <c r="C8056" t="s">
        <v>57835</v>
      </c>
      <c r="D8056" t="s">
        <v>68</v>
      </c>
      <c r="E8056" t="s">
        <v>69</v>
      </c>
      <c r="F8056">
        <v>0</v>
      </c>
      <c r="G8056" t="s">
        <v>51</v>
      </c>
      <c r="H8056" t="s">
        <v>44</v>
      </c>
      <c r="I8056" t="s">
        <v>309</v>
      </c>
      <c r="J8056" t="s">
        <v>310</v>
      </c>
      <c r="K8056" t="s">
        <v>57836</v>
      </c>
      <c r="L8056">
        <v>1</v>
      </c>
      <c r="M8056" s="1">
        <v>39448</v>
      </c>
      <c r="N8056" s="3">
        <v>43838</v>
      </c>
      <c r="O8056" t="s">
        <v>133</v>
      </c>
      <c r="P8056">
        <v>2008</v>
      </c>
      <c r="Q8056" s="1">
        <v>40905</v>
      </c>
      <c r="R8056" s="1">
        <v>40905</v>
      </c>
      <c r="S8056">
        <v>0</v>
      </c>
      <c r="T8056">
        <v>0</v>
      </c>
      <c r="U8056">
        <v>0</v>
      </c>
      <c r="V8056">
        <v>0</v>
      </c>
      <c r="W8056">
        <v>0</v>
      </c>
      <c r="X8056">
        <v>1095000</v>
      </c>
      <c r="Y8056">
        <v>0</v>
      </c>
      <c r="Z8056">
        <v>0</v>
      </c>
      <c r="AA8056">
        <v>0</v>
      </c>
      <c r="AB8056">
        <v>0</v>
      </c>
      <c r="AC8056">
        <v>0</v>
      </c>
      <c r="AD8056">
        <v>0</v>
      </c>
      <c r="AE8056">
        <v>0</v>
      </c>
      <c r="AF8056">
        <v>0</v>
      </c>
      <c r="AG8056">
        <v>0</v>
      </c>
      <c r="AH8056">
        <v>0</v>
      </c>
      <c r="AI8056">
        <v>0</v>
      </c>
      <c r="AJ8056">
        <v>0</v>
      </c>
      <c r="AK8056">
        <v>0</v>
      </c>
      <c r="AL8056">
        <v>0</v>
      </c>
      <c r="AM8056">
        <v>0</v>
      </c>
      <c r="AN8056">
        <v>1</v>
      </c>
    </row>
    <row r="8057" spans="1:40" x14ac:dyDescent="0.45">
      <c r="A8057" t="s">
        <v>70962</v>
      </c>
      <c r="B8057" t="s">
        <v>70963</v>
      </c>
      <c r="C8057" t="s">
        <v>70964</v>
      </c>
      <c r="D8057" t="s">
        <v>16620</v>
      </c>
      <c r="E8057" t="s">
        <v>276</v>
      </c>
      <c r="F8057">
        <v>0</v>
      </c>
      <c r="G8057" t="s">
        <v>51</v>
      </c>
      <c r="H8057" t="s">
        <v>44</v>
      </c>
      <c r="I8057" t="s">
        <v>52</v>
      </c>
      <c r="J8057" t="s">
        <v>1802</v>
      </c>
      <c r="K8057" t="s">
        <v>1803</v>
      </c>
      <c r="L8057">
        <v>8</v>
      </c>
      <c r="M8057" s="1">
        <v>40026</v>
      </c>
      <c r="N8057" s="3">
        <v>44052</v>
      </c>
      <c r="O8057" t="s">
        <v>194</v>
      </c>
      <c r="P8057">
        <v>2009</v>
      </c>
      <c r="Q8057" s="1">
        <v>40179</v>
      </c>
      <c r="R8057" s="1">
        <v>41456</v>
      </c>
      <c r="S8057">
        <v>985000</v>
      </c>
      <c r="T8057">
        <v>0</v>
      </c>
      <c r="U8057">
        <v>0</v>
      </c>
      <c r="V8057">
        <v>0</v>
      </c>
      <c r="W8057">
        <v>0</v>
      </c>
      <c r="X8057">
        <v>0</v>
      </c>
      <c r="Y8057">
        <v>111323</v>
      </c>
      <c r="Z8057">
        <v>0</v>
      </c>
      <c r="AA8057">
        <v>0</v>
      </c>
      <c r="AB8057">
        <v>0</v>
      </c>
      <c r="AC8057">
        <v>0</v>
      </c>
      <c r="AD8057">
        <v>0</v>
      </c>
      <c r="AE8057">
        <v>0</v>
      </c>
      <c r="AF8057">
        <v>0</v>
      </c>
      <c r="AG8057">
        <v>0</v>
      </c>
      <c r="AH8057">
        <v>0</v>
      </c>
      <c r="AI8057">
        <v>0</v>
      </c>
      <c r="AJ8057">
        <v>0</v>
      </c>
      <c r="AK8057">
        <v>0</v>
      </c>
      <c r="AL8057">
        <v>0</v>
      </c>
      <c r="AM8057">
        <v>0</v>
      </c>
      <c r="AN8057">
        <v>1</v>
      </c>
    </row>
    <row r="8058" spans="1:40" x14ac:dyDescent="0.45">
      <c r="A8058" t="s">
        <v>67419</v>
      </c>
      <c r="B8058" t="s">
        <v>67420</v>
      </c>
      <c r="C8058" t="s">
        <v>67421</v>
      </c>
      <c r="D8058" t="s">
        <v>198</v>
      </c>
      <c r="E8058" t="s">
        <v>199</v>
      </c>
      <c r="F8058">
        <v>0</v>
      </c>
      <c r="G8058" t="s">
        <v>51</v>
      </c>
      <c r="H8058" t="s">
        <v>44</v>
      </c>
      <c r="I8058" t="s">
        <v>96</v>
      </c>
      <c r="J8058" t="s">
        <v>874</v>
      </c>
      <c r="K8058" t="s">
        <v>1110</v>
      </c>
      <c r="L8058">
        <v>2</v>
      </c>
      <c r="M8058" s="1">
        <v>41275</v>
      </c>
      <c r="N8058" s="3">
        <v>43843</v>
      </c>
      <c r="O8058" t="s">
        <v>117</v>
      </c>
      <c r="P8058">
        <v>2013</v>
      </c>
      <c r="Q8058" s="1">
        <v>41494</v>
      </c>
      <c r="R8058" s="1">
        <v>41715</v>
      </c>
      <c r="S8058">
        <v>437000</v>
      </c>
      <c r="T8058">
        <v>660997</v>
      </c>
      <c r="U8058">
        <v>0</v>
      </c>
      <c r="V8058">
        <v>0</v>
      </c>
      <c r="W8058">
        <v>0</v>
      </c>
      <c r="X8058">
        <v>0</v>
      </c>
      <c r="Y8058">
        <v>0</v>
      </c>
      <c r="Z8058">
        <v>0</v>
      </c>
      <c r="AA8058">
        <v>0</v>
      </c>
      <c r="AB8058">
        <v>0</v>
      </c>
      <c r="AC8058">
        <v>0</v>
      </c>
      <c r="AD8058">
        <v>0</v>
      </c>
      <c r="AE8058">
        <v>0</v>
      </c>
      <c r="AF8058">
        <v>0</v>
      </c>
      <c r="AG8058">
        <v>0</v>
      </c>
      <c r="AH8058">
        <v>0</v>
      </c>
      <c r="AI8058">
        <v>0</v>
      </c>
      <c r="AJ8058">
        <v>0</v>
      </c>
      <c r="AK8058">
        <v>0</v>
      </c>
      <c r="AL8058">
        <v>0</v>
      </c>
      <c r="AM8058">
        <v>0</v>
      </c>
      <c r="AN8058">
        <v>1</v>
      </c>
    </row>
    <row r="8059" spans="1:40" x14ac:dyDescent="0.45">
      <c r="A8059" t="s">
        <v>17141</v>
      </c>
      <c r="B8059" t="s">
        <v>17142</v>
      </c>
      <c r="C8059" t="s">
        <v>17143</v>
      </c>
      <c r="D8059" t="s">
        <v>17144</v>
      </c>
      <c r="E8059" t="s">
        <v>6201</v>
      </c>
      <c r="F8059">
        <v>0</v>
      </c>
      <c r="G8059" t="s">
        <v>51</v>
      </c>
      <c r="H8059" t="s">
        <v>44</v>
      </c>
      <c r="I8059" t="s">
        <v>52</v>
      </c>
      <c r="J8059" t="s">
        <v>141</v>
      </c>
      <c r="K8059" t="s">
        <v>2081</v>
      </c>
      <c r="L8059">
        <v>3</v>
      </c>
      <c r="M8059" s="1">
        <v>38353</v>
      </c>
      <c r="N8059" s="3">
        <v>43835</v>
      </c>
      <c r="O8059" t="s">
        <v>277</v>
      </c>
      <c r="P8059">
        <v>2005</v>
      </c>
      <c r="Q8059" s="1">
        <v>38899</v>
      </c>
      <c r="R8059" s="1">
        <v>41011</v>
      </c>
      <c r="S8059">
        <v>0</v>
      </c>
      <c r="T8059">
        <v>9800000</v>
      </c>
      <c r="U8059">
        <v>0</v>
      </c>
      <c r="V8059">
        <v>0</v>
      </c>
      <c r="W8059">
        <v>0</v>
      </c>
      <c r="X8059">
        <v>0</v>
      </c>
      <c r="Y8059">
        <v>0</v>
      </c>
      <c r="Z8059">
        <v>0</v>
      </c>
      <c r="AA8059">
        <v>100000000</v>
      </c>
      <c r="AB8059">
        <v>0</v>
      </c>
      <c r="AC8059">
        <v>0</v>
      </c>
      <c r="AD8059">
        <v>0</v>
      </c>
      <c r="AE8059">
        <v>0</v>
      </c>
      <c r="AF8059">
        <v>1800000</v>
      </c>
      <c r="AG8059">
        <v>8000000</v>
      </c>
      <c r="AH8059">
        <v>0</v>
      </c>
      <c r="AI8059">
        <v>0</v>
      </c>
      <c r="AJ8059">
        <v>0</v>
      </c>
      <c r="AK8059">
        <v>0</v>
      </c>
      <c r="AL8059">
        <v>0</v>
      </c>
      <c r="AM8059">
        <v>0</v>
      </c>
      <c r="AN8059">
        <v>1</v>
      </c>
    </row>
    <row r="8060" spans="1:40" x14ac:dyDescent="0.45">
      <c r="A8060" t="s">
        <v>51051</v>
      </c>
      <c r="B8060" t="s">
        <v>51052</v>
      </c>
      <c r="C8060" t="s">
        <v>51053</v>
      </c>
      <c r="D8060" t="s">
        <v>51054</v>
      </c>
      <c r="E8060" t="s">
        <v>1562</v>
      </c>
      <c r="F8060">
        <v>0</v>
      </c>
      <c r="G8060" t="s">
        <v>51</v>
      </c>
      <c r="H8060" t="s">
        <v>44</v>
      </c>
      <c r="I8060" t="s">
        <v>52</v>
      </c>
      <c r="J8060" t="s">
        <v>141</v>
      </c>
      <c r="K8060" t="s">
        <v>142</v>
      </c>
      <c r="L8060">
        <v>3</v>
      </c>
      <c r="M8060" s="1">
        <v>40969</v>
      </c>
      <c r="N8060" s="3">
        <v>43902</v>
      </c>
      <c r="O8060" t="s">
        <v>94</v>
      </c>
      <c r="P8060">
        <v>2012</v>
      </c>
      <c r="Q8060" s="1">
        <v>41244</v>
      </c>
      <c r="R8060" s="1">
        <v>41821</v>
      </c>
      <c r="S8060">
        <v>1098400</v>
      </c>
      <c r="T8060">
        <v>0</v>
      </c>
      <c r="U8060">
        <v>0</v>
      </c>
      <c r="V8060">
        <v>0</v>
      </c>
      <c r="W8060">
        <v>0</v>
      </c>
      <c r="X8060">
        <v>0</v>
      </c>
      <c r="Y8060">
        <v>0</v>
      </c>
      <c r="Z8060">
        <v>0</v>
      </c>
      <c r="AA8060">
        <v>0</v>
      </c>
      <c r="AB8060">
        <v>0</v>
      </c>
      <c r="AC8060">
        <v>0</v>
      </c>
      <c r="AD8060">
        <v>0</v>
      </c>
      <c r="AE8060">
        <v>0</v>
      </c>
      <c r="AF8060">
        <v>0</v>
      </c>
      <c r="AG8060">
        <v>0</v>
      </c>
      <c r="AH8060">
        <v>0</v>
      </c>
      <c r="AI8060">
        <v>0</v>
      </c>
      <c r="AJ8060">
        <v>0</v>
      </c>
      <c r="AK8060">
        <v>0</v>
      </c>
      <c r="AL8060">
        <v>0</v>
      </c>
      <c r="AM8060">
        <v>0</v>
      </c>
      <c r="AN8060">
        <v>1</v>
      </c>
    </row>
    <row r="8061" spans="1:40" x14ac:dyDescent="0.45">
      <c r="A8061" t="s">
        <v>38731</v>
      </c>
      <c r="B8061" t="s">
        <v>38732</v>
      </c>
      <c r="C8061" t="s">
        <v>38733</v>
      </c>
      <c r="D8061" t="s">
        <v>38734</v>
      </c>
      <c r="E8061" t="s">
        <v>210</v>
      </c>
      <c r="F8061">
        <v>0</v>
      </c>
      <c r="G8061" t="s">
        <v>51</v>
      </c>
      <c r="H8061" t="s">
        <v>179</v>
      </c>
      <c r="I8061" t="s">
        <v>1297</v>
      </c>
      <c r="J8061" t="s">
        <v>1298</v>
      </c>
      <c r="K8061" t="s">
        <v>1298</v>
      </c>
      <c r="L8061">
        <v>1</v>
      </c>
      <c r="M8061" s="1">
        <v>41002</v>
      </c>
      <c r="N8061" s="3">
        <v>43933</v>
      </c>
      <c r="O8061" t="s">
        <v>48</v>
      </c>
      <c r="P8061">
        <v>2012</v>
      </c>
      <c r="Q8061" s="1">
        <v>41229</v>
      </c>
      <c r="R8061" s="1">
        <v>41229</v>
      </c>
      <c r="S8061">
        <v>1099309</v>
      </c>
      <c r="T8061">
        <v>0</v>
      </c>
      <c r="U8061">
        <v>0</v>
      </c>
      <c r="V8061">
        <v>0</v>
      </c>
      <c r="W8061">
        <v>0</v>
      </c>
      <c r="X8061">
        <v>0</v>
      </c>
      <c r="Y8061">
        <v>0</v>
      </c>
      <c r="Z8061">
        <v>0</v>
      </c>
      <c r="AA8061">
        <v>0</v>
      </c>
      <c r="AB8061">
        <v>0</v>
      </c>
      <c r="AC8061">
        <v>0</v>
      </c>
      <c r="AD8061">
        <v>0</v>
      </c>
      <c r="AE8061">
        <v>0</v>
      </c>
      <c r="AF8061">
        <v>0</v>
      </c>
      <c r="AG8061">
        <v>0</v>
      </c>
      <c r="AH8061">
        <v>0</v>
      </c>
      <c r="AI8061">
        <v>0</v>
      </c>
      <c r="AJ8061">
        <v>0</v>
      </c>
      <c r="AK8061">
        <v>0</v>
      </c>
      <c r="AL8061">
        <v>0</v>
      </c>
      <c r="AM8061">
        <v>0</v>
      </c>
      <c r="AN8061">
        <v>1</v>
      </c>
    </row>
    <row r="8062" spans="1:40" x14ac:dyDescent="0.45">
      <c r="A8062" t="s">
        <v>60363</v>
      </c>
      <c r="B8062" t="s">
        <v>60364</v>
      </c>
      <c r="C8062" t="s">
        <v>60365</v>
      </c>
      <c r="D8062" t="s">
        <v>68</v>
      </c>
      <c r="E8062" t="s">
        <v>69</v>
      </c>
      <c r="F8062">
        <v>0</v>
      </c>
      <c r="G8062" t="s">
        <v>51</v>
      </c>
      <c r="H8062" t="s">
        <v>44</v>
      </c>
      <c r="I8062" t="s">
        <v>730</v>
      </c>
      <c r="J8062" t="s">
        <v>365</v>
      </c>
      <c r="K8062" t="s">
        <v>731</v>
      </c>
      <c r="L8062">
        <v>1</v>
      </c>
      <c r="M8062" s="1">
        <v>39814</v>
      </c>
      <c r="N8062" s="3">
        <v>43839</v>
      </c>
      <c r="O8062" t="s">
        <v>135</v>
      </c>
      <c r="P8062">
        <v>2009</v>
      </c>
      <c r="Q8062" s="1">
        <v>39897</v>
      </c>
      <c r="R8062" s="1">
        <v>39897</v>
      </c>
      <c r="S8062">
        <v>0</v>
      </c>
      <c r="T8062">
        <v>1099993</v>
      </c>
      <c r="U8062">
        <v>0</v>
      </c>
      <c r="V8062">
        <v>0</v>
      </c>
      <c r="W8062">
        <v>0</v>
      </c>
      <c r="X8062">
        <v>0</v>
      </c>
      <c r="Y8062">
        <v>0</v>
      </c>
      <c r="Z8062">
        <v>0</v>
      </c>
      <c r="AA8062">
        <v>0</v>
      </c>
      <c r="AB8062">
        <v>0</v>
      </c>
      <c r="AC8062">
        <v>0</v>
      </c>
      <c r="AD8062">
        <v>0</v>
      </c>
      <c r="AE8062">
        <v>0</v>
      </c>
      <c r="AF8062">
        <v>0</v>
      </c>
      <c r="AG8062">
        <v>0</v>
      </c>
      <c r="AH8062">
        <v>0</v>
      </c>
      <c r="AI8062">
        <v>0</v>
      </c>
      <c r="AJ8062">
        <v>0</v>
      </c>
      <c r="AK8062">
        <v>0</v>
      </c>
      <c r="AL8062">
        <v>0</v>
      </c>
      <c r="AM8062">
        <v>0</v>
      </c>
      <c r="AN8062">
        <v>1</v>
      </c>
    </row>
    <row r="8063" spans="1:40" x14ac:dyDescent="0.45">
      <c r="A8063" t="s">
        <v>13127</v>
      </c>
      <c r="B8063" t="s">
        <v>13128</v>
      </c>
      <c r="C8063" t="s">
        <v>13129</v>
      </c>
      <c r="D8063" t="s">
        <v>13130</v>
      </c>
      <c r="E8063" t="s">
        <v>129</v>
      </c>
      <c r="F8063">
        <v>0</v>
      </c>
      <c r="G8063" t="s">
        <v>43</v>
      </c>
      <c r="H8063" t="s">
        <v>179</v>
      </c>
      <c r="I8063" t="s">
        <v>527</v>
      </c>
      <c r="J8063" t="s">
        <v>2947</v>
      </c>
      <c r="K8063" t="s">
        <v>2947</v>
      </c>
      <c r="L8063">
        <v>1</v>
      </c>
      <c r="M8063" s="1">
        <v>38718</v>
      </c>
      <c r="N8063" s="3">
        <v>43836</v>
      </c>
      <c r="O8063" t="s">
        <v>260</v>
      </c>
      <c r="P8063">
        <v>2006</v>
      </c>
      <c r="Q8063" s="1">
        <v>38353</v>
      </c>
      <c r="R8063" s="1">
        <v>38353</v>
      </c>
      <c r="S8063">
        <v>0</v>
      </c>
      <c r="T8063">
        <v>0</v>
      </c>
      <c r="U8063">
        <v>0</v>
      </c>
      <c r="V8063">
        <v>0</v>
      </c>
      <c r="W8063">
        <v>0</v>
      </c>
      <c r="X8063">
        <v>0</v>
      </c>
      <c r="Y8063">
        <v>0</v>
      </c>
      <c r="Z8063">
        <v>0</v>
      </c>
      <c r="AA8063">
        <v>110000000</v>
      </c>
      <c r="AB8063">
        <v>0</v>
      </c>
      <c r="AC8063">
        <v>0</v>
      </c>
      <c r="AD8063">
        <v>0</v>
      </c>
      <c r="AE8063">
        <v>0</v>
      </c>
      <c r="AF8063">
        <v>0</v>
      </c>
      <c r="AG8063">
        <v>0</v>
      </c>
      <c r="AH8063">
        <v>0</v>
      </c>
      <c r="AI8063">
        <v>0</v>
      </c>
      <c r="AJ8063">
        <v>0</v>
      </c>
      <c r="AK8063">
        <v>0</v>
      </c>
      <c r="AL8063">
        <v>0</v>
      </c>
      <c r="AM8063">
        <v>0</v>
      </c>
      <c r="AN8063">
        <v>1</v>
      </c>
    </row>
    <row r="8064" spans="1:40" x14ac:dyDescent="0.45">
      <c r="A8064" t="s">
        <v>46146</v>
      </c>
      <c r="B8064" t="s">
        <v>46147</v>
      </c>
      <c r="C8064" t="s">
        <v>46148</v>
      </c>
      <c r="D8064" t="s">
        <v>68</v>
      </c>
      <c r="E8064" t="s">
        <v>69</v>
      </c>
      <c r="F8064">
        <v>0</v>
      </c>
      <c r="G8064" t="s">
        <v>51</v>
      </c>
      <c r="H8064" t="s">
        <v>44</v>
      </c>
      <c r="I8064" t="s">
        <v>52</v>
      </c>
      <c r="J8064" t="s">
        <v>53</v>
      </c>
      <c r="K8064" t="s">
        <v>3498</v>
      </c>
      <c r="L8064">
        <v>4</v>
      </c>
      <c r="M8064" s="1">
        <v>41275</v>
      </c>
      <c r="N8064" s="3">
        <v>43843</v>
      </c>
      <c r="O8064" t="s">
        <v>117</v>
      </c>
      <c r="P8064">
        <v>2013</v>
      </c>
      <c r="Q8064" s="1">
        <v>41185</v>
      </c>
      <c r="R8064" s="1">
        <v>41943</v>
      </c>
      <c r="S8064">
        <v>0</v>
      </c>
      <c r="T8064">
        <v>110000000</v>
      </c>
      <c r="U8064">
        <v>0</v>
      </c>
      <c r="V8064">
        <v>0</v>
      </c>
      <c r="W8064">
        <v>0</v>
      </c>
      <c r="X8064">
        <v>0</v>
      </c>
      <c r="Y8064">
        <v>0</v>
      </c>
      <c r="Z8064">
        <v>0</v>
      </c>
      <c r="AA8064">
        <v>0</v>
      </c>
      <c r="AB8064">
        <v>0</v>
      </c>
      <c r="AC8064">
        <v>0</v>
      </c>
      <c r="AD8064">
        <v>0</v>
      </c>
      <c r="AE8064">
        <v>0</v>
      </c>
      <c r="AF8064">
        <v>0</v>
      </c>
      <c r="AG8064">
        <v>0</v>
      </c>
      <c r="AH8064">
        <v>0</v>
      </c>
      <c r="AI8064">
        <v>0</v>
      </c>
      <c r="AJ8064">
        <v>0</v>
      </c>
      <c r="AK8064">
        <v>0</v>
      </c>
      <c r="AL8064">
        <v>0</v>
      </c>
      <c r="AM8064">
        <v>0</v>
      </c>
      <c r="AN8064">
        <v>1</v>
      </c>
    </row>
    <row r="8065" spans="1:40" x14ac:dyDescent="0.45">
      <c r="A8065" t="s">
        <v>32338</v>
      </c>
      <c r="B8065" t="s">
        <v>32339</v>
      </c>
      <c r="C8065" t="s">
        <v>32340</v>
      </c>
      <c r="D8065" t="s">
        <v>721</v>
      </c>
      <c r="E8065" t="s">
        <v>722</v>
      </c>
      <c r="F8065">
        <v>0</v>
      </c>
      <c r="G8065" t="s">
        <v>51</v>
      </c>
      <c r="H8065" t="s">
        <v>44</v>
      </c>
      <c r="I8065" t="s">
        <v>84</v>
      </c>
      <c r="J8065" t="s">
        <v>219</v>
      </c>
      <c r="K8065" t="s">
        <v>219</v>
      </c>
      <c r="L8065">
        <v>1</v>
      </c>
      <c r="M8065" s="1">
        <v>35796</v>
      </c>
      <c r="N8065" s="2">
        <v>35796</v>
      </c>
      <c r="O8065" t="s">
        <v>393</v>
      </c>
      <c r="P8065">
        <v>1998</v>
      </c>
      <c r="Q8065" s="1">
        <v>40266</v>
      </c>
      <c r="R8065" s="1">
        <v>40266</v>
      </c>
      <c r="S8065">
        <v>0</v>
      </c>
      <c r="T8065">
        <v>0</v>
      </c>
      <c r="U8065">
        <v>0</v>
      </c>
      <c r="V8065">
        <v>0</v>
      </c>
      <c r="W8065">
        <v>0</v>
      </c>
      <c r="X8065">
        <v>0</v>
      </c>
      <c r="Y8065">
        <v>0</v>
      </c>
      <c r="Z8065">
        <v>0</v>
      </c>
      <c r="AA8065">
        <v>110000000</v>
      </c>
      <c r="AB8065">
        <v>0</v>
      </c>
      <c r="AC8065">
        <v>0</v>
      </c>
      <c r="AD8065">
        <v>0</v>
      </c>
      <c r="AE8065">
        <v>0</v>
      </c>
      <c r="AF8065">
        <v>0</v>
      </c>
      <c r="AG8065">
        <v>0</v>
      </c>
      <c r="AH8065">
        <v>0</v>
      </c>
      <c r="AI8065">
        <v>0</v>
      </c>
      <c r="AJ8065">
        <v>0</v>
      </c>
      <c r="AK8065">
        <v>0</v>
      </c>
      <c r="AL8065">
        <v>0</v>
      </c>
      <c r="AM8065">
        <v>0</v>
      </c>
      <c r="AN8065">
        <v>1</v>
      </c>
    </row>
    <row r="8066" spans="1:40" x14ac:dyDescent="0.45">
      <c r="A8066" t="s">
        <v>45797</v>
      </c>
      <c r="B8066" t="s">
        <v>45798</v>
      </c>
      <c r="C8066" t="s">
        <v>45799</v>
      </c>
      <c r="D8066" t="s">
        <v>198</v>
      </c>
      <c r="E8066" t="s">
        <v>199</v>
      </c>
      <c r="F8066">
        <v>0</v>
      </c>
      <c r="G8066" t="s">
        <v>51</v>
      </c>
      <c r="H8066" t="s">
        <v>44</v>
      </c>
      <c r="I8066" t="s">
        <v>204</v>
      </c>
      <c r="J8066" t="s">
        <v>205</v>
      </c>
      <c r="K8066" t="s">
        <v>607</v>
      </c>
      <c r="L8066">
        <v>2</v>
      </c>
      <c r="M8066" s="1">
        <v>38353</v>
      </c>
      <c r="N8066" s="3">
        <v>43835</v>
      </c>
      <c r="O8066" t="s">
        <v>277</v>
      </c>
      <c r="P8066">
        <v>2005</v>
      </c>
      <c r="Q8066" s="1">
        <v>40155</v>
      </c>
      <c r="R8066" s="1">
        <v>40567</v>
      </c>
      <c r="S8066">
        <v>0</v>
      </c>
      <c r="T8066">
        <v>60000000</v>
      </c>
      <c r="U8066">
        <v>0</v>
      </c>
      <c r="V8066">
        <v>0</v>
      </c>
      <c r="W8066">
        <v>0</v>
      </c>
      <c r="X8066">
        <v>0</v>
      </c>
      <c r="Y8066">
        <v>0</v>
      </c>
      <c r="Z8066">
        <v>50000000</v>
      </c>
      <c r="AA8066">
        <v>0</v>
      </c>
      <c r="AB8066">
        <v>0</v>
      </c>
      <c r="AC8066">
        <v>0</v>
      </c>
      <c r="AD8066">
        <v>0</v>
      </c>
      <c r="AE8066">
        <v>0</v>
      </c>
      <c r="AF8066">
        <v>0</v>
      </c>
      <c r="AG8066">
        <v>0</v>
      </c>
      <c r="AH8066">
        <v>0</v>
      </c>
      <c r="AI8066">
        <v>0</v>
      </c>
      <c r="AJ8066">
        <v>0</v>
      </c>
      <c r="AK8066">
        <v>0</v>
      </c>
      <c r="AL8066">
        <v>0</v>
      </c>
      <c r="AM8066">
        <v>0</v>
      </c>
      <c r="AN8066">
        <v>1</v>
      </c>
    </row>
    <row r="8067" spans="1:40" x14ac:dyDescent="0.45">
      <c r="A8067" t="s">
        <v>43428</v>
      </c>
      <c r="B8067" t="s">
        <v>43429</v>
      </c>
      <c r="C8067" t="s">
        <v>43430</v>
      </c>
      <c r="D8067" t="s">
        <v>43431</v>
      </c>
      <c r="E8067" t="s">
        <v>2571</v>
      </c>
      <c r="F8067">
        <v>0</v>
      </c>
      <c r="G8067" t="s">
        <v>51</v>
      </c>
      <c r="H8067" t="s">
        <v>44</v>
      </c>
      <c r="I8067" t="s">
        <v>147</v>
      </c>
      <c r="J8067" t="s">
        <v>148</v>
      </c>
      <c r="K8067" t="s">
        <v>1096</v>
      </c>
      <c r="L8067">
        <v>3</v>
      </c>
      <c r="M8067" s="1">
        <v>33970</v>
      </c>
      <c r="N8067" s="2">
        <v>33970</v>
      </c>
      <c r="O8067" t="s">
        <v>1318</v>
      </c>
      <c r="P8067">
        <v>1993</v>
      </c>
      <c r="Q8067" s="1">
        <v>39986</v>
      </c>
      <c r="R8067" s="1">
        <v>40799</v>
      </c>
      <c r="S8067">
        <v>0</v>
      </c>
      <c r="T8067">
        <v>60000000</v>
      </c>
      <c r="U8067">
        <v>0</v>
      </c>
      <c r="V8067">
        <v>0</v>
      </c>
      <c r="W8067">
        <v>0</v>
      </c>
      <c r="X8067">
        <v>50000000</v>
      </c>
      <c r="Y8067">
        <v>0</v>
      </c>
      <c r="Z8067">
        <v>0</v>
      </c>
      <c r="AA8067">
        <v>0</v>
      </c>
      <c r="AB8067">
        <v>0</v>
      </c>
      <c r="AC8067">
        <v>0</v>
      </c>
      <c r="AD8067">
        <v>0</v>
      </c>
      <c r="AE8067">
        <v>0</v>
      </c>
      <c r="AF8067">
        <v>0</v>
      </c>
      <c r="AG8067">
        <v>0</v>
      </c>
      <c r="AH8067">
        <v>0</v>
      </c>
      <c r="AI8067">
        <v>0</v>
      </c>
      <c r="AJ8067">
        <v>0</v>
      </c>
      <c r="AK8067">
        <v>0</v>
      </c>
      <c r="AL8067">
        <v>0</v>
      </c>
      <c r="AM8067">
        <v>0</v>
      </c>
      <c r="AN8067">
        <v>1</v>
      </c>
    </row>
    <row r="8068" spans="1:40" x14ac:dyDescent="0.45">
      <c r="A8068" t="s">
        <v>76506</v>
      </c>
      <c r="B8068" t="s">
        <v>76507</v>
      </c>
      <c r="C8068" t="s">
        <v>76508</v>
      </c>
      <c r="D8068" t="s">
        <v>241</v>
      </c>
      <c r="E8068" t="s">
        <v>242</v>
      </c>
      <c r="F8068">
        <v>0</v>
      </c>
      <c r="G8068" t="s">
        <v>51</v>
      </c>
      <c r="H8068" t="s">
        <v>179</v>
      </c>
      <c r="I8068" t="s">
        <v>1913</v>
      </c>
      <c r="J8068" t="s">
        <v>73156</v>
      </c>
      <c r="K8068" t="s">
        <v>73156</v>
      </c>
      <c r="L8068">
        <v>1</v>
      </c>
      <c r="M8068" s="1">
        <v>40909</v>
      </c>
      <c r="N8068" s="3">
        <v>43842</v>
      </c>
      <c r="O8068" t="s">
        <v>94</v>
      </c>
      <c r="P8068">
        <v>2012</v>
      </c>
      <c r="Q8068" s="1">
        <v>41284</v>
      </c>
      <c r="R8068" s="1">
        <v>41284</v>
      </c>
      <c r="S8068">
        <v>0</v>
      </c>
      <c r="T8068">
        <v>0</v>
      </c>
      <c r="U8068">
        <v>0</v>
      </c>
      <c r="V8068">
        <v>0</v>
      </c>
      <c r="W8068">
        <v>0</v>
      </c>
      <c r="X8068">
        <v>1100000</v>
      </c>
      <c r="Y8068">
        <v>0</v>
      </c>
      <c r="Z8068">
        <v>0</v>
      </c>
      <c r="AA8068">
        <v>0</v>
      </c>
      <c r="AB8068">
        <v>0</v>
      </c>
      <c r="AC8068">
        <v>0</v>
      </c>
      <c r="AD8068">
        <v>0</v>
      </c>
      <c r="AE8068">
        <v>0</v>
      </c>
      <c r="AF8068">
        <v>0</v>
      </c>
      <c r="AG8068">
        <v>0</v>
      </c>
      <c r="AH8068">
        <v>0</v>
      </c>
      <c r="AI8068">
        <v>0</v>
      </c>
      <c r="AJ8068">
        <v>0</v>
      </c>
      <c r="AK8068">
        <v>0</v>
      </c>
      <c r="AL8068">
        <v>0</v>
      </c>
      <c r="AM8068">
        <v>0</v>
      </c>
      <c r="AN8068">
        <v>1</v>
      </c>
    </row>
    <row r="8069" spans="1:40" x14ac:dyDescent="0.45">
      <c r="A8069" t="s">
        <v>7699</v>
      </c>
      <c r="B8069" t="s">
        <v>7700</v>
      </c>
      <c r="C8069" t="s">
        <v>7701</v>
      </c>
      <c r="D8069" t="s">
        <v>7702</v>
      </c>
      <c r="E8069" t="s">
        <v>1057</v>
      </c>
      <c r="F8069">
        <v>0</v>
      </c>
      <c r="G8069" t="s">
        <v>51</v>
      </c>
      <c r="H8069" t="s">
        <v>44</v>
      </c>
      <c r="I8069" t="s">
        <v>211</v>
      </c>
      <c r="J8069" t="s">
        <v>212</v>
      </c>
      <c r="K8069" t="s">
        <v>165</v>
      </c>
      <c r="L8069">
        <v>2</v>
      </c>
      <c r="M8069" s="1">
        <v>37987</v>
      </c>
      <c r="N8069" s="3">
        <v>43834</v>
      </c>
      <c r="O8069" t="s">
        <v>273</v>
      </c>
      <c r="P8069">
        <v>2004</v>
      </c>
      <c r="Q8069" s="1">
        <v>41002</v>
      </c>
      <c r="R8069" s="1">
        <v>41733</v>
      </c>
      <c r="S8069">
        <v>400000</v>
      </c>
      <c r="T8069">
        <v>700000</v>
      </c>
      <c r="U8069">
        <v>0</v>
      </c>
      <c r="V8069">
        <v>0</v>
      </c>
      <c r="W8069">
        <v>0</v>
      </c>
      <c r="X8069">
        <v>0</v>
      </c>
      <c r="Y8069">
        <v>0</v>
      </c>
      <c r="Z8069">
        <v>0</v>
      </c>
      <c r="AA8069">
        <v>0</v>
      </c>
      <c r="AB8069">
        <v>0</v>
      </c>
      <c r="AC8069">
        <v>0</v>
      </c>
      <c r="AD8069">
        <v>0</v>
      </c>
      <c r="AE8069">
        <v>0</v>
      </c>
      <c r="AF8069">
        <v>0</v>
      </c>
      <c r="AG8069">
        <v>700000</v>
      </c>
      <c r="AH8069">
        <v>0</v>
      </c>
      <c r="AI8069">
        <v>0</v>
      </c>
      <c r="AJ8069">
        <v>0</v>
      </c>
      <c r="AK8069">
        <v>0</v>
      </c>
      <c r="AL8069">
        <v>0</v>
      </c>
      <c r="AM8069">
        <v>0</v>
      </c>
      <c r="AN8069">
        <v>1</v>
      </c>
    </row>
    <row r="8070" spans="1:40" x14ac:dyDescent="0.45">
      <c r="A8070" t="s">
        <v>7956</v>
      </c>
      <c r="B8070" t="s">
        <v>7957</v>
      </c>
      <c r="C8070" t="s">
        <v>7958</v>
      </c>
      <c r="D8070" t="s">
        <v>7959</v>
      </c>
      <c r="E8070" t="s">
        <v>7960</v>
      </c>
      <c r="F8070">
        <v>0</v>
      </c>
      <c r="G8070" t="s">
        <v>51</v>
      </c>
      <c r="H8070" t="s">
        <v>179</v>
      </c>
      <c r="I8070" t="s">
        <v>527</v>
      </c>
      <c r="J8070" t="s">
        <v>528</v>
      </c>
      <c r="K8070" t="s">
        <v>528</v>
      </c>
      <c r="L8070">
        <v>1</v>
      </c>
      <c r="M8070" s="1">
        <v>39448</v>
      </c>
      <c r="N8070" s="3">
        <v>43838</v>
      </c>
      <c r="O8070" t="s">
        <v>133</v>
      </c>
      <c r="P8070">
        <v>2008</v>
      </c>
      <c r="Q8070" s="1">
        <v>41877</v>
      </c>
      <c r="R8070" s="1">
        <v>41877</v>
      </c>
      <c r="S8070">
        <v>0</v>
      </c>
      <c r="T8070">
        <v>0</v>
      </c>
      <c r="U8070">
        <v>0</v>
      </c>
      <c r="V8070">
        <v>0</v>
      </c>
      <c r="W8070">
        <v>0</v>
      </c>
      <c r="X8070">
        <v>0</v>
      </c>
      <c r="Y8070">
        <v>0</v>
      </c>
      <c r="Z8070">
        <v>0</v>
      </c>
      <c r="AA8070">
        <v>0</v>
      </c>
      <c r="AB8070">
        <v>1100000</v>
      </c>
      <c r="AC8070">
        <v>0</v>
      </c>
      <c r="AD8070">
        <v>0</v>
      </c>
      <c r="AE8070">
        <v>0</v>
      </c>
      <c r="AF8070">
        <v>0</v>
      </c>
      <c r="AG8070">
        <v>0</v>
      </c>
      <c r="AH8070">
        <v>0</v>
      </c>
      <c r="AI8070">
        <v>0</v>
      </c>
      <c r="AJ8070">
        <v>0</v>
      </c>
      <c r="AK8070">
        <v>0</v>
      </c>
      <c r="AL8070">
        <v>0</v>
      </c>
      <c r="AM8070">
        <v>0</v>
      </c>
      <c r="AN8070">
        <v>1</v>
      </c>
    </row>
    <row r="8071" spans="1:40" x14ac:dyDescent="0.45">
      <c r="A8071" t="s">
        <v>7298</v>
      </c>
      <c r="B8071" t="s">
        <v>7299</v>
      </c>
      <c r="C8071" t="s">
        <v>7300</v>
      </c>
      <c r="D8071" t="s">
        <v>68</v>
      </c>
      <c r="E8071" t="s">
        <v>69</v>
      </c>
      <c r="F8071">
        <v>0</v>
      </c>
      <c r="G8071" t="s">
        <v>51</v>
      </c>
      <c r="H8071" t="s">
        <v>44</v>
      </c>
      <c r="I8071" t="s">
        <v>52</v>
      </c>
      <c r="J8071" t="s">
        <v>141</v>
      </c>
      <c r="K8071" t="s">
        <v>2875</v>
      </c>
      <c r="L8071">
        <v>1</v>
      </c>
      <c r="M8071" s="1">
        <v>40909</v>
      </c>
      <c r="N8071" s="3">
        <v>43842</v>
      </c>
      <c r="O8071" t="s">
        <v>94</v>
      </c>
      <c r="P8071">
        <v>2012</v>
      </c>
      <c r="Q8071" s="1">
        <v>41674</v>
      </c>
      <c r="R8071" s="1">
        <v>41674</v>
      </c>
      <c r="S8071">
        <v>1100000</v>
      </c>
      <c r="T8071">
        <v>0</v>
      </c>
      <c r="U8071">
        <v>0</v>
      </c>
      <c r="V8071">
        <v>0</v>
      </c>
      <c r="W8071">
        <v>0</v>
      </c>
      <c r="X8071">
        <v>0</v>
      </c>
      <c r="Y8071">
        <v>0</v>
      </c>
      <c r="Z8071">
        <v>0</v>
      </c>
      <c r="AA8071">
        <v>0</v>
      </c>
      <c r="AB8071">
        <v>0</v>
      </c>
      <c r="AC8071">
        <v>0</v>
      </c>
      <c r="AD8071">
        <v>0</v>
      </c>
      <c r="AE8071">
        <v>0</v>
      </c>
      <c r="AF8071">
        <v>0</v>
      </c>
      <c r="AG8071">
        <v>0</v>
      </c>
      <c r="AH8071">
        <v>0</v>
      </c>
      <c r="AI8071">
        <v>0</v>
      </c>
      <c r="AJ8071">
        <v>0</v>
      </c>
      <c r="AK8071">
        <v>0</v>
      </c>
      <c r="AL8071">
        <v>0</v>
      </c>
      <c r="AM8071">
        <v>0</v>
      </c>
      <c r="AN8071">
        <v>1</v>
      </c>
    </row>
    <row r="8072" spans="1:40" x14ac:dyDescent="0.45">
      <c r="A8072" t="s">
        <v>11405</v>
      </c>
      <c r="B8072" t="s">
        <v>11406</v>
      </c>
      <c r="C8072" t="s">
        <v>11407</v>
      </c>
      <c r="D8072" t="s">
        <v>11408</v>
      </c>
      <c r="E8072" t="s">
        <v>5077</v>
      </c>
      <c r="F8072">
        <v>0</v>
      </c>
      <c r="G8072" t="s">
        <v>51</v>
      </c>
      <c r="H8072" t="s">
        <v>44</v>
      </c>
      <c r="I8072" t="s">
        <v>52</v>
      </c>
      <c r="J8072" t="s">
        <v>141</v>
      </c>
      <c r="K8072" t="s">
        <v>142</v>
      </c>
      <c r="L8072">
        <v>1</v>
      </c>
      <c r="M8072" s="1">
        <v>41143</v>
      </c>
      <c r="N8072" s="3">
        <v>44055</v>
      </c>
      <c r="O8072" t="s">
        <v>342</v>
      </c>
      <c r="P8072">
        <v>2012</v>
      </c>
      <c r="Q8072" s="1">
        <v>41472</v>
      </c>
      <c r="R8072" s="1">
        <v>41472</v>
      </c>
      <c r="S8072">
        <v>1100000</v>
      </c>
      <c r="T8072">
        <v>0</v>
      </c>
      <c r="U8072">
        <v>0</v>
      </c>
      <c r="V8072">
        <v>0</v>
      </c>
      <c r="W8072">
        <v>0</v>
      </c>
      <c r="X8072">
        <v>0</v>
      </c>
      <c r="Y8072">
        <v>0</v>
      </c>
      <c r="Z8072">
        <v>0</v>
      </c>
      <c r="AA8072">
        <v>0</v>
      </c>
      <c r="AB8072">
        <v>0</v>
      </c>
      <c r="AC8072">
        <v>0</v>
      </c>
      <c r="AD8072">
        <v>0</v>
      </c>
      <c r="AE8072">
        <v>0</v>
      </c>
      <c r="AF8072">
        <v>0</v>
      </c>
      <c r="AG8072">
        <v>0</v>
      </c>
      <c r="AH8072">
        <v>0</v>
      </c>
      <c r="AI8072">
        <v>0</v>
      </c>
      <c r="AJ8072">
        <v>0</v>
      </c>
      <c r="AK8072">
        <v>0</v>
      </c>
      <c r="AL8072">
        <v>0</v>
      </c>
      <c r="AM8072">
        <v>0</v>
      </c>
      <c r="AN8072">
        <v>1</v>
      </c>
    </row>
    <row r="8073" spans="1:40" x14ac:dyDescent="0.45">
      <c r="A8073" t="s">
        <v>14854</v>
      </c>
      <c r="B8073" t="s">
        <v>14855</v>
      </c>
      <c r="C8073" t="s">
        <v>14856</v>
      </c>
      <c r="D8073" t="s">
        <v>14857</v>
      </c>
      <c r="E8073" t="s">
        <v>326</v>
      </c>
      <c r="F8073">
        <v>0</v>
      </c>
      <c r="G8073" t="s">
        <v>51</v>
      </c>
      <c r="H8073" t="s">
        <v>44</v>
      </c>
      <c r="I8073" t="s">
        <v>52</v>
      </c>
      <c r="J8073" t="s">
        <v>141</v>
      </c>
      <c r="K8073" t="s">
        <v>142</v>
      </c>
      <c r="L8073">
        <v>1</v>
      </c>
      <c r="M8073" s="1">
        <v>40179</v>
      </c>
      <c r="N8073" s="3">
        <v>43840</v>
      </c>
      <c r="O8073" t="s">
        <v>87</v>
      </c>
      <c r="P8073">
        <v>2010</v>
      </c>
      <c r="Q8073" s="1">
        <v>40640</v>
      </c>
      <c r="R8073" s="1">
        <v>40640</v>
      </c>
      <c r="S8073">
        <v>1100000</v>
      </c>
      <c r="T8073">
        <v>0</v>
      </c>
      <c r="U8073">
        <v>0</v>
      </c>
      <c r="V8073">
        <v>0</v>
      </c>
      <c r="W8073">
        <v>0</v>
      </c>
      <c r="X8073">
        <v>0</v>
      </c>
      <c r="Y8073">
        <v>0</v>
      </c>
      <c r="Z8073">
        <v>0</v>
      </c>
      <c r="AA8073">
        <v>0</v>
      </c>
      <c r="AB8073">
        <v>0</v>
      </c>
      <c r="AC8073">
        <v>0</v>
      </c>
      <c r="AD8073">
        <v>0</v>
      </c>
      <c r="AE8073">
        <v>0</v>
      </c>
      <c r="AF8073">
        <v>0</v>
      </c>
      <c r="AG8073">
        <v>0</v>
      </c>
      <c r="AH8073">
        <v>0</v>
      </c>
      <c r="AI8073">
        <v>0</v>
      </c>
      <c r="AJ8073">
        <v>0</v>
      </c>
      <c r="AK8073">
        <v>0</v>
      </c>
      <c r="AL8073">
        <v>0</v>
      </c>
      <c r="AM8073">
        <v>0</v>
      </c>
      <c r="AN8073">
        <v>1</v>
      </c>
    </row>
    <row r="8074" spans="1:40" x14ac:dyDescent="0.45">
      <c r="A8074" t="s">
        <v>17532</v>
      </c>
      <c r="B8074" t="s">
        <v>17533</v>
      </c>
      <c r="C8074" t="s">
        <v>17534</v>
      </c>
      <c r="D8074" t="s">
        <v>68</v>
      </c>
      <c r="E8074" t="s">
        <v>69</v>
      </c>
      <c r="F8074">
        <v>0</v>
      </c>
      <c r="G8074" t="s">
        <v>51</v>
      </c>
      <c r="H8074" t="s">
        <v>44</v>
      </c>
      <c r="I8074" t="s">
        <v>52</v>
      </c>
      <c r="J8074" t="s">
        <v>53</v>
      </c>
      <c r="K8074" t="s">
        <v>256</v>
      </c>
      <c r="L8074">
        <v>1</v>
      </c>
      <c r="M8074" s="1">
        <v>41640</v>
      </c>
      <c r="N8074" s="3">
        <v>43844</v>
      </c>
      <c r="O8074" t="s">
        <v>67</v>
      </c>
      <c r="P8074">
        <v>2014</v>
      </c>
      <c r="Q8074" s="1">
        <v>41865</v>
      </c>
      <c r="R8074" s="1">
        <v>41865</v>
      </c>
      <c r="S8074">
        <v>1100000</v>
      </c>
      <c r="T8074">
        <v>0</v>
      </c>
      <c r="U8074">
        <v>0</v>
      </c>
      <c r="V8074">
        <v>0</v>
      </c>
      <c r="W8074">
        <v>0</v>
      </c>
      <c r="X8074">
        <v>0</v>
      </c>
      <c r="Y8074">
        <v>0</v>
      </c>
      <c r="Z8074">
        <v>0</v>
      </c>
      <c r="AA8074">
        <v>0</v>
      </c>
      <c r="AB8074">
        <v>0</v>
      </c>
      <c r="AC8074">
        <v>0</v>
      </c>
      <c r="AD8074">
        <v>0</v>
      </c>
      <c r="AE8074">
        <v>0</v>
      </c>
      <c r="AF8074">
        <v>0</v>
      </c>
      <c r="AG8074">
        <v>0</v>
      </c>
      <c r="AH8074">
        <v>0</v>
      </c>
      <c r="AI8074">
        <v>0</v>
      </c>
      <c r="AJ8074">
        <v>0</v>
      </c>
      <c r="AK8074">
        <v>0</v>
      </c>
      <c r="AL8074">
        <v>0</v>
      </c>
      <c r="AM8074">
        <v>0</v>
      </c>
      <c r="AN8074">
        <v>1</v>
      </c>
    </row>
    <row r="8075" spans="1:40" x14ac:dyDescent="0.45">
      <c r="A8075" t="s">
        <v>17963</v>
      </c>
      <c r="B8075" t="s">
        <v>17964</v>
      </c>
      <c r="C8075" t="s">
        <v>17965</v>
      </c>
      <c r="D8075" t="s">
        <v>17966</v>
      </c>
      <c r="E8075" t="s">
        <v>1138</v>
      </c>
      <c r="F8075">
        <v>0</v>
      </c>
      <c r="G8075" t="s">
        <v>43</v>
      </c>
      <c r="H8075" t="s">
        <v>44</v>
      </c>
      <c r="I8075" t="s">
        <v>52</v>
      </c>
      <c r="J8075" t="s">
        <v>141</v>
      </c>
      <c r="K8075" t="s">
        <v>142</v>
      </c>
      <c r="L8075">
        <v>1</v>
      </c>
      <c r="M8075" s="1">
        <v>39814</v>
      </c>
      <c r="N8075" s="3">
        <v>43839</v>
      </c>
      <c r="O8075" t="s">
        <v>135</v>
      </c>
      <c r="P8075">
        <v>2009</v>
      </c>
      <c r="Q8075" s="1">
        <v>40003</v>
      </c>
      <c r="R8075" s="1">
        <v>40003</v>
      </c>
      <c r="S8075">
        <v>0</v>
      </c>
      <c r="T8075">
        <v>1100000</v>
      </c>
      <c r="U8075">
        <v>0</v>
      </c>
      <c r="V8075">
        <v>0</v>
      </c>
      <c r="W8075">
        <v>0</v>
      </c>
      <c r="X8075">
        <v>0</v>
      </c>
      <c r="Y8075">
        <v>0</v>
      </c>
      <c r="Z8075">
        <v>0</v>
      </c>
      <c r="AA8075">
        <v>0</v>
      </c>
      <c r="AB8075">
        <v>0</v>
      </c>
      <c r="AC8075">
        <v>0</v>
      </c>
      <c r="AD8075">
        <v>0</v>
      </c>
      <c r="AE8075">
        <v>0</v>
      </c>
      <c r="AF8075">
        <v>1100000</v>
      </c>
      <c r="AG8075">
        <v>0</v>
      </c>
      <c r="AH8075">
        <v>0</v>
      </c>
      <c r="AI8075">
        <v>0</v>
      </c>
      <c r="AJ8075">
        <v>0</v>
      </c>
      <c r="AK8075">
        <v>0</v>
      </c>
      <c r="AL8075">
        <v>0</v>
      </c>
      <c r="AM8075">
        <v>0</v>
      </c>
      <c r="AN8075">
        <v>1</v>
      </c>
    </row>
    <row r="8076" spans="1:40" x14ac:dyDescent="0.45">
      <c r="A8076" t="s">
        <v>24537</v>
      </c>
      <c r="B8076" t="s">
        <v>24538</v>
      </c>
      <c r="C8076" t="s">
        <v>24539</v>
      </c>
      <c r="D8076" t="s">
        <v>8624</v>
      </c>
      <c r="E8076" t="s">
        <v>178</v>
      </c>
      <c r="F8076">
        <v>0</v>
      </c>
      <c r="G8076" t="s">
        <v>51</v>
      </c>
      <c r="H8076" t="s">
        <v>44</v>
      </c>
      <c r="I8076" t="s">
        <v>52</v>
      </c>
      <c r="J8076" t="s">
        <v>141</v>
      </c>
      <c r="K8076" t="s">
        <v>142</v>
      </c>
      <c r="L8076">
        <v>1</v>
      </c>
      <c r="M8076" s="1">
        <v>40179</v>
      </c>
      <c r="N8076" s="3">
        <v>43840</v>
      </c>
      <c r="O8076" t="s">
        <v>87</v>
      </c>
      <c r="P8076">
        <v>2010</v>
      </c>
      <c r="Q8076" s="1">
        <v>40634</v>
      </c>
      <c r="R8076" s="1">
        <v>40634</v>
      </c>
      <c r="S8076">
        <v>1100000</v>
      </c>
      <c r="T8076">
        <v>0</v>
      </c>
      <c r="U8076">
        <v>0</v>
      </c>
      <c r="V8076">
        <v>0</v>
      </c>
      <c r="W8076">
        <v>0</v>
      </c>
      <c r="X8076">
        <v>0</v>
      </c>
      <c r="Y8076">
        <v>0</v>
      </c>
      <c r="Z8076">
        <v>0</v>
      </c>
      <c r="AA8076">
        <v>0</v>
      </c>
      <c r="AB8076">
        <v>0</v>
      </c>
      <c r="AC8076">
        <v>0</v>
      </c>
      <c r="AD8076">
        <v>0</v>
      </c>
      <c r="AE8076">
        <v>0</v>
      </c>
      <c r="AF8076">
        <v>0</v>
      </c>
      <c r="AG8076">
        <v>0</v>
      </c>
      <c r="AH8076">
        <v>0</v>
      </c>
      <c r="AI8076">
        <v>0</v>
      </c>
      <c r="AJ8076">
        <v>0</v>
      </c>
      <c r="AK8076">
        <v>0</v>
      </c>
      <c r="AL8076">
        <v>0</v>
      </c>
      <c r="AM8076">
        <v>0</v>
      </c>
      <c r="AN8076">
        <v>1</v>
      </c>
    </row>
    <row r="8077" spans="1:40" x14ac:dyDescent="0.45">
      <c r="A8077" t="s">
        <v>26897</v>
      </c>
      <c r="B8077" t="s">
        <v>26898</v>
      </c>
      <c r="C8077" t="s">
        <v>26899</v>
      </c>
      <c r="D8077" t="s">
        <v>26900</v>
      </c>
      <c r="E8077" t="s">
        <v>693</v>
      </c>
      <c r="F8077">
        <v>0</v>
      </c>
      <c r="G8077" t="s">
        <v>51</v>
      </c>
      <c r="H8077" t="s">
        <v>44</v>
      </c>
      <c r="I8077" t="s">
        <v>52</v>
      </c>
      <c r="J8077" t="s">
        <v>1802</v>
      </c>
      <c r="K8077" t="s">
        <v>26901</v>
      </c>
      <c r="L8077">
        <v>2</v>
      </c>
      <c r="M8077" s="1">
        <v>32143</v>
      </c>
      <c r="N8077" s="2">
        <v>32143</v>
      </c>
      <c r="O8077" t="s">
        <v>1225</v>
      </c>
      <c r="P8077">
        <v>1988</v>
      </c>
      <c r="Q8077" s="1">
        <v>40640</v>
      </c>
      <c r="R8077" s="1">
        <v>40925</v>
      </c>
      <c r="S8077">
        <v>0</v>
      </c>
      <c r="T8077">
        <v>0</v>
      </c>
      <c r="U8077">
        <v>0</v>
      </c>
      <c r="V8077">
        <v>0</v>
      </c>
      <c r="W8077">
        <v>0</v>
      </c>
      <c r="X8077">
        <v>1100000</v>
      </c>
      <c r="Y8077">
        <v>0</v>
      </c>
      <c r="Z8077">
        <v>0</v>
      </c>
      <c r="AA8077">
        <v>0</v>
      </c>
      <c r="AB8077">
        <v>0</v>
      </c>
      <c r="AC8077">
        <v>0</v>
      </c>
      <c r="AD8077">
        <v>0</v>
      </c>
      <c r="AE8077">
        <v>0</v>
      </c>
      <c r="AF8077">
        <v>0</v>
      </c>
      <c r="AG8077">
        <v>0</v>
      </c>
      <c r="AH8077">
        <v>0</v>
      </c>
      <c r="AI8077">
        <v>0</v>
      </c>
      <c r="AJ8077">
        <v>0</v>
      </c>
      <c r="AK8077">
        <v>0</v>
      </c>
      <c r="AL8077">
        <v>0</v>
      </c>
      <c r="AM8077">
        <v>0</v>
      </c>
      <c r="AN8077">
        <v>1</v>
      </c>
    </row>
    <row r="8078" spans="1:40" x14ac:dyDescent="0.45">
      <c r="A8078" t="s">
        <v>27517</v>
      </c>
      <c r="B8078" t="s">
        <v>27518</v>
      </c>
      <c r="C8078" t="s">
        <v>27519</v>
      </c>
      <c r="D8078" t="s">
        <v>157</v>
      </c>
      <c r="E8078" t="s">
        <v>158</v>
      </c>
      <c r="F8078">
        <v>0</v>
      </c>
      <c r="G8078" t="s">
        <v>51</v>
      </c>
      <c r="H8078" t="s">
        <v>44</v>
      </c>
      <c r="I8078" t="s">
        <v>52</v>
      </c>
      <c r="J8078" t="s">
        <v>53</v>
      </c>
      <c r="K8078" t="s">
        <v>53</v>
      </c>
      <c r="L8078">
        <v>2</v>
      </c>
      <c r="M8078" s="1">
        <v>40544</v>
      </c>
      <c r="N8078" s="3">
        <v>43841</v>
      </c>
      <c r="O8078" t="s">
        <v>311</v>
      </c>
      <c r="P8078">
        <v>2011</v>
      </c>
      <c r="Q8078" s="1">
        <v>40926</v>
      </c>
      <c r="R8078" s="1">
        <v>41793</v>
      </c>
      <c r="S8078">
        <v>1000000</v>
      </c>
      <c r="T8078">
        <v>0</v>
      </c>
      <c r="U8078">
        <v>0</v>
      </c>
      <c r="V8078">
        <v>0</v>
      </c>
      <c r="W8078">
        <v>100000</v>
      </c>
      <c r="X8078">
        <v>0</v>
      </c>
      <c r="Y8078">
        <v>0</v>
      </c>
      <c r="Z8078">
        <v>0</v>
      </c>
      <c r="AA8078">
        <v>0</v>
      </c>
      <c r="AB8078">
        <v>0</v>
      </c>
      <c r="AC8078">
        <v>0</v>
      </c>
      <c r="AD8078">
        <v>0</v>
      </c>
      <c r="AE8078">
        <v>0</v>
      </c>
      <c r="AF8078">
        <v>0</v>
      </c>
      <c r="AG8078">
        <v>0</v>
      </c>
      <c r="AH8078">
        <v>0</v>
      </c>
      <c r="AI8078">
        <v>0</v>
      </c>
      <c r="AJ8078">
        <v>0</v>
      </c>
      <c r="AK8078">
        <v>0</v>
      </c>
      <c r="AL8078">
        <v>0</v>
      </c>
      <c r="AM8078">
        <v>0</v>
      </c>
      <c r="AN8078">
        <v>1</v>
      </c>
    </row>
    <row r="8079" spans="1:40" x14ac:dyDescent="0.45">
      <c r="A8079" t="s">
        <v>32582</v>
      </c>
      <c r="B8079" t="s">
        <v>32583</v>
      </c>
      <c r="C8079" t="s">
        <v>32584</v>
      </c>
      <c r="D8079" t="s">
        <v>32585</v>
      </c>
      <c r="E8079" t="s">
        <v>693</v>
      </c>
      <c r="F8079">
        <v>0</v>
      </c>
      <c r="G8079" t="s">
        <v>43</v>
      </c>
      <c r="H8079" t="s">
        <v>44</v>
      </c>
      <c r="I8079" t="s">
        <v>52</v>
      </c>
      <c r="J8079" t="s">
        <v>141</v>
      </c>
      <c r="K8079" t="s">
        <v>142</v>
      </c>
      <c r="L8079">
        <v>2</v>
      </c>
      <c r="M8079" s="1">
        <v>39722</v>
      </c>
      <c r="N8079" s="3">
        <v>44112</v>
      </c>
      <c r="O8079" t="s">
        <v>472</v>
      </c>
      <c r="P8079">
        <v>2008</v>
      </c>
      <c r="Q8079" s="1">
        <v>40330</v>
      </c>
      <c r="R8079" s="1">
        <v>40513</v>
      </c>
      <c r="S8079">
        <v>1100000</v>
      </c>
      <c r="T8079">
        <v>0</v>
      </c>
      <c r="U8079">
        <v>0</v>
      </c>
      <c r="V8079">
        <v>0</v>
      </c>
      <c r="W8079">
        <v>0</v>
      </c>
      <c r="X8079">
        <v>0</v>
      </c>
      <c r="Y8079">
        <v>0</v>
      </c>
      <c r="Z8079">
        <v>0</v>
      </c>
      <c r="AA8079">
        <v>0</v>
      </c>
      <c r="AB8079">
        <v>0</v>
      </c>
      <c r="AC8079">
        <v>0</v>
      </c>
      <c r="AD8079">
        <v>0</v>
      </c>
      <c r="AE8079">
        <v>0</v>
      </c>
      <c r="AF8079">
        <v>0</v>
      </c>
      <c r="AG8079">
        <v>0</v>
      </c>
      <c r="AH8079">
        <v>0</v>
      </c>
      <c r="AI8079">
        <v>0</v>
      </c>
      <c r="AJ8079">
        <v>0</v>
      </c>
      <c r="AK8079">
        <v>0</v>
      </c>
      <c r="AL8079">
        <v>0</v>
      </c>
      <c r="AM8079">
        <v>0</v>
      </c>
      <c r="AN8079">
        <v>1</v>
      </c>
    </row>
    <row r="8080" spans="1:40" x14ac:dyDescent="0.45">
      <c r="A8080" t="s">
        <v>37412</v>
      </c>
      <c r="B8080" t="s">
        <v>37409</v>
      </c>
      <c r="C8080" t="s">
        <v>37410</v>
      </c>
      <c r="D8080" t="s">
        <v>37413</v>
      </c>
      <c r="E8080" t="s">
        <v>231</v>
      </c>
      <c r="F8080">
        <v>0</v>
      </c>
      <c r="G8080" t="s">
        <v>51</v>
      </c>
      <c r="H8080" t="s">
        <v>44</v>
      </c>
      <c r="I8080" t="s">
        <v>52</v>
      </c>
      <c r="J8080" t="s">
        <v>141</v>
      </c>
      <c r="K8080" t="s">
        <v>16266</v>
      </c>
      <c r="L8080">
        <v>2</v>
      </c>
      <c r="M8080" s="1">
        <v>38991</v>
      </c>
      <c r="N8080" s="3">
        <v>44110</v>
      </c>
      <c r="O8080" t="s">
        <v>708</v>
      </c>
      <c r="P8080">
        <v>2006</v>
      </c>
      <c r="Q8080" s="1">
        <v>39692</v>
      </c>
      <c r="R8080" s="1">
        <v>41635</v>
      </c>
      <c r="S8080">
        <v>1100000</v>
      </c>
      <c r="T8080">
        <v>0</v>
      </c>
      <c r="U8080">
        <v>0</v>
      </c>
      <c r="V8080">
        <v>0</v>
      </c>
      <c r="W8080">
        <v>0</v>
      </c>
      <c r="X8080">
        <v>0</v>
      </c>
      <c r="Y8080">
        <v>0</v>
      </c>
      <c r="Z8080">
        <v>0</v>
      </c>
      <c r="AA8080">
        <v>0</v>
      </c>
      <c r="AB8080">
        <v>0</v>
      </c>
      <c r="AC8080">
        <v>0</v>
      </c>
      <c r="AD8080">
        <v>0</v>
      </c>
      <c r="AE8080">
        <v>0</v>
      </c>
      <c r="AF8080">
        <v>0</v>
      </c>
      <c r="AG8080">
        <v>0</v>
      </c>
      <c r="AH8080">
        <v>0</v>
      </c>
      <c r="AI8080">
        <v>0</v>
      </c>
      <c r="AJ8080">
        <v>0</v>
      </c>
      <c r="AK8080">
        <v>0</v>
      </c>
      <c r="AL8080">
        <v>0</v>
      </c>
      <c r="AM8080">
        <v>0</v>
      </c>
      <c r="AN8080">
        <v>1</v>
      </c>
    </row>
    <row r="8081" spans="1:40" x14ac:dyDescent="0.45">
      <c r="A8081" t="s">
        <v>38400</v>
      </c>
      <c r="B8081" t="s">
        <v>38401</v>
      </c>
      <c r="C8081" t="s">
        <v>38402</v>
      </c>
      <c r="D8081" t="s">
        <v>38403</v>
      </c>
      <c r="E8081" t="s">
        <v>6380</v>
      </c>
      <c r="F8081">
        <v>0</v>
      </c>
      <c r="G8081" t="s">
        <v>51</v>
      </c>
      <c r="H8081" t="s">
        <v>44</v>
      </c>
      <c r="I8081" t="s">
        <v>52</v>
      </c>
      <c r="J8081" t="s">
        <v>141</v>
      </c>
      <c r="K8081" t="s">
        <v>855</v>
      </c>
      <c r="L8081">
        <v>1</v>
      </c>
      <c r="M8081" s="1">
        <v>41336</v>
      </c>
      <c r="N8081" s="3">
        <v>43903</v>
      </c>
      <c r="O8081" t="s">
        <v>117</v>
      </c>
      <c r="P8081">
        <v>2013</v>
      </c>
      <c r="Q8081" s="1">
        <v>41957</v>
      </c>
      <c r="R8081" s="1">
        <v>41957</v>
      </c>
      <c r="S8081">
        <v>1100000</v>
      </c>
      <c r="T8081">
        <v>0</v>
      </c>
      <c r="U8081">
        <v>0</v>
      </c>
      <c r="V8081">
        <v>0</v>
      </c>
      <c r="W8081">
        <v>0</v>
      </c>
      <c r="X8081">
        <v>0</v>
      </c>
      <c r="Y8081">
        <v>0</v>
      </c>
      <c r="Z8081">
        <v>0</v>
      </c>
      <c r="AA8081">
        <v>0</v>
      </c>
      <c r="AB8081">
        <v>0</v>
      </c>
      <c r="AC8081">
        <v>0</v>
      </c>
      <c r="AD8081">
        <v>0</v>
      </c>
      <c r="AE8081">
        <v>0</v>
      </c>
      <c r="AF8081">
        <v>0</v>
      </c>
      <c r="AG8081">
        <v>0</v>
      </c>
      <c r="AH8081">
        <v>0</v>
      </c>
      <c r="AI8081">
        <v>0</v>
      </c>
      <c r="AJ8081">
        <v>0</v>
      </c>
      <c r="AK8081">
        <v>0</v>
      </c>
      <c r="AL8081">
        <v>0</v>
      </c>
      <c r="AM8081">
        <v>0</v>
      </c>
      <c r="AN8081">
        <v>1</v>
      </c>
    </row>
    <row r="8082" spans="1:40" x14ac:dyDescent="0.45">
      <c r="A8082" t="s">
        <v>38596</v>
      </c>
      <c r="B8082" t="s">
        <v>38597</v>
      </c>
      <c r="C8082" t="s">
        <v>38598</v>
      </c>
      <c r="D8082" t="s">
        <v>38599</v>
      </c>
      <c r="E8082" t="s">
        <v>1080</v>
      </c>
      <c r="F8082">
        <v>0</v>
      </c>
      <c r="G8082" t="s">
        <v>51</v>
      </c>
      <c r="H8082" t="s">
        <v>44</v>
      </c>
      <c r="I8082" t="s">
        <v>52</v>
      </c>
      <c r="J8082" t="s">
        <v>53</v>
      </c>
      <c r="K8082" t="s">
        <v>53</v>
      </c>
      <c r="L8082">
        <v>1</v>
      </c>
      <c r="M8082" s="1">
        <v>41640</v>
      </c>
      <c r="N8082" s="3">
        <v>43844</v>
      </c>
      <c r="O8082" t="s">
        <v>67</v>
      </c>
      <c r="P8082">
        <v>2014</v>
      </c>
      <c r="Q8082" s="1">
        <v>41871</v>
      </c>
      <c r="R8082" s="1">
        <v>41871</v>
      </c>
      <c r="S8082">
        <v>1100000</v>
      </c>
      <c r="T8082">
        <v>0</v>
      </c>
      <c r="U8082">
        <v>0</v>
      </c>
      <c r="V8082">
        <v>0</v>
      </c>
      <c r="W8082">
        <v>0</v>
      </c>
      <c r="X8082">
        <v>0</v>
      </c>
      <c r="Y8082">
        <v>0</v>
      </c>
      <c r="Z8082">
        <v>0</v>
      </c>
      <c r="AA8082">
        <v>0</v>
      </c>
      <c r="AB8082">
        <v>0</v>
      </c>
      <c r="AC8082">
        <v>0</v>
      </c>
      <c r="AD8082">
        <v>0</v>
      </c>
      <c r="AE8082">
        <v>0</v>
      </c>
      <c r="AF8082">
        <v>0</v>
      </c>
      <c r="AG8082">
        <v>0</v>
      </c>
      <c r="AH8082">
        <v>0</v>
      </c>
      <c r="AI8082">
        <v>0</v>
      </c>
      <c r="AJ8082">
        <v>0</v>
      </c>
      <c r="AK8082">
        <v>0</v>
      </c>
      <c r="AL8082">
        <v>0</v>
      </c>
      <c r="AM8082">
        <v>0</v>
      </c>
      <c r="AN8082">
        <v>1</v>
      </c>
    </row>
    <row r="8083" spans="1:40" x14ac:dyDescent="0.45">
      <c r="A8083" t="s">
        <v>41306</v>
      </c>
      <c r="B8083" t="s">
        <v>41307</v>
      </c>
      <c r="C8083" t="s">
        <v>41308</v>
      </c>
      <c r="D8083" t="s">
        <v>41309</v>
      </c>
      <c r="E8083" t="s">
        <v>514</v>
      </c>
      <c r="F8083">
        <v>0</v>
      </c>
      <c r="G8083" t="s">
        <v>43</v>
      </c>
      <c r="H8083" t="s">
        <v>44</v>
      </c>
      <c r="I8083" t="s">
        <v>52</v>
      </c>
      <c r="J8083" t="s">
        <v>141</v>
      </c>
      <c r="K8083" t="s">
        <v>401</v>
      </c>
      <c r="L8083">
        <v>2</v>
      </c>
      <c r="M8083" s="1">
        <v>40216</v>
      </c>
      <c r="N8083" s="3">
        <v>43871</v>
      </c>
      <c r="O8083" t="s">
        <v>87</v>
      </c>
      <c r="P8083">
        <v>2010</v>
      </c>
      <c r="Q8083" s="1">
        <v>40179</v>
      </c>
      <c r="R8083" s="1">
        <v>40676</v>
      </c>
      <c r="S8083">
        <v>1100000</v>
      </c>
      <c r="T8083">
        <v>0</v>
      </c>
      <c r="U8083">
        <v>0</v>
      </c>
      <c r="V8083">
        <v>0</v>
      </c>
      <c r="W8083">
        <v>0</v>
      </c>
      <c r="X8083">
        <v>0</v>
      </c>
      <c r="Y8083">
        <v>0</v>
      </c>
      <c r="Z8083">
        <v>0</v>
      </c>
      <c r="AA8083">
        <v>0</v>
      </c>
      <c r="AB8083">
        <v>0</v>
      </c>
      <c r="AC8083">
        <v>0</v>
      </c>
      <c r="AD8083">
        <v>0</v>
      </c>
      <c r="AE8083">
        <v>0</v>
      </c>
      <c r="AF8083">
        <v>0</v>
      </c>
      <c r="AG8083">
        <v>0</v>
      </c>
      <c r="AH8083">
        <v>0</v>
      </c>
      <c r="AI8083">
        <v>0</v>
      </c>
      <c r="AJ8083">
        <v>0</v>
      </c>
      <c r="AK8083">
        <v>0</v>
      </c>
      <c r="AL8083">
        <v>0</v>
      </c>
      <c r="AM8083">
        <v>0</v>
      </c>
      <c r="AN8083">
        <v>1</v>
      </c>
    </row>
    <row r="8084" spans="1:40" x14ac:dyDescent="0.45">
      <c r="A8084" t="s">
        <v>44043</v>
      </c>
      <c r="B8084" t="s">
        <v>44044</v>
      </c>
      <c r="C8084" t="s">
        <v>44045</v>
      </c>
      <c r="D8084" t="s">
        <v>44046</v>
      </c>
      <c r="E8084" t="s">
        <v>222</v>
      </c>
      <c r="F8084">
        <v>0</v>
      </c>
      <c r="G8084" t="s">
        <v>43</v>
      </c>
      <c r="H8084" t="s">
        <v>44</v>
      </c>
      <c r="I8084" t="s">
        <v>52</v>
      </c>
      <c r="J8084" t="s">
        <v>141</v>
      </c>
      <c r="K8084" t="s">
        <v>142</v>
      </c>
      <c r="L8084">
        <v>1</v>
      </c>
      <c r="M8084" s="1">
        <v>39356</v>
      </c>
      <c r="N8084" s="3">
        <v>44111</v>
      </c>
      <c r="O8084" t="s">
        <v>742</v>
      </c>
      <c r="P8084">
        <v>2007</v>
      </c>
      <c r="Q8084" s="1">
        <v>39508</v>
      </c>
      <c r="R8084" s="1">
        <v>39508</v>
      </c>
      <c r="S8084">
        <v>1100000</v>
      </c>
      <c r="T8084">
        <v>0</v>
      </c>
      <c r="U8084">
        <v>0</v>
      </c>
      <c r="V8084">
        <v>0</v>
      </c>
      <c r="W8084">
        <v>0</v>
      </c>
      <c r="X8084">
        <v>0</v>
      </c>
      <c r="Y8084">
        <v>0</v>
      </c>
      <c r="Z8084">
        <v>0</v>
      </c>
      <c r="AA8084">
        <v>0</v>
      </c>
      <c r="AB8084">
        <v>0</v>
      </c>
      <c r="AC8084">
        <v>0</v>
      </c>
      <c r="AD8084">
        <v>0</v>
      </c>
      <c r="AE8084">
        <v>0</v>
      </c>
      <c r="AF8084">
        <v>0</v>
      </c>
      <c r="AG8084">
        <v>0</v>
      </c>
      <c r="AH8084">
        <v>0</v>
      </c>
      <c r="AI8084">
        <v>0</v>
      </c>
      <c r="AJ8084">
        <v>0</v>
      </c>
      <c r="AK8084">
        <v>0</v>
      </c>
      <c r="AL8084">
        <v>0</v>
      </c>
      <c r="AM8084">
        <v>0</v>
      </c>
      <c r="AN8084">
        <v>1</v>
      </c>
    </row>
    <row r="8085" spans="1:40" x14ac:dyDescent="0.45">
      <c r="A8085" t="s">
        <v>49552</v>
      </c>
      <c r="B8085" t="s">
        <v>49553</v>
      </c>
      <c r="C8085" t="s">
        <v>49554</v>
      </c>
      <c r="D8085" t="s">
        <v>49555</v>
      </c>
      <c r="E8085" t="s">
        <v>255</v>
      </c>
      <c r="F8085">
        <v>0</v>
      </c>
      <c r="G8085" t="s">
        <v>51</v>
      </c>
      <c r="H8085" t="s">
        <v>44</v>
      </c>
      <c r="I8085" t="s">
        <v>52</v>
      </c>
      <c r="J8085" t="s">
        <v>141</v>
      </c>
      <c r="K8085" t="s">
        <v>142</v>
      </c>
      <c r="L8085">
        <v>4</v>
      </c>
      <c r="M8085" s="1">
        <v>39508</v>
      </c>
      <c r="N8085" s="3">
        <v>43898</v>
      </c>
      <c r="O8085" t="s">
        <v>133</v>
      </c>
      <c r="P8085">
        <v>2008</v>
      </c>
      <c r="Q8085" s="1">
        <v>39448</v>
      </c>
      <c r="R8085" s="1">
        <v>40336</v>
      </c>
      <c r="S8085">
        <v>1100000</v>
      </c>
      <c r="T8085">
        <v>0</v>
      </c>
      <c r="U8085">
        <v>0</v>
      </c>
      <c r="V8085">
        <v>0</v>
      </c>
      <c r="W8085">
        <v>0</v>
      </c>
      <c r="X8085">
        <v>0</v>
      </c>
      <c r="Y8085">
        <v>0</v>
      </c>
      <c r="Z8085">
        <v>0</v>
      </c>
      <c r="AA8085">
        <v>0</v>
      </c>
      <c r="AB8085">
        <v>0</v>
      </c>
      <c r="AC8085">
        <v>0</v>
      </c>
      <c r="AD8085">
        <v>0</v>
      </c>
      <c r="AE8085">
        <v>0</v>
      </c>
      <c r="AF8085">
        <v>0</v>
      </c>
      <c r="AG8085">
        <v>0</v>
      </c>
      <c r="AH8085">
        <v>0</v>
      </c>
      <c r="AI8085">
        <v>0</v>
      </c>
      <c r="AJ8085">
        <v>0</v>
      </c>
      <c r="AK8085">
        <v>0</v>
      </c>
      <c r="AL8085">
        <v>0</v>
      </c>
      <c r="AM8085">
        <v>0</v>
      </c>
      <c r="AN8085">
        <v>1</v>
      </c>
    </row>
    <row r="8086" spans="1:40" x14ac:dyDescent="0.45">
      <c r="A8086" t="s">
        <v>54414</v>
      </c>
      <c r="B8086" t="s">
        <v>54415</v>
      </c>
      <c r="C8086" t="s">
        <v>54416</v>
      </c>
      <c r="D8086" t="s">
        <v>68</v>
      </c>
      <c r="E8086" t="s">
        <v>69</v>
      </c>
      <c r="F8086">
        <v>0</v>
      </c>
      <c r="G8086" t="s">
        <v>51</v>
      </c>
      <c r="H8086" t="s">
        <v>44</v>
      </c>
      <c r="I8086" t="s">
        <v>52</v>
      </c>
      <c r="J8086" t="s">
        <v>530</v>
      </c>
      <c r="K8086" t="s">
        <v>531</v>
      </c>
      <c r="L8086">
        <v>1</v>
      </c>
      <c r="M8086" s="1">
        <v>40179</v>
      </c>
      <c r="N8086" s="3">
        <v>43840</v>
      </c>
      <c r="O8086" t="s">
        <v>87</v>
      </c>
      <c r="P8086">
        <v>2010</v>
      </c>
      <c r="Q8086" s="1">
        <v>41457</v>
      </c>
      <c r="R8086" s="1">
        <v>41457</v>
      </c>
      <c r="S8086">
        <v>1100000</v>
      </c>
      <c r="T8086">
        <v>0</v>
      </c>
      <c r="U8086">
        <v>0</v>
      </c>
      <c r="V8086">
        <v>0</v>
      </c>
      <c r="W8086">
        <v>0</v>
      </c>
      <c r="X8086">
        <v>0</v>
      </c>
      <c r="Y8086">
        <v>0</v>
      </c>
      <c r="Z8086">
        <v>0</v>
      </c>
      <c r="AA8086">
        <v>0</v>
      </c>
      <c r="AB8086">
        <v>0</v>
      </c>
      <c r="AC8086">
        <v>0</v>
      </c>
      <c r="AD8086">
        <v>0</v>
      </c>
      <c r="AE8086">
        <v>0</v>
      </c>
      <c r="AF8086">
        <v>0</v>
      </c>
      <c r="AG8086">
        <v>0</v>
      </c>
      <c r="AH8086">
        <v>0</v>
      </c>
      <c r="AI8086">
        <v>0</v>
      </c>
      <c r="AJ8086">
        <v>0</v>
      </c>
      <c r="AK8086">
        <v>0</v>
      </c>
      <c r="AL8086">
        <v>0</v>
      </c>
      <c r="AM8086">
        <v>0</v>
      </c>
      <c r="AN8086">
        <v>1</v>
      </c>
    </row>
    <row r="8087" spans="1:40" x14ac:dyDescent="0.45">
      <c r="A8087" t="s">
        <v>55350</v>
      </c>
      <c r="B8087" t="s">
        <v>55351</v>
      </c>
      <c r="C8087" t="s">
        <v>55352</v>
      </c>
      <c r="D8087" t="s">
        <v>55353</v>
      </c>
      <c r="E8087" t="s">
        <v>5522</v>
      </c>
      <c r="F8087">
        <v>0</v>
      </c>
      <c r="G8087" t="s">
        <v>51</v>
      </c>
      <c r="H8087" t="s">
        <v>44</v>
      </c>
      <c r="I8087" t="s">
        <v>52</v>
      </c>
      <c r="J8087" t="s">
        <v>141</v>
      </c>
      <c r="K8087" t="s">
        <v>459</v>
      </c>
      <c r="L8087">
        <v>2</v>
      </c>
      <c r="M8087" s="1">
        <v>40544</v>
      </c>
      <c r="N8087" s="3">
        <v>43841</v>
      </c>
      <c r="O8087" t="s">
        <v>311</v>
      </c>
      <c r="P8087">
        <v>2011</v>
      </c>
      <c r="Q8087" s="1">
        <v>40547</v>
      </c>
      <c r="R8087" s="1">
        <v>40741</v>
      </c>
      <c r="S8087">
        <v>100000</v>
      </c>
      <c r="T8087">
        <v>0</v>
      </c>
      <c r="U8087">
        <v>0</v>
      </c>
      <c r="V8087">
        <v>0</v>
      </c>
      <c r="W8087">
        <v>0</v>
      </c>
      <c r="X8087">
        <v>0</v>
      </c>
      <c r="Y8087">
        <v>1000000</v>
      </c>
      <c r="Z8087">
        <v>0</v>
      </c>
      <c r="AA8087">
        <v>0</v>
      </c>
      <c r="AB8087">
        <v>0</v>
      </c>
      <c r="AC8087">
        <v>0</v>
      </c>
      <c r="AD8087">
        <v>0</v>
      </c>
      <c r="AE8087">
        <v>0</v>
      </c>
      <c r="AF8087">
        <v>0</v>
      </c>
      <c r="AG8087">
        <v>0</v>
      </c>
      <c r="AH8087">
        <v>0</v>
      </c>
      <c r="AI8087">
        <v>0</v>
      </c>
      <c r="AJ8087">
        <v>0</v>
      </c>
      <c r="AK8087">
        <v>0</v>
      </c>
      <c r="AL8087">
        <v>0</v>
      </c>
      <c r="AM8087">
        <v>0</v>
      </c>
      <c r="AN8087">
        <v>1</v>
      </c>
    </row>
    <row r="8088" spans="1:40" x14ac:dyDescent="0.45">
      <c r="A8088" t="s">
        <v>58045</v>
      </c>
      <c r="B8088" t="s">
        <v>58046</v>
      </c>
      <c r="C8088" t="s">
        <v>58047</v>
      </c>
      <c r="D8088" t="s">
        <v>58048</v>
      </c>
      <c r="E8088" t="s">
        <v>74</v>
      </c>
      <c r="F8088">
        <v>0</v>
      </c>
      <c r="G8088" t="s">
        <v>51</v>
      </c>
      <c r="H8088" t="s">
        <v>44</v>
      </c>
      <c r="I8088" t="s">
        <v>52</v>
      </c>
      <c r="J8088" t="s">
        <v>141</v>
      </c>
      <c r="K8088" t="s">
        <v>401</v>
      </c>
      <c r="L8088">
        <v>1</v>
      </c>
      <c r="M8088" s="1">
        <v>40391</v>
      </c>
      <c r="N8088" s="3">
        <v>44053</v>
      </c>
      <c r="O8088" t="s">
        <v>143</v>
      </c>
      <c r="P8088">
        <v>2010</v>
      </c>
      <c r="Q8088" s="1">
        <v>40664</v>
      </c>
      <c r="R8088" s="1">
        <v>40664</v>
      </c>
      <c r="S8088">
        <v>0</v>
      </c>
      <c r="T8088">
        <v>0</v>
      </c>
      <c r="U8088">
        <v>0</v>
      </c>
      <c r="V8088">
        <v>0</v>
      </c>
      <c r="W8088">
        <v>0</v>
      </c>
      <c r="X8088">
        <v>0</v>
      </c>
      <c r="Y8088">
        <v>1100000</v>
      </c>
      <c r="Z8088">
        <v>0</v>
      </c>
      <c r="AA8088">
        <v>0</v>
      </c>
      <c r="AB8088">
        <v>0</v>
      </c>
      <c r="AC8088">
        <v>0</v>
      </c>
      <c r="AD8088">
        <v>0</v>
      </c>
      <c r="AE8088">
        <v>0</v>
      </c>
      <c r="AF8088">
        <v>0</v>
      </c>
      <c r="AG8088">
        <v>0</v>
      </c>
      <c r="AH8088">
        <v>0</v>
      </c>
      <c r="AI8088">
        <v>0</v>
      </c>
      <c r="AJ8088">
        <v>0</v>
      </c>
      <c r="AK8088">
        <v>0</v>
      </c>
      <c r="AL8088">
        <v>0</v>
      </c>
      <c r="AM8088">
        <v>0</v>
      </c>
      <c r="AN8088">
        <v>1</v>
      </c>
    </row>
    <row r="8089" spans="1:40" x14ac:dyDescent="0.45">
      <c r="A8089" t="s">
        <v>61316</v>
      </c>
      <c r="B8089" t="s">
        <v>61317</v>
      </c>
      <c r="C8089" t="s">
        <v>61318</v>
      </c>
      <c r="D8089" t="s">
        <v>61319</v>
      </c>
      <c r="E8089" t="s">
        <v>326</v>
      </c>
      <c r="F8089">
        <v>0</v>
      </c>
      <c r="G8089" t="s">
        <v>51</v>
      </c>
      <c r="H8089" t="s">
        <v>44</v>
      </c>
      <c r="I8089" t="s">
        <v>52</v>
      </c>
      <c r="J8089" t="s">
        <v>141</v>
      </c>
      <c r="K8089" t="s">
        <v>142</v>
      </c>
      <c r="L8089">
        <v>2</v>
      </c>
      <c r="M8089" s="1">
        <v>38869</v>
      </c>
      <c r="N8089" s="3">
        <v>43988</v>
      </c>
      <c r="O8089" t="s">
        <v>289</v>
      </c>
      <c r="P8089">
        <v>2006</v>
      </c>
      <c r="Q8089" s="1">
        <v>39519</v>
      </c>
      <c r="R8089" s="1">
        <v>39845</v>
      </c>
      <c r="S8089">
        <v>0</v>
      </c>
      <c r="T8089">
        <v>0</v>
      </c>
      <c r="U8089">
        <v>0</v>
      </c>
      <c r="V8089">
        <v>0</v>
      </c>
      <c r="W8089">
        <v>0</v>
      </c>
      <c r="X8089">
        <v>0</v>
      </c>
      <c r="Y8089">
        <v>1100000</v>
      </c>
      <c r="Z8089">
        <v>0</v>
      </c>
      <c r="AA8089">
        <v>0</v>
      </c>
      <c r="AB8089">
        <v>0</v>
      </c>
      <c r="AC8089">
        <v>0</v>
      </c>
      <c r="AD8089">
        <v>0</v>
      </c>
      <c r="AE8089">
        <v>0</v>
      </c>
      <c r="AF8089">
        <v>0</v>
      </c>
      <c r="AG8089">
        <v>0</v>
      </c>
      <c r="AH8089">
        <v>0</v>
      </c>
      <c r="AI8089">
        <v>0</v>
      </c>
      <c r="AJ8089">
        <v>0</v>
      </c>
      <c r="AK8089">
        <v>0</v>
      </c>
      <c r="AL8089">
        <v>0</v>
      </c>
      <c r="AM8089">
        <v>0</v>
      </c>
      <c r="AN8089">
        <v>1</v>
      </c>
    </row>
    <row r="8090" spans="1:40" x14ac:dyDescent="0.45">
      <c r="A8090" t="s">
        <v>61897</v>
      </c>
      <c r="B8090" t="s">
        <v>61898</v>
      </c>
      <c r="C8090" t="s">
        <v>61899</v>
      </c>
      <c r="D8090" t="s">
        <v>53243</v>
      </c>
      <c r="E8090" t="s">
        <v>688</v>
      </c>
      <c r="F8090">
        <v>0</v>
      </c>
      <c r="G8090" t="s">
        <v>51</v>
      </c>
      <c r="H8090" t="s">
        <v>44</v>
      </c>
      <c r="I8090" t="s">
        <v>52</v>
      </c>
      <c r="J8090" t="s">
        <v>141</v>
      </c>
      <c r="K8090" t="s">
        <v>142</v>
      </c>
      <c r="L8090">
        <v>1</v>
      </c>
      <c r="M8090" s="1">
        <v>40483</v>
      </c>
      <c r="N8090" s="3">
        <v>44145</v>
      </c>
      <c r="O8090" t="s">
        <v>153</v>
      </c>
      <c r="P8090">
        <v>2010</v>
      </c>
      <c r="Q8090" s="1">
        <v>40664</v>
      </c>
      <c r="R8090" s="1">
        <v>40664</v>
      </c>
      <c r="S8090">
        <v>0</v>
      </c>
      <c r="T8090">
        <v>0</v>
      </c>
      <c r="U8090">
        <v>0</v>
      </c>
      <c r="V8090">
        <v>0</v>
      </c>
      <c r="W8090">
        <v>0</v>
      </c>
      <c r="X8090">
        <v>0</v>
      </c>
      <c r="Y8090">
        <v>1100000</v>
      </c>
      <c r="Z8090">
        <v>0</v>
      </c>
      <c r="AA8090">
        <v>0</v>
      </c>
      <c r="AB8090">
        <v>0</v>
      </c>
      <c r="AC8090">
        <v>0</v>
      </c>
      <c r="AD8090">
        <v>0</v>
      </c>
      <c r="AE8090">
        <v>0</v>
      </c>
      <c r="AF8090">
        <v>0</v>
      </c>
      <c r="AG8090">
        <v>0</v>
      </c>
      <c r="AH8090">
        <v>0</v>
      </c>
      <c r="AI8090">
        <v>0</v>
      </c>
      <c r="AJ8090">
        <v>0</v>
      </c>
      <c r="AK8090">
        <v>0</v>
      </c>
      <c r="AL8090">
        <v>0</v>
      </c>
      <c r="AM8090">
        <v>0</v>
      </c>
      <c r="AN8090">
        <v>1</v>
      </c>
    </row>
    <row r="8091" spans="1:40" x14ac:dyDescent="0.45">
      <c r="A8091" t="s">
        <v>65358</v>
      </c>
      <c r="B8091" t="s">
        <v>65359</v>
      </c>
      <c r="C8091" t="s">
        <v>65360</v>
      </c>
      <c r="D8091" t="s">
        <v>33416</v>
      </c>
      <c r="E8091" t="s">
        <v>69</v>
      </c>
      <c r="F8091">
        <v>0</v>
      </c>
      <c r="G8091" t="s">
        <v>51</v>
      </c>
      <c r="H8091" t="s">
        <v>44</v>
      </c>
      <c r="I8091" t="s">
        <v>52</v>
      </c>
      <c r="J8091" t="s">
        <v>141</v>
      </c>
      <c r="K8091" t="s">
        <v>142</v>
      </c>
      <c r="L8091">
        <v>1</v>
      </c>
      <c r="M8091" s="1">
        <v>41306</v>
      </c>
      <c r="N8091" s="3">
        <v>43874</v>
      </c>
      <c r="O8091" t="s">
        <v>117</v>
      </c>
      <c r="P8091">
        <v>2013</v>
      </c>
      <c r="Q8091" s="1">
        <v>41515</v>
      </c>
      <c r="R8091" s="1">
        <v>41515</v>
      </c>
      <c r="S8091">
        <v>1100000</v>
      </c>
      <c r="T8091">
        <v>0</v>
      </c>
      <c r="U8091">
        <v>0</v>
      </c>
      <c r="V8091">
        <v>0</v>
      </c>
      <c r="W8091">
        <v>0</v>
      </c>
      <c r="X8091">
        <v>0</v>
      </c>
      <c r="Y8091">
        <v>0</v>
      </c>
      <c r="Z8091">
        <v>0</v>
      </c>
      <c r="AA8091">
        <v>0</v>
      </c>
      <c r="AB8091">
        <v>0</v>
      </c>
      <c r="AC8091">
        <v>0</v>
      </c>
      <c r="AD8091">
        <v>0</v>
      </c>
      <c r="AE8091">
        <v>0</v>
      </c>
      <c r="AF8091">
        <v>0</v>
      </c>
      <c r="AG8091">
        <v>0</v>
      </c>
      <c r="AH8091">
        <v>0</v>
      </c>
      <c r="AI8091">
        <v>0</v>
      </c>
      <c r="AJ8091">
        <v>0</v>
      </c>
      <c r="AK8091">
        <v>0</v>
      </c>
      <c r="AL8091">
        <v>0</v>
      </c>
      <c r="AM8091">
        <v>0</v>
      </c>
      <c r="AN8091">
        <v>1</v>
      </c>
    </row>
    <row r="8092" spans="1:40" x14ac:dyDescent="0.45">
      <c r="A8092" t="s">
        <v>65920</v>
      </c>
      <c r="B8092" t="s">
        <v>65921</v>
      </c>
      <c r="C8092" t="s">
        <v>65922</v>
      </c>
      <c r="D8092" t="s">
        <v>767</v>
      </c>
      <c r="E8092" t="s">
        <v>768</v>
      </c>
      <c r="F8092">
        <v>0</v>
      </c>
      <c r="G8092" t="s">
        <v>43</v>
      </c>
      <c r="H8092" t="s">
        <v>44</v>
      </c>
      <c r="I8092" t="s">
        <v>52</v>
      </c>
      <c r="J8092" t="s">
        <v>141</v>
      </c>
      <c r="K8092" t="s">
        <v>5347</v>
      </c>
      <c r="L8092">
        <v>1</v>
      </c>
      <c r="M8092" s="1">
        <v>39448</v>
      </c>
      <c r="N8092" s="3">
        <v>43838</v>
      </c>
      <c r="O8092" t="s">
        <v>133</v>
      </c>
      <c r="P8092">
        <v>2008</v>
      </c>
      <c r="Q8092" s="1">
        <v>40952</v>
      </c>
      <c r="R8092" s="1">
        <v>40952</v>
      </c>
      <c r="S8092">
        <v>0</v>
      </c>
      <c r="T8092">
        <v>1100000</v>
      </c>
      <c r="U8092">
        <v>0</v>
      </c>
      <c r="V8092">
        <v>0</v>
      </c>
      <c r="W8092">
        <v>0</v>
      </c>
      <c r="X8092">
        <v>0</v>
      </c>
      <c r="Y8092">
        <v>0</v>
      </c>
      <c r="Z8092">
        <v>0</v>
      </c>
      <c r="AA8092">
        <v>0</v>
      </c>
      <c r="AB8092">
        <v>0</v>
      </c>
      <c r="AC8092">
        <v>0</v>
      </c>
      <c r="AD8092">
        <v>0</v>
      </c>
      <c r="AE8092">
        <v>0</v>
      </c>
      <c r="AF8092">
        <v>1100000</v>
      </c>
      <c r="AG8092">
        <v>0</v>
      </c>
      <c r="AH8092">
        <v>0</v>
      </c>
      <c r="AI8092">
        <v>0</v>
      </c>
      <c r="AJ8092">
        <v>0</v>
      </c>
      <c r="AK8092">
        <v>0</v>
      </c>
      <c r="AL8092">
        <v>0</v>
      </c>
      <c r="AM8092">
        <v>0</v>
      </c>
      <c r="AN8092">
        <v>1</v>
      </c>
    </row>
    <row r="8093" spans="1:40" x14ac:dyDescent="0.45">
      <c r="A8093" t="s">
        <v>67993</v>
      </c>
      <c r="B8093" t="s">
        <v>67994</v>
      </c>
      <c r="C8093" t="s">
        <v>67995</v>
      </c>
      <c r="D8093" t="s">
        <v>68</v>
      </c>
      <c r="E8093" t="s">
        <v>69</v>
      </c>
      <c r="F8093">
        <v>0</v>
      </c>
      <c r="G8093" t="s">
        <v>51</v>
      </c>
      <c r="H8093" t="s">
        <v>44</v>
      </c>
      <c r="I8093" t="s">
        <v>52</v>
      </c>
      <c r="J8093" t="s">
        <v>141</v>
      </c>
      <c r="K8093" t="s">
        <v>401</v>
      </c>
      <c r="L8093">
        <v>1</v>
      </c>
      <c r="M8093" s="1">
        <v>41275</v>
      </c>
      <c r="N8093" s="3">
        <v>43843</v>
      </c>
      <c r="O8093" t="s">
        <v>117</v>
      </c>
      <c r="P8093">
        <v>2013</v>
      </c>
      <c r="Q8093" s="1">
        <v>41897</v>
      </c>
      <c r="R8093" s="1">
        <v>41897</v>
      </c>
      <c r="S8093">
        <v>0</v>
      </c>
      <c r="T8093">
        <v>0</v>
      </c>
      <c r="U8093">
        <v>0</v>
      </c>
      <c r="V8093">
        <v>1100000</v>
      </c>
      <c r="W8093">
        <v>0</v>
      </c>
      <c r="X8093">
        <v>0</v>
      </c>
      <c r="Y8093">
        <v>0</v>
      </c>
      <c r="Z8093">
        <v>0</v>
      </c>
      <c r="AA8093">
        <v>0</v>
      </c>
      <c r="AB8093">
        <v>0</v>
      </c>
      <c r="AC8093">
        <v>0</v>
      </c>
      <c r="AD8093">
        <v>0</v>
      </c>
      <c r="AE8093">
        <v>0</v>
      </c>
      <c r="AF8093">
        <v>0</v>
      </c>
      <c r="AG8093">
        <v>0</v>
      </c>
      <c r="AH8093">
        <v>0</v>
      </c>
      <c r="AI8093">
        <v>0</v>
      </c>
      <c r="AJ8093">
        <v>0</v>
      </c>
      <c r="AK8093">
        <v>0</v>
      </c>
      <c r="AL8093">
        <v>0</v>
      </c>
      <c r="AM8093">
        <v>0</v>
      </c>
      <c r="AN8093">
        <v>1</v>
      </c>
    </row>
    <row r="8094" spans="1:40" x14ac:dyDescent="0.45">
      <c r="A8094" t="s">
        <v>69025</v>
      </c>
      <c r="B8094" t="s">
        <v>69026</v>
      </c>
      <c r="C8094" t="s">
        <v>69027</v>
      </c>
      <c r="D8094" t="s">
        <v>69028</v>
      </c>
      <c r="E8094" t="s">
        <v>1393</v>
      </c>
      <c r="F8094">
        <v>0</v>
      </c>
      <c r="G8094" t="s">
        <v>51</v>
      </c>
      <c r="H8094" t="s">
        <v>44</v>
      </c>
      <c r="I8094" t="s">
        <v>52</v>
      </c>
      <c r="J8094" t="s">
        <v>141</v>
      </c>
      <c r="K8094" t="s">
        <v>142</v>
      </c>
      <c r="L8094">
        <v>1</v>
      </c>
      <c r="M8094" s="1">
        <v>39995</v>
      </c>
      <c r="N8094" s="3">
        <v>44021</v>
      </c>
      <c r="O8094" t="s">
        <v>194</v>
      </c>
      <c r="P8094">
        <v>2009</v>
      </c>
      <c r="Q8094" s="1">
        <v>40302</v>
      </c>
      <c r="R8094" s="1">
        <v>40302</v>
      </c>
      <c r="S8094">
        <v>1100000</v>
      </c>
      <c r="T8094">
        <v>0</v>
      </c>
      <c r="U8094">
        <v>0</v>
      </c>
      <c r="V8094">
        <v>0</v>
      </c>
      <c r="W8094">
        <v>0</v>
      </c>
      <c r="X8094">
        <v>0</v>
      </c>
      <c r="Y8094">
        <v>0</v>
      </c>
      <c r="Z8094">
        <v>0</v>
      </c>
      <c r="AA8094">
        <v>0</v>
      </c>
      <c r="AB8094">
        <v>0</v>
      </c>
      <c r="AC8094">
        <v>0</v>
      </c>
      <c r="AD8094">
        <v>0</v>
      </c>
      <c r="AE8094">
        <v>0</v>
      </c>
      <c r="AF8094">
        <v>0</v>
      </c>
      <c r="AG8094">
        <v>0</v>
      </c>
      <c r="AH8094">
        <v>0</v>
      </c>
      <c r="AI8094">
        <v>0</v>
      </c>
      <c r="AJ8094">
        <v>0</v>
      </c>
      <c r="AK8094">
        <v>0</v>
      </c>
      <c r="AL8094">
        <v>0</v>
      </c>
      <c r="AM8094">
        <v>0</v>
      </c>
      <c r="AN8094">
        <v>1</v>
      </c>
    </row>
    <row r="8095" spans="1:40" x14ac:dyDescent="0.45">
      <c r="A8095" t="s">
        <v>70692</v>
      </c>
      <c r="B8095" t="s">
        <v>70693</v>
      </c>
      <c r="C8095" t="s">
        <v>70694</v>
      </c>
      <c r="D8095" t="s">
        <v>90</v>
      </c>
      <c r="E8095" t="s">
        <v>91</v>
      </c>
      <c r="F8095">
        <v>0</v>
      </c>
      <c r="G8095" t="s">
        <v>51</v>
      </c>
      <c r="H8095" t="s">
        <v>44</v>
      </c>
      <c r="I8095" t="s">
        <v>52</v>
      </c>
      <c r="J8095" t="s">
        <v>53</v>
      </c>
      <c r="K8095" t="s">
        <v>3071</v>
      </c>
      <c r="L8095">
        <v>1</v>
      </c>
      <c r="M8095" s="1">
        <v>40909</v>
      </c>
      <c r="N8095" s="3">
        <v>43842</v>
      </c>
      <c r="O8095" t="s">
        <v>94</v>
      </c>
      <c r="P8095">
        <v>2012</v>
      </c>
      <c r="Q8095" s="1">
        <v>41673</v>
      </c>
      <c r="R8095" s="1">
        <v>41673</v>
      </c>
      <c r="S8095">
        <v>1100000</v>
      </c>
      <c r="T8095">
        <v>0</v>
      </c>
      <c r="U8095">
        <v>0</v>
      </c>
      <c r="V8095">
        <v>0</v>
      </c>
      <c r="W8095">
        <v>0</v>
      </c>
      <c r="X8095">
        <v>0</v>
      </c>
      <c r="Y8095">
        <v>0</v>
      </c>
      <c r="Z8095">
        <v>0</v>
      </c>
      <c r="AA8095">
        <v>0</v>
      </c>
      <c r="AB8095">
        <v>0</v>
      </c>
      <c r="AC8095">
        <v>0</v>
      </c>
      <c r="AD8095">
        <v>0</v>
      </c>
      <c r="AE8095">
        <v>0</v>
      </c>
      <c r="AF8095">
        <v>0</v>
      </c>
      <c r="AG8095">
        <v>0</v>
      </c>
      <c r="AH8095">
        <v>0</v>
      </c>
      <c r="AI8095">
        <v>0</v>
      </c>
      <c r="AJ8095">
        <v>0</v>
      </c>
      <c r="AK8095">
        <v>0</v>
      </c>
      <c r="AL8095">
        <v>0</v>
      </c>
      <c r="AM8095">
        <v>0</v>
      </c>
      <c r="AN8095">
        <v>1</v>
      </c>
    </row>
    <row r="8096" spans="1:40" x14ac:dyDescent="0.45">
      <c r="A8096" t="s">
        <v>75216</v>
      </c>
      <c r="B8096" t="s">
        <v>75217</v>
      </c>
      <c r="C8096" t="s">
        <v>75218</v>
      </c>
      <c r="D8096" t="s">
        <v>75219</v>
      </c>
      <c r="E8096" t="s">
        <v>3806</v>
      </c>
      <c r="F8096">
        <v>0</v>
      </c>
      <c r="G8096" t="s">
        <v>43</v>
      </c>
      <c r="H8096" t="s">
        <v>44</v>
      </c>
      <c r="I8096" t="s">
        <v>52</v>
      </c>
      <c r="J8096" t="s">
        <v>53</v>
      </c>
      <c r="K8096" t="s">
        <v>2167</v>
      </c>
      <c r="L8096">
        <v>1</v>
      </c>
      <c r="M8096" s="1">
        <v>40909</v>
      </c>
      <c r="N8096" s="3">
        <v>43842</v>
      </c>
      <c r="O8096" t="s">
        <v>94</v>
      </c>
      <c r="P8096">
        <v>2012</v>
      </c>
      <c r="Q8096" s="1">
        <v>41151</v>
      </c>
      <c r="R8096" s="1">
        <v>41151</v>
      </c>
      <c r="S8096">
        <v>1100000</v>
      </c>
      <c r="T8096">
        <v>0</v>
      </c>
      <c r="U8096">
        <v>0</v>
      </c>
      <c r="V8096">
        <v>0</v>
      </c>
      <c r="W8096">
        <v>0</v>
      </c>
      <c r="X8096">
        <v>0</v>
      </c>
      <c r="Y8096">
        <v>0</v>
      </c>
      <c r="Z8096">
        <v>0</v>
      </c>
      <c r="AA8096">
        <v>0</v>
      </c>
      <c r="AB8096">
        <v>0</v>
      </c>
      <c r="AC8096">
        <v>0</v>
      </c>
      <c r="AD8096">
        <v>0</v>
      </c>
      <c r="AE8096">
        <v>0</v>
      </c>
      <c r="AF8096">
        <v>0</v>
      </c>
      <c r="AG8096">
        <v>0</v>
      </c>
      <c r="AH8096">
        <v>0</v>
      </c>
      <c r="AI8096">
        <v>0</v>
      </c>
      <c r="AJ8096">
        <v>0</v>
      </c>
      <c r="AK8096">
        <v>0</v>
      </c>
      <c r="AL8096">
        <v>0</v>
      </c>
      <c r="AM8096">
        <v>0</v>
      </c>
      <c r="AN8096">
        <v>1</v>
      </c>
    </row>
    <row r="8097" spans="1:40" x14ac:dyDescent="0.45">
      <c r="A8097" t="s">
        <v>76015</v>
      </c>
      <c r="B8097" t="s">
        <v>76016</v>
      </c>
      <c r="C8097" t="s">
        <v>76017</v>
      </c>
      <c r="D8097" t="s">
        <v>76018</v>
      </c>
      <c r="E8097" t="s">
        <v>134</v>
      </c>
      <c r="F8097">
        <v>0</v>
      </c>
      <c r="G8097" t="s">
        <v>51</v>
      </c>
      <c r="H8097" t="s">
        <v>44</v>
      </c>
      <c r="I8097" t="s">
        <v>52</v>
      </c>
      <c r="J8097" t="s">
        <v>141</v>
      </c>
      <c r="K8097" t="s">
        <v>142</v>
      </c>
      <c r="L8097">
        <v>1</v>
      </c>
      <c r="M8097" s="1">
        <v>41244</v>
      </c>
      <c r="N8097" s="3">
        <v>44177</v>
      </c>
      <c r="O8097" t="s">
        <v>58</v>
      </c>
      <c r="P8097">
        <v>2012</v>
      </c>
      <c r="Q8097" s="1">
        <v>41886</v>
      </c>
      <c r="R8097" s="1">
        <v>41886</v>
      </c>
      <c r="S8097">
        <v>1100000</v>
      </c>
      <c r="T8097">
        <v>0</v>
      </c>
      <c r="U8097">
        <v>0</v>
      </c>
      <c r="V8097">
        <v>0</v>
      </c>
      <c r="W8097">
        <v>0</v>
      </c>
      <c r="X8097">
        <v>0</v>
      </c>
      <c r="Y8097">
        <v>0</v>
      </c>
      <c r="Z8097">
        <v>0</v>
      </c>
      <c r="AA8097">
        <v>0</v>
      </c>
      <c r="AB8097">
        <v>0</v>
      </c>
      <c r="AC8097">
        <v>0</v>
      </c>
      <c r="AD8097">
        <v>0</v>
      </c>
      <c r="AE8097">
        <v>0</v>
      </c>
      <c r="AF8097">
        <v>0</v>
      </c>
      <c r="AG8097">
        <v>0</v>
      </c>
      <c r="AH8097">
        <v>0</v>
      </c>
      <c r="AI8097">
        <v>0</v>
      </c>
      <c r="AJ8097">
        <v>0</v>
      </c>
      <c r="AK8097">
        <v>0</v>
      </c>
      <c r="AL8097">
        <v>0</v>
      </c>
      <c r="AM8097">
        <v>0</v>
      </c>
      <c r="AN8097">
        <v>1</v>
      </c>
    </row>
    <row r="8098" spans="1:40" x14ac:dyDescent="0.45">
      <c r="A8098" t="s">
        <v>77809</v>
      </c>
      <c r="B8098" t="s">
        <v>77810</v>
      </c>
      <c r="C8098" t="s">
        <v>77811</v>
      </c>
      <c r="D8098" t="s">
        <v>77812</v>
      </c>
      <c r="E8098" t="s">
        <v>24579</v>
      </c>
      <c r="F8098">
        <v>0</v>
      </c>
      <c r="G8098" t="s">
        <v>51</v>
      </c>
      <c r="H8098" t="s">
        <v>44</v>
      </c>
      <c r="I8098" t="s">
        <v>52</v>
      </c>
      <c r="J8098" t="s">
        <v>141</v>
      </c>
      <c r="K8098" t="s">
        <v>142</v>
      </c>
      <c r="L8098">
        <v>1</v>
      </c>
      <c r="M8098" s="1">
        <v>40366</v>
      </c>
      <c r="N8098" s="3">
        <v>44022</v>
      </c>
      <c r="O8098" t="s">
        <v>143</v>
      </c>
      <c r="P8098">
        <v>2010</v>
      </c>
      <c r="Q8098" s="1">
        <v>41699</v>
      </c>
      <c r="R8098" s="1">
        <v>41699</v>
      </c>
      <c r="S8098">
        <v>0</v>
      </c>
      <c r="T8098">
        <v>0</v>
      </c>
      <c r="U8098">
        <v>0</v>
      </c>
      <c r="V8098">
        <v>0</v>
      </c>
      <c r="W8098">
        <v>0</v>
      </c>
      <c r="X8098">
        <v>0</v>
      </c>
      <c r="Y8098">
        <v>1100000</v>
      </c>
      <c r="Z8098">
        <v>0</v>
      </c>
      <c r="AA8098">
        <v>0</v>
      </c>
      <c r="AB8098">
        <v>0</v>
      </c>
      <c r="AC8098">
        <v>0</v>
      </c>
      <c r="AD8098">
        <v>0</v>
      </c>
      <c r="AE8098">
        <v>0</v>
      </c>
      <c r="AF8098">
        <v>0</v>
      </c>
      <c r="AG8098">
        <v>0</v>
      </c>
      <c r="AH8098">
        <v>0</v>
      </c>
      <c r="AI8098">
        <v>0</v>
      </c>
      <c r="AJ8098">
        <v>0</v>
      </c>
      <c r="AK8098">
        <v>0</v>
      </c>
      <c r="AL8098">
        <v>0</v>
      </c>
      <c r="AM8098">
        <v>0</v>
      </c>
      <c r="AN8098">
        <v>1</v>
      </c>
    </row>
    <row r="8099" spans="1:40" x14ac:dyDescent="0.45">
      <c r="A8099" t="s">
        <v>9468</v>
      </c>
      <c r="B8099" t="s">
        <v>9469</v>
      </c>
      <c r="C8099" t="s">
        <v>9470</v>
      </c>
      <c r="D8099" t="s">
        <v>9471</v>
      </c>
      <c r="E8099" t="s">
        <v>171</v>
      </c>
      <c r="F8099">
        <v>0</v>
      </c>
      <c r="G8099" t="s">
        <v>51</v>
      </c>
      <c r="H8099" t="s">
        <v>44</v>
      </c>
      <c r="I8099" t="s">
        <v>369</v>
      </c>
      <c r="J8099" t="s">
        <v>370</v>
      </c>
      <c r="K8099" t="s">
        <v>370</v>
      </c>
      <c r="L8099">
        <v>1</v>
      </c>
      <c r="M8099" s="1">
        <v>41521</v>
      </c>
      <c r="N8099" s="3">
        <v>44087</v>
      </c>
      <c r="O8099" t="s">
        <v>190</v>
      </c>
      <c r="P8099">
        <v>2013</v>
      </c>
      <c r="Q8099" s="1">
        <v>41942</v>
      </c>
      <c r="R8099" s="1">
        <v>41942</v>
      </c>
      <c r="S8099">
        <v>0</v>
      </c>
      <c r="T8099">
        <v>0</v>
      </c>
      <c r="U8099">
        <v>0</v>
      </c>
      <c r="V8099">
        <v>0</v>
      </c>
      <c r="W8099">
        <v>0</v>
      </c>
      <c r="X8099">
        <v>0</v>
      </c>
      <c r="Y8099">
        <v>1100000</v>
      </c>
      <c r="Z8099">
        <v>0</v>
      </c>
      <c r="AA8099">
        <v>0</v>
      </c>
      <c r="AB8099">
        <v>0</v>
      </c>
      <c r="AC8099">
        <v>0</v>
      </c>
      <c r="AD8099">
        <v>0</v>
      </c>
      <c r="AE8099">
        <v>0</v>
      </c>
      <c r="AF8099">
        <v>0</v>
      </c>
      <c r="AG8099">
        <v>0</v>
      </c>
      <c r="AH8099">
        <v>0</v>
      </c>
      <c r="AI8099">
        <v>0</v>
      </c>
      <c r="AJ8099">
        <v>0</v>
      </c>
      <c r="AK8099">
        <v>0</v>
      </c>
      <c r="AL8099">
        <v>0</v>
      </c>
      <c r="AM8099">
        <v>0</v>
      </c>
      <c r="AN8099">
        <v>1</v>
      </c>
    </row>
    <row r="8100" spans="1:40" x14ac:dyDescent="0.45">
      <c r="A8100" t="s">
        <v>43264</v>
      </c>
      <c r="B8100" t="s">
        <v>43265</v>
      </c>
      <c r="C8100" t="s">
        <v>43266</v>
      </c>
      <c r="D8100" t="s">
        <v>43267</v>
      </c>
      <c r="E8100" t="s">
        <v>385</v>
      </c>
      <c r="F8100">
        <v>0</v>
      </c>
      <c r="G8100" t="s">
        <v>51</v>
      </c>
      <c r="H8100" t="s">
        <v>44</v>
      </c>
      <c r="I8100" t="s">
        <v>369</v>
      </c>
      <c r="J8100" t="s">
        <v>370</v>
      </c>
      <c r="K8100" t="s">
        <v>3215</v>
      </c>
      <c r="L8100">
        <v>2</v>
      </c>
      <c r="M8100" s="1">
        <v>40634</v>
      </c>
      <c r="N8100" s="3">
        <v>43932</v>
      </c>
      <c r="O8100" t="s">
        <v>62</v>
      </c>
      <c r="P8100">
        <v>2011</v>
      </c>
      <c r="Q8100" s="1">
        <v>41426</v>
      </c>
      <c r="R8100" s="1">
        <v>41456</v>
      </c>
      <c r="S8100">
        <v>650000</v>
      </c>
      <c r="T8100">
        <v>450000</v>
      </c>
      <c r="U8100">
        <v>0</v>
      </c>
      <c r="V8100">
        <v>0</v>
      </c>
      <c r="W8100">
        <v>0</v>
      </c>
      <c r="X8100">
        <v>0</v>
      </c>
      <c r="Y8100">
        <v>0</v>
      </c>
      <c r="Z8100">
        <v>0</v>
      </c>
      <c r="AA8100">
        <v>0</v>
      </c>
      <c r="AB8100">
        <v>0</v>
      </c>
      <c r="AC8100">
        <v>0</v>
      </c>
      <c r="AD8100">
        <v>0</v>
      </c>
      <c r="AE8100">
        <v>0</v>
      </c>
      <c r="AF8100">
        <v>0</v>
      </c>
      <c r="AG8100">
        <v>0</v>
      </c>
      <c r="AH8100">
        <v>0</v>
      </c>
      <c r="AI8100">
        <v>0</v>
      </c>
      <c r="AJ8100">
        <v>0</v>
      </c>
      <c r="AK8100">
        <v>0</v>
      </c>
      <c r="AL8100">
        <v>0</v>
      </c>
      <c r="AM8100">
        <v>0</v>
      </c>
      <c r="AN8100">
        <v>1</v>
      </c>
    </row>
    <row r="8101" spans="1:40" x14ac:dyDescent="0.45">
      <c r="A8101" t="s">
        <v>16279</v>
      </c>
      <c r="B8101" t="s">
        <v>16280</v>
      </c>
      <c r="C8101" t="s">
        <v>16281</v>
      </c>
      <c r="D8101" t="s">
        <v>16282</v>
      </c>
      <c r="E8101" t="s">
        <v>1931</v>
      </c>
      <c r="F8101">
        <v>0</v>
      </c>
      <c r="G8101" t="s">
        <v>51</v>
      </c>
      <c r="H8101" t="s">
        <v>44</v>
      </c>
      <c r="I8101" t="s">
        <v>84</v>
      </c>
      <c r="J8101" t="s">
        <v>219</v>
      </c>
      <c r="K8101" t="s">
        <v>219</v>
      </c>
      <c r="L8101">
        <v>2</v>
      </c>
      <c r="M8101" s="1">
        <v>40695</v>
      </c>
      <c r="N8101" s="3">
        <v>43993</v>
      </c>
      <c r="O8101" t="s">
        <v>62</v>
      </c>
      <c r="P8101">
        <v>2011</v>
      </c>
      <c r="Q8101" s="1">
        <v>41457</v>
      </c>
      <c r="R8101" s="1">
        <v>41828</v>
      </c>
      <c r="S8101">
        <v>100000</v>
      </c>
      <c r="T8101">
        <v>1000000</v>
      </c>
      <c r="U8101">
        <v>0</v>
      </c>
      <c r="V8101">
        <v>0</v>
      </c>
      <c r="W8101">
        <v>0</v>
      </c>
      <c r="X8101">
        <v>0</v>
      </c>
      <c r="Y8101">
        <v>0</v>
      </c>
      <c r="Z8101">
        <v>0</v>
      </c>
      <c r="AA8101">
        <v>0</v>
      </c>
      <c r="AB8101">
        <v>0</v>
      </c>
      <c r="AC8101">
        <v>0</v>
      </c>
      <c r="AD8101">
        <v>0</v>
      </c>
      <c r="AE8101">
        <v>0</v>
      </c>
      <c r="AF8101">
        <v>0</v>
      </c>
      <c r="AG8101">
        <v>0</v>
      </c>
      <c r="AH8101">
        <v>0</v>
      </c>
      <c r="AI8101">
        <v>0</v>
      </c>
      <c r="AJ8101">
        <v>0</v>
      </c>
      <c r="AK8101">
        <v>0</v>
      </c>
      <c r="AL8101">
        <v>0</v>
      </c>
      <c r="AM8101">
        <v>0</v>
      </c>
      <c r="AN8101">
        <v>1</v>
      </c>
    </row>
    <row r="8102" spans="1:40" x14ac:dyDescent="0.45">
      <c r="A8102" t="s">
        <v>25448</v>
      </c>
      <c r="B8102" t="s">
        <v>25449</v>
      </c>
      <c r="C8102" t="s">
        <v>25450</v>
      </c>
      <c r="D8102" t="s">
        <v>25451</v>
      </c>
      <c r="E8102" t="s">
        <v>1771</v>
      </c>
      <c r="F8102">
        <v>0</v>
      </c>
      <c r="G8102" t="s">
        <v>51</v>
      </c>
      <c r="H8102" t="s">
        <v>44</v>
      </c>
      <c r="I8102" t="s">
        <v>84</v>
      </c>
      <c r="J8102" t="s">
        <v>219</v>
      </c>
      <c r="K8102" t="s">
        <v>219</v>
      </c>
      <c r="L8102">
        <v>3</v>
      </c>
      <c r="M8102" s="1">
        <v>40179</v>
      </c>
      <c r="N8102" s="3">
        <v>43840</v>
      </c>
      <c r="O8102" t="s">
        <v>87</v>
      </c>
      <c r="P8102">
        <v>2010</v>
      </c>
      <c r="Q8102" s="1">
        <v>40862</v>
      </c>
      <c r="R8102" s="1">
        <v>41306</v>
      </c>
      <c r="S8102">
        <v>1000000</v>
      </c>
      <c r="T8102">
        <v>0</v>
      </c>
      <c r="U8102">
        <v>0</v>
      </c>
      <c r="V8102">
        <v>0</v>
      </c>
      <c r="W8102">
        <v>0</v>
      </c>
      <c r="X8102">
        <v>0</v>
      </c>
      <c r="Y8102">
        <v>100000</v>
      </c>
      <c r="Z8102">
        <v>0</v>
      </c>
      <c r="AA8102">
        <v>0</v>
      </c>
      <c r="AB8102">
        <v>0</v>
      </c>
      <c r="AC8102">
        <v>0</v>
      </c>
      <c r="AD8102">
        <v>0</v>
      </c>
      <c r="AE8102">
        <v>0</v>
      </c>
      <c r="AF8102">
        <v>0</v>
      </c>
      <c r="AG8102">
        <v>0</v>
      </c>
      <c r="AH8102">
        <v>0</v>
      </c>
      <c r="AI8102">
        <v>0</v>
      </c>
      <c r="AJ8102">
        <v>0</v>
      </c>
      <c r="AK8102">
        <v>0</v>
      </c>
      <c r="AL8102">
        <v>0</v>
      </c>
      <c r="AM8102">
        <v>0</v>
      </c>
      <c r="AN8102">
        <v>1</v>
      </c>
    </row>
    <row r="8103" spans="1:40" x14ac:dyDescent="0.45">
      <c r="A8103" t="s">
        <v>56815</v>
      </c>
      <c r="B8103" t="s">
        <v>56816</v>
      </c>
      <c r="C8103" t="s">
        <v>56817</v>
      </c>
      <c r="D8103" t="s">
        <v>56818</v>
      </c>
      <c r="E8103" t="s">
        <v>1393</v>
      </c>
      <c r="F8103">
        <v>0</v>
      </c>
      <c r="G8103" t="s">
        <v>51</v>
      </c>
      <c r="H8103" t="s">
        <v>44</v>
      </c>
      <c r="I8103" t="s">
        <v>84</v>
      </c>
      <c r="J8103" t="s">
        <v>219</v>
      </c>
      <c r="K8103" t="s">
        <v>219</v>
      </c>
      <c r="L8103">
        <v>1</v>
      </c>
      <c r="M8103" s="1">
        <v>40422</v>
      </c>
      <c r="N8103" s="3">
        <v>44084</v>
      </c>
      <c r="O8103" t="s">
        <v>143</v>
      </c>
      <c r="P8103">
        <v>2010</v>
      </c>
      <c r="Q8103" s="1">
        <v>40485</v>
      </c>
      <c r="R8103" s="1">
        <v>40485</v>
      </c>
      <c r="S8103">
        <v>0</v>
      </c>
      <c r="T8103">
        <v>1100000</v>
      </c>
      <c r="U8103">
        <v>0</v>
      </c>
      <c r="V8103">
        <v>0</v>
      </c>
      <c r="W8103">
        <v>0</v>
      </c>
      <c r="X8103">
        <v>0</v>
      </c>
      <c r="Y8103">
        <v>0</v>
      </c>
      <c r="Z8103">
        <v>0</v>
      </c>
      <c r="AA8103">
        <v>0</v>
      </c>
      <c r="AB8103">
        <v>0</v>
      </c>
      <c r="AC8103">
        <v>0</v>
      </c>
      <c r="AD8103">
        <v>0</v>
      </c>
      <c r="AE8103">
        <v>0</v>
      </c>
      <c r="AF8103">
        <v>1100000</v>
      </c>
      <c r="AG8103">
        <v>0</v>
      </c>
      <c r="AH8103">
        <v>0</v>
      </c>
      <c r="AI8103">
        <v>0</v>
      </c>
      <c r="AJ8103">
        <v>0</v>
      </c>
      <c r="AK8103">
        <v>0</v>
      </c>
      <c r="AL8103">
        <v>0</v>
      </c>
      <c r="AM8103">
        <v>0</v>
      </c>
      <c r="AN8103">
        <v>1</v>
      </c>
    </row>
    <row r="8104" spans="1:40" x14ac:dyDescent="0.45">
      <c r="A8104" t="s">
        <v>6381</v>
      </c>
      <c r="B8104" t="s">
        <v>6382</v>
      </c>
      <c r="C8104" t="s">
        <v>6383</v>
      </c>
      <c r="D8104" t="s">
        <v>371</v>
      </c>
      <c r="E8104" t="s">
        <v>222</v>
      </c>
      <c r="F8104">
        <v>0</v>
      </c>
      <c r="G8104" t="s">
        <v>75</v>
      </c>
      <c r="H8104" t="s">
        <v>44</v>
      </c>
      <c r="I8104" t="s">
        <v>1353</v>
      </c>
      <c r="J8104" t="s">
        <v>1457</v>
      </c>
      <c r="K8104" t="s">
        <v>1458</v>
      </c>
      <c r="L8104">
        <v>1</v>
      </c>
      <c r="M8104" s="1">
        <v>36892</v>
      </c>
      <c r="N8104" s="3">
        <v>43831</v>
      </c>
      <c r="O8104" t="s">
        <v>124</v>
      </c>
      <c r="P8104">
        <v>2001</v>
      </c>
      <c r="Q8104" s="1">
        <v>40660</v>
      </c>
      <c r="R8104" s="1">
        <v>40660</v>
      </c>
      <c r="S8104">
        <v>0</v>
      </c>
      <c r="T8104">
        <v>0</v>
      </c>
      <c r="U8104">
        <v>0</v>
      </c>
      <c r="V8104">
        <v>0</v>
      </c>
      <c r="W8104">
        <v>0</v>
      </c>
      <c r="X8104">
        <v>1100000</v>
      </c>
      <c r="Y8104">
        <v>0</v>
      </c>
      <c r="Z8104">
        <v>0</v>
      </c>
      <c r="AA8104">
        <v>0</v>
      </c>
      <c r="AB8104">
        <v>0</v>
      </c>
      <c r="AC8104">
        <v>0</v>
      </c>
      <c r="AD8104">
        <v>0</v>
      </c>
      <c r="AE8104">
        <v>0</v>
      </c>
      <c r="AF8104">
        <v>0</v>
      </c>
      <c r="AG8104">
        <v>0</v>
      </c>
      <c r="AH8104">
        <v>0</v>
      </c>
      <c r="AI8104">
        <v>0</v>
      </c>
      <c r="AJ8104">
        <v>0</v>
      </c>
      <c r="AK8104">
        <v>0</v>
      </c>
      <c r="AL8104">
        <v>0</v>
      </c>
      <c r="AM8104">
        <v>0</v>
      </c>
      <c r="AN8104">
        <v>0</v>
      </c>
    </row>
    <row r="8105" spans="1:40" x14ac:dyDescent="0.45">
      <c r="A8105" t="s">
        <v>35326</v>
      </c>
      <c r="B8105" t="s">
        <v>35327</v>
      </c>
      <c r="C8105" t="s">
        <v>35328</v>
      </c>
      <c r="D8105" t="s">
        <v>35329</v>
      </c>
      <c r="E8105" t="s">
        <v>91</v>
      </c>
      <c r="F8105">
        <v>0</v>
      </c>
      <c r="G8105" t="s">
        <v>51</v>
      </c>
      <c r="H8105" t="s">
        <v>44</v>
      </c>
      <c r="I8105" t="s">
        <v>1353</v>
      </c>
      <c r="J8105" t="s">
        <v>1457</v>
      </c>
      <c r="K8105" t="s">
        <v>32593</v>
      </c>
      <c r="L8105">
        <v>4</v>
      </c>
      <c r="M8105" s="1">
        <v>40540</v>
      </c>
      <c r="N8105" s="3">
        <v>44175</v>
      </c>
      <c r="O8105" t="s">
        <v>153</v>
      </c>
      <c r="P8105">
        <v>2010</v>
      </c>
      <c r="Q8105" s="1">
        <v>40602</v>
      </c>
      <c r="R8105" s="1">
        <v>41181</v>
      </c>
      <c r="S8105">
        <v>0</v>
      </c>
      <c r="T8105">
        <v>650000</v>
      </c>
      <c r="U8105">
        <v>0</v>
      </c>
      <c r="V8105">
        <v>0</v>
      </c>
      <c r="W8105">
        <v>0</v>
      </c>
      <c r="X8105">
        <v>0</v>
      </c>
      <c r="Y8105">
        <v>450000</v>
      </c>
      <c r="Z8105">
        <v>0</v>
      </c>
      <c r="AA8105">
        <v>0</v>
      </c>
      <c r="AB8105">
        <v>0</v>
      </c>
      <c r="AC8105">
        <v>0</v>
      </c>
      <c r="AD8105">
        <v>0</v>
      </c>
      <c r="AE8105">
        <v>0</v>
      </c>
      <c r="AF8105">
        <v>650000</v>
      </c>
      <c r="AG8105">
        <v>0</v>
      </c>
      <c r="AH8105">
        <v>0</v>
      </c>
      <c r="AI8105">
        <v>0</v>
      </c>
      <c r="AJ8105">
        <v>0</v>
      </c>
      <c r="AK8105">
        <v>0</v>
      </c>
      <c r="AL8105">
        <v>0</v>
      </c>
      <c r="AM8105">
        <v>0</v>
      </c>
      <c r="AN8105">
        <v>1</v>
      </c>
    </row>
    <row r="8106" spans="1:40" x14ac:dyDescent="0.45">
      <c r="A8106" t="s">
        <v>44058</v>
      </c>
      <c r="B8106" t="s">
        <v>44059</v>
      </c>
      <c r="C8106" t="s">
        <v>44060</v>
      </c>
      <c r="D8106" t="s">
        <v>44061</v>
      </c>
      <c r="E8106" t="s">
        <v>3829</v>
      </c>
      <c r="F8106">
        <v>0</v>
      </c>
      <c r="G8106" t="s">
        <v>51</v>
      </c>
      <c r="H8106" t="s">
        <v>44</v>
      </c>
      <c r="I8106" t="s">
        <v>204</v>
      </c>
      <c r="J8106" t="s">
        <v>205</v>
      </c>
      <c r="K8106" t="s">
        <v>205</v>
      </c>
      <c r="L8106">
        <v>1</v>
      </c>
      <c r="M8106" s="1">
        <v>40909</v>
      </c>
      <c r="N8106" s="3">
        <v>43842</v>
      </c>
      <c r="O8106" t="s">
        <v>94</v>
      </c>
      <c r="P8106">
        <v>2012</v>
      </c>
      <c r="Q8106" s="1">
        <v>41232</v>
      </c>
      <c r="R8106" s="1">
        <v>41232</v>
      </c>
      <c r="S8106">
        <v>1100000</v>
      </c>
      <c r="T8106">
        <v>0</v>
      </c>
      <c r="U8106">
        <v>0</v>
      </c>
      <c r="V8106">
        <v>0</v>
      </c>
      <c r="W8106">
        <v>0</v>
      </c>
      <c r="X8106">
        <v>0</v>
      </c>
      <c r="Y8106">
        <v>0</v>
      </c>
      <c r="Z8106">
        <v>0</v>
      </c>
      <c r="AA8106">
        <v>0</v>
      </c>
      <c r="AB8106">
        <v>0</v>
      </c>
      <c r="AC8106">
        <v>0</v>
      </c>
      <c r="AD8106">
        <v>0</v>
      </c>
      <c r="AE8106">
        <v>0</v>
      </c>
      <c r="AF8106">
        <v>0</v>
      </c>
      <c r="AG8106">
        <v>0</v>
      </c>
      <c r="AH8106">
        <v>0</v>
      </c>
      <c r="AI8106">
        <v>0</v>
      </c>
      <c r="AJ8106">
        <v>0</v>
      </c>
      <c r="AK8106">
        <v>0</v>
      </c>
      <c r="AL8106">
        <v>0</v>
      </c>
      <c r="AM8106">
        <v>0</v>
      </c>
      <c r="AN8106">
        <v>1</v>
      </c>
    </row>
    <row r="8107" spans="1:40" x14ac:dyDescent="0.45">
      <c r="A8107" t="s">
        <v>18086</v>
      </c>
      <c r="B8107" t="s">
        <v>18087</v>
      </c>
      <c r="C8107" t="s">
        <v>18088</v>
      </c>
      <c r="D8107" t="s">
        <v>170</v>
      </c>
      <c r="E8107" t="s">
        <v>171</v>
      </c>
      <c r="F8107">
        <v>0</v>
      </c>
      <c r="G8107" t="s">
        <v>51</v>
      </c>
      <c r="H8107" t="s">
        <v>44</v>
      </c>
      <c r="I8107" t="s">
        <v>592</v>
      </c>
      <c r="J8107" t="s">
        <v>593</v>
      </c>
      <c r="K8107" t="s">
        <v>628</v>
      </c>
      <c r="L8107">
        <v>2</v>
      </c>
      <c r="M8107" s="1">
        <v>41275</v>
      </c>
      <c r="N8107" s="3">
        <v>43843</v>
      </c>
      <c r="O8107" t="s">
        <v>117</v>
      </c>
      <c r="P8107">
        <v>2013</v>
      </c>
      <c r="Q8107" s="1">
        <v>41344</v>
      </c>
      <c r="R8107" s="1">
        <v>41528</v>
      </c>
      <c r="S8107">
        <v>550000</v>
      </c>
      <c r="T8107">
        <v>0</v>
      </c>
      <c r="U8107">
        <v>0</v>
      </c>
      <c r="V8107">
        <v>0</v>
      </c>
      <c r="W8107">
        <v>550000</v>
      </c>
      <c r="X8107">
        <v>0</v>
      </c>
      <c r="Y8107">
        <v>0</v>
      </c>
      <c r="Z8107">
        <v>0</v>
      </c>
      <c r="AA8107">
        <v>0</v>
      </c>
      <c r="AB8107">
        <v>0</v>
      </c>
      <c r="AC8107">
        <v>0</v>
      </c>
      <c r="AD8107">
        <v>0</v>
      </c>
      <c r="AE8107">
        <v>0</v>
      </c>
      <c r="AF8107">
        <v>0</v>
      </c>
      <c r="AG8107">
        <v>0</v>
      </c>
      <c r="AH8107">
        <v>0</v>
      </c>
      <c r="AI8107">
        <v>0</v>
      </c>
      <c r="AJ8107">
        <v>0</v>
      </c>
      <c r="AK8107">
        <v>0</v>
      </c>
      <c r="AL8107">
        <v>0</v>
      </c>
      <c r="AM8107">
        <v>0</v>
      </c>
      <c r="AN8107">
        <v>1</v>
      </c>
    </row>
    <row r="8108" spans="1:40" x14ac:dyDescent="0.45">
      <c r="A8108" t="s">
        <v>21127</v>
      </c>
      <c r="B8108" t="s">
        <v>21128</v>
      </c>
      <c r="C8108" t="s">
        <v>21129</v>
      </c>
      <c r="D8108" t="s">
        <v>68</v>
      </c>
      <c r="E8108" t="s">
        <v>69</v>
      </c>
      <c r="F8108">
        <v>0</v>
      </c>
      <c r="G8108" t="s">
        <v>51</v>
      </c>
      <c r="H8108" t="s">
        <v>44</v>
      </c>
      <c r="I8108" t="s">
        <v>532</v>
      </c>
      <c r="J8108" t="s">
        <v>533</v>
      </c>
      <c r="K8108" t="s">
        <v>533</v>
      </c>
      <c r="L8108">
        <v>1</v>
      </c>
      <c r="M8108" s="1">
        <v>40179</v>
      </c>
      <c r="N8108" s="3">
        <v>43840</v>
      </c>
      <c r="O8108" t="s">
        <v>87</v>
      </c>
      <c r="P8108">
        <v>2010</v>
      </c>
      <c r="Q8108" s="1">
        <v>41591</v>
      </c>
      <c r="R8108" s="1">
        <v>41591</v>
      </c>
      <c r="S8108">
        <v>0</v>
      </c>
      <c r="T8108">
        <v>1100000</v>
      </c>
      <c r="U8108">
        <v>0</v>
      </c>
      <c r="V8108">
        <v>0</v>
      </c>
      <c r="W8108">
        <v>0</v>
      </c>
      <c r="X8108">
        <v>0</v>
      </c>
      <c r="Y8108">
        <v>0</v>
      </c>
      <c r="Z8108">
        <v>0</v>
      </c>
      <c r="AA8108">
        <v>0</v>
      </c>
      <c r="AB8108">
        <v>0</v>
      </c>
      <c r="AC8108">
        <v>0</v>
      </c>
      <c r="AD8108">
        <v>0</v>
      </c>
      <c r="AE8108">
        <v>0</v>
      </c>
      <c r="AF8108">
        <v>1100000</v>
      </c>
      <c r="AG8108">
        <v>0</v>
      </c>
      <c r="AH8108">
        <v>0</v>
      </c>
      <c r="AI8108">
        <v>0</v>
      </c>
      <c r="AJ8108">
        <v>0</v>
      </c>
      <c r="AK8108">
        <v>0</v>
      </c>
      <c r="AL8108">
        <v>0</v>
      </c>
      <c r="AM8108">
        <v>0</v>
      </c>
      <c r="AN8108">
        <v>1</v>
      </c>
    </row>
    <row r="8109" spans="1:40" x14ac:dyDescent="0.45">
      <c r="A8109" t="s">
        <v>4182</v>
      </c>
      <c r="B8109" t="s">
        <v>4183</v>
      </c>
      <c r="C8109" t="s">
        <v>4184</v>
      </c>
      <c r="D8109" t="s">
        <v>4185</v>
      </c>
      <c r="E8109" t="s">
        <v>272</v>
      </c>
      <c r="F8109">
        <v>0</v>
      </c>
      <c r="G8109" t="s">
        <v>51</v>
      </c>
      <c r="H8109" t="s">
        <v>44</v>
      </c>
      <c r="I8109" t="s">
        <v>45</v>
      </c>
      <c r="J8109" t="s">
        <v>46</v>
      </c>
      <c r="K8109" t="s">
        <v>47</v>
      </c>
      <c r="L8109">
        <v>1</v>
      </c>
      <c r="M8109" s="1">
        <v>41275</v>
      </c>
      <c r="N8109" s="3">
        <v>43843</v>
      </c>
      <c r="O8109" t="s">
        <v>117</v>
      </c>
      <c r="P8109">
        <v>2013</v>
      </c>
      <c r="Q8109" s="1">
        <v>41782</v>
      </c>
      <c r="R8109" s="1">
        <v>41782</v>
      </c>
      <c r="S8109">
        <v>1100000</v>
      </c>
      <c r="T8109">
        <v>0</v>
      </c>
      <c r="U8109">
        <v>0</v>
      </c>
      <c r="V8109">
        <v>0</v>
      </c>
      <c r="W8109">
        <v>0</v>
      </c>
      <c r="X8109">
        <v>0</v>
      </c>
      <c r="Y8109">
        <v>0</v>
      </c>
      <c r="Z8109">
        <v>0</v>
      </c>
      <c r="AA8109">
        <v>0</v>
      </c>
      <c r="AB8109">
        <v>0</v>
      </c>
      <c r="AC8109">
        <v>0</v>
      </c>
      <c r="AD8109">
        <v>0</v>
      </c>
      <c r="AE8109">
        <v>0</v>
      </c>
      <c r="AF8109">
        <v>0</v>
      </c>
      <c r="AG8109">
        <v>0</v>
      </c>
      <c r="AH8109">
        <v>0</v>
      </c>
      <c r="AI8109">
        <v>0</v>
      </c>
      <c r="AJ8109">
        <v>0</v>
      </c>
      <c r="AK8109">
        <v>0</v>
      </c>
      <c r="AL8109">
        <v>0</v>
      </c>
      <c r="AM8109">
        <v>0</v>
      </c>
      <c r="AN8109">
        <v>1</v>
      </c>
    </row>
    <row r="8110" spans="1:40" x14ac:dyDescent="0.45">
      <c r="A8110" t="s">
        <v>13256</v>
      </c>
      <c r="B8110" t="s">
        <v>13257</v>
      </c>
      <c r="C8110" t="s">
        <v>13258</v>
      </c>
      <c r="D8110" t="s">
        <v>90</v>
      </c>
      <c r="E8110" t="s">
        <v>91</v>
      </c>
      <c r="F8110">
        <v>0</v>
      </c>
      <c r="G8110" t="s">
        <v>75</v>
      </c>
      <c r="H8110" t="s">
        <v>44</v>
      </c>
      <c r="I8110" t="s">
        <v>45</v>
      </c>
      <c r="J8110" t="s">
        <v>46</v>
      </c>
      <c r="K8110" t="s">
        <v>13259</v>
      </c>
      <c r="L8110">
        <v>2</v>
      </c>
      <c r="M8110" s="1">
        <v>40544</v>
      </c>
      <c r="N8110" s="3">
        <v>43841</v>
      </c>
      <c r="O8110" t="s">
        <v>311</v>
      </c>
      <c r="P8110">
        <v>2011</v>
      </c>
      <c r="Q8110" s="1">
        <v>40651</v>
      </c>
      <c r="R8110" s="1">
        <v>41275</v>
      </c>
      <c r="S8110">
        <v>950000</v>
      </c>
      <c r="T8110">
        <v>0</v>
      </c>
      <c r="U8110">
        <v>0</v>
      </c>
      <c r="V8110">
        <v>0</v>
      </c>
      <c r="W8110">
        <v>150000</v>
      </c>
      <c r="X8110">
        <v>0</v>
      </c>
      <c r="Y8110">
        <v>0</v>
      </c>
      <c r="Z8110">
        <v>0</v>
      </c>
      <c r="AA8110">
        <v>0</v>
      </c>
      <c r="AB8110">
        <v>0</v>
      </c>
      <c r="AC8110">
        <v>0</v>
      </c>
      <c r="AD8110">
        <v>0</v>
      </c>
      <c r="AE8110">
        <v>0</v>
      </c>
      <c r="AF8110">
        <v>0</v>
      </c>
      <c r="AG8110">
        <v>0</v>
      </c>
      <c r="AH8110">
        <v>0</v>
      </c>
      <c r="AI8110">
        <v>0</v>
      </c>
      <c r="AJ8110">
        <v>0</v>
      </c>
      <c r="AK8110">
        <v>0</v>
      </c>
      <c r="AL8110">
        <v>0</v>
      </c>
      <c r="AM8110">
        <v>0</v>
      </c>
      <c r="AN8110">
        <v>0</v>
      </c>
    </row>
    <row r="8111" spans="1:40" x14ac:dyDescent="0.45">
      <c r="A8111" t="s">
        <v>25315</v>
      </c>
      <c r="B8111" t="s">
        <v>25316</v>
      </c>
      <c r="C8111" t="s">
        <v>25317</v>
      </c>
      <c r="D8111" t="s">
        <v>25318</v>
      </c>
      <c r="E8111" t="s">
        <v>276</v>
      </c>
      <c r="F8111">
        <v>0</v>
      </c>
      <c r="G8111" t="s">
        <v>51</v>
      </c>
      <c r="H8111" t="s">
        <v>44</v>
      </c>
      <c r="I8111" t="s">
        <v>45</v>
      </c>
      <c r="J8111" t="s">
        <v>46</v>
      </c>
      <c r="K8111" t="s">
        <v>47</v>
      </c>
      <c r="L8111">
        <v>1</v>
      </c>
      <c r="M8111" s="1">
        <v>40391</v>
      </c>
      <c r="N8111" s="3">
        <v>44053</v>
      </c>
      <c r="O8111" t="s">
        <v>143</v>
      </c>
      <c r="P8111">
        <v>2010</v>
      </c>
      <c r="Q8111" s="1">
        <v>41528</v>
      </c>
      <c r="R8111" s="1">
        <v>41528</v>
      </c>
      <c r="S8111">
        <v>1100000</v>
      </c>
      <c r="T8111">
        <v>0</v>
      </c>
      <c r="U8111">
        <v>0</v>
      </c>
      <c r="V8111">
        <v>0</v>
      </c>
      <c r="W8111">
        <v>0</v>
      </c>
      <c r="X8111">
        <v>0</v>
      </c>
      <c r="Y8111">
        <v>0</v>
      </c>
      <c r="Z8111">
        <v>0</v>
      </c>
      <c r="AA8111">
        <v>0</v>
      </c>
      <c r="AB8111">
        <v>0</v>
      </c>
      <c r="AC8111">
        <v>0</v>
      </c>
      <c r="AD8111">
        <v>0</v>
      </c>
      <c r="AE8111">
        <v>0</v>
      </c>
      <c r="AF8111">
        <v>0</v>
      </c>
      <c r="AG8111">
        <v>0</v>
      </c>
      <c r="AH8111">
        <v>0</v>
      </c>
      <c r="AI8111">
        <v>0</v>
      </c>
      <c r="AJ8111">
        <v>0</v>
      </c>
      <c r="AK8111">
        <v>0</v>
      </c>
      <c r="AL8111">
        <v>0</v>
      </c>
      <c r="AM8111">
        <v>0</v>
      </c>
      <c r="AN8111">
        <v>1</v>
      </c>
    </row>
    <row r="8112" spans="1:40" x14ac:dyDescent="0.45">
      <c r="A8112" t="s">
        <v>37220</v>
      </c>
      <c r="B8112" t="s">
        <v>37221</v>
      </c>
      <c r="C8112" t="s">
        <v>37222</v>
      </c>
      <c r="D8112" t="s">
        <v>37223</v>
      </c>
      <c r="E8112" t="s">
        <v>37224</v>
      </c>
      <c r="F8112">
        <v>0</v>
      </c>
      <c r="G8112" t="s">
        <v>51</v>
      </c>
      <c r="H8112" t="s">
        <v>44</v>
      </c>
      <c r="I8112" t="s">
        <v>45</v>
      </c>
      <c r="J8112" t="s">
        <v>46</v>
      </c>
      <c r="K8112" t="s">
        <v>47</v>
      </c>
      <c r="L8112">
        <v>1</v>
      </c>
      <c r="M8112" s="1">
        <v>41288</v>
      </c>
      <c r="N8112" s="3">
        <v>43843</v>
      </c>
      <c r="O8112" t="s">
        <v>117</v>
      </c>
      <c r="P8112">
        <v>2013</v>
      </c>
      <c r="Q8112" s="1">
        <v>41562</v>
      </c>
      <c r="R8112" s="1">
        <v>41562</v>
      </c>
      <c r="S8112">
        <v>1100000</v>
      </c>
      <c r="T8112">
        <v>0</v>
      </c>
      <c r="U8112">
        <v>0</v>
      </c>
      <c r="V8112">
        <v>0</v>
      </c>
      <c r="W8112">
        <v>0</v>
      </c>
      <c r="X8112">
        <v>0</v>
      </c>
      <c r="Y8112">
        <v>0</v>
      </c>
      <c r="Z8112">
        <v>0</v>
      </c>
      <c r="AA8112">
        <v>0</v>
      </c>
      <c r="AB8112">
        <v>0</v>
      </c>
      <c r="AC8112">
        <v>0</v>
      </c>
      <c r="AD8112">
        <v>0</v>
      </c>
      <c r="AE8112">
        <v>0</v>
      </c>
      <c r="AF8112">
        <v>0</v>
      </c>
      <c r="AG8112">
        <v>0</v>
      </c>
      <c r="AH8112">
        <v>0</v>
      </c>
      <c r="AI8112">
        <v>0</v>
      </c>
      <c r="AJ8112">
        <v>0</v>
      </c>
      <c r="AK8112">
        <v>0</v>
      </c>
      <c r="AL8112">
        <v>0</v>
      </c>
      <c r="AM8112">
        <v>0</v>
      </c>
      <c r="AN8112">
        <v>1</v>
      </c>
    </row>
    <row r="8113" spans="1:40" x14ac:dyDescent="0.45">
      <c r="A8113" t="s">
        <v>47179</v>
      </c>
      <c r="B8113" t="s">
        <v>47180</v>
      </c>
      <c r="C8113" t="s">
        <v>47181</v>
      </c>
      <c r="D8113" t="s">
        <v>47182</v>
      </c>
      <c r="E8113" t="s">
        <v>4464</v>
      </c>
      <c r="F8113">
        <v>0</v>
      </c>
      <c r="G8113" t="s">
        <v>51</v>
      </c>
      <c r="H8113" t="s">
        <v>44</v>
      </c>
      <c r="I8113" t="s">
        <v>45</v>
      </c>
      <c r="J8113" t="s">
        <v>46</v>
      </c>
      <c r="K8113" t="s">
        <v>47</v>
      </c>
      <c r="L8113">
        <v>3</v>
      </c>
      <c r="M8113" s="1">
        <v>40664</v>
      </c>
      <c r="N8113" s="3">
        <v>43962</v>
      </c>
      <c r="O8113" t="s">
        <v>62</v>
      </c>
      <c r="P8113">
        <v>2011</v>
      </c>
      <c r="Q8113" s="1">
        <v>40787</v>
      </c>
      <c r="R8113" s="1">
        <v>41529</v>
      </c>
      <c r="S8113">
        <v>1100000</v>
      </c>
      <c r="T8113">
        <v>0</v>
      </c>
      <c r="U8113">
        <v>0</v>
      </c>
      <c r="V8113">
        <v>0</v>
      </c>
      <c r="W8113">
        <v>0</v>
      </c>
      <c r="X8113">
        <v>0</v>
      </c>
      <c r="Y8113">
        <v>0</v>
      </c>
      <c r="Z8113">
        <v>0</v>
      </c>
      <c r="AA8113">
        <v>0</v>
      </c>
      <c r="AB8113">
        <v>0</v>
      </c>
      <c r="AC8113">
        <v>0</v>
      </c>
      <c r="AD8113">
        <v>0</v>
      </c>
      <c r="AE8113">
        <v>0</v>
      </c>
      <c r="AF8113">
        <v>0</v>
      </c>
      <c r="AG8113">
        <v>0</v>
      </c>
      <c r="AH8113">
        <v>0</v>
      </c>
      <c r="AI8113">
        <v>0</v>
      </c>
      <c r="AJ8113">
        <v>0</v>
      </c>
      <c r="AK8113">
        <v>0</v>
      </c>
      <c r="AL8113">
        <v>0</v>
      </c>
      <c r="AM8113">
        <v>0</v>
      </c>
      <c r="AN8113">
        <v>1</v>
      </c>
    </row>
    <row r="8114" spans="1:40" x14ac:dyDescent="0.45">
      <c r="A8114" t="s">
        <v>62488</v>
      </c>
      <c r="B8114" t="s">
        <v>62489</v>
      </c>
      <c r="C8114" t="s">
        <v>62490</v>
      </c>
      <c r="D8114" t="s">
        <v>62491</v>
      </c>
      <c r="E8114" t="s">
        <v>154</v>
      </c>
      <c r="F8114">
        <v>0</v>
      </c>
      <c r="G8114" t="s">
        <v>51</v>
      </c>
      <c r="H8114" t="s">
        <v>44</v>
      </c>
      <c r="I8114" t="s">
        <v>45</v>
      </c>
      <c r="J8114" t="s">
        <v>46</v>
      </c>
      <c r="K8114" t="s">
        <v>47</v>
      </c>
      <c r="L8114">
        <v>2</v>
      </c>
      <c r="M8114" s="1">
        <v>40938</v>
      </c>
      <c r="N8114" s="3">
        <v>43842</v>
      </c>
      <c r="O8114" t="s">
        <v>94</v>
      </c>
      <c r="P8114">
        <v>2012</v>
      </c>
      <c r="Q8114" s="1">
        <v>41409</v>
      </c>
      <c r="R8114" s="1">
        <v>41502</v>
      </c>
      <c r="S8114">
        <v>1100000</v>
      </c>
      <c r="T8114">
        <v>0</v>
      </c>
      <c r="U8114">
        <v>0</v>
      </c>
      <c r="V8114">
        <v>0</v>
      </c>
      <c r="W8114">
        <v>0</v>
      </c>
      <c r="X8114">
        <v>0</v>
      </c>
      <c r="Y8114">
        <v>0</v>
      </c>
      <c r="Z8114">
        <v>0</v>
      </c>
      <c r="AA8114">
        <v>0</v>
      </c>
      <c r="AB8114">
        <v>0</v>
      </c>
      <c r="AC8114">
        <v>0</v>
      </c>
      <c r="AD8114">
        <v>0</v>
      </c>
      <c r="AE8114">
        <v>0</v>
      </c>
      <c r="AF8114">
        <v>0</v>
      </c>
      <c r="AG8114">
        <v>0</v>
      </c>
      <c r="AH8114">
        <v>0</v>
      </c>
      <c r="AI8114">
        <v>0</v>
      </c>
      <c r="AJ8114">
        <v>0</v>
      </c>
      <c r="AK8114">
        <v>0</v>
      </c>
      <c r="AL8114">
        <v>0</v>
      </c>
      <c r="AM8114">
        <v>0</v>
      </c>
      <c r="AN8114">
        <v>1</v>
      </c>
    </row>
    <row r="8115" spans="1:40" x14ac:dyDescent="0.45">
      <c r="A8115" t="s">
        <v>62530</v>
      </c>
      <c r="B8115" t="s">
        <v>62531</v>
      </c>
      <c r="C8115" t="s">
        <v>62532</v>
      </c>
      <c r="D8115" t="s">
        <v>62533</v>
      </c>
      <c r="E8115" t="s">
        <v>7564</v>
      </c>
      <c r="F8115">
        <v>0</v>
      </c>
      <c r="G8115" t="s">
        <v>43</v>
      </c>
      <c r="H8115" t="s">
        <v>44</v>
      </c>
      <c r="I8115" t="s">
        <v>45</v>
      </c>
      <c r="J8115" t="s">
        <v>46</v>
      </c>
      <c r="K8115" t="s">
        <v>47</v>
      </c>
      <c r="L8115">
        <v>1</v>
      </c>
      <c r="M8115" s="1">
        <v>39814</v>
      </c>
      <c r="N8115" s="3">
        <v>43839</v>
      </c>
      <c r="O8115" t="s">
        <v>135</v>
      </c>
      <c r="P8115">
        <v>2009</v>
      </c>
      <c r="Q8115" s="1">
        <v>40471</v>
      </c>
      <c r="R8115" s="1">
        <v>40471</v>
      </c>
      <c r="S8115">
        <v>1100000</v>
      </c>
      <c r="T8115">
        <v>0</v>
      </c>
      <c r="U8115">
        <v>0</v>
      </c>
      <c r="V8115">
        <v>0</v>
      </c>
      <c r="W8115">
        <v>0</v>
      </c>
      <c r="X8115">
        <v>0</v>
      </c>
      <c r="Y8115">
        <v>0</v>
      </c>
      <c r="Z8115">
        <v>0</v>
      </c>
      <c r="AA8115">
        <v>0</v>
      </c>
      <c r="AB8115">
        <v>0</v>
      </c>
      <c r="AC8115">
        <v>0</v>
      </c>
      <c r="AD8115">
        <v>0</v>
      </c>
      <c r="AE8115">
        <v>0</v>
      </c>
      <c r="AF8115">
        <v>0</v>
      </c>
      <c r="AG8115">
        <v>0</v>
      </c>
      <c r="AH8115">
        <v>0</v>
      </c>
      <c r="AI8115">
        <v>0</v>
      </c>
      <c r="AJ8115">
        <v>0</v>
      </c>
      <c r="AK8115">
        <v>0</v>
      </c>
      <c r="AL8115">
        <v>0</v>
      </c>
      <c r="AM8115">
        <v>0</v>
      </c>
      <c r="AN8115">
        <v>1</v>
      </c>
    </row>
    <row r="8116" spans="1:40" x14ac:dyDescent="0.45">
      <c r="A8116" t="s">
        <v>62792</v>
      </c>
      <c r="B8116" t="s">
        <v>62793</v>
      </c>
      <c r="C8116" t="s">
        <v>62794</v>
      </c>
      <c r="D8116" t="s">
        <v>115</v>
      </c>
      <c r="E8116" t="s">
        <v>116</v>
      </c>
      <c r="F8116">
        <v>0</v>
      </c>
      <c r="G8116" t="s">
        <v>51</v>
      </c>
      <c r="H8116" t="s">
        <v>44</v>
      </c>
      <c r="I8116" t="s">
        <v>45</v>
      </c>
      <c r="J8116" t="s">
        <v>46</v>
      </c>
      <c r="K8116" t="s">
        <v>47</v>
      </c>
      <c r="L8116">
        <v>1</v>
      </c>
      <c r="M8116" s="1">
        <v>40544</v>
      </c>
      <c r="N8116" s="3">
        <v>43841</v>
      </c>
      <c r="O8116" t="s">
        <v>311</v>
      </c>
      <c r="P8116">
        <v>2011</v>
      </c>
      <c r="Q8116" s="1">
        <v>41339</v>
      </c>
      <c r="R8116" s="1">
        <v>41339</v>
      </c>
      <c r="S8116">
        <v>0</v>
      </c>
      <c r="T8116">
        <v>0</v>
      </c>
      <c r="U8116">
        <v>0</v>
      </c>
      <c r="V8116">
        <v>0</v>
      </c>
      <c r="W8116">
        <v>0</v>
      </c>
      <c r="X8116">
        <v>0</v>
      </c>
      <c r="Y8116">
        <v>1100000</v>
      </c>
      <c r="Z8116">
        <v>0</v>
      </c>
      <c r="AA8116">
        <v>0</v>
      </c>
      <c r="AB8116">
        <v>0</v>
      </c>
      <c r="AC8116">
        <v>0</v>
      </c>
      <c r="AD8116">
        <v>0</v>
      </c>
      <c r="AE8116">
        <v>0</v>
      </c>
      <c r="AF8116">
        <v>0</v>
      </c>
      <c r="AG8116">
        <v>0</v>
      </c>
      <c r="AH8116">
        <v>0</v>
      </c>
      <c r="AI8116">
        <v>0</v>
      </c>
      <c r="AJ8116">
        <v>0</v>
      </c>
      <c r="AK8116">
        <v>0</v>
      </c>
      <c r="AL8116">
        <v>0</v>
      </c>
      <c r="AM8116">
        <v>0</v>
      </c>
      <c r="AN8116">
        <v>1</v>
      </c>
    </row>
    <row r="8117" spans="1:40" x14ac:dyDescent="0.45">
      <c r="A8117" t="s">
        <v>65621</v>
      </c>
      <c r="B8117" t="s">
        <v>65622</v>
      </c>
      <c r="C8117" t="s">
        <v>65623</v>
      </c>
      <c r="D8117" t="s">
        <v>170</v>
      </c>
      <c r="E8117" t="s">
        <v>171</v>
      </c>
      <c r="F8117">
        <v>0</v>
      </c>
      <c r="G8117" t="s">
        <v>51</v>
      </c>
      <c r="H8117" t="s">
        <v>44</v>
      </c>
      <c r="I8117" t="s">
        <v>45</v>
      </c>
      <c r="J8117" t="s">
        <v>46</v>
      </c>
      <c r="K8117" t="s">
        <v>47</v>
      </c>
      <c r="L8117">
        <v>1</v>
      </c>
      <c r="M8117" s="1">
        <v>41214</v>
      </c>
      <c r="N8117" s="3">
        <v>44147</v>
      </c>
      <c r="O8117" t="s">
        <v>58</v>
      </c>
      <c r="P8117">
        <v>2012</v>
      </c>
      <c r="Q8117" s="1">
        <v>41623</v>
      </c>
      <c r="R8117" s="1">
        <v>41623</v>
      </c>
      <c r="S8117">
        <v>1100000</v>
      </c>
      <c r="T8117">
        <v>0</v>
      </c>
      <c r="U8117">
        <v>0</v>
      </c>
      <c r="V8117">
        <v>0</v>
      </c>
      <c r="W8117">
        <v>0</v>
      </c>
      <c r="X8117">
        <v>0</v>
      </c>
      <c r="Y8117">
        <v>0</v>
      </c>
      <c r="Z8117">
        <v>0</v>
      </c>
      <c r="AA8117">
        <v>0</v>
      </c>
      <c r="AB8117">
        <v>0</v>
      </c>
      <c r="AC8117">
        <v>0</v>
      </c>
      <c r="AD8117">
        <v>0</v>
      </c>
      <c r="AE8117">
        <v>0</v>
      </c>
      <c r="AF8117">
        <v>0</v>
      </c>
      <c r="AG8117">
        <v>0</v>
      </c>
      <c r="AH8117">
        <v>0</v>
      </c>
      <c r="AI8117">
        <v>0</v>
      </c>
      <c r="AJ8117">
        <v>0</v>
      </c>
      <c r="AK8117">
        <v>0</v>
      </c>
      <c r="AL8117">
        <v>0</v>
      </c>
      <c r="AM8117">
        <v>0</v>
      </c>
      <c r="AN8117">
        <v>1</v>
      </c>
    </row>
    <row r="8118" spans="1:40" x14ac:dyDescent="0.45">
      <c r="A8118" t="s">
        <v>69434</v>
      </c>
      <c r="B8118" t="s">
        <v>69435</v>
      </c>
      <c r="C8118" t="s">
        <v>69436</v>
      </c>
      <c r="D8118" t="s">
        <v>209</v>
      </c>
      <c r="E8118" t="s">
        <v>210</v>
      </c>
      <c r="F8118">
        <v>0</v>
      </c>
      <c r="G8118" t="s">
        <v>51</v>
      </c>
      <c r="H8118" t="s">
        <v>44</v>
      </c>
      <c r="I8118" t="s">
        <v>45</v>
      </c>
      <c r="J8118" t="s">
        <v>46</v>
      </c>
      <c r="K8118" t="s">
        <v>47</v>
      </c>
      <c r="L8118">
        <v>1</v>
      </c>
      <c r="M8118" s="1">
        <v>40061</v>
      </c>
      <c r="N8118" s="3">
        <v>44083</v>
      </c>
      <c r="O8118" t="s">
        <v>194</v>
      </c>
      <c r="P8118">
        <v>2009</v>
      </c>
      <c r="Q8118" s="1">
        <v>41128</v>
      </c>
      <c r="R8118" s="1">
        <v>41128</v>
      </c>
      <c r="S8118">
        <v>0</v>
      </c>
      <c r="T8118">
        <v>0</v>
      </c>
      <c r="U8118">
        <v>0</v>
      </c>
      <c r="V8118">
        <v>0</v>
      </c>
      <c r="W8118">
        <v>0</v>
      </c>
      <c r="X8118">
        <v>0</v>
      </c>
      <c r="Y8118">
        <v>1100000</v>
      </c>
      <c r="Z8118">
        <v>0</v>
      </c>
      <c r="AA8118">
        <v>0</v>
      </c>
      <c r="AB8118">
        <v>0</v>
      </c>
      <c r="AC8118">
        <v>0</v>
      </c>
      <c r="AD8118">
        <v>0</v>
      </c>
      <c r="AE8118">
        <v>0</v>
      </c>
      <c r="AF8118">
        <v>0</v>
      </c>
      <c r="AG8118">
        <v>0</v>
      </c>
      <c r="AH8118">
        <v>0</v>
      </c>
      <c r="AI8118">
        <v>0</v>
      </c>
      <c r="AJ8118">
        <v>0</v>
      </c>
      <c r="AK8118">
        <v>0</v>
      </c>
      <c r="AL8118">
        <v>0</v>
      </c>
      <c r="AM8118">
        <v>0</v>
      </c>
      <c r="AN8118">
        <v>1</v>
      </c>
    </row>
    <row r="8119" spans="1:40" x14ac:dyDescent="0.45">
      <c r="A8119" t="s">
        <v>47720</v>
      </c>
      <c r="B8119" t="s">
        <v>47721</v>
      </c>
      <c r="C8119" t="s">
        <v>47722</v>
      </c>
      <c r="D8119" t="s">
        <v>68</v>
      </c>
      <c r="E8119" t="s">
        <v>69</v>
      </c>
      <c r="F8119">
        <v>0</v>
      </c>
      <c r="G8119" t="s">
        <v>51</v>
      </c>
      <c r="H8119" t="s">
        <v>44</v>
      </c>
      <c r="I8119" t="s">
        <v>186</v>
      </c>
      <c r="J8119" t="s">
        <v>470</v>
      </c>
      <c r="K8119" t="s">
        <v>471</v>
      </c>
      <c r="L8119">
        <v>1</v>
      </c>
      <c r="M8119" s="1">
        <v>40544</v>
      </c>
      <c r="N8119" s="3">
        <v>43841</v>
      </c>
      <c r="O8119" t="s">
        <v>311</v>
      </c>
      <c r="P8119">
        <v>2011</v>
      </c>
      <c r="Q8119" s="1">
        <v>41593</v>
      </c>
      <c r="R8119" s="1">
        <v>41593</v>
      </c>
      <c r="S8119">
        <v>0</v>
      </c>
      <c r="T8119">
        <v>1100000</v>
      </c>
      <c r="U8119">
        <v>0</v>
      </c>
      <c r="V8119">
        <v>0</v>
      </c>
      <c r="W8119">
        <v>0</v>
      </c>
      <c r="X8119">
        <v>0</v>
      </c>
      <c r="Y8119">
        <v>0</v>
      </c>
      <c r="Z8119">
        <v>0</v>
      </c>
      <c r="AA8119">
        <v>0</v>
      </c>
      <c r="AB8119">
        <v>0</v>
      </c>
      <c r="AC8119">
        <v>0</v>
      </c>
      <c r="AD8119">
        <v>0</v>
      </c>
      <c r="AE8119">
        <v>0</v>
      </c>
      <c r="AF8119">
        <v>0</v>
      </c>
      <c r="AG8119">
        <v>0</v>
      </c>
      <c r="AH8119">
        <v>0</v>
      </c>
      <c r="AI8119">
        <v>0</v>
      </c>
      <c r="AJ8119">
        <v>0</v>
      </c>
      <c r="AK8119">
        <v>0</v>
      </c>
      <c r="AL8119">
        <v>0</v>
      </c>
      <c r="AM8119">
        <v>0</v>
      </c>
      <c r="AN8119">
        <v>1</v>
      </c>
    </row>
    <row r="8120" spans="1:40" x14ac:dyDescent="0.45">
      <c r="A8120" t="s">
        <v>57620</v>
      </c>
      <c r="B8120" t="s">
        <v>57621</v>
      </c>
      <c r="C8120" t="s">
        <v>57622</v>
      </c>
      <c r="D8120" t="s">
        <v>57623</v>
      </c>
      <c r="E8120" t="s">
        <v>3003</v>
      </c>
      <c r="F8120">
        <v>0</v>
      </c>
      <c r="G8120" t="s">
        <v>51</v>
      </c>
      <c r="H8120" t="s">
        <v>44</v>
      </c>
      <c r="I8120" t="s">
        <v>186</v>
      </c>
      <c r="J8120" t="s">
        <v>470</v>
      </c>
      <c r="K8120" t="s">
        <v>3101</v>
      </c>
      <c r="L8120">
        <v>2</v>
      </c>
      <c r="M8120" s="1">
        <v>40238</v>
      </c>
      <c r="N8120" s="3">
        <v>43900</v>
      </c>
      <c r="O8120" t="s">
        <v>87</v>
      </c>
      <c r="P8120">
        <v>2010</v>
      </c>
      <c r="Q8120" s="1">
        <v>40422</v>
      </c>
      <c r="R8120" s="1">
        <v>40513</v>
      </c>
      <c r="S8120">
        <v>800000</v>
      </c>
      <c r="T8120">
        <v>0</v>
      </c>
      <c r="U8120">
        <v>0</v>
      </c>
      <c r="V8120">
        <v>0</v>
      </c>
      <c r="W8120">
        <v>0</v>
      </c>
      <c r="X8120">
        <v>0</v>
      </c>
      <c r="Y8120">
        <v>300000</v>
      </c>
      <c r="Z8120">
        <v>0</v>
      </c>
      <c r="AA8120">
        <v>0</v>
      </c>
      <c r="AB8120">
        <v>0</v>
      </c>
      <c r="AC8120">
        <v>0</v>
      </c>
      <c r="AD8120">
        <v>0</v>
      </c>
      <c r="AE8120">
        <v>0</v>
      </c>
      <c r="AF8120">
        <v>0</v>
      </c>
      <c r="AG8120">
        <v>0</v>
      </c>
      <c r="AH8120">
        <v>0</v>
      </c>
      <c r="AI8120">
        <v>0</v>
      </c>
      <c r="AJ8120">
        <v>0</v>
      </c>
      <c r="AK8120">
        <v>0</v>
      </c>
      <c r="AL8120">
        <v>0</v>
      </c>
      <c r="AM8120">
        <v>0</v>
      </c>
      <c r="AN8120">
        <v>1</v>
      </c>
    </row>
    <row r="8121" spans="1:40" x14ac:dyDescent="0.45">
      <c r="A8121" t="s">
        <v>74009</v>
      </c>
      <c r="B8121" t="s">
        <v>74010</v>
      </c>
      <c r="C8121" t="s">
        <v>47722</v>
      </c>
      <c r="D8121" t="s">
        <v>74011</v>
      </c>
      <c r="E8121" t="s">
        <v>69</v>
      </c>
      <c r="F8121">
        <v>0</v>
      </c>
      <c r="G8121" t="s">
        <v>51</v>
      </c>
      <c r="H8121" t="s">
        <v>44</v>
      </c>
      <c r="I8121" t="s">
        <v>186</v>
      </c>
      <c r="J8121" t="s">
        <v>470</v>
      </c>
      <c r="K8121" t="s">
        <v>471</v>
      </c>
      <c r="L8121">
        <v>1</v>
      </c>
      <c r="M8121" s="1">
        <v>40969</v>
      </c>
      <c r="N8121" s="3">
        <v>43902</v>
      </c>
      <c r="O8121" t="s">
        <v>94</v>
      </c>
      <c r="P8121">
        <v>2012</v>
      </c>
      <c r="Q8121" s="1">
        <v>41592</v>
      </c>
      <c r="R8121" s="1">
        <v>41592</v>
      </c>
      <c r="S8121">
        <v>0</v>
      </c>
      <c r="T8121">
        <v>1100000</v>
      </c>
      <c r="U8121">
        <v>0</v>
      </c>
      <c r="V8121">
        <v>0</v>
      </c>
      <c r="W8121">
        <v>0</v>
      </c>
      <c r="X8121">
        <v>0</v>
      </c>
      <c r="Y8121">
        <v>0</v>
      </c>
      <c r="Z8121">
        <v>0</v>
      </c>
      <c r="AA8121">
        <v>0</v>
      </c>
      <c r="AB8121">
        <v>0</v>
      </c>
      <c r="AC8121">
        <v>0</v>
      </c>
      <c r="AD8121">
        <v>0</v>
      </c>
      <c r="AE8121">
        <v>0</v>
      </c>
      <c r="AF8121">
        <v>0</v>
      </c>
      <c r="AG8121">
        <v>0</v>
      </c>
      <c r="AH8121">
        <v>0</v>
      </c>
      <c r="AI8121">
        <v>0</v>
      </c>
      <c r="AJ8121">
        <v>0</v>
      </c>
      <c r="AK8121">
        <v>0</v>
      </c>
      <c r="AL8121">
        <v>0</v>
      </c>
      <c r="AM8121">
        <v>0</v>
      </c>
      <c r="AN8121">
        <v>1</v>
      </c>
    </row>
    <row r="8122" spans="1:40" x14ac:dyDescent="0.45">
      <c r="A8122" t="s">
        <v>37868</v>
      </c>
      <c r="B8122" t="s">
        <v>37869</v>
      </c>
      <c r="C8122" t="s">
        <v>37870</v>
      </c>
      <c r="D8122" t="s">
        <v>371</v>
      </c>
      <c r="E8122" t="s">
        <v>222</v>
      </c>
      <c r="F8122">
        <v>0</v>
      </c>
      <c r="G8122" t="s">
        <v>51</v>
      </c>
      <c r="H8122" t="s">
        <v>179</v>
      </c>
      <c r="I8122" t="s">
        <v>180</v>
      </c>
      <c r="J8122" t="s">
        <v>181</v>
      </c>
      <c r="K8122" t="s">
        <v>181</v>
      </c>
      <c r="L8122">
        <v>1</v>
      </c>
      <c r="M8122" s="1">
        <v>40909</v>
      </c>
      <c r="N8122" s="3">
        <v>43842</v>
      </c>
      <c r="O8122" t="s">
        <v>94</v>
      </c>
      <c r="P8122">
        <v>2012</v>
      </c>
      <c r="Q8122" s="1">
        <v>41317</v>
      </c>
      <c r="R8122" s="1">
        <v>41317</v>
      </c>
      <c r="S8122">
        <v>1100000</v>
      </c>
      <c r="T8122">
        <v>0</v>
      </c>
      <c r="U8122">
        <v>0</v>
      </c>
      <c r="V8122">
        <v>0</v>
      </c>
      <c r="W8122">
        <v>0</v>
      </c>
      <c r="X8122">
        <v>0</v>
      </c>
      <c r="Y8122">
        <v>0</v>
      </c>
      <c r="Z8122">
        <v>0</v>
      </c>
      <c r="AA8122">
        <v>0</v>
      </c>
      <c r="AB8122">
        <v>0</v>
      </c>
      <c r="AC8122">
        <v>0</v>
      </c>
      <c r="AD8122">
        <v>0</v>
      </c>
      <c r="AE8122">
        <v>0</v>
      </c>
      <c r="AF8122">
        <v>0</v>
      </c>
      <c r="AG8122">
        <v>0</v>
      </c>
      <c r="AH8122">
        <v>0</v>
      </c>
      <c r="AI8122">
        <v>0</v>
      </c>
      <c r="AJ8122">
        <v>0</v>
      </c>
      <c r="AK8122">
        <v>0</v>
      </c>
      <c r="AL8122">
        <v>0</v>
      </c>
      <c r="AM8122">
        <v>0</v>
      </c>
      <c r="AN8122">
        <v>1</v>
      </c>
    </row>
    <row r="8123" spans="1:40" x14ac:dyDescent="0.45">
      <c r="A8123" t="s">
        <v>73079</v>
      </c>
      <c r="B8123" t="s">
        <v>73080</v>
      </c>
      <c r="C8123" t="s">
        <v>73081</v>
      </c>
      <c r="D8123" t="s">
        <v>170</v>
      </c>
      <c r="E8123" t="s">
        <v>171</v>
      </c>
      <c r="F8123">
        <v>0</v>
      </c>
      <c r="G8123" t="s">
        <v>51</v>
      </c>
      <c r="H8123" t="s">
        <v>179</v>
      </c>
      <c r="I8123" t="s">
        <v>180</v>
      </c>
      <c r="J8123" t="s">
        <v>181</v>
      </c>
      <c r="K8123" t="s">
        <v>181</v>
      </c>
      <c r="L8123">
        <v>1</v>
      </c>
      <c r="M8123" s="1">
        <v>41275</v>
      </c>
      <c r="N8123" s="3">
        <v>43843</v>
      </c>
      <c r="O8123" t="s">
        <v>117</v>
      </c>
      <c r="P8123">
        <v>2013</v>
      </c>
      <c r="Q8123" s="1">
        <v>41870</v>
      </c>
      <c r="R8123" s="1">
        <v>41870</v>
      </c>
      <c r="S8123">
        <v>1100000</v>
      </c>
      <c r="T8123">
        <v>0</v>
      </c>
      <c r="U8123">
        <v>0</v>
      </c>
      <c r="V8123">
        <v>0</v>
      </c>
      <c r="W8123">
        <v>0</v>
      </c>
      <c r="X8123">
        <v>0</v>
      </c>
      <c r="Y8123">
        <v>0</v>
      </c>
      <c r="Z8123">
        <v>0</v>
      </c>
      <c r="AA8123">
        <v>0</v>
      </c>
      <c r="AB8123">
        <v>0</v>
      </c>
      <c r="AC8123">
        <v>0</v>
      </c>
      <c r="AD8123">
        <v>0</v>
      </c>
      <c r="AE8123">
        <v>0</v>
      </c>
      <c r="AF8123">
        <v>0</v>
      </c>
      <c r="AG8123">
        <v>0</v>
      </c>
      <c r="AH8123">
        <v>0</v>
      </c>
      <c r="AI8123">
        <v>0</v>
      </c>
      <c r="AJ8123">
        <v>0</v>
      </c>
      <c r="AK8123">
        <v>0</v>
      </c>
      <c r="AL8123">
        <v>0</v>
      </c>
      <c r="AM8123">
        <v>0</v>
      </c>
      <c r="AN8123">
        <v>1</v>
      </c>
    </row>
    <row r="8124" spans="1:40" x14ac:dyDescent="0.45">
      <c r="A8124" t="s">
        <v>9997</v>
      </c>
      <c r="B8124" t="s">
        <v>9998</v>
      </c>
      <c r="C8124" t="s">
        <v>9999</v>
      </c>
      <c r="D8124" t="s">
        <v>10000</v>
      </c>
      <c r="E8124" t="s">
        <v>102</v>
      </c>
      <c r="F8124">
        <v>0</v>
      </c>
      <c r="G8124" t="s">
        <v>51</v>
      </c>
      <c r="H8124" t="s">
        <v>44</v>
      </c>
      <c r="I8124" t="s">
        <v>309</v>
      </c>
      <c r="J8124" t="s">
        <v>310</v>
      </c>
      <c r="K8124" t="s">
        <v>2791</v>
      </c>
      <c r="L8124">
        <v>2</v>
      </c>
      <c r="M8124" s="1">
        <v>38565</v>
      </c>
      <c r="N8124" s="3">
        <v>44048</v>
      </c>
      <c r="O8124" t="s">
        <v>396</v>
      </c>
      <c r="P8124">
        <v>2005</v>
      </c>
      <c r="Q8124" s="1">
        <v>39183</v>
      </c>
      <c r="R8124" s="1">
        <v>39450</v>
      </c>
      <c r="S8124">
        <v>0</v>
      </c>
      <c r="T8124">
        <v>1100000</v>
      </c>
      <c r="U8124">
        <v>0</v>
      </c>
      <c r="V8124">
        <v>0</v>
      </c>
      <c r="W8124">
        <v>0</v>
      </c>
      <c r="X8124">
        <v>0</v>
      </c>
      <c r="Y8124">
        <v>0</v>
      </c>
      <c r="Z8124">
        <v>0</v>
      </c>
      <c r="AA8124">
        <v>0</v>
      </c>
      <c r="AB8124">
        <v>0</v>
      </c>
      <c r="AC8124">
        <v>0</v>
      </c>
      <c r="AD8124">
        <v>0</v>
      </c>
      <c r="AE8124">
        <v>0</v>
      </c>
      <c r="AF8124">
        <v>1100000</v>
      </c>
      <c r="AG8124">
        <v>0</v>
      </c>
      <c r="AH8124">
        <v>0</v>
      </c>
      <c r="AI8124">
        <v>0</v>
      </c>
      <c r="AJ8124">
        <v>0</v>
      </c>
      <c r="AK8124">
        <v>0</v>
      </c>
      <c r="AL8124">
        <v>0</v>
      </c>
      <c r="AM8124">
        <v>0</v>
      </c>
      <c r="AN8124">
        <v>1</v>
      </c>
    </row>
    <row r="8125" spans="1:40" x14ac:dyDescent="0.45">
      <c r="A8125" t="s">
        <v>20483</v>
      </c>
      <c r="B8125" t="s">
        <v>20484</v>
      </c>
      <c r="C8125" t="s">
        <v>20485</v>
      </c>
      <c r="D8125" t="s">
        <v>20486</v>
      </c>
      <c r="E8125" t="s">
        <v>3516</v>
      </c>
      <c r="F8125">
        <v>0</v>
      </c>
      <c r="G8125" t="s">
        <v>51</v>
      </c>
      <c r="H8125" t="s">
        <v>44</v>
      </c>
      <c r="I8125" t="s">
        <v>309</v>
      </c>
      <c r="J8125" t="s">
        <v>564</v>
      </c>
      <c r="K8125" t="s">
        <v>564</v>
      </c>
      <c r="L8125">
        <v>1</v>
      </c>
      <c r="M8125" s="1">
        <v>40909</v>
      </c>
      <c r="N8125" s="3">
        <v>43842</v>
      </c>
      <c r="O8125" t="s">
        <v>94</v>
      </c>
      <c r="P8125">
        <v>2012</v>
      </c>
      <c r="Q8125" s="1">
        <v>41837</v>
      </c>
      <c r="R8125" s="1">
        <v>41837</v>
      </c>
      <c r="S8125">
        <v>1100000</v>
      </c>
      <c r="T8125">
        <v>0</v>
      </c>
      <c r="U8125">
        <v>0</v>
      </c>
      <c r="V8125">
        <v>0</v>
      </c>
      <c r="W8125">
        <v>0</v>
      </c>
      <c r="X8125">
        <v>0</v>
      </c>
      <c r="Y8125">
        <v>0</v>
      </c>
      <c r="Z8125">
        <v>0</v>
      </c>
      <c r="AA8125">
        <v>0</v>
      </c>
      <c r="AB8125">
        <v>0</v>
      </c>
      <c r="AC8125">
        <v>0</v>
      </c>
      <c r="AD8125">
        <v>0</v>
      </c>
      <c r="AE8125">
        <v>0</v>
      </c>
      <c r="AF8125">
        <v>0</v>
      </c>
      <c r="AG8125">
        <v>0</v>
      </c>
      <c r="AH8125">
        <v>0</v>
      </c>
      <c r="AI8125">
        <v>0</v>
      </c>
      <c r="AJ8125">
        <v>0</v>
      </c>
      <c r="AK8125">
        <v>0</v>
      </c>
      <c r="AL8125">
        <v>0</v>
      </c>
      <c r="AM8125">
        <v>0</v>
      </c>
      <c r="AN8125">
        <v>1</v>
      </c>
    </row>
    <row r="8126" spans="1:40" x14ac:dyDescent="0.45">
      <c r="A8126" t="s">
        <v>46084</v>
      </c>
      <c r="B8126" t="s">
        <v>46085</v>
      </c>
      <c r="C8126" t="s">
        <v>46086</v>
      </c>
      <c r="D8126" t="s">
        <v>963</v>
      </c>
      <c r="E8126" t="s">
        <v>964</v>
      </c>
      <c r="F8126">
        <v>0</v>
      </c>
      <c r="G8126" t="s">
        <v>51</v>
      </c>
      <c r="H8126" t="s">
        <v>44</v>
      </c>
      <c r="I8126" t="s">
        <v>309</v>
      </c>
      <c r="J8126" t="s">
        <v>310</v>
      </c>
      <c r="K8126" t="s">
        <v>2791</v>
      </c>
      <c r="L8126">
        <v>1</v>
      </c>
      <c r="M8126" s="1">
        <v>37987</v>
      </c>
      <c r="N8126" s="3">
        <v>43834</v>
      </c>
      <c r="O8126" t="s">
        <v>273</v>
      </c>
      <c r="P8126">
        <v>2004</v>
      </c>
      <c r="Q8126" s="1">
        <v>39776</v>
      </c>
      <c r="R8126" s="1">
        <v>39776</v>
      </c>
      <c r="S8126">
        <v>0</v>
      </c>
      <c r="T8126">
        <v>1100000</v>
      </c>
      <c r="U8126">
        <v>0</v>
      </c>
      <c r="V8126">
        <v>0</v>
      </c>
      <c r="W8126">
        <v>0</v>
      </c>
      <c r="X8126">
        <v>0</v>
      </c>
      <c r="Y8126">
        <v>0</v>
      </c>
      <c r="Z8126">
        <v>0</v>
      </c>
      <c r="AA8126">
        <v>0</v>
      </c>
      <c r="AB8126">
        <v>0</v>
      </c>
      <c r="AC8126">
        <v>0</v>
      </c>
      <c r="AD8126">
        <v>0</v>
      </c>
      <c r="AE8126">
        <v>0</v>
      </c>
      <c r="AF8126">
        <v>0</v>
      </c>
      <c r="AG8126">
        <v>0</v>
      </c>
      <c r="AH8126">
        <v>0</v>
      </c>
      <c r="AI8126">
        <v>0</v>
      </c>
      <c r="AJ8126">
        <v>0</v>
      </c>
      <c r="AK8126">
        <v>0</v>
      </c>
      <c r="AL8126">
        <v>0</v>
      </c>
      <c r="AM8126">
        <v>0</v>
      </c>
      <c r="AN8126">
        <v>1</v>
      </c>
    </row>
    <row r="8127" spans="1:40" x14ac:dyDescent="0.45">
      <c r="A8127" t="s">
        <v>38070</v>
      </c>
      <c r="B8127" t="s">
        <v>38071</v>
      </c>
      <c r="C8127" t="s">
        <v>38072</v>
      </c>
      <c r="D8127" t="s">
        <v>68</v>
      </c>
      <c r="E8127" t="s">
        <v>69</v>
      </c>
      <c r="F8127">
        <v>0</v>
      </c>
      <c r="G8127" t="s">
        <v>51</v>
      </c>
      <c r="H8127" t="s">
        <v>179</v>
      </c>
      <c r="I8127" t="s">
        <v>1412</v>
      </c>
      <c r="J8127" t="s">
        <v>8047</v>
      </c>
      <c r="K8127" t="s">
        <v>8048</v>
      </c>
      <c r="L8127">
        <v>1</v>
      </c>
      <c r="M8127" s="1">
        <v>33970</v>
      </c>
      <c r="N8127" s="2">
        <v>33970</v>
      </c>
      <c r="O8127" t="s">
        <v>1318</v>
      </c>
      <c r="P8127">
        <v>1993</v>
      </c>
      <c r="Q8127" s="1">
        <v>39913</v>
      </c>
      <c r="R8127" s="1">
        <v>39913</v>
      </c>
      <c r="S8127">
        <v>0</v>
      </c>
      <c r="T8127">
        <v>1100000</v>
      </c>
      <c r="U8127">
        <v>0</v>
      </c>
      <c r="V8127">
        <v>0</v>
      </c>
      <c r="W8127">
        <v>0</v>
      </c>
      <c r="X8127">
        <v>0</v>
      </c>
      <c r="Y8127">
        <v>0</v>
      </c>
      <c r="Z8127">
        <v>0</v>
      </c>
      <c r="AA8127">
        <v>0</v>
      </c>
      <c r="AB8127">
        <v>0</v>
      </c>
      <c r="AC8127">
        <v>0</v>
      </c>
      <c r="AD8127">
        <v>0</v>
      </c>
      <c r="AE8127">
        <v>0</v>
      </c>
      <c r="AF8127">
        <v>0</v>
      </c>
      <c r="AG8127">
        <v>0</v>
      </c>
      <c r="AH8127">
        <v>0</v>
      </c>
      <c r="AI8127">
        <v>0</v>
      </c>
      <c r="AJ8127">
        <v>0</v>
      </c>
      <c r="AK8127">
        <v>0</v>
      </c>
      <c r="AL8127">
        <v>0</v>
      </c>
      <c r="AM8127">
        <v>0</v>
      </c>
      <c r="AN8127">
        <v>1</v>
      </c>
    </row>
    <row r="8128" spans="1:40" x14ac:dyDescent="0.45">
      <c r="A8128" t="s">
        <v>54783</v>
      </c>
      <c r="B8128" t="s">
        <v>54784</v>
      </c>
      <c r="C8128" t="s">
        <v>54785</v>
      </c>
      <c r="D8128" t="s">
        <v>54786</v>
      </c>
      <c r="E8128" t="s">
        <v>69</v>
      </c>
      <c r="F8128">
        <v>0</v>
      </c>
      <c r="G8128" t="s">
        <v>51</v>
      </c>
      <c r="H8128" t="s">
        <v>179</v>
      </c>
      <c r="I8128" t="s">
        <v>1412</v>
      </c>
      <c r="J8128" t="s">
        <v>1413</v>
      </c>
      <c r="K8128" t="s">
        <v>1414</v>
      </c>
      <c r="L8128">
        <v>4</v>
      </c>
      <c r="M8128" s="1">
        <v>41379</v>
      </c>
      <c r="N8128" s="3">
        <v>43934</v>
      </c>
      <c r="O8128" t="s">
        <v>266</v>
      </c>
      <c r="P8128">
        <v>2013</v>
      </c>
      <c r="Q8128" s="1">
        <v>41379</v>
      </c>
      <c r="R8128" s="1">
        <v>41858</v>
      </c>
      <c r="S8128">
        <v>1100000</v>
      </c>
      <c r="T8128">
        <v>0</v>
      </c>
      <c r="U8128">
        <v>0</v>
      </c>
      <c r="V8128">
        <v>0</v>
      </c>
      <c r="W8128">
        <v>0</v>
      </c>
      <c r="X8128">
        <v>0</v>
      </c>
      <c r="Y8128">
        <v>0</v>
      </c>
      <c r="Z8128">
        <v>0</v>
      </c>
      <c r="AA8128">
        <v>0</v>
      </c>
      <c r="AB8128">
        <v>0</v>
      </c>
      <c r="AC8128">
        <v>0</v>
      </c>
      <c r="AD8128">
        <v>0</v>
      </c>
      <c r="AE8128">
        <v>0</v>
      </c>
      <c r="AF8128">
        <v>0</v>
      </c>
      <c r="AG8128">
        <v>0</v>
      </c>
      <c r="AH8128">
        <v>0</v>
      </c>
      <c r="AI8128">
        <v>0</v>
      </c>
      <c r="AJ8128">
        <v>0</v>
      </c>
      <c r="AK8128">
        <v>0</v>
      </c>
      <c r="AL8128">
        <v>0</v>
      </c>
      <c r="AM8128">
        <v>0</v>
      </c>
      <c r="AN8128">
        <v>1</v>
      </c>
    </row>
    <row r="8129" spans="1:40" x14ac:dyDescent="0.45">
      <c r="A8129" t="s">
        <v>33020</v>
      </c>
      <c r="B8129" t="s">
        <v>33021</v>
      </c>
      <c r="C8129" t="s">
        <v>33022</v>
      </c>
      <c r="D8129" t="s">
        <v>767</v>
      </c>
      <c r="E8129" t="s">
        <v>768</v>
      </c>
      <c r="F8129">
        <v>0</v>
      </c>
      <c r="G8129" t="s">
        <v>51</v>
      </c>
      <c r="H8129" t="s">
        <v>44</v>
      </c>
      <c r="I8129" t="s">
        <v>64</v>
      </c>
      <c r="J8129" t="s">
        <v>749</v>
      </c>
      <c r="K8129" t="s">
        <v>749</v>
      </c>
      <c r="L8129">
        <v>1</v>
      </c>
      <c r="M8129" s="1">
        <v>37257</v>
      </c>
      <c r="N8129" s="3">
        <v>43832</v>
      </c>
      <c r="O8129" t="s">
        <v>321</v>
      </c>
      <c r="P8129">
        <v>2002</v>
      </c>
      <c r="Q8129" s="1">
        <v>41103</v>
      </c>
      <c r="R8129" s="1">
        <v>41103</v>
      </c>
      <c r="S8129">
        <v>0</v>
      </c>
      <c r="T8129">
        <v>0</v>
      </c>
      <c r="U8129">
        <v>0</v>
      </c>
      <c r="V8129">
        <v>0</v>
      </c>
      <c r="W8129">
        <v>0</v>
      </c>
      <c r="X8129">
        <v>1100000</v>
      </c>
      <c r="Y8129">
        <v>0</v>
      </c>
      <c r="Z8129">
        <v>0</v>
      </c>
      <c r="AA8129">
        <v>0</v>
      </c>
      <c r="AB8129">
        <v>0</v>
      </c>
      <c r="AC8129">
        <v>0</v>
      </c>
      <c r="AD8129">
        <v>0</v>
      </c>
      <c r="AE8129">
        <v>0</v>
      </c>
      <c r="AF8129">
        <v>0</v>
      </c>
      <c r="AG8129">
        <v>0</v>
      </c>
      <c r="AH8129">
        <v>0</v>
      </c>
      <c r="AI8129">
        <v>0</v>
      </c>
      <c r="AJ8129">
        <v>0</v>
      </c>
      <c r="AK8129">
        <v>0</v>
      </c>
      <c r="AL8129">
        <v>0</v>
      </c>
      <c r="AM8129">
        <v>0</v>
      </c>
      <c r="AN8129">
        <v>1</v>
      </c>
    </row>
    <row r="8130" spans="1:40" x14ac:dyDescent="0.45">
      <c r="A8130" t="s">
        <v>52916</v>
      </c>
      <c r="B8130" t="s">
        <v>52917</v>
      </c>
      <c r="C8130" t="s">
        <v>52918</v>
      </c>
      <c r="D8130" t="s">
        <v>424</v>
      </c>
      <c r="E8130" t="s">
        <v>425</v>
      </c>
      <c r="F8130">
        <v>0</v>
      </c>
      <c r="G8130" t="s">
        <v>51</v>
      </c>
      <c r="H8130" t="s">
        <v>44</v>
      </c>
      <c r="I8130" t="s">
        <v>64</v>
      </c>
      <c r="J8130" t="s">
        <v>749</v>
      </c>
      <c r="K8130" t="s">
        <v>749</v>
      </c>
      <c r="L8130">
        <v>1</v>
      </c>
      <c r="M8130" s="1">
        <v>36526</v>
      </c>
      <c r="N8130" s="2">
        <v>36526</v>
      </c>
      <c r="O8130" t="s">
        <v>176</v>
      </c>
      <c r="P8130">
        <v>2000</v>
      </c>
      <c r="Q8130" s="1">
        <v>40087</v>
      </c>
      <c r="R8130" s="1">
        <v>40087</v>
      </c>
      <c r="S8130">
        <v>0</v>
      </c>
      <c r="T8130">
        <v>1100000</v>
      </c>
      <c r="U8130">
        <v>0</v>
      </c>
      <c r="V8130">
        <v>0</v>
      </c>
      <c r="W8130">
        <v>0</v>
      </c>
      <c r="X8130">
        <v>0</v>
      </c>
      <c r="Y8130">
        <v>0</v>
      </c>
      <c r="Z8130">
        <v>0</v>
      </c>
      <c r="AA8130">
        <v>0</v>
      </c>
      <c r="AB8130">
        <v>0</v>
      </c>
      <c r="AC8130">
        <v>0</v>
      </c>
      <c r="AD8130">
        <v>0</v>
      </c>
      <c r="AE8130">
        <v>0</v>
      </c>
      <c r="AF8130">
        <v>0</v>
      </c>
      <c r="AG8130">
        <v>0</v>
      </c>
      <c r="AH8130">
        <v>0</v>
      </c>
      <c r="AI8130">
        <v>0</v>
      </c>
      <c r="AJ8130">
        <v>0</v>
      </c>
      <c r="AK8130">
        <v>0</v>
      </c>
      <c r="AL8130">
        <v>0</v>
      </c>
      <c r="AM8130">
        <v>0</v>
      </c>
      <c r="AN8130">
        <v>1</v>
      </c>
    </row>
    <row r="8131" spans="1:40" x14ac:dyDescent="0.45">
      <c r="A8131" t="s">
        <v>65286</v>
      </c>
      <c r="B8131" t="s">
        <v>65287</v>
      </c>
      <c r="C8131" t="s">
        <v>65288</v>
      </c>
      <c r="D8131" t="s">
        <v>65289</v>
      </c>
      <c r="E8131" t="s">
        <v>768</v>
      </c>
      <c r="F8131">
        <v>0</v>
      </c>
      <c r="G8131" t="s">
        <v>51</v>
      </c>
      <c r="H8131" t="s">
        <v>44</v>
      </c>
      <c r="I8131" t="s">
        <v>730</v>
      </c>
      <c r="J8131" t="s">
        <v>365</v>
      </c>
      <c r="K8131" t="s">
        <v>3477</v>
      </c>
      <c r="L8131">
        <v>3</v>
      </c>
      <c r="M8131" s="1">
        <v>40787</v>
      </c>
      <c r="N8131" s="3">
        <v>44085</v>
      </c>
      <c r="O8131" t="s">
        <v>172</v>
      </c>
      <c r="P8131">
        <v>2011</v>
      </c>
      <c r="Q8131" s="1">
        <v>40869</v>
      </c>
      <c r="R8131" s="1">
        <v>41101</v>
      </c>
      <c r="S8131">
        <v>1000000</v>
      </c>
      <c r="T8131">
        <v>0</v>
      </c>
      <c r="U8131">
        <v>0</v>
      </c>
      <c r="V8131">
        <v>0</v>
      </c>
      <c r="W8131">
        <v>0</v>
      </c>
      <c r="X8131">
        <v>0</v>
      </c>
      <c r="Y8131">
        <v>0</v>
      </c>
      <c r="Z8131">
        <v>100000</v>
      </c>
      <c r="AA8131">
        <v>0</v>
      </c>
      <c r="AB8131">
        <v>0</v>
      </c>
      <c r="AC8131">
        <v>0</v>
      </c>
      <c r="AD8131">
        <v>0</v>
      </c>
      <c r="AE8131">
        <v>0</v>
      </c>
      <c r="AF8131">
        <v>0</v>
      </c>
      <c r="AG8131">
        <v>0</v>
      </c>
      <c r="AH8131">
        <v>0</v>
      </c>
      <c r="AI8131">
        <v>0</v>
      </c>
      <c r="AJ8131">
        <v>0</v>
      </c>
      <c r="AK8131">
        <v>0</v>
      </c>
      <c r="AL8131">
        <v>0</v>
      </c>
      <c r="AM8131">
        <v>0</v>
      </c>
      <c r="AN8131">
        <v>1</v>
      </c>
    </row>
    <row r="8132" spans="1:40" x14ac:dyDescent="0.45">
      <c r="A8132" t="s">
        <v>12266</v>
      </c>
      <c r="B8132" t="s">
        <v>12267</v>
      </c>
      <c r="C8132" t="s">
        <v>12268</v>
      </c>
      <c r="D8132" t="s">
        <v>68</v>
      </c>
      <c r="E8132" t="s">
        <v>69</v>
      </c>
      <c r="F8132">
        <v>0</v>
      </c>
      <c r="G8132" t="s">
        <v>51</v>
      </c>
      <c r="H8132" t="s">
        <v>44</v>
      </c>
      <c r="I8132" t="s">
        <v>147</v>
      </c>
      <c r="J8132" t="s">
        <v>148</v>
      </c>
      <c r="K8132" t="s">
        <v>149</v>
      </c>
      <c r="L8132">
        <v>1</v>
      </c>
      <c r="M8132" s="1">
        <v>40909</v>
      </c>
      <c r="N8132" s="3">
        <v>43842</v>
      </c>
      <c r="O8132" t="s">
        <v>94</v>
      </c>
      <c r="P8132">
        <v>2012</v>
      </c>
      <c r="Q8132" s="1">
        <v>41494</v>
      </c>
      <c r="R8132" s="1">
        <v>41494</v>
      </c>
      <c r="S8132">
        <v>0</v>
      </c>
      <c r="T8132">
        <v>1100000</v>
      </c>
      <c r="U8132">
        <v>0</v>
      </c>
      <c r="V8132">
        <v>0</v>
      </c>
      <c r="W8132">
        <v>0</v>
      </c>
      <c r="X8132">
        <v>0</v>
      </c>
      <c r="Y8132">
        <v>0</v>
      </c>
      <c r="Z8132">
        <v>0</v>
      </c>
      <c r="AA8132">
        <v>0</v>
      </c>
      <c r="AB8132">
        <v>0</v>
      </c>
      <c r="AC8132">
        <v>0</v>
      </c>
      <c r="AD8132">
        <v>0</v>
      </c>
      <c r="AE8132">
        <v>0</v>
      </c>
      <c r="AF8132">
        <v>1100000</v>
      </c>
      <c r="AG8132">
        <v>0</v>
      </c>
      <c r="AH8132">
        <v>0</v>
      </c>
      <c r="AI8132">
        <v>0</v>
      </c>
      <c r="AJ8132">
        <v>0</v>
      </c>
      <c r="AK8132">
        <v>0</v>
      </c>
      <c r="AL8132">
        <v>0</v>
      </c>
      <c r="AM8132">
        <v>0</v>
      </c>
      <c r="AN8132">
        <v>1</v>
      </c>
    </row>
    <row r="8133" spans="1:40" x14ac:dyDescent="0.45">
      <c r="A8133" t="s">
        <v>62511</v>
      </c>
      <c r="B8133" t="s">
        <v>62512</v>
      </c>
      <c r="C8133" t="s">
        <v>62513</v>
      </c>
      <c r="D8133" t="s">
        <v>62514</v>
      </c>
      <c r="E8133" t="s">
        <v>5333</v>
      </c>
      <c r="F8133">
        <v>0</v>
      </c>
      <c r="G8133" t="s">
        <v>51</v>
      </c>
      <c r="H8133" t="s">
        <v>44</v>
      </c>
      <c r="I8133" t="s">
        <v>147</v>
      </c>
      <c r="J8133" t="s">
        <v>148</v>
      </c>
      <c r="K8133" t="s">
        <v>148</v>
      </c>
      <c r="L8133">
        <v>1</v>
      </c>
      <c r="M8133" s="1">
        <v>41275</v>
      </c>
      <c r="N8133" s="3">
        <v>43843</v>
      </c>
      <c r="O8133" t="s">
        <v>117</v>
      </c>
      <c r="P8133">
        <v>2013</v>
      </c>
      <c r="Q8133" s="1">
        <v>41597</v>
      </c>
      <c r="R8133" s="1">
        <v>41597</v>
      </c>
      <c r="S8133">
        <v>1100000</v>
      </c>
      <c r="T8133">
        <v>0</v>
      </c>
      <c r="U8133">
        <v>0</v>
      </c>
      <c r="V8133">
        <v>0</v>
      </c>
      <c r="W8133">
        <v>0</v>
      </c>
      <c r="X8133">
        <v>0</v>
      </c>
      <c r="Y8133">
        <v>0</v>
      </c>
      <c r="Z8133">
        <v>0</v>
      </c>
      <c r="AA8133">
        <v>0</v>
      </c>
      <c r="AB8133">
        <v>0</v>
      </c>
      <c r="AC8133">
        <v>0</v>
      </c>
      <c r="AD8133">
        <v>0</v>
      </c>
      <c r="AE8133">
        <v>0</v>
      </c>
      <c r="AF8133">
        <v>0</v>
      </c>
      <c r="AG8133">
        <v>0</v>
      </c>
      <c r="AH8133">
        <v>0</v>
      </c>
      <c r="AI8133">
        <v>0</v>
      </c>
      <c r="AJ8133">
        <v>0</v>
      </c>
      <c r="AK8133">
        <v>0</v>
      </c>
      <c r="AL8133">
        <v>0</v>
      </c>
      <c r="AM8133">
        <v>0</v>
      </c>
      <c r="AN8133">
        <v>1</v>
      </c>
    </row>
    <row r="8134" spans="1:40" x14ac:dyDescent="0.45">
      <c r="A8134" t="s">
        <v>55364</v>
      </c>
      <c r="B8134" t="s">
        <v>55365</v>
      </c>
      <c r="C8134" t="s">
        <v>55366</v>
      </c>
      <c r="D8134" t="s">
        <v>1062</v>
      </c>
      <c r="E8134" t="s">
        <v>1063</v>
      </c>
      <c r="F8134">
        <v>0</v>
      </c>
      <c r="G8134" t="s">
        <v>51</v>
      </c>
      <c r="H8134" t="s">
        <v>44</v>
      </c>
      <c r="I8134" t="s">
        <v>309</v>
      </c>
      <c r="J8134" t="s">
        <v>564</v>
      </c>
      <c r="K8134" t="s">
        <v>564</v>
      </c>
      <c r="L8134">
        <v>1</v>
      </c>
      <c r="M8134" s="1">
        <v>36161</v>
      </c>
      <c r="N8134" s="2">
        <v>36161</v>
      </c>
      <c r="O8134" t="s">
        <v>597</v>
      </c>
      <c r="P8134">
        <v>1999</v>
      </c>
      <c r="Q8134" s="1">
        <v>40038</v>
      </c>
      <c r="R8134" s="1">
        <v>40038</v>
      </c>
      <c r="S8134">
        <v>0</v>
      </c>
      <c r="T8134">
        <v>1100006</v>
      </c>
      <c r="U8134">
        <v>0</v>
      </c>
      <c r="V8134">
        <v>0</v>
      </c>
      <c r="W8134">
        <v>0</v>
      </c>
      <c r="X8134">
        <v>0</v>
      </c>
      <c r="Y8134">
        <v>0</v>
      </c>
      <c r="Z8134">
        <v>0</v>
      </c>
      <c r="AA8134">
        <v>0</v>
      </c>
      <c r="AB8134">
        <v>0</v>
      </c>
      <c r="AC8134">
        <v>0</v>
      </c>
      <c r="AD8134">
        <v>0</v>
      </c>
      <c r="AE8134">
        <v>0</v>
      </c>
      <c r="AF8134">
        <v>0</v>
      </c>
      <c r="AG8134">
        <v>0</v>
      </c>
      <c r="AH8134">
        <v>0</v>
      </c>
      <c r="AI8134">
        <v>0</v>
      </c>
      <c r="AJ8134">
        <v>0</v>
      </c>
      <c r="AK8134">
        <v>0</v>
      </c>
      <c r="AL8134">
        <v>0</v>
      </c>
      <c r="AM8134">
        <v>0</v>
      </c>
      <c r="AN8134">
        <v>1</v>
      </c>
    </row>
    <row r="8135" spans="1:40" x14ac:dyDescent="0.45">
      <c r="A8135" t="s">
        <v>9702</v>
      </c>
      <c r="B8135" t="s">
        <v>9703</v>
      </c>
      <c r="C8135" t="s">
        <v>9704</v>
      </c>
      <c r="D8135" t="s">
        <v>198</v>
      </c>
      <c r="E8135" t="s">
        <v>199</v>
      </c>
      <c r="F8135">
        <v>0</v>
      </c>
      <c r="G8135" t="s">
        <v>51</v>
      </c>
      <c r="H8135" t="s">
        <v>44</v>
      </c>
      <c r="I8135" t="s">
        <v>204</v>
      </c>
      <c r="J8135" t="s">
        <v>205</v>
      </c>
      <c r="K8135" t="s">
        <v>1031</v>
      </c>
      <c r="L8135">
        <v>1</v>
      </c>
      <c r="M8135" s="1">
        <v>39814</v>
      </c>
      <c r="N8135" s="3">
        <v>43839</v>
      </c>
      <c r="O8135" t="s">
        <v>135</v>
      </c>
      <c r="P8135">
        <v>2009</v>
      </c>
      <c r="Q8135" s="1">
        <v>40366</v>
      </c>
      <c r="R8135" s="1">
        <v>40366</v>
      </c>
      <c r="S8135">
        <v>0</v>
      </c>
      <c r="T8135">
        <v>1100064</v>
      </c>
      <c r="U8135">
        <v>0</v>
      </c>
      <c r="V8135">
        <v>0</v>
      </c>
      <c r="W8135">
        <v>0</v>
      </c>
      <c r="X8135">
        <v>0</v>
      </c>
      <c r="Y8135">
        <v>0</v>
      </c>
      <c r="Z8135">
        <v>0</v>
      </c>
      <c r="AA8135">
        <v>0</v>
      </c>
      <c r="AB8135">
        <v>0</v>
      </c>
      <c r="AC8135">
        <v>0</v>
      </c>
      <c r="AD8135">
        <v>0</v>
      </c>
      <c r="AE8135">
        <v>0</v>
      </c>
      <c r="AF8135">
        <v>0</v>
      </c>
      <c r="AG8135">
        <v>0</v>
      </c>
      <c r="AH8135">
        <v>0</v>
      </c>
      <c r="AI8135">
        <v>0</v>
      </c>
      <c r="AJ8135">
        <v>0</v>
      </c>
      <c r="AK8135">
        <v>0</v>
      </c>
      <c r="AL8135">
        <v>0</v>
      </c>
      <c r="AM8135">
        <v>0</v>
      </c>
      <c r="AN8135">
        <v>1</v>
      </c>
    </row>
    <row r="8136" spans="1:40" x14ac:dyDescent="0.45">
      <c r="A8136" t="s">
        <v>12660</v>
      </c>
      <c r="B8136" t="s">
        <v>12661</v>
      </c>
      <c r="C8136" t="s">
        <v>12662</v>
      </c>
      <c r="D8136" t="s">
        <v>12663</v>
      </c>
      <c r="E8136" t="s">
        <v>701</v>
      </c>
      <c r="F8136">
        <v>0</v>
      </c>
      <c r="G8136" t="s">
        <v>51</v>
      </c>
      <c r="H8136" t="s">
        <v>44</v>
      </c>
      <c r="I8136" t="s">
        <v>327</v>
      </c>
      <c r="J8136" t="s">
        <v>11358</v>
      </c>
      <c r="K8136" t="s">
        <v>11358</v>
      </c>
      <c r="L8136">
        <v>1</v>
      </c>
      <c r="M8136" s="1">
        <v>39569</v>
      </c>
      <c r="N8136" s="3">
        <v>43959</v>
      </c>
      <c r="O8136" t="s">
        <v>303</v>
      </c>
      <c r="P8136">
        <v>2008</v>
      </c>
      <c r="Q8136" s="1">
        <v>40759</v>
      </c>
      <c r="R8136" s="1">
        <v>40759</v>
      </c>
      <c r="S8136">
        <v>1104000</v>
      </c>
      <c r="T8136">
        <v>0</v>
      </c>
      <c r="U8136">
        <v>0</v>
      </c>
      <c r="V8136">
        <v>0</v>
      </c>
      <c r="W8136">
        <v>0</v>
      </c>
      <c r="X8136">
        <v>0</v>
      </c>
      <c r="Y8136">
        <v>0</v>
      </c>
      <c r="Z8136">
        <v>0</v>
      </c>
      <c r="AA8136">
        <v>0</v>
      </c>
      <c r="AB8136">
        <v>0</v>
      </c>
      <c r="AC8136">
        <v>0</v>
      </c>
      <c r="AD8136">
        <v>0</v>
      </c>
      <c r="AE8136">
        <v>0</v>
      </c>
      <c r="AF8136">
        <v>0</v>
      </c>
      <c r="AG8136">
        <v>0</v>
      </c>
      <c r="AH8136">
        <v>0</v>
      </c>
      <c r="AI8136">
        <v>0</v>
      </c>
      <c r="AJ8136">
        <v>0</v>
      </c>
      <c r="AK8136">
        <v>0</v>
      </c>
      <c r="AL8136">
        <v>0</v>
      </c>
      <c r="AM8136">
        <v>0</v>
      </c>
      <c r="AN8136">
        <v>1</v>
      </c>
    </row>
    <row r="8137" spans="1:40" x14ac:dyDescent="0.45">
      <c r="A8137" t="s">
        <v>13778</v>
      </c>
      <c r="B8137" t="s">
        <v>13779</v>
      </c>
      <c r="C8137" t="s">
        <v>13780</v>
      </c>
      <c r="D8137" t="s">
        <v>13781</v>
      </c>
      <c r="E8137" t="s">
        <v>3709</v>
      </c>
      <c r="F8137">
        <v>0</v>
      </c>
      <c r="G8137" t="s">
        <v>51</v>
      </c>
      <c r="H8137" t="s">
        <v>44</v>
      </c>
      <c r="I8137" t="s">
        <v>52</v>
      </c>
      <c r="J8137" t="s">
        <v>53</v>
      </c>
      <c r="K8137" t="s">
        <v>256</v>
      </c>
      <c r="L8137">
        <v>2</v>
      </c>
      <c r="M8137" s="1">
        <v>36161</v>
      </c>
      <c r="N8137" s="2">
        <v>36161</v>
      </c>
      <c r="O8137" t="s">
        <v>597</v>
      </c>
      <c r="P8137">
        <v>1999</v>
      </c>
      <c r="Q8137" s="1">
        <v>40030</v>
      </c>
      <c r="R8137" s="1">
        <v>40100</v>
      </c>
      <c r="S8137">
        <v>0</v>
      </c>
      <c r="T8137">
        <v>104641</v>
      </c>
      <c r="U8137">
        <v>0</v>
      </c>
      <c r="V8137">
        <v>0</v>
      </c>
      <c r="W8137">
        <v>0</v>
      </c>
      <c r="X8137">
        <v>1000000</v>
      </c>
      <c r="Y8137">
        <v>0</v>
      </c>
      <c r="Z8137">
        <v>0</v>
      </c>
      <c r="AA8137">
        <v>0</v>
      </c>
      <c r="AB8137">
        <v>0</v>
      </c>
      <c r="AC8137">
        <v>0</v>
      </c>
      <c r="AD8137">
        <v>0</v>
      </c>
      <c r="AE8137">
        <v>0</v>
      </c>
      <c r="AF8137">
        <v>0</v>
      </c>
      <c r="AG8137">
        <v>0</v>
      </c>
      <c r="AH8137">
        <v>0</v>
      </c>
      <c r="AI8137">
        <v>0</v>
      </c>
      <c r="AJ8137">
        <v>0</v>
      </c>
      <c r="AK8137">
        <v>0</v>
      </c>
      <c r="AL8137">
        <v>0</v>
      </c>
      <c r="AM8137">
        <v>0</v>
      </c>
      <c r="AN8137">
        <v>1</v>
      </c>
    </row>
    <row r="8138" spans="1:40" x14ac:dyDescent="0.45">
      <c r="A8138" t="s">
        <v>76147</v>
      </c>
      <c r="B8138" t="s">
        <v>76148</v>
      </c>
      <c r="C8138" t="s">
        <v>76149</v>
      </c>
      <c r="D8138" t="s">
        <v>412</v>
      </c>
      <c r="E8138" t="s">
        <v>413</v>
      </c>
      <c r="F8138">
        <v>0</v>
      </c>
      <c r="G8138" t="s">
        <v>51</v>
      </c>
      <c r="H8138" t="s">
        <v>44</v>
      </c>
      <c r="I8138" t="s">
        <v>70</v>
      </c>
      <c r="J8138" t="s">
        <v>1648</v>
      </c>
      <c r="K8138" t="s">
        <v>11855</v>
      </c>
      <c r="L8138">
        <v>1</v>
      </c>
      <c r="M8138" s="1">
        <v>40179</v>
      </c>
      <c r="N8138" s="3">
        <v>43840</v>
      </c>
      <c r="O8138" t="s">
        <v>87</v>
      </c>
      <c r="P8138">
        <v>2010</v>
      </c>
      <c r="Q8138" s="1">
        <v>41100</v>
      </c>
      <c r="R8138" s="1">
        <v>41100</v>
      </c>
      <c r="S8138">
        <v>0</v>
      </c>
      <c r="T8138">
        <v>1104800</v>
      </c>
      <c r="U8138">
        <v>0</v>
      </c>
      <c r="V8138">
        <v>0</v>
      </c>
      <c r="W8138">
        <v>0</v>
      </c>
      <c r="X8138">
        <v>0</v>
      </c>
      <c r="Y8138">
        <v>0</v>
      </c>
      <c r="Z8138">
        <v>0</v>
      </c>
      <c r="AA8138">
        <v>0</v>
      </c>
      <c r="AB8138">
        <v>0</v>
      </c>
      <c r="AC8138">
        <v>0</v>
      </c>
      <c r="AD8138">
        <v>0</v>
      </c>
      <c r="AE8138">
        <v>0</v>
      </c>
      <c r="AF8138">
        <v>0</v>
      </c>
      <c r="AG8138">
        <v>0</v>
      </c>
      <c r="AH8138">
        <v>0</v>
      </c>
      <c r="AI8138">
        <v>0</v>
      </c>
      <c r="AJ8138">
        <v>0</v>
      </c>
      <c r="AK8138">
        <v>0</v>
      </c>
      <c r="AL8138">
        <v>0</v>
      </c>
      <c r="AM8138">
        <v>0</v>
      </c>
      <c r="AN8138">
        <v>1</v>
      </c>
    </row>
    <row r="8139" spans="1:40" x14ac:dyDescent="0.45">
      <c r="A8139" t="s">
        <v>74196</v>
      </c>
      <c r="B8139" t="s">
        <v>74197</v>
      </c>
      <c r="C8139" t="s">
        <v>74198</v>
      </c>
      <c r="D8139" t="s">
        <v>4594</v>
      </c>
      <c r="E8139" t="s">
        <v>425</v>
      </c>
      <c r="F8139">
        <v>0</v>
      </c>
      <c r="G8139" t="s">
        <v>43</v>
      </c>
      <c r="H8139" t="s">
        <v>44</v>
      </c>
      <c r="I8139" t="s">
        <v>52</v>
      </c>
      <c r="J8139" t="s">
        <v>141</v>
      </c>
      <c r="K8139" t="s">
        <v>667</v>
      </c>
      <c r="L8139">
        <v>4</v>
      </c>
      <c r="M8139" s="1">
        <v>39417</v>
      </c>
      <c r="N8139" s="3">
        <v>44172</v>
      </c>
      <c r="O8139" t="s">
        <v>742</v>
      </c>
      <c r="P8139">
        <v>2007</v>
      </c>
      <c r="Q8139" s="1">
        <v>39965</v>
      </c>
      <c r="R8139" s="1">
        <v>40974</v>
      </c>
      <c r="S8139">
        <v>0</v>
      </c>
      <c r="T8139">
        <v>25500000</v>
      </c>
      <c r="U8139">
        <v>0</v>
      </c>
      <c r="V8139">
        <v>0</v>
      </c>
      <c r="W8139">
        <v>0</v>
      </c>
      <c r="X8139">
        <v>85000000</v>
      </c>
      <c r="Y8139">
        <v>0</v>
      </c>
      <c r="Z8139">
        <v>0</v>
      </c>
      <c r="AA8139">
        <v>0</v>
      </c>
      <c r="AB8139">
        <v>0</v>
      </c>
      <c r="AC8139">
        <v>0</v>
      </c>
      <c r="AD8139">
        <v>0</v>
      </c>
      <c r="AE8139">
        <v>0</v>
      </c>
      <c r="AF8139">
        <v>5500000</v>
      </c>
      <c r="AG8139">
        <v>0</v>
      </c>
      <c r="AH8139">
        <v>0</v>
      </c>
      <c r="AI8139">
        <v>0</v>
      </c>
      <c r="AJ8139">
        <v>0</v>
      </c>
      <c r="AK8139">
        <v>0</v>
      </c>
      <c r="AL8139">
        <v>0</v>
      </c>
      <c r="AM8139">
        <v>0</v>
      </c>
      <c r="AN8139">
        <v>1</v>
      </c>
    </row>
    <row r="8140" spans="1:40" x14ac:dyDescent="0.45">
      <c r="A8140" t="s">
        <v>70642</v>
      </c>
      <c r="B8140" t="s">
        <v>70643</v>
      </c>
      <c r="C8140" t="s">
        <v>70644</v>
      </c>
      <c r="D8140" t="s">
        <v>68</v>
      </c>
      <c r="E8140" t="s">
        <v>69</v>
      </c>
      <c r="F8140">
        <v>0</v>
      </c>
      <c r="G8140" t="s">
        <v>51</v>
      </c>
      <c r="H8140" t="s">
        <v>44</v>
      </c>
      <c r="I8140" t="s">
        <v>1723</v>
      </c>
      <c r="J8140" t="s">
        <v>1724</v>
      </c>
      <c r="K8140" t="s">
        <v>1725</v>
      </c>
      <c r="L8140">
        <v>1</v>
      </c>
      <c r="M8140" s="1">
        <v>36161</v>
      </c>
      <c r="N8140" s="2">
        <v>36161</v>
      </c>
      <c r="O8140" t="s">
        <v>597</v>
      </c>
      <c r="P8140">
        <v>1999</v>
      </c>
      <c r="Q8140" s="1">
        <v>41715</v>
      </c>
      <c r="R8140" s="1">
        <v>41715</v>
      </c>
      <c r="S8140">
        <v>0</v>
      </c>
      <c r="T8140">
        <v>1105000</v>
      </c>
      <c r="U8140">
        <v>0</v>
      </c>
      <c r="V8140">
        <v>0</v>
      </c>
      <c r="W8140">
        <v>0</v>
      </c>
      <c r="X8140">
        <v>0</v>
      </c>
      <c r="Y8140">
        <v>0</v>
      </c>
      <c r="Z8140">
        <v>0</v>
      </c>
      <c r="AA8140">
        <v>0</v>
      </c>
      <c r="AB8140">
        <v>0</v>
      </c>
      <c r="AC8140">
        <v>0</v>
      </c>
      <c r="AD8140">
        <v>0</v>
      </c>
      <c r="AE8140">
        <v>0</v>
      </c>
      <c r="AF8140">
        <v>0</v>
      </c>
      <c r="AG8140">
        <v>0</v>
      </c>
      <c r="AH8140">
        <v>0</v>
      </c>
      <c r="AI8140">
        <v>0</v>
      </c>
      <c r="AJ8140">
        <v>0</v>
      </c>
      <c r="AK8140">
        <v>0</v>
      </c>
      <c r="AL8140">
        <v>0</v>
      </c>
      <c r="AM8140">
        <v>0</v>
      </c>
      <c r="AN8140">
        <v>1</v>
      </c>
    </row>
    <row r="8141" spans="1:40" x14ac:dyDescent="0.45">
      <c r="A8141" t="s">
        <v>1661</v>
      </c>
      <c r="B8141" t="s">
        <v>1662</v>
      </c>
      <c r="C8141" t="s">
        <v>1663</v>
      </c>
      <c r="D8141" t="s">
        <v>198</v>
      </c>
      <c r="E8141" t="s">
        <v>199</v>
      </c>
      <c r="F8141">
        <v>0</v>
      </c>
      <c r="G8141" t="s">
        <v>43</v>
      </c>
      <c r="H8141" t="s">
        <v>44</v>
      </c>
      <c r="I8141" t="s">
        <v>52</v>
      </c>
      <c r="J8141" t="s">
        <v>651</v>
      </c>
      <c r="K8141" t="s">
        <v>651</v>
      </c>
      <c r="L8141">
        <v>9</v>
      </c>
      <c r="M8141" s="1">
        <v>35065</v>
      </c>
      <c r="N8141" s="2">
        <v>35065</v>
      </c>
      <c r="O8141" t="s">
        <v>1664</v>
      </c>
      <c r="P8141">
        <v>1996</v>
      </c>
      <c r="Q8141" s="1">
        <v>37757</v>
      </c>
      <c r="R8141" s="1">
        <v>41516</v>
      </c>
      <c r="S8141">
        <v>0</v>
      </c>
      <c r="T8141">
        <v>74150000</v>
      </c>
      <c r="U8141">
        <v>0</v>
      </c>
      <c r="V8141">
        <v>11566</v>
      </c>
      <c r="W8141">
        <v>0</v>
      </c>
      <c r="X8141">
        <v>30478899</v>
      </c>
      <c r="Y8141">
        <v>0</v>
      </c>
      <c r="Z8141">
        <v>0</v>
      </c>
      <c r="AA8141">
        <v>6000001</v>
      </c>
      <c r="AB8141">
        <v>0</v>
      </c>
      <c r="AC8141">
        <v>0</v>
      </c>
      <c r="AD8141">
        <v>0</v>
      </c>
      <c r="AE8141">
        <v>0</v>
      </c>
      <c r="AF8141">
        <v>0</v>
      </c>
      <c r="AG8141">
        <v>13500000</v>
      </c>
      <c r="AH8141">
        <v>8250000</v>
      </c>
      <c r="AI8141">
        <v>28800000</v>
      </c>
      <c r="AJ8141">
        <v>16600000</v>
      </c>
      <c r="AK8141">
        <v>0</v>
      </c>
      <c r="AL8141">
        <v>0</v>
      </c>
      <c r="AM8141">
        <v>0</v>
      </c>
      <c r="AN8141">
        <v>1</v>
      </c>
    </row>
    <row r="8142" spans="1:40" x14ac:dyDescent="0.45">
      <c r="A8142" t="s">
        <v>3130</v>
      </c>
      <c r="B8142" t="s">
        <v>3131</v>
      </c>
      <c r="C8142" t="s">
        <v>3132</v>
      </c>
      <c r="D8142" t="s">
        <v>3133</v>
      </c>
      <c r="E8142" t="s">
        <v>231</v>
      </c>
      <c r="F8142">
        <v>0</v>
      </c>
      <c r="G8142" t="s">
        <v>51</v>
      </c>
      <c r="H8142" t="s">
        <v>179</v>
      </c>
      <c r="I8142" t="s">
        <v>527</v>
      </c>
      <c r="J8142" t="s">
        <v>528</v>
      </c>
      <c r="K8142" t="s">
        <v>528</v>
      </c>
      <c r="L8142">
        <v>1</v>
      </c>
      <c r="M8142" s="1">
        <v>38108</v>
      </c>
      <c r="N8142" s="3">
        <v>43955</v>
      </c>
      <c r="O8142" t="s">
        <v>516</v>
      </c>
      <c r="P8142">
        <v>2004</v>
      </c>
      <c r="Q8142" s="1">
        <v>39356</v>
      </c>
      <c r="R8142" s="1">
        <v>39356</v>
      </c>
      <c r="S8142">
        <v>0</v>
      </c>
      <c r="T8142">
        <v>1107000</v>
      </c>
      <c r="U8142">
        <v>0</v>
      </c>
      <c r="V8142">
        <v>0</v>
      </c>
      <c r="W8142">
        <v>0</v>
      </c>
      <c r="X8142">
        <v>0</v>
      </c>
      <c r="Y8142">
        <v>0</v>
      </c>
      <c r="Z8142">
        <v>0</v>
      </c>
      <c r="AA8142">
        <v>0</v>
      </c>
      <c r="AB8142">
        <v>0</v>
      </c>
      <c r="AC8142">
        <v>0</v>
      </c>
      <c r="AD8142">
        <v>0</v>
      </c>
      <c r="AE8142">
        <v>0</v>
      </c>
      <c r="AF8142">
        <v>1107000</v>
      </c>
      <c r="AG8142">
        <v>0</v>
      </c>
      <c r="AH8142">
        <v>0</v>
      </c>
      <c r="AI8142">
        <v>0</v>
      </c>
      <c r="AJ8142">
        <v>0</v>
      </c>
      <c r="AK8142">
        <v>0</v>
      </c>
      <c r="AL8142">
        <v>0</v>
      </c>
      <c r="AM8142">
        <v>0</v>
      </c>
      <c r="AN8142">
        <v>1</v>
      </c>
    </row>
    <row r="8143" spans="1:40" x14ac:dyDescent="0.45">
      <c r="A8143" t="s">
        <v>13460</v>
      </c>
      <c r="B8143" t="s">
        <v>13461</v>
      </c>
      <c r="C8143" t="s">
        <v>13462</v>
      </c>
      <c r="D8143" t="s">
        <v>13463</v>
      </c>
      <c r="E8143" t="s">
        <v>624</v>
      </c>
      <c r="F8143">
        <v>0</v>
      </c>
      <c r="G8143" t="s">
        <v>51</v>
      </c>
      <c r="H8143" t="s">
        <v>44</v>
      </c>
      <c r="I8143" t="s">
        <v>204</v>
      </c>
      <c r="J8143" t="s">
        <v>205</v>
      </c>
      <c r="K8143" t="s">
        <v>865</v>
      </c>
      <c r="L8143">
        <v>6</v>
      </c>
      <c r="M8143" s="1">
        <v>38991</v>
      </c>
      <c r="N8143" s="3">
        <v>44110</v>
      </c>
      <c r="O8143" t="s">
        <v>708</v>
      </c>
      <c r="P8143">
        <v>2006</v>
      </c>
      <c r="Q8143" s="1">
        <v>39022</v>
      </c>
      <c r="R8143" s="1">
        <v>41097</v>
      </c>
      <c r="S8143">
        <v>0</v>
      </c>
      <c r="T8143">
        <v>110800000</v>
      </c>
      <c r="U8143">
        <v>0</v>
      </c>
      <c r="V8143">
        <v>0</v>
      </c>
      <c r="W8143">
        <v>0</v>
      </c>
      <c r="X8143">
        <v>0</v>
      </c>
      <c r="Y8143">
        <v>0</v>
      </c>
      <c r="Z8143">
        <v>0</v>
      </c>
      <c r="AA8143">
        <v>0</v>
      </c>
      <c r="AB8143">
        <v>0</v>
      </c>
      <c r="AC8143">
        <v>0</v>
      </c>
      <c r="AD8143">
        <v>0</v>
      </c>
      <c r="AE8143">
        <v>0</v>
      </c>
      <c r="AF8143">
        <v>5800000</v>
      </c>
      <c r="AG8143">
        <v>10000000</v>
      </c>
      <c r="AH8143">
        <v>20000000</v>
      </c>
      <c r="AI8143">
        <v>25000000</v>
      </c>
      <c r="AJ8143">
        <v>50000000</v>
      </c>
      <c r="AK8143">
        <v>0</v>
      </c>
      <c r="AL8143">
        <v>0</v>
      </c>
      <c r="AM8143">
        <v>0</v>
      </c>
      <c r="AN8143">
        <v>1</v>
      </c>
    </row>
    <row r="8144" spans="1:40" x14ac:dyDescent="0.45">
      <c r="A8144" t="s">
        <v>64701</v>
      </c>
      <c r="B8144" t="s">
        <v>64702</v>
      </c>
      <c r="C8144" t="s">
        <v>64703</v>
      </c>
      <c r="D8144" t="s">
        <v>64704</v>
      </c>
      <c r="E8144" t="s">
        <v>7677</v>
      </c>
      <c r="F8144">
        <v>0</v>
      </c>
      <c r="G8144" t="s">
        <v>51</v>
      </c>
      <c r="H8144" t="s">
        <v>44</v>
      </c>
      <c r="I8144" t="s">
        <v>64</v>
      </c>
      <c r="J8144" t="s">
        <v>749</v>
      </c>
      <c r="K8144" t="s">
        <v>749</v>
      </c>
      <c r="L8144">
        <v>5</v>
      </c>
      <c r="M8144" s="1">
        <v>38719</v>
      </c>
      <c r="N8144" s="3">
        <v>43836</v>
      </c>
      <c r="O8144" t="s">
        <v>260</v>
      </c>
      <c r="P8144">
        <v>2006</v>
      </c>
      <c r="Q8144" s="1">
        <v>38884</v>
      </c>
      <c r="R8144" s="1">
        <v>41674</v>
      </c>
      <c r="S8144">
        <v>0</v>
      </c>
      <c r="T8144">
        <v>111000000</v>
      </c>
      <c r="U8144">
        <v>0</v>
      </c>
      <c r="V8144">
        <v>0</v>
      </c>
      <c r="W8144">
        <v>0</v>
      </c>
      <c r="X8144">
        <v>0</v>
      </c>
      <c r="Y8144">
        <v>0</v>
      </c>
      <c r="Z8144">
        <v>0</v>
      </c>
      <c r="AA8144">
        <v>0</v>
      </c>
      <c r="AB8144">
        <v>0</v>
      </c>
      <c r="AC8144">
        <v>0</v>
      </c>
      <c r="AD8144">
        <v>0</v>
      </c>
      <c r="AE8144">
        <v>0</v>
      </c>
      <c r="AF8144">
        <v>5000000</v>
      </c>
      <c r="AG8144">
        <v>8000000</v>
      </c>
      <c r="AH8144">
        <v>16000000</v>
      </c>
      <c r="AI8144">
        <v>25000000</v>
      </c>
      <c r="AJ8144">
        <v>57000000</v>
      </c>
      <c r="AK8144">
        <v>0</v>
      </c>
      <c r="AL8144">
        <v>0</v>
      </c>
      <c r="AM8144">
        <v>0</v>
      </c>
      <c r="AN8144">
        <v>1</v>
      </c>
    </row>
    <row r="8145" spans="1:40" x14ac:dyDescent="0.45">
      <c r="A8145" t="s">
        <v>50457</v>
      </c>
      <c r="B8145" t="s">
        <v>50458</v>
      </c>
      <c r="C8145" t="s">
        <v>50459</v>
      </c>
      <c r="D8145" t="s">
        <v>876</v>
      </c>
      <c r="E8145" t="s">
        <v>1868</v>
      </c>
      <c r="F8145">
        <v>0</v>
      </c>
      <c r="G8145" t="s">
        <v>51</v>
      </c>
      <c r="H8145" t="s">
        <v>44</v>
      </c>
      <c r="I8145" t="s">
        <v>64</v>
      </c>
      <c r="J8145" t="s">
        <v>65</v>
      </c>
      <c r="K8145" t="s">
        <v>2341</v>
      </c>
      <c r="L8145">
        <v>2</v>
      </c>
      <c r="M8145" s="1">
        <v>40179</v>
      </c>
      <c r="N8145" s="3">
        <v>43840</v>
      </c>
      <c r="O8145" t="s">
        <v>87</v>
      </c>
      <c r="P8145">
        <v>2010</v>
      </c>
      <c r="Q8145" s="1">
        <v>41334</v>
      </c>
      <c r="R8145" s="1">
        <v>41883</v>
      </c>
      <c r="S8145">
        <v>1010000</v>
      </c>
      <c r="T8145">
        <v>0</v>
      </c>
      <c r="U8145">
        <v>0</v>
      </c>
      <c r="V8145">
        <v>0</v>
      </c>
      <c r="W8145">
        <v>100000</v>
      </c>
      <c r="X8145">
        <v>0</v>
      </c>
      <c r="Y8145">
        <v>0</v>
      </c>
      <c r="Z8145">
        <v>0</v>
      </c>
      <c r="AA8145">
        <v>0</v>
      </c>
      <c r="AB8145">
        <v>0</v>
      </c>
      <c r="AC8145">
        <v>0</v>
      </c>
      <c r="AD8145">
        <v>0</v>
      </c>
      <c r="AE8145">
        <v>0</v>
      </c>
      <c r="AF8145">
        <v>0</v>
      </c>
      <c r="AG8145">
        <v>0</v>
      </c>
      <c r="AH8145">
        <v>0</v>
      </c>
      <c r="AI8145">
        <v>0</v>
      </c>
      <c r="AJ8145">
        <v>0</v>
      </c>
      <c r="AK8145">
        <v>0</v>
      </c>
      <c r="AL8145">
        <v>0</v>
      </c>
      <c r="AM8145">
        <v>0</v>
      </c>
      <c r="AN8145">
        <v>1</v>
      </c>
    </row>
    <row r="8146" spans="1:40" x14ac:dyDescent="0.45">
      <c r="A8146" t="s">
        <v>68010</v>
      </c>
      <c r="B8146" t="s">
        <v>68011</v>
      </c>
      <c r="C8146" t="s">
        <v>68012</v>
      </c>
      <c r="D8146" t="s">
        <v>198</v>
      </c>
      <c r="E8146" t="s">
        <v>199</v>
      </c>
      <c r="F8146">
        <v>0</v>
      </c>
      <c r="G8146" t="s">
        <v>51</v>
      </c>
      <c r="H8146" t="s">
        <v>44</v>
      </c>
      <c r="I8146" t="s">
        <v>309</v>
      </c>
      <c r="J8146" t="s">
        <v>310</v>
      </c>
      <c r="K8146" t="s">
        <v>310</v>
      </c>
      <c r="L8146">
        <v>7</v>
      </c>
      <c r="M8146" s="1">
        <v>39814</v>
      </c>
      <c r="N8146" s="3">
        <v>43839</v>
      </c>
      <c r="O8146" t="s">
        <v>135</v>
      </c>
      <c r="P8146">
        <v>2009</v>
      </c>
      <c r="Q8146" s="1">
        <v>40109</v>
      </c>
      <c r="R8146" s="1">
        <v>41864</v>
      </c>
      <c r="S8146">
        <v>0</v>
      </c>
      <c r="T8146">
        <v>95550000</v>
      </c>
      <c r="U8146">
        <v>0</v>
      </c>
      <c r="V8146">
        <v>0</v>
      </c>
      <c r="W8146">
        <v>0</v>
      </c>
      <c r="X8146">
        <v>15500000</v>
      </c>
      <c r="Y8146">
        <v>0</v>
      </c>
      <c r="Z8146">
        <v>0</v>
      </c>
      <c r="AA8146">
        <v>0</v>
      </c>
      <c r="AB8146">
        <v>0</v>
      </c>
      <c r="AC8146">
        <v>0</v>
      </c>
      <c r="AD8146">
        <v>0</v>
      </c>
      <c r="AE8146">
        <v>0</v>
      </c>
      <c r="AF8146">
        <v>24000000</v>
      </c>
      <c r="AG8146">
        <v>35000000</v>
      </c>
      <c r="AH8146">
        <v>0</v>
      </c>
      <c r="AI8146">
        <v>0</v>
      </c>
      <c r="AJ8146">
        <v>0</v>
      </c>
      <c r="AK8146">
        <v>0</v>
      </c>
      <c r="AL8146">
        <v>0</v>
      </c>
      <c r="AM8146">
        <v>0</v>
      </c>
      <c r="AN8146">
        <v>1</v>
      </c>
    </row>
    <row r="8147" spans="1:40" x14ac:dyDescent="0.45">
      <c r="A8147" t="s">
        <v>63999</v>
      </c>
      <c r="B8147" t="s">
        <v>64000</v>
      </c>
      <c r="C8147" t="s">
        <v>64001</v>
      </c>
      <c r="D8147" t="s">
        <v>68</v>
      </c>
      <c r="E8147" t="s">
        <v>69</v>
      </c>
      <c r="F8147">
        <v>0</v>
      </c>
      <c r="G8147" t="s">
        <v>51</v>
      </c>
      <c r="H8147" t="s">
        <v>44</v>
      </c>
      <c r="I8147" t="s">
        <v>204</v>
      </c>
      <c r="J8147" t="s">
        <v>205</v>
      </c>
      <c r="K8147" t="s">
        <v>205</v>
      </c>
      <c r="L8147">
        <v>3</v>
      </c>
      <c r="M8147" s="1">
        <v>38353</v>
      </c>
      <c r="N8147" s="3">
        <v>43835</v>
      </c>
      <c r="O8147" t="s">
        <v>277</v>
      </c>
      <c r="P8147">
        <v>2005</v>
      </c>
      <c r="Q8147" s="1">
        <v>41282</v>
      </c>
      <c r="R8147" s="1">
        <v>41703</v>
      </c>
      <c r="S8147">
        <v>0</v>
      </c>
      <c r="T8147">
        <v>1110544</v>
      </c>
      <c r="U8147">
        <v>0</v>
      </c>
      <c r="V8147">
        <v>0</v>
      </c>
      <c r="W8147">
        <v>0</v>
      </c>
      <c r="X8147">
        <v>0</v>
      </c>
      <c r="Y8147">
        <v>0</v>
      </c>
      <c r="Z8147">
        <v>0</v>
      </c>
      <c r="AA8147">
        <v>0</v>
      </c>
      <c r="AB8147">
        <v>0</v>
      </c>
      <c r="AC8147">
        <v>0</v>
      </c>
      <c r="AD8147">
        <v>0</v>
      </c>
      <c r="AE8147">
        <v>0</v>
      </c>
      <c r="AF8147">
        <v>0</v>
      </c>
      <c r="AG8147">
        <v>0</v>
      </c>
      <c r="AH8147">
        <v>0</v>
      </c>
      <c r="AI8147">
        <v>0</v>
      </c>
      <c r="AJ8147">
        <v>0</v>
      </c>
      <c r="AK8147">
        <v>0</v>
      </c>
      <c r="AL8147">
        <v>0</v>
      </c>
      <c r="AM8147">
        <v>0</v>
      </c>
      <c r="AN8147">
        <v>1</v>
      </c>
    </row>
    <row r="8148" spans="1:40" x14ac:dyDescent="0.45">
      <c r="A8148" t="s">
        <v>28637</v>
      </c>
      <c r="B8148" t="s">
        <v>28638</v>
      </c>
      <c r="C8148" t="s">
        <v>28639</v>
      </c>
      <c r="D8148" t="s">
        <v>3475</v>
      </c>
      <c r="E8148" t="s">
        <v>3476</v>
      </c>
      <c r="F8148">
        <v>0</v>
      </c>
      <c r="G8148" t="s">
        <v>51</v>
      </c>
      <c r="H8148" t="s">
        <v>44</v>
      </c>
      <c r="I8148" t="s">
        <v>204</v>
      </c>
      <c r="J8148" t="s">
        <v>205</v>
      </c>
      <c r="K8148" t="s">
        <v>28640</v>
      </c>
      <c r="L8148">
        <v>1</v>
      </c>
      <c r="M8148" s="1">
        <v>35796</v>
      </c>
      <c r="N8148" s="2">
        <v>35796</v>
      </c>
      <c r="O8148" t="s">
        <v>393</v>
      </c>
      <c r="P8148">
        <v>1998</v>
      </c>
      <c r="Q8148" s="1">
        <v>41172</v>
      </c>
      <c r="R8148" s="1">
        <v>41172</v>
      </c>
      <c r="S8148">
        <v>1111351</v>
      </c>
      <c r="T8148">
        <v>0</v>
      </c>
      <c r="U8148">
        <v>0</v>
      </c>
      <c r="V8148">
        <v>0</v>
      </c>
      <c r="W8148">
        <v>0</v>
      </c>
      <c r="X8148">
        <v>0</v>
      </c>
      <c r="Y8148">
        <v>0</v>
      </c>
      <c r="Z8148">
        <v>0</v>
      </c>
      <c r="AA8148">
        <v>0</v>
      </c>
      <c r="AB8148">
        <v>0</v>
      </c>
      <c r="AC8148">
        <v>0</v>
      </c>
      <c r="AD8148">
        <v>0</v>
      </c>
      <c r="AE8148">
        <v>0</v>
      </c>
      <c r="AF8148">
        <v>0</v>
      </c>
      <c r="AG8148">
        <v>0</v>
      </c>
      <c r="AH8148">
        <v>0</v>
      </c>
      <c r="AI8148">
        <v>0</v>
      </c>
      <c r="AJ8148">
        <v>0</v>
      </c>
      <c r="AK8148">
        <v>0</v>
      </c>
      <c r="AL8148">
        <v>0</v>
      </c>
      <c r="AM8148">
        <v>0</v>
      </c>
      <c r="AN8148">
        <v>1</v>
      </c>
    </row>
    <row r="8149" spans="1:40" x14ac:dyDescent="0.45">
      <c r="A8149" t="s">
        <v>68569</v>
      </c>
      <c r="B8149" t="s">
        <v>68570</v>
      </c>
      <c r="C8149" t="s">
        <v>68571</v>
      </c>
      <c r="D8149" t="s">
        <v>68</v>
      </c>
      <c r="E8149" t="s">
        <v>69</v>
      </c>
      <c r="F8149">
        <v>0</v>
      </c>
      <c r="G8149" t="s">
        <v>51</v>
      </c>
      <c r="H8149" t="s">
        <v>44</v>
      </c>
      <c r="I8149" t="s">
        <v>451</v>
      </c>
      <c r="J8149" t="s">
        <v>452</v>
      </c>
      <c r="K8149" t="s">
        <v>453</v>
      </c>
      <c r="L8149">
        <v>8</v>
      </c>
      <c r="M8149" s="1">
        <v>37987</v>
      </c>
      <c r="N8149" s="3">
        <v>43834</v>
      </c>
      <c r="O8149" t="s">
        <v>273</v>
      </c>
      <c r="P8149">
        <v>2004</v>
      </c>
      <c r="Q8149" s="1">
        <v>38353</v>
      </c>
      <c r="R8149" s="1">
        <v>41942</v>
      </c>
      <c r="S8149">
        <v>0</v>
      </c>
      <c r="T8149">
        <v>111190000</v>
      </c>
      <c r="U8149">
        <v>0</v>
      </c>
      <c r="V8149">
        <v>0</v>
      </c>
      <c r="W8149">
        <v>0</v>
      </c>
      <c r="X8149">
        <v>0</v>
      </c>
      <c r="Y8149">
        <v>0</v>
      </c>
      <c r="Z8149">
        <v>0</v>
      </c>
      <c r="AA8149">
        <v>0</v>
      </c>
      <c r="AB8149">
        <v>0</v>
      </c>
      <c r="AC8149">
        <v>0</v>
      </c>
      <c r="AD8149">
        <v>0</v>
      </c>
      <c r="AE8149">
        <v>0</v>
      </c>
      <c r="AF8149">
        <v>1500000</v>
      </c>
      <c r="AG8149">
        <v>16690000</v>
      </c>
      <c r="AH8149">
        <v>30000000</v>
      </c>
      <c r="AI8149">
        <v>23000000</v>
      </c>
      <c r="AJ8149">
        <v>0</v>
      </c>
      <c r="AK8149">
        <v>0</v>
      </c>
      <c r="AL8149">
        <v>0</v>
      </c>
      <c r="AM8149">
        <v>0</v>
      </c>
      <c r="AN8149">
        <v>1</v>
      </c>
    </row>
    <row r="8150" spans="1:40" x14ac:dyDescent="0.45">
      <c r="A8150" t="s">
        <v>64744</v>
      </c>
      <c r="B8150" t="s">
        <v>64745</v>
      </c>
      <c r="C8150" t="s">
        <v>64746</v>
      </c>
      <c r="D8150" t="s">
        <v>2421</v>
      </c>
      <c r="E8150" t="s">
        <v>1450</v>
      </c>
      <c r="F8150">
        <v>0</v>
      </c>
      <c r="G8150" t="s">
        <v>51</v>
      </c>
      <c r="H8150" t="s">
        <v>44</v>
      </c>
      <c r="I8150" t="s">
        <v>52</v>
      </c>
      <c r="J8150" t="s">
        <v>141</v>
      </c>
      <c r="K8150" t="s">
        <v>537</v>
      </c>
      <c r="L8150">
        <v>5</v>
      </c>
      <c r="M8150" s="1">
        <v>37987</v>
      </c>
      <c r="N8150" s="3">
        <v>43834</v>
      </c>
      <c r="O8150" t="s">
        <v>273</v>
      </c>
      <c r="P8150">
        <v>2004</v>
      </c>
      <c r="Q8150" s="1">
        <v>38741</v>
      </c>
      <c r="R8150" s="1">
        <v>41432</v>
      </c>
      <c r="S8150">
        <v>0</v>
      </c>
      <c r="T8150">
        <v>109400000</v>
      </c>
      <c r="U8150">
        <v>0</v>
      </c>
      <c r="V8150">
        <v>0</v>
      </c>
      <c r="W8150">
        <v>0</v>
      </c>
      <c r="X8150">
        <v>1870388</v>
      </c>
      <c r="Y8150">
        <v>0</v>
      </c>
      <c r="Z8150">
        <v>0</v>
      </c>
      <c r="AA8150">
        <v>0</v>
      </c>
      <c r="AB8150">
        <v>0</v>
      </c>
      <c r="AC8150">
        <v>0</v>
      </c>
      <c r="AD8150">
        <v>0</v>
      </c>
      <c r="AE8150">
        <v>0</v>
      </c>
      <c r="AF8150">
        <v>7000000</v>
      </c>
      <c r="AG8150">
        <v>0</v>
      </c>
      <c r="AH8150">
        <v>27400000</v>
      </c>
      <c r="AI8150">
        <v>30000000</v>
      </c>
      <c r="AJ8150">
        <v>45000000</v>
      </c>
      <c r="AK8150">
        <v>0</v>
      </c>
      <c r="AL8150">
        <v>0</v>
      </c>
      <c r="AM8150">
        <v>0</v>
      </c>
      <c r="AN8150">
        <v>1</v>
      </c>
    </row>
    <row r="8151" spans="1:40" x14ac:dyDescent="0.45">
      <c r="A8151" t="s">
        <v>72622</v>
      </c>
      <c r="B8151" t="s">
        <v>72623</v>
      </c>
      <c r="C8151" t="s">
        <v>72624</v>
      </c>
      <c r="D8151" t="s">
        <v>72625</v>
      </c>
      <c r="E8151" t="s">
        <v>4322</v>
      </c>
      <c r="F8151">
        <v>0</v>
      </c>
      <c r="G8151" t="s">
        <v>51</v>
      </c>
      <c r="H8151" t="s">
        <v>44</v>
      </c>
      <c r="I8151" t="s">
        <v>52</v>
      </c>
      <c r="J8151" t="s">
        <v>141</v>
      </c>
      <c r="K8151" t="s">
        <v>142</v>
      </c>
      <c r="L8151">
        <v>1</v>
      </c>
      <c r="M8151" s="1">
        <v>40544</v>
      </c>
      <c r="N8151" s="3">
        <v>43841</v>
      </c>
      <c r="O8151" t="s">
        <v>311</v>
      </c>
      <c r="P8151">
        <v>2011</v>
      </c>
      <c r="Q8151" s="1">
        <v>41416</v>
      </c>
      <c r="R8151" s="1">
        <v>41416</v>
      </c>
      <c r="S8151">
        <v>1113000</v>
      </c>
      <c r="T8151">
        <v>0</v>
      </c>
      <c r="U8151">
        <v>0</v>
      </c>
      <c r="V8151">
        <v>0</v>
      </c>
      <c r="W8151">
        <v>0</v>
      </c>
      <c r="X8151">
        <v>0</v>
      </c>
      <c r="Y8151">
        <v>0</v>
      </c>
      <c r="Z8151">
        <v>0</v>
      </c>
      <c r="AA8151">
        <v>0</v>
      </c>
      <c r="AB8151">
        <v>0</v>
      </c>
      <c r="AC8151">
        <v>0</v>
      </c>
      <c r="AD8151">
        <v>0</v>
      </c>
      <c r="AE8151">
        <v>0</v>
      </c>
      <c r="AF8151">
        <v>0</v>
      </c>
      <c r="AG8151">
        <v>0</v>
      </c>
      <c r="AH8151">
        <v>0</v>
      </c>
      <c r="AI8151">
        <v>0</v>
      </c>
      <c r="AJ8151">
        <v>0</v>
      </c>
      <c r="AK8151">
        <v>0</v>
      </c>
      <c r="AL8151">
        <v>0</v>
      </c>
      <c r="AM8151">
        <v>0</v>
      </c>
      <c r="AN8151">
        <v>1</v>
      </c>
    </row>
    <row r="8152" spans="1:40" x14ac:dyDescent="0.45">
      <c r="A8152" t="s">
        <v>27850</v>
      </c>
      <c r="B8152" t="s">
        <v>27851</v>
      </c>
      <c r="C8152" t="s">
        <v>27852</v>
      </c>
      <c r="D8152" t="s">
        <v>27853</v>
      </c>
      <c r="E8152" t="s">
        <v>69</v>
      </c>
      <c r="F8152">
        <v>0</v>
      </c>
      <c r="G8152" t="s">
        <v>43</v>
      </c>
      <c r="H8152" t="s">
        <v>44</v>
      </c>
      <c r="I8152" t="s">
        <v>694</v>
      </c>
      <c r="J8152" t="s">
        <v>695</v>
      </c>
      <c r="K8152" t="s">
        <v>695</v>
      </c>
      <c r="L8152">
        <v>3</v>
      </c>
      <c r="M8152" s="1">
        <v>38718</v>
      </c>
      <c r="N8152" s="3">
        <v>43836</v>
      </c>
      <c r="O8152" t="s">
        <v>260</v>
      </c>
      <c r="P8152">
        <v>2006</v>
      </c>
      <c r="Q8152" s="1">
        <v>39538</v>
      </c>
      <c r="R8152" s="1">
        <v>40289</v>
      </c>
      <c r="S8152">
        <v>0</v>
      </c>
      <c r="T8152">
        <v>111500000</v>
      </c>
      <c r="U8152">
        <v>0</v>
      </c>
      <c r="V8152">
        <v>0</v>
      </c>
      <c r="W8152">
        <v>0</v>
      </c>
      <c r="X8152">
        <v>0</v>
      </c>
      <c r="Y8152">
        <v>0</v>
      </c>
      <c r="Z8152">
        <v>0</v>
      </c>
      <c r="AA8152">
        <v>0</v>
      </c>
      <c r="AB8152">
        <v>0</v>
      </c>
      <c r="AC8152">
        <v>0</v>
      </c>
      <c r="AD8152">
        <v>0</v>
      </c>
      <c r="AE8152">
        <v>0</v>
      </c>
      <c r="AF8152">
        <v>19000000</v>
      </c>
      <c r="AG8152">
        <v>47500000</v>
      </c>
      <c r="AH8152">
        <v>45000000</v>
      </c>
      <c r="AI8152">
        <v>0</v>
      </c>
      <c r="AJ8152">
        <v>0</v>
      </c>
      <c r="AK8152">
        <v>0</v>
      </c>
      <c r="AL8152">
        <v>0</v>
      </c>
      <c r="AM8152">
        <v>0</v>
      </c>
      <c r="AN8152">
        <v>1</v>
      </c>
    </row>
    <row r="8153" spans="1:40" x14ac:dyDescent="0.45">
      <c r="A8153" t="s">
        <v>20268</v>
      </c>
      <c r="B8153" t="s">
        <v>20269</v>
      </c>
      <c r="C8153" t="s">
        <v>20270</v>
      </c>
      <c r="D8153" t="s">
        <v>68</v>
      </c>
      <c r="E8153" t="s">
        <v>69</v>
      </c>
      <c r="F8153">
        <v>0</v>
      </c>
      <c r="G8153" t="s">
        <v>51</v>
      </c>
      <c r="H8153" t="s">
        <v>44</v>
      </c>
      <c r="I8153" t="s">
        <v>45</v>
      </c>
      <c r="J8153" t="s">
        <v>46</v>
      </c>
      <c r="K8153" t="s">
        <v>47</v>
      </c>
      <c r="L8153">
        <v>1</v>
      </c>
      <c r="M8153" s="1">
        <v>40544</v>
      </c>
      <c r="N8153" s="3">
        <v>43841</v>
      </c>
      <c r="O8153" t="s">
        <v>311</v>
      </c>
      <c r="P8153">
        <v>2011</v>
      </c>
      <c r="Q8153" s="1">
        <v>41177</v>
      </c>
      <c r="R8153" s="1">
        <v>41177</v>
      </c>
      <c r="S8153">
        <v>0</v>
      </c>
      <c r="T8153">
        <v>0</v>
      </c>
      <c r="U8153">
        <v>0</v>
      </c>
      <c r="V8153">
        <v>0</v>
      </c>
      <c r="W8153">
        <v>0</v>
      </c>
      <c r="X8153">
        <v>1115000</v>
      </c>
      <c r="Y8153">
        <v>0</v>
      </c>
      <c r="Z8153">
        <v>0</v>
      </c>
      <c r="AA8153">
        <v>0</v>
      </c>
      <c r="AB8153">
        <v>0</v>
      </c>
      <c r="AC8153">
        <v>0</v>
      </c>
      <c r="AD8153">
        <v>0</v>
      </c>
      <c r="AE8153">
        <v>0</v>
      </c>
      <c r="AF8153">
        <v>0</v>
      </c>
      <c r="AG8153">
        <v>0</v>
      </c>
      <c r="AH8153">
        <v>0</v>
      </c>
      <c r="AI8153">
        <v>0</v>
      </c>
      <c r="AJ8153">
        <v>0</v>
      </c>
      <c r="AK8153">
        <v>0</v>
      </c>
      <c r="AL8153">
        <v>0</v>
      </c>
      <c r="AM8153">
        <v>0</v>
      </c>
      <c r="AN8153">
        <v>1</v>
      </c>
    </row>
    <row r="8154" spans="1:40" x14ac:dyDescent="0.45">
      <c r="A8154" t="s">
        <v>44890</v>
      </c>
      <c r="B8154" t="s">
        <v>44891</v>
      </c>
      <c r="C8154" t="s">
        <v>44892</v>
      </c>
      <c r="D8154" t="s">
        <v>18040</v>
      </c>
      <c r="E8154" t="s">
        <v>112</v>
      </c>
      <c r="F8154">
        <v>0</v>
      </c>
      <c r="G8154" t="s">
        <v>51</v>
      </c>
      <c r="H8154" t="s">
        <v>44</v>
      </c>
      <c r="I8154" t="s">
        <v>730</v>
      </c>
      <c r="J8154" t="s">
        <v>3956</v>
      </c>
      <c r="K8154" t="s">
        <v>22766</v>
      </c>
      <c r="L8154">
        <v>3</v>
      </c>
      <c r="M8154" s="1">
        <v>39448</v>
      </c>
      <c r="N8154" s="3">
        <v>43838</v>
      </c>
      <c r="O8154" t="s">
        <v>133</v>
      </c>
      <c r="P8154">
        <v>2008</v>
      </c>
      <c r="Q8154" s="1">
        <v>40117</v>
      </c>
      <c r="R8154" s="1">
        <v>40618</v>
      </c>
      <c r="S8154">
        <v>1115000</v>
      </c>
      <c r="T8154">
        <v>0</v>
      </c>
      <c r="U8154">
        <v>0</v>
      </c>
      <c r="V8154">
        <v>0</v>
      </c>
      <c r="W8154">
        <v>0</v>
      </c>
      <c r="X8154">
        <v>0</v>
      </c>
      <c r="Y8154">
        <v>0</v>
      </c>
      <c r="Z8154">
        <v>0</v>
      </c>
      <c r="AA8154">
        <v>0</v>
      </c>
      <c r="AB8154">
        <v>0</v>
      </c>
      <c r="AC8154">
        <v>0</v>
      </c>
      <c r="AD8154">
        <v>0</v>
      </c>
      <c r="AE8154">
        <v>0</v>
      </c>
      <c r="AF8154">
        <v>0</v>
      </c>
      <c r="AG8154">
        <v>0</v>
      </c>
      <c r="AH8154">
        <v>0</v>
      </c>
      <c r="AI8154">
        <v>0</v>
      </c>
      <c r="AJ8154">
        <v>0</v>
      </c>
      <c r="AK8154">
        <v>0</v>
      </c>
      <c r="AL8154">
        <v>0</v>
      </c>
      <c r="AM8154">
        <v>0</v>
      </c>
      <c r="AN8154">
        <v>1</v>
      </c>
    </row>
    <row r="8155" spans="1:40" x14ac:dyDescent="0.45">
      <c r="A8155" t="s">
        <v>6217</v>
      </c>
      <c r="B8155" t="s">
        <v>6218</v>
      </c>
      <c r="C8155" t="s">
        <v>6219</v>
      </c>
      <c r="D8155" t="s">
        <v>209</v>
      </c>
      <c r="E8155" t="s">
        <v>210</v>
      </c>
      <c r="F8155">
        <v>0</v>
      </c>
      <c r="G8155" t="s">
        <v>51</v>
      </c>
      <c r="H8155" t="s">
        <v>44</v>
      </c>
      <c r="I8155" t="s">
        <v>96</v>
      </c>
      <c r="J8155" t="s">
        <v>874</v>
      </c>
      <c r="K8155" t="s">
        <v>1110</v>
      </c>
      <c r="L8155">
        <v>4</v>
      </c>
      <c r="M8155" s="1">
        <v>40544</v>
      </c>
      <c r="N8155" s="3">
        <v>43841</v>
      </c>
      <c r="O8155" t="s">
        <v>311</v>
      </c>
      <c r="P8155">
        <v>2011</v>
      </c>
      <c r="Q8155" s="1">
        <v>40969</v>
      </c>
      <c r="R8155" s="1">
        <v>41838</v>
      </c>
      <c r="S8155">
        <v>1075000</v>
      </c>
      <c r="T8155">
        <v>0</v>
      </c>
      <c r="U8155">
        <v>0</v>
      </c>
      <c r="V8155">
        <v>0</v>
      </c>
      <c r="W8155">
        <v>0</v>
      </c>
      <c r="X8155">
        <v>0</v>
      </c>
      <c r="Y8155">
        <v>0</v>
      </c>
      <c r="Z8155">
        <v>41000</v>
      </c>
      <c r="AA8155">
        <v>0</v>
      </c>
      <c r="AB8155">
        <v>0</v>
      </c>
      <c r="AC8155">
        <v>0</v>
      </c>
      <c r="AD8155">
        <v>0</v>
      </c>
      <c r="AE8155">
        <v>0</v>
      </c>
      <c r="AF8155">
        <v>0</v>
      </c>
      <c r="AG8155">
        <v>0</v>
      </c>
      <c r="AH8155">
        <v>0</v>
      </c>
      <c r="AI8155">
        <v>0</v>
      </c>
      <c r="AJ8155">
        <v>0</v>
      </c>
      <c r="AK8155">
        <v>0</v>
      </c>
      <c r="AL8155">
        <v>0</v>
      </c>
      <c r="AM8155">
        <v>0</v>
      </c>
      <c r="AN8155">
        <v>1</v>
      </c>
    </row>
    <row r="8156" spans="1:40" x14ac:dyDescent="0.45">
      <c r="A8156" t="s">
        <v>14169</v>
      </c>
      <c r="B8156" t="s">
        <v>14170</v>
      </c>
      <c r="C8156" t="s">
        <v>14171</v>
      </c>
      <c r="D8156" t="s">
        <v>198</v>
      </c>
      <c r="E8156" t="s">
        <v>199</v>
      </c>
      <c r="F8156">
        <v>0</v>
      </c>
      <c r="G8156" t="s">
        <v>51</v>
      </c>
      <c r="H8156" t="s">
        <v>44</v>
      </c>
      <c r="I8156" t="s">
        <v>164</v>
      </c>
      <c r="J8156" t="s">
        <v>165</v>
      </c>
      <c r="K8156" t="s">
        <v>165</v>
      </c>
      <c r="L8156">
        <v>4</v>
      </c>
      <c r="M8156" s="1">
        <v>37987</v>
      </c>
      <c r="N8156" s="3">
        <v>43834</v>
      </c>
      <c r="O8156" t="s">
        <v>273</v>
      </c>
      <c r="P8156">
        <v>2004</v>
      </c>
      <c r="Q8156" s="1">
        <v>40295</v>
      </c>
      <c r="R8156" s="1">
        <v>41458</v>
      </c>
      <c r="S8156">
        <v>0</v>
      </c>
      <c r="T8156">
        <v>70600000</v>
      </c>
      <c r="U8156">
        <v>0</v>
      </c>
      <c r="V8156">
        <v>0</v>
      </c>
      <c r="W8156">
        <v>0</v>
      </c>
      <c r="X8156">
        <v>20000000</v>
      </c>
      <c r="Y8156">
        <v>0</v>
      </c>
      <c r="Z8156">
        <v>0</v>
      </c>
      <c r="AA8156">
        <v>21041664</v>
      </c>
      <c r="AB8156">
        <v>0</v>
      </c>
      <c r="AC8156">
        <v>0</v>
      </c>
      <c r="AD8156">
        <v>0</v>
      </c>
      <c r="AE8156">
        <v>0</v>
      </c>
      <c r="AF8156">
        <v>0</v>
      </c>
      <c r="AG8156">
        <v>70600000</v>
      </c>
      <c r="AH8156">
        <v>0</v>
      </c>
      <c r="AI8156">
        <v>0</v>
      </c>
      <c r="AJ8156">
        <v>0</v>
      </c>
      <c r="AK8156">
        <v>0</v>
      </c>
      <c r="AL8156">
        <v>0</v>
      </c>
      <c r="AM8156">
        <v>0</v>
      </c>
      <c r="AN8156">
        <v>1</v>
      </c>
    </row>
    <row r="8157" spans="1:40" x14ac:dyDescent="0.45">
      <c r="A8157" t="s">
        <v>48470</v>
      </c>
      <c r="B8157" t="s">
        <v>48471</v>
      </c>
      <c r="C8157" t="s">
        <v>48472</v>
      </c>
      <c r="D8157" t="s">
        <v>198</v>
      </c>
      <c r="E8157" t="s">
        <v>199</v>
      </c>
      <c r="F8157">
        <v>0</v>
      </c>
      <c r="G8157" t="s">
        <v>51</v>
      </c>
      <c r="H8157" t="s">
        <v>44</v>
      </c>
      <c r="I8157" t="s">
        <v>52</v>
      </c>
      <c r="J8157" t="s">
        <v>141</v>
      </c>
      <c r="K8157" t="s">
        <v>603</v>
      </c>
      <c r="L8157">
        <v>2</v>
      </c>
      <c r="M8157" s="1">
        <v>40544</v>
      </c>
      <c r="N8157" s="3">
        <v>43841</v>
      </c>
      <c r="O8157" t="s">
        <v>311</v>
      </c>
      <c r="P8157">
        <v>2011</v>
      </c>
      <c r="Q8157" s="1">
        <v>41688</v>
      </c>
      <c r="R8157" s="1">
        <v>41716</v>
      </c>
      <c r="S8157">
        <v>0</v>
      </c>
      <c r="T8157">
        <v>1116749</v>
      </c>
      <c r="U8157">
        <v>0</v>
      </c>
      <c r="V8157">
        <v>0</v>
      </c>
      <c r="W8157">
        <v>0</v>
      </c>
      <c r="X8157">
        <v>0</v>
      </c>
      <c r="Y8157">
        <v>0</v>
      </c>
      <c r="Z8157">
        <v>0</v>
      </c>
      <c r="AA8157">
        <v>0</v>
      </c>
      <c r="AB8157">
        <v>0</v>
      </c>
      <c r="AC8157">
        <v>0</v>
      </c>
      <c r="AD8157">
        <v>0</v>
      </c>
      <c r="AE8157">
        <v>0</v>
      </c>
      <c r="AF8157">
        <v>0</v>
      </c>
      <c r="AG8157">
        <v>1116749</v>
      </c>
      <c r="AH8157">
        <v>0</v>
      </c>
      <c r="AI8157">
        <v>0</v>
      </c>
      <c r="AJ8157">
        <v>0</v>
      </c>
      <c r="AK8157">
        <v>0</v>
      </c>
      <c r="AL8157">
        <v>0</v>
      </c>
      <c r="AM8157">
        <v>0</v>
      </c>
      <c r="AN8157">
        <v>1</v>
      </c>
    </row>
    <row r="8158" spans="1:40" x14ac:dyDescent="0.45">
      <c r="A8158" t="s">
        <v>38579</v>
      </c>
      <c r="B8158" t="s">
        <v>38580</v>
      </c>
      <c r="C8158" t="s">
        <v>38581</v>
      </c>
      <c r="D8158" t="s">
        <v>38582</v>
      </c>
      <c r="E8158" t="s">
        <v>4176</v>
      </c>
      <c r="F8158">
        <v>0</v>
      </c>
      <c r="G8158" t="s">
        <v>51</v>
      </c>
      <c r="H8158" t="s">
        <v>44</v>
      </c>
      <c r="I8158" t="s">
        <v>52</v>
      </c>
      <c r="J8158" t="s">
        <v>141</v>
      </c>
      <c r="K8158" t="s">
        <v>142</v>
      </c>
      <c r="L8158">
        <v>4</v>
      </c>
      <c r="M8158" s="1">
        <v>40238</v>
      </c>
      <c r="N8158" s="3">
        <v>43900</v>
      </c>
      <c r="O8158" t="s">
        <v>87</v>
      </c>
      <c r="P8158">
        <v>2010</v>
      </c>
      <c r="Q8158" s="1">
        <v>40638</v>
      </c>
      <c r="R8158" s="1">
        <v>40875</v>
      </c>
      <c r="S8158">
        <v>0</v>
      </c>
      <c r="T8158">
        <v>917000</v>
      </c>
      <c r="U8158">
        <v>0</v>
      </c>
      <c r="V8158">
        <v>0</v>
      </c>
      <c r="W8158">
        <v>200000</v>
      </c>
      <c r="X8158">
        <v>0</v>
      </c>
      <c r="Y8158">
        <v>0</v>
      </c>
      <c r="Z8158">
        <v>0</v>
      </c>
      <c r="AA8158">
        <v>0</v>
      </c>
      <c r="AB8158">
        <v>0</v>
      </c>
      <c r="AC8158">
        <v>0</v>
      </c>
      <c r="AD8158">
        <v>0</v>
      </c>
      <c r="AE8158">
        <v>0</v>
      </c>
      <c r="AF8158">
        <v>0</v>
      </c>
      <c r="AG8158">
        <v>0</v>
      </c>
      <c r="AH8158">
        <v>0</v>
      </c>
      <c r="AI8158">
        <v>0</v>
      </c>
      <c r="AJ8158">
        <v>0</v>
      </c>
      <c r="AK8158">
        <v>0</v>
      </c>
      <c r="AL8158">
        <v>0</v>
      </c>
      <c r="AM8158">
        <v>0</v>
      </c>
      <c r="AN8158">
        <v>1</v>
      </c>
    </row>
    <row r="8159" spans="1:40" x14ac:dyDescent="0.45">
      <c r="A8159" t="s">
        <v>21663</v>
      </c>
      <c r="B8159" t="s">
        <v>21664</v>
      </c>
      <c r="C8159" t="s">
        <v>21665</v>
      </c>
      <c r="D8159" t="s">
        <v>21666</v>
      </c>
      <c r="E8159" t="s">
        <v>276</v>
      </c>
      <c r="F8159">
        <v>0</v>
      </c>
      <c r="G8159" t="s">
        <v>51</v>
      </c>
      <c r="H8159" t="s">
        <v>44</v>
      </c>
      <c r="I8159" t="s">
        <v>164</v>
      </c>
      <c r="J8159" t="s">
        <v>165</v>
      </c>
      <c r="K8159" t="s">
        <v>165</v>
      </c>
      <c r="L8159">
        <v>2</v>
      </c>
      <c r="M8159" s="1">
        <v>40909</v>
      </c>
      <c r="N8159" s="3">
        <v>43842</v>
      </c>
      <c r="O8159" t="s">
        <v>94</v>
      </c>
      <c r="P8159">
        <v>2012</v>
      </c>
      <c r="Q8159" s="1">
        <v>41275</v>
      </c>
      <c r="R8159" s="1">
        <v>41708</v>
      </c>
      <c r="S8159">
        <v>1118000</v>
      </c>
      <c r="T8159">
        <v>0</v>
      </c>
      <c r="U8159">
        <v>0</v>
      </c>
      <c r="V8159">
        <v>0</v>
      </c>
      <c r="W8159">
        <v>0</v>
      </c>
      <c r="X8159">
        <v>0</v>
      </c>
      <c r="Y8159">
        <v>0</v>
      </c>
      <c r="Z8159">
        <v>0</v>
      </c>
      <c r="AA8159">
        <v>0</v>
      </c>
      <c r="AB8159">
        <v>0</v>
      </c>
      <c r="AC8159">
        <v>0</v>
      </c>
      <c r="AD8159">
        <v>0</v>
      </c>
      <c r="AE8159">
        <v>0</v>
      </c>
      <c r="AF8159">
        <v>0</v>
      </c>
      <c r="AG8159">
        <v>0</v>
      </c>
      <c r="AH8159">
        <v>0</v>
      </c>
      <c r="AI8159">
        <v>0</v>
      </c>
      <c r="AJ8159">
        <v>0</v>
      </c>
      <c r="AK8159">
        <v>0</v>
      </c>
      <c r="AL8159">
        <v>0</v>
      </c>
      <c r="AM8159">
        <v>0</v>
      </c>
      <c r="AN8159">
        <v>1</v>
      </c>
    </row>
    <row r="8160" spans="1:40" x14ac:dyDescent="0.45">
      <c r="A8160" t="s">
        <v>69379</v>
      </c>
      <c r="B8160" t="s">
        <v>69380</v>
      </c>
      <c r="C8160" t="s">
        <v>69381</v>
      </c>
      <c r="D8160" t="s">
        <v>69382</v>
      </c>
      <c r="E8160" t="s">
        <v>1289</v>
      </c>
      <c r="F8160">
        <v>0</v>
      </c>
      <c r="G8160" t="s">
        <v>51</v>
      </c>
      <c r="H8160" t="s">
        <v>44</v>
      </c>
      <c r="I8160" t="s">
        <v>52</v>
      </c>
      <c r="J8160" t="s">
        <v>141</v>
      </c>
      <c r="K8160" t="s">
        <v>142</v>
      </c>
      <c r="L8160">
        <v>1</v>
      </c>
      <c r="M8160" s="1">
        <v>41320</v>
      </c>
      <c r="N8160" s="3">
        <v>43874</v>
      </c>
      <c r="O8160" t="s">
        <v>117</v>
      </c>
      <c r="P8160">
        <v>2013</v>
      </c>
      <c r="Q8160" s="1">
        <v>41635</v>
      </c>
      <c r="R8160" s="1">
        <v>41635</v>
      </c>
      <c r="S8160">
        <v>0</v>
      </c>
      <c r="T8160">
        <v>0</v>
      </c>
      <c r="U8160">
        <v>0</v>
      </c>
      <c r="V8160">
        <v>0</v>
      </c>
      <c r="W8160">
        <v>0</v>
      </c>
      <c r="X8160">
        <v>1119000</v>
      </c>
      <c r="Y8160">
        <v>0</v>
      </c>
      <c r="Z8160">
        <v>0</v>
      </c>
      <c r="AA8160">
        <v>0</v>
      </c>
      <c r="AB8160">
        <v>0</v>
      </c>
      <c r="AC8160">
        <v>0</v>
      </c>
      <c r="AD8160">
        <v>0</v>
      </c>
      <c r="AE8160">
        <v>0</v>
      </c>
      <c r="AF8160">
        <v>0</v>
      </c>
      <c r="AG8160">
        <v>0</v>
      </c>
      <c r="AH8160">
        <v>0</v>
      </c>
      <c r="AI8160">
        <v>0</v>
      </c>
      <c r="AJ8160">
        <v>0</v>
      </c>
      <c r="AK8160">
        <v>0</v>
      </c>
      <c r="AL8160">
        <v>0</v>
      </c>
      <c r="AM8160">
        <v>0</v>
      </c>
      <c r="AN8160">
        <v>1</v>
      </c>
    </row>
    <row r="8161" spans="1:40" x14ac:dyDescent="0.45">
      <c r="A8161" t="s">
        <v>18238</v>
      </c>
      <c r="B8161" t="s">
        <v>18239</v>
      </c>
      <c r="C8161" t="s">
        <v>18240</v>
      </c>
      <c r="D8161" t="s">
        <v>68</v>
      </c>
      <c r="E8161" t="s">
        <v>69</v>
      </c>
      <c r="F8161">
        <v>0</v>
      </c>
      <c r="G8161" t="s">
        <v>51</v>
      </c>
      <c r="H8161" t="s">
        <v>44</v>
      </c>
      <c r="I8161" t="s">
        <v>204</v>
      </c>
      <c r="J8161" t="s">
        <v>205</v>
      </c>
      <c r="K8161" t="s">
        <v>205</v>
      </c>
      <c r="L8161">
        <v>1</v>
      </c>
      <c r="M8161" s="1">
        <v>39814</v>
      </c>
      <c r="N8161" s="3">
        <v>43839</v>
      </c>
      <c r="O8161" t="s">
        <v>135</v>
      </c>
      <c r="P8161">
        <v>2009</v>
      </c>
      <c r="Q8161" s="1">
        <v>41887</v>
      </c>
      <c r="R8161" s="1">
        <v>41887</v>
      </c>
      <c r="S8161">
        <v>0</v>
      </c>
      <c r="T8161">
        <v>1119109</v>
      </c>
      <c r="U8161">
        <v>0</v>
      </c>
      <c r="V8161">
        <v>0</v>
      </c>
      <c r="W8161">
        <v>0</v>
      </c>
      <c r="X8161">
        <v>0</v>
      </c>
      <c r="Y8161">
        <v>0</v>
      </c>
      <c r="Z8161">
        <v>0</v>
      </c>
      <c r="AA8161">
        <v>0</v>
      </c>
      <c r="AB8161">
        <v>0</v>
      </c>
      <c r="AC8161">
        <v>0</v>
      </c>
      <c r="AD8161">
        <v>0</v>
      </c>
      <c r="AE8161">
        <v>0</v>
      </c>
      <c r="AF8161">
        <v>0</v>
      </c>
      <c r="AG8161">
        <v>0</v>
      </c>
      <c r="AH8161">
        <v>0</v>
      </c>
      <c r="AI8161">
        <v>0</v>
      </c>
      <c r="AJ8161">
        <v>0</v>
      </c>
      <c r="AK8161">
        <v>0</v>
      </c>
      <c r="AL8161">
        <v>0</v>
      </c>
      <c r="AM8161">
        <v>0</v>
      </c>
      <c r="AN8161">
        <v>1</v>
      </c>
    </row>
    <row r="8162" spans="1:40" x14ac:dyDescent="0.45">
      <c r="A8162" t="s">
        <v>397</v>
      </c>
      <c r="B8162" t="s">
        <v>398</v>
      </c>
      <c r="C8162" t="s">
        <v>399</v>
      </c>
      <c r="D8162" t="s">
        <v>400</v>
      </c>
      <c r="E8162" t="s">
        <v>199</v>
      </c>
      <c r="F8162">
        <v>0</v>
      </c>
      <c r="G8162" t="s">
        <v>51</v>
      </c>
      <c r="H8162" t="s">
        <v>44</v>
      </c>
      <c r="I8162" t="s">
        <v>52</v>
      </c>
      <c r="J8162" t="s">
        <v>141</v>
      </c>
      <c r="K8162" t="s">
        <v>401</v>
      </c>
      <c r="L8162">
        <v>6</v>
      </c>
      <c r="M8162" s="1">
        <v>38808</v>
      </c>
      <c r="N8162" s="3">
        <v>43927</v>
      </c>
      <c r="O8162" t="s">
        <v>289</v>
      </c>
      <c r="P8162">
        <v>2006</v>
      </c>
      <c r="Q8162" s="1">
        <v>39203</v>
      </c>
      <c r="R8162" s="1">
        <v>41849</v>
      </c>
      <c r="S8162">
        <v>0</v>
      </c>
      <c r="T8162">
        <v>110549900</v>
      </c>
      <c r="U8162">
        <v>0</v>
      </c>
      <c r="V8162">
        <v>0</v>
      </c>
      <c r="W8162">
        <v>0</v>
      </c>
      <c r="X8162">
        <v>0</v>
      </c>
      <c r="Y8162">
        <v>0</v>
      </c>
      <c r="Z8162">
        <v>1400000</v>
      </c>
      <c r="AA8162">
        <v>0</v>
      </c>
      <c r="AB8162">
        <v>0</v>
      </c>
      <c r="AC8162">
        <v>0</v>
      </c>
      <c r="AD8162">
        <v>0</v>
      </c>
      <c r="AE8162">
        <v>0</v>
      </c>
      <c r="AF8162">
        <v>9000000</v>
      </c>
      <c r="AG8162">
        <v>12600000</v>
      </c>
      <c r="AH8162">
        <v>31000000</v>
      </c>
      <c r="AI8162">
        <v>57949900</v>
      </c>
      <c r="AJ8162">
        <v>0</v>
      </c>
      <c r="AK8162">
        <v>0</v>
      </c>
      <c r="AL8162">
        <v>0</v>
      </c>
      <c r="AM8162">
        <v>0</v>
      </c>
      <c r="AN8162">
        <v>1</v>
      </c>
    </row>
    <row r="8163" spans="1:40" x14ac:dyDescent="0.45">
      <c r="A8163" t="s">
        <v>78345</v>
      </c>
      <c r="B8163" t="s">
        <v>78346</v>
      </c>
      <c r="C8163" t="s">
        <v>78347</v>
      </c>
      <c r="D8163" t="s">
        <v>170</v>
      </c>
      <c r="E8163" t="s">
        <v>171</v>
      </c>
      <c r="F8163">
        <v>0</v>
      </c>
      <c r="G8163" t="s">
        <v>51</v>
      </c>
      <c r="H8163" t="s">
        <v>44</v>
      </c>
      <c r="I8163" t="s">
        <v>52</v>
      </c>
      <c r="J8163" t="s">
        <v>53</v>
      </c>
      <c r="K8163" t="s">
        <v>53</v>
      </c>
      <c r="L8163">
        <v>3</v>
      </c>
      <c r="M8163" s="1">
        <v>39814</v>
      </c>
      <c r="N8163" s="3">
        <v>43839</v>
      </c>
      <c r="O8163" t="s">
        <v>135</v>
      </c>
      <c r="P8163">
        <v>2009</v>
      </c>
      <c r="Q8163" s="1">
        <v>40745</v>
      </c>
      <c r="R8163" s="1">
        <v>41486</v>
      </c>
      <c r="S8163">
        <v>0</v>
      </c>
      <c r="T8163">
        <v>112000000</v>
      </c>
      <c r="U8163">
        <v>0</v>
      </c>
      <c r="V8163">
        <v>0</v>
      </c>
      <c r="W8163">
        <v>0</v>
      </c>
      <c r="X8163">
        <v>0</v>
      </c>
      <c r="Y8163">
        <v>0</v>
      </c>
      <c r="Z8163">
        <v>0</v>
      </c>
      <c r="AA8163">
        <v>0</v>
      </c>
      <c r="AB8163">
        <v>0</v>
      </c>
      <c r="AC8163">
        <v>0</v>
      </c>
      <c r="AD8163">
        <v>0</v>
      </c>
      <c r="AE8163">
        <v>0</v>
      </c>
      <c r="AF8163">
        <v>19000000</v>
      </c>
      <c r="AG8163">
        <v>73000000</v>
      </c>
      <c r="AH8163">
        <v>20000000</v>
      </c>
      <c r="AI8163">
        <v>0</v>
      </c>
      <c r="AJ8163">
        <v>0</v>
      </c>
      <c r="AK8163">
        <v>0</v>
      </c>
      <c r="AL8163">
        <v>0</v>
      </c>
      <c r="AM8163">
        <v>0</v>
      </c>
      <c r="AN8163">
        <v>1</v>
      </c>
    </row>
    <row r="8164" spans="1:40" x14ac:dyDescent="0.45">
      <c r="A8164" t="s">
        <v>45835</v>
      </c>
      <c r="B8164" t="s">
        <v>45836</v>
      </c>
      <c r="C8164" t="s">
        <v>45837</v>
      </c>
      <c r="D8164" t="s">
        <v>45838</v>
      </c>
      <c r="E8164" t="s">
        <v>2438</v>
      </c>
      <c r="F8164">
        <v>0</v>
      </c>
      <c r="G8164" t="s">
        <v>51</v>
      </c>
      <c r="H8164" t="s">
        <v>44</v>
      </c>
      <c r="I8164" t="s">
        <v>52</v>
      </c>
      <c r="J8164" t="s">
        <v>141</v>
      </c>
      <c r="K8164" t="s">
        <v>142</v>
      </c>
      <c r="L8164">
        <v>3</v>
      </c>
      <c r="M8164" s="1">
        <v>38718</v>
      </c>
      <c r="N8164" s="3">
        <v>43836</v>
      </c>
      <c r="O8164" t="s">
        <v>260</v>
      </c>
      <c r="P8164">
        <v>2006</v>
      </c>
      <c r="Q8164" s="1">
        <v>38756</v>
      </c>
      <c r="R8164" s="1">
        <v>39558</v>
      </c>
      <c r="S8164">
        <v>0</v>
      </c>
      <c r="T8164">
        <v>0</v>
      </c>
      <c r="U8164">
        <v>0</v>
      </c>
      <c r="V8164">
        <v>0</v>
      </c>
      <c r="W8164">
        <v>0</v>
      </c>
      <c r="X8164">
        <v>0</v>
      </c>
      <c r="Y8164">
        <v>1120000</v>
      </c>
      <c r="Z8164">
        <v>0</v>
      </c>
      <c r="AA8164">
        <v>0</v>
      </c>
      <c r="AB8164">
        <v>0</v>
      </c>
      <c r="AC8164">
        <v>0</v>
      </c>
      <c r="AD8164">
        <v>0</v>
      </c>
      <c r="AE8164">
        <v>0</v>
      </c>
      <c r="AF8164">
        <v>0</v>
      </c>
      <c r="AG8164">
        <v>0</v>
      </c>
      <c r="AH8164">
        <v>0</v>
      </c>
      <c r="AI8164">
        <v>0</v>
      </c>
      <c r="AJ8164">
        <v>0</v>
      </c>
      <c r="AK8164">
        <v>0</v>
      </c>
      <c r="AL8164">
        <v>0</v>
      </c>
      <c r="AM8164">
        <v>0</v>
      </c>
      <c r="AN8164">
        <v>1</v>
      </c>
    </row>
    <row r="8165" spans="1:40" x14ac:dyDescent="0.45">
      <c r="A8165" t="s">
        <v>20890</v>
      </c>
      <c r="B8165" t="s">
        <v>20891</v>
      </c>
      <c r="C8165" t="s">
        <v>20892</v>
      </c>
      <c r="D8165" t="s">
        <v>8807</v>
      </c>
      <c r="E8165" t="s">
        <v>5156</v>
      </c>
      <c r="F8165">
        <v>0</v>
      </c>
      <c r="G8165" t="s">
        <v>51</v>
      </c>
      <c r="H8165" t="s">
        <v>44</v>
      </c>
      <c r="I8165" t="s">
        <v>84</v>
      </c>
      <c r="J8165" t="s">
        <v>219</v>
      </c>
      <c r="K8165" t="s">
        <v>219</v>
      </c>
      <c r="L8165">
        <v>2</v>
      </c>
      <c r="M8165" s="1">
        <v>40909</v>
      </c>
      <c r="N8165" s="3">
        <v>43842</v>
      </c>
      <c r="O8165" t="s">
        <v>94</v>
      </c>
      <c r="P8165">
        <v>2012</v>
      </c>
      <c r="Q8165" s="1">
        <v>41123</v>
      </c>
      <c r="R8165" s="1">
        <v>41571</v>
      </c>
      <c r="S8165">
        <v>120000</v>
      </c>
      <c r="T8165">
        <v>0</v>
      </c>
      <c r="U8165">
        <v>0</v>
      </c>
      <c r="V8165">
        <v>1000000</v>
      </c>
      <c r="W8165">
        <v>0</v>
      </c>
      <c r="X8165">
        <v>0</v>
      </c>
      <c r="Y8165">
        <v>0</v>
      </c>
      <c r="Z8165">
        <v>0</v>
      </c>
      <c r="AA8165">
        <v>0</v>
      </c>
      <c r="AB8165">
        <v>0</v>
      </c>
      <c r="AC8165">
        <v>0</v>
      </c>
      <c r="AD8165">
        <v>0</v>
      </c>
      <c r="AE8165">
        <v>0</v>
      </c>
      <c r="AF8165">
        <v>0</v>
      </c>
      <c r="AG8165">
        <v>0</v>
      </c>
      <c r="AH8165">
        <v>0</v>
      </c>
      <c r="AI8165">
        <v>0</v>
      </c>
      <c r="AJ8165">
        <v>0</v>
      </c>
      <c r="AK8165">
        <v>0</v>
      </c>
      <c r="AL8165">
        <v>0</v>
      </c>
      <c r="AM8165">
        <v>0</v>
      </c>
      <c r="AN8165">
        <v>1</v>
      </c>
    </row>
    <row r="8166" spans="1:40" x14ac:dyDescent="0.45">
      <c r="A8166" t="s">
        <v>67069</v>
      </c>
      <c r="B8166" t="s">
        <v>67070</v>
      </c>
      <c r="C8166" t="s">
        <v>67071</v>
      </c>
      <c r="D8166" t="s">
        <v>67072</v>
      </c>
      <c r="E8166" t="s">
        <v>1931</v>
      </c>
      <c r="F8166">
        <v>0</v>
      </c>
      <c r="G8166" t="s">
        <v>51</v>
      </c>
      <c r="H8166" t="s">
        <v>44</v>
      </c>
      <c r="I8166" t="s">
        <v>130</v>
      </c>
      <c r="J8166" t="s">
        <v>131</v>
      </c>
      <c r="K8166" t="s">
        <v>1343</v>
      </c>
      <c r="L8166">
        <v>3</v>
      </c>
      <c r="M8166" s="1">
        <v>40909</v>
      </c>
      <c r="N8166" s="3">
        <v>43842</v>
      </c>
      <c r="O8166" t="s">
        <v>94</v>
      </c>
      <c r="P8166">
        <v>2012</v>
      </c>
      <c r="Q8166" s="1">
        <v>41558</v>
      </c>
      <c r="R8166" s="1">
        <v>41953</v>
      </c>
      <c r="S8166">
        <v>570000</v>
      </c>
      <c r="T8166">
        <v>0</v>
      </c>
      <c r="U8166">
        <v>0</v>
      </c>
      <c r="V8166">
        <v>0</v>
      </c>
      <c r="W8166">
        <v>0</v>
      </c>
      <c r="X8166">
        <v>550000</v>
      </c>
      <c r="Y8166">
        <v>0</v>
      </c>
      <c r="Z8166">
        <v>0</v>
      </c>
      <c r="AA8166">
        <v>0</v>
      </c>
      <c r="AB8166">
        <v>0</v>
      </c>
      <c r="AC8166">
        <v>0</v>
      </c>
      <c r="AD8166">
        <v>0</v>
      </c>
      <c r="AE8166">
        <v>0</v>
      </c>
      <c r="AF8166">
        <v>0</v>
      </c>
      <c r="AG8166">
        <v>0</v>
      </c>
      <c r="AH8166">
        <v>0</v>
      </c>
      <c r="AI8166">
        <v>0</v>
      </c>
      <c r="AJ8166">
        <v>0</v>
      </c>
      <c r="AK8166">
        <v>0</v>
      </c>
      <c r="AL8166">
        <v>0</v>
      </c>
      <c r="AM8166">
        <v>0</v>
      </c>
      <c r="AN8166">
        <v>1</v>
      </c>
    </row>
    <row r="8167" spans="1:40" x14ac:dyDescent="0.45">
      <c r="A8167" t="s">
        <v>6491</v>
      </c>
      <c r="B8167" t="s">
        <v>6492</v>
      </c>
      <c r="C8167" t="s">
        <v>6493</v>
      </c>
      <c r="D8167" t="s">
        <v>371</v>
      </c>
      <c r="E8167" t="s">
        <v>222</v>
      </c>
      <c r="F8167">
        <v>0</v>
      </c>
      <c r="G8167" t="s">
        <v>51</v>
      </c>
      <c r="H8167" t="s">
        <v>44</v>
      </c>
      <c r="I8167" t="s">
        <v>730</v>
      </c>
      <c r="J8167" t="s">
        <v>365</v>
      </c>
      <c r="K8167" t="s">
        <v>1570</v>
      </c>
      <c r="L8167">
        <v>2</v>
      </c>
      <c r="M8167" s="1">
        <v>40787</v>
      </c>
      <c r="N8167" s="3">
        <v>44085</v>
      </c>
      <c r="O8167" t="s">
        <v>172</v>
      </c>
      <c r="P8167">
        <v>2011</v>
      </c>
      <c r="Q8167" s="1">
        <v>41310</v>
      </c>
      <c r="R8167" s="1">
        <v>41680</v>
      </c>
      <c r="S8167">
        <v>0</v>
      </c>
      <c r="T8167">
        <v>0</v>
      </c>
      <c r="U8167">
        <v>0</v>
      </c>
      <c r="V8167">
        <v>0</v>
      </c>
      <c r="W8167">
        <v>1120500</v>
      </c>
      <c r="X8167">
        <v>0</v>
      </c>
      <c r="Y8167">
        <v>0</v>
      </c>
      <c r="Z8167">
        <v>0</v>
      </c>
      <c r="AA8167">
        <v>0</v>
      </c>
      <c r="AB8167">
        <v>0</v>
      </c>
      <c r="AC8167">
        <v>0</v>
      </c>
      <c r="AD8167">
        <v>0</v>
      </c>
      <c r="AE8167">
        <v>0</v>
      </c>
      <c r="AF8167">
        <v>0</v>
      </c>
      <c r="AG8167">
        <v>0</v>
      </c>
      <c r="AH8167">
        <v>0</v>
      </c>
      <c r="AI8167">
        <v>0</v>
      </c>
      <c r="AJ8167">
        <v>0</v>
      </c>
      <c r="AK8167">
        <v>0</v>
      </c>
      <c r="AL8167">
        <v>0</v>
      </c>
      <c r="AM8167">
        <v>0</v>
      </c>
      <c r="AN8167">
        <v>1</v>
      </c>
    </row>
    <row r="8168" spans="1:40" x14ac:dyDescent="0.45">
      <c r="A8168" t="s">
        <v>55082</v>
      </c>
      <c r="B8168" t="s">
        <v>55083</v>
      </c>
      <c r="C8168" t="s">
        <v>55084</v>
      </c>
      <c r="D8168" t="s">
        <v>684</v>
      </c>
      <c r="E8168" t="s">
        <v>685</v>
      </c>
      <c r="F8168">
        <v>0</v>
      </c>
      <c r="G8168" t="s">
        <v>51</v>
      </c>
      <c r="H8168" t="s">
        <v>44</v>
      </c>
      <c r="I8168" t="s">
        <v>52</v>
      </c>
      <c r="J8168" t="s">
        <v>651</v>
      </c>
      <c r="K8168" t="s">
        <v>4524</v>
      </c>
      <c r="L8168">
        <v>1</v>
      </c>
      <c r="M8168" s="1">
        <v>38718</v>
      </c>
      <c r="N8168" s="3">
        <v>43836</v>
      </c>
      <c r="O8168" t="s">
        <v>260</v>
      </c>
      <c r="P8168">
        <v>2006</v>
      </c>
      <c r="Q8168" s="1">
        <v>40655</v>
      </c>
      <c r="R8168" s="1">
        <v>40655</v>
      </c>
      <c r="S8168">
        <v>0</v>
      </c>
      <c r="T8168">
        <v>1121449</v>
      </c>
      <c r="U8168">
        <v>0</v>
      </c>
      <c r="V8168">
        <v>0</v>
      </c>
      <c r="W8168">
        <v>0</v>
      </c>
      <c r="X8168">
        <v>0</v>
      </c>
      <c r="Y8168">
        <v>0</v>
      </c>
      <c r="Z8168">
        <v>0</v>
      </c>
      <c r="AA8168">
        <v>0</v>
      </c>
      <c r="AB8168">
        <v>0</v>
      </c>
      <c r="AC8168">
        <v>0</v>
      </c>
      <c r="AD8168">
        <v>0</v>
      </c>
      <c r="AE8168">
        <v>0</v>
      </c>
      <c r="AF8168">
        <v>0</v>
      </c>
      <c r="AG8168">
        <v>0</v>
      </c>
      <c r="AH8168">
        <v>0</v>
      </c>
      <c r="AI8168">
        <v>0</v>
      </c>
      <c r="AJ8168">
        <v>0</v>
      </c>
      <c r="AK8168">
        <v>0</v>
      </c>
      <c r="AL8168">
        <v>0</v>
      </c>
      <c r="AM8168">
        <v>0</v>
      </c>
      <c r="AN8168">
        <v>1</v>
      </c>
    </row>
    <row r="8169" spans="1:40" x14ac:dyDescent="0.45">
      <c r="A8169" t="s">
        <v>59533</v>
      </c>
      <c r="B8169" t="s">
        <v>59534</v>
      </c>
      <c r="C8169" t="s">
        <v>59535</v>
      </c>
      <c r="D8169" t="s">
        <v>3529</v>
      </c>
      <c r="E8169" t="s">
        <v>222</v>
      </c>
      <c r="F8169">
        <v>0</v>
      </c>
      <c r="G8169" t="s">
        <v>51</v>
      </c>
      <c r="H8169" t="s">
        <v>44</v>
      </c>
      <c r="I8169" t="s">
        <v>204</v>
      </c>
      <c r="J8169" t="s">
        <v>205</v>
      </c>
      <c r="K8169" t="s">
        <v>232</v>
      </c>
      <c r="L8169">
        <v>11</v>
      </c>
      <c r="M8169" s="1">
        <v>39234</v>
      </c>
      <c r="N8169" s="3">
        <v>43989</v>
      </c>
      <c r="O8169" t="s">
        <v>1360</v>
      </c>
      <c r="P8169">
        <v>2007</v>
      </c>
      <c r="Q8169" s="1">
        <v>39573</v>
      </c>
      <c r="R8169" s="1">
        <v>41715</v>
      </c>
      <c r="S8169">
        <v>0</v>
      </c>
      <c r="T8169">
        <v>112152684</v>
      </c>
      <c r="U8169">
        <v>0</v>
      </c>
      <c r="V8169">
        <v>0</v>
      </c>
      <c r="W8169">
        <v>0</v>
      </c>
      <c r="X8169">
        <v>0</v>
      </c>
      <c r="Y8169">
        <v>0</v>
      </c>
      <c r="Z8169">
        <v>0</v>
      </c>
      <c r="AA8169">
        <v>0</v>
      </c>
      <c r="AB8169">
        <v>0</v>
      </c>
      <c r="AC8169">
        <v>0</v>
      </c>
      <c r="AD8169">
        <v>0</v>
      </c>
      <c r="AE8169">
        <v>0</v>
      </c>
      <c r="AF8169">
        <v>12000000</v>
      </c>
      <c r="AG8169">
        <v>24000000</v>
      </c>
      <c r="AH8169">
        <v>52000000</v>
      </c>
      <c r="AI8169">
        <v>21152684</v>
      </c>
      <c r="AJ8169">
        <v>0</v>
      </c>
      <c r="AK8169">
        <v>0</v>
      </c>
      <c r="AL8169">
        <v>0</v>
      </c>
      <c r="AM8169">
        <v>0</v>
      </c>
      <c r="AN8169">
        <v>1</v>
      </c>
    </row>
    <row r="8170" spans="1:40" x14ac:dyDescent="0.45">
      <c r="A8170" t="s">
        <v>47655</v>
      </c>
      <c r="B8170" t="s">
        <v>47656</v>
      </c>
      <c r="C8170" t="s">
        <v>47657</v>
      </c>
      <c r="D8170" t="s">
        <v>1208</v>
      </c>
      <c r="E8170" t="s">
        <v>69</v>
      </c>
      <c r="F8170">
        <v>0</v>
      </c>
      <c r="G8170" t="s">
        <v>51</v>
      </c>
      <c r="H8170" t="s">
        <v>44</v>
      </c>
      <c r="I8170" t="s">
        <v>147</v>
      </c>
      <c r="J8170" t="s">
        <v>148</v>
      </c>
      <c r="K8170" t="s">
        <v>149</v>
      </c>
      <c r="L8170">
        <v>4</v>
      </c>
      <c r="M8170" s="1">
        <v>39083</v>
      </c>
      <c r="N8170" s="3">
        <v>43837</v>
      </c>
      <c r="O8170" t="s">
        <v>80</v>
      </c>
      <c r="P8170">
        <v>2007</v>
      </c>
      <c r="Q8170" s="1">
        <v>40049</v>
      </c>
      <c r="R8170" s="1">
        <v>40500</v>
      </c>
      <c r="S8170">
        <v>0</v>
      </c>
      <c r="T8170">
        <v>1122893</v>
      </c>
      <c r="U8170">
        <v>0</v>
      </c>
      <c r="V8170">
        <v>0</v>
      </c>
      <c r="W8170">
        <v>0</v>
      </c>
      <c r="X8170">
        <v>0</v>
      </c>
      <c r="Y8170">
        <v>0</v>
      </c>
      <c r="Z8170">
        <v>0</v>
      </c>
      <c r="AA8170">
        <v>0</v>
      </c>
      <c r="AB8170">
        <v>0</v>
      </c>
      <c r="AC8170">
        <v>0</v>
      </c>
      <c r="AD8170">
        <v>0</v>
      </c>
      <c r="AE8170">
        <v>0</v>
      </c>
      <c r="AF8170">
        <v>0</v>
      </c>
      <c r="AG8170">
        <v>0</v>
      </c>
      <c r="AH8170">
        <v>0</v>
      </c>
      <c r="AI8170">
        <v>0</v>
      </c>
      <c r="AJ8170">
        <v>0</v>
      </c>
      <c r="AK8170">
        <v>0</v>
      </c>
      <c r="AL8170">
        <v>0</v>
      </c>
      <c r="AM8170">
        <v>0</v>
      </c>
      <c r="AN8170">
        <v>1</v>
      </c>
    </row>
    <row r="8171" spans="1:40" x14ac:dyDescent="0.45">
      <c r="A8171" t="s">
        <v>2176</v>
      </c>
      <c r="B8171" t="s">
        <v>2177</v>
      </c>
      <c r="C8171" t="s">
        <v>2178</v>
      </c>
      <c r="D8171" t="s">
        <v>2179</v>
      </c>
      <c r="E8171" t="s">
        <v>2180</v>
      </c>
      <c r="F8171">
        <v>0</v>
      </c>
      <c r="G8171" t="s">
        <v>51</v>
      </c>
      <c r="H8171" t="s">
        <v>44</v>
      </c>
      <c r="I8171" t="s">
        <v>147</v>
      </c>
      <c r="J8171" t="s">
        <v>148</v>
      </c>
      <c r="K8171" t="s">
        <v>148</v>
      </c>
      <c r="L8171">
        <v>3</v>
      </c>
      <c r="M8171" s="1">
        <v>39814</v>
      </c>
      <c r="N8171" s="3">
        <v>43839</v>
      </c>
      <c r="O8171" t="s">
        <v>135</v>
      </c>
      <c r="P8171">
        <v>2009</v>
      </c>
      <c r="Q8171" s="1">
        <v>41530</v>
      </c>
      <c r="R8171" s="1">
        <v>41744</v>
      </c>
      <c r="S8171">
        <v>0</v>
      </c>
      <c r="T8171">
        <v>109999480</v>
      </c>
      <c r="U8171">
        <v>0</v>
      </c>
      <c r="V8171">
        <v>0</v>
      </c>
      <c r="W8171">
        <v>0</v>
      </c>
      <c r="X8171">
        <v>0</v>
      </c>
      <c r="Y8171">
        <v>0</v>
      </c>
      <c r="Z8171">
        <v>2500000</v>
      </c>
      <c r="AA8171">
        <v>0</v>
      </c>
      <c r="AB8171">
        <v>0</v>
      </c>
      <c r="AC8171">
        <v>0</v>
      </c>
      <c r="AD8171">
        <v>0</v>
      </c>
      <c r="AE8171">
        <v>0</v>
      </c>
      <c r="AF8171">
        <v>0</v>
      </c>
      <c r="AG8171">
        <v>0</v>
      </c>
      <c r="AH8171">
        <v>5000000</v>
      </c>
      <c r="AI8171">
        <v>104999480</v>
      </c>
      <c r="AJ8171">
        <v>0</v>
      </c>
      <c r="AK8171">
        <v>0</v>
      </c>
      <c r="AL8171">
        <v>0</v>
      </c>
      <c r="AM8171">
        <v>0</v>
      </c>
      <c r="AN8171">
        <v>1</v>
      </c>
    </row>
    <row r="8172" spans="1:40" x14ac:dyDescent="0.45">
      <c r="A8172" t="s">
        <v>17443</v>
      </c>
      <c r="B8172" t="s">
        <v>17444</v>
      </c>
      <c r="C8172" t="s">
        <v>17445</v>
      </c>
      <c r="D8172" t="s">
        <v>68</v>
      </c>
      <c r="E8172" t="s">
        <v>69</v>
      </c>
      <c r="F8172">
        <v>0</v>
      </c>
      <c r="G8172" t="s">
        <v>75</v>
      </c>
      <c r="H8172" t="s">
        <v>44</v>
      </c>
      <c r="I8172" t="s">
        <v>84</v>
      </c>
      <c r="J8172" t="s">
        <v>7791</v>
      </c>
      <c r="K8172" t="s">
        <v>17446</v>
      </c>
      <c r="L8172">
        <v>1</v>
      </c>
      <c r="M8172" s="1">
        <v>40544</v>
      </c>
      <c r="N8172" s="3">
        <v>43841</v>
      </c>
      <c r="O8172" t="s">
        <v>311</v>
      </c>
      <c r="P8172">
        <v>2011</v>
      </c>
      <c r="Q8172" s="1">
        <v>41134</v>
      </c>
      <c r="R8172" s="1">
        <v>41134</v>
      </c>
      <c r="S8172">
        <v>0</v>
      </c>
      <c r="T8172">
        <v>0</v>
      </c>
      <c r="U8172">
        <v>0</v>
      </c>
      <c r="V8172">
        <v>0</v>
      </c>
      <c r="W8172">
        <v>0</v>
      </c>
      <c r="X8172">
        <v>1125000</v>
      </c>
      <c r="Y8172">
        <v>0</v>
      </c>
      <c r="Z8172">
        <v>0</v>
      </c>
      <c r="AA8172">
        <v>0</v>
      </c>
      <c r="AB8172">
        <v>0</v>
      </c>
      <c r="AC8172">
        <v>0</v>
      </c>
      <c r="AD8172">
        <v>0</v>
      </c>
      <c r="AE8172">
        <v>0</v>
      </c>
      <c r="AF8172">
        <v>0</v>
      </c>
      <c r="AG8172">
        <v>0</v>
      </c>
      <c r="AH8172">
        <v>0</v>
      </c>
      <c r="AI8172">
        <v>0</v>
      </c>
      <c r="AJ8172">
        <v>0</v>
      </c>
      <c r="AK8172">
        <v>0</v>
      </c>
      <c r="AL8172">
        <v>0</v>
      </c>
      <c r="AM8172">
        <v>0</v>
      </c>
      <c r="AN8172">
        <v>0</v>
      </c>
    </row>
    <row r="8173" spans="1:40" x14ac:dyDescent="0.45">
      <c r="A8173" t="s">
        <v>10731</v>
      </c>
      <c r="B8173" t="s">
        <v>10732</v>
      </c>
      <c r="C8173" t="s">
        <v>10733</v>
      </c>
      <c r="D8173" t="s">
        <v>78</v>
      </c>
      <c r="E8173" t="s">
        <v>79</v>
      </c>
      <c r="F8173">
        <v>0</v>
      </c>
      <c r="G8173" t="s">
        <v>51</v>
      </c>
      <c r="H8173" t="s">
        <v>44</v>
      </c>
      <c r="I8173" t="s">
        <v>440</v>
      </c>
      <c r="J8173" t="s">
        <v>441</v>
      </c>
      <c r="K8173" t="s">
        <v>7578</v>
      </c>
      <c r="L8173">
        <v>2</v>
      </c>
      <c r="M8173" s="1">
        <v>40544</v>
      </c>
      <c r="N8173" s="3">
        <v>43841</v>
      </c>
      <c r="O8173" t="s">
        <v>311</v>
      </c>
      <c r="P8173">
        <v>2011</v>
      </c>
      <c r="Q8173" s="1">
        <v>41725</v>
      </c>
      <c r="R8173" s="1">
        <v>41898</v>
      </c>
      <c r="S8173">
        <v>1000000</v>
      </c>
      <c r="T8173">
        <v>0</v>
      </c>
      <c r="U8173">
        <v>0</v>
      </c>
      <c r="V8173">
        <v>0</v>
      </c>
      <c r="W8173">
        <v>0</v>
      </c>
      <c r="X8173">
        <v>125000</v>
      </c>
      <c r="Y8173">
        <v>0</v>
      </c>
      <c r="Z8173">
        <v>0</v>
      </c>
      <c r="AA8173">
        <v>0</v>
      </c>
      <c r="AB8173">
        <v>0</v>
      </c>
      <c r="AC8173">
        <v>0</v>
      </c>
      <c r="AD8173">
        <v>0</v>
      </c>
      <c r="AE8173">
        <v>0</v>
      </c>
      <c r="AF8173">
        <v>0</v>
      </c>
      <c r="AG8173">
        <v>0</v>
      </c>
      <c r="AH8173">
        <v>0</v>
      </c>
      <c r="AI8173">
        <v>0</v>
      </c>
      <c r="AJ8173">
        <v>0</v>
      </c>
      <c r="AK8173">
        <v>0</v>
      </c>
      <c r="AL8173">
        <v>0</v>
      </c>
      <c r="AM8173">
        <v>0</v>
      </c>
      <c r="AN8173">
        <v>1</v>
      </c>
    </row>
    <row r="8174" spans="1:40" x14ac:dyDescent="0.45">
      <c r="A8174" t="s">
        <v>69440</v>
      </c>
      <c r="B8174" t="s">
        <v>69441</v>
      </c>
      <c r="C8174" t="s">
        <v>69442</v>
      </c>
      <c r="D8174" t="s">
        <v>90</v>
      </c>
      <c r="E8174" t="s">
        <v>91</v>
      </c>
      <c r="F8174">
        <v>0</v>
      </c>
      <c r="G8174" t="s">
        <v>51</v>
      </c>
      <c r="H8174" t="s">
        <v>44</v>
      </c>
      <c r="I8174" t="s">
        <v>204</v>
      </c>
      <c r="J8174" t="s">
        <v>205</v>
      </c>
      <c r="K8174" t="s">
        <v>69443</v>
      </c>
      <c r="L8174">
        <v>1</v>
      </c>
      <c r="M8174" s="1">
        <v>41518</v>
      </c>
      <c r="N8174" s="3">
        <v>44087</v>
      </c>
      <c r="O8174" t="s">
        <v>190</v>
      </c>
      <c r="P8174">
        <v>2013</v>
      </c>
      <c r="Q8174" s="1">
        <v>41614</v>
      </c>
      <c r="R8174" s="1">
        <v>41614</v>
      </c>
      <c r="S8174">
        <v>1125000</v>
      </c>
      <c r="T8174">
        <v>0</v>
      </c>
      <c r="U8174">
        <v>0</v>
      </c>
      <c r="V8174">
        <v>0</v>
      </c>
      <c r="W8174">
        <v>0</v>
      </c>
      <c r="X8174">
        <v>0</v>
      </c>
      <c r="Y8174">
        <v>0</v>
      </c>
      <c r="Z8174">
        <v>0</v>
      </c>
      <c r="AA8174">
        <v>0</v>
      </c>
      <c r="AB8174">
        <v>0</v>
      </c>
      <c r="AC8174">
        <v>0</v>
      </c>
      <c r="AD8174">
        <v>0</v>
      </c>
      <c r="AE8174">
        <v>0</v>
      </c>
      <c r="AF8174">
        <v>0</v>
      </c>
      <c r="AG8174">
        <v>0</v>
      </c>
      <c r="AH8174">
        <v>0</v>
      </c>
      <c r="AI8174">
        <v>0</v>
      </c>
      <c r="AJ8174">
        <v>0</v>
      </c>
      <c r="AK8174">
        <v>0</v>
      </c>
      <c r="AL8174">
        <v>0</v>
      </c>
      <c r="AM8174">
        <v>0</v>
      </c>
      <c r="AN8174">
        <v>1</v>
      </c>
    </row>
    <row r="8175" spans="1:40" x14ac:dyDescent="0.45">
      <c r="A8175" t="s">
        <v>59494</v>
      </c>
      <c r="B8175" t="s">
        <v>59495</v>
      </c>
      <c r="C8175" t="s">
        <v>59496</v>
      </c>
      <c r="D8175" t="s">
        <v>59497</v>
      </c>
      <c r="E8175" t="s">
        <v>8513</v>
      </c>
      <c r="F8175">
        <v>0</v>
      </c>
      <c r="G8175" t="s">
        <v>51</v>
      </c>
      <c r="H8175" t="s">
        <v>44</v>
      </c>
      <c r="I8175" t="s">
        <v>121</v>
      </c>
      <c r="J8175" t="s">
        <v>122</v>
      </c>
      <c r="K8175" t="s">
        <v>122</v>
      </c>
      <c r="L8175">
        <v>3</v>
      </c>
      <c r="M8175" s="1">
        <v>40544</v>
      </c>
      <c r="N8175" s="3">
        <v>43841</v>
      </c>
      <c r="O8175" t="s">
        <v>311</v>
      </c>
      <c r="P8175">
        <v>2011</v>
      </c>
      <c r="Q8175" s="1">
        <v>41183</v>
      </c>
      <c r="R8175" s="1">
        <v>41701</v>
      </c>
      <c r="S8175">
        <v>1125000</v>
      </c>
      <c r="T8175">
        <v>0</v>
      </c>
      <c r="U8175">
        <v>0</v>
      </c>
      <c r="V8175">
        <v>0</v>
      </c>
      <c r="W8175">
        <v>0</v>
      </c>
      <c r="X8175">
        <v>0</v>
      </c>
      <c r="Y8175">
        <v>0</v>
      </c>
      <c r="Z8175">
        <v>0</v>
      </c>
      <c r="AA8175">
        <v>0</v>
      </c>
      <c r="AB8175">
        <v>0</v>
      </c>
      <c r="AC8175">
        <v>0</v>
      </c>
      <c r="AD8175">
        <v>0</v>
      </c>
      <c r="AE8175">
        <v>0</v>
      </c>
      <c r="AF8175">
        <v>0</v>
      </c>
      <c r="AG8175">
        <v>0</v>
      </c>
      <c r="AH8175">
        <v>0</v>
      </c>
      <c r="AI8175">
        <v>0</v>
      </c>
      <c r="AJ8175">
        <v>0</v>
      </c>
      <c r="AK8175">
        <v>0</v>
      </c>
      <c r="AL8175">
        <v>0</v>
      </c>
      <c r="AM8175">
        <v>0</v>
      </c>
      <c r="AN8175">
        <v>1</v>
      </c>
    </row>
    <row r="8176" spans="1:40" x14ac:dyDescent="0.45">
      <c r="A8176" t="s">
        <v>24899</v>
      </c>
      <c r="B8176" t="s">
        <v>24900</v>
      </c>
      <c r="C8176" t="s">
        <v>24901</v>
      </c>
      <c r="D8176" t="s">
        <v>198</v>
      </c>
      <c r="E8176" t="s">
        <v>199</v>
      </c>
      <c r="F8176">
        <v>0</v>
      </c>
      <c r="G8176" t="s">
        <v>43</v>
      </c>
      <c r="H8176" t="s">
        <v>44</v>
      </c>
      <c r="I8176" t="s">
        <v>655</v>
      </c>
      <c r="J8176" t="s">
        <v>656</v>
      </c>
      <c r="K8176" t="s">
        <v>4080</v>
      </c>
      <c r="L8176">
        <v>2</v>
      </c>
      <c r="M8176" s="1">
        <v>39083</v>
      </c>
      <c r="N8176" s="3">
        <v>43837</v>
      </c>
      <c r="O8176" t="s">
        <v>80</v>
      </c>
      <c r="P8176">
        <v>2007</v>
      </c>
      <c r="Q8176" s="1">
        <v>39624</v>
      </c>
      <c r="R8176" s="1">
        <v>40273</v>
      </c>
      <c r="S8176">
        <v>0</v>
      </c>
      <c r="T8176">
        <v>925000</v>
      </c>
      <c r="U8176">
        <v>0</v>
      </c>
      <c r="V8176">
        <v>0</v>
      </c>
      <c r="W8176">
        <v>0</v>
      </c>
      <c r="X8176">
        <v>200000</v>
      </c>
      <c r="Y8176">
        <v>0</v>
      </c>
      <c r="Z8176">
        <v>0</v>
      </c>
      <c r="AA8176">
        <v>0</v>
      </c>
      <c r="AB8176">
        <v>0</v>
      </c>
      <c r="AC8176">
        <v>0</v>
      </c>
      <c r="AD8176">
        <v>0</v>
      </c>
      <c r="AE8176">
        <v>0</v>
      </c>
      <c r="AF8176">
        <v>0</v>
      </c>
      <c r="AG8176">
        <v>0</v>
      </c>
      <c r="AH8176">
        <v>0</v>
      </c>
      <c r="AI8176">
        <v>0</v>
      </c>
      <c r="AJ8176">
        <v>0</v>
      </c>
      <c r="AK8176">
        <v>0</v>
      </c>
      <c r="AL8176">
        <v>0</v>
      </c>
      <c r="AM8176">
        <v>0</v>
      </c>
      <c r="AN8176">
        <v>1</v>
      </c>
    </row>
    <row r="8177" spans="1:40" x14ac:dyDescent="0.45">
      <c r="A8177" t="s">
        <v>37114</v>
      </c>
      <c r="B8177" t="s">
        <v>37115</v>
      </c>
      <c r="C8177" t="s">
        <v>37116</v>
      </c>
      <c r="D8177" t="s">
        <v>157</v>
      </c>
      <c r="E8177" t="s">
        <v>158</v>
      </c>
      <c r="F8177">
        <v>0</v>
      </c>
      <c r="G8177" t="s">
        <v>51</v>
      </c>
      <c r="H8177" t="s">
        <v>44</v>
      </c>
      <c r="I8177" t="s">
        <v>96</v>
      </c>
      <c r="J8177" t="s">
        <v>354</v>
      </c>
      <c r="K8177" t="s">
        <v>354</v>
      </c>
      <c r="L8177">
        <v>1</v>
      </c>
      <c r="M8177" s="1">
        <v>40544</v>
      </c>
      <c r="N8177" s="3">
        <v>43841</v>
      </c>
      <c r="O8177" t="s">
        <v>311</v>
      </c>
      <c r="P8177">
        <v>2011</v>
      </c>
      <c r="Q8177" s="1">
        <v>41794</v>
      </c>
      <c r="R8177" s="1">
        <v>41794</v>
      </c>
      <c r="S8177">
        <v>0</v>
      </c>
      <c r="T8177">
        <v>1125000</v>
      </c>
      <c r="U8177">
        <v>0</v>
      </c>
      <c r="V8177">
        <v>0</v>
      </c>
      <c r="W8177">
        <v>0</v>
      </c>
      <c r="X8177">
        <v>0</v>
      </c>
      <c r="Y8177">
        <v>0</v>
      </c>
      <c r="Z8177">
        <v>0</v>
      </c>
      <c r="AA8177">
        <v>0</v>
      </c>
      <c r="AB8177">
        <v>0</v>
      </c>
      <c r="AC8177">
        <v>0</v>
      </c>
      <c r="AD8177">
        <v>0</v>
      </c>
      <c r="AE8177">
        <v>0</v>
      </c>
      <c r="AF8177">
        <v>0</v>
      </c>
      <c r="AG8177">
        <v>0</v>
      </c>
      <c r="AH8177">
        <v>0</v>
      </c>
      <c r="AI8177">
        <v>0</v>
      </c>
      <c r="AJ8177">
        <v>0</v>
      </c>
      <c r="AK8177">
        <v>0</v>
      </c>
      <c r="AL8177">
        <v>0</v>
      </c>
      <c r="AM8177">
        <v>0</v>
      </c>
      <c r="AN8177">
        <v>1</v>
      </c>
    </row>
    <row r="8178" spans="1:40" x14ac:dyDescent="0.45">
      <c r="A8178" t="s">
        <v>55286</v>
      </c>
      <c r="B8178" t="s">
        <v>55287</v>
      </c>
      <c r="C8178" t="s">
        <v>55288</v>
      </c>
      <c r="D8178" t="s">
        <v>55289</v>
      </c>
      <c r="E8178" t="s">
        <v>909</v>
      </c>
      <c r="F8178">
        <v>0</v>
      </c>
      <c r="G8178" t="s">
        <v>51</v>
      </c>
      <c r="H8178" t="s">
        <v>44</v>
      </c>
      <c r="I8178" t="s">
        <v>64</v>
      </c>
      <c r="J8178" t="s">
        <v>749</v>
      </c>
      <c r="K8178" t="s">
        <v>749</v>
      </c>
      <c r="L8178">
        <v>2</v>
      </c>
      <c r="M8178" s="1">
        <v>39083</v>
      </c>
      <c r="N8178" s="3">
        <v>43837</v>
      </c>
      <c r="O8178" t="s">
        <v>80</v>
      </c>
      <c r="P8178">
        <v>2007</v>
      </c>
      <c r="Q8178" s="1">
        <v>39675</v>
      </c>
      <c r="R8178" s="1">
        <v>40108</v>
      </c>
      <c r="S8178">
        <v>0</v>
      </c>
      <c r="T8178">
        <v>0</v>
      </c>
      <c r="U8178">
        <v>0</v>
      </c>
      <c r="V8178">
        <v>0</v>
      </c>
      <c r="W8178">
        <v>0</v>
      </c>
      <c r="X8178">
        <v>125000</v>
      </c>
      <c r="Y8178">
        <v>0</v>
      </c>
      <c r="Z8178">
        <v>1000000</v>
      </c>
      <c r="AA8178">
        <v>0</v>
      </c>
      <c r="AB8178">
        <v>0</v>
      </c>
      <c r="AC8178">
        <v>0</v>
      </c>
      <c r="AD8178">
        <v>0</v>
      </c>
      <c r="AE8178">
        <v>0</v>
      </c>
      <c r="AF8178">
        <v>0</v>
      </c>
      <c r="AG8178">
        <v>0</v>
      </c>
      <c r="AH8178">
        <v>0</v>
      </c>
      <c r="AI8178">
        <v>0</v>
      </c>
      <c r="AJ8178">
        <v>0</v>
      </c>
      <c r="AK8178">
        <v>0</v>
      </c>
      <c r="AL8178">
        <v>0</v>
      </c>
      <c r="AM8178">
        <v>0</v>
      </c>
      <c r="AN8178">
        <v>1</v>
      </c>
    </row>
    <row r="8179" spans="1:40" x14ac:dyDescent="0.45">
      <c r="A8179" t="s">
        <v>45731</v>
      </c>
      <c r="B8179" t="s">
        <v>45732</v>
      </c>
      <c r="C8179" t="s">
        <v>45733</v>
      </c>
      <c r="D8179" t="s">
        <v>45734</v>
      </c>
      <c r="E8179" t="s">
        <v>13836</v>
      </c>
      <c r="F8179">
        <v>0</v>
      </c>
      <c r="G8179" t="s">
        <v>51</v>
      </c>
      <c r="H8179" t="s">
        <v>44</v>
      </c>
      <c r="I8179" t="s">
        <v>52</v>
      </c>
      <c r="J8179" t="s">
        <v>53</v>
      </c>
      <c r="K8179" t="s">
        <v>53</v>
      </c>
      <c r="L8179">
        <v>1</v>
      </c>
      <c r="M8179" s="1">
        <v>41177</v>
      </c>
      <c r="N8179" s="3">
        <v>44086</v>
      </c>
      <c r="O8179" t="s">
        <v>342</v>
      </c>
      <c r="P8179">
        <v>2012</v>
      </c>
      <c r="Q8179" s="1">
        <v>41698</v>
      </c>
      <c r="R8179" s="1">
        <v>41698</v>
      </c>
      <c r="S8179">
        <v>0</v>
      </c>
      <c r="T8179">
        <v>1125007</v>
      </c>
      <c r="U8179">
        <v>0</v>
      </c>
      <c r="V8179">
        <v>0</v>
      </c>
      <c r="W8179">
        <v>0</v>
      </c>
      <c r="X8179">
        <v>0</v>
      </c>
      <c r="Y8179">
        <v>0</v>
      </c>
      <c r="Z8179">
        <v>0</v>
      </c>
      <c r="AA8179">
        <v>0</v>
      </c>
      <c r="AB8179">
        <v>0</v>
      </c>
      <c r="AC8179">
        <v>0</v>
      </c>
      <c r="AD8179">
        <v>0</v>
      </c>
      <c r="AE8179">
        <v>0</v>
      </c>
      <c r="AF8179">
        <v>0</v>
      </c>
      <c r="AG8179">
        <v>0</v>
      </c>
      <c r="AH8179">
        <v>0</v>
      </c>
      <c r="AI8179">
        <v>0</v>
      </c>
      <c r="AJ8179">
        <v>0</v>
      </c>
      <c r="AK8179">
        <v>0</v>
      </c>
      <c r="AL8179">
        <v>0</v>
      </c>
      <c r="AM8179">
        <v>0</v>
      </c>
      <c r="AN8179">
        <v>1</v>
      </c>
    </row>
    <row r="8180" spans="1:40" x14ac:dyDescent="0.45">
      <c r="A8180" t="s">
        <v>57687</v>
      </c>
      <c r="B8180" t="s">
        <v>57688</v>
      </c>
      <c r="C8180" t="s">
        <v>57689</v>
      </c>
      <c r="D8180" t="s">
        <v>3654</v>
      </c>
      <c r="E8180" t="s">
        <v>199</v>
      </c>
      <c r="F8180">
        <v>0</v>
      </c>
      <c r="G8180" t="s">
        <v>51</v>
      </c>
      <c r="H8180" t="s">
        <v>44</v>
      </c>
      <c r="I8180" t="s">
        <v>52</v>
      </c>
      <c r="J8180" t="s">
        <v>141</v>
      </c>
      <c r="K8180" t="s">
        <v>401</v>
      </c>
      <c r="L8180">
        <v>4</v>
      </c>
      <c r="M8180" s="1">
        <v>37257</v>
      </c>
      <c r="N8180" s="3">
        <v>43832</v>
      </c>
      <c r="O8180" t="s">
        <v>321</v>
      </c>
      <c r="P8180">
        <v>2002</v>
      </c>
      <c r="Q8180" s="1">
        <v>39307</v>
      </c>
      <c r="R8180" s="1">
        <v>41953</v>
      </c>
      <c r="S8180">
        <v>0</v>
      </c>
      <c r="T8180">
        <v>111000000</v>
      </c>
      <c r="U8180">
        <v>0</v>
      </c>
      <c r="V8180">
        <v>0</v>
      </c>
      <c r="W8180">
        <v>0</v>
      </c>
      <c r="X8180">
        <v>1999999</v>
      </c>
      <c r="Y8180">
        <v>0</v>
      </c>
      <c r="Z8180">
        <v>0</v>
      </c>
      <c r="AA8180">
        <v>0</v>
      </c>
      <c r="AB8180">
        <v>0</v>
      </c>
      <c r="AC8180">
        <v>0</v>
      </c>
      <c r="AD8180">
        <v>0</v>
      </c>
      <c r="AE8180">
        <v>0</v>
      </c>
      <c r="AF8180">
        <v>0</v>
      </c>
      <c r="AG8180">
        <v>25000000</v>
      </c>
      <c r="AH8180">
        <v>86000000</v>
      </c>
      <c r="AI8180">
        <v>0</v>
      </c>
      <c r="AJ8180">
        <v>0</v>
      </c>
      <c r="AK8180">
        <v>0</v>
      </c>
      <c r="AL8180">
        <v>0</v>
      </c>
      <c r="AM8180">
        <v>0</v>
      </c>
      <c r="AN8180">
        <v>1</v>
      </c>
    </row>
    <row r="8181" spans="1:40" x14ac:dyDescent="0.45">
      <c r="A8181" t="s">
        <v>22822</v>
      </c>
      <c r="B8181" t="s">
        <v>22823</v>
      </c>
      <c r="C8181" t="s">
        <v>22824</v>
      </c>
      <c r="D8181" t="s">
        <v>78</v>
      </c>
      <c r="E8181" t="s">
        <v>79</v>
      </c>
      <c r="F8181">
        <v>0</v>
      </c>
      <c r="G8181" t="s">
        <v>51</v>
      </c>
      <c r="H8181" t="s">
        <v>44</v>
      </c>
      <c r="I8181" t="s">
        <v>52</v>
      </c>
      <c r="J8181" t="s">
        <v>53</v>
      </c>
      <c r="K8181" t="s">
        <v>256</v>
      </c>
      <c r="L8181">
        <v>2</v>
      </c>
      <c r="M8181" s="1">
        <v>36739</v>
      </c>
      <c r="N8181" s="2">
        <v>36739</v>
      </c>
      <c r="O8181" t="s">
        <v>3644</v>
      </c>
      <c r="P8181">
        <v>2000</v>
      </c>
      <c r="Q8181" s="1">
        <v>36678</v>
      </c>
      <c r="R8181" s="1">
        <v>38292</v>
      </c>
      <c r="S8181">
        <v>0</v>
      </c>
      <c r="T8181">
        <v>113000000</v>
      </c>
      <c r="U8181">
        <v>0</v>
      </c>
      <c r="V8181">
        <v>0</v>
      </c>
      <c r="W8181">
        <v>0</v>
      </c>
      <c r="X8181">
        <v>0</v>
      </c>
      <c r="Y8181">
        <v>0</v>
      </c>
      <c r="Z8181">
        <v>0</v>
      </c>
      <c r="AA8181">
        <v>0</v>
      </c>
      <c r="AB8181">
        <v>0</v>
      </c>
      <c r="AC8181">
        <v>0</v>
      </c>
      <c r="AD8181">
        <v>0</v>
      </c>
      <c r="AE8181">
        <v>0</v>
      </c>
      <c r="AF8181">
        <v>3000000</v>
      </c>
      <c r="AG8181">
        <v>110000000</v>
      </c>
      <c r="AH8181">
        <v>0</v>
      </c>
      <c r="AI8181">
        <v>0</v>
      </c>
      <c r="AJ8181">
        <v>0</v>
      </c>
      <c r="AK8181">
        <v>0</v>
      </c>
      <c r="AL8181">
        <v>0</v>
      </c>
      <c r="AM8181">
        <v>0</v>
      </c>
      <c r="AN8181">
        <v>1</v>
      </c>
    </row>
    <row r="8182" spans="1:40" x14ac:dyDescent="0.45">
      <c r="A8182" t="s">
        <v>67426</v>
      </c>
      <c r="B8182" t="s">
        <v>67427</v>
      </c>
      <c r="C8182" t="s">
        <v>67428</v>
      </c>
      <c r="D8182" t="s">
        <v>767</v>
      </c>
      <c r="E8182" t="s">
        <v>768</v>
      </c>
      <c r="F8182">
        <v>0</v>
      </c>
      <c r="G8182" t="s">
        <v>51</v>
      </c>
      <c r="H8182" t="s">
        <v>44</v>
      </c>
      <c r="I8182" t="s">
        <v>369</v>
      </c>
      <c r="J8182" t="s">
        <v>370</v>
      </c>
      <c r="K8182" t="s">
        <v>370</v>
      </c>
      <c r="L8182">
        <v>1</v>
      </c>
      <c r="M8182" s="1">
        <v>39448</v>
      </c>
      <c r="N8182" s="3">
        <v>43838</v>
      </c>
      <c r="O8182" t="s">
        <v>133</v>
      </c>
      <c r="P8182">
        <v>2008</v>
      </c>
      <c r="Q8182" s="1">
        <v>41408</v>
      </c>
      <c r="R8182" s="1">
        <v>41408</v>
      </c>
      <c r="S8182">
        <v>0</v>
      </c>
      <c r="T8182">
        <v>0</v>
      </c>
      <c r="U8182">
        <v>0</v>
      </c>
      <c r="V8182">
        <v>0</v>
      </c>
      <c r="W8182">
        <v>0</v>
      </c>
      <c r="X8182">
        <v>113000000</v>
      </c>
      <c r="Y8182">
        <v>0</v>
      </c>
      <c r="Z8182">
        <v>0</v>
      </c>
      <c r="AA8182">
        <v>0</v>
      </c>
      <c r="AB8182">
        <v>0</v>
      </c>
      <c r="AC8182">
        <v>0</v>
      </c>
      <c r="AD8182">
        <v>0</v>
      </c>
      <c r="AE8182">
        <v>0</v>
      </c>
      <c r="AF8182">
        <v>0</v>
      </c>
      <c r="AG8182">
        <v>0</v>
      </c>
      <c r="AH8182">
        <v>0</v>
      </c>
      <c r="AI8182">
        <v>0</v>
      </c>
      <c r="AJ8182">
        <v>0</v>
      </c>
      <c r="AK8182">
        <v>0</v>
      </c>
      <c r="AL8182">
        <v>0</v>
      </c>
      <c r="AM8182">
        <v>0</v>
      </c>
      <c r="AN8182">
        <v>1</v>
      </c>
    </row>
    <row r="8183" spans="1:40" x14ac:dyDescent="0.45">
      <c r="A8183" t="s">
        <v>21908</v>
      </c>
      <c r="B8183" t="s">
        <v>21909</v>
      </c>
      <c r="C8183" t="s">
        <v>21910</v>
      </c>
      <c r="D8183" t="s">
        <v>412</v>
      </c>
      <c r="E8183" t="s">
        <v>413</v>
      </c>
      <c r="F8183">
        <v>0</v>
      </c>
      <c r="G8183" t="s">
        <v>51</v>
      </c>
      <c r="H8183" t="s">
        <v>44</v>
      </c>
      <c r="I8183" t="s">
        <v>70</v>
      </c>
      <c r="J8183" t="s">
        <v>3939</v>
      </c>
      <c r="K8183" t="s">
        <v>3939</v>
      </c>
      <c r="L8183">
        <v>1</v>
      </c>
      <c r="M8183" s="1">
        <v>32874</v>
      </c>
      <c r="N8183" s="2">
        <v>32874</v>
      </c>
      <c r="O8183" t="s">
        <v>270</v>
      </c>
      <c r="P8183">
        <v>1990</v>
      </c>
      <c r="Q8183" s="1">
        <v>39773</v>
      </c>
      <c r="R8183" s="1">
        <v>39773</v>
      </c>
      <c r="S8183">
        <v>0</v>
      </c>
      <c r="T8183">
        <v>1130000</v>
      </c>
      <c r="U8183">
        <v>0</v>
      </c>
      <c r="V8183">
        <v>0</v>
      </c>
      <c r="W8183">
        <v>0</v>
      </c>
      <c r="X8183">
        <v>0</v>
      </c>
      <c r="Y8183">
        <v>0</v>
      </c>
      <c r="Z8183">
        <v>0</v>
      </c>
      <c r="AA8183">
        <v>0</v>
      </c>
      <c r="AB8183">
        <v>0</v>
      </c>
      <c r="AC8183">
        <v>0</v>
      </c>
      <c r="AD8183">
        <v>0</v>
      </c>
      <c r="AE8183">
        <v>0</v>
      </c>
      <c r="AF8183">
        <v>0</v>
      </c>
      <c r="AG8183">
        <v>1130000</v>
      </c>
      <c r="AH8183">
        <v>0</v>
      </c>
      <c r="AI8183">
        <v>0</v>
      </c>
      <c r="AJ8183">
        <v>0</v>
      </c>
      <c r="AK8183">
        <v>0</v>
      </c>
      <c r="AL8183">
        <v>0</v>
      </c>
      <c r="AM8183">
        <v>0</v>
      </c>
      <c r="AN8183">
        <v>1</v>
      </c>
    </row>
    <row r="8184" spans="1:40" x14ac:dyDescent="0.45">
      <c r="A8184" t="s">
        <v>16497</v>
      </c>
      <c r="B8184" t="s">
        <v>16498</v>
      </c>
      <c r="C8184" t="s">
        <v>16499</v>
      </c>
      <c r="D8184" t="s">
        <v>16500</v>
      </c>
      <c r="E8184" t="s">
        <v>777</v>
      </c>
      <c r="F8184">
        <v>0</v>
      </c>
      <c r="G8184" t="s">
        <v>43</v>
      </c>
      <c r="H8184" t="s">
        <v>44</v>
      </c>
      <c r="I8184" t="s">
        <v>121</v>
      </c>
      <c r="J8184" t="s">
        <v>365</v>
      </c>
      <c r="K8184" t="s">
        <v>366</v>
      </c>
      <c r="L8184">
        <v>7</v>
      </c>
      <c r="M8184" s="1">
        <v>40909</v>
      </c>
      <c r="N8184" s="3">
        <v>43842</v>
      </c>
      <c r="O8184" t="s">
        <v>94</v>
      </c>
      <c r="P8184">
        <v>2012</v>
      </c>
      <c r="Q8184" s="1">
        <v>40923</v>
      </c>
      <c r="R8184" s="1">
        <v>41715</v>
      </c>
      <c r="S8184">
        <v>250000</v>
      </c>
      <c r="T8184">
        <v>75000</v>
      </c>
      <c r="U8184">
        <v>50000</v>
      </c>
      <c r="V8184">
        <v>0</v>
      </c>
      <c r="W8184">
        <v>600000</v>
      </c>
      <c r="X8184">
        <v>155000</v>
      </c>
      <c r="Y8184">
        <v>0</v>
      </c>
      <c r="Z8184">
        <v>0</v>
      </c>
      <c r="AA8184">
        <v>0</v>
      </c>
      <c r="AB8184">
        <v>0</v>
      </c>
      <c r="AC8184">
        <v>0</v>
      </c>
      <c r="AD8184">
        <v>0</v>
      </c>
      <c r="AE8184">
        <v>0</v>
      </c>
      <c r="AF8184">
        <v>0</v>
      </c>
      <c r="AG8184">
        <v>0</v>
      </c>
      <c r="AH8184">
        <v>0</v>
      </c>
      <c r="AI8184">
        <v>0</v>
      </c>
      <c r="AJ8184">
        <v>0</v>
      </c>
      <c r="AK8184">
        <v>0</v>
      </c>
      <c r="AL8184">
        <v>0</v>
      </c>
      <c r="AM8184">
        <v>0</v>
      </c>
      <c r="AN8184">
        <v>1</v>
      </c>
    </row>
    <row r="8185" spans="1:40" x14ac:dyDescent="0.45">
      <c r="A8185" t="s">
        <v>67718</v>
      </c>
      <c r="B8185" t="s">
        <v>67719</v>
      </c>
      <c r="C8185" t="s">
        <v>67720</v>
      </c>
      <c r="D8185" t="s">
        <v>67721</v>
      </c>
      <c r="E8185" t="s">
        <v>514</v>
      </c>
      <c r="F8185">
        <v>0</v>
      </c>
      <c r="G8185" t="s">
        <v>51</v>
      </c>
      <c r="H8185" t="s">
        <v>44</v>
      </c>
      <c r="I8185" t="s">
        <v>309</v>
      </c>
      <c r="J8185" t="s">
        <v>564</v>
      </c>
      <c r="K8185" t="s">
        <v>1598</v>
      </c>
      <c r="L8185">
        <v>1</v>
      </c>
      <c r="M8185" s="1">
        <v>38443</v>
      </c>
      <c r="N8185" s="3">
        <v>43926</v>
      </c>
      <c r="O8185" t="s">
        <v>904</v>
      </c>
      <c r="P8185">
        <v>2005</v>
      </c>
      <c r="Q8185" s="1">
        <v>39625</v>
      </c>
      <c r="R8185" s="1">
        <v>39625</v>
      </c>
      <c r="S8185">
        <v>0</v>
      </c>
      <c r="T8185">
        <v>0</v>
      </c>
      <c r="U8185">
        <v>0</v>
      </c>
      <c r="V8185">
        <v>0</v>
      </c>
      <c r="W8185">
        <v>0</v>
      </c>
      <c r="X8185">
        <v>0</v>
      </c>
      <c r="Y8185">
        <v>1130000</v>
      </c>
      <c r="Z8185">
        <v>0</v>
      </c>
      <c r="AA8185">
        <v>0</v>
      </c>
      <c r="AB8185">
        <v>0</v>
      </c>
      <c r="AC8185">
        <v>0</v>
      </c>
      <c r="AD8185">
        <v>0</v>
      </c>
      <c r="AE8185">
        <v>0</v>
      </c>
      <c r="AF8185">
        <v>0</v>
      </c>
      <c r="AG8185">
        <v>0</v>
      </c>
      <c r="AH8185">
        <v>0</v>
      </c>
      <c r="AI8185">
        <v>0</v>
      </c>
      <c r="AJ8185">
        <v>0</v>
      </c>
      <c r="AK8185">
        <v>0</v>
      </c>
      <c r="AL8185">
        <v>0</v>
      </c>
      <c r="AM8185">
        <v>0</v>
      </c>
      <c r="AN8185">
        <v>1</v>
      </c>
    </row>
    <row r="8186" spans="1:40" x14ac:dyDescent="0.45">
      <c r="A8186" t="s">
        <v>16895</v>
      </c>
      <c r="B8186" t="s">
        <v>16896</v>
      </c>
      <c r="C8186" t="s">
        <v>16897</v>
      </c>
      <c r="D8186" t="s">
        <v>68</v>
      </c>
      <c r="E8186" t="s">
        <v>69</v>
      </c>
      <c r="F8186">
        <v>0</v>
      </c>
      <c r="G8186" t="s">
        <v>51</v>
      </c>
      <c r="H8186" t="s">
        <v>44</v>
      </c>
      <c r="I8186" t="s">
        <v>204</v>
      </c>
      <c r="J8186" t="s">
        <v>205</v>
      </c>
      <c r="K8186" t="s">
        <v>232</v>
      </c>
      <c r="L8186">
        <v>2</v>
      </c>
      <c r="M8186" s="1">
        <v>40909</v>
      </c>
      <c r="N8186" s="3">
        <v>43842</v>
      </c>
      <c r="O8186" t="s">
        <v>94</v>
      </c>
      <c r="P8186">
        <v>2012</v>
      </c>
      <c r="Q8186" s="1">
        <v>41507</v>
      </c>
      <c r="R8186" s="1">
        <v>41898</v>
      </c>
      <c r="S8186">
        <v>0</v>
      </c>
      <c r="T8186">
        <v>1130881</v>
      </c>
      <c r="U8186">
        <v>0</v>
      </c>
      <c r="V8186">
        <v>0</v>
      </c>
      <c r="W8186">
        <v>0</v>
      </c>
      <c r="X8186">
        <v>0</v>
      </c>
      <c r="Y8186">
        <v>0</v>
      </c>
      <c r="Z8186">
        <v>0</v>
      </c>
      <c r="AA8186">
        <v>0</v>
      </c>
      <c r="AB8186">
        <v>0</v>
      </c>
      <c r="AC8186">
        <v>0</v>
      </c>
      <c r="AD8186">
        <v>0</v>
      </c>
      <c r="AE8186">
        <v>0</v>
      </c>
      <c r="AF8186">
        <v>0</v>
      </c>
      <c r="AG8186">
        <v>0</v>
      </c>
      <c r="AH8186">
        <v>0</v>
      </c>
      <c r="AI8186">
        <v>0</v>
      </c>
      <c r="AJ8186">
        <v>0</v>
      </c>
      <c r="AK8186">
        <v>0</v>
      </c>
      <c r="AL8186">
        <v>0</v>
      </c>
      <c r="AM8186">
        <v>0</v>
      </c>
      <c r="AN8186">
        <v>1</v>
      </c>
    </row>
    <row r="8187" spans="1:40" x14ac:dyDescent="0.45">
      <c r="A8187" t="s">
        <v>28525</v>
      </c>
      <c r="B8187" t="s">
        <v>28526</v>
      </c>
      <c r="C8187" t="s">
        <v>28527</v>
      </c>
      <c r="D8187" t="s">
        <v>424</v>
      </c>
      <c r="E8187" t="s">
        <v>425</v>
      </c>
      <c r="F8187">
        <v>0</v>
      </c>
      <c r="G8187" t="s">
        <v>51</v>
      </c>
      <c r="H8187" t="s">
        <v>44</v>
      </c>
      <c r="I8187" t="s">
        <v>52</v>
      </c>
      <c r="J8187" t="s">
        <v>651</v>
      </c>
      <c r="K8187" t="s">
        <v>651</v>
      </c>
      <c r="L8187">
        <v>4</v>
      </c>
      <c r="M8187" s="1">
        <v>36526</v>
      </c>
      <c r="N8187" s="2">
        <v>36526</v>
      </c>
      <c r="O8187" t="s">
        <v>176</v>
      </c>
      <c r="P8187">
        <v>2000</v>
      </c>
      <c r="Q8187" s="1">
        <v>40276</v>
      </c>
      <c r="R8187" s="1">
        <v>41705</v>
      </c>
      <c r="S8187">
        <v>0</v>
      </c>
      <c r="T8187">
        <v>106371881</v>
      </c>
      <c r="U8187">
        <v>0</v>
      </c>
      <c r="V8187">
        <v>0</v>
      </c>
      <c r="W8187">
        <v>0</v>
      </c>
      <c r="X8187">
        <v>6753740</v>
      </c>
      <c r="Y8187">
        <v>0</v>
      </c>
      <c r="Z8187">
        <v>0</v>
      </c>
      <c r="AA8187">
        <v>0</v>
      </c>
      <c r="AB8187">
        <v>0</v>
      </c>
      <c r="AC8187">
        <v>0</v>
      </c>
      <c r="AD8187">
        <v>0</v>
      </c>
      <c r="AE8187">
        <v>0</v>
      </c>
      <c r="AF8187">
        <v>0</v>
      </c>
      <c r="AG8187">
        <v>0</v>
      </c>
      <c r="AH8187">
        <v>15000000</v>
      </c>
      <c r="AI8187">
        <v>0</v>
      </c>
      <c r="AJ8187">
        <v>0</v>
      </c>
      <c r="AK8187">
        <v>0</v>
      </c>
      <c r="AL8187">
        <v>0</v>
      </c>
      <c r="AM8187">
        <v>0</v>
      </c>
      <c r="AN8187">
        <v>1</v>
      </c>
    </row>
    <row r="8188" spans="1:40" x14ac:dyDescent="0.45">
      <c r="A8188" t="s">
        <v>7794</v>
      </c>
      <c r="B8188" t="s">
        <v>7795</v>
      </c>
      <c r="C8188" t="s">
        <v>7796</v>
      </c>
      <c r="D8188" t="s">
        <v>7797</v>
      </c>
      <c r="E8188" t="s">
        <v>7798</v>
      </c>
      <c r="F8188">
        <v>0</v>
      </c>
      <c r="G8188" t="s">
        <v>51</v>
      </c>
      <c r="H8188" t="s">
        <v>44</v>
      </c>
      <c r="I8188" t="s">
        <v>7799</v>
      </c>
      <c r="J8188" t="s">
        <v>7800</v>
      </c>
      <c r="K8188" t="s">
        <v>7800</v>
      </c>
      <c r="L8188">
        <v>1</v>
      </c>
      <c r="M8188" s="1">
        <v>39448</v>
      </c>
      <c r="N8188" s="3">
        <v>43838</v>
      </c>
      <c r="O8188" t="s">
        <v>133</v>
      </c>
      <c r="P8188">
        <v>2008</v>
      </c>
      <c r="Q8188" s="1">
        <v>40554</v>
      </c>
      <c r="R8188" s="1">
        <v>40554</v>
      </c>
      <c r="S8188">
        <v>0</v>
      </c>
      <c r="T8188">
        <v>1131250</v>
      </c>
      <c r="U8188">
        <v>0</v>
      </c>
      <c r="V8188">
        <v>0</v>
      </c>
      <c r="W8188">
        <v>0</v>
      </c>
      <c r="X8188">
        <v>0</v>
      </c>
      <c r="Y8188">
        <v>0</v>
      </c>
      <c r="Z8188">
        <v>0</v>
      </c>
      <c r="AA8188">
        <v>0</v>
      </c>
      <c r="AB8188">
        <v>0</v>
      </c>
      <c r="AC8188">
        <v>0</v>
      </c>
      <c r="AD8188">
        <v>0</v>
      </c>
      <c r="AE8188">
        <v>0</v>
      </c>
      <c r="AF8188">
        <v>0</v>
      </c>
      <c r="AG8188">
        <v>0</v>
      </c>
      <c r="AH8188">
        <v>0</v>
      </c>
      <c r="AI8188">
        <v>0</v>
      </c>
      <c r="AJ8188">
        <v>0</v>
      </c>
      <c r="AK8188">
        <v>0</v>
      </c>
      <c r="AL8188">
        <v>0</v>
      </c>
      <c r="AM8188">
        <v>0</v>
      </c>
      <c r="AN8188">
        <v>1</v>
      </c>
    </row>
    <row r="8189" spans="1:40" x14ac:dyDescent="0.45">
      <c r="A8189" t="s">
        <v>27994</v>
      </c>
      <c r="B8189" t="s">
        <v>27995</v>
      </c>
      <c r="C8189" t="s">
        <v>27996</v>
      </c>
      <c r="D8189" t="s">
        <v>706</v>
      </c>
      <c r="E8189" t="s">
        <v>707</v>
      </c>
      <c r="F8189">
        <v>0</v>
      </c>
      <c r="G8189" t="s">
        <v>51</v>
      </c>
      <c r="H8189" t="s">
        <v>44</v>
      </c>
      <c r="I8189" t="s">
        <v>52</v>
      </c>
      <c r="J8189" t="s">
        <v>141</v>
      </c>
      <c r="K8189" t="s">
        <v>359</v>
      </c>
      <c r="L8189">
        <v>8</v>
      </c>
      <c r="M8189" s="1">
        <v>38961</v>
      </c>
      <c r="N8189" s="3">
        <v>44080</v>
      </c>
      <c r="O8189" t="s">
        <v>374</v>
      </c>
      <c r="P8189">
        <v>2006</v>
      </c>
      <c r="Q8189" s="1">
        <v>38961</v>
      </c>
      <c r="R8189" s="1">
        <v>41451</v>
      </c>
      <c r="S8189">
        <v>0</v>
      </c>
      <c r="T8189">
        <v>113188900</v>
      </c>
      <c r="U8189">
        <v>0</v>
      </c>
      <c r="V8189">
        <v>0</v>
      </c>
      <c r="W8189">
        <v>0</v>
      </c>
      <c r="X8189">
        <v>0</v>
      </c>
      <c r="Y8189">
        <v>0</v>
      </c>
      <c r="Z8189">
        <v>0</v>
      </c>
      <c r="AA8189">
        <v>0</v>
      </c>
      <c r="AB8189">
        <v>0</v>
      </c>
      <c r="AC8189">
        <v>0</v>
      </c>
      <c r="AD8189">
        <v>0</v>
      </c>
      <c r="AE8189">
        <v>0</v>
      </c>
      <c r="AF8189">
        <v>13350000</v>
      </c>
      <c r="AG8189">
        <v>20000000</v>
      </c>
      <c r="AH8189">
        <v>18000000</v>
      </c>
      <c r="AI8189">
        <v>19000000</v>
      </c>
      <c r="AJ8189">
        <v>0</v>
      </c>
      <c r="AK8189">
        <v>0</v>
      </c>
      <c r="AL8189">
        <v>0</v>
      </c>
      <c r="AM8189">
        <v>0</v>
      </c>
      <c r="AN8189">
        <v>1</v>
      </c>
    </row>
    <row r="8190" spans="1:40" x14ac:dyDescent="0.45">
      <c r="A8190" t="s">
        <v>20549</v>
      </c>
      <c r="B8190" t="s">
        <v>20550</v>
      </c>
      <c r="C8190" t="s">
        <v>20551</v>
      </c>
      <c r="D8190" t="s">
        <v>198</v>
      </c>
      <c r="E8190" t="s">
        <v>199</v>
      </c>
      <c r="F8190">
        <v>0</v>
      </c>
      <c r="G8190" t="s">
        <v>51</v>
      </c>
      <c r="H8190" t="s">
        <v>44</v>
      </c>
      <c r="I8190" t="s">
        <v>309</v>
      </c>
      <c r="J8190" t="s">
        <v>310</v>
      </c>
      <c r="K8190" t="s">
        <v>2434</v>
      </c>
      <c r="L8190">
        <v>1</v>
      </c>
      <c r="M8190" s="1">
        <v>26299</v>
      </c>
      <c r="N8190" s="2">
        <v>26299</v>
      </c>
      <c r="O8190" t="s">
        <v>1424</v>
      </c>
      <c r="P8190">
        <v>1972</v>
      </c>
      <c r="Q8190" s="1">
        <v>40079</v>
      </c>
      <c r="R8190" s="1">
        <v>40079</v>
      </c>
      <c r="S8190">
        <v>0</v>
      </c>
      <c r="T8190">
        <v>1132416</v>
      </c>
      <c r="U8190">
        <v>0</v>
      </c>
      <c r="V8190">
        <v>0</v>
      </c>
      <c r="W8190">
        <v>0</v>
      </c>
      <c r="X8190">
        <v>0</v>
      </c>
      <c r="Y8190">
        <v>0</v>
      </c>
      <c r="Z8190">
        <v>0</v>
      </c>
      <c r="AA8190">
        <v>0</v>
      </c>
      <c r="AB8190">
        <v>0</v>
      </c>
      <c r="AC8190">
        <v>0</v>
      </c>
      <c r="AD8190">
        <v>0</v>
      </c>
      <c r="AE8190">
        <v>0</v>
      </c>
      <c r="AF8190">
        <v>0</v>
      </c>
      <c r="AG8190">
        <v>0</v>
      </c>
      <c r="AH8190">
        <v>0</v>
      </c>
      <c r="AI8190">
        <v>0</v>
      </c>
      <c r="AJ8190">
        <v>0</v>
      </c>
      <c r="AK8190">
        <v>0</v>
      </c>
      <c r="AL8190">
        <v>0</v>
      </c>
      <c r="AM8190">
        <v>0</v>
      </c>
      <c r="AN8190">
        <v>1</v>
      </c>
    </row>
    <row r="8191" spans="1:40" x14ac:dyDescent="0.45">
      <c r="A8191" t="s">
        <v>7801</v>
      </c>
      <c r="B8191" t="s">
        <v>7802</v>
      </c>
      <c r="C8191" t="s">
        <v>7803</v>
      </c>
      <c r="D8191" t="s">
        <v>7804</v>
      </c>
      <c r="E8191" t="s">
        <v>900</v>
      </c>
      <c r="F8191">
        <v>0</v>
      </c>
      <c r="G8191" t="s">
        <v>51</v>
      </c>
      <c r="H8191" t="s">
        <v>44</v>
      </c>
      <c r="I8191" t="s">
        <v>204</v>
      </c>
      <c r="J8191" t="s">
        <v>205</v>
      </c>
      <c r="K8191" t="s">
        <v>232</v>
      </c>
      <c r="L8191">
        <v>4</v>
      </c>
      <c r="M8191" s="1">
        <v>40909</v>
      </c>
      <c r="N8191" s="3">
        <v>43842</v>
      </c>
      <c r="O8191" t="s">
        <v>94</v>
      </c>
      <c r="P8191">
        <v>2012</v>
      </c>
      <c r="Q8191" s="1">
        <v>40015</v>
      </c>
      <c r="R8191" s="1">
        <v>40694</v>
      </c>
      <c r="S8191">
        <v>0</v>
      </c>
      <c r="T8191">
        <v>113249997</v>
      </c>
      <c r="U8191">
        <v>0</v>
      </c>
      <c r="V8191">
        <v>0</v>
      </c>
      <c r="W8191">
        <v>0</v>
      </c>
      <c r="X8191">
        <v>0</v>
      </c>
      <c r="Y8191">
        <v>0</v>
      </c>
      <c r="Z8191">
        <v>0</v>
      </c>
      <c r="AA8191">
        <v>0</v>
      </c>
      <c r="AB8191">
        <v>0</v>
      </c>
      <c r="AC8191">
        <v>0</v>
      </c>
      <c r="AD8191">
        <v>0</v>
      </c>
      <c r="AE8191">
        <v>0</v>
      </c>
      <c r="AF8191">
        <v>0</v>
      </c>
      <c r="AG8191">
        <v>0</v>
      </c>
      <c r="AH8191">
        <v>0</v>
      </c>
      <c r="AI8191">
        <v>0</v>
      </c>
      <c r="AJ8191">
        <v>0</v>
      </c>
      <c r="AK8191">
        <v>0</v>
      </c>
      <c r="AL8191">
        <v>0</v>
      </c>
      <c r="AM8191">
        <v>0</v>
      </c>
      <c r="AN8191">
        <v>1</v>
      </c>
    </row>
    <row r="8192" spans="1:40" x14ac:dyDescent="0.45">
      <c r="A8192" t="s">
        <v>7490</v>
      </c>
      <c r="B8192" t="s">
        <v>7491</v>
      </c>
      <c r="C8192" t="s">
        <v>7492</v>
      </c>
      <c r="D8192" t="s">
        <v>198</v>
      </c>
      <c r="E8192" t="s">
        <v>199</v>
      </c>
      <c r="F8192">
        <v>0</v>
      </c>
      <c r="G8192" t="s">
        <v>51</v>
      </c>
      <c r="H8192" t="s">
        <v>44</v>
      </c>
      <c r="I8192" t="s">
        <v>164</v>
      </c>
      <c r="J8192" t="s">
        <v>7493</v>
      </c>
      <c r="K8192" t="s">
        <v>7494</v>
      </c>
      <c r="L8192">
        <v>2</v>
      </c>
      <c r="M8192" s="1">
        <v>40179</v>
      </c>
      <c r="N8192" s="3">
        <v>43840</v>
      </c>
      <c r="O8192" t="s">
        <v>87</v>
      </c>
      <c r="P8192">
        <v>2010</v>
      </c>
      <c r="Q8192" s="1">
        <v>40480</v>
      </c>
      <c r="R8192" s="1">
        <v>40742</v>
      </c>
      <c r="S8192">
        <v>0</v>
      </c>
      <c r="T8192">
        <v>1132500</v>
      </c>
      <c r="U8192">
        <v>0</v>
      </c>
      <c r="V8192">
        <v>0</v>
      </c>
      <c r="W8192">
        <v>0</v>
      </c>
      <c r="X8192">
        <v>0</v>
      </c>
      <c r="Y8192">
        <v>0</v>
      </c>
      <c r="Z8192">
        <v>0</v>
      </c>
      <c r="AA8192">
        <v>0</v>
      </c>
      <c r="AB8192">
        <v>0</v>
      </c>
      <c r="AC8192">
        <v>0</v>
      </c>
      <c r="AD8192">
        <v>0</v>
      </c>
      <c r="AE8192">
        <v>0</v>
      </c>
      <c r="AF8192">
        <v>0</v>
      </c>
      <c r="AG8192">
        <v>0</v>
      </c>
      <c r="AH8192">
        <v>0</v>
      </c>
      <c r="AI8192">
        <v>0</v>
      </c>
      <c r="AJ8192">
        <v>0</v>
      </c>
      <c r="AK8192">
        <v>0</v>
      </c>
      <c r="AL8192">
        <v>0</v>
      </c>
      <c r="AM8192">
        <v>0</v>
      </c>
      <c r="AN8192">
        <v>1</v>
      </c>
    </row>
    <row r="8193" spans="1:40" x14ac:dyDescent="0.45">
      <c r="A8193" t="s">
        <v>4534</v>
      </c>
      <c r="B8193" t="s">
        <v>4535</v>
      </c>
      <c r="C8193" t="s">
        <v>4536</v>
      </c>
      <c r="D8193" t="s">
        <v>198</v>
      </c>
      <c r="E8193" t="s">
        <v>199</v>
      </c>
      <c r="F8193">
        <v>0</v>
      </c>
      <c r="G8193" t="s">
        <v>43</v>
      </c>
      <c r="H8193" t="s">
        <v>44</v>
      </c>
      <c r="I8193" t="s">
        <v>52</v>
      </c>
      <c r="J8193" t="s">
        <v>651</v>
      </c>
      <c r="K8193" t="s">
        <v>651</v>
      </c>
      <c r="L8193">
        <v>5</v>
      </c>
      <c r="M8193" s="1">
        <v>36526</v>
      </c>
      <c r="N8193" s="2">
        <v>36526</v>
      </c>
      <c r="O8193" t="s">
        <v>176</v>
      </c>
      <c r="P8193">
        <v>2000</v>
      </c>
      <c r="Q8193" s="1">
        <v>39969</v>
      </c>
      <c r="R8193" s="1">
        <v>41219</v>
      </c>
      <c r="S8193">
        <v>0</v>
      </c>
      <c r="T8193">
        <v>92000000</v>
      </c>
      <c r="U8193">
        <v>0</v>
      </c>
      <c r="V8193">
        <v>0</v>
      </c>
      <c r="W8193">
        <v>0</v>
      </c>
      <c r="X8193">
        <v>21427869</v>
      </c>
      <c r="Y8193">
        <v>0</v>
      </c>
      <c r="Z8193">
        <v>0</v>
      </c>
      <c r="AA8193">
        <v>0</v>
      </c>
      <c r="AB8193">
        <v>0</v>
      </c>
      <c r="AC8193">
        <v>0</v>
      </c>
      <c r="AD8193">
        <v>0</v>
      </c>
      <c r="AE8193">
        <v>0</v>
      </c>
      <c r="AF8193">
        <v>0</v>
      </c>
      <c r="AG8193">
        <v>0</v>
      </c>
      <c r="AH8193">
        <v>0</v>
      </c>
      <c r="AI8193">
        <v>42000000</v>
      </c>
      <c r="AJ8193">
        <v>0</v>
      </c>
      <c r="AK8193">
        <v>0</v>
      </c>
      <c r="AL8193">
        <v>0</v>
      </c>
      <c r="AM8193">
        <v>0</v>
      </c>
      <c r="AN8193">
        <v>1</v>
      </c>
    </row>
    <row r="8194" spans="1:40" x14ac:dyDescent="0.45">
      <c r="A8194" t="s">
        <v>75125</v>
      </c>
      <c r="B8194" t="s">
        <v>75126</v>
      </c>
      <c r="C8194" t="s">
        <v>75127</v>
      </c>
      <c r="D8194" t="s">
        <v>101</v>
      </c>
      <c r="E8194" t="s">
        <v>102</v>
      </c>
      <c r="F8194">
        <v>0</v>
      </c>
      <c r="G8194" t="s">
        <v>51</v>
      </c>
      <c r="H8194" t="s">
        <v>44</v>
      </c>
      <c r="I8194" t="s">
        <v>107</v>
      </c>
      <c r="J8194" t="s">
        <v>108</v>
      </c>
      <c r="K8194" t="s">
        <v>19873</v>
      </c>
      <c r="L8194">
        <v>2</v>
      </c>
      <c r="M8194" s="1">
        <v>32874</v>
      </c>
      <c r="N8194" s="2">
        <v>32874</v>
      </c>
      <c r="O8194" t="s">
        <v>270</v>
      </c>
      <c r="P8194">
        <v>1990</v>
      </c>
      <c r="Q8194" s="1">
        <v>40227</v>
      </c>
      <c r="R8194" s="1">
        <v>40730</v>
      </c>
      <c r="S8194">
        <v>0</v>
      </c>
      <c r="T8194">
        <v>1060000</v>
      </c>
      <c r="U8194">
        <v>0</v>
      </c>
      <c r="V8194">
        <v>0</v>
      </c>
      <c r="W8194">
        <v>0</v>
      </c>
      <c r="X8194">
        <v>75000</v>
      </c>
      <c r="Y8194">
        <v>0</v>
      </c>
      <c r="Z8194">
        <v>0</v>
      </c>
      <c r="AA8194">
        <v>0</v>
      </c>
      <c r="AB8194">
        <v>0</v>
      </c>
      <c r="AC8194">
        <v>0</v>
      </c>
      <c r="AD8194">
        <v>0</v>
      </c>
      <c r="AE8194">
        <v>0</v>
      </c>
      <c r="AF8194">
        <v>0</v>
      </c>
      <c r="AG8194">
        <v>0</v>
      </c>
      <c r="AH8194">
        <v>0</v>
      </c>
      <c r="AI8194">
        <v>0</v>
      </c>
      <c r="AJ8194">
        <v>0</v>
      </c>
      <c r="AK8194">
        <v>0</v>
      </c>
      <c r="AL8194">
        <v>0</v>
      </c>
      <c r="AM8194">
        <v>0</v>
      </c>
      <c r="AN8194">
        <v>1</v>
      </c>
    </row>
    <row r="8195" spans="1:40" x14ac:dyDescent="0.45">
      <c r="A8195" t="s">
        <v>51545</v>
      </c>
      <c r="B8195" t="s">
        <v>51546</v>
      </c>
      <c r="C8195" t="s">
        <v>51547</v>
      </c>
      <c r="D8195" t="s">
        <v>90</v>
      </c>
      <c r="E8195" t="s">
        <v>91</v>
      </c>
      <c r="F8195">
        <v>0</v>
      </c>
      <c r="G8195" t="s">
        <v>51</v>
      </c>
      <c r="H8195" t="s">
        <v>44</v>
      </c>
      <c r="I8195" t="s">
        <v>45</v>
      </c>
      <c r="J8195" t="s">
        <v>46</v>
      </c>
      <c r="K8195" t="s">
        <v>47</v>
      </c>
      <c r="L8195">
        <v>1</v>
      </c>
      <c r="M8195" s="1">
        <v>39814</v>
      </c>
      <c r="N8195" s="3">
        <v>43839</v>
      </c>
      <c r="O8195" t="s">
        <v>135</v>
      </c>
      <c r="P8195">
        <v>2009</v>
      </c>
      <c r="Q8195" s="1">
        <v>41362</v>
      </c>
      <c r="R8195" s="1">
        <v>41362</v>
      </c>
      <c r="S8195">
        <v>0</v>
      </c>
      <c r="T8195">
        <v>0</v>
      </c>
      <c r="U8195">
        <v>0</v>
      </c>
      <c r="V8195">
        <v>0</v>
      </c>
      <c r="W8195">
        <v>0</v>
      </c>
      <c r="X8195">
        <v>1135000</v>
      </c>
      <c r="Y8195">
        <v>0</v>
      </c>
      <c r="Z8195">
        <v>0</v>
      </c>
      <c r="AA8195">
        <v>0</v>
      </c>
      <c r="AB8195">
        <v>0</v>
      </c>
      <c r="AC8195">
        <v>0</v>
      </c>
      <c r="AD8195">
        <v>0</v>
      </c>
      <c r="AE8195">
        <v>0</v>
      </c>
      <c r="AF8195">
        <v>0</v>
      </c>
      <c r="AG8195">
        <v>0</v>
      </c>
      <c r="AH8195">
        <v>0</v>
      </c>
      <c r="AI8195">
        <v>0</v>
      </c>
      <c r="AJ8195">
        <v>0</v>
      </c>
      <c r="AK8195">
        <v>0</v>
      </c>
      <c r="AL8195">
        <v>0</v>
      </c>
      <c r="AM8195">
        <v>0</v>
      </c>
      <c r="AN8195">
        <v>1</v>
      </c>
    </row>
    <row r="8196" spans="1:40" x14ac:dyDescent="0.45">
      <c r="A8196" t="s">
        <v>47352</v>
      </c>
      <c r="B8196" t="s">
        <v>47353</v>
      </c>
      <c r="C8196" t="s">
        <v>47354</v>
      </c>
      <c r="D8196" t="s">
        <v>101</v>
      </c>
      <c r="E8196" t="s">
        <v>102</v>
      </c>
      <c r="F8196">
        <v>0</v>
      </c>
      <c r="G8196" t="s">
        <v>75</v>
      </c>
      <c r="H8196" t="s">
        <v>44</v>
      </c>
      <c r="I8196" t="s">
        <v>694</v>
      </c>
      <c r="J8196" t="s">
        <v>695</v>
      </c>
      <c r="K8196" t="s">
        <v>8665</v>
      </c>
      <c r="L8196">
        <v>1</v>
      </c>
      <c r="M8196" s="1">
        <v>36892</v>
      </c>
      <c r="N8196" s="3">
        <v>43831</v>
      </c>
      <c r="O8196" t="s">
        <v>124</v>
      </c>
      <c r="P8196">
        <v>2001</v>
      </c>
      <c r="Q8196" s="1">
        <v>40228</v>
      </c>
      <c r="R8196" s="1">
        <v>40228</v>
      </c>
      <c r="S8196">
        <v>0</v>
      </c>
      <c r="T8196">
        <v>0</v>
      </c>
      <c r="U8196">
        <v>0</v>
      </c>
      <c r="V8196">
        <v>0</v>
      </c>
      <c r="W8196">
        <v>0</v>
      </c>
      <c r="X8196">
        <v>1135000</v>
      </c>
      <c r="Y8196">
        <v>0</v>
      </c>
      <c r="Z8196">
        <v>0</v>
      </c>
      <c r="AA8196">
        <v>0</v>
      </c>
      <c r="AB8196">
        <v>0</v>
      </c>
      <c r="AC8196">
        <v>0</v>
      </c>
      <c r="AD8196">
        <v>0</v>
      </c>
      <c r="AE8196">
        <v>0</v>
      </c>
      <c r="AF8196">
        <v>0</v>
      </c>
      <c r="AG8196">
        <v>0</v>
      </c>
      <c r="AH8196">
        <v>0</v>
      </c>
      <c r="AI8196">
        <v>0</v>
      </c>
      <c r="AJ8196">
        <v>0</v>
      </c>
      <c r="AK8196">
        <v>0</v>
      </c>
      <c r="AL8196">
        <v>0</v>
      </c>
      <c r="AM8196">
        <v>0</v>
      </c>
      <c r="AN8196">
        <v>0</v>
      </c>
    </row>
    <row r="8197" spans="1:40" x14ac:dyDescent="0.45">
      <c r="A8197" t="s">
        <v>12320</v>
      </c>
      <c r="B8197" t="s">
        <v>12321</v>
      </c>
      <c r="C8197" t="s">
        <v>12322</v>
      </c>
      <c r="D8197" t="s">
        <v>198</v>
      </c>
      <c r="E8197" t="s">
        <v>199</v>
      </c>
      <c r="F8197">
        <v>0</v>
      </c>
      <c r="G8197" t="s">
        <v>51</v>
      </c>
      <c r="H8197" t="s">
        <v>44</v>
      </c>
      <c r="I8197" t="s">
        <v>52</v>
      </c>
      <c r="J8197" t="s">
        <v>141</v>
      </c>
      <c r="K8197" t="s">
        <v>537</v>
      </c>
      <c r="L8197">
        <v>1</v>
      </c>
      <c r="M8197" s="1">
        <v>40544</v>
      </c>
      <c r="N8197" s="3">
        <v>43841</v>
      </c>
      <c r="O8197" t="s">
        <v>311</v>
      </c>
      <c r="P8197">
        <v>2011</v>
      </c>
      <c r="Q8197" s="1">
        <v>41464</v>
      </c>
      <c r="R8197" s="1">
        <v>41464</v>
      </c>
      <c r="S8197">
        <v>0</v>
      </c>
      <c r="T8197">
        <v>1135198</v>
      </c>
      <c r="U8197">
        <v>0</v>
      </c>
      <c r="V8197">
        <v>0</v>
      </c>
      <c r="W8197">
        <v>0</v>
      </c>
      <c r="X8197">
        <v>0</v>
      </c>
      <c r="Y8197">
        <v>0</v>
      </c>
      <c r="Z8197">
        <v>0</v>
      </c>
      <c r="AA8197">
        <v>0</v>
      </c>
      <c r="AB8197">
        <v>0</v>
      </c>
      <c r="AC8197">
        <v>0</v>
      </c>
      <c r="AD8197">
        <v>0</v>
      </c>
      <c r="AE8197">
        <v>0</v>
      </c>
      <c r="AF8197">
        <v>1135198</v>
      </c>
      <c r="AG8197">
        <v>0</v>
      </c>
      <c r="AH8197">
        <v>0</v>
      </c>
      <c r="AI8197">
        <v>0</v>
      </c>
      <c r="AJ8197">
        <v>0</v>
      </c>
      <c r="AK8197">
        <v>0</v>
      </c>
      <c r="AL8197">
        <v>0</v>
      </c>
      <c r="AM8197">
        <v>0</v>
      </c>
      <c r="AN8197">
        <v>1</v>
      </c>
    </row>
    <row r="8198" spans="1:40" x14ac:dyDescent="0.45">
      <c r="A8198" t="s">
        <v>48440</v>
      </c>
      <c r="B8198" t="s">
        <v>48441</v>
      </c>
      <c r="C8198" t="s">
        <v>48442</v>
      </c>
      <c r="D8198" t="s">
        <v>198</v>
      </c>
      <c r="E8198" t="s">
        <v>199</v>
      </c>
      <c r="F8198">
        <v>0</v>
      </c>
      <c r="G8198" t="s">
        <v>51</v>
      </c>
      <c r="H8198" t="s">
        <v>44</v>
      </c>
      <c r="I8198" t="s">
        <v>121</v>
      </c>
      <c r="J8198" t="s">
        <v>365</v>
      </c>
      <c r="K8198" t="s">
        <v>14333</v>
      </c>
      <c r="L8198">
        <v>1</v>
      </c>
      <c r="M8198" s="1">
        <v>36892</v>
      </c>
      <c r="N8198" s="3">
        <v>43831</v>
      </c>
      <c r="O8198" t="s">
        <v>124</v>
      </c>
      <c r="P8198">
        <v>2001</v>
      </c>
      <c r="Q8198" s="1">
        <v>41635</v>
      </c>
      <c r="R8198" s="1">
        <v>41635</v>
      </c>
      <c r="S8198">
        <v>0</v>
      </c>
      <c r="T8198">
        <v>1136000</v>
      </c>
      <c r="U8198">
        <v>0</v>
      </c>
      <c r="V8198">
        <v>0</v>
      </c>
      <c r="W8198">
        <v>0</v>
      </c>
      <c r="X8198">
        <v>0</v>
      </c>
      <c r="Y8198">
        <v>0</v>
      </c>
      <c r="Z8198">
        <v>0</v>
      </c>
      <c r="AA8198">
        <v>0</v>
      </c>
      <c r="AB8198">
        <v>0</v>
      </c>
      <c r="AC8198">
        <v>0</v>
      </c>
      <c r="AD8198">
        <v>0</v>
      </c>
      <c r="AE8198">
        <v>0</v>
      </c>
      <c r="AF8198">
        <v>0</v>
      </c>
      <c r="AG8198">
        <v>0</v>
      </c>
      <c r="AH8198">
        <v>0</v>
      </c>
      <c r="AI8198">
        <v>0</v>
      </c>
      <c r="AJ8198">
        <v>0</v>
      </c>
      <c r="AK8198">
        <v>0</v>
      </c>
      <c r="AL8198">
        <v>0</v>
      </c>
      <c r="AM8198">
        <v>0</v>
      </c>
      <c r="AN8198">
        <v>1</v>
      </c>
    </row>
    <row r="8199" spans="1:40" x14ac:dyDescent="0.45">
      <c r="A8199" t="s">
        <v>57823</v>
      </c>
      <c r="B8199" t="s">
        <v>57824</v>
      </c>
      <c r="C8199" t="s">
        <v>57825</v>
      </c>
      <c r="D8199" t="s">
        <v>1429</v>
      </c>
      <c r="E8199" t="s">
        <v>900</v>
      </c>
      <c r="F8199">
        <v>0</v>
      </c>
      <c r="G8199" t="s">
        <v>51</v>
      </c>
      <c r="H8199" t="s">
        <v>44</v>
      </c>
      <c r="I8199" t="s">
        <v>52</v>
      </c>
      <c r="J8199" t="s">
        <v>141</v>
      </c>
      <c r="K8199" t="s">
        <v>108</v>
      </c>
      <c r="L8199">
        <v>4</v>
      </c>
      <c r="M8199" s="1">
        <v>37257</v>
      </c>
      <c r="N8199" s="3">
        <v>43832</v>
      </c>
      <c r="O8199" t="s">
        <v>321</v>
      </c>
      <c r="P8199">
        <v>2002</v>
      </c>
      <c r="Q8199" s="1">
        <v>40175</v>
      </c>
      <c r="R8199" s="1">
        <v>41571</v>
      </c>
      <c r="S8199">
        <v>0</v>
      </c>
      <c r="T8199">
        <v>113620000</v>
      </c>
      <c r="U8199">
        <v>0</v>
      </c>
      <c r="V8199">
        <v>0</v>
      </c>
      <c r="W8199">
        <v>0</v>
      </c>
      <c r="X8199">
        <v>0</v>
      </c>
      <c r="Y8199">
        <v>0</v>
      </c>
      <c r="Z8199">
        <v>0</v>
      </c>
      <c r="AA8199">
        <v>0</v>
      </c>
      <c r="AB8199">
        <v>0</v>
      </c>
      <c r="AC8199">
        <v>0</v>
      </c>
      <c r="AD8199">
        <v>0</v>
      </c>
      <c r="AE8199">
        <v>0</v>
      </c>
      <c r="AF8199">
        <v>0</v>
      </c>
      <c r="AG8199">
        <v>0</v>
      </c>
      <c r="AH8199">
        <v>0</v>
      </c>
      <c r="AI8199">
        <v>70620000</v>
      </c>
      <c r="AJ8199">
        <v>33000000</v>
      </c>
      <c r="AK8199">
        <v>0</v>
      </c>
      <c r="AL8199">
        <v>0</v>
      </c>
      <c r="AM8199">
        <v>0</v>
      </c>
      <c r="AN8199">
        <v>1</v>
      </c>
    </row>
    <row r="8200" spans="1:40" x14ac:dyDescent="0.45">
      <c r="A8200" t="s">
        <v>37050</v>
      </c>
      <c r="B8200" t="s">
        <v>37051</v>
      </c>
      <c r="C8200" t="s">
        <v>37052</v>
      </c>
      <c r="D8200" t="s">
        <v>412</v>
      </c>
      <c r="E8200" t="s">
        <v>413</v>
      </c>
      <c r="F8200">
        <v>0</v>
      </c>
      <c r="G8200" t="s">
        <v>51</v>
      </c>
      <c r="H8200" t="s">
        <v>179</v>
      </c>
      <c r="I8200" t="s">
        <v>527</v>
      </c>
      <c r="J8200" t="s">
        <v>11049</v>
      </c>
      <c r="K8200" t="s">
        <v>3956</v>
      </c>
      <c r="L8200">
        <v>2</v>
      </c>
      <c r="M8200" s="1">
        <v>39083</v>
      </c>
      <c r="N8200" s="3">
        <v>43837</v>
      </c>
      <c r="O8200" t="s">
        <v>80</v>
      </c>
      <c r="P8200">
        <v>2007</v>
      </c>
      <c r="Q8200" s="1">
        <v>40394</v>
      </c>
      <c r="R8200" s="1">
        <v>41736</v>
      </c>
      <c r="S8200">
        <v>0</v>
      </c>
      <c r="T8200">
        <v>1136865</v>
      </c>
      <c r="U8200">
        <v>0</v>
      </c>
      <c r="V8200">
        <v>0</v>
      </c>
      <c r="W8200">
        <v>0</v>
      </c>
      <c r="X8200">
        <v>0</v>
      </c>
      <c r="Y8200">
        <v>0</v>
      </c>
      <c r="Z8200">
        <v>0</v>
      </c>
      <c r="AA8200">
        <v>0</v>
      </c>
      <c r="AB8200">
        <v>0</v>
      </c>
      <c r="AC8200">
        <v>0</v>
      </c>
      <c r="AD8200">
        <v>0</v>
      </c>
      <c r="AE8200">
        <v>0</v>
      </c>
      <c r="AF8200">
        <v>0</v>
      </c>
      <c r="AG8200">
        <v>0</v>
      </c>
      <c r="AH8200">
        <v>0</v>
      </c>
      <c r="AI8200">
        <v>269228</v>
      </c>
      <c r="AJ8200">
        <v>0</v>
      </c>
      <c r="AK8200">
        <v>0</v>
      </c>
      <c r="AL8200">
        <v>0</v>
      </c>
      <c r="AM8200">
        <v>0</v>
      </c>
      <c r="AN8200">
        <v>1</v>
      </c>
    </row>
    <row r="8201" spans="1:40" x14ac:dyDescent="0.45">
      <c r="A8201" t="s">
        <v>1483</v>
      </c>
      <c r="B8201" t="s">
        <v>1484</v>
      </c>
      <c r="C8201" t="s">
        <v>1485</v>
      </c>
      <c r="D8201" t="s">
        <v>198</v>
      </c>
      <c r="E8201" t="s">
        <v>199</v>
      </c>
      <c r="F8201">
        <v>0</v>
      </c>
      <c r="G8201" t="s">
        <v>51</v>
      </c>
      <c r="H8201" t="s">
        <v>44</v>
      </c>
      <c r="I8201" t="s">
        <v>204</v>
      </c>
      <c r="J8201" t="s">
        <v>205</v>
      </c>
      <c r="K8201" t="s">
        <v>232</v>
      </c>
      <c r="L8201">
        <v>6</v>
      </c>
      <c r="M8201" s="1">
        <v>37987</v>
      </c>
      <c r="N8201" s="3">
        <v>43834</v>
      </c>
      <c r="O8201" t="s">
        <v>273</v>
      </c>
      <c r="P8201">
        <v>2004</v>
      </c>
      <c r="Q8201" s="1">
        <v>38931</v>
      </c>
      <c r="R8201" s="1">
        <v>40900</v>
      </c>
      <c r="S8201">
        <v>0</v>
      </c>
      <c r="T8201">
        <v>112201127</v>
      </c>
      <c r="U8201">
        <v>0</v>
      </c>
      <c r="V8201">
        <v>0</v>
      </c>
      <c r="W8201">
        <v>0</v>
      </c>
      <c r="X8201">
        <v>0</v>
      </c>
      <c r="Y8201">
        <v>0</v>
      </c>
      <c r="Z8201">
        <v>1500000</v>
      </c>
      <c r="AA8201">
        <v>0</v>
      </c>
      <c r="AB8201">
        <v>0</v>
      </c>
      <c r="AC8201">
        <v>0</v>
      </c>
      <c r="AD8201">
        <v>0</v>
      </c>
      <c r="AE8201">
        <v>0</v>
      </c>
      <c r="AF8201">
        <v>0</v>
      </c>
      <c r="AG8201">
        <v>30000000</v>
      </c>
      <c r="AH8201">
        <v>31000000</v>
      </c>
      <c r="AI8201">
        <v>0</v>
      </c>
      <c r="AJ8201">
        <v>0</v>
      </c>
      <c r="AK8201">
        <v>30000000</v>
      </c>
      <c r="AL8201">
        <v>0</v>
      </c>
      <c r="AM8201">
        <v>0</v>
      </c>
      <c r="AN8201">
        <v>1</v>
      </c>
    </row>
    <row r="8202" spans="1:40" x14ac:dyDescent="0.45">
      <c r="A8202" t="s">
        <v>61754</v>
      </c>
      <c r="B8202" t="s">
        <v>61755</v>
      </c>
      <c r="C8202" t="s">
        <v>61756</v>
      </c>
      <c r="D8202" t="s">
        <v>41073</v>
      </c>
      <c r="E8202" t="s">
        <v>222</v>
      </c>
      <c r="F8202">
        <v>0</v>
      </c>
      <c r="G8202" t="s">
        <v>43</v>
      </c>
      <c r="H8202" t="s">
        <v>44</v>
      </c>
      <c r="I8202" t="s">
        <v>52</v>
      </c>
      <c r="J8202" t="s">
        <v>141</v>
      </c>
      <c r="K8202" t="s">
        <v>603</v>
      </c>
      <c r="L8202">
        <v>6</v>
      </c>
      <c r="M8202" s="1">
        <v>38322</v>
      </c>
      <c r="N8202" s="3">
        <v>44169</v>
      </c>
      <c r="O8202" t="s">
        <v>1159</v>
      </c>
      <c r="P8202">
        <v>2004</v>
      </c>
      <c r="Q8202" s="1">
        <v>38322</v>
      </c>
      <c r="R8202" s="1">
        <v>40246</v>
      </c>
      <c r="S8202">
        <v>1250000</v>
      </c>
      <c r="T8202">
        <v>112500000</v>
      </c>
      <c r="U8202">
        <v>0</v>
      </c>
      <c r="V8202">
        <v>0</v>
      </c>
      <c r="W8202">
        <v>0</v>
      </c>
      <c r="X8202">
        <v>0</v>
      </c>
      <c r="Y8202">
        <v>0</v>
      </c>
      <c r="Z8202">
        <v>0</v>
      </c>
      <c r="AA8202">
        <v>0</v>
      </c>
      <c r="AB8202">
        <v>0</v>
      </c>
      <c r="AC8202">
        <v>0</v>
      </c>
      <c r="AD8202">
        <v>0</v>
      </c>
      <c r="AE8202">
        <v>0</v>
      </c>
      <c r="AF8202">
        <v>15000000</v>
      </c>
      <c r="AG8202">
        <v>21000000</v>
      </c>
      <c r="AH8202">
        <v>40000000</v>
      </c>
      <c r="AI8202">
        <v>36500000</v>
      </c>
      <c r="AJ8202">
        <v>0</v>
      </c>
      <c r="AK8202">
        <v>0</v>
      </c>
      <c r="AL8202">
        <v>0</v>
      </c>
      <c r="AM8202">
        <v>0</v>
      </c>
      <c r="AN8202">
        <v>1</v>
      </c>
    </row>
    <row r="8203" spans="1:40" x14ac:dyDescent="0.45">
      <c r="A8203" t="s">
        <v>57851</v>
      </c>
      <c r="B8203" t="s">
        <v>57852</v>
      </c>
      <c r="C8203" t="s">
        <v>57853</v>
      </c>
      <c r="D8203" t="s">
        <v>57854</v>
      </c>
      <c r="E8203" t="s">
        <v>24184</v>
      </c>
      <c r="F8203">
        <v>0</v>
      </c>
      <c r="G8203" t="s">
        <v>51</v>
      </c>
      <c r="H8203" t="s">
        <v>44</v>
      </c>
      <c r="I8203" t="s">
        <v>52</v>
      </c>
      <c r="J8203" t="s">
        <v>141</v>
      </c>
      <c r="K8203" t="s">
        <v>142</v>
      </c>
      <c r="L8203">
        <v>3</v>
      </c>
      <c r="M8203" s="1">
        <v>40436</v>
      </c>
      <c r="N8203" s="3">
        <v>44084</v>
      </c>
      <c r="O8203" t="s">
        <v>143</v>
      </c>
      <c r="P8203">
        <v>2010</v>
      </c>
      <c r="Q8203" s="1">
        <v>40687</v>
      </c>
      <c r="R8203" s="1">
        <v>41954</v>
      </c>
      <c r="S8203">
        <v>0</v>
      </c>
      <c r="T8203">
        <v>113800000</v>
      </c>
      <c r="U8203">
        <v>0</v>
      </c>
      <c r="V8203">
        <v>0</v>
      </c>
      <c r="W8203">
        <v>0</v>
      </c>
      <c r="X8203">
        <v>0</v>
      </c>
      <c r="Y8203">
        <v>0</v>
      </c>
      <c r="Z8203">
        <v>0</v>
      </c>
      <c r="AA8203">
        <v>0</v>
      </c>
      <c r="AB8203">
        <v>0</v>
      </c>
      <c r="AC8203">
        <v>0</v>
      </c>
      <c r="AD8203">
        <v>0</v>
      </c>
      <c r="AE8203">
        <v>0</v>
      </c>
      <c r="AF8203">
        <v>3700000</v>
      </c>
      <c r="AG8203">
        <v>10100000</v>
      </c>
      <c r="AH8203">
        <v>100000000</v>
      </c>
      <c r="AI8203">
        <v>0</v>
      </c>
      <c r="AJ8203">
        <v>0</v>
      </c>
      <c r="AK8203">
        <v>0</v>
      </c>
      <c r="AL8203">
        <v>0</v>
      </c>
      <c r="AM8203">
        <v>0</v>
      </c>
      <c r="AN8203">
        <v>1</v>
      </c>
    </row>
    <row r="8204" spans="1:40" x14ac:dyDescent="0.45">
      <c r="A8204" t="s">
        <v>14573</v>
      </c>
      <c r="B8204" t="s">
        <v>14574</v>
      </c>
      <c r="C8204" t="s">
        <v>14575</v>
      </c>
      <c r="D8204" t="s">
        <v>424</v>
      </c>
      <c r="E8204" t="s">
        <v>425</v>
      </c>
      <c r="F8204">
        <v>0</v>
      </c>
      <c r="G8204" t="s">
        <v>51</v>
      </c>
      <c r="H8204" t="s">
        <v>44</v>
      </c>
      <c r="I8204" t="s">
        <v>52</v>
      </c>
      <c r="J8204" t="s">
        <v>141</v>
      </c>
      <c r="K8204" t="s">
        <v>1224</v>
      </c>
      <c r="L8204">
        <v>7</v>
      </c>
      <c r="M8204" s="1">
        <v>39083</v>
      </c>
      <c r="N8204" s="3">
        <v>43837</v>
      </c>
      <c r="O8204" t="s">
        <v>80</v>
      </c>
      <c r="P8204">
        <v>2007</v>
      </c>
      <c r="Q8204" s="1">
        <v>39839</v>
      </c>
      <c r="R8204" s="1">
        <v>41849</v>
      </c>
      <c r="S8204">
        <v>0</v>
      </c>
      <c r="T8204">
        <v>113993598</v>
      </c>
      <c r="U8204">
        <v>0</v>
      </c>
      <c r="V8204">
        <v>0</v>
      </c>
      <c r="W8204">
        <v>0</v>
      </c>
      <c r="X8204">
        <v>0</v>
      </c>
      <c r="Y8204">
        <v>0</v>
      </c>
      <c r="Z8204">
        <v>0</v>
      </c>
      <c r="AA8204">
        <v>0</v>
      </c>
      <c r="AB8204">
        <v>0</v>
      </c>
      <c r="AC8204">
        <v>0</v>
      </c>
      <c r="AD8204">
        <v>0</v>
      </c>
      <c r="AE8204">
        <v>0</v>
      </c>
      <c r="AF8204">
        <v>3750000</v>
      </c>
      <c r="AG8204">
        <v>22743598</v>
      </c>
      <c r="AH8204">
        <v>15000000</v>
      </c>
      <c r="AI8204">
        <v>47500000</v>
      </c>
      <c r="AJ8204">
        <v>25000000</v>
      </c>
      <c r="AK8204">
        <v>0</v>
      </c>
      <c r="AL8204">
        <v>0</v>
      </c>
      <c r="AM8204">
        <v>0</v>
      </c>
      <c r="AN8204">
        <v>1</v>
      </c>
    </row>
    <row r="8205" spans="1:40" x14ac:dyDescent="0.45">
      <c r="A8205" t="s">
        <v>2277</v>
      </c>
      <c r="B8205" t="s">
        <v>2278</v>
      </c>
      <c r="C8205" t="s">
        <v>2279</v>
      </c>
      <c r="D8205" t="s">
        <v>2280</v>
      </c>
      <c r="E8205" t="s">
        <v>255</v>
      </c>
      <c r="F8205">
        <v>0</v>
      </c>
      <c r="G8205" t="s">
        <v>43</v>
      </c>
      <c r="H8205" t="s">
        <v>44</v>
      </c>
      <c r="I8205" t="s">
        <v>52</v>
      </c>
      <c r="J8205" t="s">
        <v>53</v>
      </c>
      <c r="K8205" t="s">
        <v>256</v>
      </c>
      <c r="L8205">
        <v>3</v>
      </c>
      <c r="M8205" s="1">
        <v>38353</v>
      </c>
      <c r="N8205" s="3">
        <v>43835</v>
      </c>
      <c r="O8205" t="s">
        <v>277</v>
      </c>
      <c r="P8205">
        <v>2005</v>
      </c>
      <c r="Q8205" s="1">
        <v>39113</v>
      </c>
      <c r="R8205" s="1">
        <v>40672</v>
      </c>
      <c r="S8205">
        <v>0</v>
      </c>
      <c r="T8205">
        <v>114000000</v>
      </c>
      <c r="U8205">
        <v>0</v>
      </c>
      <c r="V8205">
        <v>0</v>
      </c>
      <c r="W8205">
        <v>0</v>
      </c>
      <c r="X8205">
        <v>0</v>
      </c>
      <c r="Y8205">
        <v>0</v>
      </c>
      <c r="Z8205">
        <v>0</v>
      </c>
      <c r="AA8205">
        <v>0</v>
      </c>
      <c r="AB8205">
        <v>0</v>
      </c>
      <c r="AC8205">
        <v>0</v>
      </c>
      <c r="AD8205">
        <v>0</v>
      </c>
      <c r="AE8205">
        <v>0</v>
      </c>
      <c r="AF8205">
        <v>0</v>
      </c>
      <c r="AG8205">
        <v>0</v>
      </c>
      <c r="AH8205">
        <v>80000000</v>
      </c>
      <c r="AI8205">
        <v>0</v>
      </c>
      <c r="AJ8205">
        <v>0</v>
      </c>
      <c r="AK8205">
        <v>0</v>
      </c>
      <c r="AL8205">
        <v>0</v>
      </c>
      <c r="AM8205">
        <v>0</v>
      </c>
      <c r="AN8205">
        <v>1</v>
      </c>
    </row>
    <row r="8206" spans="1:40" x14ac:dyDescent="0.45">
      <c r="A8206" t="s">
        <v>47269</v>
      </c>
      <c r="B8206" t="s">
        <v>47270</v>
      </c>
      <c r="C8206" t="s">
        <v>47271</v>
      </c>
      <c r="D8206" t="s">
        <v>368</v>
      </c>
      <c r="E8206" t="s">
        <v>42</v>
      </c>
      <c r="F8206">
        <v>0</v>
      </c>
      <c r="G8206" t="s">
        <v>51</v>
      </c>
      <c r="H8206" t="s">
        <v>44</v>
      </c>
      <c r="I8206" t="s">
        <v>70</v>
      </c>
      <c r="J8206" t="s">
        <v>71</v>
      </c>
      <c r="K8206" t="s">
        <v>4653</v>
      </c>
      <c r="L8206">
        <v>1</v>
      </c>
      <c r="M8206" s="1">
        <v>38353</v>
      </c>
      <c r="N8206" s="3">
        <v>43835</v>
      </c>
      <c r="O8206" t="s">
        <v>277</v>
      </c>
      <c r="P8206">
        <v>2005</v>
      </c>
      <c r="Q8206" s="1">
        <v>40149</v>
      </c>
      <c r="R8206" s="1">
        <v>40149</v>
      </c>
      <c r="S8206">
        <v>0</v>
      </c>
      <c r="T8206">
        <v>1140000</v>
      </c>
      <c r="U8206">
        <v>0</v>
      </c>
      <c r="V8206">
        <v>0</v>
      </c>
      <c r="W8206">
        <v>0</v>
      </c>
      <c r="X8206">
        <v>0</v>
      </c>
      <c r="Y8206">
        <v>0</v>
      </c>
      <c r="Z8206">
        <v>0</v>
      </c>
      <c r="AA8206">
        <v>0</v>
      </c>
      <c r="AB8206">
        <v>0</v>
      </c>
      <c r="AC8206">
        <v>0</v>
      </c>
      <c r="AD8206">
        <v>0</v>
      </c>
      <c r="AE8206">
        <v>0</v>
      </c>
      <c r="AF8206">
        <v>0</v>
      </c>
      <c r="AG8206">
        <v>0</v>
      </c>
      <c r="AH8206">
        <v>0</v>
      </c>
      <c r="AI8206">
        <v>0</v>
      </c>
      <c r="AJ8206">
        <v>0</v>
      </c>
      <c r="AK8206">
        <v>0</v>
      </c>
      <c r="AL8206">
        <v>0</v>
      </c>
      <c r="AM8206">
        <v>0</v>
      </c>
      <c r="AN8206">
        <v>1</v>
      </c>
    </row>
    <row r="8207" spans="1:40" x14ac:dyDescent="0.45">
      <c r="A8207" t="s">
        <v>27491</v>
      </c>
      <c r="B8207" t="s">
        <v>27492</v>
      </c>
      <c r="C8207" t="s">
        <v>27493</v>
      </c>
      <c r="D8207" t="s">
        <v>903</v>
      </c>
      <c r="E8207" t="s">
        <v>330</v>
      </c>
      <c r="F8207">
        <v>0</v>
      </c>
      <c r="G8207" t="s">
        <v>51</v>
      </c>
      <c r="H8207" t="s">
        <v>44</v>
      </c>
      <c r="I8207" t="s">
        <v>309</v>
      </c>
      <c r="J8207" t="s">
        <v>2836</v>
      </c>
      <c r="K8207" t="s">
        <v>2836</v>
      </c>
      <c r="L8207">
        <v>3</v>
      </c>
      <c r="M8207" s="1">
        <v>41694</v>
      </c>
      <c r="N8207" s="3">
        <v>43875</v>
      </c>
      <c r="O8207" t="s">
        <v>67</v>
      </c>
      <c r="P8207">
        <v>2014</v>
      </c>
      <c r="Q8207" s="1">
        <v>41640</v>
      </c>
      <c r="R8207" s="1">
        <v>41680</v>
      </c>
      <c r="S8207">
        <v>1140000</v>
      </c>
      <c r="T8207">
        <v>0</v>
      </c>
      <c r="U8207">
        <v>0</v>
      </c>
      <c r="V8207">
        <v>0</v>
      </c>
      <c r="W8207">
        <v>0</v>
      </c>
      <c r="X8207">
        <v>0</v>
      </c>
      <c r="Y8207">
        <v>0</v>
      </c>
      <c r="Z8207">
        <v>0</v>
      </c>
      <c r="AA8207">
        <v>0</v>
      </c>
      <c r="AB8207">
        <v>0</v>
      </c>
      <c r="AC8207">
        <v>0</v>
      </c>
      <c r="AD8207">
        <v>0</v>
      </c>
      <c r="AE8207">
        <v>0</v>
      </c>
      <c r="AF8207">
        <v>0</v>
      </c>
      <c r="AG8207">
        <v>0</v>
      </c>
      <c r="AH8207">
        <v>0</v>
      </c>
      <c r="AI8207">
        <v>0</v>
      </c>
      <c r="AJ8207">
        <v>0</v>
      </c>
      <c r="AK8207">
        <v>0</v>
      </c>
      <c r="AL8207">
        <v>0</v>
      </c>
      <c r="AM8207">
        <v>0</v>
      </c>
      <c r="AN8207">
        <v>1</v>
      </c>
    </row>
    <row r="8208" spans="1:40" x14ac:dyDescent="0.45">
      <c r="A8208" t="s">
        <v>26442</v>
      </c>
      <c r="B8208" t="s">
        <v>26443</v>
      </c>
      <c r="C8208" t="s">
        <v>26444</v>
      </c>
      <c r="D8208" t="s">
        <v>20173</v>
      </c>
      <c r="E8208" t="s">
        <v>909</v>
      </c>
      <c r="F8208">
        <v>0</v>
      </c>
      <c r="G8208" t="s">
        <v>51</v>
      </c>
      <c r="H8208" t="s">
        <v>44</v>
      </c>
      <c r="I8208" t="s">
        <v>52</v>
      </c>
      <c r="J8208" t="s">
        <v>141</v>
      </c>
      <c r="K8208" t="s">
        <v>1127</v>
      </c>
      <c r="L8208">
        <v>7</v>
      </c>
      <c r="M8208" s="1">
        <v>36892</v>
      </c>
      <c r="N8208" s="3">
        <v>43831</v>
      </c>
      <c r="O8208" t="s">
        <v>124</v>
      </c>
      <c r="P8208">
        <v>2001</v>
      </c>
      <c r="Q8208" s="1">
        <v>38353</v>
      </c>
      <c r="R8208" s="1">
        <v>41708</v>
      </c>
      <c r="S8208">
        <v>0</v>
      </c>
      <c r="T8208">
        <v>71600000</v>
      </c>
      <c r="U8208">
        <v>0</v>
      </c>
      <c r="V8208">
        <v>0</v>
      </c>
      <c r="W8208">
        <v>0</v>
      </c>
      <c r="X8208">
        <v>42500000</v>
      </c>
      <c r="Y8208">
        <v>0</v>
      </c>
      <c r="Z8208">
        <v>0</v>
      </c>
      <c r="AA8208">
        <v>0</v>
      </c>
      <c r="AB8208">
        <v>0</v>
      </c>
      <c r="AC8208">
        <v>0</v>
      </c>
      <c r="AD8208">
        <v>0</v>
      </c>
      <c r="AE8208">
        <v>0</v>
      </c>
      <c r="AF8208">
        <v>0</v>
      </c>
      <c r="AG8208">
        <v>17000000</v>
      </c>
      <c r="AH8208">
        <v>8600000</v>
      </c>
      <c r="AI8208">
        <v>22000000</v>
      </c>
      <c r="AJ8208">
        <v>0</v>
      </c>
      <c r="AK8208">
        <v>0</v>
      </c>
      <c r="AL8208">
        <v>0</v>
      </c>
      <c r="AM8208">
        <v>0</v>
      </c>
      <c r="AN8208">
        <v>1</v>
      </c>
    </row>
    <row r="8209" spans="1:40" x14ac:dyDescent="0.45">
      <c r="A8209" t="s">
        <v>73495</v>
      </c>
      <c r="B8209" t="s">
        <v>73496</v>
      </c>
      <c r="C8209" t="s">
        <v>73497</v>
      </c>
      <c r="D8209" t="s">
        <v>48677</v>
      </c>
      <c r="E8209" t="s">
        <v>316</v>
      </c>
      <c r="F8209">
        <v>0</v>
      </c>
      <c r="G8209" t="s">
        <v>51</v>
      </c>
      <c r="H8209" t="s">
        <v>44</v>
      </c>
      <c r="I8209" t="s">
        <v>204</v>
      </c>
      <c r="J8209" t="s">
        <v>205</v>
      </c>
      <c r="K8209" t="s">
        <v>1828</v>
      </c>
      <c r="L8209">
        <v>6</v>
      </c>
      <c r="M8209" s="1">
        <v>38718</v>
      </c>
      <c r="N8209" s="3">
        <v>43836</v>
      </c>
      <c r="O8209" t="s">
        <v>260</v>
      </c>
      <c r="P8209">
        <v>2006</v>
      </c>
      <c r="Q8209" s="1">
        <v>38777</v>
      </c>
      <c r="R8209" s="1">
        <v>41893</v>
      </c>
      <c r="S8209">
        <v>0</v>
      </c>
      <c r="T8209">
        <v>114260328</v>
      </c>
      <c r="U8209">
        <v>0</v>
      </c>
      <c r="V8209">
        <v>0</v>
      </c>
      <c r="W8209">
        <v>0</v>
      </c>
      <c r="X8209">
        <v>0</v>
      </c>
      <c r="Y8209">
        <v>0</v>
      </c>
      <c r="Z8209">
        <v>0</v>
      </c>
      <c r="AA8209">
        <v>0</v>
      </c>
      <c r="AB8209">
        <v>0</v>
      </c>
      <c r="AC8209">
        <v>0</v>
      </c>
      <c r="AD8209">
        <v>0</v>
      </c>
      <c r="AE8209">
        <v>0</v>
      </c>
      <c r="AF8209">
        <v>0</v>
      </c>
      <c r="AG8209">
        <v>19500000</v>
      </c>
      <c r="AH8209">
        <v>5000000</v>
      </c>
      <c r="AI8209">
        <v>12260328</v>
      </c>
      <c r="AJ8209">
        <v>30000000</v>
      </c>
      <c r="AK8209">
        <v>40000000</v>
      </c>
      <c r="AL8209">
        <v>0</v>
      </c>
      <c r="AM8209">
        <v>0</v>
      </c>
      <c r="AN8209">
        <v>1</v>
      </c>
    </row>
    <row r="8210" spans="1:40" x14ac:dyDescent="0.45">
      <c r="A8210" t="s">
        <v>17705</v>
      </c>
      <c r="B8210" t="s">
        <v>17706</v>
      </c>
      <c r="C8210" t="s">
        <v>17707</v>
      </c>
      <c r="D8210" t="s">
        <v>16580</v>
      </c>
      <c r="E8210" t="s">
        <v>8356</v>
      </c>
      <c r="F8210">
        <v>0</v>
      </c>
      <c r="G8210" t="s">
        <v>51</v>
      </c>
      <c r="H8210" t="s">
        <v>44</v>
      </c>
      <c r="I8210" t="s">
        <v>52</v>
      </c>
      <c r="J8210" t="s">
        <v>141</v>
      </c>
      <c r="K8210" t="s">
        <v>667</v>
      </c>
      <c r="L8210">
        <v>4</v>
      </c>
      <c r="M8210" s="1">
        <v>36526</v>
      </c>
      <c r="N8210" s="2">
        <v>36526</v>
      </c>
      <c r="O8210" t="s">
        <v>176</v>
      </c>
      <c r="P8210">
        <v>2000</v>
      </c>
      <c r="Q8210" s="1">
        <v>40148</v>
      </c>
      <c r="R8210" s="1">
        <v>41609</v>
      </c>
      <c r="S8210">
        <v>0</v>
      </c>
      <c r="T8210">
        <v>114300000</v>
      </c>
      <c r="U8210">
        <v>0</v>
      </c>
      <c r="V8210">
        <v>0</v>
      </c>
      <c r="W8210">
        <v>0</v>
      </c>
      <c r="X8210">
        <v>0</v>
      </c>
      <c r="Y8210">
        <v>0</v>
      </c>
      <c r="Z8210">
        <v>0</v>
      </c>
      <c r="AA8210">
        <v>0</v>
      </c>
      <c r="AB8210">
        <v>0</v>
      </c>
      <c r="AC8210">
        <v>0</v>
      </c>
      <c r="AD8210">
        <v>0</v>
      </c>
      <c r="AE8210">
        <v>0</v>
      </c>
      <c r="AF8210">
        <v>10000000</v>
      </c>
      <c r="AG8210">
        <v>25000000</v>
      </c>
      <c r="AH8210">
        <v>79300000</v>
      </c>
      <c r="AI8210">
        <v>0</v>
      </c>
      <c r="AJ8210">
        <v>0</v>
      </c>
      <c r="AK8210">
        <v>0</v>
      </c>
      <c r="AL8210">
        <v>0</v>
      </c>
      <c r="AM8210">
        <v>0</v>
      </c>
      <c r="AN8210">
        <v>1</v>
      </c>
    </row>
    <row r="8211" spans="1:40" x14ac:dyDescent="0.45">
      <c r="A8211" t="s">
        <v>68239</v>
      </c>
      <c r="B8211" t="s">
        <v>68240</v>
      </c>
      <c r="C8211" t="s">
        <v>68241</v>
      </c>
      <c r="D8211" t="s">
        <v>2421</v>
      </c>
      <c r="E8211" t="s">
        <v>1450</v>
      </c>
      <c r="F8211">
        <v>0</v>
      </c>
      <c r="G8211" t="s">
        <v>51</v>
      </c>
      <c r="H8211" t="s">
        <v>44</v>
      </c>
      <c r="I8211" t="s">
        <v>96</v>
      </c>
      <c r="J8211" t="s">
        <v>874</v>
      </c>
      <c r="K8211" t="s">
        <v>875</v>
      </c>
      <c r="L8211">
        <v>2</v>
      </c>
      <c r="M8211" s="1">
        <v>38353</v>
      </c>
      <c r="N8211" s="3">
        <v>43835</v>
      </c>
      <c r="O8211" t="s">
        <v>277</v>
      </c>
      <c r="P8211">
        <v>2005</v>
      </c>
      <c r="Q8211" s="1">
        <v>40304</v>
      </c>
      <c r="R8211" s="1">
        <v>41331</v>
      </c>
      <c r="S8211">
        <v>0</v>
      </c>
      <c r="T8211">
        <v>44500000</v>
      </c>
      <c r="U8211">
        <v>0</v>
      </c>
      <c r="V8211">
        <v>0</v>
      </c>
      <c r="W8211">
        <v>0</v>
      </c>
      <c r="X8211">
        <v>0</v>
      </c>
      <c r="Y8211">
        <v>0</v>
      </c>
      <c r="Z8211">
        <v>0</v>
      </c>
      <c r="AA8211">
        <v>70000000</v>
      </c>
      <c r="AB8211">
        <v>0</v>
      </c>
      <c r="AC8211">
        <v>0</v>
      </c>
      <c r="AD8211">
        <v>0</v>
      </c>
      <c r="AE8211">
        <v>0</v>
      </c>
      <c r="AF8211">
        <v>0</v>
      </c>
      <c r="AG8211">
        <v>0</v>
      </c>
      <c r="AH8211">
        <v>44500000</v>
      </c>
      <c r="AI8211">
        <v>0</v>
      </c>
      <c r="AJ8211">
        <v>0</v>
      </c>
      <c r="AK8211">
        <v>0</v>
      </c>
      <c r="AL8211">
        <v>0</v>
      </c>
      <c r="AM8211">
        <v>0</v>
      </c>
      <c r="AN8211">
        <v>1</v>
      </c>
    </row>
    <row r="8212" spans="1:40" x14ac:dyDescent="0.45">
      <c r="A8212" t="s">
        <v>18399</v>
      </c>
      <c r="B8212" t="s">
        <v>18400</v>
      </c>
      <c r="C8212" t="s">
        <v>18401</v>
      </c>
      <c r="D8212" t="s">
        <v>111</v>
      </c>
      <c r="E8212" t="s">
        <v>112</v>
      </c>
      <c r="F8212">
        <v>0</v>
      </c>
      <c r="G8212" t="s">
        <v>51</v>
      </c>
      <c r="H8212" t="s">
        <v>44</v>
      </c>
      <c r="I8212" t="s">
        <v>592</v>
      </c>
      <c r="J8212" t="s">
        <v>593</v>
      </c>
      <c r="K8212" t="s">
        <v>593</v>
      </c>
      <c r="L8212">
        <v>2</v>
      </c>
      <c r="M8212" s="1">
        <v>41377</v>
      </c>
      <c r="N8212" s="3">
        <v>43934</v>
      </c>
      <c r="O8212" t="s">
        <v>266</v>
      </c>
      <c r="P8212">
        <v>2013</v>
      </c>
      <c r="Q8212" s="1">
        <v>41849</v>
      </c>
      <c r="R8212" s="1">
        <v>41903</v>
      </c>
      <c r="S8212">
        <v>660000</v>
      </c>
      <c r="T8212">
        <v>487034</v>
      </c>
      <c r="U8212">
        <v>0</v>
      </c>
      <c r="V8212">
        <v>0</v>
      </c>
      <c r="W8212">
        <v>0</v>
      </c>
      <c r="X8212">
        <v>0</v>
      </c>
      <c r="Y8212">
        <v>0</v>
      </c>
      <c r="Z8212">
        <v>0</v>
      </c>
      <c r="AA8212">
        <v>0</v>
      </c>
      <c r="AB8212">
        <v>0</v>
      </c>
      <c r="AC8212">
        <v>0</v>
      </c>
      <c r="AD8212">
        <v>0</v>
      </c>
      <c r="AE8212">
        <v>0</v>
      </c>
      <c r="AF8212">
        <v>0</v>
      </c>
      <c r="AG8212">
        <v>0</v>
      </c>
      <c r="AH8212">
        <v>0</v>
      </c>
      <c r="AI8212">
        <v>0</v>
      </c>
      <c r="AJ8212">
        <v>0</v>
      </c>
      <c r="AK8212">
        <v>0</v>
      </c>
      <c r="AL8212">
        <v>0</v>
      </c>
      <c r="AM8212">
        <v>0</v>
      </c>
      <c r="AN8212">
        <v>1</v>
      </c>
    </row>
    <row r="8213" spans="1:40" x14ac:dyDescent="0.45">
      <c r="A8213" t="s">
        <v>3886</v>
      </c>
      <c r="B8213" t="s">
        <v>3887</v>
      </c>
      <c r="C8213" t="s">
        <v>3888</v>
      </c>
      <c r="D8213" t="s">
        <v>424</v>
      </c>
      <c r="E8213" t="s">
        <v>425</v>
      </c>
      <c r="F8213">
        <v>0</v>
      </c>
      <c r="G8213" t="s">
        <v>51</v>
      </c>
      <c r="H8213" t="s">
        <v>44</v>
      </c>
      <c r="I8213" t="s">
        <v>3889</v>
      </c>
      <c r="J8213" t="s">
        <v>3890</v>
      </c>
      <c r="K8213" t="s">
        <v>3891</v>
      </c>
      <c r="L8213">
        <v>2</v>
      </c>
      <c r="M8213" s="1">
        <v>39083</v>
      </c>
      <c r="N8213" s="3">
        <v>43837</v>
      </c>
      <c r="O8213" t="s">
        <v>80</v>
      </c>
      <c r="P8213">
        <v>2007</v>
      </c>
      <c r="Q8213" s="1">
        <v>40289</v>
      </c>
      <c r="R8213" s="1">
        <v>41418</v>
      </c>
      <c r="S8213">
        <v>0</v>
      </c>
      <c r="T8213">
        <v>1147396</v>
      </c>
      <c r="U8213">
        <v>0</v>
      </c>
      <c r="V8213">
        <v>0</v>
      </c>
      <c r="W8213">
        <v>0</v>
      </c>
      <c r="X8213">
        <v>0</v>
      </c>
      <c r="Y8213">
        <v>0</v>
      </c>
      <c r="Z8213">
        <v>0</v>
      </c>
      <c r="AA8213">
        <v>0</v>
      </c>
      <c r="AB8213">
        <v>0</v>
      </c>
      <c r="AC8213">
        <v>0</v>
      </c>
      <c r="AD8213">
        <v>0</v>
      </c>
      <c r="AE8213">
        <v>0</v>
      </c>
      <c r="AF8213">
        <v>0</v>
      </c>
      <c r="AG8213">
        <v>0</v>
      </c>
      <c r="AH8213">
        <v>0</v>
      </c>
      <c r="AI8213">
        <v>0</v>
      </c>
      <c r="AJ8213">
        <v>0</v>
      </c>
      <c r="AK8213">
        <v>0</v>
      </c>
      <c r="AL8213">
        <v>0</v>
      </c>
      <c r="AM8213">
        <v>0</v>
      </c>
      <c r="AN8213">
        <v>1</v>
      </c>
    </row>
    <row r="8214" spans="1:40" x14ac:dyDescent="0.45">
      <c r="A8214" t="s">
        <v>11003</v>
      </c>
      <c r="B8214" t="s">
        <v>11004</v>
      </c>
      <c r="C8214" t="s">
        <v>11005</v>
      </c>
      <c r="D8214" t="s">
        <v>11006</v>
      </c>
      <c r="E8214" t="s">
        <v>1057</v>
      </c>
      <c r="F8214">
        <v>0</v>
      </c>
      <c r="G8214" t="s">
        <v>51</v>
      </c>
      <c r="H8214" t="s">
        <v>44</v>
      </c>
      <c r="I8214" t="s">
        <v>52</v>
      </c>
      <c r="J8214" t="s">
        <v>53</v>
      </c>
      <c r="K8214" t="s">
        <v>53</v>
      </c>
      <c r="L8214">
        <v>2</v>
      </c>
      <c r="M8214" s="1">
        <v>36892</v>
      </c>
      <c r="N8214" s="3">
        <v>43831</v>
      </c>
      <c r="O8214" t="s">
        <v>124</v>
      </c>
      <c r="P8214">
        <v>2001</v>
      </c>
      <c r="Q8214" s="1">
        <v>38945</v>
      </c>
      <c r="R8214" s="1">
        <v>41974</v>
      </c>
      <c r="S8214">
        <v>0</v>
      </c>
      <c r="T8214">
        <v>65000000</v>
      </c>
      <c r="U8214">
        <v>0</v>
      </c>
      <c r="V8214">
        <v>0</v>
      </c>
      <c r="W8214">
        <v>0</v>
      </c>
      <c r="X8214">
        <v>0</v>
      </c>
      <c r="Y8214">
        <v>0</v>
      </c>
      <c r="Z8214">
        <v>0</v>
      </c>
      <c r="AA8214">
        <v>0</v>
      </c>
      <c r="AB8214">
        <v>0</v>
      </c>
      <c r="AC8214">
        <v>50000000</v>
      </c>
      <c r="AD8214">
        <v>0</v>
      </c>
      <c r="AE8214">
        <v>0</v>
      </c>
      <c r="AF8214">
        <v>0</v>
      </c>
      <c r="AG8214">
        <v>0</v>
      </c>
      <c r="AH8214">
        <v>65000000</v>
      </c>
      <c r="AI8214">
        <v>0</v>
      </c>
      <c r="AJ8214">
        <v>0</v>
      </c>
      <c r="AK8214">
        <v>0</v>
      </c>
      <c r="AL8214">
        <v>0</v>
      </c>
      <c r="AM8214">
        <v>0</v>
      </c>
      <c r="AN8214">
        <v>1</v>
      </c>
    </row>
    <row r="8215" spans="1:40" x14ac:dyDescent="0.45">
      <c r="A8215" t="s">
        <v>10809</v>
      </c>
      <c r="B8215" t="s">
        <v>10810</v>
      </c>
      <c r="C8215" t="s">
        <v>10811</v>
      </c>
      <c r="D8215" t="s">
        <v>3654</v>
      </c>
      <c r="E8215" t="s">
        <v>199</v>
      </c>
      <c r="F8215">
        <v>0</v>
      </c>
      <c r="G8215" t="s">
        <v>51</v>
      </c>
      <c r="H8215" t="s">
        <v>44</v>
      </c>
      <c r="I8215" t="s">
        <v>204</v>
      </c>
      <c r="J8215" t="s">
        <v>205</v>
      </c>
      <c r="K8215" t="s">
        <v>232</v>
      </c>
      <c r="L8215">
        <v>3</v>
      </c>
      <c r="M8215" s="1">
        <v>40544</v>
      </c>
      <c r="N8215" s="3">
        <v>43841</v>
      </c>
      <c r="O8215" t="s">
        <v>311</v>
      </c>
      <c r="P8215">
        <v>2011</v>
      </c>
      <c r="Q8215" s="1">
        <v>40644</v>
      </c>
      <c r="R8215" s="1">
        <v>41955</v>
      </c>
      <c r="S8215">
        <v>0</v>
      </c>
      <c r="T8215">
        <v>115000000</v>
      </c>
      <c r="U8215">
        <v>0</v>
      </c>
      <c r="V8215">
        <v>0</v>
      </c>
      <c r="W8215">
        <v>0</v>
      </c>
      <c r="X8215">
        <v>0</v>
      </c>
      <c r="Y8215">
        <v>0</v>
      </c>
      <c r="Z8215">
        <v>0</v>
      </c>
      <c r="AA8215">
        <v>0</v>
      </c>
      <c r="AB8215">
        <v>0</v>
      </c>
      <c r="AC8215">
        <v>0</v>
      </c>
      <c r="AD8215">
        <v>0</v>
      </c>
      <c r="AE8215">
        <v>0</v>
      </c>
      <c r="AF8215">
        <v>40000000</v>
      </c>
      <c r="AG8215">
        <v>25000000</v>
      </c>
      <c r="AH8215">
        <v>50000000</v>
      </c>
      <c r="AI8215">
        <v>0</v>
      </c>
      <c r="AJ8215">
        <v>0</v>
      </c>
      <c r="AK8215">
        <v>0</v>
      </c>
      <c r="AL8215">
        <v>0</v>
      </c>
      <c r="AM8215">
        <v>0</v>
      </c>
      <c r="AN8215">
        <v>1</v>
      </c>
    </row>
    <row r="8216" spans="1:40" x14ac:dyDescent="0.45">
      <c r="A8216" t="s">
        <v>42482</v>
      </c>
      <c r="B8216" t="s">
        <v>42483</v>
      </c>
      <c r="C8216" t="s">
        <v>42484</v>
      </c>
      <c r="D8216" t="s">
        <v>899</v>
      </c>
      <c r="E8216" t="s">
        <v>900</v>
      </c>
      <c r="F8216">
        <v>0</v>
      </c>
      <c r="G8216" t="s">
        <v>51</v>
      </c>
      <c r="H8216" t="s">
        <v>44</v>
      </c>
      <c r="I8216" t="s">
        <v>45</v>
      </c>
      <c r="J8216" t="s">
        <v>825</v>
      </c>
      <c r="K8216" t="s">
        <v>4685</v>
      </c>
      <c r="L8216">
        <v>1</v>
      </c>
      <c r="M8216" s="1">
        <v>30682</v>
      </c>
      <c r="N8216" s="2">
        <v>30682</v>
      </c>
      <c r="O8216" t="s">
        <v>110</v>
      </c>
      <c r="P8216">
        <v>1984</v>
      </c>
      <c r="Q8216" s="1">
        <v>41555</v>
      </c>
      <c r="R8216" s="1">
        <v>41555</v>
      </c>
      <c r="S8216">
        <v>0</v>
      </c>
      <c r="T8216">
        <v>0</v>
      </c>
      <c r="U8216">
        <v>0</v>
      </c>
      <c r="V8216">
        <v>0</v>
      </c>
      <c r="W8216">
        <v>0</v>
      </c>
      <c r="X8216">
        <v>115000000</v>
      </c>
      <c r="Y8216">
        <v>0</v>
      </c>
      <c r="Z8216">
        <v>0</v>
      </c>
      <c r="AA8216">
        <v>0</v>
      </c>
      <c r="AB8216">
        <v>0</v>
      </c>
      <c r="AC8216">
        <v>0</v>
      </c>
      <c r="AD8216">
        <v>0</v>
      </c>
      <c r="AE8216">
        <v>0</v>
      </c>
      <c r="AF8216">
        <v>0</v>
      </c>
      <c r="AG8216">
        <v>0</v>
      </c>
      <c r="AH8216">
        <v>0</v>
      </c>
      <c r="AI8216">
        <v>0</v>
      </c>
      <c r="AJ8216">
        <v>0</v>
      </c>
      <c r="AK8216">
        <v>0</v>
      </c>
      <c r="AL8216">
        <v>0</v>
      </c>
      <c r="AM8216">
        <v>0</v>
      </c>
      <c r="AN8216">
        <v>1</v>
      </c>
    </row>
    <row r="8217" spans="1:40" x14ac:dyDescent="0.45">
      <c r="A8217" t="s">
        <v>56112</v>
      </c>
      <c r="B8217" t="s">
        <v>56113</v>
      </c>
      <c r="C8217" t="s">
        <v>56114</v>
      </c>
      <c r="D8217" t="s">
        <v>198</v>
      </c>
      <c r="E8217" t="s">
        <v>199</v>
      </c>
      <c r="F8217">
        <v>0</v>
      </c>
      <c r="G8217" t="s">
        <v>51</v>
      </c>
      <c r="H8217" t="s">
        <v>44</v>
      </c>
      <c r="I8217" t="s">
        <v>204</v>
      </c>
      <c r="J8217" t="s">
        <v>205</v>
      </c>
      <c r="K8217" t="s">
        <v>4651</v>
      </c>
      <c r="L8217">
        <v>5</v>
      </c>
      <c r="M8217" s="1">
        <v>37987</v>
      </c>
      <c r="N8217" s="3">
        <v>43834</v>
      </c>
      <c r="O8217" t="s">
        <v>273</v>
      </c>
      <c r="P8217">
        <v>2004</v>
      </c>
      <c r="Q8217" s="1">
        <v>39927</v>
      </c>
      <c r="R8217" s="1">
        <v>41701</v>
      </c>
      <c r="S8217">
        <v>0</v>
      </c>
      <c r="T8217">
        <v>80000528</v>
      </c>
      <c r="U8217">
        <v>0</v>
      </c>
      <c r="V8217">
        <v>0</v>
      </c>
      <c r="W8217">
        <v>0</v>
      </c>
      <c r="X8217">
        <v>35000000</v>
      </c>
      <c r="Y8217">
        <v>0</v>
      </c>
      <c r="Z8217">
        <v>0</v>
      </c>
      <c r="AA8217">
        <v>0</v>
      </c>
      <c r="AB8217">
        <v>0</v>
      </c>
      <c r="AC8217">
        <v>0</v>
      </c>
      <c r="AD8217">
        <v>0</v>
      </c>
      <c r="AE8217">
        <v>0</v>
      </c>
      <c r="AF8217">
        <v>0</v>
      </c>
      <c r="AG8217">
        <v>0</v>
      </c>
      <c r="AH8217">
        <v>0</v>
      </c>
      <c r="AI8217">
        <v>37500000</v>
      </c>
      <c r="AJ8217">
        <v>36500000</v>
      </c>
      <c r="AK8217">
        <v>0</v>
      </c>
      <c r="AL8217">
        <v>0</v>
      </c>
      <c r="AM8217">
        <v>0</v>
      </c>
      <c r="AN8217">
        <v>1</v>
      </c>
    </row>
    <row r="8218" spans="1:40" x14ac:dyDescent="0.45">
      <c r="A8218" t="s">
        <v>35731</v>
      </c>
      <c r="B8218" t="s">
        <v>35732</v>
      </c>
      <c r="C8218" t="s">
        <v>35733</v>
      </c>
      <c r="D8218" t="s">
        <v>78</v>
      </c>
      <c r="E8218" t="s">
        <v>79</v>
      </c>
      <c r="F8218">
        <v>0</v>
      </c>
      <c r="G8218" t="s">
        <v>51</v>
      </c>
      <c r="H8218" t="s">
        <v>44</v>
      </c>
      <c r="I8218" t="s">
        <v>52</v>
      </c>
      <c r="J8218" t="s">
        <v>53</v>
      </c>
      <c r="K8218" t="s">
        <v>13874</v>
      </c>
      <c r="L8218">
        <v>2</v>
      </c>
      <c r="M8218" s="1">
        <v>40787</v>
      </c>
      <c r="N8218" s="3">
        <v>44085</v>
      </c>
      <c r="O8218" t="s">
        <v>172</v>
      </c>
      <c r="P8218">
        <v>2011</v>
      </c>
      <c r="Q8218" s="1">
        <v>40787</v>
      </c>
      <c r="R8218" s="1">
        <v>41244</v>
      </c>
      <c r="S8218">
        <v>1150000</v>
      </c>
      <c r="T8218">
        <v>0</v>
      </c>
      <c r="U8218">
        <v>0</v>
      </c>
      <c r="V8218">
        <v>0</v>
      </c>
      <c r="W8218">
        <v>0</v>
      </c>
      <c r="X8218">
        <v>0</v>
      </c>
      <c r="Y8218">
        <v>0</v>
      </c>
      <c r="Z8218">
        <v>0</v>
      </c>
      <c r="AA8218">
        <v>0</v>
      </c>
      <c r="AB8218">
        <v>0</v>
      </c>
      <c r="AC8218">
        <v>0</v>
      </c>
      <c r="AD8218">
        <v>0</v>
      </c>
      <c r="AE8218">
        <v>0</v>
      </c>
      <c r="AF8218">
        <v>0</v>
      </c>
      <c r="AG8218">
        <v>0</v>
      </c>
      <c r="AH8218">
        <v>0</v>
      </c>
      <c r="AI8218">
        <v>0</v>
      </c>
      <c r="AJ8218">
        <v>0</v>
      </c>
      <c r="AK8218">
        <v>0</v>
      </c>
      <c r="AL8218">
        <v>0</v>
      </c>
      <c r="AM8218">
        <v>0</v>
      </c>
      <c r="AN8218">
        <v>1</v>
      </c>
    </row>
    <row r="8219" spans="1:40" x14ac:dyDescent="0.45">
      <c r="A8219" t="s">
        <v>60136</v>
      </c>
      <c r="B8219" t="s">
        <v>60137</v>
      </c>
      <c r="C8219" t="s">
        <v>60138</v>
      </c>
      <c r="D8219" t="s">
        <v>1071</v>
      </c>
      <c r="E8219" t="s">
        <v>1072</v>
      </c>
      <c r="F8219">
        <v>0</v>
      </c>
      <c r="G8219" t="s">
        <v>51</v>
      </c>
      <c r="H8219" t="s">
        <v>44</v>
      </c>
      <c r="I8219" t="s">
        <v>52</v>
      </c>
      <c r="J8219" t="s">
        <v>53</v>
      </c>
      <c r="K8219" t="s">
        <v>53</v>
      </c>
      <c r="L8219">
        <v>1</v>
      </c>
      <c r="M8219" s="1">
        <v>38718</v>
      </c>
      <c r="N8219" s="3">
        <v>43836</v>
      </c>
      <c r="O8219" t="s">
        <v>260</v>
      </c>
      <c r="P8219">
        <v>2006</v>
      </c>
      <c r="Q8219" s="1">
        <v>40326</v>
      </c>
      <c r="R8219" s="1">
        <v>40326</v>
      </c>
      <c r="S8219">
        <v>0</v>
      </c>
      <c r="T8219">
        <v>1150000</v>
      </c>
      <c r="U8219">
        <v>0</v>
      </c>
      <c r="V8219">
        <v>0</v>
      </c>
      <c r="W8219">
        <v>0</v>
      </c>
      <c r="X8219">
        <v>0</v>
      </c>
      <c r="Y8219">
        <v>0</v>
      </c>
      <c r="Z8219">
        <v>0</v>
      </c>
      <c r="AA8219">
        <v>0</v>
      </c>
      <c r="AB8219">
        <v>0</v>
      </c>
      <c r="AC8219">
        <v>0</v>
      </c>
      <c r="AD8219">
        <v>0</v>
      </c>
      <c r="AE8219">
        <v>0</v>
      </c>
      <c r="AF8219">
        <v>0</v>
      </c>
      <c r="AG8219">
        <v>0</v>
      </c>
      <c r="AH8219">
        <v>0</v>
      </c>
      <c r="AI8219">
        <v>0</v>
      </c>
      <c r="AJ8219">
        <v>0</v>
      </c>
      <c r="AK8219">
        <v>0</v>
      </c>
      <c r="AL8219">
        <v>0</v>
      </c>
      <c r="AM8219">
        <v>0</v>
      </c>
      <c r="AN8219">
        <v>1</v>
      </c>
    </row>
    <row r="8220" spans="1:40" x14ac:dyDescent="0.45">
      <c r="A8220" t="s">
        <v>71542</v>
      </c>
      <c r="B8220" t="s">
        <v>71543</v>
      </c>
      <c r="C8220" t="s">
        <v>71544</v>
      </c>
      <c r="D8220" t="s">
        <v>325</v>
      </c>
      <c r="E8220" t="s">
        <v>326</v>
      </c>
      <c r="F8220">
        <v>0</v>
      </c>
      <c r="G8220" t="s">
        <v>51</v>
      </c>
      <c r="H8220" t="s">
        <v>44</v>
      </c>
      <c r="I8220" t="s">
        <v>52</v>
      </c>
      <c r="J8220" t="s">
        <v>651</v>
      </c>
      <c r="K8220" t="s">
        <v>651</v>
      </c>
      <c r="L8220">
        <v>2</v>
      </c>
      <c r="M8220" s="1">
        <v>40544</v>
      </c>
      <c r="N8220" s="3">
        <v>43841</v>
      </c>
      <c r="O8220" t="s">
        <v>311</v>
      </c>
      <c r="P8220">
        <v>2011</v>
      </c>
      <c r="Q8220" s="1">
        <v>40959</v>
      </c>
      <c r="R8220" s="1">
        <v>41628</v>
      </c>
      <c r="S8220">
        <v>1150000</v>
      </c>
      <c r="T8220">
        <v>0</v>
      </c>
      <c r="U8220">
        <v>0</v>
      </c>
      <c r="V8220">
        <v>0</v>
      </c>
      <c r="W8220">
        <v>0</v>
      </c>
      <c r="X8220">
        <v>0</v>
      </c>
      <c r="Y8220">
        <v>0</v>
      </c>
      <c r="Z8220">
        <v>0</v>
      </c>
      <c r="AA8220">
        <v>0</v>
      </c>
      <c r="AB8220">
        <v>0</v>
      </c>
      <c r="AC8220">
        <v>0</v>
      </c>
      <c r="AD8220">
        <v>0</v>
      </c>
      <c r="AE8220">
        <v>0</v>
      </c>
      <c r="AF8220">
        <v>0</v>
      </c>
      <c r="AG8220">
        <v>0</v>
      </c>
      <c r="AH8220">
        <v>0</v>
      </c>
      <c r="AI8220">
        <v>0</v>
      </c>
      <c r="AJ8220">
        <v>0</v>
      </c>
      <c r="AK8220">
        <v>0</v>
      </c>
      <c r="AL8220">
        <v>0</v>
      </c>
      <c r="AM8220">
        <v>0</v>
      </c>
      <c r="AN8220">
        <v>1</v>
      </c>
    </row>
    <row r="8221" spans="1:40" x14ac:dyDescent="0.45">
      <c r="A8221" t="s">
        <v>22160</v>
      </c>
      <c r="B8221" t="s">
        <v>22161</v>
      </c>
      <c r="C8221" t="s">
        <v>22162</v>
      </c>
      <c r="D8221" t="s">
        <v>22163</v>
      </c>
      <c r="E8221" t="s">
        <v>3829</v>
      </c>
      <c r="F8221">
        <v>0</v>
      </c>
      <c r="G8221" t="s">
        <v>51</v>
      </c>
      <c r="H8221" t="s">
        <v>44</v>
      </c>
      <c r="I8221" t="s">
        <v>70</v>
      </c>
      <c r="J8221" t="s">
        <v>345</v>
      </c>
      <c r="K8221" t="s">
        <v>345</v>
      </c>
      <c r="L8221">
        <v>1</v>
      </c>
      <c r="M8221" s="1">
        <v>40868</v>
      </c>
      <c r="N8221" s="3">
        <v>44146</v>
      </c>
      <c r="O8221" t="s">
        <v>72</v>
      </c>
      <c r="P8221">
        <v>2011</v>
      </c>
      <c r="Q8221" s="1">
        <v>41124</v>
      </c>
      <c r="R8221" s="1">
        <v>41124</v>
      </c>
      <c r="S8221">
        <v>1150000</v>
      </c>
      <c r="T8221">
        <v>0</v>
      </c>
      <c r="U8221">
        <v>0</v>
      </c>
      <c r="V8221">
        <v>0</v>
      </c>
      <c r="W8221">
        <v>0</v>
      </c>
      <c r="X8221">
        <v>0</v>
      </c>
      <c r="Y8221">
        <v>0</v>
      </c>
      <c r="Z8221">
        <v>0</v>
      </c>
      <c r="AA8221">
        <v>0</v>
      </c>
      <c r="AB8221">
        <v>0</v>
      </c>
      <c r="AC8221">
        <v>0</v>
      </c>
      <c r="AD8221">
        <v>0</v>
      </c>
      <c r="AE8221">
        <v>0</v>
      </c>
      <c r="AF8221">
        <v>0</v>
      </c>
      <c r="AG8221">
        <v>0</v>
      </c>
      <c r="AH8221">
        <v>0</v>
      </c>
      <c r="AI8221">
        <v>0</v>
      </c>
      <c r="AJ8221">
        <v>0</v>
      </c>
      <c r="AK8221">
        <v>0</v>
      </c>
      <c r="AL8221">
        <v>0</v>
      </c>
      <c r="AM8221">
        <v>0</v>
      </c>
      <c r="AN8221">
        <v>1</v>
      </c>
    </row>
    <row r="8222" spans="1:40" x14ac:dyDescent="0.45">
      <c r="A8222" t="s">
        <v>75657</v>
      </c>
      <c r="B8222" t="s">
        <v>75658</v>
      </c>
      <c r="C8222" t="s">
        <v>75659</v>
      </c>
      <c r="D8222" t="s">
        <v>75660</v>
      </c>
      <c r="E8222" t="s">
        <v>1868</v>
      </c>
      <c r="F8222">
        <v>0</v>
      </c>
      <c r="G8222" t="s">
        <v>51</v>
      </c>
      <c r="H8222" t="s">
        <v>44</v>
      </c>
      <c r="I8222" t="s">
        <v>70</v>
      </c>
      <c r="J8222" t="s">
        <v>1513</v>
      </c>
      <c r="K8222" t="s">
        <v>1167</v>
      </c>
      <c r="L8222">
        <v>4</v>
      </c>
      <c r="M8222" s="1">
        <v>40553</v>
      </c>
      <c r="N8222" s="3">
        <v>43841</v>
      </c>
      <c r="O8222" t="s">
        <v>311</v>
      </c>
      <c r="P8222">
        <v>2011</v>
      </c>
      <c r="Q8222" s="1">
        <v>40544</v>
      </c>
      <c r="R8222" s="1">
        <v>41852</v>
      </c>
      <c r="S8222">
        <v>100000</v>
      </c>
      <c r="T8222">
        <v>0</v>
      </c>
      <c r="U8222">
        <v>0</v>
      </c>
      <c r="V8222">
        <v>0</v>
      </c>
      <c r="W8222">
        <v>0</v>
      </c>
      <c r="X8222">
        <v>0</v>
      </c>
      <c r="Y8222">
        <v>1050000</v>
      </c>
      <c r="Z8222">
        <v>0</v>
      </c>
      <c r="AA8222">
        <v>0</v>
      </c>
      <c r="AB8222">
        <v>0</v>
      </c>
      <c r="AC8222">
        <v>0</v>
      </c>
      <c r="AD8222">
        <v>0</v>
      </c>
      <c r="AE8222">
        <v>0</v>
      </c>
      <c r="AF8222">
        <v>0</v>
      </c>
      <c r="AG8222">
        <v>0</v>
      </c>
      <c r="AH8222">
        <v>0</v>
      </c>
      <c r="AI8222">
        <v>0</v>
      </c>
      <c r="AJ8222">
        <v>0</v>
      </c>
      <c r="AK8222">
        <v>0</v>
      </c>
      <c r="AL8222">
        <v>0</v>
      </c>
      <c r="AM8222">
        <v>0</v>
      </c>
      <c r="AN8222">
        <v>1</v>
      </c>
    </row>
    <row r="8223" spans="1:40" x14ac:dyDescent="0.45">
      <c r="A8223" t="s">
        <v>72115</v>
      </c>
      <c r="B8223" t="s">
        <v>72116</v>
      </c>
      <c r="C8223" t="s">
        <v>72117</v>
      </c>
      <c r="D8223" t="s">
        <v>72118</v>
      </c>
      <c r="E8223" t="s">
        <v>215</v>
      </c>
      <c r="F8223">
        <v>0</v>
      </c>
      <c r="G8223" t="s">
        <v>43</v>
      </c>
      <c r="H8223" t="s">
        <v>44</v>
      </c>
      <c r="I8223" t="s">
        <v>204</v>
      </c>
      <c r="J8223" t="s">
        <v>205</v>
      </c>
      <c r="K8223" t="s">
        <v>205</v>
      </c>
      <c r="L8223">
        <v>3</v>
      </c>
      <c r="M8223" s="1">
        <v>40544</v>
      </c>
      <c r="N8223" s="3">
        <v>43841</v>
      </c>
      <c r="O8223" t="s">
        <v>311</v>
      </c>
      <c r="P8223">
        <v>2011</v>
      </c>
      <c r="Q8223" s="1">
        <v>40840</v>
      </c>
      <c r="R8223" s="1">
        <v>41169</v>
      </c>
      <c r="S8223">
        <v>1150000</v>
      </c>
      <c r="T8223">
        <v>0</v>
      </c>
      <c r="U8223">
        <v>0</v>
      </c>
      <c r="V8223">
        <v>0</v>
      </c>
      <c r="W8223">
        <v>0</v>
      </c>
      <c r="X8223">
        <v>0</v>
      </c>
      <c r="Y8223">
        <v>0</v>
      </c>
      <c r="Z8223">
        <v>0</v>
      </c>
      <c r="AA8223">
        <v>0</v>
      </c>
      <c r="AB8223">
        <v>0</v>
      </c>
      <c r="AC8223">
        <v>0</v>
      </c>
      <c r="AD8223">
        <v>0</v>
      </c>
      <c r="AE8223">
        <v>0</v>
      </c>
      <c r="AF8223">
        <v>0</v>
      </c>
      <c r="AG8223">
        <v>0</v>
      </c>
      <c r="AH8223">
        <v>0</v>
      </c>
      <c r="AI8223">
        <v>0</v>
      </c>
      <c r="AJ8223">
        <v>0</v>
      </c>
      <c r="AK8223">
        <v>0</v>
      </c>
      <c r="AL8223">
        <v>0</v>
      </c>
      <c r="AM8223">
        <v>0</v>
      </c>
      <c r="AN8223">
        <v>1</v>
      </c>
    </row>
    <row r="8224" spans="1:40" x14ac:dyDescent="0.45">
      <c r="A8224" t="s">
        <v>64825</v>
      </c>
      <c r="B8224" t="s">
        <v>64826</v>
      </c>
      <c r="C8224" t="s">
        <v>64827</v>
      </c>
      <c r="D8224" t="s">
        <v>34240</v>
      </c>
      <c r="E8224" t="s">
        <v>2579</v>
      </c>
      <c r="F8224">
        <v>0</v>
      </c>
      <c r="G8224" t="s">
        <v>51</v>
      </c>
      <c r="H8224" t="s">
        <v>179</v>
      </c>
      <c r="I8224" t="s">
        <v>6163</v>
      </c>
      <c r="J8224" t="s">
        <v>50221</v>
      </c>
      <c r="K8224" t="s">
        <v>64828</v>
      </c>
      <c r="L8224">
        <v>2</v>
      </c>
      <c r="M8224" s="1">
        <v>40575</v>
      </c>
      <c r="N8224" s="3">
        <v>43872</v>
      </c>
      <c r="O8224" t="s">
        <v>311</v>
      </c>
      <c r="P8224">
        <v>2011</v>
      </c>
      <c r="Q8224" s="1">
        <v>40929</v>
      </c>
      <c r="R8224" s="1">
        <v>40933</v>
      </c>
      <c r="S8224">
        <v>750000</v>
      </c>
      <c r="T8224">
        <v>400000</v>
      </c>
      <c r="U8224">
        <v>0</v>
      </c>
      <c r="V8224">
        <v>0</v>
      </c>
      <c r="W8224">
        <v>0</v>
      </c>
      <c r="X8224">
        <v>0</v>
      </c>
      <c r="Y8224">
        <v>0</v>
      </c>
      <c r="Z8224">
        <v>0</v>
      </c>
      <c r="AA8224">
        <v>0</v>
      </c>
      <c r="AB8224">
        <v>0</v>
      </c>
      <c r="AC8224">
        <v>0</v>
      </c>
      <c r="AD8224">
        <v>0</v>
      </c>
      <c r="AE8224">
        <v>0</v>
      </c>
      <c r="AF8224">
        <v>0</v>
      </c>
      <c r="AG8224">
        <v>0</v>
      </c>
      <c r="AH8224">
        <v>0</v>
      </c>
      <c r="AI8224">
        <v>0</v>
      </c>
      <c r="AJ8224">
        <v>0</v>
      </c>
      <c r="AK8224">
        <v>0</v>
      </c>
      <c r="AL8224">
        <v>0</v>
      </c>
      <c r="AM8224">
        <v>0</v>
      </c>
      <c r="AN8224">
        <v>1</v>
      </c>
    </row>
    <row r="8225" spans="1:40" x14ac:dyDescent="0.45">
      <c r="A8225" t="s">
        <v>9970</v>
      </c>
      <c r="B8225" t="s">
        <v>9971</v>
      </c>
      <c r="C8225" t="s">
        <v>9972</v>
      </c>
      <c r="D8225" t="s">
        <v>9973</v>
      </c>
      <c r="E8225" t="s">
        <v>102</v>
      </c>
      <c r="F8225">
        <v>0</v>
      </c>
      <c r="G8225" t="s">
        <v>51</v>
      </c>
      <c r="H8225" t="s">
        <v>44</v>
      </c>
      <c r="I8225" t="s">
        <v>45</v>
      </c>
      <c r="J8225" t="s">
        <v>391</v>
      </c>
      <c r="K8225" t="s">
        <v>9974</v>
      </c>
      <c r="L8225">
        <v>2</v>
      </c>
      <c r="M8225" s="1">
        <v>39083</v>
      </c>
      <c r="N8225" s="3">
        <v>43837</v>
      </c>
      <c r="O8225" t="s">
        <v>80</v>
      </c>
      <c r="P8225">
        <v>2007</v>
      </c>
      <c r="Q8225" s="1">
        <v>41800</v>
      </c>
      <c r="R8225" s="1">
        <v>41905</v>
      </c>
      <c r="S8225">
        <v>0</v>
      </c>
      <c r="T8225">
        <v>1150000</v>
      </c>
      <c r="U8225">
        <v>0</v>
      </c>
      <c r="V8225">
        <v>0</v>
      </c>
      <c r="W8225">
        <v>0</v>
      </c>
      <c r="X8225">
        <v>0</v>
      </c>
      <c r="Y8225">
        <v>0</v>
      </c>
      <c r="Z8225">
        <v>0</v>
      </c>
      <c r="AA8225">
        <v>0</v>
      </c>
      <c r="AB8225">
        <v>0</v>
      </c>
      <c r="AC8225">
        <v>0</v>
      </c>
      <c r="AD8225">
        <v>0</v>
      </c>
      <c r="AE8225">
        <v>0</v>
      </c>
      <c r="AF8225">
        <v>0</v>
      </c>
      <c r="AG8225">
        <v>0</v>
      </c>
      <c r="AH8225">
        <v>0</v>
      </c>
      <c r="AI8225">
        <v>0</v>
      </c>
      <c r="AJ8225">
        <v>0</v>
      </c>
      <c r="AK8225">
        <v>0</v>
      </c>
      <c r="AL8225">
        <v>0</v>
      </c>
      <c r="AM8225">
        <v>0</v>
      </c>
      <c r="AN8225">
        <v>1</v>
      </c>
    </row>
    <row r="8226" spans="1:40" x14ac:dyDescent="0.45">
      <c r="A8226" t="s">
        <v>77756</v>
      </c>
      <c r="B8226" t="s">
        <v>77757</v>
      </c>
      <c r="C8226" t="s">
        <v>77758</v>
      </c>
      <c r="D8226" t="s">
        <v>49</v>
      </c>
      <c r="E8226" t="s">
        <v>50</v>
      </c>
      <c r="F8226">
        <v>0</v>
      </c>
      <c r="G8226" t="s">
        <v>51</v>
      </c>
      <c r="H8226" t="s">
        <v>44</v>
      </c>
      <c r="I8226" t="s">
        <v>45</v>
      </c>
      <c r="J8226" t="s">
        <v>46</v>
      </c>
      <c r="K8226" t="s">
        <v>47</v>
      </c>
      <c r="L8226">
        <v>2</v>
      </c>
      <c r="M8226" s="1">
        <v>39995</v>
      </c>
      <c r="N8226" s="3">
        <v>44021</v>
      </c>
      <c r="O8226" t="s">
        <v>194</v>
      </c>
      <c r="P8226">
        <v>2009</v>
      </c>
      <c r="Q8226" s="1">
        <v>40026</v>
      </c>
      <c r="R8226" s="1">
        <v>40415</v>
      </c>
      <c r="S8226">
        <v>0</v>
      </c>
      <c r="T8226">
        <v>1150000</v>
      </c>
      <c r="U8226">
        <v>0</v>
      </c>
      <c r="V8226">
        <v>0</v>
      </c>
      <c r="W8226">
        <v>0</v>
      </c>
      <c r="X8226">
        <v>0</v>
      </c>
      <c r="Y8226">
        <v>0</v>
      </c>
      <c r="Z8226">
        <v>0</v>
      </c>
      <c r="AA8226">
        <v>0</v>
      </c>
      <c r="AB8226">
        <v>0</v>
      </c>
      <c r="AC8226">
        <v>0</v>
      </c>
      <c r="AD8226">
        <v>0</v>
      </c>
      <c r="AE8226">
        <v>0</v>
      </c>
      <c r="AF8226">
        <v>1150000</v>
      </c>
      <c r="AG8226">
        <v>0</v>
      </c>
      <c r="AH8226">
        <v>0</v>
      </c>
      <c r="AI8226">
        <v>0</v>
      </c>
      <c r="AJ8226">
        <v>0</v>
      </c>
      <c r="AK8226">
        <v>0</v>
      </c>
      <c r="AL8226">
        <v>0</v>
      </c>
      <c r="AM8226">
        <v>0</v>
      </c>
      <c r="AN8226">
        <v>1</v>
      </c>
    </row>
    <row r="8227" spans="1:40" x14ac:dyDescent="0.45">
      <c r="A8227" t="s">
        <v>57347</v>
      </c>
      <c r="B8227" t="s">
        <v>57348</v>
      </c>
      <c r="C8227" t="s">
        <v>57349</v>
      </c>
      <c r="D8227" t="s">
        <v>687</v>
      </c>
      <c r="E8227" t="s">
        <v>688</v>
      </c>
      <c r="F8227">
        <v>0</v>
      </c>
      <c r="G8227" t="s">
        <v>51</v>
      </c>
      <c r="H8227" t="s">
        <v>179</v>
      </c>
      <c r="I8227" t="s">
        <v>180</v>
      </c>
      <c r="J8227" t="s">
        <v>181</v>
      </c>
      <c r="K8227" t="s">
        <v>181</v>
      </c>
      <c r="L8227">
        <v>1</v>
      </c>
      <c r="M8227" s="1">
        <v>40179</v>
      </c>
      <c r="N8227" s="3">
        <v>43840</v>
      </c>
      <c r="O8227" t="s">
        <v>87</v>
      </c>
      <c r="P8227">
        <v>2010</v>
      </c>
      <c r="Q8227" s="1">
        <v>41955</v>
      </c>
      <c r="R8227" s="1">
        <v>41955</v>
      </c>
      <c r="S8227">
        <v>1150000</v>
      </c>
      <c r="T8227">
        <v>0</v>
      </c>
      <c r="U8227">
        <v>0</v>
      </c>
      <c r="V8227">
        <v>0</v>
      </c>
      <c r="W8227">
        <v>0</v>
      </c>
      <c r="X8227">
        <v>0</v>
      </c>
      <c r="Y8227">
        <v>0</v>
      </c>
      <c r="Z8227">
        <v>0</v>
      </c>
      <c r="AA8227">
        <v>0</v>
      </c>
      <c r="AB8227">
        <v>0</v>
      </c>
      <c r="AC8227">
        <v>0</v>
      </c>
      <c r="AD8227">
        <v>0</v>
      </c>
      <c r="AE8227">
        <v>0</v>
      </c>
      <c r="AF8227">
        <v>0</v>
      </c>
      <c r="AG8227">
        <v>0</v>
      </c>
      <c r="AH8227">
        <v>0</v>
      </c>
      <c r="AI8227">
        <v>0</v>
      </c>
      <c r="AJ8227">
        <v>0</v>
      </c>
      <c r="AK8227">
        <v>0</v>
      </c>
      <c r="AL8227">
        <v>0</v>
      </c>
      <c r="AM8227">
        <v>0</v>
      </c>
      <c r="AN8227">
        <v>1</v>
      </c>
    </row>
    <row r="8228" spans="1:40" x14ac:dyDescent="0.45">
      <c r="A8228" t="s">
        <v>32481</v>
      </c>
      <c r="B8228" t="s">
        <v>32482</v>
      </c>
      <c r="C8228" t="s">
        <v>32483</v>
      </c>
      <c r="D8228" t="s">
        <v>198</v>
      </c>
      <c r="E8228" t="s">
        <v>199</v>
      </c>
      <c r="F8228">
        <v>0</v>
      </c>
      <c r="G8228" t="s">
        <v>51</v>
      </c>
      <c r="H8228" t="s">
        <v>44</v>
      </c>
      <c r="I8228" t="s">
        <v>1068</v>
      </c>
      <c r="J8228" t="s">
        <v>1387</v>
      </c>
      <c r="K8228" t="s">
        <v>1387</v>
      </c>
      <c r="L8228">
        <v>4</v>
      </c>
      <c r="M8228" s="1">
        <v>40544</v>
      </c>
      <c r="N8228" s="3">
        <v>43841</v>
      </c>
      <c r="O8228" t="s">
        <v>311</v>
      </c>
      <c r="P8228">
        <v>2011</v>
      </c>
      <c r="Q8228" s="1">
        <v>41061</v>
      </c>
      <c r="R8228" s="1">
        <v>41703</v>
      </c>
      <c r="S8228">
        <v>750000</v>
      </c>
      <c r="T8228">
        <v>0</v>
      </c>
      <c r="U8228">
        <v>0</v>
      </c>
      <c r="V8228">
        <v>0</v>
      </c>
      <c r="W8228">
        <v>0</v>
      </c>
      <c r="X8228">
        <v>0</v>
      </c>
      <c r="Y8228">
        <v>0</v>
      </c>
      <c r="Z8228">
        <v>0</v>
      </c>
      <c r="AA8228">
        <v>400000</v>
      </c>
      <c r="AB8228">
        <v>0</v>
      </c>
      <c r="AC8228">
        <v>0</v>
      </c>
      <c r="AD8228">
        <v>0</v>
      </c>
      <c r="AE8228">
        <v>0</v>
      </c>
      <c r="AF8228">
        <v>0</v>
      </c>
      <c r="AG8228">
        <v>0</v>
      </c>
      <c r="AH8228">
        <v>0</v>
      </c>
      <c r="AI8228">
        <v>0</v>
      </c>
      <c r="AJ8228">
        <v>0</v>
      </c>
      <c r="AK8228">
        <v>0</v>
      </c>
      <c r="AL8228">
        <v>0</v>
      </c>
      <c r="AM8228">
        <v>0</v>
      </c>
      <c r="AN8228">
        <v>1</v>
      </c>
    </row>
    <row r="8229" spans="1:40" x14ac:dyDescent="0.45">
      <c r="A8229" t="s">
        <v>25123</v>
      </c>
      <c r="B8229" t="s">
        <v>25124</v>
      </c>
      <c r="C8229" t="s">
        <v>25125</v>
      </c>
      <c r="D8229" t="s">
        <v>513</v>
      </c>
      <c r="E8229" t="s">
        <v>514</v>
      </c>
      <c r="F8229">
        <v>0</v>
      </c>
      <c r="G8229" t="s">
        <v>51</v>
      </c>
      <c r="H8229" t="s">
        <v>44</v>
      </c>
      <c r="I8229" t="s">
        <v>147</v>
      </c>
      <c r="J8229" t="s">
        <v>148</v>
      </c>
      <c r="K8229" t="s">
        <v>148</v>
      </c>
      <c r="L8229">
        <v>2</v>
      </c>
      <c r="M8229" s="1">
        <v>39083</v>
      </c>
      <c r="N8229" s="3">
        <v>43837</v>
      </c>
      <c r="O8229" t="s">
        <v>80</v>
      </c>
      <c r="P8229">
        <v>2007</v>
      </c>
      <c r="Q8229" s="1">
        <v>39083</v>
      </c>
      <c r="R8229" s="1">
        <v>39203</v>
      </c>
      <c r="S8229">
        <v>750000</v>
      </c>
      <c r="T8229">
        <v>0</v>
      </c>
      <c r="U8229">
        <v>0</v>
      </c>
      <c r="V8229">
        <v>0</v>
      </c>
      <c r="W8229">
        <v>0</v>
      </c>
      <c r="X8229">
        <v>0</v>
      </c>
      <c r="Y8229">
        <v>400000</v>
      </c>
      <c r="Z8229">
        <v>0</v>
      </c>
      <c r="AA8229">
        <v>0</v>
      </c>
      <c r="AB8229">
        <v>0</v>
      </c>
      <c r="AC8229">
        <v>0</v>
      </c>
      <c r="AD8229">
        <v>0</v>
      </c>
      <c r="AE8229">
        <v>0</v>
      </c>
      <c r="AF8229">
        <v>0</v>
      </c>
      <c r="AG8229">
        <v>0</v>
      </c>
      <c r="AH8229">
        <v>0</v>
      </c>
      <c r="AI8229">
        <v>0</v>
      </c>
      <c r="AJ8229">
        <v>0</v>
      </c>
      <c r="AK8229">
        <v>0</v>
      </c>
      <c r="AL8229">
        <v>0</v>
      </c>
      <c r="AM8229">
        <v>0</v>
      </c>
      <c r="AN8229">
        <v>1</v>
      </c>
    </row>
    <row r="8230" spans="1:40" x14ac:dyDescent="0.45">
      <c r="A8230" t="s">
        <v>34441</v>
      </c>
      <c r="B8230" t="s">
        <v>34442</v>
      </c>
      <c r="C8230" t="s">
        <v>34443</v>
      </c>
      <c r="D8230" t="s">
        <v>412</v>
      </c>
      <c r="E8230" t="s">
        <v>413</v>
      </c>
      <c r="F8230">
        <v>0</v>
      </c>
      <c r="G8230" t="s">
        <v>51</v>
      </c>
      <c r="H8230" t="s">
        <v>44</v>
      </c>
      <c r="I8230" t="s">
        <v>147</v>
      </c>
      <c r="J8230" t="s">
        <v>148</v>
      </c>
      <c r="K8230" t="s">
        <v>149</v>
      </c>
      <c r="L8230">
        <v>2</v>
      </c>
      <c r="M8230" s="1">
        <v>39448</v>
      </c>
      <c r="N8230" s="3">
        <v>43838</v>
      </c>
      <c r="O8230" t="s">
        <v>133</v>
      </c>
      <c r="P8230">
        <v>2008</v>
      </c>
      <c r="Q8230" s="1">
        <v>40099</v>
      </c>
      <c r="R8230" s="1">
        <v>41347</v>
      </c>
      <c r="S8230">
        <v>0</v>
      </c>
      <c r="T8230">
        <v>0</v>
      </c>
      <c r="U8230">
        <v>0</v>
      </c>
      <c r="V8230">
        <v>0</v>
      </c>
      <c r="W8230">
        <v>0</v>
      </c>
      <c r="X8230">
        <v>1150000</v>
      </c>
      <c r="Y8230">
        <v>0</v>
      </c>
      <c r="Z8230">
        <v>0</v>
      </c>
      <c r="AA8230">
        <v>0</v>
      </c>
      <c r="AB8230">
        <v>0</v>
      </c>
      <c r="AC8230">
        <v>0</v>
      </c>
      <c r="AD8230">
        <v>0</v>
      </c>
      <c r="AE8230">
        <v>0</v>
      </c>
      <c r="AF8230">
        <v>0</v>
      </c>
      <c r="AG8230">
        <v>0</v>
      </c>
      <c r="AH8230">
        <v>0</v>
      </c>
      <c r="AI8230">
        <v>0</v>
      </c>
      <c r="AJ8230">
        <v>0</v>
      </c>
      <c r="AK8230">
        <v>0</v>
      </c>
      <c r="AL8230">
        <v>0</v>
      </c>
      <c r="AM8230">
        <v>0</v>
      </c>
      <c r="AN8230">
        <v>1</v>
      </c>
    </row>
    <row r="8231" spans="1:40" x14ac:dyDescent="0.45">
      <c r="A8231" t="s">
        <v>72919</v>
      </c>
      <c r="B8231" t="s">
        <v>72920</v>
      </c>
      <c r="C8231" t="s">
        <v>72921</v>
      </c>
      <c r="D8231" t="s">
        <v>72922</v>
      </c>
      <c r="E8231" t="s">
        <v>579</v>
      </c>
      <c r="F8231">
        <v>0</v>
      </c>
      <c r="G8231" t="s">
        <v>51</v>
      </c>
      <c r="H8231" t="s">
        <v>44</v>
      </c>
      <c r="I8231" t="s">
        <v>147</v>
      </c>
      <c r="J8231" t="s">
        <v>148</v>
      </c>
      <c r="K8231" t="s">
        <v>148</v>
      </c>
      <c r="L8231">
        <v>2</v>
      </c>
      <c r="M8231" s="1">
        <v>40648</v>
      </c>
      <c r="N8231" s="3">
        <v>43932</v>
      </c>
      <c r="O8231" t="s">
        <v>62</v>
      </c>
      <c r="P8231">
        <v>2011</v>
      </c>
      <c r="Q8231" s="1">
        <v>41105</v>
      </c>
      <c r="R8231" s="1">
        <v>41751</v>
      </c>
      <c r="S8231">
        <v>1150000</v>
      </c>
      <c r="T8231">
        <v>0</v>
      </c>
      <c r="U8231">
        <v>0</v>
      </c>
      <c r="V8231">
        <v>0</v>
      </c>
      <c r="W8231">
        <v>0</v>
      </c>
      <c r="X8231">
        <v>0</v>
      </c>
      <c r="Y8231">
        <v>0</v>
      </c>
      <c r="Z8231">
        <v>0</v>
      </c>
      <c r="AA8231">
        <v>0</v>
      </c>
      <c r="AB8231">
        <v>0</v>
      </c>
      <c r="AC8231">
        <v>0</v>
      </c>
      <c r="AD8231">
        <v>0</v>
      </c>
      <c r="AE8231">
        <v>0</v>
      </c>
      <c r="AF8231">
        <v>0</v>
      </c>
      <c r="AG8231">
        <v>0</v>
      </c>
      <c r="AH8231">
        <v>0</v>
      </c>
      <c r="AI8231">
        <v>0</v>
      </c>
      <c r="AJ8231">
        <v>0</v>
      </c>
      <c r="AK8231">
        <v>0</v>
      </c>
      <c r="AL8231">
        <v>0</v>
      </c>
      <c r="AM8231">
        <v>0</v>
      </c>
      <c r="AN8231">
        <v>1</v>
      </c>
    </row>
    <row r="8232" spans="1:40" x14ac:dyDescent="0.45">
      <c r="A8232" t="s">
        <v>62212</v>
      </c>
      <c r="B8232" t="s">
        <v>62213</v>
      </c>
      <c r="C8232" t="s">
        <v>62214</v>
      </c>
      <c r="D8232" t="s">
        <v>68</v>
      </c>
      <c r="E8232" t="s">
        <v>69</v>
      </c>
      <c r="F8232">
        <v>0</v>
      </c>
      <c r="G8232" t="s">
        <v>51</v>
      </c>
      <c r="H8232" t="s">
        <v>44</v>
      </c>
      <c r="I8232" t="s">
        <v>96</v>
      </c>
      <c r="J8232" t="s">
        <v>874</v>
      </c>
      <c r="K8232" t="s">
        <v>1110</v>
      </c>
      <c r="L8232">
        <v>2</v>
      </c>
      <c r="M8232" s="1">
        <v>38718</v>
      </c>
      <c r="N8232" s="3">
        <v>43836</v>
      </c>
      <c r="O8232" t="s">
        <v>260</v>
      </c>
      <c r="P8232">
        <v>2006</v>
      </c>
      <c r="Q8232" s="1">
        <v>40127</v>
      </c>
      <c r="R8232" s="1">
        <v>40410</v>
      </c>
      <c r="S8232">
        <v>0</v>
      </c>
      <c r="T8232">
        <v>1150001</v>
      </c>
      <c r="U8232">
        <v>0</v>
      </c>
      <c r="V8232">
        <v>0</v>
      </c>
      <c r="W8232">
        <v>0</v>
      </c>
      <c r="X8232">
        <v>0</v>
      </c>
      <c r="Y8232">
        <v>0</v>
      </c>
      <c r="Z8232">
        <v>0</v>
      </c>
      <c r="AA8232">
        <v>0</v>
      </c>
      <c r="AB8232">
        <v>0</v>
      </c>
      <c r="AC8232">
        <v>0</v>
      </c>
      <c r="AD8232">
        <v>0</v>
      </c>
      <c r="AE8232">
        <v>0</v>
      </c>
      <c r="AF8232">
        <v>0</v>
      </c>
      <c r="AG8232">
        <v>0</v>
      </c>
      <c r="AH8232">
        <v>0</v>
      </c>
      <c r="AI8232">
        <v>0</v>
      </c>
      <c r="AJ8232">
        <v>0</v>
      </c>
      <c r="AK8232">
        <v>0</v>
      </c>
      <c r="AL8232">
        <v>0</v>
      </c>
      <c r="AM8232">
        <v>0</v>
      </c>
      <c r="AN8232">
        <v>1</v>
      </c>
    </row>
    <row r="8233" spans="1:40" x14ac:dyDescent="0.45">
      <c r="A8233" t="s">
        <v>49170</v>
      </c>
      <c r="B8233" t="s">
        <v>49171</v>
      </c>
      <c r="C8233" t="s">
        <v>49172</v>
      </c>
      <c r="D8233" t="s">
        <v>371</v>
      </c>
      <c r="E8233" t="s">
        <v>222</v>
      </c>
      <c r="F8233">
        <v>0</v>
      </c>
      <c r="G8233" t="s">
        <v>51</v>
      </c>
      <c r="H8233" t="s">
        <v>44</v>
      </c>
      <c r="I8233" t="s">
        <v>52</v>
      </c>
      <c r="J8233" t="s">
        <v>141</v>
      </c>
      <c r="K8233" t="s">
        <v>142</v>
      </c>
      <c r="L8233">
        <v>3</v>
      </c>
      <c r="M8233" s="1">
        <v>40756</v>
      </c>
      <c r="N8233" s="3">
        <v>44054</v>
      </c>
      <c r="O8233" t="s">
        <v>172</v>
      </c>
      <c r="P8233">
        <v>2011</v>
      </c>
      <c r="Q8233" s="1">
        <v>40744</v>
      </c>
      <c r="R8233" s="1">
        <v>41675</v>
      </c>
      <c r="S8233">
        <v>1150050</v>
      </c>
      <c r="T8233">
        <v>0</v>
      </c>
      <c r="U8233">
        <v>0</v>
      </c>
      <c r="V8233">
        <v>0</v>
      </c>
      <c r="W8233">
        <v>0</v>
      </c>
      <c r="X8233">
        <v>0</v>
      </c>
      <c r="Y8233">
        <v>0</v>
      </c>
      <c r="Z8233">
        <v>0</v>
      </c>
      <c r="AA8233">
        <v>0</v>
      </c>
      <c r="AB8233">
        <v>0</v>
      </c>
      <c r="AC8233">
        <v>0</v>
      </c>
      <c r="AD8233">
        <v>0</v>
      </c>
      <c r="AE8233">
        <v>0</v>
      </c>
      <c r="AF8233">
        <v>0</v>
      </c>
      <c r="AG8233">
        <v>0</v>
      </c>
      <c r="AH8233">
        <v>0</v>
      </c>
      <c r="AI8233">
        <v>0</v>
      </c>
      <c r="AJ8233">
        <v>0</v>
      </c>
      <c r="AK8233">
        <v>0</v>
      </c>
      <c r="AL8233">
        <v>0</v>
      </c>
      <c r="AM8233">
        <v>0</v>
      </c>
      <c r="AN8233">
        <v>1</v>
      </c>
    </row>
    <row r="8234" spans="1:40" x14ac:dyDescent="0.45">
      <c r="A8234" t="s">
        <v>25154</v>
      </c>
      <c r="B8234" t="s">
        <v>25155</v>
      </c>
      <c r="C8234" t="s">
        <v>25156</v>
      </c>
      <c r="D8234" t="s">
        <v>101</v>
      </c>
      <c r="E8234" t="s">
        <v>102</v>
      </c>
      <c r="F8234">
        <v>0</v>
      </c>
      <c r="G8234" t="s">
        <v>51</v>
      </c>
      <c r="H8234" t="s">
        <v>44</v>
      </c>
      <c r="I8234" t="s">
        <v>186</v>
      </c>
      <c r="J8234" t="s">
        <v>470</v>
      </c>
      <c r="K8234" t="s">
        <v>3101</v>
      </c>
      <c r="L8234">
        <v>3</v>
      </c>
      <c r="M8234" s="1">
        <v>39083</v>
      </c>
      <c r="N8234" s="3">
        <v>43837</v>
      </c>
      <c r="O8234" t="s">
        <v>80</v>
      </c>
      <c r="P8234">
        <v>2007</v>
      </c>
      <c r="Q8234" s="1">
        <v>40031</v>
      </c>
      <c r="R8234" s="1">
        <v>40620</v>
      </c>
      <c r="S8234">
        <v>0</v>
      </c>
      <c r="T8234">
        <v>1150080</v>
      </c>
      <c r="U8234">
        <v>0</v>
      </c>
      <c r="V8234">
        <v>0</v>
      </c>
      <c r="W8234">
        <v>0</v>
      </c>
      <c r="X8234">
        <v>0</v>
      </c>
      <c r="Y8234">
        <v>0</v>
      </c>
      <c r="Z8234">
        <v>0</v>
      </c>
      <c r="AA8234">
        <v>0</v>
      </c>
      <c r="AB8234">
        <v>0</v>
      </c>
      <c r="AC8234">
        <v>0</v>
      </c>
      <c r="AD8234">
        <v>0</v>
      </c>
      <c r="AE8234">
        <v>0</v>
      </c>
      <c r="AF8234">
        <v>0</v>
      </c>
      <c r="AG8234">
        <v>0</v>
      </c>
      <c r="AH8234">
        <v>0</v>
      </c>
      <c r="AI8234">
        <v>0</v>
      </c>
      <c r="AJ8234">
        <v>0</v>
      </c>
      <c r="AK8234">
        <v>0</v>
      </c>
      <c r="AL8234">
        <v>0</v>
      </c>
      <c r="AM8234">
        <v>0</v>
      </c>
      <c r="AN8234">
        <v>1</v>
      </c>
    </row>
    <row r="8235" spans="1:40" x14ac:dyDescent="0.45">
      <c r="A8235" t="s">
        <v>52491</v>
      </c>
      <c r="B8235" t="s">
        <v>52492</v>
      </c>
      <c r="C8235" t="s">
        <v>52493</v>
      </c>
      <c r="D8235" t="s">
        <v>52494</v>
      </c>
      <c r="E8235" t="s">
        <v>6723</v>
      </c>
      <c r="F8235">
        <v>0</v>
      </c>
      <c r="G8235" t="s">
        <v>51</v>
      </c>
      <c r="H8235" t="s">
        <v>44</v>
      </c>
      <c r="I8235" t="s">
        <v>451</v>
      </c>
      <c r="J8235" t="s">
        <v>452</v>
      </c>
      <c r="K8235" t="s">
        <v>452</v>
      </c>
      <c r="L8235">
        <v>7</v>
      </c>
      <c r="M8235" s="1">
        <v>37257</v>
      </c>
      <c r="N8235" s="3">
        <v>43832</v>
      </c>
      <c r="O8235" t="s">
        <v>321</v>
      </c>
      <c r="P8235">
        <v>2002</v>
      </c>
      <c r="Q8235" s="1">
        <v>39001</v>
      </c>
      <c r="R8235" s="1">
        <v>41900</v>
      </c>
      <c r="S8235">
        <v>0</v>
      </c>
      <c r="T8235">
        <v>113000000</v>
      </c>
      <c r="U8235">
        <v>0</v>
      </c>
      <c r="V8235">
        <v>2046520</v>
      </c>
      <c r="W8235">
        <v>0</v>
      </c>
      <c r="X8235">
        <v>0</v>
      </c>
      <c r="Y8235">
        <v>0</v>
      </c>
      <c r="Z8235">
        <v>0</v>
      </c>
      <c r="AA8235">
        <v>0</v>
      </c>
      <c r="AB8235">
        <v>0</v>
      </c>
      <c r="AC8235">
        <v>0</v>
      </c>
      <c r="AD8235">
        <v>0</v>
      </c>
      <c r="AE8235">
        <v>0</v>
      </c>
      <c r="AF8235">
        <v>0</v>
      </c>
      <c r="AG8235">
        <v>0</v>
      </c>
      <c r="AH8235">
        <v>13000000</v>
      </c>
      <c r="AI8235">
        <v>21000000</v>
      </c>
      <c r="AJ8235">
        <v>0</v>
      </c>
      <c r="AK8235">
        <v>44000000</v>
      </c>
      <c r="AL8235">
        <v>35000000</v>
      </c>
      <c r="AM8235">
        <v>0</v>
      </c>
      <c r="AN8235">
        <v>1</v>
      </c>
    </row>
    <row r="8236" spans="1:40" x14ac:dyDescent="0.45">
      <c r="A8236" t="s">
        <v>35515</v>
      </c>
      <c r="B8236" t="s">
        <v>35516</v>
      </c>
      <c r="C8236" t="s">
        <v>35517</v>
      </c>
      <c r="D8236" t="s">
        <v>198</v>
      </c>
      <c r="E8236" t="s">
        <v>199</v>
      </c>
      <c r="F8236">
        <v>0</v>
      </c>
      <c r="G8236" t="s">
        <v>51</v>
      </c>
      <c r="H8236" t="s">
        <v>44</v>
      </c>
      <c r="I8236" t="s">
        <v>164</v>
      </c>
      <c r="J8236" t="s">
        <v>165</v>
      </c>
      <c r="K8236" t="s">
        <v>165</v>
      </c>
      <c r="L8236">
        <v>1</v>
      </c>
      <c r="M8236" s="1">
        <v>36526</v>
      </c>
      <c r="N8236" s="2">
        <v>36526</v>
      </c>
      <c r="O8236" t="s">
        <v>176</v>
      </c>
      <c r="P8236">
        <v>2000</v>
      </c>
      <c r="Q8236" s="1">
        <v>41641</v>
      </c>
      <c r="R8236" s="1">
        <v>41641</v>
      </c>
      <c r="S8236">
        <v>0</v>
      </c>
      <c r="T8236">
        <v>1153983</v>
      </c>
      <c r="U8236">
        <v>0</v>
      </c>
      <c r="V8236">
        <v>0</v>
      </c>
      <c r="W8236">
        <v>0</v>
      </c>
      <c r="X8236">
        <v>0</v>
      </c>
      <c r="Y8236">
        <v>0</v>
      </c>
      <c r="Z8236">
        <v>0</v>
      </c>
      <c r="AA8236">
        <v>0</v>
      </c>
      <c r="AB8236">
        <v>0</v>
      </c>
      <c r="AC8236">
        <v>0</v>
      </c>
      <c r="AD8236">
        <v>0</v>
      </c>
      <c r="AE8236">
        <v>0</v>
      </c>
      <c r="AF8236">
        <v>0</v>
      </c>
      <c r="AG8236">
        <v>0</v>
      </c>
      <c r="AH8236">
        <v>0</v>
      </c>
      <c r="AI8236">
        <v>0</v>
      </c>
      <c r="AJ8236">
        <v>0</v>
      </c>
      <c r="AK8236">
        <v>0</v>
      </c>
      <c r="AL8236">
        <v>0</v>
      </c>
      <c r="AM8236">
        <v>0</v>
      </c>
      <c r="AN8236">
        <v>1</v>
      </c>
    </row>
    <row r="8237" spans="1:40" x14ac:dyDescent="0.45">
      <c r="A8237" t="s">
        <v>53876</v>
      </c>
      <c r="B8237" t="s">
        <v>53877</v>
      </c>
      <c r="C8237" t="s">
        <v>53878</v>
      </c>
      <c r="D8237" t="s">
        <v>198</v>
      </c>
      <c r="E8237" t="s">
        <v>199</v>
      </c>
      <c r="F8237">
        <v>0</v>
      </c>
      <c r="G8237" t="s">
        <v>43</v>
      </c>
      <c r="H8237" t="s">
        <v>44</v>
      </c>
      <c r="I8237" t="s">
        <v>229</v>
      </c>
      <c r="J8237" t="s">
        <v>230</v>
      </c>
      <c r="K8237" t="s">
        <v>9359</v>
      </c>
      <c r="L8237">
        <v>3</v>
      </c>
      <c r="M8237" s="1">
        <v>40179</v>
      </c>
      <c r="N8237" s="3">
        <v>43840</v>
      </c>
      <c r="O8237" t="s">
        <v>87</v>
      </c>
      <c r="P8237">
        <v>2010</v>
      </c>
      <c r="Q8237" s="1">
        <v>40512</v>
      </c>
      <c r="R8237" s="1">
        <v>41540</v>
      </c>
      <c r="S8237">
        <v>0</v>
      </c>
      <c r="T8237">
        <v>48400002</v>
      </c>
      <c r="U8237">
        <v>0</v>
      </c>
      <c r="V8237">
        <v>0</v>
      </c>
      <c r="W8237">
        <v>0</v>
      </c>
      <c r="X8237">
        <v>67000000</v>
      </c>
      <c r="Y8237">
        <v>0</v>
      </c>
      <c r="Z8237">
        <v>0</v>
      </c>
      <c r="AA8237">
        <v>0</v>
      </c>
      <c r="AB8237">
        <v>0</v>
      </c>
      <c r="AC8237">
        <v>0</v>
      </c>
      <c r="AD8237">
        <v>0</v>
      </c>
      <c r="AE8237">
        <v>0</v>
      </c>
      <c r="AF8237">
        <v>0</v>
      </c>
      <c r="AG8237">
        <v>0</v>
      </c>
      <c r="AH8237">
        <v>0</v>
      </c>
      <c r="AI8237">
        <v>0</v>
      </c>
      <c r="AJ8237">
        <v>0</v>
      </c>
      <c r="AK8237">
        <v>0</v>
      </c>
      <c r="AL8237">
        <v>0</v>
      </c>
      <c r="AM8237">
        <v>0</v>
      </c>
      <c r="AN8237">
        <v>1</v>
      </c>
    </row>
    <row r="8238" spans="1:40" x14ac:dyDescent="0.45">
      <c r="A8238" t="s">
        <v>75316</v>
      </c>
      <c r="B8238" t="s">
        <v>75317</v>
      </c>
      <c r="C8238" t="s">
        <v>75318</v>
      </c>
      <c r="D8238" t="s">
        <v>4605</v>
      </c>
      <c r="E8238" t="s">
        <v>688</v>
      </c>
      <c r="F8238">
        <v>0</v>
      </c>
      <c r="G8238" t="s">
        <v>51</v>
      </c>
      <c r="H8238" t="s">
        <v>44</v>
      </c>
      <c r="I8238" t="s">
        <v>45</v>
      </c>
      <c r="J8238" t="s">
        <v>46</v>
      </c>
      <c r="K8238" t="s">
        <v>47</v>
      </c>
      <c r="L8238">
        <v>5</v>
      </c>
      <c r="M8238" s="1">
        <v>40179</v>
      </c>
      <c r="N8238" s="3">
        <v>43840</v>
      </c>
      <c r="O8238" t="s">
        <v>87</v>
      </c>
      <c r="P8238">
        <v>2010</v>
      </c>
      <c r="Q8238" s="1">
        <v>40478</v>
      </c>
      <c r="R8238" s="1">
        <v>41628</v>
      </c>
      <c r="S8238">
        <v>1500000</v>
      </c>
      <c r="T8238">
        <v>113500000</v>
      </c>
      <c r="U8238">
        <v>0</v>
      </c>
      <c r="V8238">
        <v>0</v>
      </c>
      <c r="W8238">
        <v>0</v>
      </c>
      <c r="X8238">
        <v>500000</v>
      </c>
      <c r="Y8238">
        <v>0</v>
      </c>
      <c r="Z8238">
        <v>0</v>
      </c>
      <c r="AA8238">
        <v>0</v>
      </c>
      <c r="AB8238">
        <v>0</v>
      </c>
      <c r="AC8238">
        <v>0</v>
      </c>
      <c r="AD8238">
        <v>0</v>
      </c>
      <c r="AE8238">
        <v>0</v>
      </c>
      <c r="AF8238">
        <v>12000000</v>
      </c>
      <c r="AG8238">
        <v>41500000</v>
      </c>
      <c r="AH8238">
        <v>60000000</v>
      </c>
      <c r="AI8238">
        <v>0</v>
      </c>
      <c r="AJ8238">
        <v>0</v>
      </c>
      <c r="AK8238">
        <v>0</v>
      </c>
      <c r="AL8238">
        <v>0</v>
      </c>
      <c r="AM8238">
        <v>0</v>
      </c>
      <c r="AN8238">
        <v>1</v>
      </c>
    </row>
    <row r="8239" spans="1:40" x14ac:dyDescent="0.45">
      <c r="A8239" t="s">
        <v>5853</v>
      </c>
      <c r="B8239" t="s">
        <v>5854</v>
      </c>
      <c r="C8239" t="s">
        <v>5855</v>
      </c>
      <c r="D8239" t="s">
        <v>5856</v>
      </c>
      <c r="E8239" t="s">
        <v>222</v>
      </c>
      <c r="F8239">
        <v>0</v>
      </c>
      <c r="G8239" t="s">
        <v>43</v>
      </c>
      <c r="H8239" t="s">
        <v>44</v>
      </c>
      <c r="I8239" t="s">
        <v>52</v>
      </c>
      <c r="J8239" t="s">
        <v>141</v>
      </c>
      <c r="K8239" t="s">
        <v>142</v>
      </c>
      <c r="L8239">
        <v>2</v>
      </c>
      <c r="M8239" s="1">
        <v>40322</v>
      </c>
      <c r="N8239" s="3">
        <v>43961</v>
      </c>
      <c r="O8239" t="s">
        <v>619</v>
      </c>
      <c r="P8239">
        <v>2010</v>
      </c>
      <c r="Q8239" s="1">
        <v>40391</v>
      </c>
      <c r="R8239" s="1">
        <v>40756</v>
      </c>
      <c r="S8239">
        <v>0</v>
      </c>
      <c r="T8239">
        <v>0</v>
      </c>
      <c r="U8239">
        <v>0</v>
      </c>
      <c r="V8239">
        <v>0</v>
      </c>
      <c r="W8239">
        <v>0</v>
      </c>
      <c r="X8239">
        <v>0</v>
      </c>
      <c r="Y8239">
        <v>1155000</v>
      </c>
      <c r="Z8239">
        <v>0</v>
      </c>
      <c r="AA8239">
        <v>0</v>
      </c>
      <c r="AB8239">
        <v>0</v>
      </c>
      <c r="AC8239">
        <v>0</v>
      </c>
      <c r="AD8239">
        <v>0</v>
      </c>
      <c r="AE8239">
        <v>0</v>
      </c>
      <c r="AF8239">
        <v>0</v>
      </c>
      <c r="AG8239">
        <v>0</v>
      </c>
      <c r="AH8239">
        <v>0</v>
      </c>
      <c r="AI8239">
        <v>0</v>
      </c>
      <c r="AJ8239">
        <v>0</v>
      </c>
      <c r="AK8239">
        <v>0</v>
      </c>
      <c r="AL8239">
        <v>0</v>
      </c>
      <c r="AM8239">
        <v>0</v>
      </c>
      <c r="AN8239">
        <v>1</v>
      </c>
    </row>
    <row r="8240" spans="1:40" x14ac:dyDescent="0.45">
      <c r="A8240" t="s">
        <v>34198</v>
      </c>
      <c r="B8240" t="s">
        <v>34199</v>
      </c>
      <c r="C8240" t="s">
        <v>34200</v>
      </c>
      <c r="D8240" t="s">
        <v>101</v>
      </c>
      <c r="E8240" t="s">
        <v>102</v>
      </c>
      <c r="F8240">
        <v>0</v>
      </c>
      <c r="G8240" t="s">
        <v>43</v>
      </c>
      <c r="H8240" t="s">
        <v>44</v>
      </c>
      <c r="I8240" t="s">
        <v>52</v>
      </c>
      <c r="J8240" t="s">
        <v>53</v>
      </c>
      <c r="K8240" t="s">
        <v>53</v>
      </c>
      <c r="L8240">
        <v>2</v>
      </c>
      <c r="M8240" s="1">
        <v>39387</v>
      </c>
      <c r="N8240" s="3">
        <v>44142</v>
      </c>
      <c r="O8240" t="s">
        <v>742</v>
      </c>
      <c r="P8240">
        <v>2007</v>
      </c>
      <c r="Q8240" s="1">
        <v>39448</v>
      </c>
      <c r="R8240" s="1">
        <v>40026</v>
      </c>
      <c r="S8240">
        <v>485000</v>
      </c>
      <c r="T8240">
        <v>0</v>
      </c>
      <c r="U8240">
        <v>0</v>
      </c>
      <c r="V8240">
        <v>0</v>
      </c>
      <c r="W8240">
        <v>0</v>
      </c>
      <c r="X8240">
        <v>0</v>
      </c>
      <c r="Y8240">
        <v>670000</v>
      </c>
      <c r="Z8240">
        <v>0</v>
      </c>
      <c r="AA8240">
        <v>0</v>
      </c>
      <c r="AB8240">
        <v>0</v>
      </c>
      <c r="AC8240">
        <v>0</v>
      </c>
      <c r="AD8240">
        <v>0</v>
      </c>
      <c r="AE8240">
        <v>0</v>
      </c>
      <c r="AF8240">
        <v>0</v>
      </c>
      <c r="AG8240">
        <v>0</v>
      </c>
      <c r="AH8240">
        <v>0</v>
      </c>
      <c r="AI8240">
        <v>0</v>
      </c>
      <c r="AJ8240">
        <v>0</v>
      </c>
      <c r="AK8240">
        <v>0</v>
      </c>
      <c r="AL8240">
        <v>0</v>
      </c>
      <c r="AM8240">
        <v>0</v>
      </c>
      <c r="AN8240">
        <v>1</v>
      </c>
    </row>
    <row r="8241" spans="1:40" x14ac:dyDescent="0.45">
      <c r="A8241" t="s">
        <v>26021</v>
      </c>
      <c r="B8241" t="s">
        <v>26022</v>
      </c>
      <c r="C8241" t="s">
        <v>26023</v>
      </c>
      <c r="D8241" t="s">
        <v>26024</v>
      </c>
      <c r="E8241" t="s">
        <v>900</v>
      </c>
      <c r="F8241">
        <v>0</v>
      </c>
      <c r="G8241" t="s">
        <v>51</v>
      </c>
      <c r="H8241" t="s">
        <v>44</v>
      </c>
      <c r="I8241" t="s">
        <v>64</v>
      </c>
      <c r="J8241" t="s">
        <v>749</v>
      </c>
      <c r="K8241" t="s">
        <v>749</v>
      </c>
      <c r="L8241">
        <v>4</v>
      </c>
      <c r="M8241" s="1">
        <v>41334</v>
      </c>
      <c r="N8241" s="3">
        <v>43903</v>
      </c>
      <c r="O8241" t="s">
        <v>117</v>
      </c>
      <c r="P8241">
        <v>2013</v>
      </c>
      <c r="Q8241" s="1">
        <v>41491</v>
      </c>
      <c r="R8241" s="1">
        <v>41781</v>
      </c>
      <c r="S8241">
        <v>1000000</v>
      </c>
      <c r="T8241">
        <v>0</v>
      </c>
      <c r="U8241">
        <v>0</v>
      </c>
      <c r="V8241">
        <v>0</v>
      </c>
      <c r="W8241">
        <v>0</v>
      </c>
      <c r="X8241">
        <v>155000</v>
      </c>
      <c r="Y8241">
        <v>0</v>
      </c>
      <c r="Z8241">
        <v>0</v>
      </c>
      <c r="AA8241">
        <v>0</v>
      </c>
      <c r="AB8241">
        <v>0</v>
      </c>
      <c r="AC8241">
        <v>0</v>
      </c>
      <c r="AD8241">
        <v>0</v>
      </c>
      <c r="AE8241">
        <v>0</v>
      </c>
      <c r="AF8241">
        <v>0</v>
      </c>
      <c r="AG8241">
        <v>0</v>
      </c>
      <c r="AH8241">
        <v>0</v>
      </c>
      <c r="AI8241">
        <v>0</v>
      </c>
      <c r="AJ8241">
        <v>0</v>
      </c>
      <c r="AK8241">
        <v>0</v>
      </c>
      <c r="AL8241">
        <v>0</v>
      </c>
      <c r="AM8241">
        <v>0</v>
      </c>
      <c r="AN8241">
        <v>1</v>
      </c>
    </row>
    <row r="8242" spans="1:40" x14ac:dyDescent="0.45">
      <c r="A8242" t="s">
        <v>77609</v>
      </c>
      <c r="B8242" t="s">
        <v>77610</v>
      </c>
      <c r="C8242" t="s">
        <v>77611</v>
      </c>
      <c r="D8242" t="s">
        <v>77612</v>
      </c>
      <c r="E8242" t="s">
        <v>231</v>
      </c>
      <c r="F8242">
        <v>0</v>
      </c>
      <c r="G8242" t="s">
        <v>51</v>
      </c>
      <c r="H8242" t="s">
        <v>44</v>
      </c>
      <c r="I8242" t="s">
        <v>45</v>
      </c>
      <c r="J8242" t="s">
        <v>46</v>
      </c>
      <c r="K8242" t="s">
        <v>47</v>
      </c>
      <c r="L8242">
        <v>6</v>
      </c>
      <c r="M8242" s="1">
        <v>38976</v>
      </c>
      <c r="N8242" s="3">
        <v>44080</v>
      </c>
      <c r="O8242" t="s">
        <v>374</v>
      </c>
      <c r="P8242">
        <v>2006</v>
      </c>
      <c r="Q8242" s="1">
        <v>39022</v>
      </c>
      <c r="R8242" s="1">
        <v>41794</v>
      </c>
      <c r="S8242">
        <v>250000</v>
      </c>
      <c r="T8242">
        <v>115500000</v>
      </c>
      <c r="U8242">
        <v>0</v>
      </c>
      <c r="V8242">
        <v>0</v>
      </c>
      <c r="W8242">
        <v>0</v>
      </c>
      <c r="X8242">
        <v>0</v>
      </c>
      <c r="Y8242">
        <v>0</v>
      </c>
      <c r="Z8242">
        <v>0</v>
      </c>
      <c r="AA8242">
        <v>0</v>
      </c>
      <c r="AB8242">
        <v>0</v>
      </c>
      <c r="AC8242">
        <v>0</v>
      </c>
      <c r="AD8242">
        <v>0</v>
      </c>
      <c r="AE8242">
        <v>0</v>
      </c>
      <c r="AF8242">
        <v>3500000</v>
      </c>
      <c r="AG8242">
        <v>25000000</v>
      </c>
      <c r="AH8242">
        <v>0</v>
      </c>
      <c r="AI8242">
        <v>10000000</v>
      </c>
      <c r="AJ8242">
        <v>27000000</v>
      </c>
      <c r="AK8242">
        <v>50000000</v>
      </c>
      <c r="AL8242">
        <v>0</v>
      </c>
      <c r="AM8242">
        <v>0</v>
      </c>
      <c r="AN8242">
        <v>1</v>
      </c>
    </row>
    <row r="8243" spans="1:40" x14ac:dyDescent="0.45">
      <c r="A8243" t="s">
        <v>4372</v>
      </c>
      <c r="B8243" t="s">
        <v>4373</v>
      </c>
      <c r="C8243" t="s">
        <v>4374</v>
      </c>
      <c r="D8243" t="s">
        <v>68</v>
      </c>
      <c r="E8243" t="s">
        <v>69</v>
      </c>
      <c r="F8243">
        <v>0</v>
      </c>
      <c r="G8243" t="s">
        <v>51</v>
      </c>
      <c r="H8243" t="s">
        <v>44</v>
      </c>
      <c r="I8243" t="s">
        <v>451</v>
      </c>
      <c r="J8243" t="s">
        <v>1506</v>
      </c>
      <c r="K8243" t="s">
        <v>1506</v>
      </c>
      <c r="L8243">
        <v>1</v>
      </c>
      <c r="M8243" s="1">
        <v>33604</v>
      </c>
      <c r="N8243" s="2">
        <v>33604</v>
      </c>
      <c r="O8243" t="s">
        <v>1408</v>
      </c>
      <c r="P8243">
        <v>1992</v>
      </c>
      <c r="Q8243" s="1">
        <v>40869</v>
      </c>
      <c r="R8243" s="1">
        <v>40869</v>
      </c>
      <c r="S8243">
        <v>1157500</v>
      </c>
      <c r="T8243">
        <v>0</v>
      </c>
      <c r="U8243">
        <v>0</v>
      </c>
      <c r="V8243">
        <v>0</v>
      </c>
      <c r="W8243">
        <v>0</v>
      </c>
      <c r="X8243">
        <v>0</v>
      </c>
      <c r="Y8243">
        <v>0</v>
      </c>
      <c r="Z8243">
        <v>0</v>
      </c>
      <c r="AA8243">
        <v>0</v>
      </c>
      <c r="AB8243">
        <v>0</v>
      </c>
      <c r="AC8243">
        <v>0</v>
      </c>
      <c r="AD8243">
        <v>0</v>
      </c>
      <c r="AE8243">
        <v>0</v>
      </c>
      <c r="AF8243">
        <v>0</v>
      </c>
      <c r="AG8243">
        <v>0</v>
      </c>
      <c r="AH8243">
        <v>0</v>
      </c>
      <c r="AI8243">
        <v>0</v>
      </c>
      <c r="AJ8243">
        <v>0</v>
      </c>
      <c r="AK8243">
        <v>0</v>
      </c>
      <c r="AL8243">
        <v>0</v>
      </c>
      <c r="AM8243">
        <v>0</v>
      </c>
      <c r="AN8243">
        <v>1</v>
      </c>
    </row>
    <row r="8244" spans="1:40" x14ac:dyDescent="0.45">
      <c r="A8244" t="s">
        <v>32421</v>
      </c>
      <c r="B8244" t="s">
        <v>32422</v>
      </c>
      <c r="C8244" t="s">
        <v>32423</v>
      </c>
      <c r="D8244" t="s">
        <v>32424</v>
      </c>
      <c r="E8244" t="s">
        <v>158</v>
      </c>
      <c r="F8244">
        <v>0</v>
      </c>
      <c r="G8244" t="s">
        <v>51</v>
      </c>
      <c r="H8244" t="s">
        <v>44</v>
      </c>
      <c r="I8244" t="s">
        <v>45</v>
      </c>
      <c r="J8244" t="s">
        <v>46</v>
      </c>
      <c r="K8244" t="s">
        <v>47</v>
      </c>
      <c r="L8244">
        <v>6</v>
      </c>
      <c r="M8244" s="1">
        <v>40695</v>
      </c>
      <c r="N8244" s="3">
        <v>43993</v>
      </c>
      <c r="O8244" t="s">
        <v>62</v>
      </c>
      <c r="P8244">
        <v>2011</v>
      </c>
      <c r="Q8244" s="1">
        <v>41214</v>
      </c>
      <c r="R8244" s="1">
        <v>41907</v>
      </c>
      <c r="S8244">
        <v>802500</v>
      </c>
      <c r="T8244">
        <v>0</v>
      </c>
      <c r="U8244">
        <v>0</v>
      </c>
      <c r="V8244">
        <v>0</v>
      </c>
      <c r="W8244">
        <v>0</v>
      </c>
      <c r="X8244">
        <v>355000</v>
      </c>
      <c r="Y8244">
        <v>0</v>
      </c>
      <c r="Z8244">
        <v>0</v>
      </c>
      <c r="AA8244">
        <v>0</v>
      </c>
      <c r="AB8244">
        <v>0</v>
      </c>
      <c r="AC8244">
        <v>0</v>
      </c>
      <c r="AD8244">
        <v>0</v>
      </c>
      <c r="AE8244">
        <v>0</v>
      </c>
      <c r="AF8244">
        <v>0</v>
      </c>
      <c r="AG8244">
        <v>0</v>
      </c>
      <c r="AH8244">
        <v>0</v>
      </c>
      <c r="AI8244">
        <v>0</v>
      </c>
      <c r="AJ8244">
        <v>0</v>
      </c>
      <c r="AK8244">
        <v>0</v>
      </c>
      <c r="AL8244">
        <v>0</v>
      </c>
      <c r="AM8244">
        <v>0</v>
      </c>
      <c r="AN8244">
        <v>1</v>
      </c>
    </row>
    <row r="8245" spans="1:40" x14ac:dyDescent="0.45">
      <c r="A8245" t="s">
        <v>2949</v>
      </c>
      <c r="B8245" t="s">
        <v>2950</v>
      </c>
      <c r="C8245" t="s">
        <v>2951</v>
      </c>
      <c r="D8245" t="s">
        <v>412</v>
      </c>
      <c r="E8245" t="s">
        <v>413</v>
      </c>
      <c r="F8245">
        <v>0</v>
      </c>
      <c r="G8245" t="s">
        <v>51</v>
      </c>
      <c r="H8245" t="s">
        <v>44</v>
      </c>
      <c r="I8245" t="s">
        <v>52</v>
      </c>
      <c r="J8245" t="s">
        <v>141</v>
      </c>
      <c r="K8245" t="s">
        <v>1869</v>
      </c>
      <c r="L8245">
        <v>2</v>
      </c>
      <c r="M8245" s="1">
        <v>28126</v>
      </c>
      <c r="N8245" s="2">
        <v>28126</v>
      </c>
      <c r="O8245" t="s">
        <v>1204</v>
      </c>
      <c r="P8245">
        <v>1977</v>
      </c>
      <c r="Q8245" s="1">
        <v>31309</v>
      </c>
      <c r="R8245" s="1">
        <v>41361</v>
      </c>
      <c r="S8245">
        <v>1158000</v>
      </c>
      <c r="T8245">
        <v>0</v>
      </c>
      <c r="U8245">
        <v>0</v>
      </c>
      <c r="V8245">
        <v>0</v>
      </c>
      <c r="W8245">
        <v>0</v>
      </c>
      <c r="X8245">
        <v>0</v>
      </c>
      <c r="Y8245">
        <v>0</v>
      </c>
      <c r="Z8245">
        <v>0</v>
      </c>
      <c r="AA8245">
        <v>0</v>
      </c>
      <c r="AB8245">
        <v>0</v>
      </c>
      <c r="AC8245">
        <v>0</v>
      </c>
      <c r="AD8245">
        <v>0</v>
      </c>
      <c r="AE8245">
        <v>0</v>
      </c>
      <c r="AF8245">
        <v>0</v>
      </c>
      <c r="AG8245">
        <v>0</v>
      </c>
      <c r="AH8245">
        <v>0</v>
      </c>
      <c r="AI8245">
        <v>0</v>
      </c>
      <c r="AJ8245">
        <v>0</v>
      </c>
      <c r="AK8245">
        <v>0</v>
      </c>
      <c r="AL8245">
        <v>0</v>
      </c>
      <c r="AM8245">
        <v>0</v>
      </c>
      <c r="AN8245">
        <v>1</v>
      </c>
    </row>
    <row r="8246" spans="1:40" x14ac:dyDescent="0.45">
      <c r="A8246" t="s">
        <v>44069</v>
      </c>
      <c r="B8246" t="s">
        <v>44070</v>
      </c>
      <c r="C8246" t="s">
        <v>44071</v>
      </c>
      <c r="D8246" t="s">
        <v>412</v>
      </c>
      <c r="E8246" t="s">
        <v>413</v>
      </c>
      <c r="F8246">
        <v>0</v>
      </c>
      <c r="G8246" t="s">
        <v>51</v>
      </c>
      <c r="H8246" t="s">
        <v>44</v>
      </c>
      <c r="I8246" t="s">
        <v>655</v>
      </c>
      <c r="J8246" t="s">
        <v>656</v>
      </c>
      <c r="K8246" t="s">
        <v>1940</v>
      </c>
      <c r="L8246">
        <v>2</v>
      </c>
      <c r="M8246" s="1">
        <v>39448</v>
      </c>
      <c r="N8246" s="3">
        <v>43838</v>
      </c>
      <c r="O8246" t="s">
        <v>133</v>
      </c>
      <c r="P8246">
        <v>2008</v>
      </c>
      <c r="Q8246" s="1">
        <v>40091</v>
      </c>
      <c r="R8246" s="1">
        <v>40976</v>
      </c>
      <c r="S8246">
        <v>0</v>
      </c>
      <c r="T8246">
        <v>1158000</v>
      </c>
      <c r="U8246">
        <v>0</v>
      </c>
      <c r="V8246">
        <v>0</v>
      </c>
      <c r="W8246">
        <v>0</v>
      </c>
      <c r="X8246">
        <v>0</v>
      </c>
      <c r="Y8246">
        <v>0</v>
      </c>
      <c r="Z8246">
        <v>0</v>
      </c>
      <c r="AA8246">
        <v>0</v>
      </c>
      <c r="AB8246">
        <v>0</v>
      </c>
      <c r="AC8246">
        <v>0</v>
      </c>
      <c r="AD8246">
        <v>0</v>
      </c>
      <c r="AE8246">
        <v>0</v>
      </c>
      <c r="AF8246">
        <v>0</v>
      </c>
      <c r="AG8246">
        <v>0</v>
      </c>
      <c r="AH8246">
        <v>0</v>
      </c>
      <c r="AI8246">
        <v>0</v>
      </c>
      <c r="AJ8246">
        <v>0</v>
      </c>
      <c r="AK8246">
        <v>0</v>
      </c>
      <c r="AL8246">
        <v>0</v>
      </c>
      <c r="AM8246">
        <v>0</v>
      </c>
      <c r="AN8246">
        <v>1</v>
      </c>
    </row>
    <row r="8247" spans="1:40" x14ac:dyDescent="0.45">
      <c r="A8247" t="s">
        <v>71238</v>
      </c>
      <c r="B8247" t="s">
        <v>71239</v>
      </c>
      <c r="C8247" t="s">
        <v>71240</v>
      </c>
      <c r="D8247" t="s">
        <v>71241</v>
      </c>
      <c r="E8247" t="s">
        <v>272</v>
      </c>
      <c r="F8247">
        <v>0</v>
      </c>
      <c r="G8247" t="s">
        <v>51</v>
      </c>
      <c r="H8247" t="s">
        <v>44</v>
      </c>
      <c r="I8247" t="s">
        <v>369</v>
      </c>
      <c r="J8247" t="s">
        <v>370</v>
      </c>
      <c r="K8247" t="s">
        <v>370</v>
      </c>
      <c r="L8247">
        <v>4</v>
      </c>
      <c r="M8247" s="1">
        <v>40544</v>
      </c>
      <c r="N8247" s="3">
        <v>43841</v>
      </c>
      <c r="O8247" t="s">
        <v>311</v>
      </c>
      <c r="P8247">
        <v>2011</v>
      </c>
      <c r="Q8247" s="1">
        <v>40718</v>
      </c>
      <c r="R8247" s="1">
        <v>41962</v>
      </c>
      <c r="S8247">
        <v>0</v>
      </c>
      <c r="T8247">
        <v>909768</v>
      </c>
      <c r="U8247">
        <v>0</v>
      </c>
      <c r="V8247">
        <v>0</v>
      </c>
      <c r="W8247">
        <v>0</v>
      </c>
      <c r="X8247">
        <v>250000</v>
      </c>
      <c r="Y8247">
        <v>0</v>
      </c>
      <c r="Z8247">
        <v>0</v>
      </c>
      <c r="AA8247">
        <v>0</v>
      </c>
      <c r="AB8247">
        <v>0</v>
      </c>
      <c r="AC8247">
        <v>0</v>
      </c>
      <c r="AD8247">
        <v>0</v>
      </c>
      <c r="AE8247">
        <v>0</v>
      </c>
      <c r="AF8247">
        <v>0</v>
      </c>
      <c r="AG8247">
        <v>0</v>
      </c>
      <c r="AH8247">
        <v>0</v>
      </c>
      <c r="AI8247">
        <v>0</v>
      </c>
      <c r="AJ8247">
        <v>0</v>
      </c>
      <c r="AK8247">
        <v>0</v>
      </c>
      <c r="AL8247">
        <v>0</v>
      </c>
      <c r="AM8247">
        <v>0</v>
      </c>
      <c r="AN8247">
        <v>1</v>
      </c>
    </row>
    <row r="8248" spans="1:40" x14ac:dyDescent="0.45">
      <c r="A8248" t="s">
        <v>17967</v>
      </c>
      <c r="B8248" t="s">
        <v>17968</v>
      </c>
      <c r="C8248" t="s">
        <v>17969</v>
      </c>
      <c r="D8248" t="s">
        <v>17970</v>
      </c>
      <c r="E8248" t="s">
        <v>171</v>
      </c>
      <c r="F8248">
        <v>0</v>
      </c>
      <c r="G8248" t="s">
        <v>51</v>
      </c>
      <c r="H8248" t="s">
        <v>44</v>
      </c>
      <c r="I8248" t="s">
        <v>52</v>
      </c>
      <c r="J8248" t="s">
        <v>141</v>
      </c>
      <c r="K8248" t="s">
        <v>401</v>
      </c>
      <c r="L8248">
        <v>6</v>
      </c>
      <c r="M8248" s="1">
        <v>39815</v>
      </c>
      <c r="N8248" s="3">
        <v>43839</v>
      </c>
      <c r="O8248" t="s">
        <v>135</v>
      </c>
      <c r="P8248">
        <v>2009</v>
      </c>
      <c r="Q8248" s="1">
        <v>39814</v>
      </c>
      <c r="R8248" s="1">
        <v>41816</v>
      </c>
      <c r="S8248">
        <v>0</v>
      </c>
      <c r="T8248">
        <v>116000000</v>
      </c>
      <c r="U8248">
        <v>0</v>
      </c>
      <c r="V8248">
        <v>0</v>
      </c>
      <c r="W8248">
        <v>0</v>
      </c>
      <c r="X8248">
        <v>0</v>
      </c>
      <c r="Y8248">
        <v>0</v>
      </c>
      <c r="Z8248">
        <v>0</v>
      </c>
      <c r="AA8248">
        <v>0</v>
      </c>
      <c r="AB8248">
        <v>0</v>
      </c>
      <c r="AC8248">
        <v>0</v>
      </c>
      <c r="AD8248">
        <v>0</v>
      </c>
      <c r="AE8248">
        <v>0</v>
      </c>
      <c r="AF8248">
        <v>6000000</v>
      </c>
      <c r="AG8248">
        <v>10000000</v>
      </c>
      <c r="AH8248">
        <v>14000000</v>
      </c>
      <c r="AI8248">
        <v>25000000</v>
      </c>
      <c r="AJ8248">
        <v>60000000</v>
      </c>
      <c r="AK8248">
        <v>0</v>
      </c>
      <c r="AL8248">
        <v>0</v>
      </c>
      <c r="AM8248">
        <v>0</v>
      </c>
      <c r="AN8248">
        <v>1</v>
      </c>
    </row>
    <row r="8249" spans="1:40" x14ac:dyDescent="0.45">
      <c r="A8249" t="s">
        <v>27136</v>
      </c>
      <c r="B8249" t="s">
        <v>27137</v>
      </c>
      <c r="C8249" t="s">
        <v>27138</v>
      </c>
      <c r="D8249" t="s">
        <v>90</v>
      </c>
      <c r="E8249" t="s">
        <v>91</v>
      </c>
      <c r="F8249">
        <v>0</v>
      </c>
      <c r="G8249" t="s">
        <v>51</v>
      </c>
      <c r="H8249" t="s">
        <v>44</v>
      </c>
      <c r="I8249" t="s">
        <v>52</v>
      </c>
      <c r="J8249" t="s">
        <v>141</v>
      </c>
      <c r="K8249" t="s">
        <v>359</v>
      </c>
      <c r="L8249">
        <v>4</v>
      </c>
      <c r="M8249" s="1">
        <v>36161</v>
      </c>
      <c r="N8249" s="2">
        <v>36161</v>
      </c>
      <c r="O8249" t="s">
        <v>597</v>
      </c>
      <c r="P8249">
        <v>1999</v>
      </c>
      <c r="Q8249" s="1">
        <v>37653</v>
      </c>
      <c r="R8249" s="1">
        <v>40156</v>
      </c>
      <c r="S8249">
        <v>0</v>
      </c>
      <c r="T8249">
        <v>116167782</v>
      </c>
      <c r="U8249">
        <v>0</v>
      </c>
      <c r="V8249">
        <v>0</v>
      </c>
      <c r="W8249">
        <v>0</v>
      </c>
      <c r="X8249">
        <v>0</v>
      </c>
      <c r="Y8249">
        <v>0</v>
      </c>
      <c r="Z8249">
        <v>0</v>
      </c>
      <c r="AA8249">
        <v>0</v>
      </c>
      <c r="AB8249">
        <v>0</v>
      </c>
      <c r="AC8249">
        <v>0</v>
      </c>
      <c r="AD8249">
        <v>0</v>
      </c>
      <c r="AE8249">
        <v>0</v>
      </c>
      <c r="AF8249">
        <v>0</v>
      </c>
      <c r="AG8249">
        <v>0</v>
      </c>
      <c r="AH8249">
        <v>0</v>
      </c>
      <c r="AI8249">
        <v>0</v>
      </c>
      <c r="AJ8249">
        <v>45000000</v>
      </c>
      <c r="AK8249">
        <v>0</v>
      </c>
      <c r="AL8249">
        <v>0</v>
      </c>
      <c r="AM8249">
        <v>0</v>
      </c>
      <c r="AN8249">
        <v>1</v>
      </c>
    </row>
    <row r="8250" spans="1:40" x14ac:dyDescent="0.45">
      <c r="A8250" t="s">
        <v>48245</v>
      </c>
      <c r="B8250" t="s">
        <v>48246</v>
      </c>
      <c r="C8250" t="s">
        <v>48247</v>
      </c>
      <c r="D8250" t="s">
        <v>157</v>
      </c>
      <c r="E8250" t="s">
        <v>158</v>
      </c>
      <c r="F8250">
        <v>0</v>
      </c>
      <c r="G8250" t="s">
        <v>51</v>
      </c>
      <c r="H8250" t="s">
        <v>44</v>
      </c>
      <c r="I8250" t="s">
        <v>52</v>
      </c>
      <c r="J8250" t="s">
        <v>1116</v>
      </c>
      <c r="K8250" t="s">
        <v>45277</v>
      </c>
      <c r="L8250">
        <v>2</v>
      </c>
      <c r="M8250" s="1">
        <v>40179</v>
      </c>
      <c r="N8250" s="3">
        <v>43840</v>
      </c>
      <c r="O8250" t="s">
        <v>87</v>
      </c>
      <c r="P8250">
        <v>2010</v>
      </c>
      <c r="Q8250" s="1">
        <v>40751</v>
      </c>
      <c r="R8250" s="1">
        <v>40948</v>
      </c>
      <c r="S8250">
        <v>650000</v>
      </c>
      <c r="T8250">
        <v>512500</v>
      </c>
      <c r="U8250">
        <v>0</v>
      </c>
      <c r="V8250">
        <v>0</v>
      </c>
      <c r="W8250">
        <v>0</v>
      </c>
      <c r="X8250">
        <v>0</v>
      </c>
      <c r="Y8250">
        <v>0</v>
      </c>
      <c r="Z8250">
        <v>0</v>
      </c>
      <c r="AA8250">
        <v>0</v>
      </c>
      <c r="AB8250">
        <v>0</v>
      </c>
      <c r="AC8250">
        <v>0</v>
      </c>
      <c r="AD8250">
        <v>0</v>
      </c>
      <c r="AE8250">
        <v>0</v>
      </c>
      <c r="AF8250">
        <v>0</v>
      </c>
      <c r="AG8250">
        <v>0</v>
      </c>
      <c r="AH8250">
        <v>0</v>
      </c>
      <c r="AI8250">
        <v>0</v>
      </c>
      <c r="AJ8250">
        <v>0</v>
      </c>
      <c r="AK8250">
        <v>0</v>
      </c>
      <c r="AL8250">
        <v>0</v>
      </c>
      <c r="AM8250">
        <v>0</v>
      </c>
      <c r="AN8250">
        <v>1</v>
      </c>
    </row>
    <row r="8251" spans="1:40" x14ac:dyDescent="0.45">
      <c r="A8251" t="s">
        <v>12156</v>
      </c>
      <c r="B8251" t="s">
        <v>12157</v>
      </c>
      <c r="C8251" t="s">
        <v>12158</v>
      </c>
      <c r="D8251" t="s">
        <v>68</v>
      </c>
      <c r="E8251" t="s">
        <v>69</v>
      </c>
      <c r="F8251">
        <v>0</v>
      </c>
      <c r="G8251" t="s">
        <v>51</v>
      </c>
      <c r="H8251" t="s">
        <v>44</v>
      </c>
      <c r="I8251" t="s">
        <v>204</v>
      </c>
      <c r="J8251" t="s">
        <v>205</v>
      </c>
      <c r="K8251" t="s">
        <v>1370</v>
      </c>
      <c r="L8251">
        <v>12</v>
      </c>
      <c r="M8251" s="1">
        <v>36526</v>
      </c>
      <c r="N8251" s="2">
        <v>36526</v>
      </c>
      <c r="O8251" t="s">
        <v>176</v>
      </c>
      <c r="P8251">
        <v>2000</v>
      </c>
      <c r="Q8251" s="1">
        <v>38448</v>
      </c>
      <c r="R8251" s="1">
        <v>41646</v>
      </c>
      <c r="S8251">
        <v>0</v>
      </c>
      <c r="T8251">
        <v>109648271</v>
      </c>
      <c r="U8251">
        <v>0</v>
      </c>
      <c r="V8251">
        <v>0</v>
      </c>
      <c r="W8251">
        <v>0</v>
      </c>
      <c r="X8251">
        <v>6639114</v>
      </c>
      <c r="Y8251">
        <v>0</v>
      </c>
      <c r="Z8251">
        <v>0</v>
      </c>
      <c r="AA8251">
        <v>0</v>
      </c>
      <c r="AB8251">
        <v>0</v>
      </c>
      <c r="AC8251">
        <v>0</v>
      </c>
      <c r="AD8251">
        <v>0</v>
      </c>
      <c r="AE8251">
        <v>0</v>
      </c>
      <c r="AF8251">
        <v>0</v>
      </c>
      <c r="AG8251">
        <v>0</v>
      </c>
      <c r="AH8251">
        <v>26380000</v>
      </c>
      <c r="AI8251">
        <v>27000000</v>
      </c>
      <c r="AJ8251">
        <v>0</v>
      </c>
      <c r="AK8251">
        <v>0</v>
      </c>
      <c r="AL8251">
        <v>0</v>
      </c>
      <c r="AM8251">
        <v>0</v>
      </c>
      <c r="AN8251">
        <v>1</v>
      </c>
    </row>
    <row r="8252" spans="1:40" x14ac:dyDescent="0.45">
      <c r="A8252" t="s">
        <v>66867</v>
      </c>
      <c r="B8252" t="s">
        <v>66868</v>
      </c>
      <c r="C8252" t="s">
        <v>66869</v>
      </c>
      <c r="D8252" t="s">
        <v>198</v>
      </c>
      <c r="E8252" t="s">
        <v>199</v>
      </c>
      <c r="F8252">
        <v>0</v>
      </c>
      <c r="G8252" t="s">
        <v>51</v>
      </c>
      <c r="H8252" t="s">
        <v>44</v>
      </c>
      <c r="I8252" t="s">
        <v>52</v>
      </c>
      <c r="J8252" t="s">
        <v>141</v>
      </c>
      <c r="K8252" t="s">
        <v>1746</v>
      </c>
      <c r="L8252">
        <v>7</v>
      </c>
      <c r="M8252" s="1">
        <v>37622</v>
      </c>
      <c r="N8252" s="3">
        <v>43833</v>
      </c>
      <c r="O8252" t="s">
        <v>469</v>
      </c>
      <c r="P8252">
        <v>2003</v>
      </c>
      <c r="Q8252" s="1">
        <v>38718</v>
      </c>
      <c r="R8252" s="1">
        <v>41619</v>
      </c>
      <c r="S8252">
        <v>0</v>
      </c>
      <c r="T8252">
        <v>116305000</v>
      </c>
      <c r="U8252">
        <v>0</v>
      </c>
      <c r="V8252">
        <v>0</v>
      </c>
      <c r="W8252">
        <v>0</v>
      </c>
      <c r="X8252">
        <v>0</v>
      </c>
      <c r="Y8252">
        <v>0</v>
      </c>
      <c r="Z8252">
        <v>0</v>
      </c>
      <c r="AA8252">
        <v>0</v>
      </c>
      <c r="AB8252">
        <v>0</v>
      </c>
      <c r="AC8252">
        <v>0</v>
      </c>
      <c r="AD8252">
        <v>0</v>
      </c>
      <c r="AE8252">
        <v>0</v>
      </c>
      <c r="AF8252">
        <v>1000000</v>
      </c>
      <c r="AG8252">
        <v>36000000</v>
      </c>
      <c r="AH8252">
        <v>53000000</v>
      </c>
      <c r="AI8252">
        <v>26000000</v>
      </c>
      <c r="AJ8252">
        <v>0</v>
      </c>
      <c r="AK8252">
        <v>0</v>
      </c>
      <c r="AL8252">
        <v>0</v>
      </c>
      <c r="AM8252">
        <v>0</v>
      </c>
      <c r="AN8252">
        <v>1</v>
      </c>
    </row>
    <row r="8253" spans="1:40" x14ac:dyDescent="0.45">
      <c r="A8253" t="s">
        <v>15540</v>
      </c>
      <c r="B8253" t="s">
        <v>15541</v>
      </c>
      <c r="C8253" t="s">
        <v>15542</v>
      </c>
      <c r="D8253" t="s">
        <v>271</v>
      </c>
      <c r="E8253" t="s">
        <v>272</v>
      </c>
      <c r="F8253">
        <v>0</v>
      </c>
      <c r="G8253" t="s">
        <v>51</v>
      </c>
      <c r="H8253" t="s">
        <v>44</v>
      </c>
      <c r="I8253" t="s">
        <v>45</v>
      </c>
      <c r="J8253" t="s">
        <v>46</v>
      </c>
      <c r="K8253" t="s">
        <v>47</v>
      </c>
      <c r="L8253">
        <v>3</v>
      </c>
      <c r="M8253" s="1">
        <v>37622</v>
      </c>
      <c r="N8253" s="3">
        <v>43833</v>
      </c>
      <c r="O8253" t="s">
        <v>469</v>
      </c>
      <c r="P8253">
        <v>2003</v>
      </c>
      <c r="Q8253" s="1">
        <v>38718</v>
      </c>
      <c r="R8253" s="1">
        <v>39679</v>
      </c>
      <c r="S8253">
        <v>0</v>
      </c>
      <c r="T8253">
        <v>116400000</v>
      </c>
      <c r="U8253">
        <v>0</v>
      </c>
      <c r="V8253">
        <v>0</v>
      </c>
      <c r="W8253">
        <v>0</v>
      </c>
      <c r="X8253">
        <v>0</v>
      </c>
      <c r="Y8253">
        <v>0</v>
      </c>
      <c r="Z8253">
        <v>0</v>
      </c>
      <c r="AA8253">
        <v>0</v>
      </c>
      <c r="AB8253">
        <v>0</v>
      </c>
      <c r="AC8253">
        <v>0</v>
      </c>
      <c r="AD8253">
        <v>0</v>
      </c>
      <c r="AE8253">
        <v>0</v>
      </c>
      <c r="AF8253">
        <v>0</v>
      </c>
      <c r="AG8253">
        <v>0</v>
      </c>
      <c r="AH8253">
        <v>56000000</v>
      </c>
      <c r="AI8253">
        <v>44400000</v>
      </c>
      <c r="AJ8253">
        <v>0</v>
      </c>
      <c r="AK8253">
        <v>0</v>
      </c>
      <c r="AL8253">
        <v>0</v>
      </c>
      <c r="AM8253">
        <v>0</v>
      </c>
      <c r="AN8253">
        <v>1</v>
      </c>
    </row>
    <row r="8254" spans="1:40" x14ac:dyDescent="0.45">
      <c r="A8254" t="s">
        <v>71016</v>
      </c>
      <c r="B8254" t="s">
        <v>71017</v>
      </c>
      <c r="C8254" t="s">
        <v>71018</v>
      </c>
      <c r="D8254" t="s">
        <v>73</v>
      </c>
      <c r="E8254" t="s">
        <v>74</v>
      </c>
      <c r="F8254">
        <v>0</v>
      </c>
      <c r="G8254" t="s">
        <v>51</v>
      </c>
      <c r="H8254" t="s">
        <v>44</v>
      </c>
      <c r="I8254" t="s">
        <v>45</v>
      </c>
      <c r="J8254" t="s">
        <v>46</v>
      </c>
      <c r="K8254" t="s">
        <v>47</v>
      </c>
      <c r="L8254">
        <v>8</v>
      </c>
      <c r="M8254" s="1">
        <v>38353</v>
      </c>
      <c r="N8254" s="3">
        <v>43835</v>
      </c>
      <c r="O8254" t="s">
        <v>277</v>
      </c>
      <c r="P8254">
        <v>2005</v>
      </c>
      <c r="Q8254" s="1">
        <v>38777</v>
      </c>
      <c r="R8254" s="1">
        <v>40798</v>
      </c>
      <c r="S8254">
        <v>0</v>
      </c>
      <c r="T8254">
        <v>116400000</v>
      </c>
      <c r="U8254">
        <v>0</v>
      </c>
      <c r="V8254">
        <v>0</v>
      </c>
      <c r="W8254">
        <v>0</v>
      </c>
      <c r="X8254">
        <v>0</v>
      </c>
      <c r="Y8254">
        <v>0</v>
      </c>
      <c r="Z8254">
        <v>0</v>
      </c>
      <c r="AA8254">
        <v>0</v>
      </c>
      <c r="AB8254">
        <v>0</v>
      </c>
      <c r="AC8254">
        <v>0</v>
      </c>
      <c r="AD8254">
        <v>0</v>
      </c>
      <c r="AE8254">
        <v>0</v>
      </c>
      <c r="AF8254">
        <v>8400000</v>
      </c>
      <c r="AG8254">
        <v>11000000</v>
      </c>
      <c r="AH8254">
        <v>20000000</v>
      </c>
      <c r="AI8254">
        <v>40000000</v>
      </c>
      <c r="AJ8254">
        <v>0</v>
      </c>
      <c r="AK8254">
        <v>0</v>
      </c>
      <c r="AL8254">
        <v>0</v>
      </c>
      <c r="AM8254">
        <v>0</v>
      </c>
      <c r="AN8254">
        <v>1</v>
      </c>
    </row>
    <row r="8255" spans="1:40" x14ac:dyDescent="0.45">
      <c r="A8255" t="s">
        <v>51666</v>
      </c>
      <c r="B8255" t="s">
        <v>51667</v>
      </c>
      <c r="C8255" t="s">
        <v>51668</v>
      </c>
      <c r="D8255" t="s">
        <v>51669</v>
      </c>
      <c r="E8255" t="s">
        <v>1791</v>
      </c>
      <c r="F8255">
        <v>0</v>
      </c>
      <c r="G8255" t="s">
        <v>51</v>
      </c>
      <c r="H8255" t="s">
        <v>44</v>
      </c>
      <c r="I8255" t="s">
        <v>52</v>
      </c>
      <c r="J8255" t="s">
        <v>141</v>
      </c>
      <c r="K8255" t="s">
        <v>459</v>
      </c>
      <c r="L8255">
        <v>2</v>
      </c>
      <c r="M8255" s="1">
        <v>39814</v>
      </c>
      <c r="N8255" s="3">
        <v>43839</v>
      </c>
      <c r="O8255" t="s">
        <v>135</v>
      </c>
      <c r="P8255">
        <v>2009</v>
      </c>
      <c r="Q8255" s="1">
        <v>40909</v>
      </c>
      <c r="R8255" s="1">
        <v>41183</v>
      </c>
      <c r="S8255">
        <v>0</v>
      </c>
      <c r="T8255">
        <v>1164000</v>
      </c>
      <c r="U8255">
        <v>0</v>
      </c>
      <c r="V8255">
        <v>0</v>
      </c>
      <c r="W8255">
        <v>0</v>
      </c>
      <c r="X8255">
        <v>0</v>
      </c>
      <c r="Y8255">
        <v>0</v>
      </c>
      <c r="Z8255">
        <v>0</v>
      </c>
      <c r="AA8255">
        <v>0</v>
      </c>
      <c r="AB8255">
        <v>0</v>
      </c>
      <c r="AC8255">
        <v>0</v>
      </c>
      <c r="AD8255">
        <v>0</v>
      </c>
      <c r="AE8255">
        <v>0</v>
      </c>
      <c r="AF8255">
        <v>0</v>
      </c>
      <c r="AG8255">
        <v>0</v>
      </c>
      <c r="AH8255">
        <v>0</v>
      </c>
      <c r="AI8255">
        <v>0</v>
      </c>
      <c r="AJ8255">
        <v>0</v>
      </c>
      <c r="AK8255">
        <v>0</v>
      </c>
      <c r="AL8255">
        <v>0</v>
      </c>
      <c r="AM8255">
        <v>0</v>
      </c>
      <c r="AN8255">
        <v>1</v>
      </c>
    </row>
    <row r="8256" spans="1:40" x14ac:dyDescent="0.45">
      <c r="A8256" t="s">
        <v>49180</v>
      </c>
      <c r="B8256" t="s">
        <v>49181</v>
      </c>
      <c r="C8256" t="s">
        <v>49182</v>
      </c>
      <c r="D8256" t="s">
        <v>49183</v>
      </c>
      <c r="E8256" t="s">
        <v>21176</v>
      </c>
      <c r="F8256">
        <v>0</v>
      </c>
      <c r="G8256" t="s">
        <v>51</v>
      </c>
      <c r="H8256" t="s">
        <v>44</v>
      </c>
      <c r="I8256" t="s">
        <v>52</v>
      </c>
      <c r="J8256" t="s">
        <v>141</v>
      </c>
      <c r="K8256" t="s">
        <v>142</v>
      </c>
      <c r="L8256">
        <v>6</v>
      </c>
      <c r="M8256" s="1">
        <v>39083</v>
      </c>
      <c r="N8256" s="3">
        <v>43837</v>
      </c>
      <c r="O8256" t="s">
        <v>80</v>
      </c>
      <c r="P8256">
        <v>2007</v>
      </c>
      <c r="Q8256" s="1">
        <v>39083</v>
      </c>
      <c r="R8256" s="1">
        <v>41746</v>
      </c>
      <c r="S8256">
        <v>0</v>
      </c>
      <c r="T8256">
        <v>46500000</v>
      </c>
      <c r="U8256">
        <v>0</v>
      </c>
      <c r="V8256">
        <v>0</v>
      </c>
      <c r="W8256">
        <v>0</v>
      </c>
      <c r="X8256">
        <v>0</v>
      </c>
      <c r="Y8256">
        <v>0</v>
      </c>
      <c r="Z8256">
        <v>0</v>
      </c>
      <c r="AA8256">
        <v>70000000</v>
      </c>
      <c r="AB8256">
        <v>0</v>
      </c>
      <c r="AC8256">
        <v>0</v>
      </c>
      <c r="AD8256">
        <v>0</v>
      </c>
      <c r="AE8256">
        <v>0</v>
      </c>
      <c r="AF8256">
        <v>0</v>
      </c>
      <c r="AG8256">
        <v>3500000</v>
      </c>
      <c r="AH8256">
        <v>8000000</v>
      </c>
      <c r="AI8256">
        <v>15000000</v>
      </c>
      <c r="AJ8256">
        <v>20000000</v>
      </c>
      <c r="AK8256">
        <v>0</v>
      </c>
      <c r="AL8256">
        <v>0</v>
      </c>
      <c r="AM8256">
        <v>0</v>
      </c>
      <c r="AN8256">
        <v>1</v>
      </c>
    </row>
    <row r="8257" spans="1:40" x14ac:dyDescent="0.45">
      <c r="A8257" t="s">
        <v>19759</v>
      </c>
      <c r="B8257" t="s">
        <v>19760</v>
      </c>
      <c r="C8257" t="s">
        <v>19761</v>
      </c>
      <c r="D8257" t="s">
        <v>19762</v>
      </c>
      <c r="E8257" t="s">
        <v>222</v>
      </c>
      <c r="F8257">
        <v>0</v>
      </c>
      <c r="G8257" t="s">
        <v>51</v>
      </c>
      <c r="H8257" t="s">
        <v>44</v>
      </c>
      <c r="I8257" t="s">
        <v>186</v>
      </c>
      <c r="J8257" t="s">
        <v>643</v>
      </c>
      <c r="K8257" t="s">
        <v>643</v>
      </c>
      <c r="L8257">
        <v>2</v>
      </c>
      <c r="M8257" s="1">
        <v>41426</v>
      </c>
      <c r="N8257" s="3">
        <v>43995</v>
      </c>
      <c r="O8257" t="s">
        <v>266</v>
      </c>
      <c r="P8257">
        <v>2013</v>
      </c>
      <c r="Q8257" s="1">
        <v>41485</v>
      </c>
      <c r="R8257" s="1">
        <v>41675</v>
      </c>
      <c r="S8257">
        <v>1000000</v>
      </c>
      <c r="T8257">
        <v>0</v>
      </c>
      <c r="U8257">
        <v>0</v>
      </c>
      <c r="V8257">
        <v>0</v>
      </c>
      <c r="W8257">
        <v>0</v>
      </c>
      <c r="X8257">
        <v>0</v>
      </c>
      <c r="Y8257">
        <v>165000</v>
      </c>
      <c r="Z8257">
        <v>0</v>
      </c>
      <c r="AA8257">
        <v>0</v>
      </c>
      <c r="AB8257">
        <v>0</v>
      </c>
      <c r="AC8257">
        <v>0</v>
      </c>
      <c r="AD8257">
        <v>0</v>
      </c>
      <c r="AE8257">
        <v>0</v>
      </c>
      <c r="AF8257">
        <v>0</v>
      </c>
      <c r="AG8257">
        <v>0</v>
      </c>
      <c r="AH8257">
        <v>0</v>
      </c>
      <c r="AI8257">
        <v>0</v>
      </c>
      <c r="AJ8257">
        <v>0</v>
      </c>
      <c r="AK8257">
        <v>0</v>
      </c>
      <c r="AL8257">
        <v>0</v>
      </c>
      <c r="AM8257">
        <v>0</v>
      </c>
      <c r="AN8257">
        <v>1</v>
      </c>
    </row>
    <row r="8258" spans="1:40" x14ac:dyDescent="0.45">
      <c r="A8258" t="s">
        <v>77359</v>
      </c>
      <c r="B8258" t="s">
        <v>77360</v>
      </c>
      <c r="C8258" t="s">
        <v>77361</v>
      </c>
      <c r="D8258" t="s">
        <v>412</v>
      </c>
      <c r="E8258" t="s">
        <v>413</v>
      </c>
      <c r="F8258">
        <v>0</v>
      </c>
      <c r="G8258" t="s">
        <v>51</v>
      </c>
      <c r="H8258" t="s">
        <v>44</v>
      </c>
      <c r="I8258" t="s">
        <v>64</v>
      </c>
      <c r="J8258" t="s">
        <v>65</v>
      </c>
      <c r="K8258" t="s">
        <v>1985</v>
      </c>
      <c r="L8258">
        <v>4</v>
      </c>
      <c r="M8258" s="1">
        <v>35796</v>
      </c>
      <c r="N8258" s="2">
        <v>35796</v>
      </c>
      <c r="O8258" t="s">
        <v>393</v>
      </c>
      <c r="P8258">
        <v>1998</v>
      </c>
      <c r="Q8258" s="1">
        <v>39304</v>
      </c>
      <c r="R8258" s="1">
        <v>41373</v>
      </c>
      <c r="S8258">
        <v>0</v>
      </c>
      <c r="T8258">
        <v>82000000</v>
      </c>
      <c r="U8258">
        <v>0</v>
      </c>
      <c r="V8258">
        <v>0</v>
      </c>
      <c r="W8258">
        <v>0</v>
      </c>
      <c r="X8258">
        <v>34544093</v>
      </c>
      <c r="Y8258">
        <v>0</v>
      </c>
      <c r="Z8258">
        <v>0</v>
      </c>
      <c r="AA8258">
        <v>0</v>
      </c>
      <c r="AB8258">
        <v>0</v>
      </c>
      <c r="AC8258">
        <v>0</v>
      </c>
      <c r="AD8258">
        <v>0</v>
      </c>
      <c r="AE8258">
        <v>0</v>
      </c>
      <c r="AF8258">
        <v>0</v>
      </c>
      <c r="AG8258">
        <v>0</v>
      </c>
      <c r="AH8258">
        <v>0</v>
      </c>
      <c r="AI8258">
        <v>0</v>
      </c>
      <c r="AJ8258">
        <v>0</v>
      </c>
      <c r="AK8258">
        <v>0</v>
      </c>
      <c r="AL8258">
        <v>0</v>
      </c>
      <c r="AM8258">
        <v>0</v>
      </c>
      <c r="AN8258">
        <v>1</v>
      </c>
    </row>
    <row r="8259" spans="1:40" x14ac:dyDescent="0.45">
      <c r="A8259" t="s">
        <v>10161</v>
      </c>
      <c r="B8259" t="s">
        <v>10162</v>
      </c>
      <c r="C8259" t="s">
        <v>10163</v>
      </c>
      <c r="D8259" t="s">
        <v>10164</v>
      </c>
      <c r="E8259" t="s">
        <v>4181</v>
      </c>
      <c r="F8259">
        <v>0</v>
      </c>
      <c r="G8259" t="s">
        <v>51</v>
      </c>
      <c r="H8259" t="s">
        <v>44</v>
      </c>
      <c r="I8259" t="s">
        <v>52</v>
      </c>
      <c r="J8259" t="s">
        <v>141</v>
      </c>
      <c r="K8259" t="s">
        <v>1376</v>
      </c>
      <c r="L8259">
        <v>1</v>
      </c>
      <c r="M8259" s="1">
        <v>39814</v>
      </c>
      <c r="N8259" s="3">
        <v>43839</v>
      </c>
      <c r="O8259" t="s">
        <v>135</v>
      </c>
      <c r="P8259">
        <v>2009</v>
      </c>
      <c r="Q8259" s="1">
        <v>41788</v>
      </c>
      <c r="R8259" s="1">
        <v>41788</v>
      </c>
      <c r="S8259">
        <v>0</v>
      </c>
      <c r="T8259">
        <v>1165824</v>
      </c>
      <c r="U8259">
        <v>0</v>
      </c>
      <c r="V8259">
        <v>0</v>
      </c>
      <c r="W8259">
        <v>0</v>
      </c>
      <c r="X8259">
        <v>0</v>
      </c>
      <c r="Y8259">
        <v>0</v>
      </c>
      <c r="Z8259">
        <v>0</v>
      </c>
      <c r="AA8259">
        <v>0</v>
      </c>
      <c r="AB8259">
        <v>0</v>
      </c>
      <c r="AC8259">
        <v>0</v>
      </c>
      <c r="AD8259">
        <v>0</v>
      </c>
      <c r="AE8259">
        <v>0</v>
      </c>
      <c r="AF8259">
        <v>0</v>
      </c>
      <c r="AG8259">
        <v>0</v>
      </c>
      <c r="AH8259">
        <v>0</v>
      </c>
      <c r="AI8259">
        <v>0</v>
      </c>
      <c r="AJ8259">
        <v>0</v>
      </c>
      <c r="AK8259">
        <v>0</v>
      </c>
      <c r="AL8259">
        <v>0</v>
      </c>
      <c r="AM8259">
        <v>0</v>
      </c>
      <c r="AN8259">
        <v>1</v>
      </c>
    </row>
    <row r="8260" spans="1:40" x14ac:dyDescent="0.45">
      <c r="A8260" t="s">
        <v>46120</v>
      </c>
      <c r="B8260" t="s">
        <v>46121</v>
      </c>
      <c r="C8260" t="s">
        <v>46122</v>
      </c>
      <c r="D8260" t="s">
        <v>963</v>
      </c>
      <c r="E8260" t="s">
        <v>964</v>
      </c>
      <c r="F8260">
        <v>0</v>
      </c>
      <c r="G8260" t="s">
        <v>51</v>
      </c>
      <c r="H8260" t="s">
        <v>44</v>
      </c>
      <c r="I8260" t="s">
        <v>52</v>
      </c>
      <c r="J8260" t="s">
        <v>141</v>
      </c>
      <c r="K8260" t="s">
        <v>2799</v>
      </c>
      <c r="L8260">
        <v>7</v>
      </c>
      <c r="M8260" s="1">
        <v>36892</v>
      </c>
      <c r="N8260" s="3">
        <v>43831</v>
      </c>
      <c r="O8260" t="s">
        <v>124</v>
      </c>
      <c r="P8260">
        <v>2001</v>
      </c>
      <c r="Q8260" s="1">
        <v>38665</v>
      </c>
      <c r="R8260" s="1">
        <v>41240</v>
      </c>
      <c r="S8260">
        <v>0</v>
      </c>
      <c r="T8260">
        <v>94870780</v>
      </c>
      <c r="U8260">
        <v>0</v>
      </c>
      <c r="V8260">
        <v>0</v>
      </c>
      <c r="W8260">
        <v>0</v>
      </c>
      <c r="X8260">
        <v>773415</v>
      </c>
      <c r="Y8260">
        <v>0</v>
      </c>
      <c r="Z8260">
        <v>11000000</v>
      </c>
      <c r="AA8260">
        <v>10000000</v>
      </c>
      <c r="AB8260">
        <v>0</v>
      </c>
      <c r="AC8260">
        <v>0</v>
      </c>
      <c r="AD8260">
        <v>0</v>
      </c>
      <c r="AE8260">
        <v>0</v>
      </c>
      <c r="AF8260">
        <v>0</v>
      </c>
      <c r="AG8260">
        <v>0</v>
      </c>
      <c r="AH8260">
        <v>0</v>
      </c>
      <c r="AI8260">
        <v>41500000</v>
      </c>
      <c r="AJ8260">
        <v>38370780</v>
      </c>
      <c r="AK8260">
        <v>15000000</v>
      </c>
      <c r="AL8260">
        <v>0</v>
      </c>
      <c r="AM8260">
        <v>0</v>
      </c>
      <c r="AN8260">
        <v>1</v>
      </c>
    </row>
    <row r="8261" spans="1:40" x14ac:dyDescent="0.45">
      <c r="A8261" t="s">
        <v>43752</v>
      </c>
      <c r="B8261" t="s">
        <v>43753</v>
      </c>
      <c r="C8261" t="s">
        <v>43754</v>
      </c>
      <c r="D8261" t="s">
        <v>49</v>
      </c>
      <c r="E8261" t="s">
        <v>50</v>
      </c>
      <c r="F8261">
        <v>0</v>
      </c>
      <c r="G8261" t="s">
        <v>51</v>
      </c>
      <c r="H8261" t="s">
        <v>44</v>
      </c>
      <c r="I8261" t="s">
        <v>52</v>
      </c>
      <c r="J8261" t="s">
        <v>141</v>
      </c>
      <c r="K8261" t="s">
        <v>142</v>
      </c>
      <c r="L8261">
        <v>3</v>
      </c>
      <c r="M8261" s="1">
        <v>40544</v>
      </c>
      <c r="N8261" s="3">
        <v>43841</v>
      </c>
      <c r="O8261" t="s">
        <v>311</v>
      </c>
      <c r="P8261">
        <v>2011</v>
      </c>
      <c r="Q8261" s="1">
        <v>40544</v>
      </c>
      <c r="R8261" s="1">
        <v>40857</v>
      </c>
      <c r="S8261">
        <v>1168000</v>
      </c>
      <c r="T8261">
        <v>0</v>
      </c>
      <c r="U8261">
        <v>0</v>
      </c>
      <c r="V8261">
        <v>0</v>
      </c>
      <c r="W8261">
        <v>0</v>
      </c>
      <c r="X8261">
        <v>0</v>
      </c>
      <c r="Y8261">
        <v>0</v>
      </c>
      <c r="Z8261">
        <v>0</v>
      </c>
      <c r="AA8261">
        <v>0</v>
      </c>
      <c r="AB8261">
        <v>0</v>
      </c>
      <c r="AC8261">
        <v>0</v>
      </c>
      <c r="AD8261">
        <v>0</v>
      </c>
      <c r="AE8261">
        <v>0</v>
      </c>
      <c r="AF8261">
        <v>0</v>
      </c>
      <c r="AG8261">
        <v>0</v>
      </c>
      <c r="AH8261">
        <v>0</v>
      </c>
      <c r="AI8261">
        <v>0</v>
      </c>
      <c r="AJ8261">
        <v>0</v>
      </c>
      <c r="AK8261">
        <v>0</v>
      </c>
      <c r="AL8261">
        <v>0</v>
      </c>
      <c r="AM8261">
        <v>0</v>
      </c>
      <c r="AN8261">
        <v>1</v>
      </c>
    </row>
    <row r="8262" spans="1:40" x14ac:dyDescent="0.45">
      <c r="A8262" t="s">
        <v>31455</v>
      </c>
      <c r="B8262" t="s">
        <v>31456</v>
      </c>
      <c r="C8262" t="s">
        <v>31457</v>
      </c>
      <c r="D8262" t="s">
        <v>78</v>
      </c>
      <c r="E8262" t="s">
        <v>79</v>
      </c>
      <c r="F8262">
        <v>0</v>
      </c>
      <c r="G8262" t="s">
        <v>51</v>
      </c>
      <c r="H8262" t="s">
        <v>44</v>
      </c>
      <c r="I8262" t="s">
        <v>45</v>
      </c>
      <c r="J8262" t="s">
        <v>46</v>
      </c>
      <c r="K8262" t="s">
        <v>47</v>
      </c>
      <c r="L8262">
        <v>1</v>
      </c>
      <c r="M8262" s="1">
        <v>39814</v>
      </c>
      <c r="N8262" s="3">
        <v>43839</v>
      </c>
      <c r="O8262" t="s">
        <v>135</v>
      </c>
      <c r="P8262">
        <v>2009</v>
      </c>
      <c r="Q8262" s="1">
        <v>40170</v>
      </c>
      <c r="R8262" s="1">
        <v>40170</v>
      </c>
      <c r="S8262">
        <v>0</v>
      </c>
      <c r="T8262">
        <v>1168900</v>
      </c>
      <c r="U8262">
        <v>0</v>
      </c>
      <c r="V8262">
        <v>0</v>
      </c>
      <c r="W8262">
        <v>0</v>
      </c>
      <c r="X8262">
        <v>0</v>
      </c>
      <c r="Y8262">
        <v>0</v>
      </c>
      <c r="Z8262">
        <v>0</v>
      </c>
      <c r="AA8262">
        <v>0</v>
      </c>
      <c r="AB8262">
        <v>0</v>
      </c>
      <c r="AC8262">
        <v>0</v>
      </c>
      <c r="AD8262">
        <v>0</v>
      </c>
      <c r="AE8262">
        <v>0</v>
      </c>
      <c r="AF8262">
        <v>0</v>
      </c>
      <c r="AG8262">
        <v>0</v>
      </c>
      <c r="AH8262">
        <v>0</v>
      </c>
      <c r="AI8262">
        <v>0</v>
      </c>
      <c r="AJ8262">
        <v>0</v>
      </c>
      <c r="AK8262">
        <v>0</v>
      </c>
      <c r="AL8262">
        <v>0</v>
      </c>
      <c r="AM8262">
        <v>0</v>
      </c>
      <c r="AN8262">
        <v>1</v>
      </c>
    </row>
    <row r="8263" spans="1:40" x14ac:dyDescent="0.45">
      <c r="A8263" t="s">
        <v>52262</v>
      </c>
      <c r="B8263" t="s">
        <v>52263</v>
      </c>
      <c r="C8263" t="s">
        <v>52264</v>
      </c>
      <c r="D8263" t="s">
        <v>101</v>
      </c>
      <c r="E8263" t="s">
        <v>102</v>
      </c>
      <c r="F8263">
        <v>0</v>
      </c>
      <c r="G8263" t="s">
        <v>51</v>
      </c>
      <c r="H8263" t="s">
        <v>44</v>
      </c>
      <c r="I8263" t="s">
        <v>96</v>
      </c>
      <c r="J8263" t="s">
        <v>874</v>
      </c>
      <c r="K8263" t="s">
        <v>1110</v>
      </c>
      <c r="L8263">
        <v>2</v>
      </c>
      <c r="M8263" s="1">
        <v>39083</v>
      </c>
      <c r="N8263" s="3">
        <v>43837</v>
      </c>
      <c r="O8263" t="s">
        <v>80</v>
      </c>
      <c r="P8263">
        <v>2007</v>
      </c>
      <c r="Q8263" s="1">
        <v>40905</v>
      </c>
      <c r="R8263" s="1">
        <v>41498</v>
      </c>
      <c r="S8263">
        <v>0</v>
      </c>
      <c r="T8263">
        <v>1168985</v>
      </c>
      <c r="U8263">
        <v>0</v>
      </c>
      <c r="V8263">
        <v>0</v>
      </c>
      <c r="W8263">
        <v>0</v>
      </c>
      <c r="X8263">
        <v>0</v>
      </c>
      <c r="Y8263">
        <v>0</v>
      </c>
      <c r="Z8263">
        <v>0</v>
      </c>
      <c r="AA8263">
        <v>0</v>
      </c>
      <c r="AB8263">
        <v>0</v>
      </c>
      <c r="AC8263">
        <v>0</v>
      </c>
      <c r="AD8263">
        <v>0</v>
      </c>
      <c r="AE8263">
        <v>0</v>
      </c>
      <c r="AF8263">
        <v>0</v>
      </c>
      <c r="AG8263">
        <v>0</v>
      </c>
      <c r="AH8263">
        <v>0</v>
      </c>
      <c r="AI8263">
        <v>0</v>
      </c>
      <c r="AJ8263">
        <v>0</v>
      </c>
      <c r="AK8263">
        <v>0</v>
      </c>
      <c r="AL8263">
        <v>0</v>
      </c>
      <c r="AM8263">
        <v>0</v>
      </c>
      <c r="AN8263">
        <v>1</v>
      </c>
    </row>
    <row r="8264" spans="1:40" x14ac:dyDescent="0.45">
      <c r="A8264" t="s">
        <v>35136</v>
      </c>
      <c r="B8264" t="s">
        <v>35137</v>
      </c>
      <c r="C8264" t="s">
        <v>35138</v>
      </c>
      <c r="D8264" t="s">
        <v>684</v>
      </c>
      <c r="E8264" t="s">
        <v>685</v>
      </c>
      <c r="F8264">
        <v>0</v>
      </c>
      <c r="G8264" t="s">
        <v>51</v>
      </c>
      <c r="H8264" t="s">
        <v>44</v>
      </c>
      <c r="I8264" t="s">
        <v>52</v>
      </c>
      <c r="J8264" t="s">
        <v>53</v>
      </c>
      <c r="K8264" t="s">
        <v>35139</v>
      </c>
      <c r="L8264">
        <v>2</v>
      </c>
      <c r="M8264" s="1">
        <v>39448</v>
      </c>
      <c r="N8264" s="3">
        <v>43838</v>
      </c>
      <c r="O8264" t="s">
        <v>133</v>
      </c>
      <c r="P8264">
        <v>2008</v>
      </c>
      <c r="Q8264" s="1">
        <v>41156</v>
      </c>
      <c r="R8264" s="1">
        <v>41444</v>
      </c>
      <c r="S8264">
        <v>0</v>
      </c>
      <c r="T8264">
        <v>1169625</v>
      </c>
      <c r="U8264">
        <v>0</v>
      </c>
      <c r="V8264">
        <v>0</v>
      </c>
      <c r="W8264">
        <v>0</v>
      </c>
      <c r="X8264">
        <v>0</v>
      </c>
      <c r="Y8264">
        <v>0</v>
      </c>
      <c r="Z8264">
        <v>0</v>
      </c>
      <c r="AA8264">
        <v>0</v>
      </c>
      <c r="AB8264">
        <v>0</v>
      </c>
      <c r="AC8264">
        <v>0</v>
      </c>
      <c r="AD8264">
        <v>0</v>
      </c>
      <c r="AE8264">
        <v>0</v>
      </c>
      <c r="AF8264">
        <v>0</v>
      </c>
      <c r="AG8264">
        <v>0</v>
      </c>
      <c r="AH8264">
        <v>0</v>
      </c>
      <c r="AI8264">
        <v>0</v>
      </c>
      <c r="AJ8264">
        <v>0</v>
      </c>
      <c r="AK8264">
        <v>0</v>
      </c>
      <c r="AL8264">
        <v>0</v>
      </c>
      <c r="AM8264">
        <v>0</v>
      </c>
      <c r="AN8264">
        <v>1</v>
      </c>
    </row>
    <row r="8265" spans="1:40" x14ac:dyDescent="0.45">
      <c r="A8265" t="s">
        <v>3090</v>
      </c>
      <c r="B8265" t="s">
        <v>3091</v>
      </c>
      <c r="C8265" t="s">
        <v>3092</v>
      </c>
      <c r="D8265" t="s">
        <v>371</v>
      </c>
      <c r="E8265" t="s">
        <v>222</v>
      </c>
      <c r="F8265">
        <v>0</v>
      </c>
      <c r="G8265" t="s">
        <v>51</v>
      </c>
      <c r="H8265" t="s">
        <v>44</v>
      </c>
      <c r="I8265" t="s">
        <v>204</v>
      </c>
      <c r="J8265" t="s">
        <v>205</v>
      </c>
      <c r="K8265" t="s">
        <v>3093</v>
      </c>
      <c r="L8265">
        <v>5</v>
      </c>
      <c r="M8265" s="1">
        <v>40179</v>
      </c>
      <c r="N8265" s="3">
        <v>43840</v>
      </c>
      <c r="O8265" t="s">
        <v>87</v>
      </c>
      <c r="P8265">
        <v>2010</v>
      </c>
      <c r="Q8265" s="1">
        <v>40347</v>
      </c>
      <c r="R8265" s="1">
        <v>41430</v>
      </c>
      <c r="S8265">
        <v>0</v>
      </c>
      <c r="T8265">
        <v>116990000</v>
      </c>
      <c r="U8265">
        <v>0</v>
      </c>
      <c r="V8265">
        <v>0</v>
      </c>
      <c r="W8265">
        <v>0</v>
      </c>
      <c r="X8265">
        <v>0</v>
      </c>
      <c r="Y8265">
        <v>0</v>
      </c>
      <c r="Z8265">
        <v>0</v>
      </c>
      <c r="AA8265">
        <v>0</v>
      </c>
      <c r="AB8265">
        <v>0</v>
      </c>
      <c r="AC8265">
        <v>0</v>
      </c>
      <c r="AD8265">
        <v>0</v>
      </c>
      <c r="AE8265">
        <v>0</v>
      </c>
      <c r="AF8265">
        <v>10890000</v>
      </c>
      <c r="AG8265">
        <v>52000000</v>
      </c>
      <c r="AH8265">
        <v>51000000</v>
      </c>
      <c r="AI8265">
        <v>0</v>
      </c>
      <c r="AJ8265">
        <v>0</v>
      </c>
      <c r="AK8265">
        <v>0</v>
      </c>
      <c r="AL8265">
        <v>0</v>
      </c>
      <c r="AM8265">
        <v>0</v>
      </c>
      <c r="AN8265">
        <v>1</v>
      </c>
    </row>
    <row r="8266" spans="1:40" x14ac:dyDescent="0.45">
      <c r="A8266" t="s">
        <v>346</v>
      </c>
      <c r="B8266" t="s">
        <v>347</v>
      </c>
      <c r="C8266" t="s">
        <v>348</v>
      </c>
      <c r="D8266" t="s">
        <v>90</v>
      </c>
      <c r="E8266" t="s">
        <v>91</v>
      </c>
      <c r="F8266">
        <v>0</v>
      </c>
      <c r="G8266" t="s">
        <v>51</v>
      </c>
      <c r="H8266" t="s">
        <v>44</v>
      </c>
      <c r="I8266" t="s">
        <v>45</v>
      </c>
      <c r="J8266" t="s">
        <v>46</v>
      </c>
      <c r="K8266" t="s">
        <v>47</v>
      </c>
      <c r="L8266">
        <v>4</v>
      </c>
      <c r="M8266" s="1">
        <v>36892</v>
      </c>
      <c r="N8266" s="3">
        <v>43831</v>
      </c>
      <c r="O8266" t="s">
        <v>124</v>
      </c>
      <c r="P8266">
        <v>2001</v>
      </c>
      <c r="Q8266" s="1">
        <v>40850</v>
      </c>
      <c r="R8266" s="1">
        <v>41663</v>
      </c>
      <c r="S8266">
        <v>0</v>
      </c>
      <c r="T8266">
        <v>57000000</v>
      </c>
      <c r="U8266">
        <v>0</v>
      </c>
      <c r="V8266">
        <v>60000000</v>
      </c>
      <c r="W8266">
        <v>0</v>
      </c>
      <c r="X8266">
        <v>0</v>
      </c>
      <c r="Y8266">
        <v>0</v>
      </c>
      <c r="Z8266">
        <v>0</v>
      </c>
      <c r="AA8266">
        <v>0</v>
      </c>
      <c r="AB8266">
        <v>0</v>
      </c>
      <c r="AC8266">
        <v>0</v>
      </c>
      <c r="AD8266">
        <v>0</v>
      </c>
      <c r="AE8266">
        <v>0</v>
      </c>
      <c r="AF8266">
        <v>0</v>
      </c>
      <c r="AG8266">
        <v>0</v>
      </c>
      <c r="AH8266">
        <v>15000000</v>
      </c>
      <c r="AI8266">
        <v>0</v>
      </c>
      <c r="AJ8266">
        <v>0</v>
      </c>
      <c r="AK8266">
        <v>0</v>
      </c>
      <c r="AL8266">
        <v>0</v>
      </c>
      <c r="AM8266">
        <v>0</v>
      </c>
      <c r="AN8266">
        <v>1</v>
      </c>
    </row>
    <row r="8267" spans="1:40" x14ac:dyDescent="0.45">
      <c r="A8267" t="s">
        <v>48518</v>
      </c>
      <c r="B8267" t="s">
        <v>48519</v>
      </c>
      <c r="C8267" t="s">
        <v>48520</v>
      </c>
      <c r="D8267" t="s">
        <v>16620</v>
      </c>
      <c r="E8267" t="s">
        <v>276</v>
      </c>
      <c r="F8267">
        <v>0</v>
      </c>
      <c r="G8267" t="s">
        <v>51</v>
      </c>
      <c r="H8267" t="s">
        <v>179</v>
      </c>
      <c r="I8267" t="s">
        <v>180</v>
      </c>
      <c r="J8267" t="s">
        <v>181</v>
      </c>
      <c r="K8267" t="s">
        <v>181</v>
      </c>
      <c r="L8267">
        <v>2</v>
      </c>
      <c r="M8267" s="1">
        <v>34700</v>
      </c>
      <c r="N8267" s="2">
        <v>34700</v>
      </c>
      <c r="O8267" t="s">
        <v>1638</v>
      </c>
      <c r="P8267">
        <v>1995</v>
      </c>
      <c r="Q8267" s="1">
        <v>38596</v>
      </c>
      <c r="R8267" s="1">
        <v>39342</v>
      </c>
      <c r="S8267">
        <v>0</v>
      </c>
      <c r="T8267">
        <v>117000000</v>
      </c>
      <c r="U8267">
        <v>0</v>
      </c>
      <c r="V8267">
        <v>0</v>
      </c>
      <c r="W8267">
        <v>0</v>
      </c>
      <c r="X8267">
        <v>0</v>
      </c>
      <c r="Y8267">
        <v>0</v>
      </c>
      <c r="Z8267">
        <v>0</v>
      </c>
      <c r="AA8267">
        <v>0</v>
      </c>
      <c r="AB8267">
        <v>0</v>
      </c>
      <c r="AC8267">
        <v>0</v>
      </c>
      <c r="AD8267">
        <v>0</v>
      </c>
      <c r="AE8267">
        <v>0</v>
      </c>
      <c r="AF8267">
        <v>17000000</v>
      </c>
      <c r="AG8267">
        <v>100000000</v>
      </c>
      <c r="AH8267">
        <v>0</v>
      </c>
      <c r="AI8267">
        <v>0</v>
      </c>
      <c r="AJ8267">
        <v>0</v>
      </c>
      <c r="AK8267">
        <v>0</v>
      </c>
      <c r="AL8267">
        <v>0</v>
      </c>
      <c r="AM8267">
        <v>0</v>
      </c>
      <c r="AN8267">
        <v>1</v>
      </c>
    </row>
    <row r="8268" spans="1:40" x14ac:dyDescent="0.45">
      <c r="A8268" t="s">
        <v>14564</v>
      </c>
      <c r="B8268" t="s">
        <v>14565</v>
      </c>
      <c r="C8268" t="s">
        <v>14566</v>
      </c>
      <c r="D8268" t="s">
        <v>14567</v>
      </c>
      <c r="E8268" t="s">
        <v>11493</v>
      </c>
      <c r="F8268">
        <v>0</v>
      </c>
      <c r="G8268" t="s">
        <v>51</v>
      </c>
      <c r="H8268" t="s">
        <v>44</v>
      </c>
      <c r="I8268" t="s">
        <v>52</v>
      </c>
      <c r="J8268" t="s">
        <v>1116</v>
      </c>
      <c r="K8268" t="s">
        <v>5933</v>
      </c>
      <c r="L8268">
        <v>2</v>
      </c>
      <c r="M8268" s="1">
        <v>40544</v>
      </c>
      <c r="N8268" s="3">
        <v>43841</v>
      </c>
      <c r="O8268" t="s">
        <v>311</v>
      </c>
      <c r="P8268">
        <v>2011</v>
      </c>
      <c r="Q8268" s="1">
        <v>41183</v>
      </c>
      <c r="R8268" s="1">
        <v>41652</v>
      </c>
      <c r="S8268">
        <v>0</v>
      </c>
      <c r="T8268">
        <v>800000</v>
      </c>
      <c r="U8268">
        <v>0</v>
      </c>
      <c r="V8268">
        <v>0</v>
      </c>
      <c r="W8268">
        <v>0</v>
      </c>
      <c r="X8268">
        <v>0</v>
      </c>
      <c r="Y8268">
        <v>370000</v>
      </c>
      <c r="Z8268">
        <v>0</v>
      </c>
      <c r="AA8268">
        <v>0</v>
      </c>
      <c r="AB8268">
        <v>0</v>
      </c>
      <c r="AC8268">
        <v>0</v>
      </c>
      <c r="AD8268">
        <v>0</v>
      </c>
      <c r="AE8268">
        <v>0</v>
      </c>
      <c r="AF8268">
        <v>800000</v>
      </c>
      <c r="AG8268">
        <v>0</v>
      </c>
      <c r="AH8268">
        <v>0</v>
      </c>
      <c r="AI8268">
        <v>0</v>
      </c>
      <c r="AJ8268">
        <v>0</v>
      </c>
      <c r="AK8268">
        <v>0</v>
      </c>
      <c r="AL8268">
        <v>0</v>
      </c>
      <c r="AM8268">
        <v>0</v>
      </c>
      <c r="AN8268">
        <v>1</v>
      </c>
    </row>
    <row r="8269" spans="1:40" x14ac:dyDescent="0.45">
      <c r="A8269" t="s">
        <v>41021</v>
      </c>
      <c r="B8269" t="s">
        <v>41022</v>
      </c>
      <c r="C8269" t="s">
        <v>41023</v>
      </c>
      <c r="D8269" t="s">
        <v>371</v>
      </c>
      <c r="E8269" t="s">
        <v>222</v>
      </c>
      <c r="F8269">
        <v>0</v>
      </c>
      <c r="G8269" t="s">
        <v>51</v>
      </c>
      <c r="H8269" t="s">
        <v>44</v>
      </c>
      <c r="I8269" t="s">
        <v>84</v>
      </c>
      <c r="J8269" t="s">
        <v>219</v>
      </c>
      <c r="K8269" t="s">
        <v>41024</v>
      </c>
      <c r="L8269">
        <v>2</v>
      </c>
      <c r="M8269" s="1">
        <v>39083</v>
      </c>
      <c r="N8269" s="3">
        <v>43837</v>
      </c>
      <c r="O8269" t="s">
        <v>80</v>
      </c>
      <c r="P8269">
        <v>2007</v>
      </c>
      <c r="Q8269" s="1">
        <v>40350</v>
      </c>
      <c r="R8269" s="1">
        <v>41148</v>
      </c>
      <c r="S8269">
        <v>0</v>
      </c>
      <c r="T8269">
        <v>1170000</v>
      </c>
      <c r="U8269">
        <v>0</v>
      </c>
      <c r="V8269">
        <v>0</v>
      </c>
      <c r="W8269">
        <v>0</v>
      </c>
      <c r="X8269">
        <v>0</v>
      </c>
      <c r="Y8269">
        <v>0</v>
      </c>
      <c r="Z8269">
        <v>0</v>
      </c>
      <c r="AA8269">
        <v>0</v>
      </c>
      <c r="AB8269">
        <v>0</v>
      </c>
      <c r="AC8269">
        <v>0</v>
      </c>
      <c r="AD8269">
        <v>0</v>
      </c>
      <c r="AE8269">
        <v>0</v>
      </c>
      <c r="AF8269">
        <v>0</v>
      </c>
      <c r="AG8269">
        <v>0</v>
      </c>
      <c r="AH8269">
        <v>0</v>
      </c>
      <c r="AI8269">
        <v>0</v>
      </c>
      <c r="AJ8269">
        <v>0</v>
      </c>
      <c r="AK8269">
        <v>0</v>
      </c>
      <c r="AL8269">
        <v>0</v>
      </c>
      <c r="AM8269">
        <v>0</v>
      </c>
      <c r="AN8269">
        <v>1</v>
      </c>
    </row>
    <row r="8270" spans="1:40" x14ac:dyDescent="0.45">
      <c r="A8270" t="s">
        <v>2299</v>
      </c>
      <c r="B8270" t="s">
        <v>2300</v>
      </c>
      <c r="C8270" t="s">
        <v>2301</v>
      </c>
      <c r="D8270" t="s">
        <v>90</v>
      </c>
      <c r="E8270" t="s">
        <v>91</v>
      </c>
      <c r="F8270">
        <v>0</v>
      </c>
      <c r="G8270" t="s">
        <v>51</v>
      </c>
      <c r="H8270" t="s">
        <v>44</v>
      </c>
      <c r="I8270" t="s">
        <v>107</v>
      </c>
      <c r="J8270" t="s">
        <v>108</v>
      </c>
      <c r="K8270" t="s">
        <v>2302</v>
      </c>
      <c r="L8270">
        <v>1</v>
      </c>
      <c r="M8270" s="1">
        <v>40026</v>
      </c>
      <c r="N8270" s="3">
        <v>44052</v>
      </c>
      <c r="O8270" t="s">
        <v>194</v>
      </c>
      <c r="P8270">
        <v>2009</v>
      </c>
      <c r="Q8270" s="1">
        <v>39814</v>
      </c>
      <c r="R8270" s="1">
        <v>39814</v>
      </c>
      <c r="S8270">
        <v>1170000</v>
      </c>
      <c r="T8270">
        <v>0</v>
      </c>
      <c r="U8270">
        <v>0</v>
      </c>
      <c r="V8270">
        <v>0</v>
      </c>
      <c r="W8270">
        <v>0</v>
      </c>
      <c r="X8270">
        <v>0</v>
      </c>
      <c r="Y8270">
        <v>0</v>
      </c>
      <c r="Z8270">
        <v>0</v>
      </c>
      <c r="AA8270">
        <v>0</v>
      </c>
      <c r="AB8270">
        <v>0</v>
      </c>
      <c r="AC8270">
        <v>0</v>
      </c>
      <c r="AD8270">
        <v>0</v>
      </c>
      <c r="AE8270">
        <v>0</v>
      </c>
      <c r="AF8270">
        <v>0</v>
      </c>
      <c r="AG8270">
        <v>0</v>
      </c>
      <c r="AH8270">
        <v>0</v>
      </c>
      <c r="AI8270">
        <v>0</v>
      </c>
      <c r="AJ8270">
        <v>0</v>
      </c>
      <c r="AK8270">
        <v>0</v>
      </c>
      <c r="AL8270">
        <v>0</v>
      </c>
      <c r="AM8270">
        <v>0</v>
      </c>
      <c r="AN8270">
        <v>1</v>
      </c>
    </row>
    <row r="8271" spans="1:40" x14ac:dyDescent="0.45">
      <c r="A8271" t="s">
        <v>33241</v>
      </c>
      <c r="B8271" t="s">
        <v>33242</v>
      </c>
      <c r="C8271" t="s">
        <v>33243</v>
      </c>
      <c r="D8271" t="s">
        <v>78</v>
      </c>
      <c r="E8271" t="s">
        <v>79</v>
      </c>
      <c r="F8271">
        <v>0</v>
      </c>
      <c r="G8271" t="s">
        <v>51</v>
      </c>
      <c r="H8271" t="s">
        <v>44</v>
      </c>
      <c r="I8271" t="s">
        <v>186</v>
      </c>
      <c r="J8271" t="s">
        <v>187</v>
      </c>
      <c r="K8271" t="s">
        <v>23185</v>
      </c>
      <c r="L8271">
        <v>3</v>
      </c>
      <c r="M8271" s="1">
        <v>39479</v>
      </c>
      <c r="N8271" s="3">
        <v>43869</v>
      </c>
      <c r="O8271" t="s">
        <v>133</v>
      </c>
      <c r="P8271">
        <v>2008</v>
      </c>
      <c r="Q8271" s="1">
        <v>39848</v>
      </c>
      <c r="R8271" s="1">
        <v>40253</v>
      </c>
      <c r="S8271">
        <v>200000</v>
      </c>
      <c r="T8271">
        <v>970000</v>
      </c>
      <c r="U8271">
        <v>0</v>
      </c>
      <c r="V8271">
        <v>0</v>
      </c>
      <c r="W8271">
        <v>0</v>
      </c>
      <c r="X8271">
        <v>0</v>
      </c>
      <c r="Y8271">
        <v>0</v>
      </c>
      <c r="Z8271">
        <v>0</v>
      </c>
      <c r="AA8271">
        <v>0</v>
      </c>
      <c r="AB8271">
        <v>0</v>
      </c>
      <c r="AC8271">
        <v>0</v>
      </c>
      <c r="AD8271">
        <v>0</v>
      </c>
      <c r="AE8271">
        <v>0</v>
      </c>
      <c r="AF8271">
        <v>0</v>
      </c>
      <c r="AG8271">
        <v>0</v>
      </c>
      <c r="AH8271">
        <v>0</v>
      </c>
      <c r="AI8271">
        <v>0</v>
      </c>
      <c r="AJ8271">
        <v>0</v>
      </c>
      <c r="AK8271">
        <v>0</v>
      </c>
      <c r="AL8271">
        <v>0</v>
      </c>
      <c r="AM8271">
        <v>0</v>
      </c>
      <c r="AN8271">
        <v>1</v>
      </c>
    </row>
    <row r="8272" spans="1:40" x14ac:dyDescent="0.45">
      <c r="A8272" t="s">
        <v>50023</v>
      </c>
      <c r="B8272" t="s">
        <v>50024</v>
      </c>
      <c r="C8272" t="s">
        <v>50025</v>
      </c>
      <c r="D8272" t="s">
        <v>68</v>
      </c>
      <c r="E8272" t="s">
        <v>69</v>
      </c>
      <c r="F8272">
        <v>0</v>
      </c>
      <c r="G8272" t="s">
        <v>51</v>
      </c>
      <c r="H8272" t="s">
        <v>44</v>
      </c>
      <c r="I8272" t="s">
        <v>64</v>
      </c>
      <c r="J8272" t="s">
        <v>65</v>
      </c>
      <c r="K8272" t="s">
        <v>7625</v>
      </c>
      <c r="L8272">
        <v>1</v>
      </c>
      <c r="M8272" s="1">
        <v>35796</v>
      </c>
      <c r="N8272" s="2">
        <v>35796</v>
      </c>
      <c r="O8272" t="s">
        <v>393</v>
      </c>
      <c r="P8272">
        <v>1998</v>
      </c>
      <c r="Q8272" s="1">
        <v>39491</v>
      </c>
      <c r="R8272" s="1">
        <v>39491</v>
      </c>
      <c r="S8272">
        <v>0</v>
      </c>
      <c r="T8272">
        <v>1170000</v>
      </c>
      <c r="U8272">
        <v>0</v>
      </c>
      <c r="V8272">
        <v>0</v>
      </c>
      <c r="W8272">
        <v>0</v>
      </c>
      <c r="X8272">
        <v>0</v>
      </c>
      <c r="Y8272">
        <v>0</v>
      </c>
      <c r="Z8272">
        <v>0</v>
      </c>
      <c r="AA8272">
        <v>0</v>
      </c>
      <c r="AB8272">
        <v>0</v>
      </c>
      <c r="AC8272">
        <v>0</v>
      </c>
      <c r="AD8272">
        <v>0</v>
      </c>
      <c r="AE8272">
        <v>0</v>
      </c>
      <c r="AF8272">
        <v>0</v>
      </c>
      <c r="AG8272">
        <v>0</v>
      </c>
      <c r="AH8272">
        <v>0</v>
      </c>
      <c r="AI8272">
        <v>0</v>
      </c>
      <c r="AJ8272">
        <v>0</v>
      </c>
      <c r="AK8272">
        <v>0</v>
      </c>
      <c r="AL8272">
        <v>0</v>
      </c>
      <c r="AM8272">
        <v>0</v>
      </c>
      <c r="AN8272">
        <v>1</v>
      </c>
    </row>
    <row r="8273" spans="1:40" x14ac:dyDescent="0.45">
      <c r="A8273" t="s">
        <v>3182</v>
      </c>
      <c r="B8273" t="s">
        <v>3183</v>
      </c>
      <c r="C8273" t="s">
        <v>3184</v>
      </c>
      <c r="D8273" t="s">
        <v>68</v>
      </c>
      <c r="E8273" t="s">
        <v>69</v>
      </c>
      <c r="F8273">
        <v>0</v>
      </c>
      <c r="G8273" t="s">
        <v>43</v>
      </c>
      <c r="H8273" t="s">
        <v>44</v>
      </c>
      <c r="I8273" t="s">
        <v>204</v>
      </c>
      <c r="J8273" t="s">
        <v>205</v>
      </c>
      <c r="K8273" t="s">
        <v>205</v>
      </c>
      <c r="L8273">
        <v>1</v>
      </c>
      <c r="M8273" s="1">
        <v>36526</v>
      </c>
      <c r="N8273" s="2">
        <v>36526</v>
      </c>
      <c r="O8273" t="s">
        <v>176</v>
      </c>
      <c r="P8273">
        <v>2000</v>
      </c>
      <c r="Q8273" s="1">
        <v>40879</v>
      </c>
      <c r="R8273" s="1">
        <v>40879</v>
      </c>
      <c r="S8273">
        <v>0</v>
      </c>
      <c r="T8273">
        <v>1171300</v>
      </c>
      <c r="U8273">
        <v>0</v>
      </c>
      <c r="V8273">
        <v>0</v>
      </c>
      <c r="W8273">
        <v>0</v>
      </c>
      <c r="X8273">
        <v>0</v>
      </c>
      <c r="Y8273">
        <v>0</v>
      </c>
      <c r="Z8273">
        <v>0</v>
      </c>
      <c r="AA8273">
        <v>0</v>
      </c>
      <c r="AB8273">
        <v>0</v>
      </c>
      <c r="AC8273">
        <v>0</v>
      </c>
      <c r="AD8273">
        <v>0</v>
      </c>
      <c r="AE8273">
        <v>0</v>
      </c>
      <c r="AF8273">
        <v>0</v>
      </c>
      <c r="AG8273">
        <v>0</v>
      </c>
      <c r="AH8273">
        <v>0</v>
      </c>
      <c r="AI8273">
        <v>0</v>
      </c>
      <c r="AJ8273">
        <v>0</v>
      </c>
      <c r="AK8273">
        <v>0</v>
      </c>
      <c r="AL8273">
        <v>0</v>
      </c>
      <c r="AM8273">
        <v>0</v>
      </c>
      <c r="AN8273">
        <v>1</v>
      </c>
    </row>
    <row r="8274" spans="1:40" x14ac:dyDescent="0.45">
      <c r="A8274" t="s">
        <v>14481</v>
      </c>
      <c r="B8274" t="s">
        <v>14482</v>
      </c>
      <c r="C8274" t="s">
        <v>14483</v>
      </c>
      <c r="D8274" t="s">
        <v>68</v>
      </c>
      <c r="E8274" t="s">
        <v>69</v>
      </c>
      <c r="F8274">
        <v>0</v>
      </c>
      <c r="G8274" t="s">
        <v>51</v>
      </c>
      <c r="H8274" t="s">
        <v>44</v>
      </c>
      <c r="I8274" t="s">
        <v>70</v>
      </c>
      <c r="J8274" t="s">
        <v>345</v>
      </c>
      <c r="K8274" t="s">
        <v>345</v>
      </c>
      <c r="L8274">
        <v>1</v>
      </c>
      <c r="M8274" s="1">
        <v>40909</v>
      </c>
      <c r="N8274" s="3">
        <v>43842</v>
      </c>
      <c r="O8274" t="s">
        <v>94</v>
      </c>
      <c r="P8274">
        <v>2012</v>
      </c>
      <c r="Q8274" s="1">
        <v>41437</v>
      </c>
      <c r="R8274" s="1">
        <v>41437</v>
      </c>
      <c r="S8274">
        <v>1175000</v>
      </c>
      <c r="T8274">
        <v>0</v>
      </c>
      <c r="U8274">
        <v>0</v>
      </c>
      <c r="V8274">
        <v>0</v>
      </c>
      <c r="W8274">
        <v>0</v>
      </c>
      <c r="X8274">
        <v>0</v>
      </c>
      <c r="Y8274">
        <v>0</v>
      </c>
      <c r="Z8274">
        <v>0</v>
      </c>
      <c r="AA8274">
        <v>0</v>
      </c>
      <c r="AB8274">
        <v>0</v>
      </c>
      <c r="AC8274">
        <v>0</v>
      </c>
      <c r="AD8274">
        <v>0</v>
      </c>
      <c r="AE8274">
        <v>0</v>
      </c>
      <c r="AF8274">
        <v>0</v>
      </c>
      <c r="AG8274">
        <v>0</v>
      </c>
      <c r="AH8274">
        <v>0</v>
      </c>
      <c r="AI8274">
        <v>0</v>
      </c>
      <c r="AJ8274">
        <v>0</v>
      </c>
      <c r="AK8274">
        <v>0</v>
      </c>
      <c r="AL8274">
        <v>0</v>
      </c>
      <c r="AM8274">
        <v>0</v>
      </c>
      <c r="AN8274">
        <v>1</v>
      </c>
    </row>
    <row r="8275" spans="1:40" x14ac:dyDescent="0.45">
      <c r="A8275" t="s">
        <v>24614</v>
      </c>
      <c r="B8275" t="s">
        <v>24615</v>
      </c>
      <c r="C8275" t="s">
        <v>24616</v>
      </c>
      <c r="D8275" t="s">
        <v>371</v>
      </c>
      <c r="E8275" t="s">
        <v>222</v>
      </c>
      <c r="F8275">
        <v>0</v>
      </c>
      <c r="G8275" t="s">
        <v>51</v>
      </c>
      <c r="H8275" t="s">
        <v>44</v>
      </c>
      <c r="I8275" t="s">
        <v>70</v>
      </c>
      <c r="J8275" t="s">
        <v>345</v>
      </c>
      <c r="K8275" t="s">
        <v>345</v>
      </c>
      <c r="L8275">
        <v>3</v>
      </c>
      <c r="M8275" s="1">
        <v>41122</v>
      </c>
      <c r="N8275" s="3">
        <v>44055</v>
      </c>
      <c r="O8275" t="s">
        <v>342</v>
      </c>
      <c r="P8275">
        <v>2012</v>
      </c>
      <c r="Q8275" s="1">
        <v>41153</v>
      </c>
      <c r="R8275" s="1">
        <v>41897</v>
      </c>
      <c r="S8275">
        <v>925000</v>
      </c>
      <c r="T8275">
        <v>0</v>
      </c>
      <c r="U8275">
        <v>0</v>
      </c>
      <c r="V8275">
        <v>0</v>
      </c>
      <c r="W8275">
        <v>0</v>
      </c>
      <c r="X8275">
        <v>0</v>
      </c>
      <c r="Y8275">
        <v>250000</v>
      </c>
      <c r="Z8275">
        <v>0</v>
      </c>
      <c r="AA8275">
        <v>0</v>
      </c>
      <c r="AB8275">
        <v>0</v>
      </c>
      <c r="AC8275">
        <v>0</v>
      </c>
      <c r="AD8275">
        <v>0</v>
      </c>
      <c r="AE8275">
        <v>0</v>
      </c>
      <c r="AF8275">
        <v>0</v>
      </c>
      <c r="AG8275">
        <v>0</v>
      </c>
      <c r="AH8275">
        <v>0</v>
      </c>
      <c r="AI8275">
        <v>0</v>
      </c>
      <c r="AJ8275">
        <v>0</v>
      </c>
      <c r="AK8275">
        <v>0</v>
      </c>
      <c r="AL8275">
        <v>0</v>
      </c>
      <c r="AM8275">
        <v>0</v>
      </c>
      <c r="AN8275">
        <v>1</v>
      </c>
    </row>
    <row r="8276" spans="1:40" x14ac:dyDescent="0.45">
      <c r="A8276" t="s">
        <v>7005</v>
      </c>
      <c r="B8276" t="s">
        <v>7006</v>
      </c>
      <c r="C8276" t="s">
        <v>7007</v>
      </c>
      <c r="D8276" t="s">
        <v>7008</v>
      </c>
      <c r="E8276" t="s">
        <v>4736</v>
      </c>
      <c r="F8276">
        <v>0</v>
      </c>
      <c r="G8276" t="s">
        <v>51</v>
      </c>
      <c r="H8276" t="s">
        <v>44</v>
      </c>
      <c r="I8276" t="s">
        <v>45</v>
      </c>
      <c r="J8276" t="s">
        <v>46</v>
      </c>
      <c r="K8276" t="s">
        <v>47</v>
      </c>
      <c r="L8276">
        <v>3</v>
      </c>
      <c r="M8276" s="1">
        <v>41749</v>
      </c>
      <c r="N8276" s="3">
        <v>43935</v>
      </c>
      <c r="O8276" t="s">
        <v>644</v>
      </c>
      <c r="P8276">
        <v>2014</v>
      </c>
      <c r="Q8276" s="1">
        <v>41347</v>
      </c>
      <c r="R8276" s="1">
        <v>41815</v>
      </c>
      <c r="S8276">
        <v>0</v>
      </c>
      <c r="T8276">
        <v>0</v>
      </c>
      <c r="U8276">
        <v>0</v>
      </c>
      <c r="V8276">
        <v>0</v>
      </c>
      <c r="W8276">
        <v>0</v>
      </c>
      <c r="X8276">
        <v>1150000</v>
      </c>
      <c r="Y8276">
        <v>0</v>
      </c>
      <c r="Z8276">
        <v>25000</v>
      </c>
      <c r="AA8276">
        <v>0</v>
      </c>
      <c r="AB8276">
        <v>0</v>
      </c>
      <c r="AC8276">
        <v>0</v>
      </c>
      <c r="AD8276">
        <v>0</v>
      </c>
      <c r="AE8276">
        <v>0</v>
      </c>
      <c r="AF8276">
        <v>0</v>
      </c>
      <c r="AG8276">
        <v>0</v>
      </c>
      <c r="AH8276">
        <v>0</v>
      </c>
      <c r="AI8276">
        <v>0</v>
      </c>
      <c r="AJ8276">
        <v>0</v>
      </c>
      <c r="AK8276">
        <v>0</v>
      </c>
      <c r="AL8276">
        <v>0</v>
      </c>
      <c r="AM8276">
        <v>0</v>
      </c>
      <c r="AN8276">
        <v>1</v>
      </c>
    </row>
    <row r="8277" spans="1:40" x14ac:dyDescent="0.45">
      <c r="A8277" t="s">
        <v>12425</v>
      </c>
      <c r="B8277" t="s">
        <v>12426</v>
      </c>
      <c r="C8277" t="s">
        <v>12427</v>
      </c>
      <c r="D8277" t="s">
        <v>68</v>
      </c>
      <c r="E8277" t="s">
        <v>69</v>
      </c>
      <c r="F8277">
        <v>0</v>
      </c>
      <c r="G8277" t="s">
        <v>51</v>
      </c>
      <c r="H8277" t="s">
        <v>44</v>
      </c>
      <c r="I8277" t="s">
        <v>694</v>
      </c>
      <c r="J8277" t="s">
        <v>695</v>
      </c>
      <c r="K8277" t="s">
        <v>7231</v>
      </c>
      <c r="L8277">
        <v>1</v>
      </c>
      <c r="M8277" s="1">
        <v>39814</v>
      </c>
      <c r="N8277" s="3">
        <v>43839</v>
      </c>
      <c r="O8277" t="s">
        <v>135</v>
      </c>
      <c r="P8277">
        <v>2009</v>
      </c>
      <c r="Q8277" s="1">
        <v>41347</v>
      </c>
      <c r="R8277" s="1">
        <v>41347</v>
      </c>
      <c r="S8277">
        <v>0</v>
      </c>
      <c r="T8277">
        <v>0</v>
      </c>
      <c r="U8277">
        <v>0</v>
      </c>
      <c r="V8277">
        <v>0</v>
      </c>
      <c r="W8277">
        <v>0</v>
      </c>
      <c r="X8277">
        <v>1175000</v>
      </c>
      <c r="Y8277">
        <v>0</v>
      </c>
      <c r="Z8277">
        <v>0</v>
      </c>
      <c r="AA8277">
        <v>0</v>
      </c>
      <c r="AB8277">
        <v>0</v>
      </c>
      <c r="AC8277">
        <v>0</v>
      </c>
      <c r="AD8277">
        <v>0</v>
      </c>
      <c r="AE8277">
        <v>0</v>
      </c>
      <c r="AF8277">
        <v>0</v>
      </c>
      <c r="AG8277">
        <v>0</v>
      </c>
      <c r="AH8277">
        <v>0</v>
      </c>
      <c r="AI8277">
        <v>0</v>
      </c>
      <c r="AJ8277">
        <v>0</v>
      </c>
      <c r="AK8277">
        <v>0</v>
      </c>
      <c r="AL8277">
        <v>0</v>
      </c>
      <c r="AM8277">
        <v>0</v>
      </c>
      <c r="AN8277">
        <v>1</v>
      </c>
    </row>
    <row r="8278" spans="1:40" x14ac:dyDescent="0.45">
      <c r="A8278" t="s">
        <v>40265</v>
      </c>
      <c r="B8278" t="s">
        <v>40266</v>
      </c>
      <c r="C8278" t="s">
        <v>40267</v>
      </c>
      <c r="D8278" t="s">
        <v>40268</v>
      </c>
      <c r="E8278" t="s">
        <v>69</v>
      </c>
      <c r="F8278">
        <v>0</v>
      </c>
      <c r="G8278" t="s">
        <v>43</v>
      </c>
      <c r="H8278" t="s">
        <v>44</v>
      </c>
      <c r="I8278" t="s">
        <v>204</v>
      </c>
      <c r="J8278" t="s">
        <v>205</v>
      </c>
      <c r="K8278" t="s">
        <v>205</v>
      </c>
      <c r="L8278">
        <v>5</v>
      </c>
      <c r="M8278" s="1">
        <v>39630</v>
      </c>
      <c r="N8278" s="3">
        <v>44020</v>
      </c>
      <c r="O8278" t="s">
        <v>1052</v>
      </c>
      <c r="P8278">
        <v>2008</v>
      </c>
      <c r="Q8278" s="1">
        <v>40391</v>
      </c>
      <c r="R8278" s="1">
        <v>41097</v>
      </c>
      <c r="S8278">
        <v>0</v>
      </c>
      <c r="T8278">
        <v>0</v>
      </c>
      <c r="U8278">
        <v>0</v>
      </c>
      <c r="V8278">
        <v>0</v>
      </c>
      <c r="W8278">
        <v>0</v>
      </c>
      <c r="X8278">
        <v>0</v>
      </c>
      <c r="Y8278">
        <v>300000</v>
      </c>
      <c r="Z8278">
        <v>878000</v>
      </c>
      <c r="AA8278">
        <v>0</v>
      </c>
      <c r="AB8278">
        <v>0</v>
      </c>
      <c r="AC8278">
        <v>0</v>
      </c>
      <c r="AD8278">
        <v>0</v>
      </c>
      <c r="AE8278">
        <v>0</v>
      </c>
      <c r="AF8278">
        <v>0</v>
      </c>
      <c r="AG8278">
        <v>0</v>
      </c>
      <c r="AH8278">
        <v>0</v>
      </c>
      <c r="AI8278">
        <v>0</v>
      </c>
      <c r="AJ8278">
        <v>0</v>
      </c>
      <c r="AK8278">
        <v>0</v>
      </c>
      <c r="AL8278">
        <v>0</v>
      </c>
      <c r="AM8278">
        <v>0</v>
      </c>
      <c r="AN8278">
        <v>1</v>
      </c>
    </row>
    <row r="8279" spans="1:40" x14ac:dyDescent="0.45">
      <c r="A8279" t="s">
        <v>50326</v>
      </c>
      <c r="B8279" t="s">
        <v>50327</v>
      </c>
      <c r="C8279" t="s">
        <v>50328</v>
      </c>
      <c r="D8279" t="s">
        <v>50329</v>
      </c>
      <c r="E8279" t="s">
        <v>10052</v>
      </c>
      <c r="F8279">
        <v>0</v>
      </c>
      <c r="G8279" t="s">
        <v>51</v>
      </c>
      <c r="H8279" t="s">
        <v>179</v>
      </c>
      <c r="I8279" t="s">
        <v>180</v>
      </c>
      <c r="J8279" t="s">
        <v>181</v>
      </c>
      <c r="K8279" t="s">
        <v>181</v>
      </c>
      <c r="L8279">
        <v>2</v>
      </c>
      <c r="M8279" s="1">
        <v>35034</v>
      </c>
      <c r="N8279" s="2">
        <v>35034</v>
      </c>
      <c r="O8279" t="s">
        <v>4764</v>
      </c>
      <c r="P8279">
        <v>1995</v>
      </c>
      <c r="Q8279" s="1">
        <v>36526</v>
      </c>
      <c r="R8279" s="1">
        <v>39600</v>
      </c>
      <c r="S8279">
        <v>0</v>
      </c>
      <c r="T8279">
        <v>1006691</v>
      </c>
      <c r="U8279">
        <v>0</v>
      </c>
      <c r="V8279">
        <v>0</v>
      </c>
      <c r="W8279">
        <v>0</v>
      </c>
      <c r="X8279">
        <v>0</v>
      </c>
      <c r="Y8279">
        <v>172361</v>
      </c>
      <c r="Z8279">
        <v>0</v>
      </c>
      <c r="AA8279">
        <v>0</v>
      </c>
      <c r="AB8279">
        <v>0</v>
      </c>
      <c r="AC8279">
        <v>0</v>
      </c>
      <c r="AD8279">
        <v>0</v>
      </c>
      <c r="AE8279">
        <v>0</v>
      </c>
      <c r="AF8279">
        <v>1006691</v>
      </c>
      <c r="AG8279">
        <v>0</v>
      </c>
      <c r="AH8279">
        <v>0</v>
      </c>
      <c r="AI8279">
        <v>0</v>
      </c>
      <c r="AJ8279">
        <v>0</v>
      </c>
      <c r="AK8279">
        <v>0</v>
      </c>
      <c r="AL8279">
        <v>0</v>
      </c>
      <c r="AM8279">
        <v>0</v>
      </c>
      <c r="AN8279">
        <v>1</v>
      </c>
    </row>
    <row r="8280" spans="1:40" x14ac:dyDescent="0.45">
      <c r="A8280" t="s">
        <v>1154</v>
      </c>
      <c r="B8280" t="s">
        <v>1155</v>
      </c>
      <c r="C8280" t="s">
        <v>1156</v>
      </c>
      <c r="D8280" t="s">
        <v>1157</v>
      </c>
      <c r="E8280" t="s">
        <v>1158</v>
      </c>
      <c r="F8280">
        <v>0</v>
      </c>
      <c r="G8280" t="s">
        <v>51</v>
      </c>
      <c r="H8280" t="s">
        <v>44</v>
      </c>
      <c r="I8280" t="s">
        <v>52</v>
      </c>
      <c r="J8280" t="s">
        <v>141</v>
      </c>
      <c r="K8280" t="s">
        <v>359</v>
      </c>
      <c r="L8280">
        <v>4</v>
      </c>
      <c r="M8280" s="1">
        <v>38261</v>
      </c>
      <c r="N8280" s="3">
        <v>44108</v>
      </c>
      <c r="O8280" t="s">
        <v>1159</v>
      </c>
      <c r="P8280">
        <v>2004</v>
      </c>
      <c r="Q8280" s="1">
        <v>38353</v>
      </c>
      <c r="R8280" s="1">
        <v>41550</v>
      </c>
      <c r="S8280">
        <v>0</v>
      </c>
      <c r="T8280">
        <v>38000000</v>
      </c>
      <c r="U8280">
        <v>0</v>
      </c>
      <c r="V8280">
        <v>0</v>
      </c>
      <c r="W8280">
        <v>0</v>
      </c>
      <c r="X8280">
        <v>0</v>
      </c>
      <c r="Y8280">
        <v>0</v>
      </c>
      <c r="Z8280">
        <v>0</v>
      </c>
      <c r="AA8280">
        <v>80000000</v>
      </c>
      <c r="AB8280">
        <v>0</v>
      </c>
      <c r="AC8280">
        <v>0</v>
      </c>
      <c r="AD8280">
        <v>0</v>
      </c>
      <c r="AE8280">
        <v>0</v>
      </c>
      <c r="AF8280">
        <v>6000000</v>
      </c>
      <c r="AG8280">
        <v>9000000</v>
      </c>
      <c r="AH8280">
        <v>23000000</v>
      </c>
      <c r="AI8280">
        <v>0</v>
      </c>
      <c r="AJ8280">
        <v>0</v>
      </c>
      <c r="AK8280">
        <v>0</v>
      </c>
      <c r="AL8280">
        <v>0</v>
      </c>
      <c r="AM8280">
        <v>0</v>
      </c>
      <c r="AN8280">
        <v>1</v>
      </c>
    </row>
    <row r="8281" spans="1:40" x14ac:dyDescent="0.45">
      <c r="A8281" t="s">
        <v>20995</v>
      </c>
      <c r="B8281" t="s">
        <v>20996</v>
      </c>
      <c r="C8281" t="s">
        <v>20997</v>
      </c>
      <c r="D8281" t="s">
        <v>20998</v>
      </c>
      <c r="E8281" t="s">
        <v>2386</v>
      </c>
      <c r="F8281">
        <v>0</v>
      </c>
      <c r="G8281" t="s">
        <v>51</v>
      </c>
      <c r="H8281" t="s">
        <v>44</v>
      </c>
      <c r="I8281" t="s">
        <v>52</v>
      </c>
      <c r="J8281" t="s">
        <v>53</v>
      </c>
      <c r="K8281" t="s">
        <v>256</v>
      </c>
      <c r="L8281">
        <v>2</v>
      </c>
      <c r="M8281" s="1">
        <v>41014</v>
      </c>
      <c r="N8281" s="3">
        <v>43933</v>
      </c>
      <c r="O8281" t="s">
        <v>48</v>
      </c>
      <c r="P8281">
        <v>2012</v>
      </c>
      <c r="Q8281" s="1">
        <v>41143</v>
      </c>
      <c r="R8281" s="1">
        <v>41352</v>
      </c>
      <c r="S8281">
        <v>1180000</v>
      </c>
      <c r="T8281">
        <v>0</v>
      </c>
      <c r="U8281">
        <v>0</v>
      </c>
      <c r="V8281">
        <v>0</v>
      </c>
      <c r="W8281">
        <v>0</v>
      </c>
      <c r="X8281">
        <v>0</v>
      </c>
      <c r="Y8281">
        <v>0</v>
      </c>
      <c r="Z8281">
        <v>0</v>
      </c>
      <c r="AA8281">
        <v>0</v>
      </c>
      <c r="AB8281">
        <v>0</v>
      </c>
      <c r="AC8281">
        <v>0</v>
      </c>
      <c r="AD8281">
        <v>0</v>
      </c>
      <c r="AE8281">
        <v>0</v>
      </c>
      <c r="AF8281">
        <v>0</v>
      </c>
      <c r="AG8281">
        <v>0</v>
      </c>
      <c r="AH8281">
        <v>0</v>
      </c>
      <c r="AI8281">
        <v>0</v>
      </c>
      <c r="AJ8281">
        <v>0</v>
      </c>
      <c r="AK8281">
        <v>0</v>
      </c>
      <c r="AL8281">
        <v>0</v>
      </c>
      <c r="AM8281">
        <v>0</v>
      </c>
      <c r="AN8281">
        <v>1</v>
      </c>
    </row>
    <row r="8282" spans="1:40" x14ac:dyDescent="0.45">
      <c r="A8282" t="s">
        <v>47425</v>
      </c>
      <c r="B8282" t="s">
        <v>47426</v>
      </c>
      <c r="C8282" t="s">
        <v>47427</v>
      </c>
      <c r="D8282" t="s">
        <v>47428</v>
      </c>
      <c r="E8282" t="s">
        <v>5926</v>
      </c>
      <c r="F8282">
        <v>0</v>
      </c>
      <c r="G8282" t="s">
        <v>51</v>
      </c>
      <c r="H8282" t="s">
        <v>44</v>
      </c>
      <c r="I8282" t="s">
        <v>52</v>
      </c>
      <c r="J8282" t="s">
        <v>141</v>
      </c>
      <c r="K8282" t="s">
        <v>142</v>
      </c>
      <c r="L8282">
        <v>3</v>
      </c>
      <c r="M8282" s="1">
        <v>41339</v>
      </c>
      <c r="N8282" s="3">
        <v>43903</v>
      </c>
      <c r="O8282" t="s">
        <v>117</v>
      </c>
      <c r="P8282">
        <v>2013</v>
      </c>
      <c r="Q8282" s="1">
        <v>41588</v>
      </c>
      <c r="R8282" s="1">
        <v>41913</v>
      </c>
      <c r="S8282">
        <v>1180000</v>
      </c>
      <c r="T8282">
        <v>0</v>
      </c>
      <c r="U8282">
        <v>0</v>
      </c>
      <c r="V8282">
        <v>0</v>
      </c>
      <c r="W8282">
        <v>0</v>
      </c>
      <c r="X8282">
        <v>0</v>
      </c>
      <c r="Y8282">
        <v>0</v>
      </c>
      <c r="Z8282">
        <v>0</v>
      </c>
      <c r="AA8282">
        <v>0</v>
      </c>
      <c r="AB8282">
        <v>0</v>
      </c>
      <c r="AC8282">
        <v>0</v>
      </c>
      <c r="AD8282">
        <v>0</v>
      </c>
      <c r="AE8282">
        <v>0</v>
      </c>
      <c r="AF8282">
        <v>0</v>
      </c>
      <c r="AG8282">
        <v>0</v>
      </c>
      <c r="AH8282">
        <v>0</v>
      </c>
      <c r="AI8282">
        <v>0</v>
      </c>
      <c r="AJ8282">
        <v>0</v>
      </c>
      <c r="AK8282">
        <v>0</v>
      </c>
      <c r="AL8282">
        <v>0</v>
      </c>
      <c r="AM8282">
        <v>0</v>
      </c>
      <c r="AN8282">
        <v>1</v>
      </c>
    </row>
    <row r="8283" spans="1:40" x14ac:dyDescent="0.45">
      <c r="A8283" t="s">
        <v>49565</v>
      </c>
      <c r="B8283" t="s">
        <v>49566</v>
      </c>
      <c r="C8283" t="s">
        <v>49567</v>
      </c>
      <c r="D8283" t="s">
        <v>49</v>
      </c>
      <c r="E8283" t="s">
        <v>50</v>
      </c>
      <c r="F8283">
        <v>0</v>
      </c>
      <c r="G8283" t="s">
        <v>51</v>
      </c>
      <c r="H8283" t="s">
        <v>44</v>
      </c>
      <c r="I8283" t="s">
        <v>52</v>
      </c>
      <c r="J8283" t="s">
        <v>141</v>
      </c>
      <c r="K8283" t="s">
        <v>142</v>
      </c>
      <c r="L8283">
        <v>1</v>
      </c>
      <c r="M8283" s="1">
        <v>41275</v>
      </c>
      <c r="N8283" s="3">
        <v>43843</v>
      </c>
      <c r="O8283" t="s">
        <v>117</v>
      </c>
      <c r="P8283">
        <v>2013</v>
      </c>
      <c r="Q8283" s="1">
        <v>41653</v>
      </c>
      <c r="R8283" s="1">
        <v>41653</v>
      </c>
      <c r="S8283">
        <v>0</v>
      </c>
      <c r="T8283">
        <v>1182000</v>
      </c>
      <c r="U8283">
        <v>0</v>
      </c>
      <c r="V8283">
        <v>0</v>
      </c>
      <c r="W8283">
        <v>0</v>
      </c>
      <c r="X8283">
        <v>0</v>
      </c>
      <c r="Y8283">
        <v>0</v>
      </c>
      <c r="Z8283">
        <v>0</v>
      </c>
      <c r="AA8283">
        <v>0</v>
      </c>
      <c r="AB8283">
        <v>0</v>
      </c>
      <c r="AC8283">
        <v>0</v>
      </c>
      <c r="AD8283">
        <v>0</v>
      </c>
      <c r="AE8283">
        <v>0</v>
      </c>
      <c r="AF8283">
        <v>0</v>
      </c>
      <c r="AG8283">
        <v>0</v>
      </c>
      <c r="AH8283">
        <v>0</v>
      </c>
      <c r="AI8283">
        <v>0</v>
      </c>
      <c r="AJ8283">
        <v>0</v>
      </c>
      <c r="AK8283">
        <v>0</v>
      </c>
      <c r="AL8283">
        <v>0</v>
      </c>
      <c r="AM8283">
        <v>0</v>
      </c>
      <c r="AN8283">
        <v>1</v>
      </c>
    </row>
    <row r="8284" spans="1:40" x14ac:dyDescent="0.45">
      <c r="A8284" t="s">
        <v>19407</v>
      </c>
      <c r="B8284" t="s">
        <v>19408</v>
      </c>
      <c r="C8284" t="s">
        <v>19409</v>
      </c>
      <c r="D8284" t="s">
        <v>68</v>
      </c>
      <c r="E8284" t="s">
        <v>69</v>
      </c>
      <c r="F8284">
        <v>0</v>
      </c>
      <c r="G8284" t="s">
        <v>43</v>
      </c>
      <c r="H8284" t="s">
        <v>44</v>
      </c>
      <c r="I8284" t="s">
        <v>52</v>
      </c>
      <c r="J8284" t="s">
        <v>141</v>
      </c>
      <c r="K8284" t="s">
        <v>459</v>
      </c>
      <c r="L8284">
        <v>5</v>
      </c>
      <c r="M8284" s="1">
        <v>36495</v>
      </c>
      <c r="N8284" s="2">
        <v>36495</v>
      </c>
      <c r="O8284" t="s">
        <v>3138</v>
      </c>
      <c r="P8284">
        <v>1999</v>
      </c>
      <c r="Q8284" s="1">
        <v>36791</v>
      </c>
      <c r="R8284" s="1">
        <v>39042</v>
      </c>
      <c r="S8284">
        <v>0</v>
      </c>
      <c r="T8284">
        <v>118300000</v>
      </c>
      <c r="U8284">
        <v>0</v>
      </c>
      <c r="V8284">
        <v>0</v>
      </c>
      <c r="W8284">
        <v>0</v>
      </c>
      <c r="X8284">
        <v>0</v>
      </c>
      <c r="Y8284">
        <v>0</v>
      </c>
      <c r="Z8284">
        <v>0</v>
      </c>
      <c r="AA8284">
        <v>0</v>
      </c>
      <c r="AB8284">
        <v>0</v>
      </c>
      <c r="AC8284">
        <v>0</v>
      </c>
      <c r="AD8284">
        <v>0</v>
      </c>
      <c r="AE8284">
        <v>0</v>
      </c>
      <c r="AF8284">
        <v>0</v>
      </c>
      <c r="AG8284">
        <v>36000000</v>
      </c>
      <c r="AH8284">
        <v>0</v>
      </c>
      <c r="AI8284">
        <v>72000000</v>
      </c>
      <c r="AJ8284">
        <v>10300000</v>
      </c>
      <c r="AK8284">
        <v>0</v>
      </c>
      <c r="AL8284">
        <v>0</v>
      </c>
      <c r="AM8284">
        <v>0</v>
      </c>
      <c r="AN8284">
        <v>1</v>
      </c>
    </row>
    <row r="8285" spans="1:40" x14ac:dyDescent="0.45">
      <c r="A8285" t="s">
        <v>6339</v>
      </c>
      <c r="B8285" t="s">
        <v>6340</v>
      </c>
      <c r="C8285" t="s">
        <v>6341</v>
      </c>
      <c r="D8285" t="s">
        <v>1429</v>
      </c>
      <c r="E8285" t="s">
        <v>900</v>
      </c>
      <c r="F8285">
        <v>0</v>
      </c>
      <c r="G8285" t="s">
        <v>51</v>
      </c>
      <c r="H8285" t="s">
        <v>44</v>
      </c>
      <c r="I8285" t="s">
        <v>96</v>
      </c>
      <c r="J8285" t="s">
        <v>874</v>
      </c>
      <c r="K8285" t="s">
        <v>1110</v>
      </c>
      <c r="L8285">
        <v>6</v>
      </c>
      <c r="M8285" s="1">
        <v>35431</v>
      </c>
      <c r="N8285" s="2">
        <v>35431</v>
      </c>
      <c r="O8285" t="s">
        <v>783</v>
      </c>
      <c r="P8285">
        <v>1997</v>
      </c>
      <c r="Q8285" s="1">
        <v>40442</v>
      </c>
      <c r="R8285" s="1">
        <v>41912</v>
      </c>
      <c r="S8285">
        <v>0</v>
      </c>
      <c r="T8285">
        <v>85000000</v>
      </c>
      <c r="U8285">
        <v>0</v>
      </c>
      <c r="V8285">
        <v>0</v>
      </c>
      <c r="W8285">
        <v>0</v>
      </c>
      <c r="X8285">
        <v>8352074</v>
      </c>
      <c r="Y8285">
        <v>0</v>
      </c>
      <c r="Z8285">
        <v>0</v>
      </c>
      <c r="AA8285">
        <v>0</v>
      </c>
      <c r="AB8285">
        <v>0</v>
      </c>
      <c r="AC8285">
        <v>25000000</v>
      </c>
      <c r="AD8285">
        <v>0</v>
      </c>
      <c r="AE8285">
        <v>0</v>
      </c>
      <c r="AF8285">
        <v>0</v>
      </c>
      <c r="AG8285">
        <v>0</v>
      </c>
      <c r="AH8285">
        <v>0</v>
      </c>
      <c r="AI8285">
        <v>25000000</v>
      </c>
      <c r="AJ8285">
        <v>60000000</v>
      </c>
      <c r="AK8285">
        <v>0</v>
      </c>
      <c r="AL8285">
        <v>0</v>
      </c>
      <c r="AM8285">
        <v>0</v>
      </c>
      <c r="AN8285">
        <v>1</v>
      </c>
    </row>
    <row r="8286" spans="1:40" x14ac:dyDescent="0.45">
      <c r="A8286" t="s">
        <v>1824</v>
      </c>
      <c r="B8286" t="s">
        <v>1825</v>
      </c>
      <c r="C8286" t="s">
        <v>1826</v>
      </c>
      <c r="D8286" t="s">
        <v>1827</v>
      </c>
      <c r="E8286" t="s">
        <v>210</v>
      </c>
      <c r="F8286">
        <v>0</v>
      </c>
      <c r="G8286" t="s">
        <v>51</v>
      </c>
      <c r="H8286" t="s">
        <v>44</v>
      </c>
      <c r="I8286" t="s">
        <v>204</v>
      </c>
      <c r="J8286" t="s">
        <v>205</v>
      </c>
      <c r="K8286" t="s">
        <v>1828</v>
      </c>
      <c r="L8286">
        <v>7</v>
      </c>
      <c r="M8286" s="1">
        <v>39203</v>
      </c>
      <c r="N8286" s="3">
        <v>43958</v>
      </c>
      <c r="O8286" t="s">
        <v>1360</v>
      </c>
      <c r="P8286">
        <v>2007</v>
      </c>
      <c r="Q8286" s="1">
        <v>39417</v>
      </c>
      <c r="R8286" s="1">
        <v>41864</v>
      </c>
      <c r="S8286">
        <v>0</v>
      </c>
      <c r="T8286">
        <v>118500000</v>
      </c>
      <c r="U8286">
        <v>0</v>
      </c>
      <c r="V8286">
        <v>0</v>
      </c>
      <c r="W8286">
        <v>0</v>
      </c>
      <c r="X8286">
        <v>0</v>
      </c>
      <c r="Y8286">
        <v>0</v>
      </c>
      <c r="Z8286">
        <v>0</v>
      </c>
      <c r="AA8286">
        <v>0</v>
      </c>
      <c r="AB8286">
        <v>0</v>
      </c>
      <c r="AC8286">
        <v>0</v>
      </c>
      <c r="AD8286">
        <v>0</v>
      </c>
      <c r="AE8286">
        <v>0</v>
      </c>
      <c r="AF8286">
        <v>7000000</v>
      </c>
      <c r="AG8286">
        <v>8000000</v>
      </c>
      <c r="AH8286">
        <v>8500000</v>
      </c>
      <c r="AI8286">
        <v>15000000</v>
      </c>
      <c r="AJ8286">
        <v>30000000</v>
      </c>
      <c r="AK8286">
        <v>50000000</v>
      </c>
      <c r="AL8286">
        <v>0</v>
      </c>
      <c r="AM8286">
        <v>0</v>
      </c>
      <c r="AN8286">
        <v>1</v>
      </c>
    </row>
    <row r="8287" spans="1:40" x14ac:dyDescent="0.45">
      <c r="A8287" t="s">
        <v>14197</v>
      </c>
      <c r="B8287" t="s">
        <v>14198</v>
      </c>
      <c r="C8287" t="s">
        <v>14199</v>
      </c>
      <c r="D8287" t="s">
        <v>78</v>
      </c>
      <c r="E8287" t="s">
        <v>79</v>
      </c>
      <c r="F8287">
        <v>0</v>
      </c>
      <c r="G8287" t="s">
        <v>43</v>
      </c>
      <c r="H8287" t="s">
        <v>44</v>
      </c>
      <c r="I8287" t="s">
        <v>52</v>
      </c>
      <c r="J8287" t="s">
        <v>141</v>
      </c>
      <c r="K8287" t="s">
        <v>855</v>
      </c>
      <c r="L8287">
        <v>1</v>
      </c>
      <c r="M8287" s="1">
        <v>37257</v>
      </c>
      <c r="N8287" s="3">
        <v>43832</v>
      </c>
      <c r="O8287" t="s">
        <v>321</v>
      </c>
      <c r="P8287">
        <v>2002</v>
      </c>
      <c r="Q8287" s="1">
        <v>39903</v>
      </c>
      <c r="R8287" s="1">
        <v>39903</v>
      </c>
      <c r="S8287">
        <v>0</v>
      </c>
      <c r="T8287">
        <v>0</v>
      </c>
      <c r="U8287">
        <v>0</v>
      </c>
      <c r="V8287">
        <v>0</v>
      </c>
      <c r="W8287">
        <v>0</v>
      </c>
      <c r="X8287">
        <v>1185000</v>
      </c>
      <c r="Y8287">
        <v>0</v>
      </c>
      <c r="Z8287">
        <v>0</v>
      </c>
      <c r="AA8287">
        <v>0</v>
      </c>
      <c r="AB8287">
        <v>0</v>
      </c>
      <c r="AC8287">
        <v>0</v>
      </c>
      <c r="AD8287">
        <v>0</v>
      </c>
      <c r="AE8287">
        <v>0</v>
      </c>
      <c r="AF8287">
        <v>0</v>
      </c>
      <c r="AG8287">
        <v>0</v>
      </c>
      <c r="AH8287">
        <v>0</v>
      </c>
      <c r="AI8287">
        <v>0</v>
      </c>
      <c r="AJ8287">
        <v>0</v>
      </c>
      <c r="AK8287">
        <v>0</v>
      </c>
      <c r="AL8287">
        <v>0</v>
      </c>
      <c r="AM8287">
        <v>0</v>
      </c>
      <c r="AN8287">
        <v>1</v>
      </c>
    </row>
    <row r="8288" spans="1:40" x14ac:dyDescent="0.45">
      <c r="A8288" t="s">
        <v>4517</v>
      </c>
      <c r="B8288" t="s">
        <v>4518</v>
      </c>
      <c r="C8288" t="s">
        <v>4519</v>
      </c>
      <c r="D8288" t="s">
        <v>899</v>
      </c>
      <c r="E8288" t="s">
        <v>900</v>
      </c>
      <c r="F8288">
        <v>0</v>
      </c>
      <c r="G8288" t="s">
        <v>51</v>
      </c>
      <c r="H8288" t="s">
        <v>44</v>
      </c>
      <c r="I8288" t="s">
        <v>655</v>
      </c>
      <c r="J8288" t="s">
        <v>4520</v>
      </c>
      <c r="K8288" t="s">
        <v>431</v>
      </c>
      <c r="L8288">
        <v>1</v>
      </c>
      <c r="M8288" s="1">
        <v>41775</v>
      </c>
      <c r="N8288" s="3">
        <v>43965</v>
      </c>
      <c r="O8288" t="s">
        <v>644</v>
      </c>
      <c r="P8288">
        <v>2014</v>
      </c>
      <c r="Q8288" s="1">
        <v>41689</v>
      </c>
      <c r="R8288" s="1">
        <v>41689</v>
      </c>
      <c r="S8288">
        <v>1185800</v>
      </c>
      <c r="T8288">
        <v>0</v>
      </c>
      <c r="U8288">
        <v>0</v>
      </c>
      <c r="V8288">
        <v>0</v>
      </c>
      <c r="W8288">
        <v>0</v>
      </c>
      <c r="X8288">
        <v>0</v>
      </c>
      <c r="Y8288">
        <v>0</v>
      </c>
      <c r="Z8288">
        <v>0</v>
      </c>
      <c r="AA8288">
        <v>0</v>
      </c>
      <c r="AB8288">
        <v>0</v>
      </c>
      <c r="AC8288">
        <v>0</v>
      </c>
      <c r="AD8288">
        <v>0</v>
      </c>
      <c r="AE8288">
        <v>0</v>
      </c>
      <c r="AF8288">
        <v>0</v>
      </c>
      <c r="AG8288">
        <v>0</v>
      </c>
      <c r="AH8288">
        <v>0</v>
      </c>
      <c r="AI8288">
        <v>0</v>
      </c>
      <c r="AJ8288">
        <v>0</v>
      </c>
      <c r="AK8288">
        <v>0</v>
      </c>
      <c r="AL8288">
        <v>0</v>
      </c>
      <c r="AM8288">
        <v>0</v>
      </c>
      <c r="AN8288">
        <v>1</v>
      </c>
    </row>
    <row r="8289" spans="1:40" x14ac:dyDescent="0.45">
      <c r="A8289" t="s">
        <v>49071</v>
      </c>
      <c r="B8289" t="s">
        <v>49072</v>
      </c>
      <c r="C8289" t="s">
        <v>49073</v>
      </c>
      <c r="D8289" t="s">
        <v>49074</v>
      </c>
      <c r="E8289" t="s">
        <v>4784</v>
      </c>
      <c r="F8289">
        <v>0</v>
      </c>
      <c r="G8289" t="s">
        <v>51</v>
      </c>
      <c r="H8289" t="s">
        <v>44</v>
      </c>
      <c r="I8289" t="s">
        <v>52</v>
      </c>
      <c r="J8289" t="s">
        <v>651</v>
      </c>
      <c r="K8289" t="s">
        <v>651</v>
      </c>
      <c r="L8289">
        <v>6</v>
      </c>
      <c r="M8289" s="1">
        <v>39539</v>
      </c>
      <c r="N8289" s="3">
        <v>43929</v>
      </c>
      <c r="O8289" t="s">
        <v>303</v>
      </c>
      <c r="P8289">
        <v>2008</v>
      </c>
      <c r="Q8289" s="1">
        <v>40031</v>
      </c>
      <c r="R8289" s="1">
        <v>41928</v>
      </c>
      <c r="S8289">
        <v>0</v>
      </c>
      <c r="T8289">
        <v>113534455</v>
      </c>
      <c r="U8289">
        <v>0</v>
      </c>
      <c r="V8289">
        <v>0</v>
      </c>
      <c r="W8289">
        <v>0</v>
      </c>
      <c r="X8289">
        <v>5050000</v>
      </c>
      <c r="Y8289">
        <v>0</v>
      </c>
      <c r="Z8289">
        <v>0</v>
      </c>
      <c r="AA8289">
        <v>0</v>
      </c>
      <c r="AB8289">
        <v>0</v>
      </c>
      <c r="AC8289">
        <v>0</v>
      </c>
      <c r="AD8289">
        <v>0</v>
      </c>
      <c r="AE8289">
        <v>0</v>
      </c>
      <c r="AF8289">
        <v>0</v>
      </c>
      <c r="AG8289">
        <v>34000000</v>
      </c>
      <c r="AH8289">
        <v>31000000</v>
      </c>
      <c r="AI8289">
        <v>0</v>
      </c>
      <c r="AJ8289">
        <v>0</v>
      </c>
      <c r="AK8289">
        <v>0</v>
      </c>
      <c r="AL8289">
        <v>0</v>
      </c>
      <c r="AM8289">
        <v>0</v>
      </c>
      <c r="AN8289">
        <v>1</v>
      </c>
    </row>
    <row r="8290" spans="1:40" x14ac:dyDescent="0.45">
      <c r="A8290" t="s">
        <v>36016</v>
      </c>
      <c r="B8290" t="s">
        <v>36017</v>
      </c>
      <c r="C8290" t="s">
        <v>36018</v>
      </c>
      <c r="D8290" t="s">
        <v>198</v>
      </c>
      <c r="E8290" t="s">
        <v>199</v>
      </c>
      <c r="F8290">
        <v>0</v>
      </c>
      <c r="G8290" t="s">
        <v>51</v>
      </c>
      <c r="H8290" t="s">
        <v>44</v>
      </c>
      <c r="I8290" t="s">
        <v>440</v>
      </c>
      <c r="J8290" t="s">
        <v>7453</v>
      </c>
      <c r="K8290" t="s">
        <v>36019</v>
      </c>
      <c r="L8290">
        <v>2</v>
      </c>
      <c r="M8290" s="1">
        <v>41192</v>
      </c>
      <c r="N8290" s="3">
        <v>44116</v>
      </c>
      <c r="O8290" t="s">
        <v>58</v>
      </c>
      <c r="P8290">
        <v>2012</v>
      </c>
      <c r="Q8290" s="1">
        <v>41081</v>
      </c>
      <c r="R8290" s="1">
        <v>41795</v>
      </c>
      <c r="S8290">
        <v>0</v>
      </c>
      <c r="T8290">
        <v>1187674</v>
      </c>
      <c r="U8290">
        <v>0</v>
      </c>
      <c r="V8290">
        <v>0</v>
      </c>
      <c r="W8290">
        <v>0</v>
      </c>
      <c r="X8290">
        <v>0</v>
      </c>
      <c r="Y8290">
        <v>0</v>
      </c>
      <c r="Z8290">
        <v>0</v>
      </c>
      <c r="AA8290">
        <v>0</v>
      </c>
      <c r="AB8290">
        <v>0</v>
      </c>
      <c r="AC8290">
        <v>0</v>
      </c>
      <c r="AD8290">
        <v>0</v>
      </c>
      <c r="AE8290">
        <v>0</v>
      </c>
      <c r="AF8290">
        <v>0</v>
      </c>
      <c r="AG8290">
        <v>0</v>
      </c>
      <c r="AH8290">
        <v>0</v>
      </c>
      <c r="AI8290">
        <v>0</v>
      </c>
      <c r="AJ8290">
        <v>0</v>
      </c>
      <c r="AK8290">
        <v>0</v>
      </c>
      <c r="AL8290">
        <v>0</v>
      </c>
      <c r="AM8290">
        <v>0</v>
      </c>
      <c r="AN8290">
        <v>1</v>
      </c>
    </row>
    <row r="8291" spans="1:40" x14ac:dyDescent="0.45">
      <c r="A8291" t="s">
        <v>46093</v>
      </c>
      <c r="B8291" t="s">
        <v>46094</v>
      </c>
      <c r="C8291" t="s">
        <v>46095</v>
      </c>
      <c r="D8291" t="s">
        <v>198</v>
      </c>
      <c r="E8291" t="s">
        <v>199</v>
      </c>
      <c r="F8291">
        <v>0</v>
      </c>
      <c r="G8291" t="s">
        <v>51</v>
      </c>
      <c r="H8291" t="s">
        <v>44</v>
      </c>
      <c r="I8291" t="s">
        <v>592</v>
      </c>
      <c r="J8291" t="s">
        <v>4059</v>
      </c>
      <c r="K8291" t="s">
        <v>4059</v>
      </c>
      <c r="L8291">
        <v>1</v>
      </c>
      <c r="M8291" s="1">
        <v>40544</v>
      </c>
      <c r="N8291" s="3">
        <v>43841</v>
      </c>
      <c r="O8291" t="s">
        <v>311</v>
      </c>
      <c r="P8291">
        <v>2011</v>
      </c>
      <c r="Q8291" s="1">
        <v>41264</v>
      </c>
      <c r="R8291" s="1">
        <v>41264</v>
      </c>
      <c r="S8291">
        <v>0</v>
      </c>
      <c r="T8291">
        <v>1188277</v>
      </c>
      <c r="U8291">
        <v>0</v>
      </c>
      <c r="V8291">
        <v>0</v>
      </c>
      <c r="W8291">
        <v>0</v>
      </c>
      <c r="X8291">
        <v>0</v>
      </c>
      <c r="Y8291">
        <v>0</v>
      </c>
      <c r="Z8291">
        <v>0</v>
      </c>
      <c r="AA8291">
        <v>0</v>
      </c>
      <c r="AB8291">
        <v>0</v>
      </c>
      <c r="AC8291">
        <v>0</v>
      </c>
      <c r="AD8291">
        <v>0</v>
      </c>
      <c r="AE8291">
        <v>0</v>
      </c>
      <c r="AF8291">
        <v>0</v>
      </c>
      <c r="AG8291">
        <v>0</v>
      </c>
      <c r="AH8291">
        <v>0</v>
      </c>
      <c r="AI8291">
        <v>0</v>
      </c>
      <c r="AJ8291">
        <v>0</v>
      </c>
      <c r="AK8291">
        <v>0</v>
      </c>
      <c r="AL8291">
        <v>0</v>
      </c>
      <c r="AM8291">
        <v>0</v>
      </c>
      <c r="AN8291">
        <v>1</v>
      </c>
    </row>
    <row r="8292" spans="1:40" x14ac:dyDescent="0.45">
      <c r="A8292" t="s">
        <v>30583</v>
      </c>
      <c r="B8292" t="s">
        <v>30584</v>
      </c>
      <c r="C8292" t="s">
        <v>30585</v>
      </c>
      <c r="D8292" t="s">
        <v>170</v>
      </c>
      <c r="E8292" t="s">
        <v>171</v>
      </c>
      <c r="F8292">
        <v>0</v>
      </c>
      <c r="G8292" t="s">
        <v>51</v>
      </c>
      <c r="H8292" t="s">
        <v>44</v>
      </c>
      <c r="I8292" t="s">
        <v>52</v>
      </c>
      <c r="J8292" t="s">
        <v>141</v>
      </c>
      <c r="K8292" t="s">
        <v>855</v>
      </c>
      <c r="L8292">
        <v>6</v>
      </c>
      <c r="M8292" s="1">
        <v>38749</v>
      </c>
      <c r="N8292" s="3">
        <v>43867</v>
      </c>
      <c r="O8292" t="s">
        <v>260</v>
      </c>
      <c r="P8292">
        <v>2006</v>
      </c>
      <c r="Q8292" s="1">
        <v>40825</v>
      </c>
      <c r="R8292" s="1">
        <v>41872</v>
      </c>
      <c r="S8292">
        <v>0</v>
      </c>
      <c r="T8292">
        <v>90000000</v>
      </c>
      <c r="U8292">
        <v>0</v>
      </c>
      <c r="V8292">
        <v>0</v>
      </c>
      <c r="W8292">
        <v>0</v>
      </c>
      <c r="X8292">
        <v>20000000</v>
      </c>
      <c r="Y8292">
        <v>0</v>
      </c>
      <c r="Z8292">
        <v>0</v>
      </c>
      <c r="AA8292">
        <v>9000000</v>
      </c>
      <c r="AB8292">
        <v>0</v>
      </c>
      <c r="AC8292">
        <v>0</v>
      </c>
      <c r="AD8292">
        <v>0</v>
      </c>
      <c r="AE8292">
        <v>0</v>
      </c>
      <c r="AF8292">
        <v>0</v>
      </c>
      <c r="AG8292">
        <v>25000000</v>
      </c>
      <c r="AH8292">
        <v>15000000</v>
      </c>
      <c r="AI8292">
        <v>30000000</v>
      </c>
      <c r="AJ8292">
        <v>0</v>
      </c>
      <c r="AK8292">
        <v>0</v>
      </c>
      <c r="AL8292">
        <v>0</v>
      </c>
      <c r="AM8292">
        <v>0</v>
      </c>
      <c r="AN8292">
        <v>1</v>
      </c>
    </row>
    <row r="8293" spans="1:40" x14ac:dyDescent="0.45">
      <c r="A8293" t="s">
        <v>47621</v>
      </c>
      <c r="B8293" t="s">
        <v>47622</v>
      </c>
      <c r="C8293" t="s">
        <v>47623</v>
      </c>
      <c r="D8293" t="s">
        <v>47624</v>
      </c>
      <c r="E8293" t="s">
        <v>210</v>
      </c>
      <c r="F8293">
        <v>0</v>
      </c>
      <c r="G8293" t="s">
        <v>43</v>
      </c>
      <c r="H8293" t="s">
        <v>44</v>
      </c>
      <c r="I8293" t="s">
        <v>52</v>
      </c>
      <c r="J8293" t="s">
        <v>141</v>
      </c>
      <c r="K8293" t="s">
        <v>473</v>
      </c>
      <c r="L8293">
        <v>4</v>
      </c>
      <c r="M8293" s="1">
        <v>38291</v>
      </c>
      <c r="N8293" s="3">
        <v>44108</v>
      </c>
      <c r="O8293" t="s">
        <v>1159</v>
      </c>
      <c r="P8293">
        <v>2004</v>
      </c>
      <c r="Q8293" s="1">
        <v>39083</v>
      </c>
      <c r="R8293" s="1">
        <v>39995</v>
      </c>
      <c r="S8293">
        <v>0</v>
      </c>
      <c r="T8293">
        <v>119000000</v>
      </c>
      <c r="U8293">
        <v>0</v>
      </c>
      <c r="V8293">
        <v>0</v>
      </c>
      <c r="W8293">
        <v>0</v>
      </c>
      <c r="X8293">
        <v>0</v>
      </c>
      <c r="Y8293">
        <v>0</v>
      </c>
      <c r="Z8293">
        <v>0</v>
      </c>
      <c r="AA8293">
        <v>0</v>
      </c>
      <c r="AB8293">
        <v>0</v>
      </c>
      <c r="AC8293">
        <v>0</v>
      </c>
      <c r="AD8293">
        <v>0</v>
      </c>
      <c r="AE8293">
        <v>0</v>
      </c>
      <c r="AF8293">
        <v>0</v>
      </c>
      <c r="AG8293">
        <v>0</v>
      </c>
      <c r="AH8293">
        <v>44000000</v>
      </c>
      <c r="AI8293">
        <v>60000000</v>
      </c>
      <c r="AJ8293">
        <v>15000000</v>
      </c>
      <c r="AK8293">
        <v>0</v>
      </c>
      <c r="AL8293">
        <v>0</v>
      </c>
      <c r="AM8293">
        <v>0</v>
      </c>
      <c r="AN8293">
        <v>1</v>
      </c>
    </row>
    <row r="8294" spans="1:40" x14ac:dyDescent="0.45">
      <c r="A8294" t="s">
        <v>14156</v>
      </c>
      <c r="B8294" t="s">
        <v>14157</v>
      </c>
      <c r="C8294" t="s">
        <v>14158</v>
      </c>
      <c r="D8294" t="s">
        <v>241</v>
      </c>
      <c r="E8294" t="s">
        <v>242</v>
      </c>
      <c r="F8294">
        <v>0</v>
      </c>
      <c r="G8294" t="s">
        <v>51</v>
      </c>
      <c r="H8294" t="s">
        <v>44</v>
      </c>
      <c r="I8294" t="s">
        <v>52</v>
      </c>
      <c r="J8294" t="s">
        <v>651</v>
      </c>
      <c r="K8294" t="s">
        <v>651</v>
      </c>
      <c r="L8294">
        <v>2</v>
      </c>
      <c r="M8294" s="1">
        <v>38353</v>
      </c>
      <c r="N8294" s="3">
        <v>43835</v>
      </c>
      <c r="O8294" t="s">
        <v>277</v>
      </c>
      <c r="P8294">
        <v>2005</v>
      </c>
      <c r="Q8294" s="1">
        <v>39850</v>
      </c>
      <c r="R8294" s="1">
        <v>41852</v>
      </c>
      <c r="S8294">
        <v>0</v>
      </c>
      <c r="T8294">
        <v>600000</v>
      </c>
      <c r="U8294">
        <v>0</v>
      </c>
      <c r="V8294">
        <v>0</v>
      </c>
      <c r="W8294">
        <v>0</v>
      </c>
      <c r="X8294">
        <v>590000</v>
      </c>
      <c r="Y8294">
        <v>0</v>
      </c>
      <c r="Z8294">
        <v>0</v>
      </c>
      <c r="AA8294">
        <v>0</v>
      </c>
      <c r="AB8294">
        <v>0</v>
      </c>
      <c r="AC8294">
        <v>0</v>
      </c>
      <c r="AD8294">
        <v>0</v>
      </c>
      <c r="AE8294">
        <v>0</v>
      </c>
      <c r="AF8294">
        <v>0</v>
      </c>
      <c r="AG8294">
        <v>0</v>
      </c>
      <c r="AH8294">
        <v>0</v>
      </c>
      <c r="AI8294">
        <v>0</v>
      </c>
      <c r="AJ8294">
        <v>0</v>
      </c>
      <c r="AK8294">
        <v>0</v>
      </c>
      <c r="AL8294">
        <v>0</v>
      </c>
      <c r="AM8294">
        <v>0</v>
      </c>
      <c r="AN8294">
        <v>1</v>
      </c>
    </row>
    <row r="8295" spans="1:40" x14ac:dyDescent="0.45">
      <c r="A8295" t="s">
        <v>64400</v>
      </c>
      <c r="B8295" t="s">
        <v>64401</v>
      </c>
      <c r="C8295" t="s">
        <v>64402</v>
      </c>
      <c r="D8295" t="s">
        <v>64403</v>
      </c>
      <c r="E8295" t="s">
        <v>10297</v>
      </c>
      <c r="F8295">
        <v>0</v>
      </c>
      <c r="G8295" t="s">
        <v>51</v>
      </c>
      <c r="H8295" t="s">
        <v>179</v>
      </c>
      <c r="I8295" t="s">
        <v>527</v>
      </c>
      <c r="J8295" t="s">
        <v>528</v>
      </c>
      <c r="K8295" t="s">
        <v>528</v>
      </c>
      <c r="L8295">
        <v>4</v>
      </c>
      <c r="M8295" s="1">
        <v>40544</v>
      </c>
      <c r="N8295" s="3">
        <v>43841</v>
      </c>
      <c r="O8295" t="s">
        <v>311</v>
      </c>
      <c r="P8295">
        <v>2011</v>
      </c>
      <c r="Q8295" s="1">
        <v>41239</v>
      </c>
      <c r="R8295" s="1">
        <v>41623</v>
      </c>
      <c r="S8295">
        <v>1190121</v>
      </c>
      <c r="T8295">
        <v>0</v>
      </c>
      <c r="U8295">
        <v>0</v>
      </c>
      <c r="V8295">
        <v>0</v>
      </c>
      <c r="W8295">
        <v>0</v>
      </c>
      <c r="X8295">
        <v>0</v>
      </c>
      <c r="Y8295">
        <v>0</v>
      </c>
      <c r="Z8295">
        <v>0</v>
      </c>
      <c r="AA8295">
        <v>0</v>
      </c>
      <c r="AB8295">
        <v>0</v>
      </c>
      <c r="AC8295">
        <v>0</v>
      </c>
      <c r="AD8295">
        <v>0</v>
      </c>
      <c r="AE8295">
        <v>0</v>
      </c>
      <c r="AF8295">
        <v>0</v>
      </c>
      <c r="AG8295">
        <v>0</v>
      </c>
      <c r="AH8295">
        <v>0</v>
      </c>
      <c r="AI8295">
        <v>0</v>
      </c>
      <c r="AJ8295">
        <v>0</v>
      </c>
      <c r="AK8295">
        <v>0</v>
      </c>
      <c r="AL8295">
        <v>0</v>
      </c>
      <c r="AM8295">
        <v>0</v>
      </c>
      <c r="AN8295">
        <v>1</v>
      </c>
    </row>
    <row r="8296" spans="1:40" x14ac:dyDescent="0.45">
      <c r="A8296" t="s">
        <v>2269</v>
      </c>
      <c r="B8296" t="s">
        <v>2270</v>
      </c>
      <c r="C8296" t="s">
        <v>2271</v>
      </c>
      <c r="D8296" t="s">
        <v>73</v>
      </c>
      <c r="E8296" t="s">
        <v>74</v>
      </c>
      <c r="F8296">
        <v>0</v>
      </c>
      <c r="G8296" t="s">
        <v>43</v>
      </c>
      <c r="H8296" t="s">
        <v>44</v>
      </c>
      <c r="I8296" t="s">
        <v>52</v>
      </c>
      <c r="J8296" t="s">
        <v>141</v>
      </c>
      <c r="K8296" t="s">
        <v>2081</v>
      </c>
      <c r="L8296">
        <v>7</v>
      </c>
      <c r="M8296" s="1">
        <v>37987</v>
      </c>
      <c r="N8296" s="3">
        <v>43834</v>
      </c>
      <c r="O8296" t="s">
        <v>273</v>
      </c>
      <c r="P8296">
        <v>2004</v>
      </c>
      <c r="Q8296" s="1">
        <v>38392</v>
      </c>
      <c r="R8296" s="1">
        <v>40807</v>
      </c>
      <c r="S8296">
        <v>0</v>
      </c>
      <c r="T8296">
        <v>119175000</v>
      </c>
      <c r="U8296">
        <v>0</v>
      </c>
      <c r="V8296">
        <v>0</v>
      </c>
      <c r="W8296">
        <v>0</v>
      </c>
      <c r="X8296">
        <v>16000</v>
      </c>
      <c r="Y8296">
        <v>0</v>
      </c>
      <c r="Z8296">
        <v>0</v>
      </c>
      <c r="AA8296">
        <v>0</v>
      </c>
      <c r="AB8296">
        <v>0</v>
      </c>
      <c r="AC8296">
        <v>0</v>
      </c>
      <c r="AD8296">
        <v>0</v>
      </c>
      <c r="AE8296">
        <v>0</v>
      </c>
      <c r="AF8296">
        <v>1775000</v>
      </c>
      <c r="AG8296">
        <v>6400000</v>
      </c>
      <c r="AH8296">
        <v>19000000</v>
      </c>
      <c r="AI8296">
        <v>0</v>
      </c>
      <c r="AJ8296">
        <v>61000000</v>
      </c>
      <c r="AK8296">
        <v>0</v>
      </c>
      <c r="AL8296">
        <v>0</v>
      </c>
      <c r="AM8296">
        <v>0</v>
      </c>
      <c r="AN8296">
        <v>1</v>
      </c>
    </row>
    <row r="8297" spans="1:40" x14ac:dyDescent="0.45">
      <c r="A8297" t="s">
        <v>15607</v>
      </c>
      <c r="B8297" t="s">
        <v>15608</v>
      </c>
      <c r="C8297" t="s">
        <v>15609</v>
      </c>
      <c r="D8297" t="s">
        <v>68</v>
      </c>
      <c r="E8297" t="s">
        <v>69</v>
      </c>
      <c r="F8297">
        <v>0</v>
      </c>
      <c r="G8297" t="s">
        <v>51</v>
      </c>
      <c r="H8297" t="s">
        <v>179</v>
      </c>
      <c r="I8297" t="s">
        <v>180</v>
      </c>
      <c r="J8297" t="s">
        <v>181</v>
      </c>
      <c r="K8297" t="s">
        <v>181</v>
      </c>
      <c r="L8297">
        <v>1</v>
      </c>
      <c r="M8297" s="1">
        <v>40909</v>
      </c>
      <c r="N8297" s="3">
        <v>43842</v>
      </c>
      <c r="O8297" t="s">
        <v>94</v>
      </c>
      <c r="P8297">
        <v>2012</v>
      </c>
      <c r="Q8297" s="1">
        <v>41344</v>
      </c>
      <c r="R8297" s="1">
        <v>41344</v>
      </c>
      <c r="S8297">
        <v>1193912</v>
      </c>
      <c r="T8297">
        <v>0</v>
      </c>
      <c r="U8297">
        <v>0</v>
      </c>
      <c r="V8297">
        <v>0</v>
      </c>
      <c r="W8297">
        <v>0</v>
      </c>
      <c r="X8297">
        <v>0</v>
      </c>
      <c r="Y8297">
        <v>0</v>
      </c>
      <c r="Z8297">
        <v>0</v>
      </c>
      <c r="AA8297">
        <v>0</v>
      </c>
      <c r="AB8297">
        <v>0</v>
      </c>
      <c r="AC8297">
        <v>0</v>
      </c>
      <c r="AD8297">
        <v>0</v>
      </c>
      <c r="AE8297">
        <v>0</v>
      </c>
      <c r="AF8297">
        <v>0</v>
      </c>
      <c r="AG8297">
        <v>0</v>
      </c>
      <c r="AH8297">
        <v>0</v>
      </c>
      <c r="AI8297">
        <v>0</v>
      </c>
      <c r="AJ8297">
        <v>0</v>
      </c>
      <c r="AK8297">
        <v>0</v>
      </c>
      <c r="AL8297">
        <v>0</v>
      </c>
      <c r="AM8297">
        <v>0</v>
      </c>
      <c r="AN8297">
        <v>1</v>
      </c>
    </row>
    <row r="8298" spans="1:40" x14ac:dyDescent="0.45">
      <c r="A8298" t="s">
        <v>15424</v>
      </c>
      <c r="B8298" t="s">
        <v>15425</v>
      </c>
      <c r="C8298" t="s">
        <v>15426</v>
      </c>
      <c r="D8298" t="s">
        <v>78</v>
      </c>
      <c r="E8298" t="s">
        <v>79</v>
      </c>
      <c r="F8298">
        <v>0</v>
      </c>
      <c r="G8298" t="s">
        <v>51</v>
      </c>
      <c r="H8298" t="s">
        <v>44</v>
      </c>
      <c r="I8298" t="s">
        <v>147</v>
      </c>
      <c r="J8298" t="s">
        <v>148</v>
      </c>
      <c r="K8298" t="s">
        <v>1096</v>
      </c>
      <c r="L8298">
        <v>1</v>
      </c>
      <c r="M8298" s="1">
        <v>36892</v>
      </c>
      <c r="N8298" s="3">
        <v>43831</v>
      </c>
      <c r="O8298" t="s">
        <v>124</v>
      </c>
      <c r="P8298">
        <v>2001</v>
      </c>
      <c r="Q8298" s="1">
        <v>39938</v>
      </c>
      <c r="R8298" s="1">
        <v>39938</v>
      </c>
      <c r="S8298">
        <v>0</v>
      </c>
      <c r="T8298">
        <v>1194857</v>
      </c>
      <c r="U8298">
        <v>0</v>
      </c>
      <c r="V8298">
        <v>0</v>
      </c>
      <c r="W8298">
        <v>0</v>
      </c>
      <c r="X8298">
        <v>0</v>
      </c>
      <c r="Y8298">
        <v>0</v>
      </c>
      <c r="Z8298">
        <v>0</v>
      </c>
      <c r="AA8298">
        <v>0</v>
      </c>
      <c r="AB8298">
        <v>0</v>
      </c>
      <c r="AC8298">
        <v>0</v>
      </c>
      <c r="AD8298">
        <v>0</v>
      </c>
      <c r="AE8298">
        <v>0</v>
      </c>
      <c r="AF8298">
        <v>0</v>
      </c>
      <c r="AG8298">
        <v>0</v>
      </c>
      <c r="AH8298">
        <v>0</v>
      </c>
      <c r="AI8298">
        <v>0</v>
      </c>
      <c r="AJ8298">
        <v>0</v>
      </c>
      <c r="AK8298">
        <v>0</v>
      </c>
      <c r="AL8298">
        <v>0</v>
      </c>
      <c r="AM8298">
        <v>0</v>
      </c>
      <c r="AN8298">
        <v>1</v>
      </c>
    </row>
    <row r="8299" spans="1:40" x14ac:dyDescent="0.45">
      <c r="A8299" t="s">
        <v>30190</v>
      </c>
      <c r="B8299" t="s">
        <v>30191</v>
      </c>
      <c r="C8299" t="s">
        <v>30192</v>
      </c>
      <c r="D8299" t="s">
        <v>30193</v>
      </c>
      <c r="E8299" t="s">
        <v>6999</v>
      </c>
      <c r="F8299">
        <v>0</v>
      </c>
      <c r="G8299" t="s">
        <v>51</v>
      </c>
      <c r="H8299" t="s">
        <v>44</v>
      </c>
      <c r="I8299" t="s">
        <v>52</v>
      </c>
      <c r="J8299" t="s">
        <v>141</v>
      </c>
      <c r="K8299" t="s">
        <v>142</v>
      </c>
      <c r="L8299">
        <v>3</v>
      </c>
      <c r="M8299" s="1">
        <v>41008</v>
      </c>
      <c r="N8299" s="3">
        <v>43933</v>
      </c>
      <c r="O8299" t="s">
        <v>48</v>
      </c>
      <c r="P8299">
        <v>2012</v>
      </c>
      <c r="Q8299" s="1">
        <v>41394</v>
      </c>
      <c r="R8299" s="1">
        <v>41901</v>
      </c>
      <c r="S8299">
        <v>1120000</v>
      </c>
      <c r="T8299">
        <v>0</v>
      </c>
      <c r="U8299">
        <v>0</v>
      </c>
      <c r="V8299">
        <v>0</v>
      </c>
      <c r="W8299">
        <v>0</v>
      </c>
      <c r="X8299">
        <v>0</v>
      </c>
      <c r="Y8299">
        <v>75000</v>
      </c>
      <c r="Z8299">
        <v>0</v>
      </c>
      <c r="AA8299">
        <v>0</v>
      </c>
      <c r="AB8299">
        <v>0</v>
      </c>
      <c r="AC8299">
        <v>0</v>
      </c>
      <c r="AD8299">
        <v>0</v>
      </c>
      <c r="AE8299">
        <v>0</v>
      </c>
      <c r="AF8299">
        <v>0</v>
      </c>
      <c r="AG8299">
        <v>0</v>
      </c>
      <c r="AH8299">
        <v>0</v>
      </c>
      <c r="AI8299">
        <v>0</v>
      </c>
      <c r="AJ8299">
        <v>0</v>
      </c>
      <c r="AK8299">
        <v>0</v>
      </c>
      <c r="AL8299">
        <v>0</v>
      </c>
      <c r="AM8299">
        <v>0</v>
      </c>
      <c r="AN8299">
        <v>1</v>
      </c>
    </row>
    <row r="8300" spans="1:40" x14ac:dyDescent="0.45">
      <c r="A8300" t="s">
        <v>3163</v>
      </c>
      <c r="B8300" t="s">
        <v>3164</v>
      </c>
      <c r="C8300" t="s">
        <v>3165</v>
      </c>
      <c r="D8300" t="s">
        <v>3166</v>
      </c>
      <c r="E8300" t="s">
        <v>3167</v>
      </c>
      <c r="F8300">
        <v>0</v>
      </c>
      <c r="G8300" t="s">
        <v>51</v>
      </c>
      <c r="H8300" t="s">
        <v>44</v>
      </c>
      <c r="I8300" t="s">
        <v>309</v>
      </c>
      <c r="J8300" t="s">
        <v>3168</v>
      </c>
      <c r="K8300" t="s">
        <v>3169</v>
      </c>
      <c r="L8300">
        <v>2</v>
      </c>
      <c r="M8300" s="1">
        <v>41487</v>
      </c>
      <c r="N8300" s="3">
        <v>44056</v>
      </c>
      <c r="O8300" t="s">
        <v>190</v>
      </c>
      <c r="P8300">
        <v>2013</v>
      </c>
      <c r="Q8300" s="1">
        <v>41681</v>
      </c>
      <c r="R8300" s="1">
        <v>41942</v>
      </c>
      <c r="S8300">
        <v>0</v>
      </c>
      <c r="T8300">
        <v>1195000</v>
      </c>
      <c r="U8300">
        <v>0</v>
      </c>
      <c r="V8300">
        <v>0</v>
      </c>
      <c r="W8300">
        <v>0</v>
      </c>
      <c r="X8300">
        <v>0</v>
      </c>
      <c r="Y8300">
        <v>0</v>
      </c>
      <c r="Z8300">
        <v>0</v>
      </c>
      <c r="AA8300">
        <v>0</v>
      </c>
      <c r="AB8300">
        <v>0</v>
      </c>
      <c r="AC8300">
        <v>0</v>
      </c>
      <c r="AD8300">
        <v>0</v>
      </c>
      <c r="AE8300">
        <v>0</v>
      </c>
      <c r="AF8300">
        <v>1000000</v>
      </c>
      <c r="AG8300">
        <v>0</v>
      </c>
      <c r="AH8300">
        <v>0</v>
      </c>
      <c r="AI8300">
        <v>0</v>
      </c>
      <c r="AJ8300">
        <v>0</v>
      </c>
      <c r="AK8300">
        <v>0</v>
      </c>
      <c r="AL8300">
        <v>0</v>
      </c>
      <c r="AM8300">
        <v>0</v>
      </c>
      <c r="AN8300">
        <v>1</v>
      </c>
    </row>
    <row r="8301" spans="1:40" x14ac:dyDescent="0.45">
      <c r="A8301" t="s">
        <v>71828</v>
      </c>
      <c r="B8301" t="s">
        <v>71829</v>
      </c>
      <c r="C8301" t="s">
        <v>71830</v>
      </c>
      <c r="D8301" t="s">
        <v>198</v>
      </c>
      <c r="E8301" t="s">
        <v>199</v>
      </c>
      <c r="F8301">
        <v>0</v>
      </c>
      <c r="G8301" t="s">
        <v>51</v>
      </c>
      <c r="H8301" t="s">
        <v>44</v>
      </c>
      <c r="I8301" t="s">
        <v>52</v>
      </c>
      <c r="J8301" t="s">
        <v>2868</v>
      </c>
      <c r="K8301" t="s">
        <v>2869</v>
      </c>
      <c r="L8301">
        <v>5</v>
      </c>
      <c r="M8301" s="1">
        <v>39083</v>
      </c>
      <c r="N8301" s="3">
        <v>43837</v>
      </c>
      <c r="O8301" t="s">
        <v>80</v>
      </c>
      <c r="P8301">
        <v>2007</v>
      </c>
      <c r="Q8301" s="1">
        <v>40123</v>
      </c>
      <c r="R8301" s="1">
        <v>41585</v>
      </c>
      <c r="S8301">
        <v>0</v>
      </c>
      <c r="T8301">
        <v>119148929</v>
      </c>
      <c r="U8301">
        <v>0</v>
      </c>
      <c r="V8301">
        <v>0</v>
      </c>
      <c r="W8301">
        <v>0</v>
      </c>
      <c r="X8301">
        <v>716101</v>
      </c>
      <c r="Y8301">
        <v>0</v>
      </c>
      <c r="Z8301">
        <v>0</v>
      </c>
      <c r="AA8301">
        <v>0</v>
      </c>
      <c r="AB8301">
        <v>0</v>
      </c>
      <c r="AC8301">
        <v>0</v>
      </c>
      <c r="AD8301">
        <v>0</v>
      </c>
      <c r="AE8301">
        <v>0</v>
      </c>
      <c r="AF8301">
        <v>4000001</v>
      </c>
      <c r="AG8301">
        <v>0</v>
      </c>
      <c r="AH8301">
        <v>0</v>
      </c>
      <c r="AI8301">
        <v>0</v>
      </c>
      <c r="AJ8301">
        <v>0</v>
      </c>
      <c r="AK8301">
        <v>0</v>
      </c>
      <c r="AL8301">
        <v>0</v>
      </c>
      <c r="AM8301">
        <v>0</v>
      </c>
      <c r="AN8301">
        <v>1</v>
      </c>
    </row>
    <row r="8302" spans="1:40" x14ac:dyDescent="0.45">
      <c r="A8302" t="s">
        <v>24567</v>
      </c>
      <c r="B8302" t="s">
        <v>24568</v>
      </c>
      <c r="C8302" t="s">
        <v>24569</v>
      </c>
      <c r="D8302" t="s">
        <v>24570</v>
      </c>
      <c r="E8302" t="s">
        <v>6225</v>
      </c>
      <c r="F8302">
        <v>0</v>
      </c>
      <c r="G8302" t="s">
        <v>51</v>
      </c>
      <c r="H8302" t="s">
        <v>44</v>
      </c>
      <c r="I8302" t="s">
        <v>204</v>
      </c>
      <c r="J8302" t="s">
        <v>205</v>
      </c>
      <c r="K8302" t="s">
        <v>1936</v>
      </c>
      <c r="L8302">
        <v>2</v>
      </c>
      <c r="M8302" s="1">
        <v>40909</v>
      </c>
      <c r="N8302" s="3">
        <v>43842</v>
      </c>
      <c r="O8302" t="s">
        <v>94</v>
      </c>
      <c r="P8302">
        <v>2012</v>
      </c>
      <c r="Q8302" s="1">
        <v>41605</v>
      </c>
      <c r="R8302" s="1">
        <v>41922</v>
      </c>
      <c r="S8302">
        <v>0</v>
      </c>
      <c r="T8302">
        <v>599936</v>
      </c>
      <c r="U8302">
        <v>0</v>
      </c>
      <c r="V8302">
        <v>0</v>
      </c>
      <c r="W8302">
        <v>0</v>
      </c>
      <c r="X8302">
        <v>0</v>
      </c>
      <c r="Y8302">
        <v>600000</v>
      </c>
      <c r="Z8302">
        <v>0</v>
      </c>
      <c r="AA8302">
        <v>0</v>
      </c>
      <c r="AB8302">
        <v>0</v>
      </c>
      <c r="AC8302">
        <v>0</v>
      </c>
      <c r="AD8302">
        <v>0</v>
      </c>
      <c r="AE8302">
        <v>0</v>
      </c>
      <c r="AF8302">
        <v>0</v>
      </c>
      <c r="AG8302">
        <v>0</v>
      </c>
      <c r="AH8302">
        <v>0</v>
      </c>
      <c r="AI8302">
        <v>0</v>
      </c>
      <c r="AJ8302">
        <v>0</v>
      </c>
      <c r="AK8302">
        <v>0</v>
      </c>
      <c r="AL8302">
        <v>0</v>
      </c>
      <c r="AM8302">
        <v>0</v>
      </c>
      <c r="AN8302">
        <v>1</v>
      </c>
    </row>
    <row r="8303" spans="1:40" x14ac:dyDescent="0.45">
      <c r="A8303" t="s">
        <v>44009</v>
      </c>
      <c r="B8303" t="s">
        <v>44010</v>
      </c>
      <c r="C8303" t="s">
        <v>44011</v>
      </c>
      <c r="D8303" t="s">
        <v>1071</v>
      </c>
      <c r="E8303" t="s">
        <v>1072</v>
      </c>
      <c r="F8303">
        <v>0</v>
      </c>
      <c r="G8303" t="s">
        <v>51</v>
      </c>
      <c r="H8303" t="s">
        <v>44</v>
      </c>
      <c r="I8303" t="s">
        <v>451</v>
      </c>
      <c r="J8303" t="s">
        <v>452</v>
      </c>
      <c r="K8303" t="s">
        <v>452</v>
      </c>
      <c r="L8303">
        <v>2</v>
      </c>
      <c r="M8303" s="1">
        <v>39814</v>
      </c>
      <c r="N8303" s="3">
        <v>43839</v>
      </c>
      <c r="O8303" t="s">
        <v>135</v>
      </c>
      <c r="P8303">
        <v>2009</v>
      </c>
      <c r="Q8303" s="1">
        <v>41135</v>
      </c>
      <c r="R8303" s="1">
        <v>41921</v>
      </c>
      <c r="S8303">
        <v>0</v>
      </c>
      <c r="T8303">
        <v>869964</v>
      </c>
      <c r="U8303">
        <v>0</v>
      </c>
      <c r="V8303">
        <v>0</v>
      </c>
      <c r="W8303">
        <v>0</v>
      </c>
      <c r="X8303">
        <v>330000</v>
      </c>
      <c r="Y8303">
        <v>0</v>
      </c>
      <c r="Z8303">
        <v>0</v>
      </c>
      <c r="AA8303">
        <v>0</v>
      </c>
      <c r="AB8303">
        <v>0</v>
      </c>
      <c r="AC8303">
        <v>0</v>
      </c>
      <c r="AD8303">
        <v>0</v>
      </c>
      <c r="AE8303">
        <v>0</v>
      </c>
      <c r="AF8303">
        <v>0</v>
      </c>
      <c r="AG8303">
        <v>0</v>
      </c>
      <c r="AH8303">
        <v>0</v>
      </c>
      <c r="AI8303">
        <v>0</v>
      </c>
      <c r="AJ8303">
        <v>0</v>
      </c>
      <c r="AK8303">
        <v>0</v>
      </c>
      <c r="AL8303">
        <v>0</v>
      </c>
      <c r="AM8303">
        <v>0</v>
      </c>
      <c r="AN8303">
        <v>1</v>
      </c>
    </row>
    <row r="8304" spans="1:40" x14ac:dyDescent="0.45">
      <c r="A8304" t="s">
        <v>66590</v>
      </c>
      <c r="B8304" t="s">
        <v>66591</v>
      </c>
      <c r="C8304" t="s">
        <v>66592</v>
      </c>
      <c r="D8304" t="s">
        <v>424</v>
      </c>
      <c r="E8304" t="s">
        <v>425</v>
      </c>
      <c r="F8304">
        <v>0</v>
      </c>
      <c r="G8304" t="s">
        <v>51</v>
      </c>
      <c r="H8304" t="s">
        <v>44</v>
      </c>
      <c r="I8304" t="s">
        <v>52</v>
      </c>
      <c r="J8304" t="s">
        <v>141</v>
      </c>
      <c r="K8304" t="s">
        <v>359</v>
      </c>
      <c r="L8304">
        <v>2</v>
      </c>
      <c r="M8304" s="1">
        <v>39448</v>
      </c>
      <c r="N8304" s="3">
        <v>43838</v>
      </c>
      <c r="O8304" t="s">
        <v>133</v>
      </c>
      <c r="P8304">
        <v>2008</v>
      </c>
      <c r="Q8304" s="1">
        <v>39967</v>
      </c>
      <c r="R8304" s="1">
        <v>40270</v>
      </c>
      <c r="S8304">
        <v>0</v>
      </c>
      <c r="T8304">
        <v>1199995</v>
      </c>
      <c r="U8304">
        <v>0</v>
      </c>
      <c r="V8304">
        <v>0</v>
      </c>
      <c r="W8304">
        <v>0</v>
      </c>
      <c r="X8304">
        <v>0</v>
      </c>
      <c r="Y8304">
        <v>0</v>
      </c>
      <c r="Z8304">
        <v>0</v>
      </c>
      <c r="AA8304">
        <v>0</v>
      </c>
      <c r="AB8304">
        <v>0</v>
      </c>
      <c r="AC8304">
        <v>0</v>
      </c>
      <c r="AD8304">
        <v>0</v>
      </c>
      <c r="AE8304">
        <v>0</v>
      </c>
      <c r="AF8304">
        <v>0</v>
      </c>
      <c r="AG8304">
        <v>0</v>
      </c>
      <c r="AH8304">
        <v>0</v>
      </c>
      <c r="AI8304">
        <v>0</v>
      </c>
      <c r="AJ8304">
        <v>0</v>
      </c>
      <c r="AK8304">
        <v>0</v>
      </c>
      <c r="AL8304">
        <v>0</v>
      </c>
      <c r="AM8304">
        <v>0</v>
      </c>
      <c r="AN8304">
        <v>1</v>
      </c>
    </row>
    <row r="8305" spans="1:40" x14ac:dyDescent="0.45">
      <c r="A8305" t="s">
        <v>21828</v>
      </c>
      <c r="B8305" t="s">
        <v>21829</v>
      </c>
      <c r="C8305" t="s">
        <v>21830</v>
      </c>
      <c r="D8305" t="s">
        <v>21831</v>
      </c>
      <c r="E8305" t="s">
        <v>693</v>
      </c>
      <c r="F8305">
        <v>0</v>
      </c>
      <c r="G8305" t="s">
        <v>51</v>
      </c>
      <c r="H8305" t="s">
        <v>44</v>
      </c>
      <c r="I8305" t="s">
        <v>694</v>
      </c>
      <c r="J8305" t="s">
        <v>695</v>
      </c>
      <c r="K8305" t="s">
        <v>11233</v>
      </c>
      <c r="L8305">
        <v>1</v>
      </c>
      <c r="M8305" s="1">
        <v>39704</v>
      </c>
      <c r="N8305" s="3">
        <v>44082</v>
      </c>
      <c r="O8305" t="s">
        <v>1052</v>
      </c>
      <c r="P8305">
        <v>2008</v>
      </c>
      <c r="Q8305" s="1">
        <v>41193</v>
      </c>
      <c r="R8305" s="1">
        <v>41193</v>
      </c>
      <c r="S8305">
        <v>1199998</v>
      </c>
      <c r="T8305">
        <v>0</v>
      </c>
      <c r="U8305">
        <v>0</v>
      </c>
      <c r="V8305">
        <v>0</v>
      </c>
      <c r="W8305">
        <v>0</v>
      </c>
      <c r="X8305">
        <v>0</v>
      </c>
      <c r="Y8305">
        <v>0</v>
      </c>
      <c r="Z8305">
        <v>0</v>
      </c>
      <c r="AA8305">
        <v>0</v>
      </c>
      <c r="AB8305">
        <v>0</v>
      </c>
      <c r="AC8305">
        <v>0</v>
      </c>
      <c r="AD8305">
        <v>0</v>
      </c>
      <c r="AE8305">
        <v>0</v>
      </c>
      <c r="AF8305">
        <v>0</v>
      </c>
      <c r="AG8305">
        <v>0</v>
      </c>
      <c r="AH8305">
        <v>0</v>
      </c>
      <c r="AI8305">
        <v>0</v>
      </c>
      <c r="AJ8305">
        <v>0</v>
      </c>
      <c r="AK8305">
        <v>0</v>
      </c>
      <c r="AL8305">
        <v>0</v>
      </c>
      <c r="AM8305">
        <v>0</v>
      </c>
      <c r="AN8305">
        <v>1</v>
      </c>
    </row>
    <row r="8306" spans="1:40" x14ac:dyDescent="0.45">
      <c r="A8306" t="s">
        <v>14304</v>
      </c>
      <c r="B8306" t="s">
        <v>14305</v>
      </c>
      <c r="C8306" t="s">
        <v>14306</v>
      </c>
      <c r="D8306" t="s">
        <v>424</v>
      </c>
      <c r="E8306" t="s">
        <v>425</v>
      </c>
      <c r="F8306">
        <v>0</v>
      </c>
      <c r="G8306" t="s">
        <v>51</v>
      </c>
      <c r="H8306" t="s">
        <v>179</v>
      </c>
      <c r="I8306" t="s">
        <v>1913</v>
      </c>
      <c r="J8306" t="s">
        <v>3725</v>
      </c>
      <c r="K8306" t="s">
        <v>3725</v>
      </c>
      <c r="L8306">
        <v>1</v>
      </c>
      <c r="M8306" s="1">
        <v>39448</v>
      </c>
      <c r="N8306" s="3">
        <v>43838</v>
      </c>
      <c r="O8306" t="s">
        <v>133</v>
      </c>
      <c r="P8306">
        <v>2008</v>
      </c>
      <c r="Q8306" s="1">
        <v>41551</v>
      </c>
      <c r="R8306" s="1">
        <v>41551</v>
      </c>
      <c r="S8306">
        <v>0</v>
      </c>
      <c r="T8306">
        <v>0</v>
      </c>
      <c r="U8306">
        <v>0</v>
      </c>
      <c r="V8306">
        <v>0</v>
      </c>
      <c r="W8306">
        <v>0</v>
      </c>
      <c r="X8306">
        <v>120000000</v>
      </c>
      <c r="Y8306">
        <v>0</v>
      </c>
      <c r="Z8306">
        <v>0</v>
      </c>
      <c r="AA8306">
        <v>0</v>
      </c>
      <c r="AB8306">
        <v>0</v>
      </c>
      <c r="AC8306">
        <v>0</v>
      </c>
      <c r="AD8306">
        <v>0</v>
      </c>
      <c r="AE8306">
        <v>0</v>
      </c>
      <c r="AF8306">
        <v>0</v>
      </c>
      <c r="AG8306">
        <v>0</v>
      </c>
      <c r="AH8306">
        <v>0</v>
      </c>
      <c r="AI8306">
        <v>0</v>
      </c>
      <c r="AJ8306">
        <v>0</v>
      </c>
      <c r="AK8306">
        <v>0</v>
      </c>
      <c r="AL8306">
        <v>0</v>
      </c>
      <c r="AM8306">
        <v>0</v>
      </c>
      <c r="AN8306">
        <v>1</v>
      </c>
    </row>
    <row r="8307" spans="1:40" x14ac:dyDescent="0.45">
      <c r="A8307" t="s">
        <v>43835</v>
      </c>
      <c r="B8307" t="s">
        <v>43836</v>
      </c>
      <c r="C8307" t="s">
        <v>43837</v>
      </c>
      <c r="D8307" t="s">
        <v>43838</v>
      </c>
      <c r="E8307" t="s">
        <v>10304</v>
      </c>
      <c r="F8307">
        <v>0</v>
      </c>
      <c r="G8307" t="s">
        <v>51</v>
      </c>
      <c r="H8307" t="s">
        <v>44</v>
      </c>
      <c r="I8307" t="s">
        <v>52</v>
      </c>
      <c r="J8307" t="s">
        <v>141</v>
      </c>
      <c r="K8307" t="s">
        <v>401</v>
      </c>
      <c r="L8307">
        <v>3</v>
      </c>
      <c r="M8307" s="1">
        <v>40554</v>
      </c>
      <c r="N8307" s="3">
        <v>43841</v>
      </c>
      <c r="O8307" t="s">
        <v>311</v>
      </c>
      <c r="P8307">
        <v>2011</v>
      </c>
      <c r="Q8307" s="1">
        <v>41284</v>
      </c>
      <c r="R8307" s="1">
        <v>41932</v>
      </c>
      <c r="S8307">
        <v>0</v>
      </c>
      <c r="T8307">
        <v>120000000</v>
      </c>
      <c r="U8307">
        <v>0</v>
      </c>
      <c r="V8307">
        <v>0</v>
      </c>
      <c r="W8307">
        <v>0</v>
      </c>
      <c r="X8307">
        <v>0</v>
      </c>
      <c r="Y8307">
        <v>0</v>
      </c>
      <c r="Z8307">
        <v>0</v>
      </c>
      <c r="AA8307">
        <v>0</v>
      </c>
      <c r="AB8307">
        <v>0</v>
      </c>
      <c r="AC8307">
        <v>0</v>
      </c>
      <c r="AD8307">
        <v>0</v>
      </c>
      <c r="AE8307">
        <v>0</v>
      </c>
      <c r="AF8307">
        <v>20000000</v>
      </c>
      <c r="AG8307">
        <v>100000000</v>
      </c>
      <c r="AH8307">
        <v>0</v>
      </c>
      <c r="AI8307">
        <v>0</v>
      </c>
      <c r="AJ8307">
        <v>0</v>
      </c>
      <c r="AK8307">
        <v>0</v>
      </c>
      <c r="AL8307">
        <v>0</v>
      </c>
      <c r="AM8307">
        <v>0</v>
      </c>
      <c r="AN8307">
        <v>1</v>
      </c>
    </row>
    <row r="8308" spans="1:40" x14ac:dyDescent="0.45">
      <c r="A8308" t="s">
        <v>54373</v>
      </c>
      <c r="B8308" t="s">
        <v>54374</v>
      </c>
      <c r="C8308" t="s">
        <v>54375</v>
      </c>
      <c r="D8308" t="s">
        <v>54376</v>
      </c>
      <c r="E8308" t="s">
        <v>20075</v>
      </c>
      <c r="F8308">
        <v>0</v>
      </c>
      <c r="G8308" t="s">
        <v>51</v>
      </c>
      <c r="H8308" t="s">
        <v>179</v>
      </c>
      <c r="I8308" t="s">
        <v>527</v>
      </c>
      <c r="J8308" t="s">
        <v>11049</v>
      </c>
      <c r="K8308" t="s">
        <v>3956</v>
      </c>
      <c r="L8308">
        <v>2</v>
      </c>
      <c r="M8308" s="1">
        <v>40544</v>
      </c>
      <c r="N8308" s="3">
        <v>43841</v>
      </c>
      <c r="O8308" t="s">
        <v>311</v>
      </c>
      <c r="P8308">
        <v>2011</v>
      </c>
      <c r="Q8308" s="1">
        <v>41239</v>
      </c>
      <c r="R8308" s="1">
        <v>41745</v>
      </c>
      <c r="S8308">
        <v>1200000</v>
      </c>
      <c r="T8308">
        <v>0</v>
      </c>
      <c r="U8308">
        <v>0</v>
      </c>
      <c r="V8308">
        <v>0</v>
      </c>
      <c r="W8308">
        <v>0</v>
      </c>
      <c r="X8308">
        <v>0</v>
      </c>
      <c r="Y8308">
        <v>0</v>
      </c>
      <c r="Z8308">
        <v>0</v>
      </c>
      <c r="AA8308">
        <v>0</v>
      </c>
      <c r="AB8308">
        <v>0</v>
      </c>
      <c r="AC8308">
        <v>0</v>
      </c>
      <c r="AD8308">
        <v>0</v>
      </c>
      <c r="AE8308">
        <v>0</v>
      </c>
      <c r="AF8308">
        <v>0</v>
      </c>
      <c r="AG8308">
        <v>0</v>
      </c>
      <c r="AH8308">
        <v>0</v>
      </c>
      <c r="AI8308">
        <v>0</v>
      </c>
      <c r="AJ8308">
        <v>0</v>
      </c>
      <c r="AK8308">
        <v>0</v>
      </c>
      <c r="AL8308">
        <v>0</v>
      </c>
      <c r="AM8308">
        <v>0</v>
      </c>
      <c r="AN8308">
        <v>1</v>
      </c>
    </row>
    <row r="8309" spans="1:40" x14ac:dyDescent="0.45">
      <c r="A8309" t="s">
        <v>67559</v>
      </c>
      <c r="B8309" t="s">
        <v>67560</v>
      </c>
      <c r="C8309" t="s">
        <v>67561</v>
      </c>
      <c r="D8309" t="s">
        <v>513</v>
      </c>
      <c r="E8309" t="s">
        <v>514</v>
      </c>
      <c r="F8309">
        <v>0</v>
      </c>
      <c r="G8309" t="s">
        <v>51</v>
      </c>
      <c r="H8309" t="s">
        <v>179</v>
      </c>
      <c r="I8309" t="s">
        <v>527</v>
      </c>
      <c r="J8309" t="s">
        <v>528</v>
      </c>
      <c r="K8309" t="s">
        <v>528</v>
      </c>
      <c r="L8309">
        <v>1</v>
      </c>
      <c r="M8309" s="1">
        <v>39092</v>
      </c>
      <c r="N8309" s="3">
        <v>43837</v>
      </c>
      <c r="O8309" t="s">
        <v>80</v>
      </c>
      <c r="P8309">
        <v>2007</v>
      </c>
      <c r="Q8309" s="1">
        <v>39092</v>
      </c>
      <c r="R8309" s="1">
        <v>39092</v>
      </c>
      <c r="S8309">
        <v>0</v>
      </c>
      <c r="T8309">
        <v>0</v>
      </c>
      <c r="U8309">
        <v>0</v>
      </c>
      <c r="V8309">
        <v>0</v>
      </c>
      <c r="W8309">
        <v>0</v>
      </c>
      <c r="X8309">
        <v>0</v>
      </c>
      <c r="Y8309">
        <v>1200000</v>
      </c>
      <c r="Z8309">
        <v>0</v>
      </c>
      <c r="AA8309">
        <v>0</v>
      </c>
      <c r="AB8309">
        <v>0</v>
      </c>
      <c r="AC8309">
        <v>0</v>
      </c>
      <c r="AD8309">
        <v>0</v>
      </c>
      <c r="AE8309">
        <v>0</v>
      </c>
      <c r="AF8309">
        <v>0</v>
      </c>
      <c r="AG8309">
        <v>0</v>
      </c>
      <c r="AH8309">
        <v>0</v>
      </c>
      <c r="AI8309">
        <v>0</v>
      </c>
      <c r="AJ8309">
        <v>0</v>
      </c>
      <c r="AK8309">
        <v>0</v>
      </c>
      <c r="AL8309">
        <v>0</v>
      </c>
      <c r="AM8309">
        <v>0</v>
      </c>
      <c r="AN8309">
        <v>1</v>
      </c>
    </row>
    <row r="8310" spans="1:40" x14ac:dyDescent="0.45">
      <c r="A8310" t="s">
        <v>5616</v>
      </c>
      <c r="B8310" t="s">
        <v>5617</v>
      </c>
      <c r="C8310" t="s">
        <v>5618</v>
      </c>
      <c r="D8310" t="s">
        <v>5619</v>
      </c>
      <c r="E8310" t="s">
        <v>2558</v>
      </c>
      <c r="F8310">
        <v>0</v>
      </c>
      <c r="G8310" t="s">
        <v>51</v>
      </c>
      <c r="H8310" t="s">
        <v>44</v>
      </c>
      <c r="I8310" t="s">
        <v>52</v>
      </c>
      <c r="J8310" t="s">
        <v>141</v>
      </c>
      <c r="K8310" t="s">
        <v>855</v>
      </c>
      <c r="L8310">
        <v>1</v>
      </c>
      <c r="M8310" s="1">
        <v>40817</v>
      </c>
      <c r="N8310" s="3">
        <v>44115</v>
      </c>
      <c r="O8310" t="s">
        <v>72</v>
      </c>
      <c r="P8310">
        <v>2011</v>
      </c>
      <c r="Q8310" s="1">
        <v>41450</v>
      </c>
      <c r="R8310" s="1">
        <v>41450</v>
      </c>
      <c r="S8310">
        <v>1200000</v>
      </c>
      <c r="T8310">
        <v>0</v>
      </c>
      <c r="U8310">
        <v>0</v>
      </c>
      <c r="V8310">
        <v>0</v>
      </c>
      <c r="W8310">
        <v>0</v>
      </c>
      <c r="X8310">
        <v>0</v>
      </c>
      <c r="Y8310">
        <v>0</v>
      </c>
      <c r="Z8310">
        <v>0</v>
      </c>
      <c r="AA8310">
        <v>0</v>
      </c>
      <c r="AB8310">
        <v>0</v>
      </c>
      <c r="AC8310">
        <v>0</v>
      </c>
      <c r="AD8310">
        <v>0</v>
      </c>
      <c r="AE8310">
        <v>0</v>
      </c>
      <c r="AF8310">
        <v>0</v>
      </c>
      <c r="AG8310">
        <v>0</v>
      </c>
      <c r="AH8310">
        <v>0</v>
      </c>
      <c r="AI8310">
        <v>0</v>
      </c>
      <c r="AJ8310">
        <v>0</v>
      </c>
      <c r="AK8310">
        <v>0</v>
      </c>
      <c r="AL8310">
        <v>0</v>
      </c>
      <c r="AM8310">
        <v>0</v>
      </c>
      <c r="AN8310">
        <v>1</v>
      </c>
    </row>
    <row r="8311" spans="1:40" x14ac:dyDescent="0.45">
      <c r="A8311" t="s">
        <v>8609</v>
      </c>
      <c r="B8311" t="s">
        <v>8610</v>
      </c>
      <c r="C8311" t="s">
        <v>8611</v>
      </c>
      <c r="D8311" t="s">
        <v>8612</v>
      </c>
      <c r="E8311" t="s">
        <v>50</v>
      </c>
      <c r="F8311">
        <v>0</v>
      </c>
      <c r="G8311" t="s">
        <v>43</v>
      </c>
      <c r="H8311" t="s">
        <v>44</v>
      </c>
      <c r="I8311" t="s">
        <v>52</v>
      </c>
      <c r="J8311" t="s">
        <v>141</v>
      </c>
      <c r="K8311" t="s">
        <v>1869</v>
      </c>
      <c r="L8311">
        <v>2</v>
      </c>
      <c r="M8311" s="1">
        <v>40198</v>
      </c>
      <c r="N8311" s="3">
        <v>43840</v>
      </c>
      <c r="O8311" t="s">
        <v>87</v>
      </c>
      <c r="P8311">
        <v>2010</v>
      </c>
      <c r="Q8311" s="1">
        <v>40827</v>
      </c>
      <c r="R8311" s="1">
        <v>41015</v>
      </c>
      <c r="S8311">
        <v>200000</v>
      </c>
      <c r="T8311">
        <v>0</v>
      </c>
      <c r="U8311">
        <v>0</v>
      </c>
      <c r="V8311">
        <v>0</v>
      </c>
      <c r="W8311">
        <v>0</v>
      </c>
      <c r="X8311">
        <v>0</v>
      </c>
      <c r="Y8311">
        <v>1000000</v>
      </c>
      <c r="Z8311">
        <v>0</v>
      </c>
      <c r="AA8311">
        <v>0</v>
      </c>
      <c r="AB8311">
        <v>0</v>
      </c>
      <c r="AC8311">
        <v>0</v>
      </c>
      <c r="AD8311">
        <v>0</v>
      </c>
      <c r="AE8311">
        <v>0</v>
      </c>
      <c r="AF8311">
        <v>0</v>
      </c>
      <c r="AG8311">
        <v>0</v>
      </c>
      <c r="AH8311">
        <v>0</v>
      </c>
      <c r="AI8311">
        <v>0</v>
      </c>
      <c r="AJ8311">
        <v>0</v>
      </c>
      <c r="AK8311">
        <v>0</v>
      </c>
      <c r="AL8311">
        <v>0</v>
      </c>
      <c r="AM8311">
        <v>0</v>
      </c>
      <c r="AN8311">
        <v>1</v>
      </c>
    </row>
    <row r="8312" spans="1:40" x14ac:dyDescent="0.45">
      <c r="A8312" t="s">
        <v>9118</v>
      </c>
      <c r="B8312" t="s">
        <v>9119</v>
      </c>
      <c r="C8312" t="s">
        <v>9120</v>
      </c>
      <c r="D8312" t="s">
        <v>9121</v>
      </c>
      <c r="E8312" t="s">
        <v>215</v>
      </c>
      <c r="F8312">
        <v>0</v>
      </c>
      <c r="G8312" t="s">
        <v>43</v>
      </c>
      <c r="H8312" t="s">
        <v>44</v>
      </c>
      <c r="I8312" t="s">
        <v>52</v>
      </c>
      <c r="J8312" t="s">
        <v>141</v>
      </c>
      <c r="K8312" t="s">
        <v>142</v>
      </c>
      <c r="L8312">
        <v>1</v>
      </c>
      <c r="M8312" s="1">
        <v>36526</v>
      </c>
      <c r="N8312" s="2">
        <v>36526</v>
      </c>
      <c r="O8312" t="s">
        <v>176</v>
      </c>
      <c r="P8312">
        <v>2000</v>
      </c>
      <c r="Q8312" s="1">
        <v>39387</v>
      </c>
      <c r="R8312" s="1">
        <v>39387</v>
      </c>
      <c r="S8312">
        <v>0</v>
      </c>
      <c r="T8312">
        <v>1200000</v>
      </c>
      <c r="U8312">
        <v>0</v>
      </c>
      <c r="V8312">
        <v>0</v>
      </c>
      <c r="W8312">
        <v>0</v>
      </c>
      <c r="X8312">
        <v>0</v>
      </c>
      <c r="Y8312">
        <v>0</v>
      </c>
      <c r="Z8312">
        <v>0</v>
      </c>
      <c r="AA8312">
        <v>0</v>
      </c>
      <c r="AB8312">
        <v>0</v>
      </c>
      <c r="AC8312">
        <v>0</v>
      </c>
      <c r="AD8312">
        <v>0</v>
      </c>
      <c r="AE8312">
        <v>0</v>
      </c>
      <c r="AF8312">
        <v>1200000</v>
      </c>
      <c r="AG8312">
        <v>0</v>
      </c>
      <c r="AH8312">
        <v>0</v>
      </c>
      <c r="AI8312">
        <v>0</v>
      </c>
      <c r="AJ8312">
        <v>0</v>
      </c>
      <c r="AK8312">
        <v>0</v>
      </c>
      <c r="AL8312">
        <v>0</v>
      </c>
      <c r="AM8312">
        <v>0</v>
      </c>
      <c r="AN8312">
        <v>1</v>
      </c>
    </row>
    <row r="8313" spans="1:40" x14ac:dyDescent="0.45">
      <c r="A8313" t="s">
        <v>12152</v>
      </c>
      <c r="B8313" t="s">
        <v>12153</v>
      </c>
      <c r="C8313" t="s">
        <v>12154</v>
      </c>
      <c r="D8313" t="s">
        <v>12155</v>
      </c>
      <c r="E8313" t="s">
        <v>602</v>
      </c>
      <c r="F8313">
        <v>0</v>
      </c>
      <c r="G8313" t="s">
        <v>51</v>
      </c>
      <c r="H8313" t="s">
        <v>44</v>
      </c>
      <c r="I8313" t="s">
        <v>52</v>
      </c>
      <c r="J8313" t="s">
        <v>141</v>
      </c>
      <c r="K8313" t="s">
        <v>142</v>
      </c>
      <c r="L8313">
        <v>1</v>
      </c>
      <c r="M8313" s="1">
        <v>41548</v>
      </c>
      <c r="N8313" s="3">
        <v>44117</v>
      </c>
      <c r="O8313" t="s">
        <v>114</v>
      </c>
      <c r="P8313">
        <v>2013</v>
      </c>
      <c r="Q8313" s="1">
        <v>41795</v>
      </c>
      <c r="R8313" s="1">
        <v>41795</v>
      </c>
      <c r="S8313">
        <v>1200000</v>
      </c>
      <c r="T8313">
        <v>0</v>
      </c>
      <c r="U8313">
        <v>0</v>
      </c>
      <c r="V8313">
        <v>0</v>
      </c>
      <c r="W8313">
        <v>0</v>
      </c>
      <c r="X8313">
        <v>0</v>
      </c>
      <c r="Y8313">
        <v>0</v>
      </c>
      <c r="Z8313">
        <v>0</v>
      </c>
      <c r="AA8313">
        <v>0</v>
      </c>
      <c r="AB8313">
        <v>0</v>
      </c>
      <c r="AC8313">
        <v>0</v>
      </c>
      <c r="AD8313">
        <v>0</v>
      </c>
      <c r="AE8313">
        <v>0</v>
      </c>
      <c r="AF8313">
        <v>0</v>
      </c>
      <c r="AG8313">
        <v>0</v>
      </c>
      <c r="AH8313">
        <v>0</v>
      </c>
      <c r="AI8313">
        <v>0</v>
      </c>
      <c r="AJ8313">
        <v>0</v>
      </c>
      <c r="AK8313">
        <v>0</v>
      </c>
      <c r="AL8313">
        <v>0</v>
      </c>
      <c r="AM8313">
        <v>0</v>
      </c>
      <c r="AN8313">
        <v>1</v>
      </c>
    </row>
    <row r="8314" spans="1:40" x14ac:dyDescent="0.45">
      <c r="A8314" t="s">
        <v>12546</v>
      </c>
      <c r="B8314" t="s">
        <v>12547</v>
      </c>
      <c r="C8314" t="s">
        <v>12548</v>
      </c>
      <c r="D8314" t="s">
        <v>78</v>
      </c>
      <c r="E8314" t="s">
        <v>79</v>
      </c>
      <c r="F8314">
        <v>0</v>
      </c>
      <c r="G8314" t="s">
        <v>75</v>
      </c>
      <c r="H8314" t="s">
        <v>44</v>
      </c>
      <c r="I8314" t="s">
        <v>52</v>
      </c>
      <c r="J8314" t="s">
        <v>53</v>
      </c>
      <c r="K8314" t="s">
        <v>12549</v>
      </c>
      <c r="L8314">
        <v>1</v>
      </c>
      <c r="M8314" s="1">
        <v>38961</v>
      </c>
      <c r="N8314" s="3">
        <v>44080</v>
      </c>
      <c r="O8314" t="s">
        <v>374</v>
      </c>
      <c r="P8314">
        <v>2006</v>
      </c>
      <c r="Q8314" s="1">
        <v>38961</v>
      </c>
      <c r="R8314" s="1">
        <v>38961</v>
      </c>
      <c r="S8314">
        <v>0</v>
      </c>
      <c r="T8314">
        <v>0</v>
      </c>
      <c r="U8314">
        <v>0</v>
      </c>
      <c r="V8314">
        <v>0</v>
      </c>
      <c r="W8314">
        <v>0</v>
      </c>
      <c r="X8314">
        <v>0</v>
      </c>
      <c r="Y8314">
        <v>1200000</v>
      </c>
      <c r="Z8314">
        <v>0</v>
      </c>
      <c r="AA8314">
        <v>0</v>
      </c>
      <c r="AB8314">
        <v>0</v>
      </c>
      <c r="AC8314">
        <v>0</v>
      </c>
      <c r="AD8314">
        <v>0</v>
      </c>
      <c r="AE8314">
        <v>0</v>
      </c>
      <c r="AF8314">
        <v>0</v>
      </c>
      <c r="AG8314">
        <v>0</v>
      </c>
      <c r="AH8314">
        <v>0</v>
      </c>
      <c r="AI8314">
        <v>0</v>
      </c>
      <c r="AJ8314">
        <v>0</v>
      </c>
      <c r="AK8314">
        <v>0</v>
      </c>
      <c r="AL8314">
        <v>0</v>
      </c>
      <c r="AM8314">
        <v>0</v>
      </c>
      <c r="AN8314">
        <v>0</v>
      </c>
    </row>
    <row r="8315" spans="1:40" x14ac:dyDescent="0.45">
      <c r="A8315" t="s">
        <v>13241</v>
      </c>
      <c r="B8315" t="s">
        <v>13242</v>
      </c>
      <c r="C8315" t="s">
        <v>13243</v>
      </c>
      <c r="D8315" t="s">
        <v>13244</v>
      </c>
      <c r="E8315" t="s">
        <v>900</v>
      </c>
      <c r="F8315">
        <v>0</v>
      </c>
      <c r="G8315" t="s">
        <v>51</v>
      </c>
      <c r="H8315" t="s">
        <v>44</v>
      </c>
      <c r="I8315" t="s">
        <v>52</v>
      </c>
      <c r="J8315" t="s">
        <v>141</v>
      </c>
      <c r="K8315" t="s">
        <v>142</v>
      </c>
      <c r="L8315">
        <v>2</v>
      </c>
      <c r="M8315" s="1">
        <v>40940</v>
      </c>
      <c r="N8315" s="3">
        <v>43873</v>
      </c>
      <c r="O8315" t="s">
        <v>94</v>
      </c>
      <c r="P8315">
        <v>2012</v>
      </c>
      <c r="Q8315" s="1">
        <v>41422</v>
      </c>
      <c r="R8315" s="1">
        <v>41548</v>
      </c>
      <c r="S8315">
        <v>1200000</v>
      </c>
      <c r="T8315">
        <v>0</v>
      </c>
      <c r="U8315">
        <v>0</v>
      </c>
      <c r="V8315">
        <v>0</v>
      </c>
      <c r="W8315">
        <v>0</v>
      </c>
      <c r="X8315">
        <v>0</v>
      </c>
      <c r="Y8315">
        <v>0</v>
      </c>
      <c r="Z8315">
        <v>0</v>
      </c>
      <c r="AA8315">
        <v>0</v>
      </c>
      <c r="AB8315">
        <v>0</v>
      </c>
      <c r="AC8315">
        <v>0</v>
      </c>
      <c r="AD8315">
        <v>0</v>
      </c>
      <c r="AE8315">
        <v>0</v>
      </c>
      <c r="AF8315">
        <v>0</v>
      </c>
      <c r="AG8315">
        <v>0</v>
      </c>
      <c r="AH8315">
        <v>0</v>
      </c>
      <c r="AI8315">
        <v>0</v>
      </c>
      <c r="AJ8315">
        <v>0</v>
      </c>
      <c r="AK8315">
        <v>0</v>
      </c>
      <c r="AL8315">
        <v>0</v>
      </c>
      <c r="AM8315">
        <v>0</v>
      </c>
      <c r="AN8315">
        <v>1</v>
      </c>
    </row>
    <row r="8316" spans="1:40" x14ac:dyDescent="0.45">
      <c r="A8316" t="s">
        <v>19816</v>
      </c>
      <c r="B8316" t="s">
        <v>19817</v>
      </c>
      <c r="C8316" t="s">
        <v>19818</v>
      </c>
      <c r="D8316" t="s">
        <v>90</v>
      </c>
      <c r="E8316" t="s">
        <v>91</v>
      </c>
      <c r="F8316">
        <v>0</v>
      </c>
      <c r="G8316" t="s">
        <v>75</v>
      </c>
      <c r="H8316" t="s">
        <v>44</v>
      </c>
      <c r="I8316" t="s">
        <v>52</v>
      </c>
      <c r="J8316" t="s">
        <v>141</v>
      </c>
      <c r="K8316" t="s">
        <v>142</v>
      </c>
      <c r="L8316">
        <v>1</v>
      </c>
      <c r="M8316" s="1">
        <v>40544</v>
      </c>
      <c r="N8316" s="3">
        <v>43841</v>
      </c>
      <c r="O8316" t="s">
        <v>311</v>
      </c>
      <c r="P8316">
        <v>2011</v>
      </c>
      <c r="Q8316" s="1">
        <v>41144</v>
      </c>
      <c r="R8316" s="1">
        <v>41144</v>
      </c>
      <c r="S8316">
        <v>1200000</v>
      </c>
      <c r="T8316">
        <v>0</v>
      </c>
      <c r="U8316">
        <v>0</v>
      </c>
      <c r="V8316">
        <v>0</v>
      </c>
      <c r="W8316">
        <v>0</v>
      </c>
      <c r="X8316">
        <v>0</v>
      </c>
      <c r="Y8316">
        <v>0</v>
      </c>
      <c r="Z8316">
        <v>0</v>
      </c>
      <c r="AA8316">
        <v>0</v>
      </c>
      <c r="AB8316">
        <v>0</v>
      </c>
      <c r="AC8316">
        <v>0</v>
      </c>
      <c r="AD8316">
        <v>0</v>
      </c>
      <c r="AE8316">
        <v>0</v>
      </c>
      <c r="AF8316">
        <v>0</v>
      </c>
      <c r="AG8316">
        <v>0</v>
      </c>
      <c r="AH8316">
        <v>0</v>
      </c>
      <c r="AI8316">
        <v>0</v>
      </c>
      <c r="AJ8316">
        <v>0</v>
      </c>
      <c r="AK8316">
        <v>0</v>
      </c>
      <c r="AL8316">
        <v>0</v>
      </c>
      <c r="AM8316">
        <v>0</v>
      </c>
      <c r="AN8316">
        <v>0</v>
      </c>
    </row>
    <row r="8317" spans="1:40" x14ac:dyDescent="0.45">
      <c r="A8317" t="s">
        <v>19879</v>
      </c>
      <c r="B8317" t="s">
        <v>19880</v>
      </c>
      <c r="C8317" t="s">
        <v>19881</v>
      </c>
      <c r="D8317" t="s">
        <v>19882</v>
      </c>
      <c r="E8317" t="s">
        <v>134</v>
      </c>
      <c r="F8317">
        <v>0</v>
      </c>
      <c r="G8317" t="s">
        <v>51</v>
      </c>
      <c r="H8317" t="s">
        <v>44</v>
      </c>
      <c r="I8317" t="s">
        <v>52</v>
      </c>
      <c r="J8317" t="s">
        <v>651</v>
      </c>
      <c r="K8317" t="s">
        <v>1512</v>
      </c>
      <c r="L8317">
        <v>2</v>
      </c>
      <c r="M8317" s="1">
        <v>41429</v>
      </c>
      <c r="N8317" s="3">
        <v>43995</v>
      </c>
      <c r="O8317" t="s">
        <v>266</v>
      </c>
      <c r="P8317">
        <v>2013</v>
      </c>
      <c r="Q8317" s="1">
        <v>40909</v>
      </c>
      <c r="R8317" s="1">
        <v>41659</v>
      </c>
      <c r="S8317">
        <v>1200000</v>
      </c>
      <c r="T8317">
        <v>0</v>
      </c>
      <c r="U8317">
        <v>0</v>
      </c>
      <c r="V8317">
        <v>0</v>
      </c>
      <c r="W8317">
        <v>0</v>
      </c>
      <c r="X8317">
        <v>0</v>
      </c>
      <c r="Y8317">
        <v>0</v>
      </c>
      <c r="Z8317">
        <v>0</v>
      </c>
      <c r="AA8317">
        <v>0</v>
      </c>
      <c r="AB8317">
        <v>0</v>
      </c>
      <c r="AC8317">
        <v>0</v>
      </c>
      <c r="AD8317">
        <v>0</v>
      </c>
      <c r="AE8317">
        <v>0</v>
      </c>
      <c r="AF8317">
        <v>0</v>
      </c>
      <c r="AG8317">
        <v>0</v>
      </c>
      <c r="AH8317">
        <v>0</v>
      </c>
      <c r="AI8317">
        <v>0</v>
      </c>
      <c r="AJ8317">
        <v>0</v>
      </c>
      <c r="AK8317">
        <v>0</v>
      </c>
      <c r="AL8317">
        <v>0</v>
      </c>
      <c r="AM8317">
        <v>0</v>
      </c>
      <c r="AN8317">
        <v>1</v>
      </c>
    </row>
    <row r="8318" spans="1:40" x14ac:dyDescent="0.45">
      <c r="A8318" t="s">
        <v>25283</v>
      </c>
      <c r="B8318" t="s">
        <v>25284</v>
      </c>
      <c r="C8318" t="s">
        <v>25285</v>
      </c>
      <c r="D8318" t="s">
        <v>78</v>
      </c>
      <c r="E8318" t="s">
        <v>79</v>
      </c>
      <c r="F8318">
        <v>0</v>
      </c>
      <c r="G8318" t="s">
        <v>75</v>
      </c>
      <c r="H8318" t="s">
        <v>44</v>
      </c>
      <c r="I8318" t="s">
        <v>52</v>
      </c>
      <c r="J8318" t="s">
        <v>141</v>
      </c>
      <c r="K8318" t="s">
        <v>537</v>
      </c>
      <c r="L8318">
        <v>1</v>
      </c>
      <c r="M8318" s="1">
        <v>39904</v>
      </c>
      <c r="N8318" s="3">
        <v>43930</v>
      </c>
      <c r="O8318" t="s">
        <v>188</v>
      </c>
      <c r="P8318">
        <v>2009</v>
      </c>
      <c r="Q8318" s="1">
        <v>40066</v>
      </c>
      <c r="R8318" s="1">
        <v>40066</v>
      </c>
      <c r="S8318">
        <v>0</v>
      </c>
      <c r="T8318">
        <v>1200000</v>
      </c>
      <c r="U8318">
        <v>0</v>
      </c>
      <c r="V8318">
        <v>0</v>
      </c>
      <c r="W8318">
        <v>0</v>
      </c>
      <c r="X8318">
        <v>0</v>
      </c>
      <c r="Y8318">
        <v>0</v>
      </c>
      <c r="Z8318">
        <v>0</v>
      </c>
      <c r="AA8318">
        <v>0</v>
      </c>
      <c r="AB8318">
        <v>0</v>
      </c>
      <c r="AC8318">
        <v>0</v>
      </c>
      <c r="AD8318">
        <v>0</v>
      </c>
      <c r="AE8318">
        <v>0</v>
      </c>
      <c r="AF8318">
        <v>0</v>
      </c>
      <c r="AG8318">
        <v>0</v>
      </c>
      <c r="AH8318">
        <v>0</v>
      </c>
      <c r="AI8318">
        <v>0</v>
      </c>
      <c r="AJ8318">
        <v>0</v>
      </c>
      <c r="AK8318">
        <v>0</v>
      </c>
      <c r="AL8318">
        <v>0</v>
      </c>
      <c r="AM8318">
        <v>0</v>
      </c>
      <c r="AN8318">
        <v>0</v>
      </c>
    </row>
    <row r="8319" spans="1:40" x14ac:dyDescent="0.45">
      <c r="A8319" t="s">
        <v>26035</v>
      </c>
      <c r="B8319" t="s">
        <v>26036</v>
      </c>
      <c r="C8319" t="s">
        <v>26037</v>
      </c>
      <c r="D8319" t="s">
        <v>26038</v>
      </c>
      <c r="E8319" t="s">
        <v>768</v>
      </c>
      <c r="F8319">
        <v>0</v>
      </c>
      <c r="G8319" t="s">
        <v>51</v>
      </c>
      <c r="H8319" t="s">
        <v>44</v>
      </c>
      <c r="I8319" t="s">
        <v>52</v>
      </c>
      <c r="J8319" t="s">
        <v>1116</v>
      </c>
      <c r="K8319" t="s">
        <v>26039</v>
      </c>
      <c r="L8319">
        <v>1</v>
      </c>
      <c r="M8319" s="1">
        <v>39387</v>
      </c>
      <c r="N8319" s="3">
        <v>44142</v>
      </c>
      <c r="O8319" t="s">
        <v>742</v>
      </c>
      <c r="P8319">
        <v>2007</v>
      </c>
      <c r="Q8319" s="1">
        <v>41275</v>
      </c>
      <c r="R8319" s="1">
        <v>41275</v>
      </c>
      <c r="S8319">
        <v>1200000</v>
      </c>
      <c r="T8319">
        <v>0</v>
      </c>
      <c r="U8319">
        <v>0</v>
      </c>
      <c r="V8319">
        <v>0</v>
      </c>
      <c r="W8319">
        <v>0</v>
      </c>
      <c r="X8319">
        <v>0</v>
      </c>
      <c r="Y8319">
        <v>0</v>
      </c>
      <c r="Z8319">
        <v>0</v>
      </c>
      <c r="AA8319">
        <v>0</v>
      </c>
      <c r="AB8319">
        <v>0</v>
      </c>
      <c r="AC8319">
        <v>0</v>
      </c>
      <c r="AD8319">
        <v>0</v>
      </c>
      <c r="AE8319">
        <v>0</v>
      </c>
      <c r="AF8319">
        <v>0</v>
      </c>
      <c r="AG8319">
        <v>0</v>
      </c>
      <c r="AH8319">
        <v>0</v>
      </c>
      <c r="AI8319">
        <v>0</v>
      </c>
      <c r="AJ8319">
        <v>0</v>
      </c>
      <c r="AK8319">
        <v>0</v>
      </c>
      <c r="AL8319">
        <v>0</v>
      </c>
      <c r="AM8319">
        <v>0</v>
      </c>
      <c r="AN8319">
        <v>1</v>
      </c>
    </row>
    <row r="8320" spans="1:40" x14ac:dyDescent="0.45">
      <c r="A8320" t="s">
        <v>26462</v>
      </c>
      <c r="B8320" t="s">
        <v>26463</v>
      </c>
      <c r="C8320" t="s">
        <v>26464</v>
      </c>
      <c r="D8320" t="s">
        <v>26465</v>
      </c>
      <c r="E8320" t="s">
        <v>1393</v>
      </c>
      <c r="F8320">
        <v>0</v>
      </c>
      <c r="G8320" t="s">
        <v>51</v>
      </c>
      <c r="H8320" t="s">
        <v>44</v>
      </c>
      <c r="I8320" t="s">
        <v>52</v>
      </c>
      <c r="J8320" t="s">
        <v>141</v>
      </c>
      <c r="K8320" t="s">
        <v>142</v>
      </c>
      <c r="L8320">
        <v>1</v>
      </c>
      <c r="M8320" s="1">
        <v>41609</v>
      </c>
      <c r="N8320" s="3">
        <v>44178</v>
      </c>
      <c r="O8320" t="s">
        <v>114</v>
      </c>
      <c r="P8320">
        <v>2013</v>
      </c>
      <c r="Q8320" s="1">
        <v>41844</v>
      </c>
      <c r="R8320" s="1">
        <v>41844</v>
      </c>
      <c r="S8320">
        <v>1200000</v>
      </c>
      <c r="T8320">
        <v>0</v>
      </c>
      <c r="U8320">
        <v>0</v>
      </c>
      <c r="V8320">
        <v>0</v>
      </c>
      <c r="W8320">
        <v>0</v>
      </c>
      <c r="X8320">
        <v>0</v>
      </c>
      <c r="Y8320">
        <v>0</v>
      </c>
      <c r="Z8320">
        <v>0</v>
      </c>
      <c r="AA8320">
        <v>0</v>
      </c>
      <c r="AB8320">
        <v>0</v>
      </c>
      <c r="AC8320">
        <v>0</v>
      </c>
      <c r="AD8320">
        <v>0</v>
      </c>
      <c r="AE8320">
        <v>0</v>
      </c>
      <c r="AF8320">
        <v>0</v>
      </c>
      <c r="AG8320">
        <v>0</v>
      </c>
      <c r="AH8320">
        <v>0</v>
      </c>
      <c r="AI8320">
        <v>0</v>
      </c>
      <c r="AJ8320">
        <v>0</v>
      </c>
      <c r="AK8320">
        <v>0</v>
      </c>
      <c r="AL8320">
        <v>0</v>
      </c>
      <c r="AM8320">
        <v>0</v>
      </c>
      <c r="AN8320">
        <v>1</v>
      </c>
    </row>
    <row r="8321" spans="1:40" x14ac:dyDescent="0.45">
      <c r="A8321" t="s">
        <v>26654</v>
      </c>
      <c r="B8321" t="s">
        <v>26655</v>
      </c>
      <c r="C8321" t="s">
        <v>26656</v>
      </c>
      <c r="D8321" t="s">
        <v>26657</v>
      </c>
      <c r="E8321" t="s">
        <v>15485</v>
      </c>
      <c r="F8321">
        <v>0</v>
      </c>
      <c r="G8321" t="s">
        <v>51</v>
      </c>
      <c r="H8321" t="s">
        <v>44</v>
      </c>
      <c r="I8321" t="s">
        <v>52</v>
      </c>
      <c r="J8321" t="s">
        <v>141</v>
      </c>
      <c r="K8321" t="s">
        <v>142</v>
      </c>
      <c r="L8321">
        <v>2</v>
      </c>
      <c r="M8321" s="1">
        <v>41548</v>
      </c>
      <c r="N8321" s="3">
        <v>44117</v>
      </c>
      <c r="O8321" t="s">
        <v>114</v>
      </c>
      <c r="P8321">
        <v>2013</v>
      </c>
      <c r="Q8321" s="1">
        <v>41560</v>
      </c>
      <c r="R8321" s="1">
        <v>41660</v>
      </c>
      <c r="S8321">
        <v>0</v>
      </c>
      <c r="T8321">
        <v>1200000</v>
      </c>
      <c r="U8321">
        <v>0</v>
      </c>
      <c r="V8321">
        <v>0</v>
      </c>
      <c r="W8321">
        <v>0</v>
      </c>
      <c r="X8321">
        <v>0</v>
      </c>
      <c r="Y8321">
        <v>0</v>
      </c>
      <c r="Z8321">
        <v>0</v>
      </c>
      <c r="AA8321">
        <v>0</v>
      </c>
      <c r="AB8321">
        <v>0</v>
      </c>
      <c r="AC8321">
        <v>0</v>
      </c>
      <c r="AD8321">
        <v>0</v>
      </c>
      <c r="AE8321">
        <v>0</v>
      </c>
      <c r="AF8321">
        <v>0</v>
      </c>
      <c r="AG8321">
        <v>0</v>
      </c>
      <c r="AH8321">
        <v>0</v>
      </c>
      <c r="AI8321">
        <v>0</v>
      </c>
      <c r="AJ8321">
        <v>0</v>
      </c>
      <c r="AK8321">
        <v>0</v>
      </c>
      <c r="AL8321">
        <v>0</v>
      </c>
      <c r="AM8321">
        <v>0</v>
      </c>
      <c r="AN8321">
        <v>1</v>
      </c>
    </row>
    <row r="8322" spans="1:40" x14ac:dyDescent="0.45">
      <c r="A8322" t="s">
        <v>27230</v>
      </c>
      <c r="B8322" t="s">
        <v>27231</v>
      </c>
      <c r="C8322" t="s">
        <v>27232</v>
      </c>
      <c r="D8322" t="s">
        <v>68</v>
      </c>
      <c r="E8322" t="s">
        <v>69</v>
      </c>
      <c r="F8322">
        <v>0</v>
      </c>
      <c r="G8322" t="s">
        <v>43</v>
      </c>
      <c r="H8322" t="s">
        <v>44</v>
      </c>
      <c r="I8322" t="s">
        <v>52</v>
      </c>
      <c r="J8322" t="s">
        <v>141</v>
      </c>
      <c r="K8322" t="s">
        <v>855</v>
      </c>
      <c r="L8322">
        <v>1</v>
      </c>
      <c r="M8322" s="1">
        <v>38504</v>
      </c>
      <c r="N8322" s="3">
        <v>43987</v>
      </c>
      <c r="O8322" t="s">
        <v>904</v>
      </c>
      <c r="P8322">
        <v>2005</v>
      </c>
      <c r="Q8322" s="1">
        <v>39972</v>
      </c>
      <c r="R8322" s="1">
        <v>39972</v>
      </c>
      <c r="S8322">
        <v>0</v>
      </c>
      <c r="T8322">
        <v>1200000</v>
      </c>
      <c r="U8322">
        <v>0</v>
      </c>
      <c r="V8322">
        <v>0</v>
      </c>
      <c r="W8322">
        <v>0</v>
      </c>
      <c r="X8322">
        <v>0</v>
      </c>
      <c r="Y8322">
        <v>0</v>
      </c>
      <c r="Z8322">
        <v>0</v>
      </c>
      <c r="AA8322">
        <v>0</v>
      </c>
      <c r="AB8322">
        <v>0</v>
      </c>
      <c r="AC8322">
        <v>0</v>
      </c>
      <c r="AD8322">
        <v>0</v>
      </c>
      <c r="AE8322">
        <v>0</v>
      </c>
      <c r="AF8322">
        <v>0</v>
      </c>
      <c r="AG8322">
        <v>0</v>
      </c>
      <c r="AH8322">
        <v>0</v>
      </c>
      <c r="AI8322">
        <v>0</v>
      </c>
      <c r="AJ8322">
        <v>0</v>
      </c>
      <c r="AK8322">
        <v>0</v>
      </c>
      <c r="AL8322">
        <v>0</v>
      </c>
      <c r="AM8322">
        <v>0</v>
      </c>
      <c r="AN8322">
        <v>1</v>
      </c>
    </row>
    <row r="8323" spans="1:40" x14ac:dyDescent="0.45">
      <c r="A8323" t="s">
        <v>28322</v>
      </c>
      <c r="B8323" t="s">
        <v>28323</v>
      </c>
      <c r="C8323" t="s">
        <v>28324</v>
      </c>
      <c r="D8323" t="s">
        <v>28325</v>
      </c>
      <c r="E8323" t="s">
        <v>222</v>
      </c>
      <c r="F8323">
        <v>0</v>
      </c>
      <c r="G8323" t="s">
        <v>51</v>
      </c>
      <c r="H8323" t="s">
        <v>44</v>
      </c>
      <c r="I8323" t="s">
        <v>52</v>
      </c>
      <c r="J8323" t="s">
        <v>141</v>
      </c>
      <c r="K8323" t="s">
        <v>142</v>
      </c>
      <c r="L8323">
        <v>1</v>
      </c>
      <c r="M8323" s="1">
        <v>41275</v>
      </c>
      <c r="N8323" s="3">
        <v>43843</v>
      </c>
      <c r="O8323" t="s">
        <v>117</v>
      </c>
      <c r="P8323">
        <v>2013</v>
      </c>
      <c r="Q8323" s="1">
        <v>41732</v>
      </c>
      <c r="R8323" s="1">
        <v>41732</v>
      </c>
      <c r="S8323">
        <v>1200000</v>
      </c>
      <c r="T8323">
        <v>0</v>
      </c>
      <c r="U8323">
        <v>0</v>
      </c>
      <c r="V8323">
        <v>0</v>
      </c>
      <c r="W8323">
        <v>0</v>
      </c>
      <c r="X8323">
        <v>0</v>
      </c>
      <c r="Y8323">
        <v>0</v>
      </c>
      <c r="Z8323">
        <v>0</v>
      </c>
      <c r="AA8323">
        <v>0</v>
      </c>
      <c r="AB8323">
        <v>0</v>
      </c>
      <c r="AC8323">
        <v>0</v>
      </c>
      <c r="AD8323">
        <v>0</v>
      </c>
      <c r="AE8323">
        <v>0</v>
      </c>
      <c r="AF8323">
        <v>0</v>
      </c>
      <c r="AG8323">
        <v>0</v>
      </c>
      <c r="AH8323">
        <v>0</v>
      </c>
      <c r="AI8323">
        <v>0</v>
      </c>
      <c r="AJ8323">
        <v>0</v>
      </c>
      <c r="AK8323">
        <v>0</v>
      </c>
      <c r="AL8323">
        <v>0</v>
      </c>
      <c r="AM8323">
        <v>0</v>
      </c>
      <c r="AN8323">
        <v>1</v>
      </c>
    </row>
    <row r="8324" spans="1:40" x14ac:dyDescent="0.45">
      <c r="A8324" t="s">
        <v>29415</v>
      </c>
      <c r="B8324" t="s">
        <v>29416</v>
      </c>
      <c r="C8324" t="s">
        <v>29417</v>
      </c>
      <c r="D8324" t="s">
        <v>157</v>
      </c>
      <c r="E8324" t="s">
        <v>158</v>
      </c>
      <c r="F8324">
        <v>0</v>
      </c>
      <c r="G8324" t="s">
        <v>51</v>
      </c>
      <c r="H8324" t="s">
        <v>44</v>
      </c>
      <c r="I8324" t="s">
        <v>52</v>
      </c>
      <c r="J8324" t="s">
        <v>141</v>
      </c>
      <c r="K8324" t="s">
        <v>459</v>
      </c>
      <c r="L8324">
        <v>1</v>
      </c>
      <c r="M8324" s="1">
        <v>40544</v>
      </c>
      <c r="N8324" s="3">
        <v>43841</v>
      </c>
      <c r="O8324" t="s">
        <v>311</v>
      </c>
      <c r="P8324">
        <v>2011</v>
      </c>
      <c r="Q8324" s="1">
        <v>40674</v>
      </c>
      <c r="R8324" s="1">
        <v>40674</v>
      </c>
      <c r="S8324">
        <v>0</v>
      </c>
      <c r="T8324">
        <v>1200000</v>
      </c>
      <c r="U8324">
        <v>0</v>
      </c>
      <c r="V8324">
        <v>0</v>
      </c>
      <c r="W8324">
        <v>0</v>
      </c>
      <c r="X8324">
        <v>0</v>
      </c>
      <c r="Y8324">
        <v>0</v>
      </c>
      <c r="Z8324">
        <v>0</v>
      </c>
      <c r="AA8324">
        <v>0</v>
      </c>
      <c r="AB8324">
        <v>0</v>
      </c>
      <c r="AC8324">
        <v>0</v>
      </c>
      <c r="AD8324">
        <v>0</v>
      </c>
      <c r="AE8324">
        <v>0</v>
      </c>
      <c r="AF8324">
        <v>0</v>
      </c>
      <c r="AG8324">
        <v>0</v>
      </c>
      <c r="AH8324">
        <v>0</v>
      </c>
      <c r="AI8324">
        <v>0</v>
      </c>
      <c r="AJ8324">
        <v>0</v>
      </c>
      <c r="AK8324">
        <v>0</v>
      </c>
      <c r="AL8324">
        <v>0</v>
      </c>
      <c r="AM8324">
        <v>0</v>
      </c>
      <c r="AN8324">
        <v>1</v>
      </c>
    </row>
    <row r="8325" spans="1:40" x14ac:dyDescent="0.45">
      <c r="A8325" t="s">
        <v>30110</v>
      </c>
      <c r="B8325" t="s">
        <v>30111</v>
      </c>
      <c r="C8325" t="s">
        <v>30112</v>
      </c>
      <c r="D8325" t="s">
        <v>30113</v>
      </c>
      <c r="E8325" t="s">
        <v>102</v>
      </c>
      <c r="F8325">
        <v>0</v>
      </c>
      <c r="G8325" t="s">
        <v>75</v>
      </c>
      <c r="H8325" t="s">
        <v>44</v>
      </c>
      <c r="I8325" t="s">
        <v>52</v>
      </c>
      <c r="J8325" t="s">
        <v>141</v>
      </c>
      <c r="K8325" t="s">
        <v>142</v>
      </c>
      <c r="L8325">
        <v>2</v>
      </c>
      <c r="M8325" s="1">
        <v>40179</v>
      </c>
      <c r="N8325" s="3">
        <v>43840</v>
      </c>
      <c r="O8325" t="s">
        <v>87</v>
      </c>
      <c r="P8325">
        <v>2010</v>
      </c>
      <c r="Q8325" s="1">
        <v>40597</v>
      </c>
      <c r="R8325" s="1">
        <v>40624</v>
      </c>
      <c r="S8325">
        <v>1100000</v>
      </c>
      <c r="T8325">
        <v>0</v>
      </c>
      <c r="U8325">
        <v>0</v>
      </c>
      <c r="V8325">
        <v>0</v>
      </c>
      <c r="W8325">
        <v>0</v>
      </c>
      <c r="X8325">
        <v>0</v>
      </c>
      <c r="Y8325">
        <v>100000</v>
      </c>
      <c r="Z8325">
        <v>0</v>
      </c>
      <c r="AA8325">
        <v>0</v>
      </c>
      <c r="AB8325">
        <v>0</v>
      </c>
      <c r="AC8325">
        <v>0</v>
      </c>
      <c r="AD8325">
        <v>0</v>
      </c>
      <c r="AE8325">
        <v>0</v>
      </c>
      <c r="AF8325">
        <v>0</v>
      </c>
      <c r="AG8325">
        <v>0</v>
      </c>
      <c r="AH8325">
        <v>0</v>
      </c>
      <c r="AI8325">
        <v>0</v>
      </c>
      <c r="AJ8325">
        <v>0</v>
      </c>
      <c r="AK8325">
        <v>0</v>
      </c>
      <c r="AL8325">
        <v>0</v>
      </c>
      <c r="AM8325">
        <v>0</v>
      </c>
      <c r="AN8325">
        <v>0</v>
      </c>
    </row>
    <row r="8326" spans="1:40" x14ac:dyDescent="0.45">
      <c r="A8326" t="s">
        <v>32432</v>
      </c>
      <c r="B8326" t="s">
        <v>32433</v>
      </c>
      <c r="C8326" t="s">
        <v>32434</v>
      </c>
      <c r="D8326" t="s">
        <v>32435</v>
      </c>
      <c r="E8326" t="s">
        <v>2664</v>
      </c>
      <c r="F8326">
        <v>0</v>
      </c>
      <c r="G8326" t="s">
        <v>51</v>
      </c>
      <c r="H8326" t="s">
        <v>44</v>
      </c>
      <c r="I8326" t="s">
        <v>52</v>
      </c>
      <c r="J8326" t="s">
        <v>53</v>
      </c>
      <c r="K8326" t="s">
        <v>2401</v>
      </c>
      <c r="L8326">
        <v>1</v>
      </c>
      <c r="M8326" s="1">
        <v>41699</v>
      </c>
      <c r="N8326" s="3">
        <v>43904</v>
      </c>
      <c r="O8326" t="s">
        <v>67</v>
      </c>
      <c r="P8326">
        <v>2014</v>
      </c>
      <c r="Q8326" s="1">
        <v>41865</v>
      </c>
      <c r="R8326" s="1">
        <v>41865</v>
      </c>
      <c r="S8326">
        <v>0</v>
      </c>
      <c r="T8326">
        <v>1200000</v>
      </c>
      <c r="U8326">
        <v>0</v>
      </c>
      <c r="V8326">
        <v>0</v>
      </c>
      <c r="W8326">
        <v>0</v>
      </c>
      <c r="X8326">
        <v>0</v>
      </c>
      <c r="Y8326">
        <v>0</v>
      </c>
      <c r="Z8326">
        <v>0</v>
      </c>
      <c r="AA8326">
        <v>0</v>
      </c>
      <c r="AB8326">
        <v>0</v>
      </c>
      <c r="AC8326">
        <v>0</v>
      </c>
      <c r="AD8326">
        <v>0</v>
      </c>
      <c r="AE8326">
        <v>0</v>
      </c>
      <c r="AF8326">
        <v>1200000</v>
      </c>
      <c r="AG8326">
        <v>0</v>
      </c>
      <c r="AH8326">
        <v>0</v>
      </c>
      <c r="AI8326">
        <v>0</v>
      </c>
      <c r="AJ8326">
        <v>0</v>
      </c>
      <c r="AK8326">
        <v>0</v>
      </c>
      <c r="AL8326">
        <v>0</v>
      </c>
      <c r="AM8326">
        <v>0</v>
      </c>
      <c r="AN8326">
        <v>1</v>
      </c>
    </row>
    <row r="8327" spans="1:40" x14ac:dyDescent="0.45">
      <c r="A8327" t="s">
        <v>35339</v>
      </c>
      <c r="B8327" t="s">
        <v>35340</v>
      </c>
      <c r="C8327" t="s">
        <v>35341</v>
      </c>
      <c r="D8327" t="s">
        <v>6819</v>
      </c>
      <c r="E8327" t="s">
        <v>4247</v>
      </c>
      <c r="F8327">
        <v>0</v>
      </c>
      <c r="G8327" t="s">
        <v>51</v>
      </c>
      <c r="H8327" t="s">
        <v>44</v>
      </c>
      <c r="I8327" t="s">
        <v>52</v>
      </c>
      <c r="J8327" t="s">
        <v>53</v>
      </c>
      <c r="K8327" t="s">
        <v>256</v>
      </c>
      <c r="L8327">
        <v>1</v>
      </c>
      <c r="M8327" s="1">
        <v>40634</v>
      </c>
      <c r="N8327" s="3">
        <v>43932</v>
      </c>
      <c r="O8327" t="s">
        <v>62</v>
      </c>
      <c r="P8327">
        <v>2011</v>
      </c>
      <c r="Q8327" s="1">
        <v>41515</v>
      </c>
      <c r="R8327" s="1">
        <v>41515</v>
      </c>
      <c r="S8327">
        <v>1200000</v>
      </c>
      <c r="T8327">
        <v>0</v>
      </c>
      <c r="U8327">
        <v>0</v>
      </c>
      <c r="V8327">
        <v>0</v>
      </c>
      <c r="W8327">
        <v>0</v>
      </c>
      <c r="X8327">
        <v>0</v>
      </c>
      <c r="Y8327">
        <v>0</v>
      </c>
      <c r="Z8327">
        <v>0</v>
      </c>
      <c r="AA8327">
        <v>0</v>
      </c>
      <c r="AB8327">
        <v>0</v>
      </c>
      <c r="AC8327">
        <v>0</v>
      </c>
      <c r="AD8327">
        <v>0</v>
      </c>
      <c r="AE8327">
        <v>0</v>
      </c>
      <c r="AF8327">
        <v>0</v>
      </c>
      <c r="AG8327">
        <v>0</v>
      </c>
      <c r="AH8327">
        <v>0</v>
      </c>
      <c r="AI8327">
        <v>0</v>
      </c>
      <c r="AJ8327">
        <v>0</v>
      </c>
      <c r="AK8327">
        <v>0</v>
      </c>
      <c r="AL8327">
        <v>0</v>
      </c>
      <c r="AM8327">
        <v>0</v>
      </c>
      <c r="AN8327">
        <v>1</v>
      </c>
    </row>
    <row r="8328" spans="1:40" x14ac:dyDescent="0.45">
      <c r="A8328" t="s">
        <v>35857</v>
      </c>
      <c r="B8328" t="s">
        <v>35858</v>
      </c>
      <c r="C8328" t="s">
        <v>35859</v>
      </c>
      <c r="D8328" t="s">
        <v>68</v>
      </c>
      <c r="E8328" t="s">
        <v>69</v>
      </c>
      <c r="F8328">
        <v>0</v>
      </c>
      <c r="G8328" t="s">
        <v>51</v>
      </c>
      <c r="H8328" t="s">
        <v>44</v>
      </c>
      <c r="I8328" t="s">
        <v>52</v>
      </c>
      <c r="J8328" t="s">
        <v>141</v>
      </c>
      <c r="K8328" t="s">
        <v>142</v>
      </c>
      <c r="L8328">
        <v>1</v>
      </c>
      <c r="M8328" s="1">
        <v>40179</v>
      </c>
      <c r="N8328" s="3">
        <v>43840</v>
      </c>
      <c r="O8328" t="s">
        <v>87</v>
      </c>
      <c r="P8328">
        <v>2010</v>
      </c>
      <c r="Q8328" s="1">
        <v>41123</v>
      </c>
      <c r="R8328" s="1">
        <v>41123</v>
      </c>
      <c r="S8328">
        <v>0</v>
      </c>
      <c r="T8328">
        <v>1200000</v>
      </c>
      <c r="U8328">
        <v>0</v>
      </c>
      <c r="V8328">
        <v>0</v>
      </c>
      <c r="W8328">
        <v>0</v>
      </c>
      <c r="X8328">
        <v>0</v>
      </c>
      <c r="Y8328">
        <v>0</v>
      </c>
      <c r="Z8328">
        <v>0</v>
      </c>
      <c r="AA8328">
        <v>0</v>
      </c>
      <c r="AB8328">
        <v>0</v>
      </c>
      <c r="AC8328">
        <v>0</v>
      </c>
      <c r="AD8328">
        <v>0</v>
      </c>
      <c r="AE8328">
        <v>0</v>
      </c>
      <c r="AF8328">
        <v>0</v>
      </c>
      <c r="AG8328">
        <v>0</v>
      </c>
      <c r="AH8328">
        <v>0</v>
      </c>
      <c r="AI8328">
        <v>0</v>
      </c>
      <c r="AJ8328">
        <v>0</v>
      </c>
      <c r="AK8328">
        <v>0</v>
      </c>
      <c r="AL8328">
        <v>0</v>
      </c>
      <c r="AM8328">
        <v>0</v>
      </c>
      <c r="AN8328">
        <v>1</v>
      </c>
    </row>
    <row r="8329" spans="1:40" x14ac:dyDescent="0.45">
      <c r="A8329" t="s">
        <v>37791</v>
      </c>
      <c r="B8329" t="s">
        <v>37792</v>
      </c>
      <c r="C8329" t="s">
        <v>37793</v>
      </c>
      <c r="D8329" t="s">
        <v>37794</v>
      </c>
      <c r="E8329" t="s">
        <v>931</v>
      </c>
      <c r="F8329">
        <v>0</v>
      </c>
      <c r="G8329" t="s">
        <v>75</v>
      </c>
      <c r="H8329" t="s">
        <v>44</v>
      </c>
      <c r="I8329" t="s">
        <v>52</v>
      </c>
      <c r="J8329" t="s">
        <v>53</v>
      </c>
      <c r="K8329" t="s">
        <v>53</v>
      </c>
      <c r="L8329">
        <v>1</v>
      </c>
      <c r="M8329" s="1">
        <v>38718</v>
      </c>
      <c r="N8329" s="3">
        <v>43836</v>
      </c>
      <c r="O8329" t="s">
        <v>260</v>
      </c>
      <c r="P8329">
        <v>2006</v>
      </c>
      <c r="Q8329" s="1">
        <v>39448</v>
      </c>
      <c r="R8329" s="1">
        <v>39448</v>
      </c>
      <c r="S8329">
        <v>1200000</v>
      </c>
      <c r="T8329">
        <v>0</v>
      </c>
      <c r="U8329">
        <v>0</v>
      </c>
      <c r="V8329">
        <v>0</v>
      </c>
      <c r="W8329">
        <v>0</v>
      </c>
      <c r="X8329">
        <v>0</v>
      </c>
      <c r="Y8329">
        <v>0</v>
      </c>
      <c r="Z8329">
        <v>0</v>
      </c>
      <c r="AA8329">
        <v>0</v>
      </c>
      <c r="AB8329">
        <v>0</v>
      </c>
      <c r="AC8329">
        <v>0</v>
      </c>
      <c r="AD8329">
        <v>0</v>
      </c>
      <c r="AE8329">
        <v>0</v>
      </c>
      <c r="AF8329">
        <v>0</v>
      </c>
      <c r="AG8329">
        <v>0</v>
      </c>
      <c r="AH8329">
        <v>0</v>
      </c>
      <c r="AI8329">
        <v>0</v>
      </c>
      <c r="AJ8329">
        <v>0</v>
      </c>
      <c r="AK8329">
        <v>0</v>
      </c>
      <c r="AL8329">
        <v>0</v>
      </c>
      <c r="AM8329">
        <v>0</v>
      </c>
      <c r="AN8329">
        <v>0</v>
      </c>
    </row>
    <row r="8330" spans="1:40" x14ac:dyDescent="0.45">
      <c r="A8330" t="s">
        <v>38467</v>
      </c>
      <c r="B8330" t="s">
        <v>38468</v>
      </c>
      <c r="C8330" t="s">
        <v>38469</v>
      </c>
      <c r="D8330" t="s">
        <v>1835</v>
      </c>
      <c r="E8330" t="s">
        <v>102</v>
      </c>
      <c r="F8330">
        <v>0</v>
      </c>
      <c r="G8330" t="s">
        <v>51</v>
      </c>
      <c r="H8330" t="s">
        <v>44</v>
      </c>
      <c r="I8330" t="s">
        <v>52</v>
      </c>
      <c r="J8330" t="s">
        <v>53</v>
      </c>
      <c r="K8330" t="s">
        <v>35077</v>
      </c>
      <c r="L8330">
        <v>1</v>
      </c>
      <c r="M8330" s="1">
        <v>41640</v>
      </c>
      <c r="N8330" s="3">
        <v>43844</v>
      </c>
      <c r="O8330" t="s">
        <v>67</v>
      </c>
      <c r="P8330">
        <v>2014</v>
      </c>
      <c r="Q8330" s="1">
        <v>41913</v>
      </c>
      <c r="R8330" s="1">
        <v>41913</v>
      </c>
      <c r="S8330">
        <v>1200000</v>
      </c>
      <c r="T8330">
        <v>0</v>
      </c>
      <c r="U8330">
        <v>0</v>
      </c>
      <c r="V8330">
        <v>0</v>
      </c>
      <c r="W8330">
        <v>0</v>
      </c>
      <c r="X8330">
        <v>0</v>
      </c>
      <c r="Y8330">
        <v>0</v>
      </c>
      <c r="Z8330">
        <v>0</v>
      </c>
      <c r="AA8330">
        <v>0</v>
      </c>
      <c r="AB8330">
        <v>0</v>
      </c>
      <c r="AC8330">
        <v>0</v>
      </c>
      <c r="AD8330">
        <v>0</v>
      </c>
      <c r="AE8330">
        <v>0</v>
      </c>
      <c r="AF8330">
        <v>0</v>
      </c>
      <c r="AG8330">
        <v>0</v>
      </c>
      <c r="AH8330">
        <v>0</v>
      </c>
      <c r="AI8330">
        <v>0</v>
      </c>
      <c r="AJ8330">
        <v>0</v>
      </c>
      <c r="AK8330">
        <v>0</v>
      </c>
      <c r="AL8330">
        <v>0</v>
      </c>
      <c r="AM8330">
        <v>0</v>
      </c>
      <c r="AN8330">
        <v>1</v>
      </c>
    </row>
    <row r="8331" spans="1:40" x14ac:dyDescent="0.45">
      <c r="A8331" t="s">
        <v>39517</v>
      </c>
      <c r="B8331" t="s">
        <v>39518</v>
      </c>
      <c r="C8331" t="s">
        <v>39519</v>
      </c>
      <c r="D8331" t="s">
        <v>39520</v>
      </c>
      <c r="E8331" t="s">
        <v>10550</v>
      </c>
      <c r="F8331">
        <v>0</v>
      </c>
      <c r="G8331" t="s">
        <v>75</v>
      </c>
      <c r="H8331" t="s">
        <v>44</v>
      </c>
      <c r="I8331" t="s">
        <v>52</v>
      </c>
      <c r="J8331" t="s">
        <v>141</v>
      </c>
      <c r="K8331" t="s">
        <v>2875</v>
      </c>
      <c r="L8331">
        <v>1</v>
      </c>
      <c r="M8331" s="1">
        <v>40246</v>
      </c>
      <c r="N8331" s="3">
        <v>43900</v>
      </c>
      <c r="O8331" t="s">
        <v>87</v>
      </c>
      <c r="P8331">
        <v>2010</v>
      </c>
      <c r="Q8331" s="1">
        <v>40422</v>
      </c>
      <c r="R8331" s="1">
        <v>40422</v>
      </c>
      <c r="S8331">
        <v>1200000</v>
      </c>
      <c r="T8331">
        <v>0</v>
      </c>
      <c r="U8331">
        <v>0</v>
      </c>
      <c r="V8331">
        <v>0</v>
      </c>
      <c r="W8331">
        <v>0</v>
      </c>
      <c r="X8331">
        <v>0</v>
      </c>
      <c r="Y8331">
        <v>0</v>
      </c>
      <c r="Z8331">
        <v>0</v>
      </c>
      <c r="AA8331">
        <v>0</v>
      </c>
      <c r="AB8331">
        <v>0</v>
      </c>
      <c r="AC8331">
        <v>0</v>
      </c>
      <c r="AD8331">
        <v>0</v>
      </c>
      <c r="AE8331">
        <v>0</v>
      </c>
      <c r="AF8331">
        <v>0</v>
      </c>
      <c r="AG8331">
        <v>0</v>
      </c>
      <c r="AH8331">
        <v>0</v>
      </c>
      <c r="AI8331">
        <v>0</v>
      </c>
      <c r="AJ8331">
        <v>0</v>
      </c>
      <c r="AK8331">
        <v>0</v>
      </c>
      <c r="AL8331">
        <v>0</v>
      </c>
      <c r="AM8331">
        <v>0</v>
      </c>
      <c r="AN8331">
        <v>0</v>
      </c>
    </row>
    <row r="8332" spans="1:40" x14ac:dyDescent="0.45">
      <c r="A8332" t="s">
        <v>43618</v>
      </c>
      <c r="B8332" t="s">
        <v>43619</v>
      </c>
      <c r="C8332" t="s">
        <v>43620</v>
      </c>
      <c r="D8332" t="s">
        <v>704</v>
      </c>
      <c r="E8332" t="s">
        <v>705</v>
      </c>
      <c r="F8332">
        <v>0</v>
      </c>
      <c r="G8332" t="s">
        <v>51</v>
      </c>
      <c r="H8332" t="s">
        <v>44</v>
      </c>
      <c r="I8332" t="s">
        <v>52</v>
      </c>
      <c r="J8332" t="s">
        <v>141</v>
      </c>
      <c r="K8332" t="s">
        <v>142</v>
      </c>
      <c r="L8332">
        <v>1</v>
      </c>
      <c r="M8332" s="1">
        <v>41548</v>
      </c>
      <c r="N8332" s="3">
        <v>44117</v>
      </c>
      <c r="O8332" t="s">
        <v>114</v>
      </c>
      <c r="P8332">
        <v>2013</v>
      </c>
      <c r="Q8332" s="1">
        <v>41655</v>
      </c>
      <c r="R8332" s="1">
        <v>41655</v>
      </c>
      <c r="S8332">
        <v>0</v>
      </c>
      <c r="T8332">
        <v>1200000</v>
      </c>
      <c r="U8332">
        <v>0</v>
      </c>
      <c r="V8332">
        <v>0</v>
      </c>
      <c r="W8332">
        <v>0</v>
      </c>
      <c r="X8332">
        <v>0</v>
      </c>
      <c r="Y8332">
        <v>0</v>
      </c>
      <c r="Z8332">
        <v>0</v>
      </c>
      <c r="AA8332">
        <v>0</v>
      </c>
      <c r="AB8332">
        <v>0</v>
      </c>
      <c r="AC8332">
        <v>0</v>
      </c>
      <c r="AD8332">
        <v>0</v>
      </c>
      <c r="AE8332">
        <v>0</v>
      </c>
      <c r="AF8332">
        <v>0</v>
      </c>
      <c r="AG8332">
        <v>0</v>
      </c>
      <c r="AH8332">
        <v>0</v>
      </c>
      <c r="AI8332">
        <v>0</v>
      </c>
      <c r="AJ8332">
        <v>0</v>
      </c>
      <c r="AK8332">
        <v>0</v>
      </c>
      <c r="AL8332">
        <v>0</v>
      </c>
      <c r="AM8332">
        <v>0</v>
      </c>
      <c r="AN8332">
        <v>1</v>
      </c>
    </row>
    <row r="8333" spans="1:40" x14ac:dyDescent="0.45">
      <c r="A8333" t="s">
        <v>46436</v>
      </c>
      <c r="B8333" t="s">
        <v>46437</v>
      </c>
      <c r="C8333" t="s">
        <v>46438</v>
      </c>
      <c r="D8333" t="s">
        <v>46439</v>
      </c>
      <c r="E8333" t="s">
        <v>823</v>
      </c>
      <c r="F8333">
        <v>0</v>
      </c>
      <c r="G8333" t="s">
        <v>51</v>
      </c>
      <c r="H8333" t="s">
        <v>44</v>
      </c>
      <c r="I8333" t="s">
        <v>52</v>
      </c>
      <c r="J8333" t="s">
        <v>53</v>
      </c>
      <c r="K8333" t="s">
        <v>256</v>
      </c>
      <c r="L8333">
        <v>2</v>
      </c>
      <c r="M8333" s="1">
        <v>40913</v>
      </c>
      <c r="N8333" s="3">
        <v>43842</v>
      </c>
      <c r="O8333" t="s">
        <v>94</v>
      </c>
      <c r="P8333">
        <v>2012</v>
      </c>
      <c r="Q8333" s="1">
        <v>40989</v>
      </c>
      <c r="R8333" s="1">
        <v>41499</v>
      </c>
      <c r="S8333">
        <v>1200000</v>
      </c>
      <c r="T8333">
        <v>0</v>
      </c>
      <c r="U8333">
        <v>0</v>
      </c>
      <c r="V8333">
        <v>0</v>
      </c>
      <c r="W8333">
        <v>0</v>
      </c>
      <c r="X8333">
        <v>0</v>
      </c>
      <c r="Y8333">
        <v>0</v>
      </c>
      <c r="Z8333">
        <v>0</v>
      </c>
      <c r="AA8333">
        <v>0</v>
      </c>
      <c r="AB8333">
        <v>0</v>
      </c>
      <c r="AC8333">
        <v>0</v>
      </c>
      <c r="AD8333">
        <v>0</v>
      </c>
      <c r="AE8333">
        <v>0</v>
      </c>
      <c r="AF8333">
        <v>0</v>
      </c>
      <c r="AG8333">
        <v>0</v>
      </c>
      <c r="AH8333">
        <v>0</v>
      </c>
      <c r="AI8333">
        <v>0</v>
      </c>
      <c r="AJ8333">
        <v>0</v>
      </c>
      <c r="AK8333">
        <v>0</v>
      </c>
      <c r="AL8333">
        <v>0</v>
      </c>
      <c r="AM8333">
        <v>0</v>
      </c>
      <c r="AN8333">
        <v>1</v>
      </c>
    </row>
    <row r="8334" spans="1:40" x14ac:dyDescent="0.45">
      <c r="A8334" t="s">
        <v>49318</v>
      </c>
      <c r="B8334" t="s">
        <v>49319</v>
      </c>
      <c r="C8334" t="s">
        <v>49320</v>
      </c>
      <c r="D8334" t="s">
        <v>78</v>
      </c>
      <c r="E8334" t="s">
        <v>79</v>
      </c>
      <c r="F8334">
        <v>0</v>
      </c>
      <c r="G8334" t="s">
        <v>43</v>
      </c>
      <c r="H8334" t="s">
        <v>44</v>
      </c>
      <c r="I8334" t="s">
        <v>52</v>
      </c>
      <c r="J8334" t="s">
        <v>141</v>
      </c>
      <c r="K8334" t="s">
        <v>142</v>
      </c>
      <c r="L8334">
        <v>1</v>
      </c>
      <c r="M8334" s="1">
        <v>40360</v>
      </c>
      <c r="N8334" s="3">
        <v>44022</v>
      </c>
      <c r="O8334" t="s">
        <v>143</v>
      </c>
      <c r="P8334">
        <v>2010</v>
      </c>
      <c r="Q8334" s="1">
        <v>40422</v>
      </c>
      <c r="R8334" s="1">
        <v>40422</v>
      </c>
      <c r="S8334">
        <v>1200000</v>
      </c>
      <c r="T8334">
        <v>0</v>
      </c>
      <c r="U8334">
        <v>0</v>
      </c>
      <c r="V8334">
        <v>0</v>
      </c>
      <c r="W8334">
        <v>0</v>
      </c>
      <c r="X8334">
        <v>0</v>
      </c>
      <c r="Y8334">
        <v>0</v>
      </c>
      <c r="Z8334">
        <v>0</v>
      </c>
      <c r="AA8334">
        <v>0</v>
      </c>
      <c r="AB8334">
        <v>0</v>
      </c>
      <c r="AC8334">
        <v>0</v>
      </c>
      <c r="AD8334">
        <v>0</v>
      </c>
      <c r="AE8334">
        <v>0</v>
      </c>
      <c r="AF8334">
        <v>0</v>
      </c>
      <c r="AG8334">
        <v>0</v>
      </c>
      <c r="AH8334">
        <v>0</v>
      </c>
      <c r="AI8334">
        <v>0</v>
      </c>
      <c r="AJ8334">
        <v>0</v>
      </c>
      <c r="AK8334">
        <v>0</v>
      </c>
      <c r="AL8334">
        <v>0</v>
      </c>
      <c r="AM8334">
        <v>0</v>
      </c>
      <c r="AN8334">
        <v>1</v>
      </c>
    </row>
    <row r="8335" spans="1:40" x14ac:dyDescent="0.45">
      <c r="A8335" t="s">
        <v>60511</v>
      </c>
      <c r="B8335" t="s">
        <v>60512</v>
      </c>
      <c r="C8335" t="s">
        <v>60513</v>
      </c>
      <c r="D8335" t="s">
        <v>60514</v>
      </c>
      <c r="E8335" t="s">
        <v>1067</v>
      </c>
      <c r="F8335">
        <v>0</v>
      </c>
      <c r="G8335" t="s">
        <v>51</v>
      </c>
      <c r="H8335" t="s">
        <v>44</v>
      </c>
      <c r="I8335" t="s">
        <v>52</v>
      </c>
      <c r="J8335" t="s">
        <v>141</v>
      </c>
      <c r="K8335" t="s">
        <v>142</v>
      </c>
      <c r="L8335">
        <v>2</v>
      </c>
      <c r="M8335" s="1">
        <v>41341</v>
      </c>
      <c r="N8335" s="3">
        <v>43903</v>
      </c>
      <c r="O8335" t="s">
        <v>117</v>
      </c>
      <c r="P8335">
        <v>2013</v>
      </c>
      <c r="Q8335" s="1">
        <v>41548</v>
      </c>
      <c r="R8335" s="1">
        <v>41807</v>
      </c>
      <c r="S8335">
        <v>200000</v>
      </c>
      <c r="T8335">
        <v>1000000</v>
      </c>
      <c r="U8335">
        <v>0</v>
      </c>
      <c r="V8335">
        <v>0</v>
      </c>
      <c r="W8335">
        <v>0</v>
      </c>
      <c r="X8335">
        <v>0</v>
      </c>
      <c r="Y8335">
        <v>0</v>
      </c>
      <c r="Z8335">
        <v>0</v>
      </c>
      <c r="AA8335">
        <v>0</v>
      </c>
      <c r="AB8335">
        <v>0</v>
      </c>
      <c r="AC8335">
        <v>0</v>
      </c>
      <c r="AD8335">
        <v>0</v>
      </c>
      <c r="AE8335">
        <v>0</v>
      </c>
      <c r="AF8335">
        <v>0</v>
      </c>
      <c r="AG8335">
        <v>0</v>
      </c>
      <c r="AH8335">
        <v>0</v>
      </c>
      <c r="AI8335">
        <v>0</v>
      </c>
      <c r="AJ8335">
        <v>0</v>
      </c>
      <c r="AK8335">
        <v>0</v>
      </c>
      <c r="AL8335">
        <v>0</v>
      </c>
      <c r="AM8335">
        <v>0</v>
      </c>
      <c r="AN8335">
        <v>1</v>
      </c>
    </row>
    <row r="8336" spans="1:40" x14ac:dyDescent="0.45">
      <c r="A8336" t="s">
        <v>62853</v>
      </c>
      <c r="B8336" t="s">
        <v>62854</v>
      </c>
      <c r="C8336" t="s">
        <v>62855</v>
      </c>
      <c r="D8336" t="s">
        <v>62856</v>
      </c>
      <c r="E8336" t="s">
        <v>1393</v>
      </c>
      <c r="F8336">
        <v>0</v>
      </c>
      <c r="G8336" t="s">
        <v>51</v>
      </c>
      <c r="H8336" t="s">
        <v>44</v>
      </c>
      <c r="I8336" t="s">
        <v>52</v>
      </c>
      <c r="J8336" t="s">
        <v>141</v>
      </c>
      <c r="K8336" t="s">
        <v>855</v>
      </c>
      <c r="L8336">
        <v>2</v>
      </c>
      <c r="M8336" s="1">
        <v>40613</v>
      </c>
      <c r="N8336" s="3">
        <v>43901</v>
      </c>
      <c r="O8336" t="s">
        <v>311</v>
      </c>
      <c r="P8336">
        <v>2011</v>
      </c>
      <c r="Q8336" s="1">
        <v>40613</v>
      </c>
      <c r="R8336" s="1">
        <v>41331</v>
      </c>
      <c r="S8336">
        <v>500000</v>
      </c>
      <c r="T8336">
        <v>0</v>
      </c>
      <c r="U8336">
        <v>0</v>
      </c>
      <c r="V8336">
        <v>0</v>
      </c>
      <c r="W8336">
        <v>0</v>
      </c>
      <c r="X8336">
        <v>0</v>
      </c>
      <c r="Y8336">
        <v>0</v>
      </c>
      <c r="Z8336">
        <v>0</v>
      </c>
      <c r="AA8336">
        <v>700000</v>
      </c>
      <c r="AB8336">
        <v>0</v>
      </c>
      <c r="AC8336">
        <v>0</v>
      </c>
      <c r="AD8336">
        <v>0</v>
      </c>
      <c r="AE8336">
        <v>0</v>
      </c>
      <c r="AF8336">
        <v>0</v>
      </c>
      <c r="AG8336">
        <v>0</v>
      </c>
      <c r="AH8336">
        <v>0</v>
      </c>
      <c r="AI8336">
        <v>0</v>
      </c>
      <c r="AJ8336">
        <v>0</v>
      </c>
      <c r="AK8336">
        <v>0</v>
      </c>
      <c r="AL8336">
        <v>0</v>
      </c>
      <c r="AM8336">
        <v>0</v>
      </c>
      <c r="AN8336">
        <v>1</v>
      </c>
    </row>
    <row r="8337" spans="1:40" x14ac:dyDescent="0.45">
      <c r="A8337" t="s">
        <v>63715</v>
      </c>
      <c r="B8337" t="s">
        <v>63716</v>
      </c>
      <c r="C8337" t="s">
        <v>63717</v>
      </c>
      <c r="D8337" t="s">
        <v>325</v>
      </c>
      <c r="E8337" t="s">
        <v>326</v>
      </c>
      <c r="F8337">
        <v>0</v>
      </c>
      <c r="G8337" t="s">
        <v>51</v>
      </c>
      <c r="H8337" t="s">
        <v>44</v>
      </c>
      <c r="I8337" t="s">
        <v>52</v>
      </c>
      <c r="J8337" t="s">
        <v>141</v>
      </c>
      <c r="K8337" t="s">
        <v>855</v>
      </c>
      <c r="L8337">
        <v>2</v>
      </c>
      <c r="M8337" s="1">
        <v>39814</v>
      </c>
      <c r="N8337" s="3">
        <v>43839</v>
      </c>
      <c r="O8337" t="s">
        <v>135</v>
      </c>
      <c r="P8337">
        <v>2009</v>
      </c>
      <c r="Q8337" s="1">
        <v>39934</v>
      </c>
      <c r="R8337" s="1">
        <v>40057</v>
      </c>
      <c r="S8337">
        <v>0</v>
      </c>
      <c r="T8337">
        <v>1200000</v>
      </c>
      <c r="U8337">
        <v>0</v>
      </c>
      <c r="V8337">
        <v>0</v>
      </c>
      <c r="W8337">
        <v>0</v>
      </c>
      <c r="X8337">
        <v>0</v>
      </c>
      <c r="Y8337">
        <v>0</v>
      </c>
      <c r="Z8337">
        <v>0</v>
      </c>
      <c r="AA8337">
        <v>0</v>
      </c>
      <c r="AB8337">
        <v>0</v>
      </c>
      <c r="AC8337">
        <v>0</v>
      </c>
      <c r="AD8337">
        <v>0</v>
      </c>
      <c r="AE8337">
        <v>0</v>
      </c>
      <c r="AF8337">
        <v>1200000</v>
      </c>
      <c r="AG8337">
        <v>0</v>
      </c>
      <c r="AH8337">
        <v>0</v>
      </c>
      <c r="AI8337">
        <v>0</v>
      </c>
      <c r="AJ8337">
        <v>0</v>
      </c>
      <c r="AK8337">
        <v>0</v>
      </c>
      <c r="AL8337">
        <v>0</v>
      </c>
      <c r="AM8337">
        <v>0</v>
      </c>
      <c r="AN8337">
        <v>1</v>
      </c>
    </row>
    <row r="8338" spans="1:40" x14ac:dyDescent="0.45">
      <c r="A8338" t="s">
        <v>64265</v>
      </c>
      <c r="B8338" t="s">
        <v>64266</v>
      </c>
      <c r="C8338" t="s">
        <v>64267</v>
      </c>
      <c r="D8338" t="s">
        <v>64268</v>
      </c>
      <c r="E8338" t="s">
        <v>231</v>
      </c>
      <c r="F8338">
        <v>0</v>
      </c>
      <c r="G8338" t="s">
        <v>51</v>
      </c>
      <c r="H8338" t="s">
        <v>44</v>
      </c>
      <c r="I8338" t="s">
        <v>52</v>
      </c>
      <c r="J8338" t="s">
        <v>53</v>
      </c>
      <c r="K8338" t="s">
        <v>53</v>
      </c>
      <c r="L8338">
        <v>1</v>
      </c>
      <c r="M8338" s="1">
        <v>39083</v>
      </c>
      <c r="N8338" s="3">
        <v>43837</v>
      </c>
      <c r="O8338" t="s">
        <v>80</v>
      </c>
      <c r="P8338">
        <v>2007</v>
      </c>
      <c r="Q8338" s="1">
        <v>41562</v>
      </c>
      <c r="R8338" s="1">
        <v>41562</v>
      </c>
      <c r="S8338">
        <v>1200000</v>
      </c>
      <c r="T8338">
        <v>0</v>
      </c>
      <c r="U8338">
        <v>0</v>
      </c>
      <c r="V8338">
        <v>0</v>
      </c>
      <c r="W8338">
        <v>0</v>
      </c>
      <c r="X8338">
        <v>0</v>
      </c>
      <c r="Y8338">
        <v>0</v>
      </c>
      <c r="Z8338">
        <v>0</v>
      </c>
      <c r="AA8338">
        <v>0</v>
      </c>
      <c r="AB8338">
        <v>0</v>
      </c>
      <c r="AC8338">
        <v>0</v>
      </c>
      <c r="AD8338">
        <v>0</v>
      </c>
      <c r="AE8338">
        <v>0</v>
      </c>
      <c r="AF8338">
        <v>0</v>
      </c>
      <c r="AG8338">
        <v>0</v>
      </c>
      <c r="AH8338">
        <v>0</v>
      </c>
      <c r="AI8338">
        <v>0</v>
      </c>
      <c r="AJ8338">
        <v>0</v>
      </c>
      <c r="AK8338">
        <v>0</v>
      </c>
      <c r="AL8338">
        <v>0</v>
      </c>
      <c r="AM8338">
        <v>0</v>
      </c>
      <c r="AN8338">
        <v>1</v>
      </c>
    </row>
    <row r="8339" spans="1:40" x14ac:dyDescent="0.45">
      <c r="A8339" t="s">
        <v>64614</v>
      </c>
      <c r="B8339" t="s">
        <v>64615</v>
      </c>
      <c r="C8339" t="s">
        <v>64616</v>
      </c>
      <c r="D8339" t="s">
        <v>882</v>
      </c>
      <c r="E8339" t="s">
        <v>563</v>
      </c>
      <c r="F8339">
        <v>0</v>
      </c>
      <c r="G8339" t="s">
        <v>51</v>
      </c>
      <c r="H8339" t="s">
        <v>44</v>
      </c>
      <c r="I8339" t="s">
        <v>52</v>
      </c>
      <c r="J8339" t="s">
        <v>651</v>
      </c>
      <c r="K8339" t="s">
        <v>651</v>
      </c>
      <c r="L8339">
        <v>1</v>
      </c>
      <c r="M8339" s="1">
        <v>41690</v>
      </c>
      <c r="N8339" s="3">
        <v>43875</v>
      </c>
      <c r="O8339" t="s">
        <v>67</v>
      </c>
      <c r="P8339">
        <v>2014</v>
      </c>
      <c r="Q8339" s="1">
        <v>41690</v>
      </c>
      <c r="R8339" s="1">
        <v>41690</v>
      </c>
      <c r="S8339">
        <v>0</v>
      </c>
      <c r="T8339">
        <v>0</v>
      </c>
      <c r="U8339">
        <v>0</v>
      </c>
      <c r="V8339">
        <v>0</v>
      </c>
      <c r="W8339">
        <v>1200000</v>
      </c>
      <c r="X8339">
        <v>0</v>
      </c>
      <c r="Y8339">
        <v>0</v>
      </c>
      <c r="Z8339">
        <v>0</v>
      </c>
      <c r="AA8339">
        <v>0</v>
      </c>
      <c r="AB8339">
        <v>0</v>
      </c>
      <c r="AC8339">
        <v>0</v>
      </c>
      <c r="AD8339">
        <v>0</v>
      </c>
      <c r="AE8339">
        <v>0</v>
      </c>
      <c r="AF8339">
        <v>0</v>
      </c>
      <c r="AG8339">
        <v>0</v>
      </c>
      <c r="AH8339">
        <v>0</v>
      </c>
      <c r="AI8339">
        <v>0</v>
      </c>
      <c r="AJ8339">
        <v>0</v>
      </c>
      <c r="AK8339">
        <v>0</v>
      </c>
      <c r="AL8339">
        <v>0</v>
      </c>
      <c r="AM8339">
        <v>0</v>
      </c>
      <c r="AN8339">
        <v>1</v>
      </c>
    </row>
    <row r="8340" spans="1:40" x14ac:dyDescent="0.45">
      <c r="A8340" t="s">
        <v>67690</v>
      </c>
      <c r="B8340" t="s">
        <v>67691</v>
      </c>
      <c r="C8340" t="s">
        <v>67692</v>
      </c>
      <c r="D8340" t="s">
        <v>67693</v>
      </c>
      <c r="E8340" t="s">
        <v>2584</v>
      </c>
      <c r="F8340">
        <v>0</v>
      </c>
      <c r="G8340" t="s">
        <v>51</v>
      </c>
      <c r="H8340" t="s">
        <v>44</v>
      </c>
      <c r="I8340" t="s">
        <v>52</v>
      </c>
      <c r="J8340" t="s">
        <v>141</v>
      </c>
      <c r="K8340" t="s">
        <v>142</v>
      </c>
      <c r="L8340">
        <v>2</v>
      </c>
      <c r="M8340" s="1">
        <v>40405</v>
      </c>
      <c r="N8340" s="3">
        <v>44053</v>
      </c>
      <c r="O8340" t="s">
        <v>143</v>
      </c>
      <c r="P8340">
        <v>2010</v>
      </c>
      <c r="Q8340" s="1">
        <v>40603</v>
      </c>
      <c r="R8340" s="1">
        <v>40935</v>
      </c>
      <c r="S8340">
        <v>0</v>
      </c>
      <c r="T8340">
        <v>1200000</v>
      </c>
      <c r="U8340">
        <v>0</v>
      </c>
      <c r="V8340">
        <v>0</v>
      </c>
      <c r="W8340">
        <v>0</v>
      </c>
      <c r="X8340">
        <v>0</v>
      </c>
      <c r="Y8340">
        <v>0</v>
      </c>
      <c r="Z8340">
        <v>0</v>
      </c>
      <c r="AA8340">
        <v>0</v>
      </c>
      <c r="AB8340">
        <v>0</v>
      </c>
      <c r="AC8340">
        <v>0</v>
      </c>
      <c r="AD8340">
        <v>0</v>
      </c>
      <c r="AE8340">
        <v>0</v>
      </c>
      <c r="AF8340">
        <v>0</v>
      </c>
      <c r="AG8340">
        <v>0</v>
      </c>
      <c r="AH8340">
        <v>0</v>
      </c>
      <c r="AI8340">
        <v>0</v>
      </c>
      <c r="AJ8340">
        <v>0</v>
      </c>
      <c r="AK8340">
        <v>0</v>
      </c>
      <c r="AL8340">
        <v>0</v>
      </c>
      <c r="AM8340">
        <v>0</v>
      </c>
      <c r="AN8340">
        <v>1</v>
      </c>
    </row>
    <row r="8341" spans="1:40" x14ac:dyDescent="0.45">
      <c r="A8341" t="s">
        <v>67922</v>
      </c>
      <c r="B8341" t="s">
        <v>67923</v>
      </c>
      <c r="C8341" t="s">
        <v>67924</v>
      </c>
      <c r="D8341" t="s">
        <v>67925</v>
      </c>
      <c r="E8341" t="s">
        <v>1294</v>
      </c>
      <c r="F8341">
        <v>0</v>
      </c>
      <c r="G8341" t="s">
        <v>51</v>
      </c>
      <c r="H8341" t="s">
        <v>44</v>
      </c>
      <c r="I8341" t="s">
        <v>52</v>
      </c>
      <c r="J8341" t="s">
        <v>141</v>
      </c>
      <c r="K8341" t="s">
        <v>142</v>
      </c>
      <c r="L8341">
        <v>1</v>
      </c>
      <c r="M8341" s="1">
        <v>40544</v>
      </c>
      <c r="N8341" s="3">
        <v>43841</v>
      </c>
      <c r="O8341" t="s">
        <v>311</v>
      </c>
      <c r="P8341">
        <v>2011</v>
      </c>
      <c r="Q8341" s="1">
        <v>40575</v>
      </c>
      <c r="R8341" s="1">
        <v>40575</v>
      </c>
      <c r="S8341">
        <v>1200000</v>
      </c>
      <c r="T8341">
        <v>0</v>
      </c>
      <c r="U8341">
        <v>0</v>
      </c>
      <c r="V8341">
        <v>0</v>
      </c>
      <c r="W8341">
        <v>0</v>
      </c>
      <c r="X8341">
        <v>0</v>
      </c>
      <c r="Y8341">
        <v>0</v>
      </c>
      <c r="Z8341">
        <v>0</v>
      </c>
      <c r="AA8341">
        <v>0</v>
      </c>
      <c r="AB8341">
        <v>0</v>
      </c>
      <c r="AC8341">
        <v>0</v>
      </c>
      <c r="AD8341">
        <v>0</v>
      </c>
      <c r="AE8341">
        <v>0</v>
      </c>
      <c r="AF8341">
        <v>0</v>
      </c>
      <c r="AG8341">
        <v>0</v>
      </c>
      <c r="AH8341">
        <v>0</v>
      </c>
      <c r="AI8341">
        <v>0</v>
      </c>
      <c r="AJ8341">
        <v>0</v>
      </c>
      <c r="AK8341">
        <v>0</v>
      </c>
      <c r="AL8341">
        <v>0</v>
      </c>
      <c r="AM8341">
        <v>0</v>
      </c>
      <c r="AN8341">
        <v>1</v>
      </c>
    </row>
    <row r="8342" spans="1:40" x14ac:dyDescent="0.45">
      <c r="A8342" t="s">
        <v>72636</v>
      </c>
      <c r="B8342" t="s">
        <v>72637</v>
      </c>
      <c r="C8342" t="s">
        <v>72638</v>
      </c>
      <c r="D8342" t="s">
        <v>72639</v>
      </c>
      <c r="E8342" t="s">
        <v>344</v>
      </c>
      <c r="F8342">
        <v>0</v>
      </c>
      <c r="G8342" t="s">
        <v>51</v>
      </c>
      <c r="H8342" t="s">
        <v>44</v>
      </c>
      <c r="I8342" t="s">
        <v>52</v>
      </c>
      <c r="J8342" t="s">
        <v>141</v>
      </c>
      <c r="K8342" t="s">
        <v>142</v>
      </c>
      <c r="L8342">
        <v>2</v>
      </c>
      <c r="M8342" s="1">
        <v>41275</v>
      </c>
      <c r="N8342" s="3">
        <v>43843</v>
      </c>
      <c r="O8342" t="s">
        <v>117</v>
      </c>
      <c r="P8342">
        <v>2013</v>
      </c>
      <c r="Q8342" s="1">
        <v>41548</v>
      </c>
      <c r="R8342" s="1">
        <v>41834</v>
      </c>
      <c r="S8342">
        <v>100000</v>
      </c>
      <c r="T8342">
        <v>1100000</v>
      </c>
      <c r="U8342">
        <v>0</v>
      </c>
      <c r="V8342">
        <v>0</v>
      </c>
      <c r="W8342">
        <v>0</v>
      </c>
      <c r="X8342">
        <v>0</v>
      </c>
      <c r="Y8342">
        <v>0</v>
      </c>
      <c r="Z8342">
        <v>0</v>
      </c>
      <c r="AA8342">
        <v>0</v>
      </c>
      <c r="AB8342">
        <v>0</v>
      </c>
      <c r="AC8342">
        <v>0</v>
      </c>
      <c r="AD8342">
        <v>0</v>
      </c>
      <c r="AE8342">
        <v>0</v>
      </c>
      <c r="AF8342">
        <v>0</v>
      </c>
      <c r="AG8342">
        <v>0</v>
      </c>
      <c r="AH8342">
        <v>0</v>
      </c>
      <c r="AI8342">
        <v>0</v>
      </c>
      <c r="AJ8342">
        <v>0</v>
      </c>
      <c r="AK8342">
        <v>0</v>
      </c>
      <c r="AL8342">
        <v>0</v>
      </c>
      <c r="AM8342">
        <v>0</v>
      </c>
      <c r="AN8342">
        <v>1</v>
      </c>
    </row>
    <row r="8343" spans="1:40" x14ac:dyDescent="0.45">
      <c r="A8343" t="s">
        <v>73905</v>
      </c>
      <c r="B8343" t="s">
        <v>73906</v>
      </c>
      <c r="C8343" t="s">
        <v>73907</v>
      </c>
      <c r="D8343" t="s">
        <v>68</v>
      </c>
      <c r="E8343" t="s">
        <v>69</v>
      </c>
      <c r="F8343">
        <v>0</v>
      </c>
      <c r="G8343" t="s">
        <v>51</v>
      </c>
      <c r="H8343" t="s">
        <v>44</v>
      </c>
      <c r="I8343" t="s">
        <v>52</v>
      </c>
      <c r="J8343" t="s">
        <v>141</v>
      </c>
      <c r="K8343" t="s">
        <v>2696</v>
      </c>
      <c r="L8343">
        <v>1</v>
      </c>
      <c r="M8343" s="1">
        <v>41640</v>
      </c>
      <c r="N8343" s="3">
        <v>43844</v>
      </c>
      <c r="O8343" t="s">
        <v>67</v>
      </c>
      <c r="P8343">
        <v>2014</v>
      </c>
      <c r="Q8343" s="1">
        <v>41746</v>
      </c>
      <c r="R8343" s="1">
        <v>41746</v>
      </c>
      <c r="S8343">
        <v>1200000</v>
      </c>
      <c r="T8343">
        <v>0</v>
      </c>
      <c r="U8343">
        <v>0</v>
      </c>
      <c r="V8343">
        <v>0</v>
      </c>
      <c r="W8343">
        <v>0</v>
      </c>
      <c r="X8343">
        <v>0</v>
      </c>
      <c r="Y8343">
        <v>0</v>
      </c>
      <c r="Z8343">
        <v>0</v>
      </c>
      <c r="AA8343">
        <v>0</v>
      </c>
      <c r="AB8343">
        <v>0</v>
      </c>
      <c r="AC8343">
        <v>0</v>
      </c>
      <c r="AD8343">
        <v>0</v>
      </c>
      <c r="AE8343">
        <v>0</v>
      </c>
      <c r="AF8343">
        <v>0</v>
      </c>
      <c r="AG8343">
        <v>0</v>
      </c>
      <c r="AH8343">
        <v>0</v>
      </c>
      <c r="AI8343">
        <v>0</v>
      </c>
      <c r="AJ8343">
        <v>0</v>
      </c>
      <c r="AK8343">
        <v>0</v>
      </c>
      <c r="AL8343">
        <v>0</v>
      </c>
      <c r="AM8343">
        <v>0</v>
      </c>
      <c r="AN8343">
        <v>1</v>
      </c>
    </row>
    <row r="8344" spans="1:40" x14ac:dyDescent="0.45">
      <c r="A8344" t="s">
        <v>75135</v>
      </c>
      <c r="B8344" t="s">
        <v>75136</v>
      </c>
      <c r="C8344" t="s">
        <v>75137</v>
      </c>
      <c r="D8344" t="s">
        <v>412</v>
      </c>
      <c r="E8344" t="s">
        <v>413</v>
      </c>
      <c r="F8344">
        <v>0</v>
      </c>
      <c r="G8344" t="s">
        <v>43</v>
      </c>
      <c r="H8344" t="s">
        <v>44</v>
      </c>
      <c r="I8344" t="s">
        <v>52</v>
      </c>
      <c r="J8344" t="s">
        <v>141</v>
      </c>
      <c r="K8344" t="s">
        <v>723</v>
      </c>
      <c r="L8344">
        <v>1</v>
      </c>
      <c r="M8344" s="1">
        <v>36892</v>
      </c>
      <c r="N8344" s="3">
        <v>43831</v>
      </c>
      <c r="O8344" t="s">
        <v>124</v>
      </c>
      <c r="P8344">
        <v>2001</v>
      </c>
      <c r="Q8344" s="1">
        <v>38698</v>
      </c>
      <c r="R8344" s="1">
        <v>38698</v>
      </c>
      <c r="S8344">
        <v>0</v>
      </c>
      <c r="T8344">
        <v>1200000</v>
      </c>
      <c r="U8344">
        <v>0</v>
      </c>
      <c r="V8344">
        <v>0</v>
      </c>
      <c r="W8344">
        <v>0</v>
      </c>
      <c r="X8344">
        <v>0</v>
      </c>
      <c r="Y8344">
        <v>0</v>
      </c>
      <c r="Z8344">
        <v>0</v>
      </c>
      <c r="AA8344">
        <v>0</v>
      </c>
      <c r="AB8344">
        <v>0</v>
      </c>
      <c r="AC8344">
        <v>0</v>
      </c>
      <c r="AD8344">
        <v>0</v>
      </c>
      <c r="AE8344">
        <v>0</v>
      </c>
      <c r="AF8344">
        <v>0</v>
      </c>
      <c r="AG8344">
        <v>0</v>
      </c>
      <c r="AH8344">
        <v>0</v>
      </c>
      <c r="AI8344">
        <v>0</v>
      </c>
      <c r="AJ8344">
        <v>0</v>
      </c>
      <c r="AK8344">
        <v>0</v>
      </c>
      <c r="AL8344">
        <v>0</v>
      </c>
      <c r="AM8344">
        <v>0</v>
      </c>
      <c r="AN8344">
        <v>1</v>
      </c>
    </row>
    <row r="8345" spans="1:40" x14ac:dyDescent="0.45">
      <c r="A8345" t="s">
        <v>75231</v>
      </c>
      <c r="B8345" t="s">
        <v>75232</v>
      </c>
      <c r="C8345" t="s">
        <v>75233</v>
      </c>
      <c r="D8345" t="s">
        <v>75234</v>
      </c>
      <c r="E8345" t="s">
        <v>326</v>
      </c>
      <c r="F8345">
        <v>0</v>
      </c>
      <c r="G8345" t="s">
        <v>51</v>
      </c>
      <c r="H8345" t="s">
        <v>44</v>
      </c>
      <c r="I8345" t="s">
        <v>52</v>
      </c>
      <c r="J8345" t="s">
        <v>141</v>
      </c>
      <c r="K8345" t="s">
        <v>2696</v>
      </c>
      <c r="L8345">
        <v>1</v>
      </c>
      <c r="M8345" s="1">
        <v>40767</v>
      </c>
      <c r="N8345" s="3">
        <v>44054</v>
      </c>
      <c r="O8345" t="s">
        <v>172</v>
      </c>
      <c r="P8345">
        <v>2011</v>
      </c>
      <c r="Q8345" s="1">
        <v>40974</v>
      </c>
      <c r="R8345" s="1">
        <v>40974</v>
      </c>
      <c r="S8345">
        <v>1200000</v>
      </c>
      <c r="T8345">
        <v>0</v>
      </c>
      <c r="U8345">
        <v>0</v>
      </c>
      <c r="V8345">
        <v>0</v>
      </c>
      <c r="W8345">
        <v>0</v>
      </c>
      <c r="X8345">
        <v>0</v>
      </c>
      <c r="Y8345">
        <v>0</v>
      </c>
      <c r="Z8345">
        <v>0</v>
      </c>
      <c r="AA8345">
        <v>0</v>
      </c>
      <c r="AB8345">
        <v>0</v>
      </c>
      <c r="AC8345">
        <v>0</v>
      </c>
      <c r="AD8345">
        <v>0</v>
      </c>
      <c r="AE8345">
        <v>0</v>
      </c>
      <c r="AF8345">
        <v>0</v>
      </c>
      <c r="AG8345">
        <v>0</v>
      </c>
      <c r="AH8345">
        <v>0</v>
      </c>
      <c r="AI8345">
        <v>0</v>
      </c>
      <c r="AJ8345">
        <v>0</v>
      </c>
      <c r="AK8345">
        <v>0</v>
      </c>
      <c r="AL8345">
        <v>0</v>
      </c>
      <c r="AM8345">
        <v>0</v>
      </c>
      <c r="AN8345">
        <v>1</v>
      </c>
    </row>
    <row r="8346" spans="1:40" x14ac:dyDescent="0.45">
      <c r="A8346" t="s">
        <v>75306</v>
      </c>
      <c r="B8346" t="s">
        <v>75307</v>
      </c>
      <c r="C8346" t="s">
        <v>75308</v>
      </c>
      <c r="D8346" t="s">
        <v>75309</v>
      </c>
      <c r="E8346" t="s">
        <v>210</v>
      </c>
      <c r="F8346">
        <v>0</v>
      </c>
      <c r="G8346" t="s">
        <v>51</v>
      </c>
      <c r="H8346" t="s">
        <v>44</v>
      </c>
      <c r="I8346" t="s">
        <v>52</v>
      </c>
      <c r="J8346" t="s">
        <v>141</v>
      </c>
      <c r="K8346" t="s">
        <v>142</v>
      </c>
      <c r="L8346">
        <v>2</v>
      </c>
      <c r="M8346" s="1">
        <v>40387</v>
      </c>
      <c r="N8346" s="3">
        <v>44022</v>
      </c>
      <c r="O8346" t="s">
        <v>143</v>
      </c>
      <c r="P8346">
        <v>2010</v>
      </c>
      <c r="Q8346" s="1">
        <v>40544</v>
      </c>
      <c r="R8346" s="1">
        <v>41000</v>
      </c>
      <c r="S8346">
        <v>0</v>
      </c>
      <c r="T8346">
        <v>0</v>
      </c>
      <c r="U8346">
        <v>0</v>
      </c>
      <c r="V8346">
        <v>0</v>
      </c>
      <c r="W8346">
        <v>0</v>
      </c>
      <c r="X8346">
        <v>700000</v>
      </c>
      <c r="Y8346">
        <v>500000</v>
      </c>
      <c r="Z8346">
        <v>0</v>
      </c>
      <c r="AA8346">
        <v>0</v>
      </c>
      <c r="AB8346">
        <v>0</v>
      </c>
      <c r="AC8346">
        <v>0</v>
      </c>
      <c r="AD8346">
        <v>0</v>
      </c>
      <c r="AE8346">
        <v>0</v>
      </c>
      <c r="AF8346">
        <v>0</v>
      </c>
      <c r="AG8346">
        <v>0</v>
      </c>
      <c r="AH8346">
        <v>0</v>
      </c>
      <c r="AI8346">
        <v>0</v>
      </c>
      <c r="AJ8346">
        <v>0</v>
      </c>
      <c r="AK8346">
        <v>0</v>
      </c>
      <c r="AL8346">
        <v>0</v>
      </c>
      <c r="AM8346">
        <v>0</v>
      </c>
      <c r="AN8346">
        <v>1</v>
      </c>
    </row>
    <row r="8347" spans="1:40" x14ac:dyDescent="0.45">
      <c r="A8347" t="s">
        <v>75399</v>
      </c>
      <c r="B8347" t="s">
        <v>75400</v>
      </c>
      <c r="C8347" t="s">
        <v>75401</v>
      </c>
      <c r="D8347" t="s">
        <v>1248</v>
      </c>
      <c r="E8347" t="s">
        <v>910</v>
      </c>
      <c r="F8347">
        <v>0</v>
      </c>
      <c r="G8347" t="s">
        <v>51</v>
      </c>
      <c r="H8347" t="s">
        <v>44</v>
      </c>
      <c r="I8347" t="s">
        <v>52</v>
      </c>
      <c r="J8347" t="s">
        <v>141</v>
      </c>
      <c r="K8347" t="s">
        <v>142</v>
      </c>
      <c r="L8347">
        <v>1</v>
      </c>
      <c r="M8347" s="1">
        <v>41144</v>
      </c>
      <c r="N8347" s="3">
        <v>44055</v>
      </c>
      <c r="O8347" t="s">
        <v>342</v>
      </c>
      <c r="P8347">
        <v>2012</v>
      </c>
      <c r="Q8347" s="1">
        <v>41480</v>
      </c>
      <c r="R8347" s="1">
        <v>41480</v>
      </c>
      <c r="S8347">
        <v>1200000</v>
      </c>
      <c r="T8347">
        <v>0</v>
      </c>
      <c r="U8347">
        <v>0</v>
      </c>
      <c r="V8347">
        <v>0</v>
      </c>
      <c r="W8347">
        <v>0</v>
      </c>
      <c r="X8347">
        <v>0</v>
      </c>
      <c r="Y8347">
        <v>0</v>
      </c>
      <c r="Z8347">
        <v>0</v>
      </c>
      <c r="AA8347">
        <v>0</v>
      </c>
      <c r="AB8347">
        <v>0</v>
      </c>
      <c r="AC8347">
        <v>0</v>
      </c>
      <c r="AD8347">
        <v>0</v>
      </c>
      <c r="AE8347">
        <v>0</v>
      </c>
      <c r="AF8347">
        <v>0</v>
      </c>
      <c r="AG8347">
        <v>0</v>
      </c>
      <c r="AH8347">
        <v>0</v>
      </c>
      <c r="AI8347">
        <v>0</v>
      </c>
      <c r="AJ8347">
        <v>0</v>
      </c>
      <c r="AK8347">
        <v>0</v>
      </c>
      <c r="AL8347">
        <v>0</v>
      </c>
      <c r="AM8347">
        <v>0</v>
      </c>
      <c r="AN8347">
        <v>1</v>
      </c>
    </row>
    <row r="8348" spans="1:40" x14ac:dyDescent="0.45">
      <c r="A8348" t="s">
        <v>78066</v>
      </c>
      <c r="B8348" t="s">
        <v>78067</v>
      </c>
      <c r="C8348" t="s">
        <v>78068</v>
      </c>
      <c r="D8348" t="s">
        <v>78069</v>
      </c>
      <c r="E8348" t="s">
        <v>231</v>
      </c>
      <c r="F8348">
        <v>0</v>
      </c>
      <c r="G8348" t="s">
        <v>51</v>
      </c>
      <c r="H8348" t="s">
        <v>44</v>
      </c>
      <c r="I8348" t="s">
        <v>52</v>
      </c>
      <c r="J8348" t="s">
        <v>141</v>
      </c>
      <c r="K8348" t="s">
        <v>401</v>
      </c>
      <c r="L8348">
        <v>2</v>
      </c>
      <c r="M8348" s="1">
        <v>40817</v>
      </c>
      <c r="N8348" s="3">
        <v>44115</v>
      </c>
      <c r="O8348" t="s">
        <v>72</v>
      </c>
      <c r="P8348">
        <v>2011</v>
      </c>
      <c r="Q8348" s="1">
        <v>41049</v>
      </c>
      <c r="R8348" s="1">
        <v>41213</v>
      </c>
      <c r="S8348">
        <v>1200000</v>
      </c>
      <c r="T8348">
        <v>0</v>
      </c>
      <c r="U8348">
        <v>0</v>
      </c>
      <c r="V8348">
        <v>0</v>
      </c>
      <c r="W8348">
        <v>0</v>
      </c>
      <c r="X8348">
        <v>0</v>
      </c>
      <c r="Y8348">
        <v>0</v>
      </c>
      <c r="Z8348">
        <v>0</v>
      </c>
      <c r="AA8348">
        <v>0</v>
      </c>
      <c r="AB8348">
        <v>0</v>
      </c>
      <c r="AC8348">
        <v>0</v>
      </c>
      <c r="AD8348">
        <v>0</v>
      </c>
      <c r="AE8348">
        <v>0</v>
      </c>
      <c r="AF8348">
        <v>0</v>
      </c>
      <c r="AG8348">
        <v>0</v>
      </c>
      <c r="AH8348">
        <v>0</v>
      </c>
      <c r="AI8348">
        <v>0</v>
      </c>
      <c r="AJ8348">
        <v>0</v>
      </c>
      <c r="AK8348">
        <v>0</v>
      </c>
      <c r="AL8348">
        <v>0</v>
      </c>
      <c r="AM8348">
        <v>0</v>
      </c>
      <c r="AN8348">
        <v>1</v>
      </c>
    </row>
    <row r="8349" spans="1:40" x14ac:dyDescent="0.45">
      <c r="A8349" t="s">
        <v>13212</v>
      </c>
      <c r="B8349" t="s">
        <v>13213</v>
      </c>
      <c r="C8349" t="s">
        <v>13214</v>
      </c>
      <c r="D8349" t="s">
        <v>13215</v>
      </c>
      <c r="E8349" t="s">
        <v>276</v>
      </c>
      <c r="F8349">
        <v>0</v>
      </c>
      <c r="G8349" t="s">
        <v>51</v>
      </c>
      <c r="H8349" t="s">
        <v>44</v>
      </c>
      <c r="I8349" t="s">
        <v>451</v>
      </c>
      <c r="J8349" t="s">
        <v>452</v>
      </c>
      <c r="K8349" t="s">
        <v>453</v>
      </c>
      <c r="L8349">
        <v>2</v>
      </c>
      <c r="M8349" s="1">
        <v>39965</v>
      </c>
      <c r="N8349" s="3">
        <v>43991</v>
      </c>
      <c r="O8349" t="s">
        <v>188</v>
      </c>
      <c r="P8349">
        <v>2009</v>
      </c>
      <c r="Q8349" s="1">
        <v>40391</v>
      </c>
      <c r="R8349" s="1">
        <v>40567</v>
      </c>
      <c r="S8349">
        <v>0</v>
      </c>
      <c r="T8349">
        <v>0</v>
      </c>
      <c r="U8349">
        <v>0</v>
      </c>
      <c r="V8349">
        <v>0</v>
      </c>
      <c r="W8349">
        <v>0</v>
      </c>
      <c r="X8349">
        <v>0</v>
      </c>
      <c r="Y8349">
        <v>1200000</v>
      </c>
      <c r="Z8349">
        <v>0</v>
      </c>
      <c r="AA8349">
        <v>0</v>
      </c>
      <c r="AB8349">
        <v>0</v>
      </c>
      <c r="AC8349">
        <v>0</v>
      </c>
      <c r="AD8349">
        <v>0</v>
      </c>
      <c r="AE8349">
        <v>0</v>
      </c>
      <c r="AF8349">
        <v>0</v>
      </c>
      <c r="AG8349">
        <v>0</v>
      </c>
      <c r="AH8349">
        <v>0</v>
      </c>
      <c r="AI8349">
        <v>0</v>
      </c>
      <c r="AJ8349">
        <v>0</v>
      </c>
      <c r="AK8349">
        <v>0</v>
      </c>
      <c r="AL8349">
        <v>0</v>
      </c>
      <c r="AM8349">
        <v>0</v>
      </c>
      <c r="AN8349">
        <v>1</v>
      </c>
    </row>
    <row r="8350" spans="1:40" x14ac:dyDescent="0.45">
      <c r="A8350" t="s">
        <v>20607</v>
      </c>
      <c r="B8350" t="s">
        <v>20608</v>
      </c>
      <c r="C8350" t="s">
        <v>20609</v>
      </c>
      <c r="D8350" t="s">
        <v>20610</v>
      </c>
      <c r="E8350" t="s">
        <v>210</v>
      </c>
      <c r="F8350">
        <v>0</v>
      </c>
      <c r="G8350" t="s">
        <v>51</v>
      </c>
      <c r="H8350" t="s">
        <v>44</v>
      </c>
      <c r="I8350" t="s">
        <v>451</v>
      </c>
      <c r="J8350" t="s">
        <v>452</v>
      </c>
      <c r="K8350" t="s">
        <v>1845</v>
      </c>
      <c r="L8350">
        <v>1</v>
      </c>
      <c r="M8350" s="1">
        <v>37257</v>
      </c>
      <c r="N8350" s="3">
        <v>43832</v>
      </c>
      <c r="O8350" t="s">
        <v>321</v>
      </c>
      <c r="P8350">
        <v>2002</v>
      </c>
      <c r="Q8350" s="1">
        <v>40849</v>
      </c>
      <c r="R8350" s="1">
        <v>40849</v>
      </c>
      <c r="S8350">
        <v>0</v>
      </c>
      <c r="T8350">
        <v>0</v>
      </c>
      <c r="U8350">
        <v>0</v>
      </c>
      <c r="V8350">
        <v>0</v>
      </c>
      <c r="W8350">
        <v>0</v>
      </c>
      <c r="X8350">
        <v>0</v>
      </c>
      <c r="Y8350">
        <v>1200000</v>
      </c>
      <c r="Z8350">
        <v>0</v>
      </c>
      <c r="AA8350">
        <v>0</v>
      </c>
      <c r="AB8350">
        <v>0</v>
      </c>
      <c r="AC8350">
        <v>0</v>
      </c>
      <c r="AD8350">
        <v>0</v>
      </c>
      <c r="AE8350">
        <v>0</v>
      </c>
      <c r="AF8350">
        <v>0</v>
      </c>
      <c r="AG8350">
        <v>0</v>
      </c>
      <c r="AH8350">
        <v>0</v>
      </c>
      <c r="AI8350">
        <v>0</v>
      </c>
      <c r="AJ8350">
        <v>0</v>
      </c>
      <c r="AK8350">
        <v>0</v>
      </c>
      <c r="AL8350">
        <v>0</v>
      </c>
      <c r="AM8350">
        <v>0</v>
      </c>
      <c r="AN8350">
        <v>1</v>
      </c>
    </row>
    <row r="8351" spans="1:40" x14ac:dyDescent="0.45">
      <c r="A8351" t="s">
        <v>51439</v>
      </c>
      <c r="B8351" t="s">
        <v>51440</v>
      </c>
      <c r="C8351" t="s">
        <v>51441</v>
      </c>
      <c r="D8351" t="s">
        <v>10212</v>
      </c>
      <c r="E8351" t="s">
        <v>2664</v>
      </c>
      <c r="F8351">
        <v>0</v>
      </c>
      <c r="G8351" t="s">
        <v>51</v>
      </c>
      <c r="H8351" t="s">
        <v>44</v>
      </c>
      <c r="I8351" t="s">
        <v>451</v>
      </c>
      <c r="J8351" t="s">
        <v>452</v>
      </c>
      <c r="K8351" t="s">
        <v>1845</v>
      </c>
      <c r="L8351">
        <v>1</v>
      </c>
      <c r="M8351" s="1">
        <v>40909</v>
      </c>
      <c r="N8351" s="3">
        <v>43842</v>
      </c>
      <c r="O8351" t="s">
        <v>94</v>
      </c>
      <c r="P8351">
        <v>2012</v>
      </c>
      <c r="Q8351" s="1">
        <v>41699</v>
      </c>
      <c r="R8351" s="1">
        <v>41699</v>
      </c>
      <c r="S8351">
        <v>1200000</v>
      </c>
      <c r="T8351">
        <v>0</v>
      </c>
      <c r="U8351">
        <v>0</v>
      </c>
      <c r="V8351">
        <v>0</v>
      </c>
      <c r="W8351">
        <v>0</v>
      </c>
      <c r="X8351">
        <v>0</v>
      </c>
      <c r="Y8351">
        <v>0</v>
      </c>
      <c r="Z8351">
        <v>0</v>
      </c>
      <c r="AA8351">
        <v>0</v>
      </c>
      <c r="AB8351">
        <v>0</v>
      </c>
      <c r="AC8351">
        <v>0</v>
      </c>
      <c r="AD8351">
        <v>0</v>
      </c>
      <c r="AE8351">
        <v>0</v>
      </c>
      <c r="AF8351">
        <v>0</v>
      </c>
      <c r="AG8351">
        <v>0</v>
      </c>
      <c r="AH8351">
        <v>0</v>
      </c>
      <c r="AI8351">
        <v>0</v>
      </c>
      <c r="AJ8351">
        <v>0</v>
      </c>
      <c r="AK8351">
        <v>0</v>
      </c>
      <c r="AL8351">
        <v>0</v>
      </c>
      <c r="AM8351">
        <v>0</v>
      </c>
      <c r="AN8351">
        <v>1</v>
      </c>
    </row>
    <row r="8352" spans="1:40" x14ac:dyDescent="0.45">
      <c r="A8352" t="s">
        <v>50427</v>
      </c>
      <c r="B8352" t="s">
        <v>50428</v>
      </c>
      <c r="C8352" t="s">
        <v>50429</v>
      </c>
      <c r="D8352" t="s">
        <v>424</v>
      </c>
      <c r="E8352" t="s">
        <v>425</v>
      </c>
      <c r="F8352">
        <v>0</v>
      </c>
      <c r="G8352" t="s">
        <v>51</v>
      </c>
      <c r="H8352" t="s">
        <v>44</v>
      </c>
      <c r="I8352" t="s">
        <v>678</v>
      </c>
      <c r="J8352" t="s">
        <v>679</v>
      </c>
      <c r="K8352" t="s">
        <v>50430</v>
      </c>
      <c r="L8352">
        <v>1</v>
      </c>
      <c r="M8352" s="1">
        <v>36526</v>
      </c>
      <c r="N8352" s="2">
        <v>36526</v>
      </c>
      <c r="O8352" t="s">
        <v>176</v>
      </c>
      <c r="P8352">
        <v>2000</v>
      </c>
      <c r="Q8352" s="1">
        <v>40759</v>
      </c>
      <c r="R8352" s="1">
        <v>40759</v>
      </c>
      <c r="S8352">
        <v>0</v>
      </c>
      <c r="T8352">
        <v>1200000</v>
      </c>
      <c r="U8352">
        <v>0</v>
      </c>
      <c r="V8352">
        <v>0</v>
      </c>
      <c r="W8352">
        <v>0</v>
      </c>
      <c r="X8352">
        <v>0</v>
      </c>
      <c r="Y8352">
        <v>0</v>
      </c>
      <c r="Z8352">
        <v>0</v>
      </c>
      <c r="AA8352">
        <v>0</v>
      </c>
      <c r="AB8352">
        <v>0</v>
      </c>
      <c r="AC8352">
        <v>0</v>
      </c>
      <c r="AD8352">
        <v>0</v>
      </c>
      <c r="AE8352">
        <v>0</v>
      </c>
      <c r="AF8352">
        <v>0</v>
      </c>
      <c r="AG8352">
        <v>0</v>
      </c>
      <c r="AH8352">
        <v>0</v>
      </c>
      <c r="AI8352">
        <v>0</v>
      </c>
      <c r="AJ8352">
        <v>0</v>
      </c>
      <c r="AK8352">
        <v>0</v>
      </c>
      <c r="AL8352">
        <v>0</v>
      </c>
      <c r="AM8352">
        <v>0</v>
      </c>
      <c r="AN8352">
        <v>1</v>
      </c>
    </row>
    <row r="8353" spans="1:40" x14ac:dyDescent="0.45">
      <c r="A8353" t="s">
        <v>3378</v>
      </c>
      <c r="B8353" t="s">
        <v>3379</v>
      </c>
      <c r="C8353" t="s">
        <v>3380</v>
      </c>
      <c r="D8353" t="s">
        <v>3381</v>
      </c>
      <c r="E8353" t="s">
        <v>231</v>
      </c>
      <c r="F8353">
        <v>0</v>
      </c>
      <c r="G8353" t="s">
        <v>51</v>
      </c>
      <c r="H8353" t="s">
        <v>44</v>
      </c>
      <c r="I8353" t="s">
        <v>3185</v>
      </c>
      <c r="J8353" t="s">
        <v>365</v>
      </c>
      <c r="K8353" t="s">
        <v>3186</v>
      </c>
      <c r="L8353">
        <v>1</v>
      </c>
      <c r="M8353" s="1">
        <v>40118</v>
      </c>
      <c r="N8353" s="3">
        <v>44144</v>
      </c>
      <c r="O8353" t="s">
        <v>387</v>
      </c>
      <c r="P8353">
        <v>2009</v>
      </c>
      <c r="Q8353" s="1">
        <v>41641</v>
      </c>
      <c r="R8353" s="1">
        <v>41641</v>
      </c>
      <c r="S8353">
        <v>1200000</v>
      </c>
      <c r="T8353">
        <v>0</v>
      </c>
      <c r="U8353">
        <v>0</v>
      </c>
      <c r="V8353">
        <v>0</v>
      </c>
      <c r="W8353">
        <v>0</v>
      </c>
      <c r="X8353">
        <v>0</v>
      </c>
      <c r="Y8353">
        <v>0</v>
      </c>
      <c r="Z8353">
        <v>0</v>
      </c>
      <c r="AA8353">
        <v>0</v>
      </c>
      <c r="AB8353">
        <v>0</v>
      </c>
      <c r="AC8353">
        <v>0</v>
      </c>
      <c r="AD8353">
        <v>0</v>
      </c>
      <c r="AE8353">
        <v>0</v>
      </c>
      <c r="AF8353">
        <v>0</v>
      </c>
      <c r="AG8353">
        <v>0</v>
      </c>
      <c r="AH8353">
        <v>0</v>
      </c>
      <c r="AI8353">
        <v>0</v>
      </c>
      <c r="AJ8353">
        <v>0</v>
      </c>
      <c r="AK8353">
        <v>0</v>
      </c>
      <c r="AL8353">
        <v>0</v>
      </c>
      <c r="AM8353">
        <v>0</v>
      </c>
      <c r="AN8353">
        <v>1</v>
      </c>
    </row>
    <row r="8354" spans="1:40" x14ac:dyDescent="0.45">
      <c r="A8354" t="s">
        <v>20873</v>
      </c>
      <c r="B8354" t="s">
        <v>20874</v>
      </c>
      <c r="C8354" t="s">
        <v>20875</v>
      </c>
      <c r="D8354" t="s">
        <v>20876</v>
      </c>
      <c r="E8354" t="s">
        <v>55</v>
      </c>
      <c r="F8354">
        <v>0</v>
      </c>
      <c r="G8354" t="s">
        <v>51</v>
      </c>
      <c r="H8354" t="s">
        <v>44</v>
      </c>
      <c r="I8354" t="s">
        <v>3185</v>
      </c>
      <c r="J8354" t="s">
        <v>365</v>
      </c>
      <c r="K8354" t="s">
        <v>3186</v>
      </c>
      <c r="L8354">
        <v>2</v>
      </c>
      <c r="M8354" s="1">
        <v>40483</v>
      </c>
      <c r="N8354" s="3">
        <v>44145</v>
      </c>
      <c r="O8354" t="s">
        <v>153</v>
      </c>
      <c r="P8354">
        <v>2010</v>
      </c>
      <c r="Q8354" s="1">
        <v>41456</v>
      </c>
      <c r="R8354" s="1">
        <v>41760</v>
      </c>
      <c r="S8354">
        <v>0</v>
      </c>
      <c r="T8354">
        <v>800000</v>
      </c>
      <c r="U8354">
        <v>0</v>
      </c>
      <c r="V8354">
        <v>0</v>
      </c>
      <c r="W8354">
        <v>400000</v>
      </c>
      <c r="X8354">
        <v>0</v>
      </c>
      <c r="Y8354">
        <v>0</v>
      </c>
      <c r="Z8354">
        <v>0</v>
      </c>
      <c r="AA8354">
        <v>0</v>
      </c>
      <c r="AB8354">
        <v>0</v>
      </c>
      <c r="AC8354">
        <v>0</v>
      </c>
      <c r="AD8354">
        <v>0</v>
      </c>
      <c r="AE8354">
        <v>0</v>
      </c>
      <c r="AF8354">
        <v>800000</v>
      </c>
      <c r="AG8354">
        <v>0</v>
      </c>
      <c r="AH8354">
        <v>0</v>
      </c>
      <c r="AI8354">
        <v>0</v>
      </c>
      <c r="AJ8354">
        <v>0</v>
      </c>
      <c r="AK8354">
        <v>0</v>
      </c>
      <c r="AL8354">
        <v>0</v>
      </c>
      <c r="AM8354">
        <v>0</v>
      </c>
      <c r="AN8354">
        <v>1</v>
      </c>
    </row>
    <row r="8355" spans="1:40" x14ac:dyDescent="0.45">
      <c r="A8355" t="s">
        <v>6025</v>
      </c>
      <c r="B8355" t="s">
        <v>6026</v>
      </c>
      <c r="C8355" t="s">
        <v>6027</v>
      </c>
      <c r="D8355" t="s">
        <v>6028</v>
      </c>
      <c r="E8355" t="s">
        <v>1906</v>
      </c>
      <c r="F8355">
        <v>0</v>
      </c>
      <c r="G8355" t="s">
        <v>51</v>
      </c>
      <c r="H8355" t="s">
        <v>44</v>
      </c>
      <c r="I8355" t="s">
        <v>369</v>
      </c>
      <c r="J8355" t="s">
        <v>370</v>
      </c>
      <c r="K8355" t="s">
        <v>370</v>
      </c>
      <c r="L8355">
        <v>2</v>
      </c>
      <c r="M8355" s="1">
        <v>40758</v>
      </c>
      <c r="N8355" s="3">
        <v>44054</v>
      </c>
      <c r="O8355" t="s">
        <v>172</v>
      </c>
      <c r="P8355">
        <v>2011</v>
      </c>
      <c r="Q8355" s="1">
        <v>40919</v>
      </c>
      <c r="R8355" s="1">
        <v>41149</v>
      </c>
      <c r="S8355">
        <v>0</v>
      </c>
      <c r="T8355">
        <v>0</v>
      </c>
      <c r="U8355">
        <v>0</v>
      </c>
      <c r="V8355">
        <v>0</v>
      </c>
      <c r="W8355">
        <v>0</v>
      </c>
      <c r="X8355">
        <v>450000</v>
      </c>
      <c r="Y8355">
        <v>750000</v>
      </c>
      <c r="Z8355">
        <v>0</v>
      </c>
      <c r="AA8355">
        <v>0</v>
      </c>
      <c r="AB8355">
        <v>0</v>
      </c>
      <c r="AC8355">
        <v>0</v>
      </c>
      <c r="AD8355">
        <v>0</v>
      </c>
      <c r="AE8355">
        <v>0</v>
      </c>
      <c r="AF8355">
        <v>0</v>
      </c>
      <c r="AG8355">
        <v>0</v>
      </c>
      <c r="AH8355">
        <v>0</v>
      </c>
      <c r="AI8355">
        <v>0</v>
      </c>
      <c r="AJ8355">
        <v>0</v>
      </c>
      <c r="AK8355">
        <v>0</v>
      </c>
      <c r="AL8355">
        <v>0</v>
      </c>
      <c r="AM8355">
        <v>0</v>
      </c>
      <c r="AN8355">
        <v>1</v>
      </c>
    </row>
    <row r="8356" spans="1:40" x14ac:dyDescent="0.45">
      <c r="A8356" t="s">
        <v>20604</v>
      </c>
      <c r="B8356" t="s">
        <v>20605</v>
      </c>
      <c r="C8356" t="s">
        <v>20606</v>
      </c>
      <c r="D8356" t="s">
        <v>170</v>
      </c>
      <c r="E8356" t="s">
        <v>171</v>
      </c>
      <c r="F8356">
        <v>0</v>
      </c>
      <c r="G8356" t="s">
        <v>51</v>
      </c>
      <c r="H8356" t="s">
        <v>44</v>
      </c>
      <c r="I8356" t="s">
        <v>369</v>
      </c>
      <c r="J8356" t="s">
        <v>370</v>
      </c>
      <c r="K8356" t="s">
        <v>3129</v>
      </c>
      <c r="L8356">
        <v>1</v>
      </c>
      <c r="M8356" s="1">
        <v>36161</v>
      </c>
      <c r="N8356" s="2">
        <v>36161</v>
      </c>
      <c r="O8356" t="s">
        <v>597</v>
      </c>
      <c r="P8356">
        <v>1999</v>
      </c>
      <c r="Q8356" s="1">
        <v>36592</v>
      </c>
      <c r="R8356" s="1">
        <v>36592</v>
      </c>
      <c r="S8356">
        <v>0</v>
      </c>
      <c r="T8356">
        <v>0</v>
      </c>
      <c r="U8356">
        <v>0</v>
      </c>
      <c r="V8356">
        <v>0</v>
      </c>
      <c r="W8356">
        <v>0</v>
      </c>
      <c r="X8356">
        <v>0</v>
      </c>
      <c r="Y8356">
        <v>1200000</v>
      </c>
      <c r="Z8356">
        <v>0</v>
      </c>
      <c r="AA8356">
        <v>0</v>
      </c>
      <c r="AB8356">
        <v>0</v>
      </c>
      <c r="AC8356">
        <v>0</v>
      </c>
      <c r="AD8356">
        <v>0</v>
      </c>
      <c r="AE8356">
        <v>0</v>
      </c>
      <c r="AF8356">
        <v>0</v>
      </c>
      <c r="AG8356">
        <v>0</v>
      </c>
      <c r="AH8356">
        <v>0</v>
      </c>
      <c r="AI8356">
        <v>0</v>
      </c>
      <c r="AJ8356">
        <v>0</v>
      </c>
      <c r="AK8356">
        <v>0</v>
      </c>
      <c r="AL8356">
        <v>0</v>
      </c>
      <c r="AM8356">
        <v>0</v>
      </c>
      <c r="AN8356">
        <v>1</v>
      </c>
    </row>
    <row r="8357" spans="1:40" x14ac:dyDescent="0.45">
      <c r="A8357" t="s">
        <v>53985</v>
      </c>
      <c r="B8357" t="s">
        <v>53986</v>
      </c>
      <c r="C8357" t="s">
        <v>53987</v>
      </c>
      <c r="D8357" t="s">
        <v>53988</v>
      </c>
      <c r="E8357" t="s">
        <v>777</v>
      </c>
      <c r="F8357">
        <v>0</v>
      </c>
      <c r="G8357" t="s">
        <v>75</v>
      </c>
      <c r="H8357" t="s">
        <v>44</v>
      </c>
      <c r="I8357" t="s">
        <v>369</v>
      </c>
      <c r="J8357" t="s">
        <v>3939</v>
      </c>
      <c r="K8357" t="s">
        <v>47900</v>
      </c>
      <c r="L8357">
        <v>1</v>
      </c>
      <c r="M8357" s="1">
        <v>39114</v>
      </c>
      <c r="N8357" s="3">
        <v>43868</v>
      </c>
      <c r="O8357" t="s">
        <v>80</v>
      </c>
      <c r="P8357">
        <v>2007</v>
      </c>
      <c r="Q8357" s="1">
        <v>39560</v>
      </c>
      <c r="R8357" s="1">
        <v>39560</v>
      </c>
      <c r="S8357">
        <v>0</v>
      </c>
      <c r="T8357">
        <v>1200000</v>
      </c>
      <c r="U8357">
        <v>0</v>
      </c>
      <c r="V8357">
        <v>0</v>
      </c>
      <c r="W8357">
        <v>0</v>
      </c>
      <c r="X8357">
        <v>0</v>
      </c>
      <c r="Y8357">
        <v>0</v>
      </c>
      <c r="Z8357">
        <v>0</v>
      </c>
      <c r="AA8357">
        <v>0</v>
      </c>
      <c r="AB8357">
        <v>0</v>
      </c>
      <c r="AC8357">
        <v>0</v>
      </c>
      <c r="AD8357">
        <v>0</v>
      </c>
      <c r="AE8357">
        <v>0</v>
      </c>
      <c r="AF8357">
        <v>1200000</v>
      </c>
      <c r="AG8357">
        <v>0</v>
      </c>
      <c r="AH8357">
        <v>0</v>
      </c>
      <c r="AI8357">
        <v>0</v>
      </c>
      <c r="AJ8357">
        <v>0</v>
      </c>
      <c r="AK8357">
        <v>0</v>
      </c>
      <c r="AL8357">
        <v>0</v>
      </c>
      <c r="AM8357">
        <v>0</v>
      </c>
      <c r="AN8357">
        <v>0</v>
      </c>
    </row>
    <row r="8358" spans="1:40" x14ac:dyDescent="0.45">
      <c r="A8358" t="s">
        <v>40093</v>
      </c>
      <c r="B8358" t="s">
        <v>40094</v>
      </c>
      <c r="C8358" t="s">
        <v>40095</v>
      </c>
      <c r="D8358" t="s">
        <v>275</v>
      </c>
      <c r="E8358" t="s">
        <v>276</v>
      </c>
      <c r="F8358">
        <v>0</v>
      </c>
      <c r="G8358" t="s">
        <v>51</v>
      </c>
      <c r="H8358" t="s">
        <v>44</v>
      </c>
      <c r="I8358" t="s">
        <v>5430</v>
      </c>
      <c r="J8358" t="s">
        <v>8422</v>
      </c>
      <c r="K8358" t="s">
        <v>8422</v>
      </c>
      <c r="L8358">
        <v>2</v>
      </c>
      <c r="M8358" s="1">
        <v>39448</v>
      </c>
      <c r="N8358" s="3">
        <v>43838</v>
      </c>
      <c r="O8358" t="s">
        <v>133</v>
      </c>
      <c r="P8358">
        <v>2008</v>
      </c>
      <c r="Q8358" s="1">
        <v>41731</v>
      </c>
      <c r="R8358" s="1">
        <v>41731</v>
      </c>
      <c r="S8358">
        <v>0</v>
      </c>
      <c r="T8358">
        <v>1000000</v>
      </c>
      <c r="U8358">
        <v>0</v>
      </c>
      <c r="V8358">
        <v>0</v>
      </c>
      <c r="W8358">
        <v>0</v>
      </c>
      <c r="X8358">
        <v>200000</v>
      </c>
      <c r="Y8358">
        <v>0</v>
      </c>
      <c r="Z8358">
        <v>0</v>
      </c>
      <c r="AA8358">
        <v>0</v>
      </c>
      <c r="AB8358">
        <v>0</v>
      </c>
      <c r="AC8358">
        <v>0</v>
      </c>
      <c r="AD8358">
        <v>0</v>
      </c>
      <c r="AE8358">
        <v>0</v>
      </c>
      <c r="AF8358">
        <v>0</v>
      </c>
      <c r="AG8358">
        <v>0</v>
      </c>
      <c r="AH8358">
        <v>0</v>
      </c>
      <c r="AI8358">
        <v>0</v>
      </c>
      <c r="AJ8358">
        <v>0</v>
      </c>
      <c r="AK8358">
        <v>0</v>
      </c>
      <c r="AL8358">
        <v>0</v>
      </c>
      <c r="AM8358">
        <v>0</v>
      </c>
      <c r="AN8358">
        <v>1</v>
      </c>
    </row>
    <row r="8359" spans="1:40" x14ac:dyDescent="0.45">
      <c r="A8359" t="s">
        <v>13991</v>
      </c>
      <c r="B8359" t="s">
        <v>13992</v>
      </c>
      <c r="C8359" t="s">
        <v>13993</v>
      </c>
      <c r="D8359" t="s">
        <v>13994</v>
      </c>
      <c r="E8359" t="s">
        <v>7571</v>
      </c>
      <c r="F8359">
        <v>0</v>
      </c>
      <c r="G8359" t="s">
        <v>51</v>
      </c>
      <c r="H8359" t="s">
        <v>44</v>
      </c>
      <c r="I8359" t="s">
        <v>84</v>
      </c>
      <c r="J8359" t="s">
        <v>85</v>
      </c>
      <c r="K8359" t="s">
        <v>86</v>
      </c>
      <c r="L8359">
        <v>1</v>
      </c>
      <c r="M8359" s="1">
        <v>39052</v>
      </c>
      <c r="N8359" s="3">
        <v>44171</v>
      </c>
      <c r="O8359" t="s">
        <v>708</v>
      </c>
      <c r="P8359">
        <v>2006</v>
      </c>
      <c r="Q8359" s="1">
        <v>39083</v>
      </c>
      <c r="R8359" s="1">
        <v>39083</v>
      </c>
      <c r="S8359">
        <v>0</v>
      </c>
      <c r="T8359">
        <v>0</v>
      </c>
      <c r="U8359">
        <v>0</v>
      </c>
      <c r="V8359">
        <v>0</v>
      </c>
      <c r="W8359">
        <v>0</v>
      </c>
      <c r="X8359">
        <v>0</v>
      </c>
      <c r="Y8359">
        <v>1200000</v>
      </c>
      <c r="Z8359">
        <v>0</v>
      </c>
      <c r="AA8359">
        <v>0</v>
      </c>
      <c r="AB8359">
        <v>0</v>
      </c>
      <c r="AC8359">
        <v>0</v>
      </c>
      <c r="AD8359">
        <v>0</v>
      </c>
      <c r="AE8359">
        <v>0</v>
      </c>
      <c r="AF8359">
        <v>0</v>
      </c>
      <c r="AG8359">
        <v>0</v>
      </c>
      <c r="AH8359">
        <v>0</v>
      </c>
      <c r="AI8359">
        <v>0</v>
      </c>
      <c r="AJ8359">
        <v>0</v>
      </c>
      <c r="AK8359">
        <v>0</v>
      </c>
      <c r="AL8359">
        <v>0</v>
      </c>
      <c r="AM8359">
        <v>0</v>
      </c>
      <c r="AN8359">
        <v>1</v>
      </c>
    </row>
    <row r="8360" spans="1:40" x14ac:dyDescent="0.45">
      <c r="A8360" t="s">
        <v>47311</v>
      </c>
      <c r="B8360" t="s">
        <v>47312</v>
      </c>
      <c r="C8360" t="s">
        <v>47313</v>
      </c>
      <c r="D8360" t="s">
        <v>115</v>
      </c>
      <c r="E8360" t="s">
        <v>116</v>
      </c>
      <c r="F8360">
        <v>0</v>
      </c>
      <c r="G8360" t="s">
        <v>51</v>
      </c>
      <c r="H8360" t="s">
        <v>44</v>
      </c>
      <c r="I8360" t="s">
        <v>84</v>
      </c>
      <c r="J8360" t="s">
        <v>219</v>
      </c>
      <c r="K8360" t="s">
        <v>219</v>
      </c>
      <c r="L8360">
        <v>1</v>
      </c>
      <c r="M8360" s="1">
        <v>41640</v>
      </c>
      <c r="N8360" s="3">
        <v>43844</v>
      </c>
      <c r="O8360" t="s">
        <v>67</v>
      </c>
      <c r="P8360">
        <v>2014</v>
      </c>
      <c r="Q8360" s="1">
        <v>41933</v>
      </c>
      <c r="R8360" s="1">
        <v>41933</v>
      </c>
      <c r="S8360">
        <v>0</v>
      </c>
      <c r="T8360">
        <v>1200000</v>
      </c>
      <c r="U8360">
        <v>0</v>
      </c>
      <c r="V8360">
        <v>0</v>
      </c>
      <c r="W8360">
        <v>0</v>
      </c>
      <c r="X8360">
        <v>0</v>
      </c>
      <c r="Y8360">
        <v>0</v>
      </c>
      <c r="Z8360">
        <v>0</v>
      </c>
      <c r="AA8360">
        <v>0</v>
      </c>
      <c r="AB8360">
        <v>0</v>
      </c>
      <c r="AC8360">
        <v>0</v>
      </c>
      <c r="AD8360">
        <v>0</v>
      </c>
      <c r="AE8360">
        <v>0</v>
      </c>
      <c r="AF8360">
        <v>0</v>
      </c>
      <c r="AG8360">
        <v>0</v>
      </c>
      <c r="AH8360">
        <v>0</v>
      </c>
      <c r="AI8360">
        <v>0</v>
      </c>
      <c r="AJ8360">
        <v>0</v>
      </c>
      <c r="AK8360">
        <v>0</v>
      </c>
      <c r="AL8360">
        <v>0</v>
      </c>
      <c r="AM8360">
        <v>0</v>
      </c>
      <c r="AN8360">
        <v>1</v>
      </c>
    </row>
    <row r="8361" spans="1:40" x14ac:dyDescent="0.45">
      <c r="A8361" t="s">
        <v>47477</v>
      </c>
      <c r="B8361" t="s">
        <v>47478</v>
      </c>
      <c r="C8361" t="s">
        <v>47479</v>
      </c>
      <c r="D8361" t="s">
        <v>47480</v>
      </c>
      <c r="E8361" t="s">
        <v>10088</v>
      </c>
      <c r="F8361">
        <v>0</v>
      </c>
      <c r="G8361" t="s">
        <v>75</v>
      </c>
      <c r="H8361" t="s">
        <v>44</v>
      </c>
      <c r="I8361" t="s">
        <v>84</v>
      </c>
      <c r="J8361" t="s">
        <v>219</v>
      </c>
      <c r="K8361" t="s">
        <v>219</v>
      </c>
      <c r="L8361">
        <v>1</v>
      </c>
      <c r="M8361" s="1">
        <v>39846</v>
      </c>
      <c r="N8361" s="3">
        <v>43870</v>
      </c>
      <c r="O8361" t="s">
        <v>135</v>
      </c>
      <c r="P8361">
        <v>2009</v>
      </c>
      <c r="Q8361" s="1">
        <v>40385</v>
      </c>
      <c r="R8361" s="1">
        <v>40385</v>
      </c>
      <c r="S8361">
        <v>0</v>
      </c>
      <c r="T8361">
        <v>0</v>
      </c>
      <c r="U8361">
        <v>0</v>
      </c>
      <c r="V8361">
        <v>0</v>
      </c>
      <c r="W8361">
        <v>0</v>
      </c>
      <c r="X8361">
        <v>0</v>
      </c>
      <c r="Y8361">
        <v>1200000</v>
      </c>
      <c r="Z8361">
        <v>0</v>
      </c>
      <c r="AA8361">
        <v>0</v>
      </c>
      <c r="AB8361">
        <v>0</v>
      </c>
      <c r="AC8361">
        <v>0</v>
      </c>
      <c r="AD8361">
        <v>0</v>
      </c>
      <c r="AE8361">
        <v>0</v>
      </c>
      <c r="AF8361">
        <v>0</v>
      </c>
      <c r="AG8361">
        <v>0</v>
      </c>
      <c r="AH8361">
        <v>0</v>
      </c>
      <c r="AI8361">
        <v>0</v>
      </c>
      <c r="AJ8361">
        <v>0</v>
      </c>
      <c r="AK8361">
        <v>0</v>
      </c>
      <c r="AL8361">
        <v>0</v>
      </c>
      <c r="AM8361">
        <v>0</v>
      </c>
      <c r="AN8361">
        <v>0</v>
      </c>
    </row>
    <row r="8362" spans="1:40" x14ac:dyDescent="0.45">
      <c r="A8362" t="s">
        <v>74764</v>
      </c>
      <c r="B8362" t="s">
        <v>74765</v>
      </c>
      <c r="C8362" t="s">
        <v>74766</v>
      </c>
      <c r="D8362" t="s">
        <v>170</v>
      </c>
      <c r="E8362" t="s">
        <v>171</v>
      </c>
      <c r="F8362">
        <v>0</v>
      </c>
      <c r="G8362" t="s">
        <v>51</v>
      </c>
      <c r="H8362" t="s">
        <v>44</v>
      </c>
      <c r="I8362" t="s">
        <v>84</v>
      </c>
      <c r="J8362" t="s">
        <v>219</v>
      </c>
      <c r="K8362" t="s">
        <v>219</v>
      </c>
      <c r="L8362">
        <v>1</v>
      </c>
      <c r="M8362" s="1">
        <v>39083</v>
      </c>
      <c r="N8362" s="3">
        <v>43837</v>
      </c>
      <c r="O8362" t="s">
        <v>80</v>
      </c>
      <c r="P8362">
        <v>2007</v>
      </c>
      <c r="Q8362" s="1">
        <v>40120</v>
      </c>
      <c r="R8362" s="1">
        <v>40120</v>
      </c>
      <c r="S8362">
        <v>0</v>
      </c>
      <c r="T8362">
        <v>1200000</v>
      </c>
      <c r="U8362">
        <v>0</v>
      </c>
      <c r="V8362">
        <v>0</v>
      </c>
      <c r="W8362">
        <v>0</v>
      </c>
      <c r="X8362">
        <v>0</v>
      </c>
      <c r="Y8362">
        <v>0</v>
      </c>
      <c r="Z8362">
        <v>0</v>
      </c>
      <c r="AA8362">
        <v>0</v>
      </c>
      <c r="AB8362">
        <v>0</v>
      </c>
      <c r="AC8362">
        <v>0</v>
      </c>
      <c r="AD8362">
        <v>0</v>
      </c>
      <c r="AE8362">
        <v>0</v>
      </c>
      <c r="AF8362">
        <v>0</v>
      </c>
      <c r="AG8362">
        <v>0</v>
      </c>
      <c r="AH8362">
        <v>0</v>
      </c>
      <c r="AI8362">
        <v>0</v>
      </c>
      <c r="AJ8362">
        <v>0</v>
      </c>
      <c r="AK8362">
        <v>0</v>
      </c>
      <c r="AL8362">
        <v>0</v>
      </c>
      <c r="AM8362">
        <v>0</v>
      </c>
      <c r="AN8362">
        <v>1</v>
      </c>
    </row>
    <row r="8363" spans="1:40" x14ac:dyDescent="0.45">
      <c r="A8363" t="s">
        <v>11419</v>
      </c>
      <c r="B8363" t="s">
        <v>11420</v>
      </c>
      <c r="C8363" t="s">
        <v>11421</v>
      </c>
      <c r="D8363" t="s">
        <v>177</v>
      </c>
      <c r="E8363" t="s">
        <v>178</v>
      </c>
      <c r="F8363">
        <v>0</v>
      </c>
      <c r="G8363" t="s">
        <v>51</v>
      </c>
      <c r="H8363" t="s">
        <v>44</v>
      </c>
      <c r="I8363" t="s">
        <v>204</v>
      </c>
      <c r="J8363" t="s">
        <v>205</v>
      </c>
      <c r="K8363" t="s">
        <v>205</v>
      </c>
      <c r="L8363">
        <v>1</v>
      </c>
      <c r="M8363" s="1">
        <v>40909</v>
      </c>
      <c r="N8363" s="3">
        <v>43842</v>
      </c>
      <c r="O8363" t="s">
        <v>94</v>
      </c>
      <c r="P8363">
        <v>2012</v>
      </c>
      <c r="Q8363" s="1">
        <v>41669</v>
      </c>
      <c r="R8363" s="1">
        <v>41669</v>
      </c>
      <c r="S8363">
        <v>1200000</v>
      </c>
      <c r="T8363">
        <v>0</v>
      </c>
      <c r="U8363">
        <v>0</v>
      </c>
      <c r="V8363">
        <v>0</v>
      </c>
      <c r="W8363">
        <v>0</v>
      </c>
      <c r="X8363">
        <v>0</v>
      </c>
      <c r="Y8363">
        <v>0</v>
      </c>
      <c r="Z8363">
        <v>0</v>
      </c>
      <c r="AA8363">
        <v>0</v>
      </c>
      <c r="AB8363">
        <v>0</v>
      </c>
      <c r="AC8363">
        <v>0</v>
      </c>
      <c r="AD8363">
        <v>0</v>
      </c>
      <c r="AE8363">
        <v>0</v>
      </c>
      <c r="AF8363">
        <v>0</v>
      </c>
      <c r="AG8363">
        <v>0</v>
      </c>
      <c r="AH8363">
        <v>0</v>
      </c>
      <c r="AI8363">
        <v>0</v>
      </c>
      <c r="AJ8363">
        <v>0</v>
      </c>
      <c r="AK8363">
        <v>0</v>
      </c>
      <c r="AL8363">
        <v>0</v>
      </c>
      <c r="AM8363">
        <v>0</v>
      </c>
      <c r="AN8363">
        <v>1</v>
      </c>
    </row>
    <row r="8364" spans="1:40" x14ac:dyDescent="0.45">
      <c r="A8364" t="s">
        <v>16246</v>
      </c>
      <c r="B8364" t="s">
        <v>16247</v>
      </c>
      <c r="C8364" t="s">
        <v>16248</v>
      </c>
      <c r="D8364" t="s">
        <v>325</v>
      </c>
      <c r="E8364" t="s">
        <v>326</v>
      </c>
      <c r="F8364">
        <v>0</v>
      </c>
      <c r="G8364" t="s">
        <v>51</v>
      </c>
      <c r="H8364" t="s">
        <v>44</v>
      </c>
      <c r="I8364" t="s">
        <v>204</v>
      </c>
      <c r="J8364" t="s">
        <v>205</v>
      </c>
      <c r="K8364" t="s">
        <v>16249</v>
      </c>
      <c r="L8364">
        <v>1</v>
      </c>
      <c r="M8364" s="1">
        <v>40941</v>
      </c>
      <c r="N8364" s="3">
        <v>43873</v>
      </c>
      <c r="O8364" t="s">
        <v>94</v>
      </c>
      <c r="P8364">
        <v>2012</v>
      </c>
      <c r="Q8364" s="1">
        <v>41001</v>
      </c>
      <c r="R8364" s="1">
        <v>41001</v>
      </c>
      <c r="S8364">
        <v>1200000</v>
      </c>
      <c r="T8364">
        <v>0</v>
      </c>
      <c r="U8364">
        <v>0</v>
      </c>
      <c r="V8364">
        <v>0</v>
      </c>
      <c r="W8364">
        <v>0</v>
      </c>
      <c r="X8364">
        <v>0</v>
      </c>
      <c r="Y8364">
        <v>0</v>
      </c>
      <c r="Z8364">
        <v>0</v>
      </c>
      <c r="AA8364">
        <v>0</v>
      </c>
      <c r="AB8364">
        <v>0</v>
      </c>
      <c r="AC8364">
        <v>0</v>
      </c>
      <c r="AD8364">
        <v>0</v>
      </c>
      <c r="AE8364">
        <v>0</v>
      </c>
      <c r="AF8364">
        <v>0</v>
      </c>
      <c r="AG8364">
        <v>0</v>
      </c>
      <c r="AH8364">
        <v>0</v>
      </c>
      <c r="AI8364">
        <v>0</v>
      </c>
      <c r="AJ8364">
        <v>0</v>
      </c>
      <c r="AK8364">
        <v>0</v>
      </c>
      <c r="AL8364">
        <v>0</v>
      </c>
      <c r="AM8364">
        <v>0</v>
      </c>
      <c r="AN8364">
        <v>1</v>
      </c>
    </row>
    <row r="8365" spans="1:40" x14ac:dyDescent="0.45">
      <c r="A8365" t="s">
        <v>19591</v>
      </c>
      <c r="B8365" t="s">
        <v>19592</v>
      </c>
      <c r="C8365" t="s">
        <v>19593</v>
      </c>
      <c r="D8365" t="s">
        <v>209</v>
      </c>
      <c r="E8365" t="s">
        <v>210</v>
      </c>
      <c r="F8365">
        <v>0</v>
      </c>
      <c r="G8365" t="s">
        <v>51</v>
      </c>
      <c r="H8365" t="s">
        <v>44</v>
      </c>
      <c r="I8365" t="s">
        <v>204</v>
      </c>
      <c r="J8365" t="s">
        <v>205</v>
      </c>
      <c r="K8365" t="s">
        <v>232</v>
      </c>
      <c r="L8365">
        <v>1</v>
      </c>
      <c r="M8365" s="1">
        <v>39625</v>
      </c>
      <c r="N8365" s="3">
        <v>43990</v>
      </c>
      <c r="O8365" t="s">
        <v>303</v>
      </c>
      <c r="P8365">
        <v>2008</v>
      </c>
      <c r="Q8365" s="1">
        <v>40756</v>
      </c>
      <c r="R8365" s="1">
        <v>40756</v>
      </c>
      <c r="S8365">
        <v>0</v>
      </c>
      <c r="T8365">
        <v>1200000</v>
      </c>
      <c r="U8365">
        <v>0</v>
      </c>
      <c r="V8365">
        <v>0</v>
      </c>
      <c r="W8365">
        <v>0</v>
      </c>
      <c r="X8365">
        <v>0</v>
      </c>
      <c r="Y8365">
        <v>0</v>
      </c>
      <c r="Z8365">
        <v>0</v>
      </c>
      <c r="AA8365">
        <v>0</v>
      </c>
      <c r="AB8365">
        <v>0</v>
      </c>
      <c r="AC8365">
        <v>0</v>
      </c>
      <c r="AD8365">
        <v>0</v>
      </c>
      <c r="AE8365">
        <v>0</v>
      </c>
      <c r="AF8365">
        <v>1200000</v>
      </c>
      <c r="AG8365">
        <v>0</v>
      </c>
      <c r="AH8365">
        <v>0</v>
      </c>
      <c r="AI8365">
        <v>0</v>
      </c>
      <c r="AJ8365">
        <v>0</v>
      </c>
      <c r="AK8365">
        <v>0</v>
      </c>
      <c r="AL8365">
        <v>0</v>
      </c>
      <c r="AM8365">
        <v>0</v>
      </c>
      <c r="AN8365">
        <v>1</v>
      </c>
    </row>
    <row r="8366" spans="1:40" x14ac:dyDescent="0.45">
      <c r="A8366" t="s">
        <v>27487</v>
      </c>
      <c r="B8366" t="s">
        <v>27488</v>
      </c>
      <c r="C8366" t="s">
        <v>27489</v>
      </c>
      <c r="D8366" t="s">
        <v>27490</v>
      </c>
      <c r="E8366" t="s">
        <v>3359</v>
      </c>
      <c r="F8366">
        <v>0</v>
      </c>
      <c r="G8366" t="s">
        <v>51</v>
      </c>
      <c r="H8366" t="s">
        <v>44</v>
      </c>
      <c r="I8366" t="s">
        <v>204</v>
      </c>
      <c r="J8366" t="s">
        <v>205</v>
      </c>
      <c r="K8366" t="s">
        <v>205</v>
      </c>
      <c r="L8366">
        <v>2</v>
      </c>
      <c r="M8366" s="1">
        <v>40544</v>
      </c>
      <c r="N8366" s="3">
        <v>43841</v>
      </c>
      <c r="O8366" t="s">
        <v>311</v>
      </c>
      <c r="P8366">
        <v>2011</v>
      </c>
      <c r="Q8366" s="1">
        <v>41330</v>
      </c>
      <c r="R8366" s="1">
        <v>41617</v>
      </c>
      <c r="S8366">
        <v>0</v>
      </c>
      <c r="T8366">
        <v>1200000</v>
      </c>
      <c r="U8366">
        <v>0</v>
      </c>
      <c r="V8366">
        <v>0</v>
      </c>
      <c r="W8366">
        <v>0</v>
      </c>
      <c r="X8366">
        <v>0</v>
      </c>
      <c r="Y8366">
        <v>0</v>
      </c>
      <c r="Z8366">
        <v>0</v>
      </c>
      <c r="AA8366">
        <v>0</v>
      </c>
      <c r="AB8366">
        <v>0</v>
      </c>
      <c r="AC8366">
        <v>0</v>
      </c>
      <c r="AD8366">
        <v>0</v>
      </c>
      <c r="AE8366">
        <v>0</v>
      </c>
      <c r="AF8366">
        <v>1200000</v>
      </c>
      <c r="AG8366">
        <v>0</v>
      </c>
      <c r="AH8366">
        <v>0</v>
      </c>
      <c r="AI8366">
        <v>0</v>
      </c>
      <c r="AJ8366">
        <v>0</v>
      </c>
      <c r="AK8366">
        <v>0</v>
      </c>
      <c r="AL8366">
        <v>0</v>
      </c>
      <c r="AM8366">
        <v>0</v>
      </c>
      <c r="AN8366">
        <v>1</v>
      </c>
    </row>
    <row r="8367" spans="1:40" x14ac:dyDescent="0.45">
      <c r="A8367" t="s">
        <v>30916</v>
      </c>
      <c r="B8367" t="s">
        <v>30917</v>
      </c>
      <c r="C8367" t="s">
        <v>30918</v>
      </c>
      <c r="D8367" t="s">
        <v>371</v>
      </c>
      <c r="E8367" t="s">
        <v>222</v>
      </c>
      <c r="F8367">
        <v>0</v>
      </c>
      <c r="G8367" t="s">
        <v>51</v>
      </c>
      <c r="H8367" t="s">
        <v>44</v>
      </c>
      <c r="I8367" t="s">
        <v>204</v>
      </c>
      <c r="J8367" t="s">
        <v>205</v>
      </c>
      <c r="K8367" t="s">
        <v>205</v>
      </c>
      <c r="L8367">
        <v>2</v>
      </c>
      <c r="M8367" s="1">
        <v>41030</v>
      </c>
      <c r="N8367" s="3">
        <v>43963</v>
      </c>
      <c r="O8367" t="s">
        <v>48</v>
      </c>
      <c r="P8367">
        <v>2012</v>
      </c>
      <c r="Q8367" s="1">
        <v>41091</v>
      </c>
      <c r="R8367" s="1">
        <v>41862</v>
      </c>
      <c r="S8367">
        <v>1200000</v>
      </c>
      <c r="T8367">
        <v>0</v>
      </c>
      <c r="U8367">
        <v>0</v>
      </c>
      <c r="V8367">
        <v>0</v>
      </c>
      <c r="W8367">
        <v>0</v>
      </c>
      <c r="X8367">
        <v>0</v>
      </c>
      <c r="Y8367">
        <v>0</v>
      </c>
      <c r="Z8367">
        <v>0</v>
      </c>
      <c r="AA8367">
        <v>0</v>
      </c>
      <c r="AB8367">
        <v>0</v>
      </c>
      <c r="AC8367">
        <v>0</v>
      </c>
      <c r="AD8367">
        <v>0</v>
      </c>
      <c r="AE8367">
        <v>0</v>
      </c>
      <c r="AF8367">
        <v>0</v>
      </c>
      <c r="AG8367">
        <v>0</v>
      </c>
      <c r="AH8367">
        <v>0</v>
      </c>
      <c r="AI8367">
        <v>0</v>
      </c>
      <c r="AJ8367">
        <v>0</v>
      </c>
      <c r="AK8367">
        <v>0</v>
      </c>
      <c r="AL8367">
        <v>0</v>
      </c>
      <c r="AM8367">
        <v>0</v>
      </c>
      <c r="AN8367">
        <v>1</v>
      </c>
    </row>
    <row r="8368" spans="1:40" x14ac:dyDescent="0.45">
      <c r="A8368" t="s">
        <v>66838</v>
      </c>
      <c r="B8368" t="s">
        <v>66839</v>
      </c>
      <c r="C8368" t="s">
        <v>66840</v>
      </c>
      <c r="D8368" t="s">
        <v>66841</v>
      </c>
      <c r="E8368" t="s">
        <v>4556</v>
      </c>
      <c r="F8368">
        <v>0</v>
      </c>
      <c r="G8368" t="s">
        <v>51</v>
      </c>
      <c r="H8368" t="s">
        <v>44</v>
      </c>
      <c r="I8368" t="s">
        <v>204</v>
      </c>
      <c r="J8368" t="s">
        <v>205</v>
      </c>
      <c r="K8368" t="s">
        <v>232</v>
      </c>
      <c r="L8368">
        <v>1</v>
      </c>
      <c r="M8368" s="1">
        <v>39448</v>
      </c>
      <c r="N8368" s="3">
        <v>43838</v>
      </c>
      <c r="O8368" t="s">
        <v>133</v>
      </c>
      <c r="P8368">
        <v>2008</v>
      </c>
      <c r="Q8368" s="1">
        <v>40550</v>
      </c>
      <c r="R8368" s="1">
        <v>40550</v>
      </c>
      <c r="S8368">
        <v>0</v>
      </c>
      <c r="T8368">
        <v>1200000</v>
      </c>
      <c r="U8368">
        <v>0</v>
      </c>
      <c r="V8368">
        <v>0</v>
      </c>
      <c r="W8368">
        <v>0</v>
      </c>
      <c r="X8368">
        <v>0</v>
      </c>
      <c r="Y8368">
        <v>0</v>
      </c>
      <c r="Z8368">
        <v>0</v>
      </c>
      <c r="AA8368">
        <v>0</v>
      </c>
      <c r="AB8368">
        <v>0</v>
      </c>
      <c r="AC8368">
        <v>0</v>
      </c>
      <c r="AD8368">
        <v>0</v>
      </c>
      <c r="AE8368">
        <v>0</v>
      </c>
      <c r="AF8368">
        <v>1200000</v>
      </c>
      <c r="AG8368">
        <v>0</v>
      </c>
      <c r="AH8368">
        <v>0</v>
      </c>
      <c r="AI8368">
        <v>0</v>
      </c>
      <c r="AJ8368">
        <v>0</v>
      </c>
      <c r="AK8368">
        <v>0</v>
      </c>
      <c r="AL8368">
        <v>0</v>
      </c>
      <c r="AM8368">
        <v>0</v>
      </c>
      <c r="AN8368">
        <v>1</v>
      </c>
    </row>
    <row r="8369" spans="1:40" x14ac:dyDescent="0.45">
      <c r="A8369" t="s">
        <v>68229</v>
      </c>
      <c r="B8369" t="s">
        <v>68230</v>
      </c>
      <c r="C8369" t="s">
        <v>68231</v>
      </c>
      <c r="D8369" t="s">
        <v>68232</v>
      </c>
      <c r="E8369" t="s">
        <v>210</v>
      </c>
      <c r="F8369">
        <v>0</v>
      </c>
      <c r="G8369" t="s">
        <v>51</v>
      </c>
      <c r="H8369" t="s">
        <v>44</v>
      </c>
      <c r="I8369" t="s">
        <v>121</v>
      </c>
      <c r="J8369" t="s">
        <v>365</v>
      </c>
      <c r="K8369" t="s">
        <v>4585</v>
      </c>
      <c r="L8369">
        <v>1</v>
      </c>
      <c r="M8369" s="1">
        <v>40707</v>
      </c>
      <c r="N8369" s="3">
        <v>43993</v>
      </c>
      <c r="O8369" t="s">
        <v>62</v>
      </c>
      <c r="P8369">
        <v>2011</v>
      </c>
      <c r="Q8369" s="1">
        <v>41000</v>
      </c>
      <c r="R8369" s="1">
        <v>41000</v>
      </c>
      <c r="S8369">
        <v>0</v>
      </c>
      <c r="T8369">
        <v>1200000</v>
      </c>
      <c r="U8369">
        <v>0</v>
      </c>
      <c r="V8369">
        <v>0</v>
      </c>
      <c r="W8369">
        <v>0</v>
      </c>
      <c r="X8369">
        <v>0</v>
      </c>
      <c r="Y8369">
        <v>0</v>
      </c>
      <c r="Z8369">
        <v>0</v>
      </c>
      <c r="AA8369">
        <v>0</v>
      </c>
      <c r="AB8369">
        <v>0</v>
      </c>
      <c r="AC8369">
        <v>0</v>
      </c>
      <c r="AD8369">
        <v>0</v>
      </c>
      <c r="AE8369">
        <v>0</v>
      </c>
      <c r="AF8369">
        <v>1200000</v>
      </c>
      <c r="AG8369">
        <v>0</v>
      </c>
      <c r="AH8369">
        <v>0</v>
      </c>
      <c r="AI8369">
        <v>0</v>
      </c>
      <c r="AJ8369">
        <v>0</v>
      </c>
      <c r="AK8369">
        <v>0</v>
      </c>
      <c r="AL8369">
        <v>0</v>
      </c>
      <c r="AM8369">
        <v>0</v>
      </c>
      <c r="AN8369">
        <v>1</v>
      </c>
    </row>
    <row r="8370" spans="1:40" x14ac:dyDescent="0.45">
      <c r="A8370" t="s">
        <v>1627</v>
      </c>
      <c r="B8370" t="s">
        <v>1628</v>
      </c>
      <c r="C8370" t="s">
        <v>1629</v>
      </c>
      <c r="D8370" t="s">
        <v>198</v>
      </c>
      <c r="E8370" t="s">
        <v>199</v>
      </c>
      <c r="F8370">
        <v>0</v>
      </c>
      <c r="G8370" t="s">
        <v>51</v>
      </c>
      <c r="H8370" t="s">
        <v>44</v>
      </c>
      <c r="I8370" t="s">
        <v>592</v>
      </c>
      <c r="J8370" t="s">
        <v>593</v>
      </c>
      <c r="K8370" t="s">
        <v>628</v>
      </c>
      <c r="L8370">
        <v>1</v>
      </c>
      <c r="M8370" s="1">
        <v>39448</v>
      </c>
      <c r="N8370" s="3">
        <v>43838</v>
      </c>
      <c r="O8370" t="s">
        <v>133</v>
      </c>
      <c r="P8370">
        <v>2008</v>
      </c>
      <c r="Q8370" s="1">
        <v>40472</v>
      </c>
      <c r="R8370" s="1">
        <v>40472</v>
      </c>
      <c r="S8370">
        <v>0</v>
      </c>
      <c r="T8370">
        <v>1200000</v>
      </c>
      <c r="U8370">
        <v>0</v>
      </c>
      <c r="V8370">
        <v>0</v>
      </c>
      <c r="W8370">
        <v>0</v>
      </c>
      <c r="X8370">
        <v>0</v>
      </c>
      <c r="Y8370">
        <v>0</v>
      </c>
      <c r="Z8370">
        <v>0</v>
      </c>
      <c r="AA8370">
        <v>0</v>
      </c>
      <c r="AB8370">
        <v>0</v>
      </c>
      <c r="AC8370">
        <v>0</v>
      </c>
      <c r="AD8370">
        <v>0</v>
      </c>
      <c r="AE8370">
        <v>0</v>
      </c>
      <c r="AF8370">
        <v>0</v>
      </c>
      <c r="AG8370">
        <v>0</v>
      </c>
      <c r="AH8370">
        <v>0</v>
      </c>
      <c r="AI8370">
        <v>0</v>
      </c>
      <c r="AJ8370">
        <v>0</v>
      </c>
      <c r="AK8370">
        <v>0</v>
      </c>
      <c r="AL8370">
        <v>0</v>
      </c>
      <c r="AM8370">
        <v>0</v>
      </c>
      <c r="AN8370">
        <v>1</v>
      </c>
    </row>
    <row r="8371" spans="1:40" x14ac:dyDescent="0.45">
      <c r="A8371" t="s">
        <v>4077</v>
      </c>
      <c r="B8371" t="s">
        <v>4078</v>
      </c>
      <c r="C8371" t="s">
        <v>4079</v>
      </c>
      <c r="D8371" t="s">
        <v>68</v>
      </c>
      <c r="E8371" t="s">
        <v>69</v>
      </c>
      <c r="F8371">
        <v>0</v>
      </c>
      <c r="G8371" t="s">
        <v>51</v>
      </c>
      <c r="H8371" t="s">
        <v>44</v>
      </c>
      <c r="I8371" t="s">
        <v>655</v>
      </c>
      <c r="J8371" t="s">
        <v>656</v>
      </c>
      <c r="K8371" t="s">
        <v>4080</v>
      </c>
      <c r="L8371">
        <v>1</v>
      </c>
      <c r="M8371" s="1">
        <v>39814</v>
      </c>
      <c r="N8371" s="3">
        <v>43839</v>
      </c>
      <c r="O8371" t="s">
        <v>135</v>
      </c>
      <c r="P8371">
        <v>2009</v>
      </c>
      <c r="Q8371" s="1">
        <v>39930</v>
      </c>
      <c r="R8371" s="1">
        <v>39930</v>
      </c>
      <c r="S8371">
        <v>0</v>
      </c>
      <c r="T8371">
        <v>1200000</v>
      </c>
      <c r="U8371">
        <v>0</v>
      </c>
      <c r="V8371">
        <v>0</v>
      </c>
      <c r="W8371">
        <v>0</v>
      </c>
      <c r="X8371">
        <v>0</v>
      </c>
      <c r="Y8371">
        <v>0</v>
      </c>
      <c r="Z8371">
        <v>0</v>
      </c>
      <c r="AA8371">
        <v>0</v>
      </c>
      <c r="AB8371">
        <v>0</v>
      </c>
      <c r="AC8371">
        <v>0</v>
      </c>
      <c r="AD8371">
        <v>0</v>
      </c>
      <c r="AE8371">
        <v>0</v>
      </c>
      <c r="AF8371">
        <v>0</v>
      </c>
      <c r="AG8371">
        <v>0</v>
      </c>
      <c r="AH8371">
        <v>0</v>
      </c>
      <c r="AI8371">
        <v>0</v>
      </c>
      <c r="AJ8371">
        <v>0</v>
      </c>
      <c r="AK8371">
        <v>0</v>
      </c>
      <c r="AL8371">
        <v>0</v>
      </c>
      <c r="AM8371">
        <v>0</v>
      </c>
      <c r="AN8371">
        <v>1</v>
      </c>
    </row>
    <row r="8372" spans="1:40" x14ac:dyDescent="0.45">
      <c r="A8372" t="s">
        <v>53858</v>
      </c>
      <c r="B8372" t="s">
        <v>53859</v>
      </c>
      <c r="C8372" t="s">
        <v>53860</v>
      </c>
      <c r="D8372" t="s">
        <v>68</v>
      </c>
      <c r="E8372" t="s">
        <v>69</v>
      </c>
      <c r="F8372">
        <v>0</v>
      </c>
      <c r="G8372" t="s">
        <v>51</v>
      </c>
      <c r="H8372" t="s">
        <v>44</v>
      </c>
      <c r="I8372" t="s">
        <v>655</v>
      </c>
      <c r="J8372" t="s">
        <v>656</v>
      </c>
      <c r="K8372" t="s">
        <v>3363</v>
      </c>
      <c r="L8372">
        <v>1</v>
      </c>
      <c r="M8372" s="1">
        <v>40544</v>
      </c>
      <c r="N8372" s="3">
        <v>43841</v>
      </c>
      <c r="O8372" t="s">
        <v>311</v>
      </c>
      <c r="P8372">
        <v>2011</v>
      </c>
      <c r="Q8372" s="1">
        <v>41108</v>
      </c>
      <c r="R8372" s="1">
        <v>41108</v>
      </c>
      <c r="S8372">
        <v>0</v>
      </c>
      <c r="T8372">
        <v>1200000</v>
      </c>
      <c r="U8372">
        <v>0</v>
      </c>
      <c r="V8372">
        <v>0</v>
      </c>
      <c r="W8372">
        <v>0</v>
      </c>
      <c r="X8372">
        <v>0</v>
      </c>
      <c r="Y8372">
        <v>0</v>
      </c>
      <c r="Z8372">
        <v>0</v>
      </c>
      <c r="AA8372">
        <v>0</v>
      </c>
      <c r="AB8372">
        <v>0</v>
      </c>
      <c r="AC8372">
        <v>0</v>
      </c>
      <c r="AD8372">
        <v>0</v>
      </c>
      <c r="AE8372">
        <v>0</v>
      </c>
      <c r="AF8372">
        <v>0</v>
      </c>
      <c r="AG8372">
        <v>0</v>
      </c>
      <c r="AH8372">
        <v>0</v>
      </c>
      <c r="AI8372">
        <v>0</v>
      </c>
      <c r="AJ8372">
        <v>0</v>
      </c>
      <c r="AK8372">
        <v>0</v>
      </c>
      <c r="AL8372">
        <v>0</v>
      </c>
      <c r="AM8372">
        <v>0</v>
      </c>
      <c r="AN8372">
        <v>1</v>
      </c>
    </row>
    <row r="8373" spans="1:40" x14ac:dyDescent="0.45">
      <c r="A8373" t="s">
        <v>26948</v>
      </c>
      <c r="B8373" t="s">
        <v>26945</v>
      </c>
      <c r="C8373" t="s">
        <v>26949</v>
      </c>
      <c r="D8373" t="s">
        <v>26950</v>
      </c>
      <c r="E8373" t="s">
        <v>722</v>
      </c>
      <c r="F8373">
        <v>0</v>
      </c>
      <c r="G8373" t="s">
        <v>51</v>
      </c>
      <c r="H8373" t="s">
        <v>44</v>
      </c>
      <c r="I8373" t="s">
        <v>4141</v>
      </c>
      <c r="J8373" t="s">
        <v>4415</v>
      </c>
      <c r="K8373" t="s">
        <v>4415</v>
      </c>
      <c r="L8373">
        <v>1</v>
      </c>
      <c r="M8373" s="1">
        <v>41183</v>
      </c>
      <c r="N8373" s="3">
        <v>44116</v>
      </c>
      <c r="O8373" t="s">
        <v>58</v>
      </c>
      <c r="P8373">
        <v>2012</v>
      </c>
      <c r="Q8373" s="1">
        <v>41887</v>
      </c>
      <c r="R8373" s="1">
        <v>41887</v>
      </c>
      <c r="S8373">
        <v>1200000</v>
      </c>
      <c r="T8373">
        <v>0</v>
      </c>
      <c r="U8373">
        <v>0</v>
      </c>
      <c r="V8373">
        <v>0</v>
      </c>
      <c r="W8373">
        <v>0</v>
      </c>
      <c r="X8373">
        <v>0</v>
      </c>
      <c r="Y8373">
        <v>0</v>
      </c>
      <c r="Z8373">
        <v>0</v>
      </c>
      <c r="AA8373">
        <v>0</v>
      </c>
      <c r="AB8373">
        <v>0</v>
      </c>
      <c r="AC8373">
        <v>0</v>
      </c>
      <c r="AD8373">
        <v>0</v>
      </c>
      <c r="AE8373">
        <v>0</v>
      </c>
      <c r="AF8373">
        <v>0</v>
      </c>
      <c r="AG8373">
        <v>0</v>
      </c>
      <c r="AH8373">
        <v>0</v>
      </c>
      <c r="AI8373">
        <v>0</v>
      </c>
      <c r="AJ8373">
        <v>0</v>
      </c>
      <c r="AK8373">
        <v>0</v>
      </c>
      <c r="AL8373">
        <v>0</v>
      </c>
      <c r="AM8373">
        <v>0</v>
      </c>
      <c r="AN8373">
        <v>1</v>
      </c>
    </row>
    <row r="8374" spans="1:40" x14ac:dyDescent="0.45">
      <c r="A8374" t="s">
        <v>33577</v>
      </c>
      <c r="B8374" t="s">
        <v>33578</v>
      </c>
      <c r="C8374" t="s">
        <v>33579</v>
      </c>
      <c r="D8374" t="s">
        <v>198</v>
      </c>
      <c r="E8374" t="s">
        <v>199</v>
      </c>
      <c r="F8374">
        <v>0</v>
      </c>
      <c r="G8374" t="s">
        <v>43</v>
      </c>
      <c r="H8374" t="s">
        <v>44</v>
      </c>
      <c r="I8374" t="s">
        <v>107</v>
      </c>
      <c r="J8374" t="s">
        <v>1147</v>
      </c>
      <c r="K8374" t="s">
        <v>3269</v>
      </c>
      <c r="L8374">
        <v>1</v>
      </c>
      <c r="M8374" s="1">
        <v>36526</v>
      </c>
      <c r="N8374" s="2">
        <v>36526</v>
      </c>
      <c r="O8374" t="s">
        <v>176</v>
      </c>
      <c r="P8374">
        <v>2000</v>
      </c>
      <c r="Q8374" s="1">
        <v>40189</v>
      </c>
      <c r="R8374" s="1">
        <v>40189</v>
      </c>
      <c r="S8374">
        <v>0</v>
      </c>
      <c r="T8374">
        <v>1200000</v>
      </c>
      <c r="U8374">
        <v>0</v>
      </c>
      <c r="V8374">
        <v>0</v>
      </c>
      <c r="W8374">
        <v>0</v>
      </c>
      <c r="X8374">
        <v>0</v>
      </c>
      <c r="Y8374">
        <v>0</v>
      </c>
      <c r="Z8374">
        <v>0</v>
      </c>
      <c r="AA8374">
        <v>0</v>
      </c>
      <c r="AB8374">
        <v>0</v>
      </c>
      <c r="AC8374">
        <v>0</v>
      </c>
      <c r="AD8374">
        <v>0</v>
      </c>
      <c r="AE8374">
        <v>0</v>
      </c>
      <c r="AF8374">
        <v>0</v>
      </c>
      <c r="AG8374">
        <v>0</v>
      </c>
      <c r="AH8374">
        <v>0</v>
      </c>
      <c r="AI8374">
        <v>0</v>
      </c>
      <c r="AJ8374">
        <v>1200000</v>
      </c>
      <c r="AK8374">
        <v>0</v>
      </c>
      <c r="AL8374">
        <v>0</v>
      </c>
      <c r="AM8374">
        <v>0</v>
      </c>
      <c r="AN8374">
        <v>1</v>
      </c>
    </row>
    <row r="8375" spans="1:40" x14ac:dyDescent="0.45">
      <c r="A8375" t="s">
        <v>33431</v>
      </c>
      <c r="B8375" t="s">
        <v>33432</v>
      </c>
      <c r="C8375" t="s">
        <v>33433</v>
      </c>
      <c r="D8375" t="s">
        <v>33434</v>
      </c>
      <c r="E8375" t="s">
        <v>1393</v>
      </c>
      <c r="F8375">
        <v>0</v>
      </c>
      <c r="G8375" t="s">
        <v>51</v>
      </c>
      <c r="H8375" t="s">
        <v>44</v>
      </c>
      <c r="I8375" t="s">
        <v>532</v>
      </c>
      <c r="J8375" t="s">
        <v>533</v>
      </c>
      <c r="K8375" t="s">
        <v>533</v>
      </c>
      <c r="L8375">
        <v>1</v>
      </c>
      <c r="M8375" s="1">
        <v>41122</v>
      </c>
      <c r="N8375" s="3">
        <v>44055</v>
      </c>
      <c r="O8375" t="s">
        <v>342</v>
      </c>
      <c r="P8375">
        <v>2012</v>
      </c>
      <c r="Q8375" s="1">
        <v>41431</v>
      </c>
      <c r="R8375" s="1">
        <v>41431</v>
      </c>
      <c r="S8375">
        <v>0</v>
      </c>
      <c r="T8375">
        <v>0</v>
      </c>
      <c r="U8375">
        <v>0</v>
      </c>
      <c r="V8375">
        <v>0</v>
      </c>
      <c r="W8375">
        <v>0</v>
      </c>
      <c r="X8375">
        <v>0</v>
      </c>
      <c r="Y8375">
        <v>1200000</v>
      </c>
      <c r="Z8375">
        <v>0</v>
      </c>
      <c r="AA8375">
        <v>0</v>
      </c>
      <c r="AB8375">
        <v>0</v>
      </c>
      <c r="AC8375">
        <v>0</v>
      </c>
      <c r="AD8375">
        <v>0</v>
      </c>
      <c r="AE8375">
        <v>0</v>
      </c>
      <c r="AF8375">
        <v>0</v>
      </c>
      <c r="AG8375">
        <v>0</v>
      </c>
      <c r="AH8375">
        <v>0</v>
      </c>
      <c r="AI8375">
        <v>0</v>
      </c>
      <c r="AJ8375">
        <v>0</v>
      </c>
      <c r="AK8375">
        <v>0</v>
      </c>
      <c r="AL8375">
        <v>0</v>
      </c>
      <c r="AM8375">
        <v>0</v>
      </c>
      <c r="AN8375">
        <v>1</v>
      </c>
    </row>
    <row r="8376" spans="1:40" x14ac:dyDescent="0.45">
      <c r="A8376" t="s">
        <v>2642</v>
      </c>
      <c r="B8376" t="s">
        <v>2643</v>
      </c>
      <c r="C8376" t="s">
        <v>2644</v>
      </c>
      <c r="D8376" t="s">
        <v>2645</v>
      </c>
      <c r="E8376" t="s">
        <v>937</v>
      </c>
      <c r="F8376">
        <v>0</v>
      </c>
      <c r="G8376" t="s">
        <v>51</v>
      </c>
      <c r="H8376" t="s">
        <v>44</v>
      </c>
      <c r="I8376" t="s">
        <v>45</v>
      </c>
      <c r="J8376" t="s">
        <v>825</v>
      </c>
      <c r="K8376" t="s">
        <v>2646</v>
      </c>
      <c r="L8376">
        <v>2</v>
      </c>
      <c r="M8376" s="1">
        <v>41000</v>
      </c>
      <c r="N8376" s="3">
        <v>43933</v>
      </c>
      <c r="O8376" t="s">
        <v>48</v>
      </c>
      <c r="P8376">
        <v>2012</v>
      </c>
      <c r="Q8376" s="1">
        <v>41791</v>
      </c>
      <c r="R8376" s="1">
        <v>41795</v>
      </c>
      <c r="S8376">
        <v>0</v>
      </c>
      <c r="T8376">
        <v>0</v>
      </c>
      <c r="U8376">
        <v>0</v>
      </c>
      <c r="V8376">
        <v>0</v>
      </c>
      <c r="W8376">
        <v>0</v>
      </c>
      <c r="X8376">
        <v>0</v>
      </c>
      <c r="Y8376">
        <v>1200000</v>
      </c>
      <c r="Z8376">
        <v>0</v>
      </c>
      <c r="AA8376">
        <v>0</v>
      </c>
      <c r="AB8376">
        <v>0</v>
      </c>
      <c r="AC8376">
        <v>0</v>
      </c>
      <c r="AD8376">
        <v>0</v>
      </c>
      <c r="AE8376">
        <v>0</v>
      </c>
      <c r="AF8376">
        <v>0</v>
      </c>
      <c r="AG8376">
        <v>0</v>
      </c>
      <c r="AH8376">
        <v>0</v>
      </c>
      <c r="AI8376">
        <v>0</v>
      </c>
      <c r="AJ8376">
        <v>0</v>
      </c>
      <c r="AK8376">
        <v>0</v>
      </c>
      <c r="AL8376">
        <v>0</v>
      </c>
      <c r="AM8376">
        <v>0</v>
      </c>
      <c r="AN8376">
        <v>1</v>
      </c>
    </row>
    <row r="8377" spans="1:40" x14ac:dyDescent="0.45">
      <c r="A8377" t="s">
        <v>13415</v>
      </c>
      <c r="B8377" t="s">
        <v>13416</v>
      </c>
      <c r="C8377" t="s">
        <v>13417</v>
      </c>
      <c r="D8377" t="s">
        <v>13418</v>
      </c>
      <c r="E8377" t="s">
        <v>6233</v>
      </c>
      <c r="F8377">
        <v>0</v>
      </c>
      <c r="G8377" t="s">
        <v>51</v>
      </c>
      <c r="H8377" t="s">
        <v>44</v>
      </c>
      <c r="I8377" t="s">
        <v>45</v>
      </c>
      <c r="J8377" t="s">
        <v>46</v>
      </c>
      <c r="K8377" t="s">
        <v>47</v>
      </c>
      <c r="L8377">
        <v>1</v>
      </c>
      <c r="M8377" s="1">
        <v>40969</v>
      </c>
      <c r="N8377" s="3">
        <v>43902</v>
      </c>
      <c r="O8377" t="s">
        <v>94</v>
      </c>
      <c r="P8377">
        <v>2012</v>
      </c>
      <c r="Q8377" s="1">
        <v>41337</v>
      </c>
      <c r="R8377" s="1">
        <v>41337</v>
      </c>
      <c r="S8377">
        <v>1200000</v>
      </c>
      <c r="T8377">
        <v>0</v>
      </c>
      <c r="U8377">
        <v>0</v>
      </c>
      <c r="V8377">
        <v>0</v>
      </c>
      <c r="W8377">
        <v>0</v>
      </c>
      <c r="X8377">
        <v>0</v>
      </c>
      <c r="Y8377">
        <v>0</v>
      </c>
      <c r="Z8377">
        <v>0</v>
      </c>
      <c r="AA8377">
        <v>0</v>
      </c>
      <c r="AB8377">
        <v>0</v>
      </c>
      <c r="AC8377">
        <v>0</v>
      </c>
      <c r="AD8377">
        <v>0</v>
      </c>
      <c r="AE8377">
        <v>0</v>
      </c>
      <c r="AF8377">
        <v>0</v>
      </c>
      <c r="AG8377">
        <v>0</v>
      </c>
      <c r="AH8377">
        <v>0</v>
      </c>
      <c r="AI8377">
        <v>0</v>
      </c>
      <c r="AJ8377">
        <v>0</v>
      </c>
      <c r="AK8377">
        <v>0</v>
      </c>
      <c r="AL8377">
        <v>0</v>
      </c>
      <c r="AM8377">
        <v>0</v>
      </c>
      <c r="AN8377">
        <v>1</v>
      </c>
    </row>
    <row r="8378" spans="1:40" x14ac:dyDescent="0.45">
      <c r="A8378" t="s">
        <v>22435</v>
      </c>
      <c r="B8378" t="s">
        <v>22436</v>
      </c>
      <c r="C8378" t="s">
        <v>22437</v>
      </c>
      <c r="D8378" t="s">
        <v>22438</v>
      </c>
      <c r="E8378" t="s">
        <v>514</v>
      </c>
      <c r="F8378">
        <v>0</v>
      </c>
      <c r="G8378" t="s">
        <v>51</v>
      </c>
      <c r="H8378" t="s">
        <v>44</v>
      </c>
      <c r="I8378" t="s">
        <v>45</v>
      </c>
      <c r="J8378" t="s">
        <v>46</v>
      </c>
      <c r="K8378" t="s">
        <v>47</v>
      </c>
      <c r="L8378">
        <v>1</v>
      </c>
      <c r="M8378" s="1">
        <v>40544</v>
      </c>
      <c r="N8378" s="3">
        <v>43841</v>
      </c>
      <c r="O8378" t="s">
        <v>311</v>
      </c>
      <c r="P8378">
        <v>2011</v>
      </c>
      <c r="Q8378" s="1">
        <v>40544</v>
      </c>
      <c r="R8378" s="1">
        <v>40544</v>
      </c>
      <c r="S8378">
        <v>0</v>
      </c>
      <c r="T8378">
        <v>0</v>
      </c>
      <c r="U8378">
        <v>0</v>
      </c>
      <c r="V8378">
        <v>0</v>
      </c>
      <c r="W8378">
        <v>0</v>
      </c>
      <c r="X8378">
        <v>0</v>
      </c>
      <c r="Y8378">
        <v>1200000</v>
      </c>
      <c r="Z8378">
        <v>0</v>
      </c>
      <c r="AA8378">
        <v>0</v>
      </c>
      <c r="AB8378">
        <v>0</v>
      </c>
      <c r="AC8378">
        <v>0</v>
      </c>
      <c r="AD8378">
        <v>0</v>
      </c>
      <c r="AE8378">
        <v>0</v>
      </c>
      <c r="AF8378">
        <v>0</v>
      </c>
      <c r="AG8378">
        <v>0</v>
      </c>
      <c r="AH8378">
        <v>0</v>
      </c>
      <c r="AI8378">
        <v>0</v>
      </c>
      <c r="AJ8378">
        <v>0</v>
      </c>
      <c r="AK8378">
        <v>0</v>
      </c>
      <c r="AL8378">
        <v>0</v>
      </c>
      <c r="AM8378">
        <v>0</v>
      </c>
      <c r="AN8378">
        <v>1</v>
      </c>
    </row>
    <row r="8379" spans="1:40" x14ac:dyDescent="0.45">
      <c r="A8379" t="s">
        <v>32266</v>
      </c>
      <c r="B8379" t="s">
        <v>32264</v>
      </c>
      <c r="C8379" t="s">
        <v>32267</v>
      </c>
      <c r="D8379" t="s">
        <v>32268</v>
      </c>
      <c r="E8379" t="s">
        <v>864</v>
      </c>
      <c r="F8379">
        <v>0</v>
      </c>
      <c r="G8379" t="s">
        <v>51</v>
      </c>
      <c r="H8379" t="s">
        <v>44</v>
      </c>
      <c r="I8379" t="s">
        <v>45</v>
      </c>
      <c r="J8379" t="s">
        <v>46</v>
      </c>
      <c r="K8379" t="s">
        <v>47</v>
      </c>
      <c r="L8379">
        <v>2</v>
      </c>
      <c r="M8379" s="1">
        <v>40817</v>
      </c>
      <c r="N8379" s="3">
        <v>44115</v>
      </c>
      <c r="O8379" t="s">
        <v>72</v>
      </c>
      <c r="P8379">
        <v>2011</v>
      </c>
      <c r="Q8379" s="1">
        <v>41582</v>
      </c>
      <c r="R8379" s="1">
        <v>41767</v>
      </c>
      <c r="S8379">
        <v>1200000</v>
      </c>
      <c r="T8379">
        <v>0</v>
      </c>
      <c r="U8379">
        <v>0</v>
      </c>
      <c r="V8379">
        <v>0</v>
      </c>
      <c r="W8379">
        <v>0</v>
      </c>
      <c r="X8379">
        <v>0</v>
      </c>
      <c r="Y8379">
        <v>0</v>
      </c>
      <c r="Z8379">
        <v>0</v>
      </c>
      <c r="AA8379">
        <v>0</v>
      </c>
      <c r="AB8379">
        <v>0</v>
      </c>
      <c r="AC8379">
        <v>0</v>
      </c>
      <c r="AD8379">
        <v>0</v>
      </c>
      <c r="AE8379">
        <v>0</v>
      </c>
      <c r="AF8379">
        <v>0</v>
      </c>
      <c r="AG8379">
        <v>0</v>
      </c>
      <c r="AH8379">
        <v>0</v>
      </c>
      <c r="AI8379">
        <v>0</v>
      </c>
      <c r="AJ8379">
        <v>0</v>
      </c>
      <c r="AK8379">
        <v>0</v>
      </c>
      <c r="AL8379">
        <v>0</v>
      </c>
      <c r="AM8379">
        <v>0</v>
      </c>
      <c r="AN8379">
        <v>1</v>
      </c>
    </row>
    <row r="8380" spans="1:40" x14ac:dyDescent="0.45">
      <c r="A8380" t="s">
        <v>36561</v>
      </c>
      <c r="B8380" t="s">
        <v>36562</v>
      </c>
      <c r="C8380" t="s">
        <v>36563</v>
      </c>
      <c r="D8380" t="s">
        <v>78</v>
      </c>
      <c r="E8380" t="s">
        <v>79</v>
      </c>
      <c r="F8380">
        <v>0</v>
      </c>
      <c r="G8380" t="s">
        <v>75</v>
      </c>
      <c r="H8380" t="s">
        <v>44</v>
      </c>
      <c r="I8380" t="s">
        <v>45</v>
      </c>
      <c r="J8380" t="s">
        <v>46</v>
      </c>
      <c r="K8380" t="s">
        <v>19150</v>
      </c>
      <c r="L8380">
        <v>1</v>
      </c>
      <c r="M8380" s="1">
        <v>39083</v>
      </c>
      <c r="N8380" s="3">
        <v>43837</v>
      </c>
      <c r="O8380" t="s">
        <v>80</v>
      </c>
      <c r="P8380">
        <v>2007</v>
      </c>
      <c r="Q8380" s="1">
        <v>39930</v>
      </c>
      <c r="R8380" s="1">
        <v>39930</v>
      </c>
      <c r="S8380">
        <v>1200000</v>
      </c>
      <c r="T8380">
        <v>0</v>
      </c>
      <c r="U8380">
        <v>0</v>
      </c>
      <c r="V8380">
        <v>0</v>
      </c>
      <c r="W8380">
        <v>0</v>
      </c>
      <c r="X8380">
        <v>0</v>
      </c>
      <c r="Y8380">
        <v>0</v>
      </c>
      <c r="Z8380">
        <v>0</v>
      </c>
      <c r="AA8380">
        <v>0</v>
      </c>
      <c r="AB8380">
        <v>0</v>
      </c>
      <c r="AC8380">
        <v>0</v>
      </c>
      <c r="AD8380">
        <v>0</v>
      </c>
      <c r="AE8380">
        <v>0</v>
      </c>
      <c r="AF8380">
        <v>0</v>
      </c>
      <c r="AG8380">
        <v>0</v>
      </c>
      <c r="AH8380">
        <v>0</v>
      </c>
      <c r="AI8380">
        <v>0</v>
      </c>
      <c r="AJ8380">
        <v>0</v>
      </c>
      <c r="AK8380">
        <v>0</v>
      </c>
      <c r="AL8380">
        <v>0</v>
      </c>
      <c r="AM8380">
        <v>0</v>
      </c>
      <c r="AN8380">
        <v>0</v>
      </c>
    </row>
    <row r="8381" spans="1:40" x14ac:dyDescent="0.45">
      <c r="A8381" t="s">
        <v>41871</v>
      </c>
      <c r="B8381" t="s">
        <v>41872</v>
      </c>
      <c r="C8381" t="s">
        <v>41873</v>
      </c>
      <c r="D8381" t="s">
        <v>368</v>
      </c>
      <c r="E8381" t="s">
        <v>42</v>
      </c>
      <c r="F8381">
        <v>0</v>
      </c>
      <c r="G8381" t="s">
        <v>51</v>
      </c>
      <c r="H8381" t="s">
        <v>44</v>
      </c>
      <c r="I8381" t="s">
        <v>45</v>
      </c>
      <c r="J8381" t="s">
        <v>46</v>
      </c>
      <c r="K8381" t="s">
        <v>47</v>
      </c>
      <c r="L8381">
        <v>1</v>
      </c>
      <c r="M8381" s="1">
        <v>35065</v>
      </c>
      <c r="N8381" s="2">
        <v>35065</v>
      </c>
      <c r="O8381" t="s">
        <v>1664</v>
      </c>
      <c r="P8381">
        <v>1996</v>
      </c>
      <c r="Q8381" s="1">
        <v>41395</v>
      </c>
      <c r="R8381" s="1">
        <v>41395</v>
      </c>
      <c r="S8381">
        <v>0</v>
      </c>
      <c r="T8381">
        <v>0</v>
      </c>
      <c r="U8381">
        <v>0</v>
      </c>
      <c r="V8381">
        <v>0</v>
      </c>
      <c r="W8381">
        <v>0</v>
      </c>
      <c r="X8381">
        <v>0</v>
      </c>
      <c r="Y8381">
        <v>1200000</v>
      </c>
      <c r="Z8381">
        <v>0</v>
      </c>
      <c r="AA8381">
        <v>0</v>
      </c>
      <c r="AB8381">
        <v>0</v>
      </c>
      <c r="AC8381">
        <v>0</v>
      </c>
      <c r="AD8381">
        <v>0</v>
      </c>
      <c r="AE8381">
        <v>0</v>
      </c>
      <c r="AF8381">
        <v>0</v>
      </c>
      <c r="AG8381">
        <v>0</v>
      </c>
      <c r="AH8381">
        <v>0</v>
      </c>
      <c r="AI8381">
        <v>0</v>
      </c>
      <c r="AJ8381">
        <v>0</v>
      </c>
      <c r="AK8381">
        <v>0</v>
      </c>
      <c r="AL8381">
        <v>0</v>
      </c>
      <c r="AM8381">
        <v>0</v>
      </c>
      <c r="AN8381">
        <v>1</v>
      </c>
    </row>
    <row r="8382" spans="1:40" x14ac:dyDescent="0.45">
      <c r="A8382" t="s">
        <v>42540</v>
      </c>
      <c r="B8382" t="s">
        <v>42541</v>
      </c>
      <c r="C8382" t="s">
        <v>42542</v>
      </c>
      <c r="D8382" t="s">
        <v>3350</v>
      </c>
      <c r="E8382" t="s">
        <v>2874</v>
      </c>
      <c r="F8382">
        <v>0</v>
      </c>
      <c r="G8382" t="s">
        <v>51</v>
      </c>
      <c r="H8382" t="s">
        <v>44</v>
      </c>
      <c r="I8382" t="s">
        <v>45</v>
      </c>
      <c r="J8382" t="s">
        <v>46</v>
      </c>
      <c r="K8382" t="s">
        <v>47</v>
      </c>
      <c r="L8382">
        <v>2</v>
      </c>
      <c r="M8382" s="1">
        <v>39814</v>
      </c>
      <c r="N8382" s="3">
        <v>43839</v>
      </c>
      <c r="O8382" t="s">
        <v>135</v>
      </c>
      <c r="P8382">
        <v>2009</v>
      </c>
      <c r="Q8382" s="1">
        <v>41109</v>
      </c>
      <c r="R8382" s="1">
        <v>41327</v>
      </c>
      <c r="S8382">
        <v>0</v>
      </c>
      <c r="T8382">
        <v>1200000</v>
      </c>
      <c r="U8382">
        <v>0</v>
      </c>
      <c r="V8382">
        <v>0</v>
      </c>
      <c r="W8382">
        <v>0</v>
      </c>
      <c r="X8382">
        <v>0</v>
      </c>
      <c r="Y8382">
        <v>0</v>
      </c>
      <c r="Z8382">
        <v>0</v>
      </c>
      <c r="AA8382">
        <v>0</v>
      </c>
      <c r="AB8382">
        <v>0</v>
      </c>
      <c r="AC8382">
        <v>0</v>
      </c>
      <c r="AD8382">
        <v>0</v>
      </c>
      <c r="AE8382">
        <v>0</v>
      </c>
      <c r="AF8382">
        <v>1200000</v>
      </c>
      <c r="AG8382">
        <v>0</v>
      </c>
      <c r="AH8382">
        <v>0</v>
      </c>
      <c r="AI8382">
        <v>0</v>
      </c>
      <c r="AJ8382">
        <v>0</v>
      </c>
      <c r="AK8382">
        <v>0</v>
      </c>
      <c r="AL8382">
        <v>0</v>
      </c>
      <c r="AM8382">
        <v>0</v>
      </c>
      <c r="AN8382">
        <v>1</v>
      </c>
    </row>
    <row r="8383" spans="1:40" x14ac:dyDescent="0.45">
      <c r="A8383" t="s">
        <v>53191</v>
      </c>
      <c r="B8383" t="s">
        <v>53192</v>
      </c>
      <c r="C8383" t="s">
        <v>53193</v>
      </c>
      <c r="D8383" t="s">
        <v>68</v>
      </c>
      <c r="E8383" t="s">
        <v>69</v>
      </c>
      <c r="F8383">
        <v>0</v>
      </c>
      <c r="G8383" t="s">
        <v>51</v>
      </c>
      <c r="H8383" t="s">
        <v>44</v>
      </c>
      <c r="I8383" t="s">
        <v>45</v>
      </c>
      <c r="J8383" t="s">
        <v>46</v>
      </c>
      <c r="K8383" t="s">
        <v>47</v>
      </c>
      <c r="L8383">
        <v>2</v>
      </c>
      <c r="M8383" s="1">
        <v>40909</v>
      </c>
      <c r="N8383" s="3">
        <v>43842</v>
      </c>
      <c r="O8383" t="s">
        <v>94</v>
      </c>
      <c r="P8383">
        <v>2012</v>
      </c>
      <c r="Q8383" s="1">
        <v>41150</v>
      </c>
      <c r="R8383" s="1">
        <v>41886</v>
      </c>
      <c r="S8383">
        <v>600000</v>
      </c>
      <c r="T8383">
        <v>600000</v>
      </c>
      <c r="U8383">
        <v>0</v>
      </c>
      <c r="V8383">
        <v>0</v>
      </c>
      <c r="W8383">
        <v>0</v>
      </c>
      <c r="X8383">
        <v>0</v>
      </c>
      <c r="Y8383">
        <v>0</v>
      </c>
      <c r="Z8383">
        <v>0</v>
      </c>
      <c r="AA8383">
        <v>0</v>
      </c>
      <c r="AB8383">
        <v>0</v>
      </c>
      <c r="AC8383">
        <v>0</v>
      </c>
      <c r="AD8383">
        <v>0</v>
      </c>
      <c r="AE8383">
        <v>0</v>
      </c>
      <c r="AF8383">
        <v>0</v>
      </c>
      <c r="AG8383">
        <v>0</v>
      </c>
      <c r="AH8383">
        <v>0</v>
      </c>
      <c r="AI8383">
        <v>0</v>
      </c>
      <c r="AJ8383">
        <v>0</v>
      </c>
      <c r="AK8383">
        <v>0</v>
      </c>
      <c r="AL8383">
        <v>0</v>
      </c>
      <c r="AM8383">
        <v>0</v>
      </c>
      <c r="AN8383">
        <v>1</v>
      </c>
    </row>
    <row r="8384" spans="1:40" x14ac:dyDescent="0.45">
      <c r="A8384" t="s">
        <v>59998</v>
      </c>
      <c r="B8384" t="s">
        <v>59999</v>
      </c>
      <c r="C8384" t="s">
        <v>60000</v>
      </c>
      <c r="D8384" t="s">
        <v>513</v>
      </c>
      <c r="E8384" t="s">
        <v>514</v>
      </c>
      <c r="F8384">
        <v>0</v>
      </c>
      <c r="G8384" t="s">
        <v>51</v>
      </c>
      <c r="H8384" t="s">
        <v>44</v>
      </c>
      <c r="I8384" t="s">
        <v>45</v>
      </c>
      <c r="J8384" t="s">
        <v>46</v>
      </c>
      <c r="K8384" t="s">
        <v>47</v>
      </c>
      <c r="L8384">
        <v>1</v>
      </c>
      <c r="M8384" s="1">
        <v>39083</v>
      </c>
      <c r="N8384" s="3">
        <v>43837</v>
      </c>
      <c r="O8384" t="s">
        <v>80</v>
      </c>
      <c r="P8384">
        <v>2007</v>
      </c>
      <c r="Q8384" s="1">
        <v>40245</v>
      </c>
      <c r="R8384" s="1">
        <v>40245</v>
      </c>
      <c r="S8384">
        <v>0</v>
      </c>
      <c r="T8384">
        <v>1200000</v>
      </c>
      <c r="U8384">
        <v>0</v>
      </c>
      <c r="V8384">
        <v>0</v>
      </c>
      <c r="W8384">
        <v>0</v>
      </c>
      <c r="X8384">
        <v>0</v>
      </c>
      <c r="Y8384">
        <v>0</v>
      </c>
      <c r="Z8384">
        <v>0</v>
      </c>
      <c r="AA8384">
        <v>0</v>
      </c>
      <c r="AB8384">
        <v>0</v>
      </c>
      <c r="AC8384">
        <v>0</v>
      </c>
      <c r="AD8384">
        <v>0</v>
      </c>
      <c r="AE8384">
        <v>0</v>
      </c>
      <c r="AF8384">
        <v>0</v>
      </c>
      <c r="AG8384">
        <v>0</v>
      </c>
      <c r="AH8384">
        <v>0</v>
      </c>
      <c r="AI8384">
        <v>0</v>
      </c>
      <c r="AJ8384">
        <v>0</v>
      </c>
      <c r="AK8384">
        <v>0</v>
      </c>
      <c r="AL8384">
        <v>0</v>
      </c>
      <c r="AM8384">
        <v>0</v>
      </c>
      <c r="AN8384">
        <v>1</v>
      </c>
    </row>
    <row r="8385" spans="1:40" x14ac:dyDescent="0.45">
      <c r="A8385" t="s">
        <v>69290</v>
      </c>
      <c r="B8385" t="s">
        <v>69291</v>
      </c>
      <c r="C8385" t="s">
        <v>69292</v>
      </c>
      <c r="D8385" t="s">
        <v>177</v>
      </c>
      <c r="E8385" t="s">
        <v>178</v>
      </c>
      <c r="F8385">
        <v>0</v>
      </c>
      <c r="G8385" t="s">
        <v>51</v>
      </c>
      <c r="H8385" t="s">
        <v>44</v>
      </c>
      <c r="I8385" t="s">
        <v>45</v>
      </c>
      <c r="J8385" t="s">
        <v>46</v>
      </c>
      <c r="K8385" t="s">
        <v>47</v>
      </c>
      <c r="L8385">
        <v>1</v>
      </c>
      <c r="M8385" s="1">
        <v>40817</v>
      </c>
      <c r="N8385" s="3">
        <v>44115</v>
      </c>
      <c r="O8385" t="s">
        <v>72</v>
      </c>
      <c r="P8385">
        <v>2011</v>
      </c>
      <c r="Q8385" s="1">
        <v>41516</v>
      </c>
      <c r="R8385" s="1">
        <v>41516</v>
      </c>
      <c r="S8385">
        <v>1200000</v>
      </c>
      <c r="T8385">
        <v>0</v>
      </c>
      <c r="U8385">
        <v>0</v>
      </c>
      <c r="V8385">
        <v>0</v>
      </c>
      <c r="W8385">
        <v>0</v>
      </c>
      <c r="X8385">
        <v>0</v>
      </c>
      <c r="Y8385">
        <v>0</v>
      </c>
      <c r="Z8385">
        <v>0</v>
      </c>
      <c r="AA8385">
        <v>0</v>
      </c>
      <c r="AB8385">
        <v>0</v>
      </c>
      <c r="AC8385">
        <v>0</v>
      </c>
      <c r="AD8385">
        <v>0</v>
      </c>
      <c r="AE8385">
        <v>0</v>
      </c>
      <c r="AF8385">
        <v>0</v>
      </c>
      <c r="AG8385">
        <v>0</v>
      </c>
      <c r="AH8385">
        <v>0</v>
      </c>
      <c r="AI8385">
        <v>0</v>
      </c>
      <c r="AJ8385">
        <v>0</v>
      </c>
      <c r="AK8385">
        <v>0</v>
      </c>
      <c r="AL8385">
        <v>0</v>
      </c>
      <c r="AM8385">
        <v>0</v>
      </c>
      <c r="AN8385">
        <v>1</v>
      </c>
    </row>
    <row r="8386" spans="1:40" x14ac:dyDescent="0.45">
      <c r="A8386" t="s">
        <v>75254</v>
      </c>
      <c r="B8386" t="s">
        <v>75255</v>
      </c>
      <c r="C8386" t="s">
        <v>75256</v>
      </c>
      <c r="D8386" t="s">
        <v>75257</v>
      </c>
      <c r="E8386" t="s">
        <v>207</v>
      </c>
      <c r="F8386">
        <v>0</v>
      </c>
      <c r="G8386" t="s">
        <v>43</v>
      </c>
      <c r="H8386" t="s">
        <v>44</v>
      </c>
      <c r="I8386" t="s">
        <v>45</v>
      </c>
      <c r="J8386" t="s">
        <v>46</v>
      </c>
      <c r="K8386" t="s">
        <v>47</v>
      </c>
      <c r="L8386">
        <v>2</v>
      </c>
      <c r="M8386" s="1">
        <v>40544</v>
      </c>
      <c r="N8386" s="3">
        <v>43841</v>
      </c>
      <c r="O8386" t="s">
        <v>311</v>
      </c>
      <c r="P8386">
        <v>2011</v>
      </c>
      <c r="Q8386" s="1">
        <v>40969</v>
      </c>
      <c r="R8386" s="1">
        <v>41018</v>
      </c>
      <c r="S8386">
        <v>1200000</v>
      </c>
      <c r="T8386">
        <v>0</v>
      </c>
      <c r="U8386">
        <v>0</v>
      </c>
      <c r="V8386">
        <v>0</v>
      </c>
      <c r="W8386">
        <v>0</v>
      </c>
      <c r="X8386">
        <v>0</v>
      </c>
      <c r="Y8386">
        <v>0</v>
      </c>
      <c r="Z8386">
        <v>0</v>
      </c>
      <c r="AA8386">
        <v>0</v>
      </c>
      <c r="AB8386">
        <v>0</v>
      </c>
      <c r="AC8386">
        <v>0</v>
      </c>
      <c r="AD8386">
        <v>0</v>
      </c>
      <c r="AE8386">
        <v>0</v>
      </c>
      <c r="AF8386">
        <v>0</v>
      </c>
      <c r="AG8386">
        <v>0</v>
      </c>
      <c r="AH8386">
        <v>0</v>
      </c>
      <c r="AI8386">
        <v>0</v>
      </c>
      <c r="AJ8386">
        <v>0</v>
      </c>
      <c r="AK8386">
        <v>0</v>
      </c>
      <c r="AL8386">
        <v>0</v>
      </c>
      <c r="AM8386">
        <v>0</v>
      </c>
      <c r="AN8386">
        <v>1</v>
      </c>
    </row>
    <row r="8387" spans="1:40" x14ac:dyDescent="0.45">
      <c r="A8387" t="s">
        <v>77786</v>
      </c>
      <c r="B8387" t="s">
        <v>77787</v>
      </c>
      <c r="C8387" t="s">
        <v>77788</v>
      </c>
      <c r="D8387" t="s">
        <v>77789</v>
      </c>
      <c r="E8387" t="s">
        <v>2263</v>
      </c>
      <c r="F8387">
        <v>0</v>
      </c>
      <c r="G8387" t="s">
        <v>51</v>
      </c>
      <c r="H8387" t="s">
        <v>44</v>
      </c>
      <c r="I8387" t="s">
        <v>45</v>
      </c>
      <c r="J8387" t="s">
        <v>46</v>
      </c>
      <c r="K8387" t="s">
        <v>47</v>
      </c>
      <c r="L8387">
        <v>1</v>
      </c>
      <c r="M8387" s="1">
        <v>40179</v>
      </c>
      <c r="N8387" s="3">
        <v>43840</v>
      </c>
      <c r="O8387" t="s">
        <v>87</v>
      </c>
      <c r="P8387">
        <v>2010</v>
      </c>
      <c r="Q8387" s="1">
        <v>40990</v>
      </c>
      <c r="R8387" s="1">
        <v>40990</v>
      </c>
      <c r="S8387">
        <v>1200000</v>
      </c>
      <c r="T8387">
        <v>0</v>
      </c>
      <c r="U8387">
        <v>0</v>
      </c>
      <c r="V8387">
        <v>0</v>
      </c>
      <c r="W8387">
        <v>0</v>
      </c>
      <c r="X8387">
        <v>0</v>
      </c>
      <c r="Y8387">
        <v>0</v>
      </c>
      <c r="Z8387">
        <v>0</v>
      </c>
      <c r="AA8387">
        <v>0</v>
      </c>
      <c r="AB8387">
        <v>0</v>
      </c>
      <c r="AC8387">
        <v>0</v>
      </c>
      <c r="AD8387">
        <v>0</v>
      </c>
      <c r="AE8387">
        <v>0</v>
      </c>
      <c r="AF8387">
        <v>0</v>
      </c>
      <c r="AG8387">
        <v>0</v>
      </c>
      <c r="AH8387">
        <v>0</v>
      </c>
      <c r="AI8387">
        <v>0</v>
      </c>
      <c r="AJ8387">
        <v>0</v>
      </c>
      <c r="AK8387">
        <v>0</v>
      </c>
      <c r="AL8387">
        <v>0</v>
      </c>
      <c r="AM8387">
        <v>0</v>
      </c>
      <c r="AN8387">
        <v>1</v>
      </c>
    </row>
    <row r="8388" spans="1:40" x14ac:dyDescent="0.45">
      <c r="A8388" t="s">
        <v>638</v>
      </c>
      <c r="B8388" t="s">
        <v>639</v>
      </c>
      <c r="C8388" t="s">
        <v>640</v>
      </c>
      <c r="D8388" t="s">
        <v>641</v>
      </c>
      <c r="E8388" t="s">
        <v>642</v>
      </c>
      <c r="F8388">
        <v>0</v>
      </c>
      <c r="G8388" t="s">
        <v>51</v>
      </c>
      <c r="H8388" t="s">
        <v>44</v>
      </c>
      <c r="I8388" t="s">
        <v>186</v>
      </c>
      <c r="J8388" t="s">
        <v>643</v>
      </c>
      <c r="K8388" t="s">
        <v>643</v>
      </c>
      <c r="L8388">
        <v>2</v>
      </c>
      <c r="M8388" s="1">
        <v>40544</v>
      </c>
      <c r="N8388" s="3">
        <v>43841</v>
      </c>
      <c r="O8388" t="s">
        <v>311</v>
      </c>
      <c r="P8388">
        <v>2011</v>
      </c>
      <c r="Q8388" s="1">
        <v>40969</v>
      </c>
      <c r="R8388" s="1">
        <v>41334</v>
      </c>
      <c r="S8388">
        <v>350000</v>
      </c>
      <c r="T8388">
        <v>0</v>
      </c>
      <c r="U8388">
        <v>0</v>
      </c>
      <c r="V8388">
        <v>0</v>
      </c>
      <c r="W8388">
        <v>0</v>
      </c>
      <c r="X8388">
        <v>0</v>
      </c>
      <c r="Y8388">
        <v>850000</v>
      </c>
      <c r="Z8388">
        <v>0</v>
      </c>
      <c r="AA8388">
        <v>0</v>
      </c>
      <c r="AB8388">
        <v>0</v>
      </c>
      <c r="AC8388">
        <v>0</v>
      </c>
      <c r="AD8388">
        <v>0</v>
      </c>
      <c r="AE8388">
        <v>0</v>
      </c>
      <c r="AF8388">
        <v>0</v>
      </c>
      <c r="AG8388">
        <v>0</v>
      </c>
      <c r="AH8388">
        <v>0</v>
      </c>
      <c r="AI8388">
        <v>0</v>
      </c>
      <c r="AJ8388">
        <v>0</v>
      </c>
      <c r="AK8388">
        <v>0</v>
      </c>
      <c r="AL8388">
        <v>0</v>
      </c>
      <c r="AM8388">
        <v>0</v>
      </c>
      <c r="AN8388">
        <v>1</v>
      </c>
    </row>
    <row r="8389" spans="1:40" x14ac:dyDescent="0.45">
      <c r="A8389" t="s">
        <v>40607</v>
      </c>
      <c r="B8389" t="s">
        <v>40608</v>
      </c>
      <c r="C8389" t="s">
        <v>40609</v>
      </c>
      <c r="D8389" t="s">
        <v>115</v>
      </c>
      <c r="E8389" t="s">
        <v>116</v>
      </c>
      <c r="F8389">
        <v>0</v>
      </c>
      <c r="G8389" t="s">
        <v>51</v>
      </c>
      <c r="H8389" t="s">
        <v>44</v>
      </c>
      <c r="I8389" t="s">
        <v>186</v>
      </c>
      <c r="J8389" t="s">
        <v>187</v>
      </c>
      <c r="K8389" t="s">
        <v>8524</v>
      </c>
      <c r="L8389">
        <v>1</v>
      </c>
      <c r="M8389" s="1">
        <v>23377</v>
      </c>
      <c r="N8389" s="2">
        <v>23377</v>
      </c>
      <c r="O8389" t="s">
        <v>14869</v>
      </c>
      <c r="P8389">
        <v>1964</v>
      </c>
      <c r="Q8389" s="1">
        <v>41543</v>
      </c>
      <c r="R8389" s="1">
        <v>41543</v>
      </c>
      <c r="S8389">
        <v>0</v>
      </c>
      <c r="T8389">
        <v>0</v>
      </c>
      <c r="U8389">
        <v>0</v>
      </c>
      <c r="V8389">
        <v>0</v>
      </c>
      <c r="W8389">
        <v>0</v>
      </c>
      <c r="X8389">
        <v>0</v>
      </c>
      <c r="Y8389">
        <v>0</v>
      </c>
      <c r="Z8389">
        <v>1200000</v>
      </c>
      <c r="AA8389">
        <v>0</v>
      </c>
      <c r="AB8389">
        <v>0</v>
      </c>
      <c r="AC8389">
        <v>0</v>
      </c>
      <c r="AD8389">
        <v>0</v>
      </c>
      <c r="AE8389">
        <v>0</v>
      </c>
      <c r="AF8389">
        <v>0</v>
      </c>
      <c r="AG8389">
        <v>0</v>
      </c>
      <c r="AH8389">
        <v>0</v>
      </c>
      <c r="AI8389">
        <v>0</v>
      </c>
      <c r="AJ8389">
        <v>0</v>
      </c>
      <c r="AK8389">
        <v>0</v>
      </c>
      <c r="AL8389">
        <v>0</v>
      </c>
      <c r="AM8389">
        <v>0</v>
      </c>
      <c r="AN8389">
        <v>1</v>
      </c>
    </row>
    <row r="8390" spans="1:40" x14ac:dyDescent="0.45">
      <c r="A8390" t="s">
        <v>70769</v>
      </c>
      <c r="B8390" t="s">
        <v>70770</v>
      </c>
      <c r="C8390" t="s">
        <v>70771</v>
      </c>
      <c r="D8390" t="s">
        <v>73</v>
      </c>
      <c r="E8390" t="s">
        <v>74</v>
      </c>
      <c r="F8390">
        <v>0</v>
      </c>
      <c r="G8390" t="s">
        <v>75</v>
      </c>
      <c r="H8390" t="s">
        <v>44</v>
      </c>
      <c r="I8390" t="s">
        <v>186</v>
      </c>
      <c r="J8390" t="s">
        <v>643</v>
      </c>
      <c r="K8390" t="s">
        <v>643</v>
      </c>
      <c r="L8390">
        <v>1</v>
      </c>
      <c r="M8390" s="1">
        <v>39995</v>
      </c>
      <c r="N8390" s="3">
        <v>44021</v>
      </c>
      <c r="O8390" t="s">
        <v>194</v>
      </c>
      <c r="P8390">
        <v>2009</v>
      </c>
      <c r="Q8390" s="1">
        <v>40099</v>
      </c>
      <c r="R8390" s="1">
        <v>40099</v>
      </c>
      <c r="S8390">
        <v>0</v>
      </c>
      <c r="T8390">
        <v>1200000</v>
      </c>
      <c r="U8390">
        <v>0</v>
      </c>
      <c r="V8390">
        <v>0</v>
      </c>
      <c r="W8390">
        <v>0</v>
      </c>
      <c r="X8390">
        <v>0</v>
      </c>
      <c r="Y8390">
        <v>0</v>
      </c>
      <c r="Z8390">
        <v>0</v>
      </c>
      <c r="AA8390">
        <v>0</v>
      </c>
      <c r="AB8390">
        <v>0</v>
      </c>
      <c r="AC8390">
        <v>0</v>
      </c>
      <c r="AD8390">
        <v>0</v>
      </c>
      <c r="AE8390">
        <v>0</v>
      </c>
      <c r="AF8390">
        <v>1200000</v>
      </c>
      <c r="AG8390">
        <v>0</v>
      </c>
      <c r="AH8390">
        <v>0</v>
      </c>
      <c r="AI8390">
        <v>0</v>
      </c>
      <c r="AJ8390">
        <v>0</v>
      </c>
      <c r="AK8390">
        <v>0</v>
      </c>
      <c r="AL8390">
        <v>0</v>
      </c>
      <c r="AM8390">
        <v>0</v>
      </c>
      <c r="AN8390">
        <v>0</v>
      </c>
    </row>
    <row r="8391" spans="1:40" x14ac:dyDescent="0.45">
      <c r="A8391" t="s">
        <v>32150</v>
      </c>
      <c r="B8391" t="s">
        <v>32151</v>
      </c>
      <c r="C8391" t="s">
        <v>32152</v>
      </c>
      <c r="D8391" t="s">
        <v>90</v>
      </c>
      <c r="E8391" t="s">
        <v>91</v>
      </c>
      <c r="F8391">
        <v>0</v>
      </c>
      <c r="G8391" t="s">
        <v>43</v>
      </c>
      <c r="H8391" t="s">
        <v>179</v>
      </c>
      <c r="I8391" t="s">
        <v>180</v>
      </c>
      <c r="J8391" t="s">
        <v>181</v>
      </c>
      <c r="K8391" t="s">
        <v>181</v>
      </c>
      <c r="L8391">
        <v>1</v>
      </c>
      <c r="M8391" s="1">
        <v>40179</v>
      </c>
      <c r="N8391" s="3">
        <v>43840</v>
      </c>
      <c r="O8391" t="s">
        <v>87</v>
      </c>
      <c r="P8391">
        <v>2010</v>
      </c>
      <c r="Q8391" s="1">
        <v>40813</v>
      </c>
      <c r="R8391" s="1">
        <v>40813</v>
      </c>
      <c r="S8391">
        <v>1200000</v>
      </c>
      <c r="T8391">
        <v>0</v>
      </c>
      <c r="U8391">
        <v>0</v>
      </c>
      <c r="V8391">
        <v>0</v>
      </c>
      <c r="W8391">
        <v>0</v>
      </c>
      <c r="X8391">
        <v>0</v>
      </c>
      <c r="Y8391">
        <v>0</v>
      </c>
      <c r="Z8391">
        <v>0</v>
      </c>
      <c r="AA8391">
        <v>0</v>
      </c>
      <c r="AB8391">
        <v>0</v>
      </c>
      <c r="AC8391">
        <v>0</v>
      </c>
      <c r="AD8391">
        <v>0</v>
      </c>
      <c r="AE8391">
        <v>0</v>
      </c>
      <c r="AF8391">
        <v>0</v>
      </c>
      <c r="AG8391">
        <v>0</v>
      </c>
      <c r="AH8391">
        <v>0</v>
      </c>
      <c r="AI8391">
        <v>0</v>
      </c>
      <c r="AJ8391">
        <v>0</v>
      </c>
      <c r="AK8391">
        <v>0</v>
      </c>
      <c r="AL8391">
        <v>0</v>
      </c>
      <c r="AM8391">
        <v>0</v>
      </c>
      <c r="AN8391">
        <v>1</v>
      </c>
    </row>
    <row r="8392" spans="1:40" x14ac:dyDescent="0.45">
      <c r="A8392" t="s">
        <v>61477</v>
      </c>
      <c r="B8392" t="s">
        <v>61478</v>
      </c>
      <c r="C8392" t="s">
        <v>61479</v>
      </c>
      <c r="D8392" t="s">
        <v>78</v>
      </c>
      <c r="E8392" t="s">
        <v>79</v>
      </c>
      <c r="F8392">
        <v>0</v>
      </c>
      <c r="G8392" t="s">
        <v>51</v>
      </c>
      <c r="H8392" t="s">
        <v>179</v>
      </c>
      <c r="I8392" t="s">
        <v>180</v>
      </c>
      <c r="J8392" t="s">
        <v>181</v>
      </c>
      <c r="K8392" t="s">
        <v>181</v>
      </c>
      <c r="L8392">
        <v>1</v>
      </c>
      <c r="M8392" s="1">
        <v>40969</v>
      </c>
      <c r="N8392" s="3">
        <v>43902</v>
      </c>
      <c r="O8392" t="s">
        <v>94</v>
      </c>
      <c r="P8392">
        <v>2012</v>
      </c>
      <c r="Q8392" s="1">
        <v>41759</v>
      </c>
      <c r="R8392" s="1">
        <v>41759</v>
      </c>
      <c r="S8392">
        <v>1200000</v>
      </c>
      <c r="T8392">
        <v>0</v>
      </c>
      <c r="U8392">
        <v>0</v>
      </c>
      <c r="V8392">
        <v>0</v>
      </c>
      <c r="W8392">
        <v>0</v>
      </c>
      <c r="X8392">
        <v>0</v>
      </c>
      <c r="Y8392">
        <v>0</v>
      </c>
      <c r="Z8392">
        <v>0</v>
      </c>
      <c r="AA8392">
        <v>0</v>
      </c>
      <c r="AB8392">
        <v>0</v>
      </c>
      <c r="AC8392">
        <v>0</v>
      </c>
      <c r="AD8392">
        <v>0</v>
      </c>
      <c r="AE8392">
        <v>0</v>
      </c>
      <c r="AF8392">
        <v>0</v>
      </c>
      <c r="AG8392">
        <v>0</v>
      </c>
      <c r="AH8392">
        <v>0</v>
      </c>
      <c r="AI8392">
        <v>0</v>
      </c>
      <c r="AJ8392">
        <v>0</v>
      </c>
      <c r="AK8392">
        <v>0</v>
      </c>
      <c r="AL8392">
        <v>0</v>
      </c>
      <c r="AM8392">
        <v>0</v>
      </c>
      <c r="AN8392">
        <v>1</v>
      </c>
    </row>
    <row r="8393" spans="1:40" x14ac:dyDescent="0.45">
      <c r="A8393" t="s">
        <v>2902</v>
      </c>
      <c r="B8393" t="s">
        <v>2903</v>
      </c>
      <c r="C8393" t="s">
        <v>2904</v>
      </c>
      <c r="D8393" t="s">
        <v>2905</v>
      </c>
      <c r="E8393" t="s">
        <v>1859</v>
      </c>
      <c r="F8393">
        <v>0</v>
      </c>
      <c r="G8393" t="s">
        <v>51</v>
      </c>
      <c r="H8393" t="s">
        <v>44</v>
      </c>
      <c r="I8393" t="s">
        <v>130</v>
      </c>
      <c r="J8393" t="s">
        <v>131</v>
      </c>
      <c r="K8393" t="s">
        <v>1343</v>
      </c>
      <c r="L8393">
        <v>1</v>
      </c>
      <c r="M8393" s="1">
        <v>40940</v>
      </c>
      <c r="N8393" s="3">
        <v>43873</v>
      </c>
      <c r="O8393" t="s">
        <v>94</v>
      </c>
      <c r="P8393">
        <v>2012</v>
      </c>
      <c r="Q8393" s="1">
        <v>41527</v>
      </c>
      <c r="R8393" s="1">
        <v>41527</v>
      </c>
      <c r="S8393">
        <v>0</v>
      </c>
      <c r="T8393">
        <v>1200000</v>
      </c>
      <c r="U8393">
        <v>0</v>
      </c>
      <c r="V8393">
        <v>0</v>
      </c>
      <c r="W8393">
        <v>0</v>
      </c>
      <c r="X8393">
        <v>0</v>
      </c>
      <c r="Y8393">
        <v>0</v>
      </c>
      <c r="Z8393">
        <v>0</v>
      </c>
      <c r="AA8393">
        <v>0</v>
      </c>
      <c r="AB8393">
        <v>0</v>
      </c>
      <c r="AC8393">
        <v>0</v>
      </c>
      <c r="AD8393">
        <v>0</v>
      </c>
      <c r="AE8393">
        <v>0</v>
      </c>
      <c r="AF8393">
        <v>0</v>
      </c>
      <c r="AG8393">
        <v>0</v>
      </c>
      <c r="AH8393">
        <v>0</v>
      </c>
      <c r="AI8393">
        <v>0</v>
      </c>
      <c r="AJ8393">
        <v>0</v>
      </c>
      <c r="AK8393">
        <v>0</v>
      </c>
      <c r="AL8393">
        <v>0</v>
      </c>
      <c r="AM8393">
        <v>0</v>
      </c>
      <c r="AN8393">
        <v>1</v>
      </c>
    </row>
    <row r="8394" spans="1:40" x14ac:dyDescent="0.45">
      <c r="A8394" t="s">
        <v>35952</v>
      </c>
      <c r="B8394" t="s">
        <v>35953</v>
      </c>
      <c r="C8394" t="s">
        <v>35954</v>
      </c>
      <c r="D8394" t="s">
        <v>209</v>
      </c>
      <c r="E8394" t="s">
        <v>210</v>
      </c>
      <c r="F8394">
        <v>0</v>
      </c>
      <c r="G8394" t="s">
        <v>51</v>
      </c>
      <c r="H8394" t="s">
        <v>44</v>
      </c>
      <c r="I8394" t="s">
        <v>130</v>
      </c>
      <c r="J8394" t="s">
        <v>131</v>
      </c>
      <c r="K8394" t="s">
        <v>1343</v>
      </c>
      <c r="L8394">
        <v>1</v>
      </c>
      <c r="M8394" s="1">
        <v>39203</v>
      </c>
      <c r="N8394" s="3">
        <v>43958</v>
      </c>
      <c r="O8394" t="s">
        <v>1360</v>
      </c>
      <c r="P8394">
        <v>2007</v>
      </c>
      <c r="Q8394" s="1">
        <v>39387</v>
      </c>
      <c r="R8394" s="1">
        <v>39387</v>
      </c>
      <c r="S8394">
        <v>0</v>
      </c>
      <c r="T8394">
        <v>1200000</v>
      </c>
      <c r="U8394">
        <v>0</v>
      </c>
      <c r="V8394">
        <v>0</v>
      </c>
      <c r="W8394">
        <v>0</v>
      </c>
      <c r="X8394">
        <v>0</v>
      </c>
      <c r="Y8394">
        <v>0</v>
      </c>
      <c r="Z8394">
        <v>0</v>
      </c>
      <c r="AA8394">
        <v>0</v>
      </c>
      <c r="AB8394">
        <v>0</v>
      </c>
      <c r="AC8394">
        <v>0</v>
      </c>
      <c r="AD8394">
        <v>0</v>
      </c>
      <c r="AE8394">
        <v>0</v>
      </c>
      <c r="AF8394">
        <v>1200000</v>
      </c>
      <c r="AG8394">
        <v>0</v>
      </c>
      <c r="AH8394">
        <v>0</v>
      </c>
      <c r="AI8394">
        <v>0</v>
      </c>
      <c r="AJ8394">
        <v>0</v>
      </c>
      <c r="AK8394">
        <v>0</v>
      </c>
      <c r="AL8394">
        <v>0</v>
      </c>
      <c r="AM8394">
        <v>0</v>
      </c>
      <c r="AN8394">
        <v>1</v>
      </c>
    </row>
    <row r="8395" spans="1:40" x14ac:dyDescent="0.45">
      <c r="A8395" t="s">
        <v>16028</v>
      </c>
      <c r="B8395" t="s">
        <v>16029</v>
      </c>
      <c r="C8395" t="s">
        <v>16030</v>
      </c>
      <c r="D8395" t="s">
        <v>16031</v>
      </c>
      <c r="E8395" t="s">
        <v>722</v>
      </c>
      <c r="F8395">
        <v>0</v>
      </c>
      <c r="G8395" t="s">
        <v>51</v>
      </c>
      <c r="H8395" t="s">
        <v>44</v>
      </c>
      <c r="I8395" t="s">
        <v>309</v>
      </c>
      <c r="J8395" t="s">
        <v>310</v>
      </c>
      <c r="K8395" t="s">
        <v>310</v>
      </c>
      <c r="L8395">
        <v>2</v>
      </c>
      <c r="M8395" s="1">
        <v>40909</v>
      </c>
      <c r="N8395" s="3">
        <v>43842</v>
      </c>
      <c r="O8395" t="s">
        <v>94</v>
      </c>
      <c r="P8395">
        <v>2012</v>
      </c>
      <c r="Q8395" s="1">
        <v>41248</v>
      </c>
      <c r="R8395" s="1">
        <v>41528</v>
      </c>
      <c r="S8395">
        <v>1200000</v>
      </c>
      <c r="T8395">
        <v>0</v>
      </c>
      <c r="U8395">
        <v>0</v>
      </c>
      <c r="V8395">
        <v>0</v>
      </c>
      <c r="W8395">
        <v>0</v>
      </c>
      <c r="X8395">
        <v>0</v>
      </c>
      <c r="Y8395">
        <v>0</v>
      </c>
      <c r="Z8395">
        <v>0</v>
      </c>
      <c r="AA8395">
        <v>0</v>
      </c>
      <c r="AB8395">
        <v>0</v>
      </c>
      <c r="AC8395">
        <v>0</v>
      </c>
      <c r="AD8395">
        <v>0</v>
      </c>
      <c r="AE8395">
        <v>0</v>
      </c>
      <c r="AF8395">
        <v>0</v>
      </c>
      <c r="AG8395">
        <v>0</v>
      </c>
      <c r="AH8395">
        <v>0</v>
      </c>
      <c r="AI8395">
        <v>0</v>
      </c>
      <c r="AJ8395">
        <v>0</v>
      </c>
      <c r="AK8395">
        <v>0</v>
      </c>
      <c r="AL8395">
        <v>0</v>
      </c>
      <c r="AM8395">
        <v>0</v>
      </c>
      <c r="AN8395">
        <v>1</v>
      </c>
    </row>
    <row r="8396" spans="1:40" x14ac:dyDescent="0.45">
      <c r="A8396" t="s">
        <v>28785</v>
      </c>
      <c r="B8396" t="s">
        <v>28786</v>
      </c>
      <c r="C8396" t="s">
        <v>28787</v>
      </c>
      <c r="D8396" t="s">
        <v>49</v>
      </c>
      <c r="E8396" t="s">
        <v>50</v>
      </c>
      <c r="F8396">
        <v>0</v>
      </c>
      <c r="G8396" t="s">
        <v>51</v>
      </c>
      <c r="H8396" t="s">
        <v>44</v>
      </c>
      <c r="I8396" t="s">
        <v>309</v>
      </c>
      <c r="J8396" t="s">
        <v>310</v>
      </c>
      <c r="K8396" t="s">
        <v>310</v>
      </c>
      <c r="L8396">
        <v>1</v>
      </c>
      <c r="M8396" s="1">
        <v>40179</v>
      </c>
      <c r="N8396" s="3">
        <v>43840</v>
      </c>
      <c r="O8396" t="s">
        <v>87</v>
      </c>
      <c r="P8396">
        <v>2010</v>
      </c>
      <c r="Q8396" s="1">
        <v>40179</v>
      </c>
      <c r="R8396" s="1">
        <v>40179</v>
      </c>
      <c r="S8396">
        <v>1200000</v>
      </c>
      <c r="T8396">
        <v>0</v>
      </c>
      <c r="U8396">
        <v>0</v>
      </c>
      <c r="V8396">
        <v>0</v>
      </c>
      <c r="W8396">
        <v>0</v>
      </c>
      <c r="X8396">
        <v>0</v>
      </c>
      <c r="Y8396">
        <v>0</v>
      </c>
      <c r="Z8396">
        <v>0</v>
      </c>
      <c r="AA8396">
        <v>0</v>
      </c>
      <c r="AB8396">
        <v>0</v>
      </c>
      <c r="AC8396">
        <v>0</v>
      </c>
      <c r="AD8396">
        <v>0</v>
      </c>
      <c r="AE8396">
        <v>0</v>
      </c>
      <c r="AF8396">
        <v>0</v>
      </c>
      <c r="AG8396">
        <v>0</v>
      </c>
      <c r="AH8396">
        <v>0</v>
      </c>
      <c r="AI8396">
        <v>0</v>
      </c>
      <c r="AJ8396">
        <v>0</v>
      </c>
      <c r="AK8396">
        <v>0</v>
      </c>
      <c r="AL8396">
        <v>0</v>
      </c>
      <c r="AM8396">
        <v>0</v>
      </c>
      <c r="AN8396">
        <v>1</v>
      </c>
    </row>
    <row r="8397" spans="1:40" x14ac:dyDescent="0.45">
      <c r="A8397" t="s">
        <v>14950</v>
      </c>
      <c r="B8397" t="s">
        <v>14951</v>
      </c>
      <c r="C8397" t="s">
        <v>14952</v>
      </c>
      <c r="D8397" t="s">
        <v>214</v>
      </c>
      <c r="E8397" t="s">
        <v>215</v>
      </c>
      <c r="F8397">
        <v>0</v>
      </c>
      <c r="G8397" t="s">
        <v>51</v>
      </c>
      <c r="H8397" t="s">
        <v>179</v>
      </c>
      <c r="I8397" t="s">
        <v>1412</v>
      </c>
      <c r="J8397" t="s">
        <v>1413</v>
      </c>
      <c r="K8397" t="s">
        <v>1414</v>
      </c>
      <c r="L8397">
        <v>2</v>
      </c>
      <c r="M8397" s="1">
        <v>41000</v>
      </c>
      <c r="N8397" s="3">
        <v>43933</v>
      </c>
      <c r="O8397" t="s">
        <v>48</v>
      </c>
      <c r="P8397">
        <v>2012</v>
      </c>
      <c r="Q8397" s="1">
        <v>41699</v>
      </c>
      <c r="R8397" s="1">
        <v>41967</v>
      </c>
      <c r="S8397">
        <v>1200000</v>
      </c>
      <c r="T8397">
        <v>0</v>
      </c>
      <c r="U8397">
        <v>0</v>
      </c>
      <c r="V8397">
        <v>0</v>
      </c>
      <c r="W8397">
        <v>0</v>
      </c>
      <c r="X8397">
        <v>0</v>
      </c>
      <c r="Y8397">
        <v>0</v>
      </c>
      <c r="Z8397">
        <v>0</v>
      </c>
      <c r="AA8397">
        <v>0</v>
      </c>
      <c r="AB8397">
        <v>0</v>
      </c>
      <c r="AC8397">
        <v>0</v>
      </c>
      <c r="AD8397">
        <v>0</v>
      </c>
      <c r="AE8397">
        <v>0</v>
      </c>
      <c r="AF8397">
        <v>0</v>
      </c>
      <c r="AG8397">
        <v>0</v>
      </c>
      <c r="AH8397">
        <v>0</v>
      </c>
      <c r="AI8397">
        <v>0</v>
      </c>
      <c r="AJ8397">
        <v>0</v>
      </c>
      <c r="AK8397">
        <v>0</v>
      </c>
      <c r="AL8397">
        <v>0</v>
      </c>
      <c r="AM8397">
        <v>0</v>
      </c>
      <c r="AN8397">
        <v>1</v>
      </c>
    </row>
    <row r="8398" spans="1:40" x14ac:dyDescent="0.45">
      <c r="A8398" t="s">
        <v>60519</v>
      </c>
      <c r="B8398" t="s">
        <v>60520</v>
      </c>
      <c r="C8398" t="s">
        <v>60521</v>
      </c>
      <c r="D8398" t="s">
        <v>60522</v>
      </c>
      <c r="E8398" t="s">
        <v>1562</v>
      </c>
      <c r="F8398">
        <v>0</v>
      </c>
      <c r="G8398" t="s">
        <v>51</v>
      </c>
      <c r="H8398" t="s">
        <v>179</v>
      </c>
      <c r="I8398" t="s">
        <v>1412</v>
      </c>
      <c r="J8398" t="s">
        <v>1413</v>
      </c>
      <c r="K8398" t="s">
        <v>1414</v>
      </c>
      <c r="L8398">
        <v>2</v>
      </c>
      <c r="M8398" s="1">
        <v>40544</v>
      </c>
      <c r="N8398" s="3">
        <v>43841</v>
      </c>
      <c r="O8398" t="s">
        <v>311</v>
      </c>
      <c r="P8398">
        <v>2011</v>
      </c>
      <c r="Q8398" s="1">
        <v>40967</v>
      </c>
      <c r="R8398" s="1">
        <v>41785</v>
      </c>
      <c r="S8398">
        <v>1200000</v>
      </c>
      <c r="T8398">
        <v>0</v>
      </c>
      <c r="U8398">
        <v>0</v>
      </c>
      <c r="V8398">
        <v>0</v>
      </c>
      <c r="W8398">
        <v>0</v>
      </c>
      <c r="X8398">
        <v>0</v>
      </c>
      <c r="Y8398">
        <v>0</v>
      </c>
      <c r="Z8398">
        <v>0</v>
      </c>
      <c r="AA8398">
        <v>0</v>
      </c>
      <c r="AB8398">
        <v>0</v>
      </c>
      <c r="AC8398">
        <v>0</v>
      </c>
      <c r="AD8398">
        <v>0</v>
      </c>
      <c r="AE8398">
        <v>0</v>
      </c>
      <c r="AF8398">
        <v>0</v>
      </c>
      <c r="AG8398">
        <v>0</v>
      </c>
      <c r="AH8398">
        <v>0</v>
      </c>
      <c r="AI8398">
        <v>0</v>
      </c>
      <c r="AJ8398">
        <v>0</v>
      </c>
      <c r="AK8398">
        <v>0</v>
      </c>
      <c r="AL8398">
        <v>0</v>
      </c>
      <c r="AM8398">
        <v>0</v>
      </c>
      <c r="AN8398">
        <v>1</v>
      </c>
    </row>
    <row r="8399" spans="1:40" x14ac:dyDescent="0.45">
      <c r="A8399" t="s">
        <v>60852</v>
      </c>
      <c r="B8399" t="s">
        <v>60853</v>
      </c>
      <c r="C8399" t="s">
        <v>60854</v>
      </c>
      <c r="D8399" t="s">
        <v>60855</v>
      </c>
      <c r="E8399" t="s">
        <v>112</v>
      </c>
      <c r="F8399">
        <v>0</v>
      </c>
      <c r="G8399" t="s">
        <v>51</v>
      </c>
      <c r="H8399" t="s">
        <v>179</v>
      </c>
      <c r="I8399" t="s">
        <v>1412</v>
      </c>
      <c r="J8399" t="s">
        <v>1413</v>
      </c>
      <c r="K8399" t="s">
        <v>1414</v>
      </c>
      <c r="L8399">
        <v>1</v>
      </c>
      <c r="M8399" s="1">
        <v>40323</v>
      </c>
      <c r="N8399" s="3">
        <v>43961</v>
      </c>
      <c r="O8399" t="s">
        <v>619</v>
      </c>
      <c r="P8399">
        <v>2010</v>
      </c>
      <c r="Q8399" s="1">
        <v>41414</v>
      </c>
      <c r="R8399" s="1">
        <v>41414</v>
      </c>
      <c r="S8399">
        <v>0</v>
      </c>
      <c r="T8399">
        <v>1200000</v>
      </c>
      <c r="U8399">
        <v>0</v>
      </c>
      <c r="V8399">
        <v>0</v>
      </c>
      <c r="W8399">
        <v>0</v>
      </c>
      <c r="X8399">
        <v>0</v>
      </c>
      <c r="Y8399">
        <v>0</v>
      </c>
      <c r="Z8399">
        <v>0</v>
      </c>
      <c r="AA8399">
        <v>0</v>
      </c>
      <c r="AB8399">
        <v>0</v>
      </c>
      <c r="AC8399">
        <v>0</v>
      </c>
      <c r="AD8399">
        <v>0</v>
      </c>
      <c r="AE8399">
        <v>0</v>
      </c>
      <c r="AF8399">
        <v>1200000</v>
      </c>
      <c r="AG8399">
        <v>0</v>
      </c>
      <c r="AH8399">
        <v>0</v>
      </c>
      <c r="AI8399">
        <v>0</v>
      </c>
      <c r="AJ8399">
        <v>0</v>
      </c>
      <c r="AK8399">
        <v>0</v>
      </c>
      <c r="AL8399">
        <v>0</v>
      </c>
      <c r="AM8399">
        <v>0</v>
      </c>
      <c r="AN8399">
        <v>1</v>
      </c>
    </row>
    <row r="8400" spans="1:40" x14ac:dyDescent="0.45">
      <c r="A8400" t="s">
        <v>52129</v>
      </c>
      <c r="B8400" t="s">
        <v>52130</v>
      </c>
      <c r="C8400" t="s">
        <v>52131</v>
      </c>
      <c r="D8400" t="s">
        <v>7823</v>
      </c>
      <c r="E8400" t="s">
        <v>69</v>
      </c>
      <c r="F8400">
        <v>0</v>
      </c>
      <c r="G8400" t="s">
        <v>51</v>
      </c>
      <c r="H8400" t="s">
        <v>44</v>
      </c>
      <c r="I8400" t="s">
        <v>660</v>
      </c>
      <c r="J8400" t="s">
        <v>7608</v>
      </c>
      <c r="K8400" t="s">
        <v>3434</v>
      </c>
      <c r="L8400">
        <v>1</v>
      </c>
      <c r="M8400" s="1">
        <v>39722</v>
      </c>
      <c r="N8400" s="3">
        <v>44112</v>
      </c>
      <c r="O8400" t="s">
        <v>472</v>
      </c>
      <c r="P8400">
        <v>2008</v>
      </c>
      <c r="Q8400" s="1">
        <v>41309</v>
      </c>
      <c r="R8400" s="1">
        <v>41309</v>
      </c>
      <c r="S8400">
        <v>0</v>
      </c>
      <c r="T8400">
        <v>1200000</v>
      </c>
      <c r="U8400">
        <v>0</v>
      </c>
      <c r="V8400">
        <v>0</v>
      </c>
      <c r="W8400">
        <v>0</v>
      </c>
      <c r="X8400">
        <v>0</v>
      </c>
      <c r="Y8400">
        <v>0</v>
      </c>
      <c r="Z8400">
        <v>0</v>
      </c>
      <c r="AA8400">
        <v>0</v>
      </c>
      <c r="AB8400">
        <v>0</v>
      </c>
      <c r="AC8400">
        <v>0</v>
      </c>
      <c r="AD8400">
        <v>0</v>
      </c>
      <c r="AE8400">
        <v>0</v>
      </c>
      <c r="AF8400">
        <v>1200000</v>
      </c>
      <c r="AG8400">
        <v>0</v>
      </c>
      <c r="AH8400">
        <v>0</v>
      </c>
      <c r="AI8400">
        <v>0</v>
      </c>
      <c r="AJ8400">
        <v>0</v>
      </c>
      <c r="AK8400">
        <v>0</v>
      </c>
      <c r="AL8400">
        <v>0</v>
      </c>
      <c r="AM8400">
        <v>0</v>
      </c>
      <c r="AN8400">
        <v>1</v>
      </c>
    </row>
    <row r="8401" spans="1:40" x14ac:dyDescent="0.45">
      <c r="A8401" t="s">
        <v>24127</v>
      </c>
      <c r="B8401" t="s">
        <v>24128</v>
      </c>
      <c r="C8401" t="s">
        <v>24129</v>
      </c>
      <c r="D8401" t="s">
        <v>706</v>
      </c>
      <c r="E8401" t="s">
        <v>707</v>
      </c>
      <c r="F8401">
        <v>0</v>
      </c>
      <c r="G8401" t="s">
        <v>51</v>
      </c>
      <c r="H8401" t="s">
        <v>44</v>
      </c>
      <c r="I8401" t="s">
        <v>64</v>
      </c>
      <c r="J8401" t="s">
        <v>749</v>
      </c>
      <c r="K8401" t="s">
        <v>749</v>
      </c>
      <c r="L8401">
        <v>1</v>
      </c>
      <c r="M8401" s="1">
        <v>39448</v>
      </c>
      <c r="N8401" s="3">
        <v>43838</v>
      </c>
      <c r="O8401" t="s">
        <v>133</v>
      </c>
      <c r="P8401">
        <v>2008</v>
      </c>
      <c r="Q8401" s="1">
        <v>40120</v>
      </c>
      <c r="R8401" s="1">
        <v>40120</v>
      </c>
      <c r="S8401">
        <v>0</v>
      </c>
      <c r="T8401">
        <v>1200000</v>
      </c>
      <c r="U8401">
        <v>0</v>
      </c>
      <c r="V8401">
        <v>0</v>
      </c>
      <c r="W8401">
        <v>0</v>
      </c>
      <c r="X8401">
        <v>0</v>
      </c>
      <c r="Y8401">
        <v>0</v>
      </c>
      <c r="Z8401">
        <v>0</v>
      </c>
      <c r="AA8401">
        <v>0</v>
      </c>
      <c r="AB8401">
        <v>0</v>
      </c>
      <c r="AC8401">
        <v>0</v>
      </c>
      <c r="AD8401">
        <v>0</v>
      </c>
      <c r="AE8401">
        <v>0</v>
      </c>
      <c r="AF8401">
        <v>0</v>
      </c>
      <c r="AG8401">
        <v>0</v>
      </c>
      <c r="AH8401">
        <v>0</v>
      </c>
      <c r="AI8401">
        <v>0</v>
      </c>
      <c r="AJ8401">
        <v>0</v>
      </c>
      <c r="AK8401">
        <v>0</v>
      </c>
      <c r="AL8401">
        <v>0</v>
      </c>
      <c r="AM8401">
        <v>0</v>
      </c>
      <c r="AN8401">
        <v>1</v>
      </c>
    </row>
    <row r="8402" spans="1:40" x14ac:dyDescent="0.45">
      <c r="A8402" t="s">
        <v>47280</v>
      </c>
      <c r="B8402" t="s">
        <v>47281</v>
      </c>
      <c r="C8402" t="s">
        <v>47282</v>
      </c>
      <c r="D8402" t="s">
        <v>275</v>
      </c>
      <c r="E8402" t="s">
        <v>276</v>
      </c>
      <c r="F8402">
        <v>0</v>
      </c>
      <c r="G8402" t="s">
        <v>51</v>
      </c>
      <c r="H8402" t="s">
        <v>44</v>
      </c>
      <c r="I8402" t="s">
        <v>64</v>
      </c>
      <c r="J8402" t="s">
        <v>338</v>
      </c>
      <c r="K8402" t="s">
        <v>338</v>
      </c>
      <c r="L8402">
        <v>1</v>
      </c>
      <c r="M8402" s="1">
        <v>41609</v>
      </c>
      <c r="N8402" s="3">
        <v>44178</v>
      </c>
      <c r="O8402" t="s">
        <v>114</v>
      </c>
      <c r="P8402">
        <v>2013</v>
      </c>
      <c r="Q8402" s="1">
        <v>41666</v>
      </c>
      <c r="R8402" s="1">
        <v>41666</v>
      </c>
      <c r="S8402">
        <v>1200000</v>
      </c>
      <c r="T8402">
        <v>0</v>
      </c>
      <c r="U8402">
        <v>0</v>
      </c>
      <c r="V8402">
        <v>0</v>
      </c>
      <c r="W8402">
        <v>0</v>
      </c>
      <c r="X8402">
        <v>0</v>
      </c>
      <c r="Y8402">
        <v>0</v>
      </c>
      <c r="Z8402">
        <v>0</v>
      </c>
      <c r="AA8402">
        <v>0</v>
      </c>
      <c r="AB8402">
        <v>0</v>
      </c>
      <c r="AC8402">
        <v>0</v>
      </c>
      <c r="AD8402">
        <v>0</v>
      </c>
      <c r="AE8402">
        <v>0</v>
      </c>
      <c r="AF8402">
        <v>0</v>
      </c>
      <c r="AG8402">
        <v>0</v>
      </c>
      <c r="AH8402">
        <v>0</v>
      </c>
      <c r="AI8402">
        <v>0</v>
      </c>
      <c r="AJ8402">
        <v>0</v>
      </c>
      <c r="AK8402">
        <v>0</v>
      </c>
      <c r="AL8402">
        <v>0</v>
      </c>
      <c r="AM8402">
        <v>0</v>
      </c>
      <c r="AN8402">
        <v>1</v>
      </c>
    </row>
    <row r="8403" spans="1:40" x14ac:dyDescent="0.45">
      <c r="A8403" t="s">
        <v>68844</v>
      </c>
      <c r="B8403" t="s">
        <v>68845</v>
      </c>
      <c r="C8403" t="s">
        <v>68846</v>
      </c>
      <c r="D8403" t="s">
        <v>78</v>
      </c>
      <c r="E8403" t="s">
        <v>79</v>
      </c>
      <c r="F8403">
        <v>0</v>
      </c>
      <c r="G8403" t="s">
        <v>51</v>
      </c>
      <c r="H8403" t="s">
        <v>44</v>
      </c>
      <c r="I8403" t="s">
        <v>64</v>
      </c>
      <c r="J8403" t="s">
        <v>749</v>
      </c>
      <c r="K8403" t="s">
        <v>749</v>
      </c>
      <c r="L8403">
        <v>1</v>
      </c>
      <c r="M8403" s="1">
        <v>39083</v>
      </c>
      <c r="N8403" s="3">
        <v>43837</v>
      </c>
      <c r="O8403" t="s">
        <v>80</v>
      </c>
      <c r="P8403">
        <v>2007</v>
      </c>
      <c r="Q8403" s="1">
        <v>40716</v>
      </c>
      <c r="R8403" s="1">
        <v>40716</v>
      </c>
      <c r="S8403">
        <v>0</v>
      </c>
      <c r="T8403">
        <v>1200000</v>
      </c>
      <c r="U8403">
        <v>0</v>
      </c>
      <c r="V8403">
        <v>0</v>
      </c>
      <c r="W8403">
        <v>0</v>
      </c>
      <c r="X8403">
        <v>0</v>
      </c>
      <c r="Y8403">
        <v>0</v>
      </c>
      <c r="Z8403">
        <v>0</v>
      </c>
      <c r="AA8403">
        <v>0</v>
      </c>
      <c r="AB8403">
        <v>0</v>
      </c>
      <c r="AC8403">
        <v>0</v>
      </c>
      <c r="AD8403">
        <v>0</v>
      </c>
      <c r="AE8403">
        <v>0</v>
      </c>
      <c r="AF8403">
        <v>0</v>
      </c>
      <c r="AG8403">
        <v>0</v>
      </c>
      <c r="AH8403">
        <v>1200000</v>
      </c>
      <c r="AI8403">
        <v>0</v>
      </c>
      <c r="AJ8403">
        <v>0</v>
      </c>
      <c r="AK8403">
        <v>0</v>
      </c>
      <c r="AL8403">
        <v>0</v>
      </c>
      <c r="AM8403">
        <v>0</v>
      </c>
      <c r="AN8403">
        <v>1</v>
      </c>
    </row>
    <row r="8404" spans="1:40" x14ac:dyDescent="0.45">
      <c r="A8404" t="s">
        <v>69918</v>
      </c>
      <c r="B8404" t="s">
        <v>69919</v>
      </c>
      <c r="C8404" t="s">
        <v>69920</v>
      </c>
      <c r="D8404" t="s">
        <v>55006</v>
      </c>
      <c r="E8404" t="s">
        <v>69</v>
      </c>
      <c r="F8404">
        <v>0</v>
      </c>
      <c r="G8404" t="s">
        <v>51</v>
      </c>
      <c r="H8404" t="s">
        <v>44</v>
      </c>
      <c r="I8404" t="s">
        <v>64</v>
      </c>
      <c r="J8404" t="s">
        <v>749</v>
      </c>
      <c r="K8404" t="s">
        <v>749</v>
      </c>
      <c r="L8404">
        <v>1</v>
      </c>
      <c r="M8404" s="1">
        <v>39912</v>
      </c>
      <c r="N8404" s="3">
        <v>43930</v>
      </c>
      <c r="O8404" t="s">
        <v>188</v>
      </c>
      <c r="P8404">
        <v>2009</v>
      </c>
      <c r="Q8404" s="1">
        <v>40626</v>
      </c>
      <c r="R8404" s="1">
        <v>40626</v>
      </c>
      <c r="S8404">
        <v>0</v>
      </c>
      <c r="T8404">
        <v>1200000</v>
      </c>
      <c r="U8404">
        <v>0</v>
      </c>
      <c r="V8404">
        <v>0</v>
      </c>
      <c r="W8404">
        <v>0</v>
      </c>
      <c r="X8404">
        <v>0</v>
      </c>
      <c r="Y8404">
        <v>0</v>
      </c>
      <c r="Z8404">
        <v>0</v>
      </c>
      <c r="AA8404">
        <v>0</v>
      </c>
      <c r="AB8404">
        <v>0</v>
      </c>
      <c r="AC8404">
        <v>0</v>
      </c>
      <c r="AD8404">
        <v>0</v>
      </c>
      <c r="AE8404">
        <v>0</v>
      </c>
      <c r="AF8404">
        <v>1200000</v>
      </c>
      <c r="AG8404">
        <v>0</v>
      </c>
      <c r="AH8404">
        <v>0</v>
      </c>
      <c r="AI8404">
        <v>0</v>
      </c>
      <c r="AJ8404">
        <v>0</v>
      </c>
      <c r="AK8404">
        <v>0</v>
      </c>
      <c r="AL8404">
        <v>0</v>
      </c>
      <c r="AM8404">
        <v>0</v>
      </c>
      <c r="AN8404">
        <v>1</v>
      </c>
    </row>
    <row r="8405" spans="1:40" x14ac:dyDescent="0.45">
      <c r="A8405" t="s">
        <v>3566</v>
      </c>
      <c r="B8405" t="s">
        <v>3567</v>
      </c>
      <c r="C8405" t="s">
        <v>3568</v>
      </c>
      <c r="D8405" t="s">
        <v>68</v>
      </c>
      <c r="E8405" t="s">
        <v>69</v>
      </c>
      <c r="F8405">
        <v>0</v>
      </c>
      <c r="G8405" t="s">
        <v>51</v>
      </c>
      <c r="H8405" t="s">
        <v>44</v>
      </c>
      <c r="I8405" t="s">
        <v>694</v>
      </c>
      <c r="J8405" t="s">
        <v>695</v>
      </c>
      <c r="K8405" t="s">
        <v>1440</v>
      </c>
      <c r="L8405">
        <v>1</v>
      </c>
      <c r="M8405" s="1">
        <v>40909</v>
      </c>
      <c r="N8405" s="3">
        <v>43842</v>
      </c>
      <c r="O8405" t="s">
        <v>94</v>
      </c>
      <c r="P8405">
        <v>2012</v>
      </c>
      <c r="Q8405" s="1">
        <v>41641</v>
      </c>
      <c r="R8405" s="1">
        <v>41641</v>
      </c>
      <c r="S8405">
        <v>1200000</v>
      </c>
      <c r="T8405">
        <v>0</v>
      </c>
      <c r="U8405">
        <v>0</v>
      </c>
      <c r="V8405">
        <v>0</v>
      </c>
      <c r="W8405">
        <v>0</v>
      </c>
      <c r="X8405">
        <v>0</v>
      </c>
      <c r="Y8405">
        <v>0</v>
      </c>
      <c r="Z8405">
        <v>0</v>
      </c>
      <c r="AA8405">
        <v>0</v>
      </c>
      <c r="AB8405">
        <v>0</v>
      </c>
      <c r="AC8405">
        <v>0</v>
      </c>
      <c r="AD8405">
        <v>0</v>
      </c>
      <c r="AE8405">
        <v>0</v>
      </c>
      <c r="AF8405">
        <v>0</v>
      </c>
      <c r="AG8405">
        <v>0</v>
      </c>
      <c r="AH8405">
        <v>0</v>
      </c>
      <c r="AI8405">
        <v>0</v>
      </c>
      <c r="AJ8405">
        <v>0</v>
      </c>
      <c r="AK8405">
        <v>0</v>
      </c>
      <c r="AL8405">
        <v>0</v>
      </c>
      <c r="AM8405">
        <v>0</v>
      </c>
      <c r="AN8405">
        <v>1</v>
      </c>
    </row>
    <row r="8406" spans="1:40" x14ac:dyDescent="0.45">
      <c r="A8406" t="s">
        <v>72944</v>
      </c>
      <c r="B8406" t="s">
        <v>72945</v>
      </c>
      <c r="C8406" t="s">
        <v>72946</v>
      </c>
      <c r="D8406" t="s">
        <v>209</v>
      </c>
      <c r="E8406" t="s">
        <v>210</v>
      </c>
      <c r="F8406">
        <v>0</v>
      </c>
      <c r="G8406" t="s">
        <v>43</v>
      </c>
      <c r="H8406" t="s">
        <v>44</v>
      </c>
      <c r="I8406" t="s">
        <v>694</v>
      </c>
      <c r="J8406" t="s">
        <v>695</v>
      </c>
      <c r="K8406" t="s">
        <v>695</v>
      </c>
      <c r="L8406">
        <v>1</v>
      </c>
      <c r="M8406" s="1">
        <v>40431</v>
      </c>
      <c r="N8406" s="3">
        <v>44084</v>
      </c>
      <c r="O8406" t="s">
        <v>143</v>
      </c>
      <c r="P8406">
        <v>2010</v>
      </c>
      <c r="Q8406" s="1">
        <v>40911</v>
      </c>
      <c r="R8406" s="1">
        <v>40911</v>
      </c>
      <c r="S8406">
        <v>1200000</v>
      </c>
      <c r="T8406">
        <v>0</v>
      </c>
      <c r="U8406">
        <v>0</v>
      </c>
      <c r="V8406">
        <v>0</v>
      </c>
      <c r="W8406">
        <v>0</v>
      </c>
      <c r="X8406">
        <v>0</v>
      </c>
      <c r="Y8406">
        <v>0</v>
      </c>
      <c r="Z8406">
        <v>0</v>
      </c>
      <c r="AA8406">
        <v>0</v>
      </c>
      <c r="AB8406">
        <v>0</v>
      </c>
      <c r="AC8406">
        <v>0</v>
      </c>
      <c r="AD8406">
        <v>0</v>
      </c>
      <c r="AE8406">
        <v>0</v>
      </c>
      <c r="AF8406">
        <v>0</v>
      </c>
      <c r="AG8406">
        <v>0</v>
      </c>
      <c r="AH8406">
        <v>0</v>
      </c>
      <c r="AI8406">
        <v>0</v>
      </c>
      <c r="AJ8406">
        <v>0</v>
      </c>
      <c r="AK8406">
        <v>0</v>
      </c>
      <c r="AL8406">
        <v>0</v>
      </c>
      <c r="AM8406">
        <v>0</v>
      </c>
      <c r="AN8406">
        <v>1</v>
      </c>
    </row>
    <row r="8407" spans="1:40" x14ac:dyDescent="0.45">
      <c r="A8407" t="s">
        <v>12512</v>
      </c>
      <c r="B8407" t="s">
        <v>12513</v>
      </c>
      <c r="C8407" t="s">
        <v>12514</v>
      </c>
      <c r="D8407" t="s">
        <v>68</v>
      </c>
      <c r="E8407" t="s">
        <v>69</v>
      </c>
      <c r="F8407">
        <v>0</v>
      </c>
      <c r="G8407" t="s">
        <v>51</v>
      </c>
      <c r="H8407" t="s">
        <v>44</v>
      </c>
      <c r="I8407" t="s">
        <v>730</v>
      </c>
      <c r="J8407" t="s">
        <v>365</v>
      </c>
      <c r="K8407" t="s">
        <v>3538</v>
      </c>
      <c r="L8407">
        <v>1</v>
      </c>
      <c r="M8407" s="1">
        <v>37622</v>
      </c>
      <c r="N8407" s="3">
        <v>43833</v>
      </c>
      <c r="O8407" t="s">
        <v>469</v>
      </c>
      <c r="P8407">
        <v>2003</v>
      </c>
      <c r="Q8407" s="1">
        <v>40129</v>
      </c>
      <c r="R8407" s="1">
        <v>40129</v>
      </c>
      <c r="S8407">
        <v>0</v>
      </c>
      <c r="T8407">
        <v>1200000</v>
      </c>
      <c r="U8407">
        <v>0</v>
      </c>
      <c r="V8407">
        <v>0</v>
      </c>
      <c r="W8407">
        <v>0</v>
      </c>
      <c r="X8407">
        <v>0</v>
      </c>
      <c r="Y8407">
        <v>0</v>
      </c>
      <c r="Z8407">
        <v>0</v>
      </c>
      <c r="AA8407">
        <v>0</v>
      </c>
      <c r="AB8407">
        <v>0</v>
      </c>
      <c r="AC8407">
        <v>0</v>
      </c>
      <c r="AD8407">
        <v>0</v>
      </c>
      <c r="AE8407">
        <v>0</v>
      </c>
      <c r="AF8407">
        <v>0</v>
      </c>
      <c r="AG8407">
        <v>0</v>
      </c>
      <c r="AH8407">
        <v>0</v>
      </c>
      <c r="AI8407">
        <v>0</v>
      </c>
      <c r="AJ8407">
        <v>0</v>
      </c>
      <c r="AK8407">
        <v>0</v>
      </c>
      <c r="AL8407">
        <v>0</v>
      </c>
      <c r="AM8407">
        <v>0</v>
      </c>
      <c r="AN8407">
        <v>1</v>
      </c>
    </row>
    <row r="8408" spans="1:40" x14ac:dyDescent="0.45">
      <c r="A8408" t="s">
        <v>3833</v>
      </c>
      <c r="B8408" t="s">
        <v>3834</v>
      </c>
      <c r="C8408" t="s">
        <v>3835</v>
      </c>
      <c r="D8408" t="s">
        <v>3836</v>
      </c>
      <c r="E8408" t="s">
        <v>3837</v>
      </c>
      <c r="F8408">
        <v>0</v>
      </c>
      <c r="G8408" t="s">
        <v>51</v>
      </c>
      <c r="H8408" t="s">
        <v>44</v>
      </c>
      <c r="I8408" t="s">
        <v>147</v>
      </c>
      <c r="J8408" t="s">
        <v>148</v>
      </c>
      <c r="K8408" t="s">
        <v>149</v>
      </c>
      <c r="L8408">
        <v>1</v>
      </c>
      <c r="M8408" s="1">
        <v>39417</v>
      </c>
      <c r="N8408" s="3">
        <v>44172</v>
      </c>
      <c r="O8408" t="s">
        <v>742</v>
      </c>
      <c r="P8408">
        <v>2007</v>
      </c>
      <c r="Q8408" s="1">
        <v>39637</v>
      </c>
      <c r="R8408" s="1">
        <v>39637</v>
      </c>
      <c r="S8408">
        <v>0</v>
      </c>
      <c r="T8408">
        <v>0</v>
      </c>
      <c r="U8408">
        <v>0</v>
      </c>
      <c r="V8408">
        <v>0</v>
      </c>
      <c r="W8408">
        <v>0</v>
      </c>
      <c r="X8408">
        <v>0</v>
      </c>
      <c r="Y8408">
        <v>1200000</v>
      </c>
      <c r="Z8408">
        <v>0</v>
      </c>
      <c r="AA8408">
        <v>0</v>
      </c>
      <c r="AB8408">
        <v>0</v>
      </c>
      <c r="AC8408">
        <v>0</v>
      </c>
      <c r="AD8408">
        <v>0</v>
      </c>
      <c r="AE8408">
        <v>0</v>
      </c>
      <c r="AF8408">
        <v>0</v>
      </c>
      <c r="AG8408">
        <v>0</v>
      </c>
      <c r="AH8408">
        <v>0</v>
      </c>
      <c r="AI8408">
        <v>0</v>
      </c>
      <c r="AJ8408">
        <v>0</v>
      </c>
      <c r="AK8408">
        <v>0</v>
      </c>
      <c r="AL8408">
        <v>0</v>
      </c>
      <c r="AM8408">
        <v>0</v>
      </c>
      <c r="AN8408">
        <v>1</v>
      </c>
    </row>
    <row r="8409" spans="1:40" x14ac:dyDescent="0.45">
      <c r="A8409" t="s">
        <v>9349</v>
      </c>
      <c r="B8409" t="s">
        <v>9350</v>
      </c>
      <c r="C8409" t="s">
        <v>9351</v>
      </c>
      <c r="D8409" t="s">
        <v>325</v>
      </c>
      <c r="E8409" t="s">
        <v>326</v>
      </c>
      <c r="F8409">
        <v>0</v>
      </c>
      <c r="G8409" t="s">
        <v>75</v>
      </c>
      <c r="H8409" t="s">
        <v>44</v>
      </c>
      <c r="I8409" t="s">
        <v>147</v>
      </c>
      <c r="J8409" t="s">
        <v>148</v>
      </c>
      <c r="K8409" t="s">
        <v>148</v>
      </c>
      <c r="L8409">
        <v>1</v>
      </c>
      <c r="M8409" s="1">
        <v>39352</v>
      </c>
      <c r="N8409" s="3">
        <v>44081</v>
      </c>
      <c r="O8409" t="s">
        <v>382</v>
      </c>
      <c r="P8409">
        <v>2007</v>
      </c>
      <c r="Q8409" s="1">
        <v>39356</v>
      </c>
      <c r="R8409" s="1">
        <v>39356</v>
      </c>
      <c r="S8409">
        <v>1200000</v>
      </c>
      <c r="T8409">
        <v>0</v>
      </c>
      <c r="U8409">
        <v>0</v>
      </c>
      <c r="V8409">
        <v>0</v>
      </c>
      <c r="W8409">
        <v>0</v>
      </c>
      <c r="X8409">
        <v>0</v>
      </c>
      <c r="Y8409">
        <v>0</v>
      </c>
      <c r="Z8409">
        <v>0</v>
      </c>
      <c r="AA8409">
        <v>0</v>
      </c>
      <c r="AB8409">
        <v>0</v>
      </c>
      <c r="AC8409">
        <v>0</v>
      </c>
      <c r="AD8409">
        <v>0</v>
      </c>
      <c r="AE8409">
        <v>0</v>
      </c>
      <c r="AF8409">
        <v>0</v>
      </c>
      <c r="AG8409">
        <v>0</v>
      </c>
      <c r="AH8409">
        <v>0</v>
      </c>
      <c r="AI8409">
        <v>0</v>
      </c>
      <c r="AJ8409">
        <v>0</v>
      </c>
      <c r="AK8409">
        <v>0</v>
      </c>
      <c r="AL8409">
        <v>0</v>
      </c>
      <c r="AM8409">
        <v>0</v>
      </c>
      <c r="AN8409">
        <v>0</v>
      </c>
    </row>
    <row r="8410" spans="1:40" x14ac:dyDescent="0.45">
      <c r="A8410" t="s">
        <v>27415</v>
      </c>
      <c r="B8410" t="s">
        <v>27416</v>
      </c>
      <c r="C8410" t="s">
        <v>27417</v>
      </c>
      <c r="D8410" t="s">
        <v>27418</v>
      </c>
      <c r="E8410" t="s">
        <v>27419</v>
      </c>
      <c r="F8410">
        <v>0</v>
      </c>
      <c r="G8410" t="s">
        <v>51</v>
      </c>
      <c r="H8410" t="s">
        <v>44</v>
      </c>
      <c r="I8410" t="s">
        <v>147</v>
      </c>
      <c r="J8410" t="s">
        <v>148</v>
      </c>
      <c r="K8410" t="s">
        <v>148</v>
      </c>
      <c r="L8410">
        <v>3</v>
      </c>
      <c r="M8410" s="1">
        <v>40848</v>
      </c>
      <c r="N8410" s="3">
        <v>44146</v>
      </c>
      <c r="O8410" t="s">
        <v>72</v>
      </c>
      <c r="P8410">
        <v>2011</v>
      </c>
      <c r="Q8410" s="1">
        <v>41184</v>
      </c>
      <c r="R8410" s="1">
        <v>41850</v>
      </c>
      <c r="S8410">
        <v>1200000</v>
      </c>
      <c r="T8410">
        <v>0</v>
      </c>
      <c r="U8410">
        <v>0</v>
      </c>
      <c r="V8410">
        <v>0</v>
      </c>
      <c r="W8410">
        <v>0</v>
      </c>
      <c r="X8410">
        <v>0</v>
      </c>
      <c r="Y8410">
        <v>0</v>
      </c>
      <c r="Z8410">
        <v>0</v>
      </c>
      <c r="AA8410">
        <v>0</v>
      </c>
      <c r="AB8410">
        <v>0</v>
      </c>
      <c r="AC8410">
        <v>0</v>
      </c>
      <c r="AD8410">
        <v>0</v>
      </c>
      <c r="AE8410">
        <v>0</v>
      </c>
      <c r="AF8410">
        <v>0</v>
      </c>
      <c r="AG8410">
        <v>0</v>
      </c>
      <c r="AH8410">
        <v>0</v>
      </c>
      <c r="AI8410">
        <v>0</v>
      </c>
      <c r="AJ8410">
        <v>0</v>
      </c>
      <c r="AK8410">
        <v>0</v>
      </c>
      <c r="AL8410">
        <v>0</v>
      </c>
      <c r="AM8410">
        <v>0</v>
      </c>
      <c r="AN8410">
        <v>1</v>
      </c>
    </row>
    <row r="8411" spans="1:40" x14ac:dyDescent="0.45">
      <c r="A8411" t="s">
        <v>44246</v>
      </c>
      <c r="B8411" t="s">
        <v>44247</v>
      </c>
      <c r="C8411" t="s">
        <v>44248</v>
      </c>
      <c r="D8411" t="s">
        <v>44249</v>
      </c>
      <c r="E8411" t="s">
        <v>768</v>
      </c>
      <c r="F8411">
        <v>0</v>
      </c>
      <c r="G8411" t="s">
        <v>43</v>
      </c>
      <c r="H8411" t="s">
        <v>44</v>
      </c>
      <c r="I8411" t="s">
        <v>147</v>
      </c>
      <c r="J8411" t="s">
        <v>148</v>
      </c>
      <c r="K8411" t="s">
        <v>148</v>
      </c>
      <c r="L8411">
        <v>1</v>
      </c>
      <c r="M8411" s="1">
        <v>40179</v>
      </c>
      <c r="N8411" s="3">
        <v>43840</v>
      </c>
      <c r="O8411" t="s">
        <v>87</v>
      </c>
      <c r="P8411">
        <v>2010</v>
      </c>
      <c r="Q8411" s="1">
        <v>40664</v>
      </c>
      <c r="R8411" s="1">
        <v>40664</v>
      </c>
      <c r="S8411">
        <v>0</v>
      </c>
      <c r="T8411">
        <v>1200000</v>
      </c>
      <c r="U8411">
        <v>0</v>
      </c>
      <c r="V8411">
        <v>0</v>
      </c>
      <c r="W8411">
        <v>0</v>
      </c>
      <c r="X8411">
        <v>0</v>
      </c>
      <c r="Y8411">
        <v>0</v>
      </c>
      <c r="Z8411">
        <v>0</v>
      </c>
      <c r="AA8411">
        <v>0</v>
      </c>
      <c r="AB8411">
        <v>0</v>
      </c>
      <c r="AC8411">
        <v>0</v>
      </c>
      <c r="AD8411">
        <v>0</v>
      </c>
      <c r="AE8411">
        <v>0</v>
      </c>
      <c r="AF8411">
        <v>0</v>
      </c>
      <c r="AG8411">
        <v>0</v>
      </c>
      <c r="AH8411">
        <v>0</v>
      </c>
      <c r="AI8411">
        <v>0</v>
      </c>
      <c r="AJ8411">
        <v>0</v>
      </c>
      <c r="AK8411">
        <v>0</v>
      </c>
      <c r="AL8411">
        <v>0</v>
      </c>
      <c r="AM8411">
        <v>0</v>
      </c>
      <c r="AN8411">
        <v>1</v>
      </c>
    </row>
    <row r="8412" spans="1:40" x14ac:dyDescent="0.45">
      <c r="A8412" t="s">
        <v>66415</v>
      </c>
      <c r="B8412" t="s">
        <v>66416</v>
      </c>
      <c r="C8412" t="s">
        <v>66417</v>
      </c>
      <c r="D8412" t="s">
        <v>90</v>
      </c>
      <c r="E8412" t="s">
        <v>91</v>
      </c>
      <c r="F8412">
        <v>0</v>
      </c>
      <c r="G8412" t="s">
        <v>51</v>
      </c>
      <c r="H8412" t="s">
        <v>44</v>
      </c>
      <c r="I8412" t="s">
        <v>147</v>
      </c>
      <c r="J8412" t="s">
        <v>663</v>
      </c>
      <c r="K8412" t="s">
        <v>66418</v>
      </c>
      <c r="L8412">
        <v>1</v>
      </c>
      <c r="M8412" s="1">
        <v>35855</v>
      </c>
      <c r="N8412" s="2">
        <v>35855</v>
      </c>
      <c r="O8412" t="s">
        <v>393</v>
      </c>
      <c r="P8412">
        <v>1998</v>
      </c>
      <c r="Q8412" s="1">
        <v>36600</v>
      </c>
      <c r="R8412" s="1">
        <v>36600</v>
      </c>
      <c r="S8412">
        <v>1200000</v>
      </c>
      <c r="T8412">
        <v>0</v>
      </c>
      <c r="U8412">
        <v>0</v>
      </c>
      <c r="V8412">
        <v>0</v>
      </c>
      <c r="W8412">
        <v>0</v>
      </c>
      <c r="X8412">
        <v>0</v>
      </c>
      <c r="Y8412">
        <v>0</v>
      </c>
      <c r="Z8412">
        <v>0</v>
      </c>
      <c r="AA8412">
        <v>0</v>
      </c>
      <c r="AB8412">
        <v>0</v>
      </c>
      <c r="AC8412">
        <v>0</v>
      </c>
      <c r="AD8412">
        <v>0</v>
      </c>
      <c r="AE8412">
        <v>0</v>
      </c>
      <c r="AF8412">
        <v>0</v>
      </c>
      <c r="AG8412">
        <v>0</v>
      </c>
      <c r="AH8412">
        <v>0</v>
      </c>
      <c r="AI8412">
        <v>0</v>
      </c>
      <c r="AJ8412">
        <v>0</v>
      </c>
      <c r="AK8412">
        <v>0</v>
      </c>
      <c r="AL8412">
        <v>0</v>
      </c>
      <c r="AM8412">
        <v>0</v>
      </c>
      <c r="AN8412">
        <v>1</v>
      </c>
    </row>
    <row r="8413" spans="1:40" x14ac:dyDescent="0.45">
      <c r="A8413" t="s">
        <v>57337</v>
      </c>
      <c r="B8413" t="s">
        <v>57338</v>
      </c>
      <c r="C8413" t="s">
        <v>57339</v>
      </c>
      <c r="D8413" t="s">
        <v>198</v>
      </c>
      <c r="E8413" t="s">
        <v>199</v>
      </c>
      <c r="F8413">
        <v>0</v>
      </c>
      <c r="G8413" t="s">
        <v>75</v>
      </c>
      <c r="H8413" t="s">
        <v>44</v>
      </c>
      <c r="I8413" t="s">
        <v>164</v>
      </c>
      <c r="J8413" t="s">
        <v>7813</v>
      </c>
      <c r="K8413" t="s">
        <v>9595</v>
      </c>
      <c r="L8413">
        <v>1</v>
      </c>
      <c r="M8413" s="1">
        <v>36161</v>
      </c>
      <c r="N8413" s="2">
        <v>36161</v>
      </c>
      <c r="O8413" t="s">
        <v>597</v>
      </c>
      <c r="P8413">
        <v>1999</v>
      </c>
      <c r="Q8413" s="1">
        <v>39051</v>
      </c>
      <c r="R8413" s="1">
        <v>39051</v>
      </c>
      <c r="S8413">
        <v>0</v>
      </c>
      <c r="T8413">
        <v>1200000</v>
      </c>
      <c r="U8413">
        <v>0</v>
      </c>
      <c r="V8413">
        <v>0</v>
      </c>
      <c r="W8413">
        <v>0</v>
      </c>
      <c r="X8413">
        <v>0</v>
      </c>
      <c r="Y8413">
        <v>0</v>
      </c>
      <c r="Z8413">
        <v>0</v>
      </c>
      <c r="AA8413">
        <v>0</v>
      </c>
      <c r="AB8413">
        <v>0</v>
      </c>
      <c r="AC8413">
        <v>0</v>
      </c>
      <c r="AD8413">
        <v>0</v>
      </c>
      <c r="AE8413">
        <v>0</v>
      </c>
      <c r="AF8413">
        <v>0</v>
      </c>
      <c r="AG8413">
        <v>1200000</v>
      </c>
      <c r="AH8413">
        <v>0</v>
      </c>
      <c r="AI8413">
        <v>0</v>
      </c>
      <c r="AJ8413">
        <v>0</v>
      </c>
      <c r="AK8413">
        <v>0</v>
      </c>
      <c r="AL8413">
        <v>0</v>
      </c>
      <c r="AM8413">
        <v>0</v>
      </c>
      <c r="AN8413">
        <v>0</v>
      </c>
    </row>
    <row r="8414" spans="1:40" x14ac:dyDescent="0.45">
      <c r="A8414" t="s">
        <v>64502</v>
      </c>
      <c r="B8414" t="s">
        <v>64503</v>
      </c>
      <c r="C8414" t="s">
        <v>64504</v>
      </c>
      <c r="D8414" t="s">
        <v>371</v>
      </c>
      <c r="E8414" t="s">
        <v>222</v>
      </c>
      <c r="F8414">
        <v>0</v>
      </c>
      <c r="G8414" t="s">
        <v>43</v>
      </c>
      <c r="H8414" t="s">
        <v>44</v>
      </c>
      <c r="I8414" t="s">
        <v>147</v>
      </c>
      <c r="J8414" t="s">
        <v>148</v>
      </c>
      <c r="K8414" t="s">
        <v>148</v>
      </c>
      <c r="L8414">
        <v>2</v>
      </c>
      <c r="M8414" s="1">
        <v>40179</v>
      </c>
      <c r="N8414" s="3">
        <v>43840</v>
      </c>
      <c r="O8414" t="s">
        <v>87</v>
      </c>
      <c r="P8414">
        <v>2010</v>
      </c>
      <c r="Q8414" s="1">
        <v>40396</v>
      </c>
      <c r="R8414" s="1">
        <v>41451</v>
      </c>
      <c r="S8414">
        <v>550000</v>
      </c>
      <c r="T8414">
        <v>651000</v>
      </c>
      <c r="U8414">
        <v>0</v>
      </c>
      <c r="V8414">
        <v>0</v>
      </c>
      <c r="W8414">
        <v>0</v>
      </c>
      <c r="X8414">
        <v>0</v>
      </c>
      <c r="Y8414">
        <v>0</v>
      </c>
      <c r="Z8414">
        <v>0</v>
      </c>
      <c r="AA8414">
        <v>0</v>
      </c>
      <c r="AB8414">
        <v>0</v>
      </c>
      <c r="AC8414">
        <v>0</v>
      </c>
      <c r="AD8414">
        <v>0</v>
      </c>
      <c r="AE8414">
        <v>0</v>
      </c>
      <c r="AF8414">
        <v>651000</v>
      </c>
      <c r="AG8414">
        <v>0</v>
      </c>
      <c r="AH8414">
        <v>0</v>
      </c>
      <c r="AI8414">
        <v>0</v>
      </c>
      <c r="AJ8414">
        <v>0</v>
      </c>
      <c r="AK8414">
        <v>0</v>
      </c>
      <c r="AL8414">
        <v>0</v>
      </c>
      <c r="AM8414">
        <v>0</v>
      </c>
      <c r="AN8414">
        <v>1</v>
      </c>
    </row>
    <row r="8415" spans="1:40" x14ac:dyDescent="0.45">
      <c r="A8415" t="s">
        <v>49520</v>
      </c>
      <c r="B8415" t="s">
        <v>49521</v>
      </c>
      <c r="C8415" t="s">
        <v>49522</v>
      </c>
      <c r="D8415" t="s">
        <v>115</v>
      </c>
      <c r="E8415" t="s">
        <v>116</v>
      </c>
      <c r="F8415">
        <v>0</v>
      </c>
      <c r="G8415" t="s">
        <v>51</v>
      </c>
      <c r="H8415" t="s">
        <v>44</v>
      </c>
      <c r="I8415" t="s">
        <v>70</v>
      </c>
      <c r="J8415" t="s">
        <v>345</v>
      </c>
      <c r="K8415" t="s">
        <v>345</v>
      </c>
      <c r="L8415">
        <v>5</v>
      </c>
      <c r="M8415" s="1">
        <v>38911</v>
      </c>
      <c r="N8415" s="3">
        <v>44018</v>
      </c>
      <c r="O8415" t="s">
        <v>374</v>
      </c>
      <c r="P8415">
        <v>2006</v>
      </c>
      <c r="Q8415" s="1">
        <v>40492</v>
      </c>
      <c r="R8415" s="1">
        <v>41390</v>
      </c>
      <c r="S8415">
        <v>0</v>
      </c>
      <c r="T8415">
        <v>120250000</v>
      </c>
      <c r="U8415">
        <v>0</v>
      </c>
      <c r="V8415">
        <v>0</v>
      </c>
      <c r="W8415">
        <v>0</v>
      </c>
      <c r="X8415">
        <v>0</v>
      </c>
      <c r="Y8415">
        <v>0</v>
      </c>
      <c r="Z8415">
        <v>0</v>
      </c>
      <c r="AA8415">
        <v>0</v>
      </c>
      <c r="AB8415">
        <v>0</v>
      </c>
      <c r="AC8415">
        <v>0</v>
      </c>
      <c r="AD8415">
        <v>0</v>
      </c>
      <c r="AE8415">
        <v>0</v>
      </c>
      <c r="AF8415">
        <v>6000000</v>
      </c>
      <c r="AG8415">
        <v>6250000</v>
      </c>
      <c r="AH8415">
        <v>43000000</v>
      </c>
      <c r="AI8415">
        <v>65000000</v>
      </c>
      <c r="AJ8415">
        <v>0</v>
      </c>
      <c r="AK8415">
        <v>0</v>
      </c>
      <c r="AL8415">
        <v>0</v>
      </c>
      <c r="AM8415">
        <v>0</v>
      </c>
      <c r="AN8415">
        <v>1</v>
      </c>
    </row>
    <row r="8416" spans="1:40" x14ac:dyDescent="0.45">
      <c r="A8416" t="s">
        <v>35385</v>
      </c>
      <c r="B8416" t="s">
        <v>35386</v>
      </c>
      <c r="C8416" t="s">
        <v>35387</v>
      </c>
      <c r="D8416" t="s">
        <v>68</v>
      </c>
      <c r="E8416" t="s">
        <v>69</v>
      </c>
      <c r="F8416">
        <v>0</v>
      </c>
      <c r="G8416" t="s">
        <v>51</v>
      </c>
      <c r="H8416" t="s">
        <v>44</v>
      </c>
      <c r="I8416" t="s">
        <v>107</v>
      </c>
      <c r="J8416" t="s">
        <v>108</v>
      </c>
      <c r="K8416" t="s">
        <v>1257</v>
      </c>
      <c r="L8416">
        <v>5</v>
      </c>
      <c r="M8416" s="1">
        <v>36526</v>
      </c>
      <c r="N8416" s="2">
        <v>36526</v>
      </c>
      <c r="O8416" t="s">
        <v>176</v>
      </c>
      <c r="P8416">
        <v>2000</v>
      </c>
      <c r="Q8416" s="1">
        <v>38425</v>
      </c>
      <c r="R8416" s="1">
        <v>40647</v>
      </c>
      <c r="S8416">
        <v>0</v>
      </c>
      <c r="T8416">
        <v>120250000</v>
      </c>
      <c r="U8416">
        <v>0</v>
      </c>
      <c r="V8416">
        <v>0</v>
      </c>
      <c r="W8416">
        <v>0</v>
      </c>
      <c r="X8416">
        <v>0</v>
      </c>
      <c r="Y8416">
        <v>0</v>
      </c>
      <c r="Z8416">
        <v>0</v>
      </c>
      <c r="AA8416">
        <v>0</v>
      </c>
      <c r="AB8416">
        <v>0</v>
      </c>
      <c r="AC8416">
        <v>0</v>
      </c>
      <c r="AD8416">
        <v>0</v>
      </c>
      <c r="AE8416">
        <v>0</v>
      </c>
      <c r="AF8416">
        <v>0</v>
      </c>
      <c r="AG8416">
        <v>20250000</v>
      </c>
      <c r="AH8416">
        <v>25000000</v>
      </c>
      <c r="AI8416">
        <v>72000000</v>
      </c>
      <c r="AJ8416">
        <v>0</v>
      </c>
      <c r="AK8416">
        <v>0</v>
      </c>
      <c r="AL8416">
        <v>0</v>
      </c>
      <c r="AM8416">
        <v>0</v>
      </c>
      <c r="AN8416">
        <v>1</v>
      </c>
    </row>
    <row r="8417" spans="1:40" x14ac:dyDescent="0.45">
      <c r="A8417" t="s">
        <v>25214</v>
      </c>
      <c r="B8417" t="s">
        <v>25215</v>
      </c>
      <c r="C8417" t="s">
        <v>25216</v>
      </c>
      <c r="D8417" t="s">
        <v>90</v>
      </c>
      <c r="E8417" t="s">
        <v>91</v>
      </c>
      <c r="F8417">
        <v>0</v>
      </c>
      <c r="G8417" t="s">
        <v>51</v>
      </c>
      <c r="H8417" t="s">
        <v>44</v>
      </c>
      <c r="I8417" t="s">
        <v>309</v>
      </c>
      <c r="J8417" t="s">
        <v>310</v>
      </c>
      <c r="K8417" t="s">
        <v>310</v>
      </c>
      <c r="L8417">
        <v>3</v>
      </c>
      <c r="M8417" s="1">
        <v>39083</v>
      </c>
      <c r="N8417" s="3">
        <v>43837</v>
      </c>
      <c r="O8417" t="s">
        <v>80</v>
      </c>
      <c r="P8417">
        <v>2007</v>
      </c>
      <c r="Q8417" s="1">
        <v>40585</v>
      </c>
      <c r="R8417" s="1">
        <v>41789</v>
      </c>
      <c r="S8417">
        <v>0</v>
      </c>
      <c r="T8417">
        <v>115300</v>
      </c>
      <c r="U8417">
        <v>0</v>
      </c>
      <c r="V8417">
        <v>250000</v>
      </c>
      <c r="W8417">
        <v>837305</v>
      </c>
      <c r="X8417">
        <v>0</v>
      </c>
      <c r="Y8417">
        <v>0</v>
      </c>
      <c r="Z8417">
        <v>0</v>
      </c>
      <c r="AA8417">
        <v>0</v>
      </c>
      <c r="AB8417">
        <v>0</v>
      </c>
      <c r="AC8417">
        <v>0</v>
      </c>
      <c r="AD8417">
        <v>0</v>
      </c>
      <c r="AE8417">
        <v>0</v>
      </c>
      <c r="AF8417">
        <v>0</v>
      </c>
      <c r="AG8417">
        <v>0</v>
      </c>
      <c r="AH8417">
        <v>0</v>
      </c>
      <c r="AI8417">
        <v>0</v>
      </c>
      <c r="AJ8417">
        <v>0</v>
      </c>
      <c r="AK8417">
        <v>0</v>
      </c>
      <c r="AL8417">
        <v>0</v>
      </c>
      <c r="AM8417">
        <v>0</v>
      </c>
      <c r="AN8417">
        <v>1</v>
      </c>
    </row>
    <row r="8418" spans="1:40" x14ac:dyDescent="0.45">
      <c r="A8418" t="s">
        <v>16581</v>
      </c>
      <c r="B8418" t="s">
        <v>16582</v>
      </c>
      <c r="C8418" t="s">
        <v>16583</v>
      </c>
      <c r="D8418" t="s">
        <v>16584</v>
      </c>
      <c r="E8418" t="s">
        <v>768</v>
      </c>
      <c r="F8418">
        <v>0</v>
      </c>
      <c r="G8418" t="s">
        <v>51</v>
      </c>
      <c r="H8418" t="s">
        <v>44</v>
      </c>
      <c r="I8418" t="s">
        <v>84</v>
      </c>
      <c r="J8418" t="s">
        <v>219</v>
      </c>
      <c r="K8418" t="s">
        <v>219</v>
      </c>
      <c r="L8418">
        <v>1</v>
      </c>
      <c r="M8418" s="1">
        <v>38899</v>
      </c>
      <c r="N8418" s="3">
        <v>44018</v>
      </c>
      <c r="O8418" t="s">
        <v>374</v>
      </c>
      <c r="P8418">
        <v>2006</v>
      </c>
      <c r="Q8418" s="1">
        <v>39246</v>
      </c>
      <c r="R8418" s="1">
        <v>39246</v>
      </c>
      <c r="S8418">
        <v>0</v>
      </c>
      <c r="T8418">
        <v>1204650</v>
      </c>
      <c r="U8418">
        <v>0</v>
      </c>
      <c r="V8418">
        <v>0</v>
      </c>
      <c r="W8418">
        <v>0</v>
      </c>
      <c r="X8418">
        <v>0</v>
      </c>
      <c r="Y8418">
        <v>0</v>
      </c>
      <c r="Z8418">
        <v>0</v>
      </c>
      <c r="AA8418">
        <v>0</v>
      </c>
      <c r="AB8418">
        <v>0</v>
      </c>
      <c r="AC8418">
        <v>0</v>
      </c>
      <c r="AD8418">
        <v>0</v>
      </c>
      <c r="AE8418">
        <v>0</v>
      </c>
      <c r="AF8418">
        <v>1204650</v>
      </c>
      <c r="AG8418">
        <v>0</v>
      </c>
      <c r="AH8418">
        <v>0</v>
      </c>
      <c r="AI8418">
        <v>0</v>
      </c>
      <c r="AJ8418">
        <v>0</v>
      </c>
      <c r="AK8418">
        <v>0</v>
      </c>
      <c r="AL8418">
        <v>0</v>
      </c>
      <c r="AM8418">
        <v>0</v>
      </c>
      <c r="AN8418">
        <v>1</v>
      </c>
    </row>
    <row r="8419" spans="1:40" x14ac:dyDescent="0.45">
      <c r="A8419" t="s">
        <v>3017</v>
      </c>
      <c r="B8419" t="s">
        <v>3018</v>
      </c>
      <c r="C8419" t="s">
        <v>3019</v>
      </c>
      <c r="D8419" t="s">
        <v>198</v>
      </c>
      <c r="E8419" t="s">
        <v>199</v>
      </c>
      <c r="F8419">
        <v>0</v>
      </c>
      <c r="G8419" t="s">
        <v>75</v>
      </c>
      <c r="H8419" t="s">
        <v>44</v>
      </c>
      <c r="I8419" t="s">
        <v>52</v>
      </c>
      <c r="J8419" t="s">
        <v>1802</v>
      </c>
      <c r="K8419" t="s">
        <v>1803</v>
      </c>
      <c r="L8419">
        <v>5</v>
      </c>
      <c r="M8419" s="1">
        <v>37987</v>
      </c>
      <c r="N8419" s="3">
        <v>43834</v>
      </c>
      <c r="O8419" t="s">
        <v>273</v>
      </c>
      <c r="P8419">
        <v>2004</v>
      </c>
      <c r="Q8419" s="1">
        <v>39169</v>
      </c>
      <c r="R8419" s="1">
        <v>40623</v>
      </c>
      <c r="S8419">
        <v>0</v>
      </c>
      <c r="T8419">
        <v>98500000</v>
      </c>
      <c r="U8419">
        <v>0</v>
      </c>
      <c r="V8419">
        <v>0</v>
      </c>
      <c r="W8419">
        <v>0</v>
      </c>
      <c r="X8419">
        <v>22000000</v>
      </c>
      <c r="Y8419">
        <v>0</v>
      </c>
      <c r="Z8419">
        <v>0</v>
      </c>
      <c r="AA8419">
        <v>0</v>
      </c>
      <c r="AB8419">
        <v>0</v>
      </c>
      <c r="AC8419">
        <v>0</v>
      </c>
      <c r="AD8419">
        <v>0</v>
      </c>
      <c r="AE8419">
        <v>0</v>
      </c>
      <c r="AF8419">
        <v>0</v>
      </c>
      <c r="AG8419">
        <v>0</v>
      </c>
      <c r="AH8419">
        <v>60000000</v>
      </c>
      <c r="AI8419">
        <v>0</v>
      </c>
      <c r="AJ8419">
        <v>0</v>
      </c>
      <c r="AK8419">
        <v>0</v>
      </c>
      <c r="AL8419">
        <v>0</v>
      </c>
      <c r="AM8419">
        <v>0</v>
      </c>
      <c r="AN8419">
        <v>0</v>
      </c>
    </row>
    <row r="8420" spans="1:40" x14ac:dyDescent="0.45">
      <c r="A8420" t="s">
        <v>68748</v>
      </c>
      <c r="B8420" t="s">
        <v>68749</v>
      </c>
      <c r="C8420" t="s">
        <v>68750</v>
      </c>
      <c r="D8420" t="s">
        <v>198</v>
      </c>
      <c r="E8420" t="s">
        <v>199</v>
      </c>
      <c r="F8420">
        <v>0</v>
      </c>
      <c r="G8420" t="s">
        <v>51</v>
      </c>
      <c r="H8420" t="s">
        <v>44</v>
      </c>
      <c r="I8420" t="s">
        <v>96</v>
      </c>
      <c r="J8420" t="s">
        <v>874</v>
      </c>
      <c r="K8420" t="s">
        <v>874</v>
      </c>
      <c r="L8420">
        <v>2</v>
      </c>
      <c r="M8420" s="1">
        <v>40909</v>
      </c>
      <c r="N8420" s="3">
        <v>43842</v>
      </c>
      <c r="O8420" t="s">
        <v>94</v>
      </c>
      <c r="P8420">
        <v>2012</v>
      </c>
      <c r="Q8420" s="1">
        <v>41311</v>
      </c>
      <c r="R8420" s="1">
        <v>41703</v>
      </c>
      <c r="S8420">
        <v>775000</v>
      </c>
      <c r="T8420">
        <v>0</v>
      </c>
      <c r="U8420">
        <v>0</v>
      </c>
      <c r="V8420">
        <v>0</v>
      </c>
      <c r="W8420">
        <v>0</v>
      </c>
      <c r="X8420">
        <v>430700</v>
      </c>
      <c r="Y8420">
        <v>0</v>
      </c>
      <c r="Z8420">
        <v>0</v>
      </c>
      <c r="AA8420">
        <v>0</v>
      </c>
      <c r="AB8420">
        <v>0</v>
      </c>
      <c r="AC8420">
        <v>0</v>
      </c>
      <c r="AD8420">
        <v>0</v>
      </c>
      <c r="AE8420">
        <v>0</v>
      </c>
      <c r="AF8420">
        <v>0</v>
      </c>
      <c r="AG8420">
        <v>0</v>
      </c>
      <c r="AH8420">
        <v>0</v>
      </c>
      <c r="AI8420">
        <v>0</v>
      </c>
      <c r="AJ8420">
        <v>0</v>
      </c>
      <c r="AK8420">
        <v>0</v>
      </c>
      <c r="AL8420">
        <v>0</v>
      </c>
      <c r="AM8420">
        <v>0</v>
      </c>
      <c r="AN8420">
        <v>1</v>
      </c>
    </row>
    <row r="8421" spans="1:40" x14ac:dyDescent="0.45">
      <c r="A8421" t="s">
        <v>34820</v>
      </c>
      <c r="B8421" t="s">
        <v>34821</v>
      </c>
      <c r="C8421" t="s">
        <v>34822</v>
      </c>
      <c r="D8421" t="s">
        <v>34823</v>
      </c>
      <c r="E8421" t="s">
        <v>158</v>
      </c>
      <c r="F8421">
        <v>0</v>
      </c>
      <c r="G8421" t="s">
        <v>51</v>
      </c>
      <c r="H8421" t="s">
        <v>44</v>
      </c>
      <c r="I8421" t="s">
        <v>694</v>
      </c>
      <c r="J8421" t="s">
        <v>695</v>
      </c>
      <c r="K8421" t="s">
        <v>5686</v>
      </c>
      <c r="L8421">
        <v>2</v>
      </c>
      <c r="M8421" s="1">
        <v>39814</v>
      </c>
      <c r="N8421" s="3">
        <v>43839</v>
      </c>
      <c r="O8421" t="s">
        <v>135</v>
      </c>
      <c r="P8421">
        <v>2009</v>
      </c>
      <c r="Q8421" s="1">
        <v>41605</v>
      </c>
      <c r="R8421" s="1">
        <v>41887</v>
      </c>
      <c r="S8421">
        <v>0</v>
      </c>
      <c r="T8421">
        <v>1205868</v>
      </c>
      <c r="U8421">
        <v>0</v>
      </c>
      <c r="V8421">
        <v>0</v>
      </c>
      <c r="W8421">
        <v>0</v>
      </c>
      <c r="X8421">
        <v>0</v>
      </c>
      <c r="Y8421">
        <v>0</v>
      </c>
      <c r="Z8421">
        <v>0</v>
      </c>
      <c r="AA8421">
        <v>0</v>
      </c>
      <c r="AB8421">
        <v>0</v>
      </c>
      <c r="AC8421">
        <v>0</v>
      </c>
      <c r="AD8421">
        <v>0</v>
      </c>
      <c r="AE8421">
        <v>0</v>
      </c>
      <c r="AF8421">
        <v>0</v>
      </c>
      <c r="AG8421">
        <v>0</v>
      </c>
      <c r="AH8421">
        <v>0</v>
      </c>
      <c r="AI8421">
        <v>0</v>
      </c>
      <c r="AJ8421">
        <v>0</v>
      </c>
      <c r="AK8421">
        <v>0</v>
      </c>
      <c r="AL8421">
        <v>0</v>
      </c>
      <c r="AM8421">
        <v>0</v>
      </c>
      <c r="AN8421">
        <v>1</v>
      </c>
    </row>
    <row r="8422" spans="1:40" x14ac:dyDescent="0.45">
      <c r="A8422" t="s">
        <v>36777</v>
      </c>
      <c r="B8422" t="s">
        <v>36778</v>
      </c>
      <c r="C8422" t="s">
        <v>36779</v>
      </c>
      <c r="D8422" t="s">
        <v>36780</v>
      </c>
      <c r="E8422" t="s">
        <v>1158</v>
      </c>
      <c r="F8422">
        <v>0</v>
      </c>
      <c r="G8422" t="s">
        <v>51</v>
      </c>
      <c r="H8422" t="s">
        <v>44</v>
      </c>
      <c r="I8422" t="s">
        <v>52</v>
      </c>
      <c r="J8422" t="s">
        <v>141</v>
      </c>
      <c r="K8422" t="s">
        <v>603</v>
      </c>
      <c r="L8422">
        <v>2</v>
      </c>
      <c r="M8422" s="1">
        <v>35101</v>
      </c>
      <c r="N8422" s="2">
        <v>35096</v>
      </c>
      <c r="O8422" t="s">
        <v>1664</v>
      </c>
      <c r="P8422">
        <v>1996</v>
      </c>
      <c r="Q8422" s="1">
        <v>41270</v>
      </c>
      <c r="R8422" s="1">
        <v>41661</v>
      </c>
      <c r="S8422">
        <v>0</v>
      </c>
      <c r="T8422">
        <v>0</v>
      </c>
      <c r="U8422">
        <v>0</v>
      </c>
      <c r="V8422">
        <v>0</v>
      </c>
      <c r="W8422">
        <v>0</v>
      </c>
      <c r="X8422">
        <v>0</v>
      </c>
      <c r="Y8422">
        <v>0</v>
      </c>
      <c r="Z8422">
        <v>0</v>
      </c>
      <c r="AA8422">
        <v>0</v>
      </c>
      <c r="AB8422">
        <v>120607339</v>
      </c>
      <c r="AC8422">
        <v>0</v>
      </c>
      <c r="AD8422">
        <v>0</v>
      </c>
      <c r="AE8422">
        <v>0</v>
      </c>
      <c r="AF8422">
        <v>0</v>
      </c>
      <c r="AG8422">
        <v>0</v>
      </c>
      <c r="AH8422">
        <v>0</v>
      </c>
      <c r="AI8422">
        <v>0</v>
      </c>
      <c r="AJ8422">
        <v>0</v>
      </c>
      <c r="AK8422">
        <v>0</v>
      </c>
      <c r="AL8422">
        <v>0</v>
      </c>
      <c r="AM8422">
        <v>0</v>
      </c>
      <c r="AN8422">
        <v>1</v>
      </c>
    </row>
    <row r="8423" spans="1:40" x14ac:dyDescent="0.45">
      <c r="A8423" t="s">
        <v>12973</v>
      </c>
      <c r="B8423" t="s">
        <v>12974</v>
      </c>
      <c r="C8423" t="s">
        <v>12975</v>
      </c>
      <c r="D8423" t="s">
        <v>899</v>
      </c>
      <c r="E8423" t="s">
        <v>900</v>
      </c>
      <c r="F8423">
        <v>0</v>
      </c>
      <c r="G8423" t="s">
        <v>51</v>
      </c>
      <c r="H8423" t="s">
        <v>44</v>
      </c>
      <c r="I8423" t="s">
        <v>52</v>
      </c>
      <c r="J8423" t="s">
        <v>530</v>
      </c>
      <c r="K8423" t="s">
        <v>11577</v>
      </c>
      <c r="L8423">
        <v>2</v>
      </c>
      <c r="M8423" s="1">
        <v>36892</v>
      </c>
      <c r="N8423" s="3">
        <v>43831</v>
      </c>
      <c r="O8423" t="s">
        <v>124</v>
      </c>
      <c r="P8423">
        <v>2001</v>
      </c>
      <c r="Q8423" s="1">
        <v>39522</v>
      </c>
      <c r="R8423" s="1">
        <v>40681</v>
      </c>
      <c r="S8423">
        <v>0</v>
      </c>
      <c r="T8423">
        <v>14000000</v>
      </c>
      <c r="U8423">
        <v>0</v>
      </c>
      <c r="V8423">
        <v>0</v>
      </c>
      <c r="W8423">
        <v>0</v>
      </c>
      <c r="X8423">
        <v>0</v>
      </c>
      <c r="Y8423">
        <v>0</v>
      </c>
      <c r="Z8423">
        <v>0</v>
      </c>
      <c r="AA8423">
        <v>107000000</v>
      </c>
      <c r="AB8423">
        <v>0</v>
      </c>
      <c r="AC8423">
        <v>0</v>
      </c>
      <c r="AD8423">
        <v>0</v>
      </c>
      <c r="AE8423">
        <v>0</v>
      </c>
      <c r="AF8423">
        <v>0</v>
      </c>
      <c r="AG8423">
        <v>0</v>
      </c>
      <c r="AH8423">
        <v>0</v>
      </c>
      <c r="AI8423">
        <v>0</v>
      </c>
      <c r="AJ8423">
        <v>14000000</v>
      </c>
      <c r="AK8423">
        <v>0</v>
      </c>
      <c r="AL8423">
        <v>0</v>
      </c>
      <c r="AM8423">
        <v>0</v>
      </c>
      <c r="AN8423">
        <v>1</v>
      </c>
    </row>
    <row r="8424" spans="1:40" x14ac:dyDescent="0.45">
      <c r="A8424" t="s">
        <v>29076</v>
      </c>
      <c r="B8424" t="s">
        <v>29077</v>
      </c>
      <c r="C8424" t="s">
        <v>29078</v>
      </c>
      <c r="D8424" t="s">
        <v>899</v>
      </c>
      <c r="E8424" t="s">
        <v>900</v>
      </c>
      <c r="F8424">
        <v>0</v>
      </c>
      <c r="G8424" t="s">
        <v>51</v>
      </c>
      <c r="H8424" t="s">
        <v>44</v>
      </c>
      <c r="I8424" t="s">
        <v>52</v>
      </c>
      <c r="J8424" t="s">
        <v>53</v>
      </c>
      <c r="K8424" t="s">
        <v>2135</v>
      </c>
      <c r="L8424">
        <v>7</v>
      </c>
      <c r="M8424" s="1">
        <v>36892</v>
      </c>
      <c r="N8424" s="3">
        <v>43831</v>
      </c>
      <c r="O8424" t="s">
        <v>124</v>
      </c>
      <c r="P8424">
        <v>2001</v>
      </c>
      <c r="Q8424" s="1">
        <v>37500</v>
      </c>
      <c r="R8424" s="1">
        <v>41312</v>
      </c>
      <c r="S8424">
        <v>0</v>
      </c>
      <c r="T8424">
        <v>104500000</v>
      </c>
      <c r="U8424">
        <v>0</v>
      </c>
      <c r="V8424">
        <v>0</v>
      </c>
      <c r="W8424">
        <v>0</v>
      </c>
      <c r="X8424">
        <v>16500392</v>
      </c>
      <c r="Y8424">
        <v>0</v>
      </c>
      <c r="Z8424">
        <v>0</v>
      </c>
      <c r="AA8424">
        <v>0</v>
      </c>
      <c r="AB8424">
        <v>0</v>
      </c>
      <c r="AC8424">
        <v>0</v>
      </c>
      <c r="AD8424">
        <v>0</v>
      </c>
      <c r="AE8424">
        <v>0</v>
      </c>
      <c r="AF8424">
        <v>10000000</v>
      </c>
      <c r="AG8424">
        <v>0</v>
      </c>
      <c r="AH8424">
        <v>0</v>
      </c>
      <c r="AI8424">
        <v>35000000</v>
      </c>
      <c r="AJ8424">
        <v>29500000</v>
      </c>
      <c r="AK8424">
        <v>30000000</v>
      </c>
      <c r="AL8424">
        <v>0</v>
      </c>
      <c r="AM8424">
        <v>0</v>
      </c>
      <c r="AN8424">
        <v>1</v>
      </c>
    </row>
    <row r="8425" spans="1:40" x14ac:dyDescent="0.45">
      <c r="A8425" t="s">
        <v>21930</v>
      </c>
      <c r="B8425" t="s">
        <v>21931</v>
      </c>
      <c r="C8425" t="s">
        <v>21932</v>
      </c>
      <c r="D8425" t="s">
        <v>21933</v>
      </c>
      <c r="E8425" t="s">
        <v>326</v>
      </c>
      <c r="F8425">
        <v>0</v>
      </c>
      <c r="G8425" t="s">
        <v>51</v>
      </c>
      <c r="H8425" t="s">
        <v>44</v>
      </c>
      <c r="I8425" t="s">
        <v>147</v>
      </c>
      <c r="J8425" t="s">
        <v>148</v>
      </c>
      <c r="K8425" t="s">
        <v>288</v>
      </c>
      <c r="L8425">
        <v>2</v>
      </c>
      <c r="M8425" s="1">
        <v>40852</v>
      </c>
      <c r="N8425" s="3">
        <v>44146</v>
      </c>
      <c r="O8425" t="s">
        <v>72</v>
      </c>
      <c r="P8425">
        <v>2011</v>
      </c>
      <c r="Q8425" s="1">
        <v>40973</v>
      </c>
      <c r="R8425" s="1">
        <v>40991</v>
      </c>
      <c r="S8425">
        <v>1210000</v>
      </c>
      <c r="T8425">
        <v>0</v>
      </c>
      <c r="U8425">
        <v>0</v>
      </c>
      <c r="V8425">
        <v>0</v>
      </c>
      <c r="W8425">
        <v>0</v>
      </c>
      <c r="X8425">
        <v>0</v>
      </c>
      <c r="Y8425">
        <v>0</v>
      </c>
      <c r="Z8425">
        <v>0</v>
      </c>
      <c r="AA8425">
        <v>0</v>
      </c>
      <c r="AB8425">
        <v>0</v>
      </c>
      <c r="AC8425">
        <v>0</v>
      </c>
      <c r="AD8425">
        <v>0</v>
      </c>
      <c r="AE8425">
        <v>0</v>
      </c>
      <c r="AF8425">
        <v>0</v>
      </c>
      <c r="AG8425">
        <v>0</v>
      </c>
      <c r="AH8425">
        <v>0</v>
      </c>
      <c r="AI8425">
        <v>0</v>
      </c>
      <c r="AJ8425">
        <v>0</v>
      </c>
      <c r="AK8425">
        <v>0</v>
      </c>
      <c r="AL8425">
        <v>0</v>
      </c>
      <c r="AM8425">
        <v>0</v>
      </c>
      <c r="AN8425">
        <v>1</v>
      </c>
    </row>
    <row r="8426" spans="1:40" x14ac:dyDescent="0.45">
      <c r="A8426" t="s">
        <v>13551</v>
      </c>
      <c r="B8426" t="s">
        <v>13552</v>
      </c>
      <c r="C8426" t="s">
        <v>13553</v>
      </c>
      <c r="D8426" t="s">
        <v>13554</v>
      </c>
      <c r="E8426" t="s">
        <v>900</v>
      </c>
      <c r="F8426">
        <v>0</v>
      </c>
      <c r="G8426" t="s">
        <v>51</v>
      </c>
      <c r="H8426" t="s">
        <v>44</v>
      </c>
      <c r="I8426" t="s">
        <v>84</v>
      </c>
      <c r="J8426" t="s">
        <v>219</v>
      </c>
      <c r="K8426" t="s">
        <v>219</v>
      </c>
      <c r="L8426">
        <v>1</v>
      </c>
      <c r="M8426" s="1">
        <v>41106</v>
      </c>
      <c r="N8426" s="3">
        <v>44024</v>
      </c>
      <c r="O8426" t="s">
        <v>342</v>
      </c>
      <c r="P8426">
        <v>2012</v>
      </c>
      <c r="Q8426" s="1">
        <v>41376</v>
      </c>
      <c r="R8426" s="1">
        <v>41376</v>
      </c>
      <c r="S8426">
        <v>1210332</v>
      </c>
      <c r="T8426">
        <v>0</v>
      </c>
      <c r="U8426">
        <v>0</v>
      </c>
      <c r="V8426">
        <v>0</v>
      </c>
      <c r="W8426">
        <v>0</v>
      </c>
      <c r="X8426">
        <v>0</v>
      </c>
      <c r="Y8426">
        <v>0</v>
      </c>
      <c r="Z8426">
        <v>0</v>
      </c>
      <c r="AA8426">
        <v>0</v>
      </c>
      <c r="AB8426">
        <v>0</v>
      </c>
      <c r="AC8426">
        <v>0</v>
      </c>
      <c r="AD8426">
        <v>0</v>
      </c>
      <c r="AE8426">
        <v>0</v>
      </c>
      <c r="AF8426">
        <v>0</v>
      </c>
      <c r="AG8426">
        <v>0</v>
      </c>
      <c r="AH8426">
        <v>0</v>
      </c>
      <c r="AI8426">
        <v>0</v>
      </c>
      <c r="AJ8426">
        <v>0</v>
      </c>
      <c r="AK8426">
        <v>0</v>
      </c>
      <c r="AL8426">
        <v>0</v>
      </c>
      <c r="AM8426">
        <v>0</v>
      </c>
      <c r="AN8426">
        <v>1</v>
      </c>
    </row>
    <row r="8427" spans="1:40" x14ac:dyDescent="0.45">
      <c r="A8427" t="s">
        <v>54967</v>
      </c>
      <c r="B8427" t="s">
        <v>54968</v>
      </c>
      <c r="C8427" t="s">
        <v>54969</v>
      </c>
      <c r="D8427" t="s">
        <v>412</v>
      </c>
      <c r="E8427" t="s">
        <v>413</v>
      </c>
      <c r="F8427">
        <v>0</v>
      </c>
      <c r="G8427" t="s">
        <v>51</v>
      </c>
      <c r="H8427" t="s">
        <v>44</v>
      </c>
      <c r="I8427" t="s">
        <v>52</v>
      </c>
      <c r="J8427" t="s">
        <v>651</v>
      </c>
      <c r="K8427" t="s">
        <v>651</v>
      </c>
      <c r="L8427">
        <v>3</v>
      </c>
      <c r="M8427" s="1">
        <v>17168</v>
      </c>
      <c r="N8427" s="2">
        <v>17168</v>
      </c>
      <c r="O8427" t="s">
        <v>1609</v>
      </c>
      <c r="P8427">
        <v>1947</v>
      </c>
      <c r="Q8427" s="1">
        <v>41233</v>
      </c>
      <c r="R8427" s="1">
        <v>41703</v>
      </c>
      <c r="S8427">
        <v>0</v>
      </c>
      <c r="T8427">
        <v>0</v>
      </c>
      <c r="U8427">
        <v>0</v>
      </c>
      <c r="V8427">
        <v>0</v>
      </c>
      <c r="W8427">
        <v>0</v>
      </c>
      <c r="X8427">
        <v>0</v>
      </c>
      <c r="Y8427">
        <v>0</v>
      </c>
      <c r="Z8427">
        <v>0</v>
      </c>
      <c r="AA8427">
        <v>121044236</v>
      </c>
      <c r="AB8427">
        <v>0</v>
      </c>
      <c r="AC8427">
        <v>0</v>
      </c>
      <c r="AD8427">
        <v>0</v>
      </c>
      <c r="AE8427">
        <v>0</v>
      </c>
      <c r="AF8427">
        <v>0</v>
      </c>
      <c r="AG8427">
        <v>0</v>
      </c>
      <c r="AH8427">
        <v>0</v>
      </c>
      <c r="AI8427">
        <v>0</v>
      </c>
      <c r="AJ8427">
        <v>0</v>
      </c>
      <c r="AK8427">
        <v>0</v>
      </c>
      <c r="AL8427">
        <v>0</v>
      </c>
      <c r="AM8427">
        <v>0</v>
      </c>
      <c r="AN8427">
        <v>1</v>
      </c>
    </row>
    <row r="8428" spans="1:40" x14ac:dyDescent="0.45">
      <c r="A8428" t="s">
        <v>13388</v>
      </c>
      <c r="B8428" t="s">
        <v>13389</v>
      </c>
      <c r="C8428" t="s">
        <v>13390</v>
      </c>
      <c r="D8428" t="s">
        <v>2421</v>
      </c>
      <c r="E8428" t="s">
        <v>1450</v>
      </c>
      <c r="F8428">
        <v>0</v>
      </c>
      <c r="G8428" t="s">
        <v>43</v>
      </c>
      <c r="H8428" t="s">
        <v>44</v>
      </c>
      <c r="I8428" t="s">
        <v>369</v>
      </c>
      <c r="J8428" t="s">
        <v>370</v>
      </c>
      <c r="K8428" t="s">
        <v>370</v>
      </c>
      <c r="L8428">
        <v>4</v>
      </c>
      <c r="M8428" s="1">
        <v>36892</v>
      </c>
      <c r="N8428" s="3">
        <v>43831</v>
      </c>
      <c r="O8428" t="s">
        <v>124</v>
      </c>
      <c r="P8428">
        <v>2001</v>
      </c>
      <c r="Q8428" s="1">
        <v>39928</v>
      </c>
      <c r="R8428" s="1">
        <v>40437</v>
      </c>
      <c r="S8428">
        <v>0</v>
      </c>
      <c r="T8428">
        <v>59981128</v>
      </c>
      <c r="U8428">
        <v>0</v>
      </c>
      <c r="V8428">
        <v>0</v>
      </c>
      <c r="W8428">
        <v>0</v>
      </c>
      <c r="X8428">
        <v>1230744</v>
      </c>
      <c r="Y8428">
        <v>0</v>
      </c>
      <c r="Z8428">
        <v>0</v>
      </c>
      <c r="AA8428">
        <v>60000000</v>
      </c>
      <c r="AB8428">
        <v>0</v>
      </c>
      <c r="AC8428">
        <v>0</v>
      </c>
      <c r="AD8428">
        <v>0</v>
      </c>
      <c r="AE8428">
        <v>0</v>
      </c>
      <c r="AF8428">
        <v>0</v>
      </c>
      <c r="AG8428">
        <v>0</v>
      </c>
      <c r="AH8428">
        <v>0</v>
      </c>
      <c r="AI8428">
        <v>0</v>
      </c>
      <c r="AJ8428">
        <v>0</v>
      </c>
      <c r="AK8428">
        <v>22100000</v>
      </c>
      <c r="AL8428">
        <v>0</v>
      </c>
      <c r="AM8428">
        <v>0</v>
      </c>
      <c r="AN8428">
        <v>1</v>
      </c>
    </row>
    <row r="8429" spans="1:40" x14ac:dyDescent="0.45">
      <c r="A8429" t="s">
        <v>38434</v>
      </c>
      <c r="B8429" t="s">
        <v>38435</v>
      </c>
      <c r="C8429" t="s">
        <v>38436</v>
      </c>
      <c r="D8429" t="s">
        <v>209</v>
      </c>
      <c r="E8429" t="s">
        <v>210</v>
      </c>
      <c r="F8429">
        <v>0</v>
      </c>
      <c r="G8429" t="s">
        <v>75</v>
      </c>
      <c r="H8429" t="s">
        <v>44</v>
      </c>
      <c r="I8429" t="s">
        <v>309</v>
      </c>
      <c r="J8429" t="s">
        <v>564</v>
      </c>
      <c r="K8429" t="s">
        <v>564</v>
      </c>
      <c r="L8429">
        <v>2</v>
      </c>
      <c r="M8429" s="1">
        <v>39814</v>
      </c>
      <c r="N8429" s="3">
        <v>43839</v>
      </c>
      <c r="O8429" t="s">
        <v>135</v>
      </c>
      <c r="P8429">
        <v>2009</v>
      </c>
      <c r="Q8429" s="1">
        <v>40329</v>
      </c>
      <c r="R8429" s="1">
        <v>40732</v>
      </c>
      <c r="S8429">
        <v>0</v>
      </c>
      <c r="T8429">
        <v>1213066</v>
      </c>
      <c r="U8429">
        <v>0</v>
      </c>
      <c r="V8429">
        <v>0</v>
      </c>
      <c r="W8429">
        <v>0</v>
      </c>
      <c r="X8429">
        <v>0</v>
      </c>
      <c r="Y8429">
        <v>0</v>
      </c>
      <c r="Z8429">
        <v>0</v>
      </c>
      <c r="AA8429">
        <v>0</v>
      </c>
      <c r="AB8429">
        <v>0</v>
      </c>
      <c r="AC8429">
        <v>0</v>
      </c>
      <c r="AD8429">
        <v>0</v>
      </c>
      <c r="AE8429">
        <v>0</v>
      </c>
      <c r="AF8429">
        <v>0</v>
      </c>
      <c r="AG8429">
        <v>0</v>
      </c>
      <c r="AH8429">
        <v>0</v>
      </c>
      <c r="AI8429">
        <v>0</v>
      </c>
      <c r="AJ8429">
        <v>0</v>
      </c>
      <c r="AK8429">
        <v>0</v>
      </c>
      <c r="AL8429">
        <v>0</v>
      </c>
      <c r="AM8429">
        <v>0</v>
      </c>
      <c r="AN8429">
        <v>0</v>
      </c>
    </row>
    <row r="8430" spans="1:40" x14ac:dyDescent="0.45">
      <c r="A8430" t="s">
        <v>72388</v>
      </c>
      <c r="B8430" t="s">
        <v>72389</v>
      </c>
      <c r="C8430" t="s">
        <v>72390</v>
      </c>
      <c r="D8430" t="s">
        <v>26031</v>
      </c>
      <c r="E8430" t="s">
        <v>210</v>
      </c>
      <c r="F8430">
        <v>0</v>
      </c>
      <c r="G8430" t="s">
        <v>51</v>
      </c>
      <c r="H8430" t="s">
        <v>44</v>
      </c>
      <c r="I8430" t="s">
        <v>52</v>
      </c>
      <c r="J8430" t="s">
        <v>141</v>
      </c>
      <c r="K8430" t="s">
        <v>401</v>
      </c>
      <c r="L8430">
        <v>2</v>
      </c>
      <c r="M8430" s="1">
        <v>41440</v>
      </c>
      <c r="N8430" s="3">
        <v>43995</v>
      </c>
      <c r="O8430" t="s">
        <v>266</v>
      </c>
      <c r="P8430">
        <v>2013</v>
      </c>
      <c r="Q8430" s="1">
        <v>41560</v>
      </c>
      <c r="R8430" s="1">
        <v>41765</v>
      </c>
      <c r="S8430">
        <v>0</v>
      </c>
      <c r="T8430">
        <v>214471</v>
      </c>
      <c r="U8430">
        <v>0</v>
      </c>
      <c r="V8430">
        <v>0</v>
      </c>
      <c r="W8430">
        <v>0</v>
      </c>
      <c r="X8430">
        <v>0</v>
      </c>
      <c r="Y8430">
        <v>0</v>
      </c>
      <c r="Z8430">
        <v>0</v>
      </c>
      <c r="AA8430">
        <v>1000000</v>
      </c>
      <c r="AB8430">
        <v>0</v>
      </c>
      <c r="AC8430">
        <v>0</v>
      </c>
      <c r="AD8430">
        <v>0</v>
      </c>
      <c r="AE8430">
        <v>0</v>
      </c>
      <c r="AF8430">
        <v>0</v>
      </c>
      <c r="AG8430">
        <v>0</v>
      </c>
      <c r="AH8430">
        <v>0</v>
      </c>
      <c r="AI8430">
        <v>0</v>
      </c>
      <c r="AJ8430">
        <v>0</v>
      </c>
      <c r="AK8430">
        <v>0</v>
      </c>
      <c r="AL8430">
        <v>0</v>
      </c>
      <c r="AM8430">
        <v>0</v>
      </c>
      <c r="AN8430">
        <v>1</v>
      </c>
    </row>
    <row r="8431" spans="1:40" x14ac:dyDescent="0.45">
      <c r="A8431" t="s">
        <v>36749</v>
      </c>
      <c r="B8431" t="s">
        <v>36750</v>
      </c>
      <c r="C8431" t="s">
        <v>36751</v>
      </c>
      <c r="D8431" t="s">
        <v>2669</v>
      </c>
      <c r="E8431" t="s">
        <v>222</v>
      </c>
      <c r="F8431">
        <v>0</v>
      </c>
      <c r="G8431" t="s">
        <v>43</v>
      </c>
      <c r="H8431" t="s">
        <v>44</v>
      </c>
      <c r="I8431" t="s">
        <v>204</v>
      </c>
      <c r="J8431" t="s">
        <v>205</v>
      </c>
      <c r="K8431" t="s">
        <v>205</v>
      </c>
      <c r="L8431">
        <v>7</v>
      </c>
      <c r="M8431" s="1">
        <v>38353</v>
      </c>
      <c r="N8431" s="3">
        <v>43835</v>
      </c>
      <c r="O8431" t="s">
        <v>277</v>
      </c>
      <c r="P8431">
        <v>2005</v>
      </c>
      <c r="Q8431" s="1">
        <v>38412</v>
      </c>
      <c r="R8431" s="1">
        <v>41092</v>
      </c>
      <c r="S8431">
        <v>0</v>
      </c>
      <c r="T8431">
        <v>121500000</v>
      </c>
      <c r="U8431">
        <v>0</v>
      </c>
      <c r="V8431">
        <v>0</v>
      </c>
      <c r="W8431">
        <v>0</v>
      </c>
      <c r="X8431">
        <v>0</v>
      </c>
      <c r="Y8431">
        <v>0</v>
      </c>
      <c r="Z8431">
        <v>0</v>
      </c>
      <c r="AA8431">
        <v>0</v>
      </c>
      <c r="AB8431">
        <v>0</v>
      </c>
      <c r="AC8431">
        <v>0</v>
      </c>
      <c r="AD8431">
        <v>0</v>
      </c>
      <c r="AE8431">
        <v>0</v>
      </c>
      <c r="AF8431">
        <v>4000000</v>
      </c>
      <c r="AG8431">
        <v>17000000</v>
      </c>
      <c r="AH8431">
        <v>22000000</v>
      </c>
      <c r="AI8431">
        <v>26000000</v>
      </c>
      <c r="AJ8431">
        <v>0</v>
      </c>
      <c r="AK8431">
        <v>0</v>
      </c>
      <c r="AL8431">
        <v>0</v>
      </c>
      <c r="AM8431">
        <v>0</v>
      </c>
      <c r="AN8431">
        <v>1</v>
      </c>
    </row>
    <row r="8432" spans="1:40" x14ac:dyDescent="0.45">
      <c r="A8432" t="s">
        <v>54469</v>
      </c>
      <c r="B8432" t="s">
        <v>54470</v>
      </c>
      <c r="C8432" t="s">
        <v>54471</v>
      </c>
      <c r="D8432" t="s">
        <v>54472</v>
      </c>
      <c r="E8432" t="s">
        <v>900</v>
      </c>
      <c r="F8432">
        <v>0</v>
      </c>
      <c r="G8432" t="s">
        <v>51</v>
      </c>
      <c r="H8432" t="s">
        <v>44</v>
      </c>
      <c r="I8432" t="s">
        <v>204</v>
      </c>
      <c r="J8432" t="s">
        <v>205</v>
      </c>
      <c r="K8432" t="s">
        <v>232</v>
      </c>
      <c r="L8432">
        <v>1</v>
      </c>
      <c r="M8432" s="1">
        <v>41579</v>
      </c>
      <c r="N8432" s="3">
        <v>44148</v>
      </c>
      <c r="O8432" t="s">
        <v>114</v>
      </c>
      <c r="P8432">
        <v>2013</v>
      </c>
      <c r="Q8432" s="1">
        <v>41781</v>
      </c>
      <c r="R8432" s="1">
        <v>41781</v>
      </c>
      <c r="S8432">
        <v>0</v>
      </c>
      <c r="T8432">
        <v>1215000</v>
      </c>
      <c r="U8432">
        <v>0</v>
      </c>
      <c r="V8432">
        <v>0</v>
      </c>
      <c r="W8432">
        <v>0</v>
      </c>
      <c r="X8432">
        <v>0</v>
      </c>
      <c r="Y8432">
        <v>0</v>
      </c>
      <c r="Z8432">
        <v>0</v>
      </c>
      <c r="AA8432">
        <v>0</v>
      </c>
      <c r="AB8432">
        <v>0</v>
      </c>
      <c r="AC8432">
        <v>0</v>
      </c>
      <c r="AD8432">
        <v>0</v>
      </c>
      <c r="AE8432">
        <v>0</v>
      </c>
      <c r="AF8432">
        <v>0</v>
      </c>
      <c r="AG8432">
        <v>0</v>
      </c>
      <c r="AH8432">
        <v>0</v>
      </c>
      <c r="AI8432">
        <v>0</v>
      </c>
      <c r="AJ8432">
        <v>0</v>
      </c>
      <c r="AK8432">
        <v>0</v>
      </c>
      <c r="AL8432">
        <v>0</v>
      </c>
      <c r="AM8432">
        <v>0</v>
      </c>
      <c r="AN8432">
        <v>1</v>
      </c>
    </row>
    <row r="8433" spans="1:40" x14ac:dyDescent="0.45">
      <c r="A8433" t="s">
        <v>63369</v>
      </c>
      <c r="B8433" t="s">
        <v>63370</v>
      </c>
      <c r="C8433" t="s">
        <v>63371</v>
      </c>
      <c r="D8433" t="s">
        <v>63372</v>
      </c>
      <c r="E8433" t="s">
        <v>768</v>
      </c>
      <c r="F8433">
        <v>0</v>
      </c>
      <c r="G8433" t="s">
        <v>51</v>
      </c>
      <c r="H8433" t="s">
        <v>44</v>
      </c>
      <c r="I8433" t="s">
        <v>327</v>
      </c>
      <c r="J8433" t="s">
        <v>328</v>
      </c>
      <c r="K8433" t="s">
        <v>3704</v>
      </c>
      <c r="L8433">
        <v>2</v>
      </c>
      <c r="M8433" s="1">
        <v>41275</v>
      </c>
      <c r="N8433" s="3">
        <v>43843</v>
      </c>
      <c r="O8433" t="s">
        <v>117</v>
      </c>
      <c r="P8433">
        <v>2013</v>
      </c>
      <c r="Q8433" s="1">
        <v>41466</v>
      </c>
      <c r="R8433" s="1">
        <v>41703</v>
      </c>
      <c r="S8433">
        <v>0</v>
      </c>
      <c r="T8433">
        <v>0</v>
      </c>
      <c r="U8433">
        <v>0</v>
      </c>
      <c r="V8433">
        <v>0</v>
      </c>
      <c r="W8433">
        <v>0</v>
      </c>
      <c r="X8433">
        <v>1215000</v>
      </c>
      <c r="Y8433">
        <v>0</v>
      </c>
      <c r="Z8433">
        <v>0</v>
      </c>
      <c r="AA8433">
        <v>0</v>
      </c>
      <c r="AB8433">
        <v>0</v>
      </c>
      <c r="AC8433">
        <v>0</v>
      </c>
      <c r="AD8433">
        <v>0</v>
      </c>
      <c r="AE8433">
        <v>0</v>
      </c>
      <c r="AF8433">
        <v>0</v>
      </c>
      <c r="AG8433">
        <v>0</v>
      </c>
      <c r="AH8433">
        <v>0</v>
      </c>
      <c r="AI8433">
        <v>0</v>
      </c>
      <c r="AJ8433">
        <v>0</v>
      </c>
      <c r="AK8433">
        <v>0</v>
      </c>
      <c r="AL8433">
        <v>0</v>
      </c>
      <c r="AM8433">
        <v>0</v>
      </c>
      <c r="AN8433">
        <v>1</v>
      </c>
    </row>
    <row r="8434" spans="1:40" x14ac:dyDescent="0.45">
      <c r="A8434" t="s">
        <v>44530</v>
      </c>
      <c r="B8434" t="s">
        <v>44531</v>
      </c>
      <c r="C8434" t="s">
        <v>44532</v>
      </c>
      <c r="D8434" t="s">
        <v>44533</v>
      </c>
      <c r="E8434" t="s">
        <v>69</v>
      </c>
      <c r="F8434">
        <v>0</v>
      </c>
      <c r="G8434" t="s">
        <v>51</v>
      </c>
      <c r="H8434" t="s">
        <v>44</v>
      </c>
      <c r="I8434" t="s">
        <v>45</v>
      </c>
      <c r="J8434" t="s">
        <v>46</v>
      </c>
      <c r="K8434" t="s">
        <v>47</v>
      </c>
      <c r="L8434">
        <v>3</v>
      </c>
      <c r="M8434" s="1">
        <v>40452</v>
      </c>
      <c r="N8434" s="3">
        <v>44114</v>
      </c>
      <c r="O8434" t="s">
        <v>153</v>
      </c>
      <c r="P8434">
        <v>2010</v>
      </c>
      <c r="Q8434" s="1">
        <v>40522</v>
      </c>
      <c r="R8434" s="1">
        <v>41426</v>
      </c>
      <c r="S8434">
        <v>540000</v>
      </c>
      <c r="T8434">
        <v>225000</v>
      </c>
      <c r="U8434">
        <v>0</v>
      </c>
      <c r="V8434">
        <v>0</v>
      </c>
      <c r="W8434">
        <v>0</v>
      </c>
      <c r="X8434">
        <v>0</v>
      </c>
      <c r="Y8434">
        <v>450000</v>
      </c>
      <c r="Z8434">
        <v>0</v>
      </c>
      <c r="AA8434">
        <v>0</v>
      </c>
      <c r="AB8434">
        <v>0</v>
      </c>
      <c r="AC8434">
        <v>0</v>
      </c>
      <c r="AD8434">
        <v>0</v>
      </c>
      <c r="AE8434">
        <v>0</v>
      </c>
      <c r="AF8434">
        <v>0</v>
      </c>
      <c r="AG8434">
        <v>0</v>
      </c>
      <c r="AH8434">
        <v>0</v>
      </c>
      <c r="AI8434">
        <v>0</v>
      </c>
      <c r="AJ8434">
        <v>0</v>
      </c>
      <c r="AK8434">
        <v>0</v>
      </c>
      <c r="AL8434">
        <v>0</v>
      </c>
      <c r="AM8434">
        <v>0</v>
      </c>
      <c r="AN8434">
        <v>1</v>
      </c>
    </row>
    <row r="8435" spans="1:40" x14ac:dyDescent="0.45">
      <c r="A8435" t="s">
        <v>16158</v>
      </c>
      <c r="B8435" t="s">
        <v>16159</v>
      </c>
      <c r="C8435" t="s">
        <v>16160</v>
      </c>
      <c r="D8435" t="s">
        <v>4910</v>
      </c>
      <c r="E8435" t="s">
        <v>850</v>
      </c>
      <c r="F8435">
        <v>0</v>
      </c>
      <c r="G8435" t="s">
        <v>51</v>
      </c>
      <c r="H8435" t="s">
        <v>44</v>
      </c>
      <c r="I8435" t="s">
        <v>147</v>
      </c>
      <c r="J8435" t="s">
        <v>148</v>
      </c>
      <c r="K8435" t="s">
        <v>148</v>
      </c>
      <c r="L8435">
        <v>2</v>
      </c>
      <c r="M8435" s="1">
        <v>40483</v>
      </c>
      <c r="N8435" s="3">
        <v>44145</v>
      </c>
      <c r="O8435" t="s">
        <v>153</v>
      </c>
      <c r="P8435">
        <v>2010</v>
      </c>
      <c r="Q8435" s="1">
        <v>40182</v>
      </c>
      <c r="R8435" s="1">
        <v>41122</v>
      </c>
      <c r="S8435">
        <v>840000</v>
      </c>
      <c r="T8435">
        <v>0</v>
      </c>
      <c r="U8435">
        <v>0</v>
      </c>
      <c r="V8435">
        <v>0</v>
      </c>
      <c r="W8435">
        <v>0</v>
      </c>
      <c r="X8435">
        <v>0</v>
      </c>
      <c r="Y8435">
        <v>375000</v>
      </c>
      <c r="Z8435">
        <v>0</v>
      </c>
      <c r="AA8435">
        <v>0</v>
      </c>
      <c r="AB8435">
        <v>0</v>
      </c>
      <c r="AC8435">
        <v>0</v>
      </c>
      <c r="AD8435">
        <v>0</v>
      </c>
      <c r="AE8435">
        <v>0</v>
      </c>
      <c r="AF8435">
        <v>0</v>
      </c>
      <c r="AG8435">
        <v>0</v>
      </c>
      <c r="AH8435">
        <v>0</v>
      </c>
      <c r="AI8435">
        <v>0</v>
      </c>
      <c r="AJ8435">
        <v>0</v>
      </c>
      <c r="AK8435">
        <v>0</v>
      </c>
      <c r="AL8435">
        <v>0</v>
      </c>
      <c r="AM8435">
        <v>0</v>
      </c>
      <c r="AN8435">
        <v>1</v>
      </c>
    </row>
    <row r="8436" spans="1:40" x14ac:dyDescent="0.45">
      <c r="A8436" t="s">
        <v>33866</v>
      </c>
      <c r="B8436" t="s">
        <v>33867</v>
      </c>
      <c r="C8436" t="s">
        <v>33868</v>
      </c>
      <c r="D8436" t="s">
        <v>68</v>
      </c>
      <c r="E8436" t="s">
        <v>69</v>
      </c>
      <c r="F8436">
        <v>0</v>
      </c>
      <c r="G8436" t="s">
        <v>51</v>
      </c>
      <c r="H8436" t="s">
        <v>44</v>
      </c>
      <c r="I8436" t="s">
        <v>52</v>
      </c>
      <c r="J8436" t="s">
        <v>141</v>
      </c>
      <c r="K8436" t="s">
        <v>142</v>
      </c>
      <c r="L8436">
        <v>3</v>
      </c>
      <c r="M8436" s="1">
        <v>39814</v>
      </c>
      <c r="N8436" s="3">
        <v>43839</v>
      </c>
      <c r="O8436" t="s">
        <v>135</v>
      </c>
      <c r="P8436">
        <v>2009</v>
      </c>
      <c r="Q8436" s="1">
        <v>40330</v>
      </c>
      <c r="R8436" s="1">
        <v>41274</v>
      </c>
      <c r="S8436">
        <v>1217000</v>
      </c>
      <c r="T8436">
        <v>0</v>
      </c>
      <c r="U8436">
        <v>0</v>
      </c>
      <c r="V8436">
        <v>0</v>
      </c>
      <c r="W8436">
        <v>0</v>
      </c>
      <c r="X8436">
        <v>0</v>
      </c>
      <c r="Y8436">
        <v>0</v>
      </c>
      <c r="Z8436">
        <v>0</v>
      </c>
      <c r="AA8436">
        <v>0</v>
      </c>
      <c r="AB8436">
        <v>0</v>
      </c>
      <c r="AC8436">
        <v>0</v>
      </c>
      <c r="AD8436">
        <v>0</v>
      </c>
      <c r="AE8436">
        <v>0</v>
      </c>
      <c r="AF8436">
        <v>0</v>
      </c>
      <c r="AG8436">
        <v>0</v>
      </c>
      <c r="AH8436">
        <v>0</v>
      </c>
      <c r="AI8436">
        <v>0</v>
      </c>
      <c r="AJ8436">
        <v>0</v>
      </c>
      <c r="AK8436">
        <v>0</v>
      </c>
      <c r="AL8436">
        <v>0</v>
      </c>
      <c r="AM8436">
        <v>0</v>
      </c>
      <c r="AN8436">
        <v>1</v>
      </c>
    </row>
    <row r="8437" spans="1:40" x14ac:dyDescent="0.45">
      <c r="A8437" t="s">
        <v>76690</v>
      </c>
      <c r="B8437" t="s">
        <v>76691</v>
      </c>
      <c r="C8437" t="s">
        <v>76692</v>
      </c>
      <c r="D8437" t="s">
        <v>424</v>
      </c>
      <c r="E8437" t="s">
        <v>425</v>
      </c>
      <c r="F8437">
        <v>0</v>
      </c>
      <c r="G8437" t="s">
        <v>51</v>
      </c>
      <c r="H8437" t="s">
        <v>179</v>
      </c>
      <c r="I8437" t="s">
        <v>180</v>
      </c>
      <c r="J8437" t="s">
        <v>181</v>
      </c>
      <c r="K8437" t="s">
        <v>181</v>
      </c>
      <c r="L8437">
        <v>1</v>
      </c>
      <c r="M8437" s="1">
        <v>36526</v>
      </c>
      <c r="N8437" s="2">
        <v>36526</v>
      </c>
      <c r="O8437" t="s">
        <v>176</v>
      </c>
      <c r="P8437">
        <v>2000</v>
      </c>
      <c r="Q8437" s="1">
        <v>39539</v>
      </c>
      <c r="R8437" s="1">
        <v>39539</v>
      </c>
      <c r="S8437">
        <v>0</v>
      </c>
      <c r="T8437">
        <v>1218184</v>
      </c>
      <c r="U8437">
        <v>0</v>
      </c>
      <c r="V8437">
        <v>0</v>
      </c>
      <c r="W8437">
        <v>0</v>
      </c>
      <c r="X8437">
        <v>0</v>
      </c>
      <c r="Y8437">
        <v>0</v>
      </c>
      <c r="Z8437">
        <v>0</v>
      </c>
      <c r="AA8437">
        <v>0</v>
      </c>
      <c r="AB8437">
        <v>0</v>
      </c>
      <c r="AC8437">
        <v>0</v>
      </c>
      <c r="AD8437">
        <v>0</v>
      </c>
      <c r="AE8437">
        <v>0</v>
      </c>
      <c r="AF8437">
        <v>0</v>
      </c>
      <c r="AG8437">
        <v>0</v>
      </c>
      <c r="AH8437">
        <v>0</v>
      </c>
      <c r="AI8437">
        <v>0</v>
      </c>
      <c r="AJ8437">
        <v>0</v>
      </c>
      <c r="AK8437">
        <v>0</v>
      </c>
      <c r="AL8437">
        <v>0</v>
      </c>
      <c r="AM8437">
        <v>0</v>
      </c>
      <c r="AN8437">
        <v>1</v>
      </c>
    </row>
    <row r="8438" spans="1:40" x14ac:dyDescent="0.45">
      <c r="A8438" t="s">
        <v>42166</v>
      </c>
      <c r="B8438" t="s">
        <v>42167</v>
      </c>
      <c r="C8438" t="s">
        <v>42168</v>
      </c>
      <c r="D8438" t="s">
        <v>42169</v>
      </c>
      <c r="E8438" t="s">
        <v>3694</v>
      </c>
      <c r="F8438">
        <v>0</v>
      </c>
      <c r="G8438" t="s">
        <v>51</v>
      </c>
      <c r="H8438" t="s">
        <v>44</v>
      </c>
      <c r="I8438" t="s">
        <v>52</v>
      </c>
      <c r="J8438" t="s">
        <v>141</v>
      </c>
      <c r="K8438" t="s">
        <v>603</v>
      </c>
      <c r="L8438">
        <v>7</v>
      </c>
      <c r="M8438" s="1">
        <v>36161</v>
      </c>
      <c r="N8438" s="2">
        <v>36161</v>
      </c>
      <c r="O8438" t="s">
        <v>597</v>
      </c>
      <c r="P8438">
        <v>1999</v>
      </c>
      <c r="Q8438" s="1">
        <v>38177</v>
      </c>
      <c r="R8438" s="1">
        <v>41827</v>
      </c>
      <c r="S8438">
        <v>0</v>
      </c>
      <c r="T8438">
        <v>78342730</v>
      </c>
      <c r="U8438">
        <v>0</v>
      </c>
      <c r="V8438">
        <v>0</v>
      </c>
      <c r="W8438">
        <v>0</v>
      </c>
      <c r="X8438">
        <v>43500000</v>
      </c>
      <c r="Y8438">
        <v>0</v>
      </c>
      <c r="Z8438">
        <v>0</v>
      </c>
      <c r="AA8438">
        <v>0</v>
      </c>
      <c r="AB8438">
        <v>0</v>
      </c>
      <c r="AC8438">
        <v>0</v>
      </c>
      <c r="AD8438">
        <v>0</v>
      </c>
      <c r="AE8438">
        <v>0</v>
      </c>
      <c r="AF8438">
        <v>0</v>
      </c>
      <c r="AG8438">
        <v>10000000</v>
      </c>
      <c r="AH8438">
        <v>7500000</v>
      </c>
      <c r="AI8438">
        <v>25000000</v>
      </c>
      <c r="AJ8438">
        <v>22000000</v>
      </c>
      <c r="AK8438">
        <v>0</v>
      </c>
      <c r="AL8438">
        <v>0</v>
      </c>
      <c r="AM8438">
        <v>0</v>
      </c>
      <c r="AN8438">
        <v>1</v>
      </c>
    </row>
    <row r="8439" spans="1:40" x14ac:dyDescent="0.45">
      <c r="A8439" t="s">
        <v>9660</v>
      </c>
      <c r="B8439" t="s">
        <v>9661</v>
      </c>
      <c r="C8439" t="s">
        <v>9662</v>
      </c>
      <c r="D8439" t="s">
        <v>1429</v>
      </c>
      <c r="E8439" t="s">
        <v>900</v>
      </c>
      <c r="F8439">
        <v>0</v>
      </c>
      <c r="G8439" t="s">
        <v>51</v>
      </c>
      <c r="H8439" t="s">
        <v>44</v>
      </c>
      <c r="I8439" t="s">
        <v>204</v>
      </c>
      <c r="J8439" t="s">
        <v>205</v>
      </c>
      <c r="K8439" t="s">
        <v>232</v>
      </c>
      <c r="L8439">
        <v>5</v>
      </c>
      <c r="M8439" s="1">
        <v>38718</v>
      </c>
      <c r="N8439" s="3">
        <v>43836</v>
      </c>
      <c r="O8439" t="s">
        <v>260</v>
      </c>
      <c r="P8439">
        <v>2006</v>
      </c>
      <c r="Q8439" s="1">
        <v>40358</v>
      </c>
      <c r="R8439" s="1">
        <v>41537</v>
      </c>
      <c r="S8439">
        <v>0</v>
      </c>
      <c r="T8439">
        <v>46597684</v>
      </c>
      <c r="U8439">
        <v>0</v>
      </c>
      <c r="V8439">
        <v>0</v>
      </c>
      <c r="W8439">
        <v>0</v>
      </c>
      <c r="X8439">
        <v>4750000</v>
      </c>
      <c r="Y8439">
        <v>0</v>
      </c>
      <c r="Z8439">
        <v>0</v>
      </c>
      <c r="AA8439">
        <v>0</v>
      </c>
      <c r="AB8439">
        <v>70500000</v>
      </c>
      <c r="AC8439">
        <v>0</v>
      </c>
      <c r="AD8439">
        <v>0</v>
      </c>
      <c r="AE8439">
        <v>0</v>
      </c>
      <c r="AF8439">
        <v>0</v>
      </c>
      <c r="AG8439">
        <v>0</v>
      </c>
      <c r="AH8439">
        <v>12400000</v>
      </c>
      <c r="AI8439">
        <v>25500000</v>
      </c>
      <c r="AJ8439">
        <v>0</v>
      </c>
      <c r="AK8439">
        <v>0</v>
      </c>
      <c r="AL8439">
        <v>0</v>
      </c>
      <c r="AM8439">
        <v>0</v>
      </c>
      <c r="AN8439">
        <v>1</v>
      </c>
    </row>
    <row r="8440" spans="1:40" x14ac:dyDescent="0.45">
      <c r="A8440" t="s">
        <v>8833</v>
      </c>
      <c r="B8440" t="s">
        <v>8834</v>
      </c>
      <c r="C8440" t="s">
        <v>8835</v>
      </c>
      <c r="D8440" t="s">
        <v>8836</v>
      </c>
      <c r="E8440" t="s">
        <v>688</v>
      </c>
      <c r="F8440">
        <v>0</v>
      </c>
      <c r="G8440" t="s">
        <v>51</v>
      </c>
      <c r="H8440" t="s">
        <v>179</v>
      </c>
      <c r="I8440" t="s">
        <v>1913</v>
      </c>
      <c r="J8440" t="s">
        <v>3725</v>
      </c>
      <c r="K8440" t="s">
        <v>3725</v>
      </c>
      <c r="L8440">
        <v>2</v>
      </c>
      <c r="M8440" s="1">
        <v>40969</v>
      </c>
      <c r="N8440" s="3">
        <v>43902</v>
      </c>
      <c r="O8440" t="s">
        <v>94</v>
      </c>
      <c r="P8440">
        <v>2012</v>
      </c>
      <c r="Q8440" s="1">
        <v>40969</v>
      </c>
      <c r="R8440" s="1">
        <v>41179</v>
      </c>
      <c r="S8440">
        <v>100000</v>
      </c>
      <c r="T8440">
        <v>0</v>
      </c>
      <c r="U8440">
        <v>0</v>
      </c>
      <c r="V8440">
        <v>0</v>
      </c>
      <c r="W8440">
        <v>0</v>
      </c>
      <c r="X8440">
        <v>0</v>
      </c>
      <c r="Y8440">
        <v>1118770</v>
      </c>
      <c r="Z8440">
        <v>0</v>
      </c>
      <c r="AA8440">
        <v>0</v>
      </c>
      <c r="AB8440">
        <v>0</v>
      </c>
      <c r="AC8440">
        <v>0</v>
      </c>
      <c r="AD8440">
        <v>0</v>
      </c>
      <c r="AE8440">
        <v>0</v>
      </c>
      <c r="AF8440">
        <v>0</v>
      </c>
      <c r="AG8440">
        <v>0</v>
      </c>
      <c r="AH8440">
        <v>0</v>
      </c>
      <c r="AI8440">
        <v>0</v>
      </c>
      <c r="AJ8440">
        <v>0</v>
      </c>
      <c r="AK8440">
        <v>0</v>
      </c>
      <c r="AL8440">
        <v>0</v>
      </c>
      <c r="AM8440">
        <v>0</v>
      </c>
      <c r="AN8440">
        <v>1</v>
      </c>
    </row>
    <row r="8441" spans="1:40" x14ac:dyDescent="0.45">
      <c r="A8441" t="s">
        <v>61534</v>
      </c>
      <c r="B8441" t="s">
        <v>61535</v>
      </c>
      <c r="C8441" t="s">
        <v>61536</v>
      </c>
      <c r="D8441" t="s">
        <v>61537</v>
      </c>
      <c r="E8441" t="s">
        <v>762</v>
      </c>
      <c r="F8441">
        <v>0</v>
      </c>
      <c r="G8441" t="s">
        <v>51</v>
      </c>
      <c r="H8441" t="s">
        <v>179</v>
      </c>
      <c r="I8441" t="s">
        <v>527</v>
      </c>
      <c r="J8441" t="s">
        <v>580</v>
      </c>
      <c r="K8441" t="s">
        <v>580</v>
      </c>
      <c r="L8441">
        <v>3</v>
      </c>
      <c r="M8441" s="1">
        <v>38870</v>
      </c>
      <c r="N8441" s="3">
        <v>43988</v>
      </c>
      <c r="O8441" t="s">
        <v>289</v>
      </c>
      <c r="P8441">
        <v>2006</v>
      </c>
      <c r="Q8441" s="1">
        <v>40525</v>
      </c>
      <c r="R8441" s="1">
        <v>41619</v>
      </c>
      <c r="S8441">
        <v>0</v>
      </c>
      <c r="T8441">
        <v>122000000</v>
      </c>
      <c r="U8441">
        <v>0</v>
      </c>
      <c r="V8441">
        <v>0</v>
      </c>
      <c r="W8441">
        <v>0</v>
      </c>
      <c r="X8441">
        <v>0</v>
      </c>
      <c r="Y8441">
        <v>0</v>
      </c>
      <c r="Z8441">
        <v>0</v>
      </c>
      <c r="AA8441">
        <v>0</v>
      </c>
      <c r="AB8441">
        <v>0</v>
      </c>
      <c r="AC8441">
        <v>0</v>
      </c>
      <c r="AD8441">
        <v>0</v>
      </c>
      <c r="AE8441">
        <v>0</v>
      </c>
      <c r="AF8441">
        <v>7000000</v>
      </c>
      <c r="AG8441">
        <v>15000000</v>
      </c>
      <c r="AH8441">
        <v>100000000</v>
      </c>
      <c r="AI8441">
        <v>0</v>
      </c>
      <c r="AJ8441">
        <v>0</v>
      </c>
      <c r="AK8441">
        <v>0</v>
      </c>
      <c r="AL8441">
        <v>0</v>
      </c>
      <c r="AM8441">
        <v>0</v>
      </c>
      <c r="AN8441">
        <v>1</v>
      </c>
    </row>
    <row r="8442" spans="1:40" x14ac:dyDescent="0.45">
      <c r="A8442" t="s">
        <v>6129</v>
      </c>
      <c r="B8442" t="s">
        <v>6130</v>
      </c>
      <c r="C8442" t="s">
        <v>6131</v>
      </c>
      <c r="D8442" t="s">
        <v>1517</v>
      </c>
      <c r="E8442" t="s">
        <v>199</v>
      </c>
      <c r="F8442">
        <v>0</v>
      </c>
      <c r="G8442" t="s">
        <v>43</v>
      </c>
      <c r="H8442" t="s">
        <v>44</v>
      </c>
      <c r="I8442" t="s">
        <v>52</v>
      </c>
      <c r="J8442" t="s">
        <v>651</v>
      </c>
      <c r="K8442" t="s">
        <v>651</v>
      </c>
      <c r="L8442">
        <v>4</v>
      </c>
      <c r="M8442" s="1">
        <v>39814</v>
      </c>
      <c r="N8442" s="3">
        <v>43839</v>
      </c>
      <c r="O8442" t="s">
        <v>135</v>
      </c>
      <c r="P8442">
        <v>2009</v>
      </c>
      <c r="Q8442" s="1">
        <v>39960</v>
      </c>
      <c r="R8442" s="1">
        <v>41186</v>
      </c>
      <c r="S8442">
        <v>0</v>
      </c>
      <c r="T8442">
        <v>122000000</v>
      </c>
      <c r="U8442">
        <v>0</v>
      </c>
      <c r="V8442">
        <v>0</v>
      </c>
      <c r="W8442">
        <v>0</v>
      </c>
      <c r="X8442">
        <v>0</v>
      </c>
      <c r="Y8442">
        <v>0</v>
      </c>
      <c r="Z8442">
        <v>0</v>
      </c>
      <c r="AA8442">
        <v>0</v>
      </c>
      <c r="AB8442">
        <v>0</v>
      </c>
      <c r="AC8442">
        <v>0</v>
      </c>
      <c r="AD8442">
        <v>0</v>
      </c>
      <c r="AE8442">
        <v>0</v>
      </c>
      <c r="AF8442">
        <v>8000000</v>
      </c>
      <c r="AG8442">
        <v>22000000</v>
      </c>
      <c r="AH8442">
        <v>42000000</v>
      </c>
      <c r="AI8442">
        <v>50000000</v>
      </c>
      <c r="AJ8442">
        <v>0</v>
      </c>
      <c r="AK8442">
        <v>0</v>
      </c>
      <c r="AL8442">
        <v>0</v>
      </c>
      <c r="AM8442">
        <v>0</v>
      </c>
      <c r="AN8442">
        <v>1</v>
      </c>
    </row>
    <row r="8443" spans="1:40" x14ac:dyDescent="0.45">
      <c r="A8443" t="s">
        <v>49487</v>
      </c>
      <c r="B8443" t="s">
        <v>49488</v>
      </c>
      <c r="C8443" t="s">
        <v>49489</v>
      </c>
      <c r="D8443" t="s">
        <v>46636</v>
      </c>
      <c r="E8443" t="s">
        <v>693</v>
      </c>
      <c r="F8443">
        <v>0</v>
      </c>
      <c r="G8443" t="s">
        <v>43</v>
      </c>
      <c r="H8443" t="s">
        <v>44</v>
      </c>
      <c r="I8443" t="s">
        <v>52</v>
      </c>
      <c r="J8443" t="s">
        <v>141</v>
      </c>
      <c r="K8443" t="s">
        <v>401</v>
      </c>
      <c r="L8443">
        <v>7</v>
      </c>
      <c r="M8443" s="1">
        <v>39177</v>
      </c>
      <c r="N8443" s="3">
        <v>43928</v>
      </c>
      <c r="O8443" t="s">
        <v>1360</v>
      </c>
      <c r="P8443">
        <v>2007</v>
      </c>
      <c r="Q8443" s="1">
        <v>39234</v>
      </c>
      <c r="R8443" s="1">
        <v>41619</v>
      </c>
      <c r="S8443">
        <v>0</v>
      </c>
      <c r="T8443">
        <v>122000000</v>
      </c>
      <c r="U8443">
        <v>0</v>
      </c>
      <c r="V8443">
        <v>0</v>
      </c>
      <c r="W8443">
        <v>0</v>
      </c>
      <c r="X8443">
        <v>0</v>
      </c>
      <c r="Y8443">
        <v>0</v>
      </c>
      <c r="Z8443">
        <v>0</v>
      </c>
      <c r="AA8443">
        <v>0</v>
      </c>
      <c r="AB8443">
        <v>0</v>
      </c>
      <c r="AC8443">
        <v>0</v>
      </c>
      <c r="AD8443">
        <v>0</v>
      </c>
      <c r="AE8443">
        <v>0</v>
      </c>
      <c r="AF8443">
        <v>1500000</v>
      </c>
      <c r="AG8443">
        <v>8500000</v>
      </c>
      <c r="AH8443">
        <v>10000000</v>
      </c>
      <c r="AI8443">
        <v>24000000</v>
      </c>
      <c r="AJ8443">
        <v>35000000</v>
      </c>
      <c r="AK8443">
        <v>43000000</v>
      </c>
      <c r="AL8443">
        <v>0</v>
      </c>
      <c r="AM8443">
        <v>0</v>
      </c>
      <c r="AN8443">
        <v>1</v>
      </c>
    </row>
    <row r="8444" spans="1:40" x14ac:dyDescent="0.45">
      <c r="A8444" t="s">
        <v>61060</v>
      </c>
      <c r="B8444" t="s">
        <v>61061</v>
      </c>
      <c r="C8444" t="s">
        <v>61062</v>
      </c>
      <c r="D8444" t="s">
        <v>209</v>
      </c>
      <c r="E8444" t="s">
        <v>210</v>
      </c>
      <c r="F8444">
        <v>0</v>
      </c>
      <c r="G8444" t="s">
        <v>51</v>
      </c>
      <c r="H8444" t="s">
        <v>44</v>
      </c>
      <c r="I8444" t="s">
        <v>52</v>
      </c>
      <c r="J8444" t="s">
        <v>141</v>
      </c>
      <c r="K8444" t="s">
        <v>3306</v>
      </c>
      <c r="L8444">
        <v>5</v>
      </c>
      <c r="M8444" s="1">
        <v>39083</v>
      </c>
      <c r="N8444" s="3">
        <v>43837</v>
      </c>
      <c r="O8444" t="s">
        <v>80</v>
      </c>
      <c r="P8444">
        <v>2007</v>
      </c>
      <c r="Q8444" s="1">
        <v>39756</v>
      </c>
      <c r="R8444" s="1">
        <v>41702</v>
      </c>
      <c r="S8444">
        <v>0</v>
      </c>
      <c r="T8444">
        <v>122000000</v>
      </c>
      <c r="U8444">
        <v>0</v>
      </c>
      <c r="V8444">
        <v>0</v>
      </c>
      <c r="W8444">
        <v>0</v>
      </c>
      <c r="X8444">
        <v>0</v>
      </c>
      <c r="Y8444">
        <v>0</v>
      </c>
      <c r="Z8444">
        <v>0</v>
      </c>
      <c r="AA8444">
        <v>0</v>
      </c>
      <c r="AB8444">
        <v>0</v>
      </c>
      <c r="AC8444">
        <v>0</v>
      </c>
      <c r="AD8444">
        <v>0</v>
      </c>
      <c r="AE8444">
        <v>0</v>
      </c>
      <c r="AF8444">
        <v>2000000</v>
      </c>
      <c r="AG8444">
        <v>8000000</v>
      </c>
      <c r="AH8444">
        <v>14000000</v>
      </c>
      <c r="AI8444">
        <v>27000000</v>
      </c>
      <c r="AJ8444">
        <v>71000000</v>
      </c>
      <c r="AK8444">
        <v>0</v>
      </c>
      <c r="AL8444">
        <v>0</v>
      </c>
      <c r="AM8444">
        <v>0</v>
      </c>
      <c r="AN8444">
        <v>1</v>
      </c>
    </row>
    <row r="8445" spans="1:40" x14ac:dyDescent="0.45">
      <c r="A8445" t="s">
        <v>69102</v>
      </c>
      <c r="B8445" t="s">
        <v>69103</v>
      </c>
      <c r="C8445" t="s">
        <v>69104</v>
      </c>
      <c r="D8445" t="s">
        <v>90</v>
      </c>
      <c r="E8445" t="s">
        <v>91</v>
      </c>
      <c r="F8445">
        <v>0</v>
      </c>
      <c r="G8445" t="s">
        <v>51</v>
      </c>
      <c r="H8445" t="s">
        <v>44</v>
      </c>
      <c r="I8445" t="s">
        <v>52</v>
      </c>
      <c r="J8445" t="s">
        <v>53</v>
      </c>
      <c r="K8445" t="s">
        <v>256</v>
      </c>
      <c r="L8445">
        <v>3</v>
      </c>
      <c r="M8445" s="1">
        <v>40544</v>
      </c>
      <c r="N8445" s="3">
        <v>43841</v>
      </c>
      <c r="O8445" t="s">
        <v>311</v>
      </c>
      <c r="P8445">
        <v>2011</v>
      </c>
      <c r="Q8445" s="1">
        <v>40991</v>
      </c>
      <c r="R8445" s="1">
        <v>41877</v>
      </c>
      <c r="S8445">
        <v>0</v>
      </c>
      <c r="T8445">
        <v>122000000</v>
      </c>
      <c r="U8445">
        <v>0</v>
      </c>
      <c r="V8445">
        <v>0</v>
      </c>
      <c r="W8445">
        <v>0</v>
      </c>
      <c r="X8445">
        <v>0</v>
      </c>
      <c r="Y8445">
        <v>0</v>
      </c>
      <c r="Z8445">
        <v>0</v>
      </c>
      <c r="AA8445">
        <v>0</v>
      </c>
      <c r="AB8445">
        <v>0</v>
      </c>
      <c r="AC8445">
        <v>0</v>
      </c>
      <c r="AD8445">
        <v>0</v>
      </c>
      <c r="AE8445">
        <v>0</v>
      </c>
      <c r="AF8445">
        <v>27000000</v>
      </c>
      <c r="AG8445">
        <v>25000000</v>
      </c>
      <c r="AH8445">
        <v>70000000</v>
      </c>
      <c r="AI8445">
        <v>0</v>
      </c>
      <c r="AJ8445">
        <v>0</v>
      </c>
      <c r="AK8445">
        <v>0</v>
      </c>
      <c r="AL8445">
        <v>0</v>
      </c>
      <c r="AM8445">
        <v>0</v>
      </c>
      <c r="AN8445">
        <v>1</v>
      </c>
    </row>
    <row r="8446" spans="1:40" x14ac:dyDescent="0.45">
      <c r="A8446" t="s">
        <v>15355</v>
      </c>
      <c r="B8446" t="s">
        <v>15356</v>
      </c>
      <c r="C8446" t="s">
        <v>15357</v>
      </c>
      <c r="D8446" t="s">
        <v>198</v>
      </c>
      <c r="E8446" t="s">
        <v>199</v>
      </c>
      <c r="F8446">
        <v>0</v>
      </c>
      <c r="G8446" t="s">
        <v>43</v>
      </c>
      <c r="H8446" t="s">
        <v>44</v>
      </c>
      <c r="I8446" t="s">
        <v>204</v>
      </c>
      <c r="J8446" t="s">
        <v>205</v>
      </c>
      <c r="K8446" t="s">
        <v>15358</v>
      </c>
      <c r="L8446">
        <v>5</v>
      </c>
      <c r="M8446" s="1">
        <v>39814</v>
      </c>
      <c r="N8446" s="3">
        <v>43839</v>
      </c>
      <c r="O8446" t="s">
        <v>135</v>
      </c>
      <c r="P8446">
        <v>2009</v>
      </c>
      <c r="Q8446" s="1">
        <v>40553</v>
      </c>
      <c r="R8446" s="1">
        <v>41876</v>
      </c>
      <c r="S8446">
        <v>0</v>
      </c>
      <c r="T8446">
        <v>121000000</v>
      </c>
      <c r="U8446">
        <v>0</v>
      </c>
      <c r="V8446">
        <v>0</v>
      </c>
      <c r="W8446">
        <v>0</v>
      </c>
      <c r="X8446">
        <v>0</v>
      </c>
      <c r="Y8446">
        <v>0</v>
      </c>
      <c r="Z8446">
        <v>1000000</v>
      </c>
      <c r="AA8446">
        <v>0</v>
      </c>
      <c r="AB8446">
        <v>0</v>
      </c>
      <c r="AC8446">
        <v>0</v>
      </c>
      <c r="AD8446">
        <v>0</v>
      </c>
      <c r="AE8446">
        <v>0</v>
      </c>
      <c r="AF8446">
        <v>28000000</v>
      </c>
      <c r="AG8446">
        <v>38000000</v>
      </c>
      <c r="AH8446">
        <v>55000000</v>
      </c>
      <c r="AI8446">
        <v>0</v>
      </c>
      <c r="AJ8446">
        <v>0</v>
      </c>
      <c r="AK8446">
        <v>0</v>
      </c>
      <c r="AL8446">
        <v>0</v>
      </c>
      <c r="AM8446">
        <v>0</v>
      </c>
      <c r="AN8446">
        <v>1</v>
      </c>
    </row>
    <row r="8447" spans="1:40" x14ac:dyDescent="0.45">
      <c r="A8447" t="s">
        <v>67073</v>
      </c>
      <c r="B8447" t="s">
        <v>67074</v>
      </c>
      <c r="C8447" t="s">
        <v>67075</v>
      </c>
      <c r="D8447" t="s">
        <v>67076</v>
      </c>
      <c r="E8447" t="s">
        <v>693</v>
      </c>
      <c r="F8447">
        <v>0</v>
      </c>
      <c r="G8447" t="s">
        <v>51</v>
      </c>
      <c r="H8447" t="s">
        <v>44</v>
      </c>
      <c r="I8447" t="s">
        <v>52</v>
      </c>
      <c r="J8447" t="s">
        <v>141</v>
      </c>
      <c r="K8447" t="s">
        <v>142</v>
      </c>
      <c r="L8447">
        <v>3</v>
      </c>
      <c r="M8447" s="1">
        <v>40603</v>
      </c>
      <c r="N8447" s="3">
        <v>43901</v>
      </c>
      <c r="O8447" t="s">
        <v>311</v>
      </c>
      <c r="P8447">
        <v>2011</v>
      </c>
      <c r="Q8447" s="1">
        <v>40842</v>
      </c>
      <c r="R8447" s="1">
        <v>41074</v>
      </c>
      <c r="S8447">
        <v>1220000</v>
      </c>
      <c r="T8447">
        <v>0</v>
      </c>
      <c r="U8447">
        <v>0</v>
      </c>
      <c r="V8447">
        <v>0</v>
      </c>
      <c r="W8447">
        <v>0</v>
      </c>
      <c r="X8447">
        <v>0</v>
      </c>
      <c r="Y8447">
        <v>0</v>
      </c>
      <c r="Z8447">
        <v>0</v>
      </c>
      <c r="AA8447">
        <v>0</v>
      </c>
      <c r="AB8447">
        <v>0</v>
      </c>
      <c r="AC8447">
        <v>0</v>
      </c>
      <c r="AD8447">
        <v>0</v>
      </c>
      <c r="AE8447">
        <v>0</v>
      </c>
      <c r="AF8447">
        <v>0</v>
      </c>
      <c r="AG8447">
        <v>0</v>
      </c>
      <c r="AH8447">
        <v>0</v>
      </c>
      <c r="AI8447">
        <v>0</v>
      </c>
      <c r="AJ8447">
        <v>0</v>
      </c>
      <c r="AK8447">
        <v>0</v>
      </c>
      <c r="AL8447">
        <v>0</v>
      </c>
      <c r="AM8447">
        <v>0</v>
      </c>
      <c r="AN8447">
        <v>1</v>
      </c>
    </row>
    <row r="8448" spans="1:40" x14ac:dyDescent="0.45">
      <c r="A8448" t="s">
        <v>16060</v>
      </c>
      <c r="B8448" t="s">
        <v>16061</v>
      </c>
      <c r="C8448" t="s">
        <v>16062</v>
      </c>
      <c r="D8448" t="s">
        <v>16063</v>
      </c>
      <c r="E8448" t="s">
        <v>514</v>
      </c>
      <c r="F8448">
        <v>0</v>
      </c>
      <c r="G8448" t="s">
        <v>51</v>
      </c>
      <c r="H8448" t="s">
        <v>44</v>
      </c>
      <c r="I8448" t="s">
        <v>84</v>
      </c>
      <c r="J8448" t="s">
        <v>219</v>
      </c>
      <c r="K8448" t="s">
        <v>219</v>
      </c>
      <c r="L8448">
        <v>2</v>
      </c>
      <c r="M8448" s="1">
        <v>40483</v>
      </c>
      <c r="N8448" s="3">
        <v>44145</v>
      </c>
      <c r="O8448" t="s">
        <v>153</v>
      </c>
      <c r="P8448">
        <v>2010</v>
      </c>
      <c r="Q8448" s="1">
        <v>40603</v>
      </c>
      <c r="R8448" s="1">
        <v>40820</v>
      </c>
      <c r="S8448">
        <v>0</v>
      </c>
      <c r="T8448">
        <v>1220000</v>
      </c>
      <c r="U8448">
        <v>0</v>
      </c>
      <c r="V8448">
        <v>0</v>
      </c>
      <c r="W8448">
        <v>0</v>
      </c>
      <c r="X8448">
        <v>0</v>
      </c>
      <c r="Y8448">
        <v>0</v>
      </c>
      <c r="Z8448">
        <v>0</v>
      </c>
      <c r="AA8448">
        <v>0</v>
      </c>
      <c r="AB8448">
        <v>0</v>
      </c>
      <c r="AC8448">
        <v>0</v>
      </c>
      <c r="AD8448">
        <v>0</v>
      </c>
      <c r="AE8448">
        <v>0</v>
      </c>
      <c r="AF8448">
        <v>0</v>
      </c>
      <c r="AG8448">
        <v>0</v>
      </c>
      <c r="AH8448">
        <v>0</v>
      </c>
      <c r="AI8448">
        <v>0</v>
      </c>
      <c r="AJ8448">
        <v>0</v>
      </c>
      <c r="AK8448">
        <v>0</v>
      </c>
      <c r="AL8448">
        <v>0</v>
      </c>
      <c r="AM8448">
        <v>0</v>
      </c>
      <c r="AN8448">
        <v>1</v>
      </c>
    </row>
    <row r="8449" spans="1:40" x14ac:dyDescent="0.45">
      <c r="A8449" t="s">
        <v>66056</v>
      </c>
      <c r="B8449" t="s">
        <v>66057</v>
      </c>
      <c r="C8449" t="s">
        <v>66058</v>
      </c>
      <c r="D8449" t="s">
        <v>3339</v>
      </c>
      <c r="E8449" t="s">
        <v>1393</v>
      </c>
      <c r="F8449">
        <v>0</v>
      </c>
      <c r="G8449" t="s">
        <v>51</v>
      </c>
      <c r="H8449" t="s">
        <v>44</v>
      </c>
      <c r="I8449" t="s">
        <v>186</v>
      </c>
      <c r="J8449" t="s">
        <v>643</v>
      </c>
      <c r="K8449" t="s">
        <v>643</v>
      </c>
      <c r="L8449">
        <v>2</v>
      </c>
      <c r="M8449" s="1">
        <v>41640</v>
      </c>
      <c r="N8449" s="3">
        <v>43844</v>
      </c>
      <c r="O8449" t="s">
        <v>67</v>
      </c>
      <c r="P8449">
        <v>2014</v>
      </c>
      <c r="Q8449" s="1">
        <v>41838</v>
      </c>
      <c r="R8449" s="1">
        <v>41975</v>
      </c>
      <c r="S8449">
        <v>1220000</v>
      </c>
      <c r="T8449">
        <v>0</v>
      </c>
      <c r="U8449">
        <v>0</v>
      </c>
      <c r="V8449">
        <v>0</v>
      </c>
      <c r="W8449">
        <v>0</v>
      </c>
      <c r="X8449">
        <v>0</v>
      </c>
      <c r="Y8449">
        <v>0</v>
      </c>
      <c r="Z8449">
        <v>0</v>
      </c>
      <c r="AA8449">
        <v>0</v>
      </c>
      <c r="AB8449">
        <v>0</v>
      </c>
      <c r="AC8449">
        <v>0</v>
      </c>
      <c r="AD8449">
        <v>0</v>
      </c>
      <c r="AE8449">
        <v>0</v>
      </c>
      <c r="AF8449">
        <v>0</v>
      </c>
      <c r="AG8449">
        <v>0</v>
      </c>
      <c r="AH8449">
        <v>0</v>
      </c>
      <c r="AI8449">
        <v>0</v>
      </c>
      <c r="AJ8449">
        <v>0</v>
      </c>
      <c r="AK8449">
        <v>0</v>
      </c>
      <c r="AL8449">
        <v>0</v>
      </c>
      <c r="AM8449">
        <v>0</v>
      </c>
      <c r="AN8449">
        <v>1</v>
      </c>
    </row>
    <row r="8450" spans="1:40" x14ac:dyDescent="0.45">
      <c r="A8450" t="s">
        <v>60664</v>
      </c>
      <c r="B8450" t="s">
        <v>60665</v>
      </c>
      <c r="C8450" t="s">
        <v>60666</v>
      </c>
      <c r="D8450" t="s">
        <v>198</v>
      </c>
      <c r="E8450" t="s">
        <v>199</v>
      </c>
      <c r="F8450">
        <v>0</v>
      </c>
      <c r="G8450" t="s">
        <v>51</v>
      </c>
      <c r="H8450" t="s">
        <v>44</v>
      </c>
      <c r="I8450" t="s">
        <v>164</v>
      </c>
      <c r="J8450" t="s">
        <v>165</v>
      </c>
      <c r="K8450" t="s">
        <v>165</v>
      </c>
      <c r="L8450">
        <v>3</v>
      </c>
      <c r="M8450" s="1">
        <v>38353</v>
      </c>
      <c r="N8450" s="3">
        <v>43835</v>
      </c>
      <c r="O8450" t="s">
        <v>277</v>
      </c>
      <c r="P8450">
        <v>2005</v>
      </c>
      <c r="Q8450" s="1">
        <v>40309</v>
      </c>
      <c r="R8450" s="1">
        <v>41176</v>
      </c>
      <c r="S8450">
        <v>0</v>
      </c>
      <c r="T8450">
        <v>875000</v>
      </c>
      <c r="U8450">
        <v>0</v>
      </c>
      <c r="V8450">
        <v>0</v>
      </c>
      <c r="W8450">
        <v>0</v>
      </c>
      <c r="X8450">
        <v>120000</v>
      </c>
      <c r="Y8450">
        <v>0</v>
      </c>
      <c r="Z8450">
        <v>225000</v>
      </c>
      <c r="AA8450">
        <v>0</v>
      </c>
      <c r="AB8450">
        <v>0</v>
      </c>
      <c r="AC8450">
        <v>0</v>
      </c>
      <c r="AD8450">
        <v>0</v>
      </c>
      <c r="AE8450">
        <v>0</v>
      </c>
      <c r="AF8450">
        <v>0</v>
      </c>
      <c r="AG8450">
        <v>0</v>
      </c>
      <c r="AH8450">
        <v>0</v>
      </c>
      <c r="AI8450">
        <v>0</v>
      </c>
      <c r="AJ8450">
        <v>0</v>
      </c>
      <c r="AK8450">
        <v>0</v>
      </c>
      <c r="AL8450">
        <v>0</v>
      </c>
      <c r="AM8450">
        <v>0</v>
      </c>
      <c r="AN8450">
        <v>1</v>
      </c>
    </row>
    <row r="8451" spans="1:40" x14ac:dyDescent="0.45">
      <c r="A8451" t="s">
        <v>49715</v>
      </c>
      <c r="B8451" t="s">
        <v>49716</v>
      </c>
      <c r="C8451" t="s">
        <v>49717</v>
      </c>
      <c r="D8451" t="s">
        <v>49718</v>
      </c>
      <c r="E8451" t="s">
        <v>334</v>
      </c>
      <c r="F8451">
        <v>0</v>
      </c>
      <c r="G8451" t="s">
        <v>51</v>
      </c>
      <c r="H8451" t="s">
        <v>44</v>
      </c>
      <c r="I8451" t="s">
        <v>107</v>
      </c>
      <c r="J8451" t="s">
        <v>108</v>
      </c>
      <c r="K8451" t="s">
        <v>5306</v>
      </c>
      <c r="L8451">
        <v>3</v>
      </c>
      <c r="M8451" s="1">
        <v>37987</v>
      </c>
      <c r="N8451" s="3">
        <v>43834</v>
      </c>
      <c r="O8451" t="s">
        <v>273</v>
      </c>
      <c r="P8451">
        <v>2004</v>
      </c>
      <c r="Q8451" s="1">
        <v>40800</v>
      </c>
      <c r="R8451" s="1">
        <v>41935</v>
      </c>
      <c r="S8451">
        <v>0</v>
      </c>
      <c r="T8451">
        <v>8199999</v>
      </c>
      <c r="U8451">
        <v>0</v>
      </c>
      <c r="V8451">
        <v>0</v>
      </c>
      <c r="W8451">
        <v>0</v>
      </c>
      <c r="X8451">
        <v>0</v>
      </c>
      <c r="Y8451">
        <v>0</v>
      </c>
      <c r="Z8451">
        <v>0</v>
      </c>
      <c r="AA8451">
        <v>114000000</v>
      </c>
      <c r="AB8451">
        <v>0</v>
      </c>
      <c r="AC8451">
        <v>0</v>
      </c>
      <c r="AD8451">
        <v>0</v>
      </c>
      <c r="AE8451">
        <v>0</v>
      </c>
      <c r="AF8451">
        <v>0</v>
      </c>
      <c r="AG8451">
        <v>0</v>
      </c>
      <c r="AH8451">
        <v>0</v>
      </c>
      <c r="AI8451">
        <v>0</v>
      </c>
      <c r="AJ8451">
        <v>0</v>
      </c>
      <c r="AK8451">
        <v>0</v>
      </c>
      <c r="AL8451">
        <v>8199999</v>
      </c>
      <c r="AM8451">
        <v>0</v>
      </c>
      <c r="AN8451">
        <v>1</v>
      </c>
    </row>
    <row r="8452" spans="1:40" x14ac:dyDescent="0.45">
      <c r="A8452" t="s">
        <v>12543</v>
      </c>
      <c r="B8452" t="s">
        <v>12544</v>
      </c>
      <c r="C8452" t="s">
        <v>12545</v>
      </c>
      <c r="D8452" t="s">
        <v>68</v>
      </c>
      <c r="E8452" t="s">
        <v>69</v>
      </c>
      <c r="F8452">
        <v>0</v>
      </c>
      <c r="G8452" t="s">
        <v>51</v>
      </c>
      <c r="H8452" t="s">
        <v>44</v>
      </c>
      <c r="I8452" t="s">
        <v>655</v>
      </c>
      <c r="J8452" t="s">
        <v>656</v>
      </c>
      <c r="K8452" t="s">
        <v>656</v>
      </c>
      <c r="L8452">
        <v>2</v>
      </c>
      <c r="M8452" s="1">
        <v>40658</v>
      </c>
      <c r="N8452" s="3">
        <v>43932</v>
      </c>
      <c r="O8452" t="s">
        <v>62</v>
      </c>
      <c r="P8452">
        <v>2011</v>
      </c>
      <c r="Q8452" s="1">
        <v>41477</v>
      </c>
      <c r="R8452" s="1">
        <v>41940</v>
      </c>
      <c r="S8452">
        <v>0</v>
      </c>
      <c r="T8452">
        <v>385000</v>
      </c>
      <c r="U8452">
        <v>837000</v>
      </c>
      <c r="V8452">
        <v>0</v>
      </c>
      <c r="W8452">
        <v>0</v>
      </c>
      <c r="X8452">
        <v>0</v>
      </c>
      <c r="Y8452">
        <v>0</v>
      </c>
      <c r="Z8452">
        <v>0</v>
      </c>
      <c r="AA8452">
        <v>0</v>
      </c>
      <c r="AB8452">
        <v>0</v>
      </c>
      <c r="AC8452">
        <v>0</v>
      </c>
      <c r="AD8452">
        <v>0</v>
      </c>
      <c r="AE8452">
        <v>0</v>
      </c>
      <c r="AF8452">
        <v>0</v>
      </c>
      <c r="AG8452">
        <v>0</v>
      </c>
      <c r="AH8452">
        <v>0</v>
      </c>
      <c r="AI8452">
        <v>0</v>
      </c>
      <c r="AJ8452">
        <v>0</v>
      </c>
      <c r="AK8452">
        <v>0</v>
      </c>
      <c r="AL8452">
        <v>0</v>
      </c>
      <c r="AM8452">
        <v>0</v>
      </c>
      <c r="AN8452">
        <v>1</v>
      </c>
    </row>
    <row r="8453" spans="1:40" x14ac:dyDescent="0.45">
      <c r="A8453" t="s">
        <v>35297</v>
      </c>
      <c r="B8453" t="s">
        <v>35298</v>
      </c>
      <c r="C8453" t="s">
        <v>35299</v>
      </c>
      <c r="D8453" t="s">
        <v>2421</v>
      </c>
      <c r="E8453" t="s">
        <v>1450</v>
      </c>
      <c r="F8453">
        <v>0</v>
      </c>
      <c r="G8453" t="s">
        <v>51</v>
      </c>
      <c r="H8453" t="s">
        <v>44</v>
      </c>
      <c r="I8453" t="s">
        <v>52</v>
      </c>
      <c r="J8453" t="s">
        <v>141</v>
      </c>
      <c r="K8453" t="s">
        <v>603</v>
      </c>
      <c r="L8453">
        <v>9</v>
      </c>
      <c r="M8453" s="1">
        <v>37257</v>
      </c>
      <c r="N8453" s="3">
        <v>43832</v>
      </c>
      <c r="O8453" t="s">
        <v>321</v>
      </c>
      <c r="P8453">
        <v>2002</v>
      </c>
      <c r="Q8453" s="1">
        <v>40183</v>
      </c>
      <c r="R8453" s="1">
        <v>41781</v>
      </c>
      <c r="S8453">
        <v>0</v>
      </c>
      <c r="T8453">
        <v>117402776</v>
      </c>
      <c r="U8453">
        <v>0</v>
      </c>
      <c r="V8453">
        <v>4500001</v>
      </c>
      <c r="W8453">
        <v>0</v>
      </c>
      <c r="X8453">
        <v>500000</v>
      </c>
      <c r="Y8453">
        <v>0</v>
      </c>
      <c r="Z8453">
        <v>0</v>
      </c>
      <c r="AA8453">
        <v>0</v>
      </c>
      <c r="AB8453">
        <v>0</v>
      </c>
      <c r="AC8453">
        <v>0</v>
      </c>
      <c r="AD8453">
        <v>0</v>
      </c>
      <c r="AE8453">
        <v>0</v>
      </c>
      <c r="AF8453">
        <v>0</v>
      </c>
      <c r="AG8453">
        <v>0</v>
      </c>
      <c r="AH8453">
        <v>0</v>
      </c>
      <c r="AI8453">
        <v>76000000</v>
      </c>
      <c r="AJ8453">
        <v>539999</v>
      </c>
      <c r="AK8453">
        <v>5500004</v>
      </c>
      <c r="AL8453">
        <v>0</v>
      </c>
      <c r="AM8453">
        <v>0</v>
      </c>
      <c r="AN8453">
        <v>1</v>
      </c>
    </row>
    <row r="8454" spans="1:40" x14ac:dyDescent="0.45">
      <c r="A8454" t="s">
        <v>20421</v>
      </c>
      <c r="B8454" t="s">
        <v>20422</v>
      </c>
      <c r="C8454" t="s">
        <v>20423</v>
      </c>
      <c r="D8454" t="s">
        <v>20424</v>
      </c>
      <c r="E8454" t="s">
        <v>2374</v>
      </c>
      <c r="F8454">
        <v>0</v>
      </c>
      <c r="G8454" t="s">
        <v>43</v>
      </c>
      <c r="H8454" t="s">
        <v>44</v>
      </c>
      <c r="I8454" t="s">
        <v>147</v>
      </c>
      <c r="J8454" t="s">
        <v>148</v>
      </c>
      <c r="K8454" t="s">
        <v>3774</v>
      </c>
      <c r="L8454">
        <v>5</v>
      </c>
      <c r="M8454" s="1">
        <v>36526</v>
      </c>
      <c r="N8454" s="2">
        <v>36526</v>
      </c>
      <c r="O8454" t="s">
        <v>176</v>
      </c>
      <c r="P8454">
        <v>2000</v>
      </c>
      <c r="Q8454" s="1">
        <v>38581</v>
      </c>
      <c r="R8454" s="1">
        <v>39723</v>
      </c>
      <c r="S8454">
        <v>0</v>
      </c>
      <c r="T8454">
        <v>122500000</v>
      </c>
      <c r="U8454">
        <v>0</v>
      </c>
      <c r="V8454">
        <v>0</v>
      </c>
      <c r="W8454">
        <v>0</v>
      </c>
      <c r="X8454">
        <v>0</v>
      </c>
      <c r="Y8454">
        <v>0</v>
      </c>
      <c r="Z8454">
        <v>0</v>
      </c>
      <c r="AA8454">
        <v>0</v>
      </c>
      <c r="AB8454">
        <v>0</v>
      </c>
      <c r="AC8454">
        <v>0</v>
      </c>
      <c r="AD8454">
        <v>0</v>
      </c>
      <c r="AE8454">
        <v>0</v>
      </c>
      <c r="AF8454">
        <v>0</v>
      </c>
      <c r="AG8454">
        <v>0</v>
      </c>
      <c r="AH8454">
        <v>11000000</v>
      </c>
      <c r="AI8454">
        <v>18000000</v>
      </c>
      <c r="AJ8454">
        <v>36000000</v>
      </c>
      <c r="AK8454">
        <v>0</v>
      </c>
      <c r="AL8454">
        <v>0</v>
      </c>
      <c r="AM8454">
        <v>0</v>
      </c>
      <c r="AN8454">
        <v>1</v>
      </c>
    </row>
    <row r="8455" spans="1:40" x14ac:dyDescent="0.45">
      <c r="A8455" t="s">
        <v>41074</v>
      </c>
      <c r="B8455" t="s">
        <v>41075</v>
      </c>
      <c r="C8455" t="s">
        <v>41076</v>
      </c>
      <c r="D8455" t="s">
        <v>1062</v>
      </c>
      <c r="E8455" t="s">
        <v>1063</v>
      </c>
      <c r="F8455">
        <v>0</v>
      </c>
      <c r="G8455" t="s">
        <v>51</v>
      </c>
      <c r="H8455" t="s">
        <v>44</v>
      </c>
      <c r="I8455" t="s">
        <v>211</v>
      </c>
      <c r="J8455" t="s">
        <v>2396</v>
      </c>
      <c r="K8455" t="s">
        <v>1278</v>
      </c>
      <c r="L8455">
        <v>1</v>
      </c>
      <c r="M8455" s="1">
        <v>35796</v>
      </c>
      <c r="N8455" s="2">
        <v>35796</v>
      </c>
      <c r="O8455" t="s">
        <v>393</v>
      </c>
      <c r="P8455">
        <v>1998</v>
      </c>
      <c r="Q8455" s="1">
        <v>40920</v>
      </c>
      <c r="R8455" s="1">
        <v>40920</v>
      </c>
      <c r="S8455">
        <v>0</v>
      </c>
      <c r="T8455">
        <v>1225000</v>
      </c>
      <c r="U8455">
        <v>0</v>
      </c>
      <c r="V8455">
        <v>0</v>
      </c>
      <c r="W8455">
        <v>0</v>
      </c>
      <c r="X8455">
        <v>0</v>
      </c>
      <c r="Y8455">
        <v>0</v>
      </c>
      <c r="Z8455">
        <v>0</v>
      </c>
      <c r="AA8455">
        <v>0</v>
      </c>
      <c r="AB8455">
        <v>0</v>
      </c>
      <c r="AC8455">
        <v>0</v>
      </c>
      <c r="AD8455">
        <v>0</v>
      </c>
      <c r="AE8455">
        <v>0</v>
      </c>
      <c r="AF8455">
        <v>0</v>
      </c>
      <c r="AG8455">
        <v>0</v>
      </c>
      <c r="AH8455">
        <v>0</v>
      </c>
      <c r="AI8455">
        <v>0</v>
      </c>
      <c r="AJ8455">
        <v>0</v>
      </c>
      <c r="AK8455">
        <v>0</v>
      </c>
      <c r="AL8455">
        <v>0</v>
      </c>
      <c r="AM8455">
        <v>0</v>
      </c>
      <c r="AN8455">
        <v>1</v>
      </c>
    </row>
    <row r="8456" spans="1:40" x14ac:dyDescent="0.45">
      <c r="A8456" t="s">
        <v>59597</v>
      </c>
      <c r="B8456" t="s">
        <v>59598</v>
      </c>
      <c r="C8456" t="s">
        <v>59599</v>
      </c>
      <c r="D8456" t="s">
        <v>412</v>
      </c>
      <c r="E8456" t="s">
        <v>413</v>
      </c>
      <c r="F8456">
        <v>0</v>
      </c>
      <c r="G8456" t="s">
        <v>51</v>
      </c>
      <c r="H8456" t="s">
        <v>44</v>
      </c>
      <c r="I8456" t="s">
        <v>70</v>
      </c>
      <c r="J8456" t="s">
        <v>71</v>
      </c>
      <c r="K8456" t="s">
        <v>883</v>
      </c>
      <c r="L8456">
        <v>2</v>
      </c>
      <c r="M8456" s="1">
        <v>37257</v>
      </c>
      <c r="N8456" s="3">
        <v>43832</v>
      </c>
      <c r="O8456" t="s">
        <v>321</v>
      </c>
      <c r="P8456">
        <v>2002</v>
      </c>
      <c r="Q8456" s="1">
        <v>40148</v>
      </c>
      <c r="R8456" s="1">
        <v>40576</v>
      </c>
      <c r="S8456">
        <v>0</v>
      </c>
      <c r="T8456">
        <v>425000</v>
      </c>
      <c r="U8456">
        <v>0</v>
      </c>
      <c r="V8456">
        <v>0</v>
      </c>
      <c r="W8456">
        <v>0</v>
      </c>
      <c r="X8456">
        <v>800000</v>
      </c>
      <c r="Y8456">
        <v>0</v>
      </c>
      <c r="Z8456">
        <v>0</v>
      </c>
      <c r="AA8456">
        <v>0</v>
      </c>
      <c r="AB8456">
        <v>0</v>
      </c>
      <c r="AC8456">
        <v>0</v>
      </c>
      <c r="AD8456">
        <v>0</v>
      </c>
      <c r="AE8456">
        <v>0</v>
      </c>
      <c r="AF8456">
        <v>0</v>
      </c>
      <c r="AG8456">
        <v>0</v>
      </c>
      <c r="AH8456">
        <v>0</v>
      </c>
      <c r="AI8456">
        <v>0</v>
      </c>
      <c r="AJ8456">
        <v>0</v>
      </c>
      <c r="AK8456">
        <v>0</v>
      </c>
      <c r="AL8456">
        <v>0</v>
      </c>
      <c r="AM8456">
        <v>0</v>
      </c>
      <c r="AN8456">
        <v>1</v>
      </c>
    </row>
    <row r="8457" spans="1:40" x14ac:dyDescent="0.45">
      <c r="A8457" t="s">
        <v>47229</v>
      </c>
      <c r="B8457" t="s">
        <v>47230</v>
      </c>
      <c r="C8457" t="s">
        <v>47231</v>
      </c>
      <c r="D8457" t="s">
        <v>767</v>
      </c>
      <c r="E8457" t="s">
        <v>768</v>
      </c>
      <c r="F8457">
        <v>0</v>
      </c>
      <c r="G8457" t="s">
        <v>51</v>
      </c>
      <c r="H8457" t="s">
        <v>44</v>
      </c>
      <c r="I8457" t="s">
        <v>369</v>
      </c>
      <c r="J8457" t="s">
        <v>370</v>
      </c>
      <c r="K8457" t="s">
        <v>370</v>
      </c>
      <c r="L8457">
        <v>2</v>
      </c>
      <c r="M8457" s="1">
        <v>40909</v>
      </c>
      <c r="N8457" s="3">
        <v>43842</v>
      </c>
      <c r="O8457" t="s">
        <v>94</v>
      </c>
      <c r="P8457">
        <v>2012</v>
      </c>
      <c r="Q8457" s="1">
        <v>41257</v>
      </c>
      <c r="R8457" s="1">
        <v>41887</v>
      </c>
      <c r="S8457">
        <v>1100000</v>
      </c>
      <c r="T8457">
        <v>0</v>
      </c>
      <c r="U8457">
        <v>0</v>
      </c>
      <c r="V8457">
        <v>0</v>
      </c>
      <c r="W8457">
        <v>0</v>
      </c>
      <c r="X8457">
        <v>125000</v>
      </c>
      <c r="Y8457">
        <v>0</v>
      </c>
      <c r="Z8457">
        <v>0</v>
      </c>
      <c r="AA8457">
        <v>0</v>
      </c>
      <c r="AB8457">
        <v>0</v>
      </c>
      <c r="AC8457">
        <v>0</v>
      </c>
      <c r="AD8457">
        <v>0</v>
      </c>
      <c r="AE8457">
        <v>0</v>
      </c>
      <c r="AF8457">
        <v>0</v>
      </c>
      <c r="AG8457">
        <v>0</v>
      </c>
      <c r="AH8457">
        <v>0</v>
      </c>
      <c r="AI8457">
        <v>0</v>
      </c>
      <c r="AJ8457">
        <v>0</v>
      </c>
      <c r="AK8457">
        <v>0</v>
      </c>
      <c r="AL8457">
        <v>0</v>
      </c>
      <c r="AM8457">
        <v>0</v>
      </c>
      <c r="AN8457">
        <v>1</v>
      </c>
    </row>
    <row r="8458" spans="1:40" x14ac:dyDescent="0.45">
      <c r="A8458" t="s">
        <v>63474</v>
      </c>
      <c r="B8458" t="s">
        <v>63475</v>
      </c>
      <c r="C8458" t="s">
        <v>63476</v>
      </c>
      <c r="D8458" t="s">
        <v>68</v>
      </c>
      <c r="E8458" t="s">
        <v>69</v>
      </c>
      <c r="F8458">
        <v>0</v>
      </c>
      <c r="G8458" t="s">
        <v>51</v>
      </c>
      <c r="H8458" t="s">
        <v>44</v>
      </c>
      <c r="I8458" t="s">
        <v>532</v>
      </c>
      <c r="J8458" t="s">
        <v>533</v>
      </c>
      <c r="K8458" t="s">
        <v>533</v>
      </c>
      <c r="L8458">
        <v>1</v>
      </c>
      <c r="M8458" s="1">
        <v>40909</v>
      </c>
      <c r="N8458" s="3">
        <v>43842</v>
      </c>
      <c r="O8458" t="s">
        <v>94</v>
      </c>
      <c r="P8458">
        <v>2012</v>
      </c>
      <c r="Q8458" s="1">
        <v>41816</v>
      </c>
      <c r="R8458" s="1">
        <v>41816</v>
      </c>
      <c r="S8458">
        <v>0</v>
      </c>
      <c r="T8458">
        <v>0</v>
      </c>
      <c r="U8458">
        <v>0</v>
      </c>
      <c r="V8458">
        <v>0</v>
      </c>
      <c r="W8458">
        <v>1225000</v>
      </c>
      <c r="X8458">
        <v>0</v>
      </c>
      <c r="Y8458">
        <v>0</v>
      </c>
      <c r="Z8458">
        <v>0</v>
      </c>
      <c r="AA8458">
        <v>0</v>
      </c>
      <c r="AB8458">
        <v>0</v>
      </c>
      <c r="AC8458">
        <v>0</v>
      </c>
      <c r="AD8458">
        <v>0</v>
      </c>
      <c r="AE8458">
        <v>0</v>
      </c>
      <c r="AF8458">
        <v>0</v>
      </c>
      <c r="AG8458">
        <v>0</v>
      </c>
      <c r="AH8458">
        <v>0</v>
      </c>
      <c r="AI8458">
        <v>0</v>
      </c>
      <c r="AJ8458">
        <v>0</v>
      </c>
      <c r="AK8458">
        <v>0</v>
      </c>
      <c r="AL8458">
        <v>0</v>
      </c>
      <c r="AM8458">
        <v>0</v>
      </c>
      <c r="AN8458">
        <v>1</v>
      </c>
    </row>
    <row r="8459" spans="1:40" x14ac:dyDescent="0.45">
      <c r="A8459" t="s">
        <v>32558</v>
      </c>
      <c r="B8459" t="s">
        <v>32559</v>
      </c>
      <c r="C8459" t="s">
        <v>32560</v>
      </c>
      <c r="D8459" t="s">
        <v>32561</v>
      </c>
      <c r="E8459" t="s">
        <v>222</v>
      </c>
      <c r="F8459">
        <v>0</v>
      </c>
      <c r="G8459" t="s">
        <v>43</v>
      </c>
      <c r="H8459" t="s">
        <v>44</v>
      </c>
      <c r="I8459" t="s">
        <v>45</v>
      </c>
      <c r="J8459" t="s">
        <v>46</v>
      </c>
      <c r="K8459" t="s">
        <v>47</v>
      </c>
      <c r="L8459">
        <v>2</v>
      </c>
      <c r="M8459" s="1">
        <v>40940</v>
      </c>
      <c r="N8459" s="3">
        <v>43873</v>
      </c>
      <c r="O8459" t="s">
        <v>94</v>
      </c>
      <c r="P8459">
        <v>2012</v>
      </c>
      <c r="Q8459" s="1">
        <v>41246</v>
      </c>
      <c r="R8459" s="1">
        <v>41353</v>
      </c>
      <c r="S8459">
        <v>0</v>
      </c>
      <c r="T8459">
        <v>1225000</v>
      </c>
      <c r="U8459">
        <v>0</v>
      </c>
      <c r="V8459">
        <v>0</v>
      </c>
      <c r="W8459">
        <v>0</v>
      </c>
      <c r="X8459">
        <v>0</v>
      </c>
      <c r="Y8459">
        <v>0</v>
      </c>
      <c r="Z8459">
        <v>0</v>
      </c>
      <c r="AA8459">
        <v>0</v>
      </c>
      <c r="AB8459">
        <v>0</v>
      </c>
      <c r="AC8459">
        <v>0</v>
      </c>
      <c r="AD8459">
        <v>0</v>
      </c>
      <c r="AE8459">
        <v>0</v>
      </c>
      <c r="AF8459">
        <v>900000</v>
      </c>
      <c r="AG8459">
        <v>0</v>
      </c>
      <c r="AH8459">
        <v>0</v>
      </c>
      <c r="AI8459">
        <v>0</v>
      </c>
      <c r="AJ8459">
        <v>0</v>
      </c>
      <c r="AK8459">
        <v>0</v>
      </c>
      <c r="AL8459">
        <v>0</v>
      </c>
      <c r="AM8459">
        <v>0</v>
      </c>
      <c r="AN8459">
        <v>1</v>
      </c>
    </row>
    <row r="8460" spans="1:40" x14ac:dyDescent="0.45">
      <c r="A8460" t="s">
        <v>73759</v>
      </c>
      <c r="B8460" t="s">
        <v>73760</v>
      </c>
      <c r="C8460" t="s">
        <v>73761</v>
      </c>
      <c r="D8460" t="s">
        <v>73762</v>
      </c>
      <c r="E8460" t="s">
        <v>4247</v>
      </c>
      <c r="F8460">
        <v>0</v>
      </c>
      <c r="G8460" t="s">
        <v>51</v>
      </c>
      <c r="H8460" t="s">
        <v>44</v>
      </c>
      <c r="I8460" t="s">
        <v>45</v>
      </c>
      <c r="J8460" t="s">
        <v>46</v>
      </c>
      <c r="K8460" t="s">
        <v>47</v>
      </c>
      <c r="L8460">
        <v>1</v>
      </c>
      <c r="M8460" s="1">
        <v>41214</v>
      </c>
      <c r="N8460" s="3">
        <v>44147</v>
      </c>
      <c r="O8460" t="s">
        <v>58</v>
      </c>
      <c r="P8460">
        <v>2012</v>
      </c>
      <c r="Q8460" s="1">
        <v>41344</v>
      </c>
      <c r="R8460" s="1">
        <v>41344</v>
      </c>
      <c r="S8460">
        <v>1225000</v>
      </c>
      <c r="T8460">
        <v>0</v>
      </c>
      <c r="U8460">
        <v>0</v>
      </c>
      <c r="V8460">
        <v>0</v>
      </c>
      <c r="W8460">
        <v>0</v>
      </c>
      <c r="X8460">
        <v>0</v>
      </c>
      <c r="Y8460">
        <v>0</v>
      </c>
      <c r="Z8460">
        <v>0</v>
      </c>
      <c r="AA8460">
        <v>0</v>
      </c>
      <c r="AB8460">
        <v>0</v>
      </c>
      <c r="AC8460">
        <v>0</v>
      </c>
      <c r="AD8460">
        <v>0</v>
      </c>
      <c r="AE8460">
        <v>0</v>
      </c>
      <c r="AF8460">
        <v>0</v>
      </c>
      <c r="AG8460">
        <v>0</v>
      </c>
      <c r="AH8460">
        <v>0</v>
      </c>
      <c r="AI8460">
        <v>0</v>
      </c>
      <c r="AJ8460">
        <v>0</v>
      </c>
      <c r="AK8460">
        <v>0</v>
      </c>
      <c r="AL8460">
        <v>0</v>
      </c>
      <c r="AM8460">
        <v>0</v>
      </c>
      <c r="AN8460">
        <v>1</v>
      </c>
    </row>
    <row r="8461" spans="1:40" x14ac:dyDescent="0.45">
      <c r="A8461" t="s">
        <v>31967</v>
      </c>
      <c r="B8461" t="s">
        <v>31968</v>
      </c>
      <c r="C8461" t="s">
        <v>31969</v>
      </c>
      <c r="D8461" t="s">
        <v>3350</v>
      </c>
      <c r="E8461" t="s">
        <v>2874</v>
      </c>
      <c r="F8461">
        <v>0</v>
      </c>
      <c r="G8461" t="s">
        <v>51</v>
      </c>
      <c r="H8461" t="s">
        <v>44</v>
      </c>
      <c r="I8461" t="s">
        <v>309</v>
      </c>
      <c r="J8461" t="s">
        <v>310</v>
      </c>
      <c r="K8461" t="s">
        <v>310</v>
      </c>
      <c r="L8461">
        <v>4</v>
      </c>
      <c r="M8461" s="1">
        <v>40544</v>
      </c>
      <c r="N8461" s="3">
        <v>43841</v>
      </c>
      <c r="O8461" t="s">
        <v>311</v>
      </c>
      <c r="P8461">
        <v>2011</v>
      </c>
      <c r="Q8461" s="1">
        <v>40918</v>
      </c>
      <c r="R8461" s="1">
        <v>41791</v>
      </c>
      <c r="S8461">
        <v>725000</v>
      </c>
      <c r="T8461">
        <v>0</v>
      </c>
      <c r="U8461">
        <v>0</v>
      </c>
      <c r="V8461">
        <v>500000</v>
      </c>
      <c r="W8461">
        <v>0</v>
      </c>
      <c r="X8461">
        <v>0</v>
      </c>
      <c r="Y8461">
        <v>0</v>
      </c>
      <c r="Z8461">
        <v>0</v>
      </c>
      <c r="AA8461">
        <v>0</v>
      </c>
      <c r="AB8461">
        <v>0</v>
      </c>
      <c r="AC8461">
        <v>0</v>
      </c>
      <c r="AD8461">
        <v>0</v>
      </c>
      <c r="AE8461">
        <v>0</v>
      </c>
      <c r="AF8461">
        <v>0</v>
      </c>
      <c r="AG8461">
        <v>0</v>
      </c>
      <c r="AH8461">
        <v>0</v>
      </c>
      <c r="AI8461">
        <v>0</v>
      </c>
      <c r="AJ8461">
        <v>0</v>
      </c>
      <c r="AK8461">
        <v>0</v>
      </c>
      <c r="AL8461">
        <v>0</v>
      </c>
      <c r="AM8461">
        <v>0</v>
      </c>
      <c r="AN8461">
        <v>1</v>
      </c>
    </row>
    <row r="8462" spans="1:40" x14ac:dyDescent="0.45">
      <c r="A8462" t="s">
        <v>65906</v>
      </c>
      <c r="B8462" t="s">
        <v>55149</v>
      </c>
      <c r="C8462" t="s">
        <v>65907</v>
      </c>
      <c r="D8462" t="s">
        <v>371</v>
      </c>
      <c r="E8462" t="s">
        <v>222</v>
      </c>
      <c r="F8462">
        <v>0</v>
      </c>
      <c r="G8462" t="s">
        <v>51</v>
      </c>
      <c r="H8462" t="s">
        <v>44</v>
      </c>
      <c r="I8462" t="s">
        <v>52</v>
      </c>
      <c r="J8462" t="s">
        <v>141</v>
      </c>
      <c r="K8462" t="s">
        <v>723</v>
      </c>
      <c r="L8462">
        <v>10</v>
      </c>
      <c r="M8462" s="1">
        <v>37987</v>
      </c>
      <c r="N8462" s="3">
        <v>43834</v>
      </c>
      <c r="O8462" t="s">
        <v>273</v>
      </c>
      <c r="P8462">
        <v>2004</v>
      </c>
      <c r="Q8462" s="1">
        <v>37987</v>
      </c>
      <c r="R8462" s="1">
        <v>41672</v>
      </c>
      <c r="S8462">
        <v>0</v>
      </c>
      <c r="T8462">
        <v>122609480</v>
      </c>
      <c r="U8462">
        <v>0</v>
      </c>
      <c r="V8462">
        <v>0</v>
      </c>
      <c r="W8462">
        <v>0</v>
      </c>
      <c r="X8462">
        <v>0</v>
      </c>
      <c r="Y8462">
        <v>0</v>
      </c>
      <c r="Z8462">
        <v>0</v>
      </c>
      <c r="AA8462">
        <v>0</v>
      </c>
      <c r="AB8462">
        <v>0</v>
      </c>
      <c r="AC8462">
        <v>0</v>
      </c>
      <c r="AD8462">
        <v>0</v>
      </c>
      <c r="AE8462">
        <v>0</v>
      </c>
      <c r="AF8462">
        <v>10000000</v>
      </c>
      <c r="AG8462">
        <v>20000000</v>
      </c>
      <c r="AH8462">
        <v>20000000</v>
      </c>
      <c r="AI8462">
        <v>20000000</v>
      </c>
      <c r="AJ8462">
        <v>17000000</v>
      </c>
      <c r="AK8462">
        <v>0</v>
      </c>
      <c r="AL8462">
        <v>0</v>
      </c>
      <c r="AM8462">
        <v>0</v>
      </c>
      <c r="AN8462">
        <v>1</v>
      </c>
    </row>
    <row r="8463" spans="1:40" x14ac:dyDescent="0.45">
      <c r="A8463" t="s">
        <v>34940</v>
      </c>
      <c r="B8463" t="s">
        <v>34941</v>
      </c>
      <c r="C8463" t="s">
        <v>34942</v>
      </c>
      <c r="D8463" t="s">
        <v>767</v>
      </c>
      <c r="E8463" t="s">
        <v>768</v>
      </c>
      <c r="F8463">
        <v>0</v>
      </c>
      <c r="G8463" t="s">
        <v>51</v>
      </c>
      <c r="H8463" t="s">
        <v>44</v>
      </c>
      <c r="I8463" t="s">
        <v>730</v>
      </c>
      <c r="J8463" t="s">
        <v>365</v>
      </c>
      <c r="K8463" t="s">
        <v>16818</v>
      </c>
      <c r="L8463">
        <v>1</v>
      </c>
      <c r="M8463" s="1">
        <v>38353</v>
      </c>
      <c r="N8463" s="3">
        <v>43835</v>
      </c>
      <c r="O8463" t="s">
        <v>277</v>
      </c>
      <c r="P8463">
        <v>2005</v>
      </c>
      <c r="Q8463" s="1">
        <v>41346</v>
      </c>
      <c r="R8463" s="1">
        <v>41346</v>
      </c>
      <c r="S8463">
        <v>0</v>
      </c>
      <c r="T8463">
        <v>0</v>
      </c>
      <c r="U8463">
        <v>0</v>
      </c>
      <c r="V8463">
        <v>0</v>
      </c>
      <c r="W8463">
        <v>0</v>
      </c>
      <c r="X8463">
        <v>1227795</v>
      </c>
      <c r="Y8463">
        <v>0</v>
      </c>
      <c r="Z8463">
        <v>0</v>
      </c>
      <c r="AA8463">
        <v>0</v>
      </c>
      <c r="AB8463">
        <v>0</v>
      </c>
      <c r="AC8463">
        <v>0</v>
      </c>
      <c r="AD8463">
        <v>0</v>
      </c>
      <c r="AE8463">
        <v>0</v>
      </c>
      <c r="AF8463">
        <v>0</v>
      </c>
      <c r="AG8463">
        <v>0</v>
      </c>
      <c r="AH8463">
        <v>0</v>
      </c>
      <c r="AI8463">
        <v>0</v>
      </c>
      <c r="AJ8463">
        <v>0</v>
      </c>
      <c r="AK8463">
        <v>0</v>
      </c>
      <c r="AL8463">
        <v>0</v>
      </c>
      <c r="AM8463">
        <v>0</v>
      </c>
      <c r="AN8463">
        <v>1</v>
      </c>
    </row>
    <row r="8464" spans="1:40" x14ac:dyDescent="0.45">
      <c r="A8464" t="s">
        <v>64457</v>
      </c>
      <c r="B8464" t="s">
        <v>64458</v>
      </c>
      <c r="C8464" t="s">
        <v>64459</v>
      </c>
      <c r="D8464" t="s">
        <v>198</v>
      </c>
      <c r="E8464" t="s">
        <v>199</v>
      </c>
      <c r="F8464">
        <v>0</v>
      </c>
      <c r="G8464" t="s">
        <v>51</v>
      </c>
      <c r="H8464" t="s">
        <v>44</v>
      </c>
      <c r="I8464" t="s">
        <v>309</v>
      </c>
      <c r="J8464" t="s">
        <v>310</v>
      </c>
      <c r="K8464" t="s">
        <v>310</v>
      </c>
      <c r="L8464">
        <v>2</v>
      </c>
      <c r="M8464" s="1">
        <v>41275</v>
      </c>
      <c r="N8464" s="3">
        <v>43843</v>
      </c>
      <c r="O8464" t="s">
        <v>117</v>
      </c>
      <c r="P8464">
        <v>2013</v>
      </c>
      <c r="Q8464" s="1">
        <v>41569</v>
      </c>
      <c r="R8464" s="1">
        <v>41786</v>
      </c>
      <c r="S8464">
        <v>0</v>
      </c>
      <c r="T8464">
        <v>122800000</v>
      </c>
      <c r="U8464">
        <v>0</v>
      </c>
      <c r="V8464">
        <v>0</v>
      </c>
      <c r="W8464">
        <v>0</v>
      </c>
      <c r="X8464">
        <v>0</v>
      </c>
      <c r="Y8464">
        <v>0</v>
      </c>
      <c r="Z8464">
        <v>0</v>
      </c>
      <c r="AA8464">
        <v>0</v>
      </c>
      <c r="AB8464">
        <v>0</v>
      </c>
      <c r="AC8464">
        <v>0</v>
      </c>
      <c r="AD8464">
        <v>0</v>
      </c>
      <c r="AE8464">
        <v>0</v>
      </c>
      <c r="AF8464">
        <v>0</v>
      </c>
      <c r="AG8464">
        <v>72800000</v>
      </c>
      <c r="AH8464">
        <v>0</v>
      </c>
      <c r="AI8464">
        <v>0</v>
      </c>
      <c r="AJ8464">
        <v>0</v>
      </c>
      <c r="AK8464">
        <v>0</v>
      </c>
      <c r="AL8464">
        <v>0</v>
      </c>
      <c r="AM8464">
        <v>0</v>
      </c>
      <c r="AN8464">
        <v>1</v>
      </c>
    </row>
    <row r="8465" spans="1:40" x14ac:dyDescent="0.45">
      <c r="A8465" t="s">
        <v>35706</v>
      </c>
      <c r="B8465" t="s">
        <v>35707</v>
      </c>
      <c r="C8465" t="s">
        <v>35708</v>
      </c>
      <c r="D8465" t="s">
        <v>198</v>
      </c>
      <c r="E8465" t="s">
        <v>199</v>
      </c>
      <c r="F8465">
        <v>0</v>
      </c>
      <c r="G8465" t="s">
        <v>51</v>
      </c>
      <c r="H8465" t="s">
        <v>44</v>
      </c>
      <c r="I8465" t="s">
        <v>52</v>
      </c>
      <c r="J8465" t="s">
        <v>141</v>
      </c>
      <c r="K8465" t="s">
        <v>142</v>
      </c>
      <c r="L8465">
        <v>11</v>
      </c>
      <c r="M8465" s="1">
        <v>38718</v>
      </c>
      <c r="N8465" s="3">
        <v>43836</v>
      </c>
      <c r="O8465" t="s">
        <v>260</v>
      </c>
      <c r="P8465">
        <v>2006</v>
      </c>
      <c r="Q8465" s="1">
        <v>39121</v>
      </c>
      <c r="R8465" s="1">
        <v>41781</v>
      </c>
      <c r="S8465">
        <v>0</v>
      </c>
      <c r="T8465">
        <v>107149652</v>
      </c>
      <c r="U8465">
        <v>0</v>
      </c>
      <c r="V8465">
        <v>0</v>
      </c>
      <c r="W8465">
        <v>0</v>
      </c>
      <c r="X8465">
        <v>3498860</v>
      </c>
      <c r="Y8465">
        <v>0</v>
      </c>
      <c r="Z8465">
        <v>0</v>
      </c>
      <c r="AA8465">
        <v>12180000</v>
      </c>
      <c r="AB8465">
        <v>0</v>
      </c>
      <c r="AC8465">
        <v>0</v>
      </c>
      <c r="AD8465">
        <v>0</v>
      </c>
      <c r="AE8465">
        <v>0</v>
      </c>
      <c r="AF8465">
        <v>0</v>
      </c>
      <c r="AG8465">
        <v>6500000</v>
      </c>
      <c r="AH8465">
        <v>22000000</v>
      </c>
      <c r="AI8465">
        <v>16000000</v>
      </c>
      <c r="AJ8465">
        <v>17000000</v>
      </c>
      <c r="AK8465">
        <v>0</v>
      </c>
      <c r="AL8465">
        <v>0</v>
      </c>
      <c r="AM8465">
        <v>0</v>
      </c>
      <c r="AN8465">
        <v>1</v>
      </c>
    </row>
    <row r="8466" spans="1:40" x14ac:dyDescent="0.45">
      <c r="A8466" t="s">
        <v>78778</v>
      </c>
      <c r="B8466" t="s">
        <v>78779</v>
      </c>
      <c r="C8466" t="s">
        <v>78780</v>
      </c>
      <c r="D8466" t="s">
        <v>198</v>
      </c>
      <c r="E8466" t="s">
        <v>199</v>
      </c>
      <c r="F8466">
        <v>0</v>
      </c>
      <c r="G8466" t="s">
        <v>51</v>
      </c>
      <c r="H8466" t="s">
        <v>44</v>
      </c>
      <c r="I8466" t="s">
        <v>64</v>
      </c>
      <c r="J8466" t="s">
        <v>65</v>
      </c>
      <c r="K8466" t="s">
        <v>28590</v>
      </c>
      <c r="L8466">
        <v>5</v>
      </c>
      <c r="M8466" s="1">
        <v>39448</v>
      </c>
      <c r="N8466" s="3">
        <v>43838</v>
      </c>
      <c r="O8466" t="s">
        <v>133</v>
      </c>
      <c r="P8466">
        <v>2008</v>
      </c>
      <c r="Q8466" s="1">
        <v>40526</v>
      </c>
      <c r="R8466" s="1">
        <v>41838</v>
      </c>
      <c r="S8466">
        <v>0</v>
      </c>
      <c r="T8466">
        <v>102987972</v>
      </c>
      <c r="U8466">
        <v>0</v>
      </c>
      <c r="V8466">
        <v>0</v>
      </c>
      <c r="W8466">
        <v>0</v>
      </c>
      <c r="X8466">
        <v>0</v>
      </c>
      <c r="Y8466">
        <v>0</v>
      </c>
      <c r="Z8466">
        <v>0</v>
      </c>
      <c r="AA8466">
        <v>0</v>
      </c>
      <c r="AB8466">
        <v>0</v>
      </c>
      <c r="AC8466">
        <v>20000000</v>
      </c>
      <c r="AD8466">
        <v>0</v>
      </c>
      <c r="AE8466">
        <v>0</v>
      </c>
      <c r="AF8466">
        <v>0</v>
      </c>
      <c r="AG8466">
        <v>0</v>
      </c>
      <c r="AH8466">
        <v>46000000</v>
      </c>
      <c r="AI8466">
        <v>55000000</v>
      </c>
      <c r="AJ8466">
        <v>0</v>
      </c>
      <c r="AK8466">
        <v>0</v>
      </c>
      <c r="AL8466">
        <v>0</v>
      </c>
      <c r="AM8466">
        <v>0</v>
      </c>
      <c r="AN8466">
        <v>1</v>
      </c>
    </row>
    <row r="8467" spans="1:40" x14ac:dyDescent="0.45">
      <c r="A8467" t="s">
        <v>54447</v>
      </c>
      <c r="B8467" t="s">
        <v>54448</v>
      </c>
      <c r="C8467" t="s">
        <v>54449</v>
      </c>
      <c r="D8467" t="s">
        <v>275</v>
      </c>
      <c r="E8467" t="s">
        <v>276</v>
      </c>
      <c r="F8467">
        <v>0</v>
      </c>
      <c r="G8467" t="s">
        <v>51</v>
      </c>
      <c r="H8467" t="s">
        <v>44</v>
      </c>
      <c r="I8467" t="s">
        <v>52</v>
      </c>
      <c r="J8467" t="s">
        <v>141</v>
      </c>
      <c r="K8467" t="s">
        <v>537</v>
      </c>
      <c r="L8467">
        <v>4</v>
      </c>
      <c r="M8467" s="1">
        <v>38504</v>
      </c>
      <c r="N8467" s="3">
        <v>43987</v>
      </c>
      <c r="O8467" t="s">
        <v>904</v>
      </c>
      <c r="P8467">
        <v>2005</v>
      </c>
      <c r="Q8467" s="1">
        <v>40367</v>
      </c>
      <c r="R8467" s="1">
        <v>41527</v>
      </c>
      <c r="S8467">
        <v>0</v>
      </c>
      <c r="T8467">
        <v>74600000</v>
      </c>
      <c r="U8467">
        <v>0</v>
      </c>
      <c r="V8467">
        <v>0</v>
      </c>
      <c r="W8467">
        <v>0</v>
      </c>
      <c r="X8467">
        <v>30000000</v>
      </c>
      <c r="Y8467">
        <v>0</v>
      </c>
      <c r="Z8467">
        <v>0</v>
      </c>
      <c r="AA8467">
        <v>18400000</v>
      </c>
      <c r="AB8467">
        <v>0</v>
      </c>
      <c r="AC8467">
        <v>0</v>
      </c>
      <c r="AD8467">
        <v>0</v>
      </c>
      <c r="AE8467">
        <v>0</v>
      </c>
      <c r="AF8467">
        <v>0</v>
      </c>
      <c r="AG8467">
        <v>0</v>
      </c>
      <c r="AH8467">
        <v>0</v>
      </c>
      <c r="AI8467">
        <v>28000000</v>
      </c>
      <c r="AJ8467">
        <v>0</v>
      </c>
      <c r="AK8467">
        <v>0</v>
      </c>
      <c r="AL8467">
        <v>0</v>
      </c>
      <c r="AM8467">
        <v>0</v>
      </c>
      <c r="AN8467">
        <v>1</v>
      </c>
    </row>
    <row r="8468" spans="1:40" x14ac:dyDescent="0.45">
      <c r="A8468" t="s">
        <v>24939</v>
      </c>
      <c r="B8468" t="s">
        <v>24940</v>
      </c>
      <c r="C8468" t="s">
        <v>24941</v>
      </c>
      <c r="D8468" t="s">
        <v>24942</v>
      </c>
      <c r="E8468" t="s">
        <v>909</v>
      </c>
      <c r="F8468">
        <v>0</v>
      </c>
      <c r="G8468" t="s">
        <v>51</v>
      </c>
      <c r="H8468" t="s">
        <v>44</v>
      </c>
      <c r="I8468" t="s">
        <v>52</v>
      </c>
      <c r="J8468" t="s">
        <v>141</v>
      </c>
      <c r="K8468" t="s">
        <v>142</v>
      </c>
      <c r="L8468">
        <v>2</v>
      </c>
      <c r="M8468" s="1">
        <v>40980</v>
      </c>
      <c r="N8468" s="3">
        <v>43902</v>
      </c>
      <c r="O8468" t="s">
        <v>94</v>
      </c>
      <c r="P8468">
        <v>2012</v>
      </c>
      <c r="Q8468" s="1">
        <v>41310</v>
      </c>
      <c r="R8468" s="1">
        <v>41426</v>
      </c>
      <c r="S8468">
        <v>0</v>
      </c>
      <c r="T8468">
        <v>0</v>
      </c>
      <c r="U8468">
        <v>0</v>
      </c>
      <c r="V8468">
        <v>1230000</v>
      </c>
      <c r="W8468">
        <v>0</v>
      </c>
      <c r="X8468">
        <v>0</v>
      </c>
      <c r="Y8468">
        <v>0</v>
      </c>
      <c r="Z8468">
        <v>0</v>
      </c>
      <c r="AA8468">
        <v>0</v>
      </c>
      <c r="AB8468">
        <v>0</v>
      </c>
      <c r="AC8468">
        <v>0</v>
      </c>
      <c r="AD8468">
        <v>0</v>
      </c>
      <c r="AE8468">
        <v>0</v>
      </c>
      <c r="AF8468">
        <v>0</v>
      </c>
      <c r="AG8468">
        <v>0</v>
      </c>
      <c r="AH8468">
        <v>0</v>
      </c>
      <c r="AI8468">
        <v>0</v>
      </c>
      <c r="AJ8468">
        <v>0</v>
      </c>
      <c r="AK8468">
        <v>0</v>
      </c>
      <c r="AL8468">
        <v>0</v>
      </c>
      <c r="AM8468">
        <v>0</v>
      </c>
      <c r="AN8468">
        <v>1</v>
      </c>
    </row>
    <row r="8469" spans="1:40" x14ac:dyDescent="0.45">
      <c r="A8469" t="s">
        <v>13675</v>
      </c>
      <c r="B8469" t="s">
        <v>13676</v>
      </c>
      <c r="C8469" t="s">
        <v>13677</v>
      </c>
      <c r="D8469" t="s">
        <v>13678</v>
      </c>
      <c r="E8469" t="s">
        <v>293</v>
      </c>
      <c r="F8469">
        <v>0</v>
      </c>
      <c r="G8469" t="s">
        <v>43</v>
      </c>
      <c r="H8469" t="s">
        <v>44</v>
      </c>
      <c r="I8469" t="s">
        <v>84</v>
      </c>
      <c r="J8469" t="s">
        <v>219</v>
      </c>
      <c r="K8469" t="s">
        <v>1194</v>
      </c>
      <c r="L8469">
        <v>1</v>
      </c>
      <c r="M8469" s="1">
        <v>39814</v>
      </c>
      <c r="N8469" s="3">
        <v>43839</v>
      </c>
      <c r="O8469" t="s">
        <v>135</v>
      </c>
      <c r="P8469">
        <v>2009</v>
      </c>
      <c r="Q8469" s="1">
        <v>41226</v>
      </c>
      <c r="R8469" s="1">
        <v>41226</v>
      </c>
      <c r="S8469">
        <v>1230000</v>
      </c>
      <c r="T8469">
        <v>0</v>
      </c>
      <c r="U8469">
        <v>0</v>
      </c>
      <c r="V8469">
        <v>0</v>
      </c>
      <c r="W8469">
        <v>0</v>
      </c>
      <c r="X8469">
        <v>0</v>
      </c>
      <c r="Y8469">
        <v>0</v>
      </c>
      <c r="Z8469">
        <v>0</v>
      </c>
      <c r="AA8469">
        <v>0</v>
      </c>
      <c r="AB8469">
        <v>0</v>
      </c>
      <c r="AC8469">
        <v>0</v>
      </c>
      <c r="AD8469">
        <v>0</v>
      </c>
      <c r="AE8469">
        <v>0</v>
      </c>
      <c r="AF8469">
        <v>0</v>
      </c>
      <c r="AG8469">
        <v>0</v>
      </c>
      <c r="AH8469">
        <v>0</v>
      </c>
      <c r="AI8469">
        <v>0</v>
      </c>
      <c r="AJ8469">
        <v>0</v>
      </c>
      <c r="AK8469">
        <v>0</v>
      </c>
      <c r="AL8469">
        <v>0</v>
      </c>
      <c r="AM8469">
        <v>0</v>
      </c>
      <c r="AN8469">
        <v>1</v>
      </c>
    </row>
    <row r="8470" spans="1:40" x14ac:dyDescent="0.45">
      <c r="A8470" t="s">
        <v>2589</v>
      </c>
      <c r="B8470" t="s">
        <v>2590</v>
      </c>
      <c r="C8470" t="s">
        <v>2591</v>
      </c>
      <c r="D8470" t="s">
        <v>2592</v>
      </c>
      <c r="E8470" t="s">
        <v>693</v>
      </c>
      <c r="F8470">
        <v>0</v>
      </c>
      <c r="G8470" t="s">
        <v>43</v>
      </c>
      <c r="H8470" t="s">
        <v>44</v>
      </c>
      <c r="I8470" t="s">
        <v>45</v>
      </c>
      <c r="J8470" t="s">
        <v>46</v>
      </c>
      <c r="K8470" t="s">
        <v>47</v>
      </c>
      <c r="L8470">
        <v>2</v>
      </c>
      <c r="M8470" s="1">
        <v>39139</v>
      </c>
      <c r="N8470" s="3">
        <v>43868</v>
      </c>
      <c r="O8470" t="s">
        <v>80</v>
      </c>
      <c r="P8470">
        <v>2007</v>
      </c>
      <c r="Q8470" s="1">
        <v>39294</v>
      </c>
      <c r="R8470" s="1">
        <v>39539</v>
      </c>
      <c r="S8470">
        <v>1230000</v>
      </c>
      <c r="T8470">
        <v>0</v>
      </c>
      <c r="U8470">
        <v>0</v>
      </c>
      <c r="V8470">
        <v>0</v>
      </c>
      <c r="W8470">
        <v>0</v>
      </c>
      <c r="X8470">
        <v>0</v>
      </c>
      <c r="Y8470">
        <v>0</v>
      </c>
      <c r="Z8470">
        <v>0</v>
      </c>
      <c r="AA8470">
        <v>0</v>
      </c>
      <c r="AB8470">
        <v>0</v>
      </c>
      <c r="AC8470">
        <v>0</v>
      </c>
      <c r="AD8470">
        <v>0</v>
      </c>
      <c r="AE8470">
        <v>0</v>
      </c>
      <c r="AF8470">
        <v>0</v>
      </c>
      <c r="AG8470">
        <v>0</v>
      </c>
      <c r="AH8470">
        <v>0</v>
      </c>
      <c r="AI8470">
        <v>0</v>
      </c>
      <c r="AJ8470">
        <v>0</v>
      </c>
      <c r="AK8470">
        <v>0</v>
      </c>
      <c r="AL8470">
        <v>0</v>
      </c>
      <c r="AM8470">
        <v>0</v>
      </c>
      <c r="AN8470">
        <v>1</v>
      </c>
    </row>
    <row r="8471" spans="1:40" x14ac:dyDescent="0.45">
      <c r="A8471" t="s">
        <v>61487</v>
      </c>
      <c r="B8471" t="s">
        <v>61488</v>
      </c>
      <c r="C8471" t="s">
        <v>61489</v>
      </c>
      <c r="D8471" t="s">
        <v>61490</v>
      </c>
      <c r="E8471" t="s">
        <v>91</v>
      </c>
      <c r="F8471">
        <v>0</v>
      </c>
      <c r="G8471" t="s">
        <v>51</v>
      </c>
      <c r="H8471" t="s">
        <v>44</v>
      </c>
      <c r="I8471" t="s">
        <v>309</v>
      </c>
      <c r="J8471" t="s">
        <v>564</v>
      </c>
      <c r="K8471" t="s">
        <v>564</v>
      </c>
      <c r="L8471">
        <v>3</v>
      </c>
      <c r="M8471" s="1">
        <v>40179</v>
      </c>
      <c r="N8471" s="3">
        <v>43840</v>
      </c>
      <c r="O8471" t="s">
        <v>87</v>
      </c>
      <c r="P8471">
        <v>2010</v>
      </c>
      <c r="Q8471" s="1">
        <v>40315</v>
      </c>
      <c r="R8471" s="1">
        <v>40844</v>
      </c>
      <c r="S8471">
        <v>0</v>
      </c>
      <c r="T8471">
        <v>1230000</v>
      </c>
      <c r="U8471">
        <v>0</v>
      </c>
      <c r="V8471">
        <v>0</v>
      </c>
      <c r="W8471">
        <v>0</v>
      </c>
      <c r="X8471">
        <v>0</v>
      </c>
      <c r="Y8471">
        <v>0</v>
      </c>
      <c r="Z8471">
        <v>0</v>
      </c>
      <c r="AA8471">
        <v>0</v>
      </c>
      <c r="AB8471">
        <v>0</v>
      </c>
      <c r="AC8471">
        <v>0</v>
      </c>
      <c r="AD8471">
        <v>0</v>
      </c>
      <c r="AE8471">
        <v>0</v>
      </c>
      <c r="AF8471">
        <v>0</v>
      </c>
      <c r="AG8471">
        <v>0</v>
      </c>
      <c r="AH8471">
        <v>0</v>
      </c>
      <c r="AI8471">
        <v>0</v>
      </c>
      <c r="AJ8471">
        <v>0</v>
      </c>
      <c r="AK8471">
        <v>0</v>
      </c>
      <c r="AL8471">
        <v>0</v>
      </c>
      <c r="AM8471">
        <v>0</v>
      </c>
      <c r="AN8471">
        <v>1</v>
      </c>
    </row>
    <row r="8472" spans="1:40" x14ac:dyDescent="0.45">
      <c r="A8472" t="s">
        <v>44609</v>
      </c>
      <c r="B8472" t="s">
        <v>44610</v>
      </c>
      <c r="C8472" t="s">
        <v>44611</v>
      </c>
      <c r="D8472" t="s">
        <v>44612</v>
      </c>
      <c r="E8472" t="s">
        <v>276</v>
      </c>
      <c r="F8472">
        <v>0</v>
      </c>
      <c r="G8472" t="s">
        <v>51</v>
      </c>
      <c r="H8472" t="s">
        <v>44</v>
      </c>
      <c r="I8472" t="s">
        <v>64</v>
      </c>
      <c r="J8472" t="s">
        <v>338</v>
      </c>
      <c r="K8472" t="s">
        <v>338</v>
      </c>
      <c r="L8472">
        <v>2</v>
      </c>
      <c r="M8472" s="1">
        <v>40909</v>
      </c>
      <c r="N8472" s="3">
        <v>43842</v>
      </c>
      <c r="O8472" t="s">
        <v>94</v>
      </c>
      <c r="P8472">
        <v>2012</v>
      </c>
      <c r="Q8472" s="1">
        <v>41053</v>
      </c>
      <c r="R8472" s="1">
        <v>41627</v>
      </c>
      <c r="S8472">
        <v>1230000</v>
      </c>
      <c r="T8472">
        <v>0</v>
      </c>
      <c r="U8472">
        <v>0</v>
      </c>
      <c r="V8472">
        <v>0</v>
      </c>
      <c r="W8472">
        <v>0</v>
      </c>
      <c r="X8472">
        <v>0</v>
      </c>
      <c r="Y8472">
        <v>0</v>
      </c>
      <c r="Z8472">
        <v>0</v>
      </c>
      <c r="AA8472">
        <v>0</v>
      </c>
      <c r="AB8472">
        <v>0</v>
      </c>
      <c r="AC8472">
        <v>0</v>
      </c>
      <c r="AD8472">
        <v>0</v>
      </c>
      <c r="AE8472">
        <v>0</v>
      </c>
      <c r="AF8472">
        <v>0</v>
      </c>
      <c r="AG8472">
        <v>0</v>
      </c>
      <c r="AH8472">
        <v>0</v>
      </c>
      <c r="AI8472">
        <v>0</v>
      </c>
      <c r="AJ8472">
        <v>0</v>
      </c>
      <c r="AK8472">
        <v>0</v>
      </c>
      <c r="AL8472">
        <v>0</v>
      </c>
      <c r="AM8472">
        <v>0</v>
      </c>
      <c r="AN8472">
        <v>1</v>
      </c>
    </row>
    <row r="8473" spans="1:40" x14ac:dyDescent="0.45">
      <c r="A8473" t="s">
        <v>72580</v>
      </c>
      <c r="B8473" t="s">
        <v>72581</v>
      </c>
      <c r="C8473" t="s">
        <v>72582</v>
      </c>
      <c r="D8473" t="s">
        <v>325</v>
      </c>
      <c r="E8473" t="s">
        <v>326</v>
      </c>
      <c r="F8473">
        <v>0</v>
      </c>
      <c r="G8473" t="s">
        <v>51</v>
      </c>
      <c r="H8473" t="s">
        <v>44</v>
      </c>
      <c r="I8473" t="s">
        <v>45</v>
      </c>
      <c r="J8473" t="s">
        <v>46</v>
      </c>
      <c r="K8473" t="s">
        <v>47</v>
      </c>
      <c r="L8473">
        <v>1</v>
      </c>
      <c r="M8473" s="1">
        <v>41122</v>
      </c>
      <c r="N8473" s="3">
        <v>44055</v>
      </c>
      <c r="O8473" t="s">
        <v>342</v>
      </c>
      <c r="P8473">
        <v>2012</v>
      </c>
      <c r="Q8473" s="1">
        <v>41537</v>
      </c>
      <c r="R8473" s="1">
        <v>41537</v>
      </c>
      <c r="S8473">
        <v>1231189</v>
      </c>
      <c r="T8473">
        <v>0</v>
      </c>
      <c r="U8473">
        <v>0</v>
      </c>
      <c r="V8473">
        <v>0</v>
      </c>
      <c r="W8473">
        <v>0</v>
      </c>
      <c r="X8473">
        <v>0</v>
      </c>
      <c r="Y8473">
        <v>0</v>
      </c>
      <c r="Z8473">
        <v>0</v>
      </c>
      <c r="AA8473">
        <v>0</v>
      </c>
      <c r="AB8473">
        <v>0</v>
      </c>
      <c r="AC8473">
        <v>0</v>
      </c>
      <c r="AD8473">
        <v>0</v>
      </c>
      <c r="AE8473">
        <v>0</v>
      </c>
      <c r="AF8473">
        <v>0</v>
      </c>
      <c r="AG8473">
        <v>0</v>
      </c>
      <c r="AH8473">
        <v>0</v>
      </c>
      <c r="AI8473">
        <v>0</v>
      </c>
      <c r="AJ8473">
        <v>0</v>
      </c>
      <c r="AK8473">
        <v>0</v>
      </c>
      <c r="AL8473">
        <v>0</v>
      </c>
      <c r="AM8473">
        <v>0</v>
      </c>
      <c r="AN8473">
        <v>1</v>
      </c>
    </row>
    <row r="8474" spans="1:40" x14ac:dyDescent="0.45">
      <c r="A8474" t="s">
        <v>66066</v>
      </c>
      <c r="B8474" t="s">
        <v>66067</v>
      </c>
      <c r="C8474" t="s">
        <v>66068</v>
      </c>
      <c r="D8474" t="s">
        <v>66069</v>
      </c>
      <c r="E8474" t="s">
        <v>4304</v>
      </c>
      <c r="F8474">
        <v>0</v>
      </c>
      <c r="G8474" t="s">
        <v>51</v>
      </c>
      <c r="H8474" t="s">
        <v>44</v>
      </c>
      <c r="I8474" t="s">
        <v>1068</v>
      </c>
      <c r="J8474" t="s">
        <v>1139</v>
      </c>
      <c r="K8474" t="s">
        <v>1139</v>
      </c>
      <c r="L8474">
        <v>2</v>
      </c>
      <c r="M8474" s="1">
        <v>40422</v>
      </c>
      <c r="N8474" s="3">
        <v>44084</v>
      </c>
      <c r="O8474" t="s">
        <v>143</v>
      </c>
      <c r="P8474">
        <v>2010</v>
      </c>
      <c r="Q8474" s="1">
        <v>41153</v>
      </c>
      <c r="R8474" s="1">
        <v>41214</v>
      </c>
      <c r="S8474">
        <v>1231756</v>
      </c>
      <c r="T8474">
        <v>0</v>
      </c>
      <c r="U8474">
        <v>0</v>
      </c>
      <c r="V8474">
        <v>0</v>
      </c>
      <c r="W8474">
        <v>0</v>
      </c>
      <c r="X8474">
        <v>0</v>
      </c>
      <c r="Y8474">
        <v>0</v>
      </c>
      <c r="Z8474">
        <v>0</v>
      </c>
      <c r="AA8474">
        <v>0</v>
      </c>
      <c r="AB8474">
        <v>0</v>
      </c>
      <c r="AC8474">
        <v>0</v>
      </c>
      <c r="AD8474">
        <v>0</v>
      </c>
      <c r="AE8474">
        <v>0</v>
      </c>
      <c r="AF8474">
        <v>0</v>
      </c>
      <c r="AG8474">
        <v>0</v>
      </c>
      <c r="AH8474">
        <v>0</v>
      </c>
      <c r="AI8474">
        <v>0</v>
      </c>
      <c r="AJ8474">
        <v>0</v>
      </c>
      <c r="AK8474">
        <v>0</v>
      </c>
      <c r="AL8474">
        <v>0</v>
      </c>
      <c r="AM8474">
        <v>0</v>
      </c>
      <c r="AN8474">
        <v>1</v>
      </c>
    </row>
    <row r="8475" spans="1:40" x14ac:dyDescent="0.45">
      <c r="A8475" t="s">
        <v>10076</v>
      </c>
      <c r="B8475" t="s">
        <v>10077</v>
      </c>
      <c r="C8475" t="s">
        <v>10078</v>
      </c>
      <c r="D8475" t="s">
        <v>767</v>
      </c>
      <c r="E8475" t="s">
        <v>768</v>
      </c>
      <c r="F8475">
        <v>0</v>
      </c>
      <c r="G8475" t="s">
        <v>51</v>
      </c>
      <c r="H8475" t="s">
        <v>44</v>
      </c>
      <c r="I8475" t="s">
        <v>204</v>
      </c>
      <c r="J8475" t="s">
        <v>205</v>
      </c>
      <c r="K8475" t="s">
        <v>865</v>
      </c>
      <c r="L8475">
        <v>8</v>
      </c>
      <c r="M8475" s="1">
        <v>37622</v>
      </c>
      <c r="N8475" s="3">
        <v>43833</v>
      </c>
      <c r="O8475" t="s">
        <v>469</v>
      </c>
      <c r="P8475">
        <v>2003</v>
      </c>
      <c r="Q8475" s="1">
        <v>38615</v>
      </c>
      <c r="R8475" s="1">
        <v>41683</v>
      </c>
      <c r="S8475">
        <v>0</v>
      </c>
      <c r="T8475">
        <v>121183533</v>
      </c>
      <c r="U8475">
        <v>0</v>
      </c>
      <c r="V8475">
        <v>0</v>
      </c>
      <c r="W8475">
        <v>0</v>
      </c>
      <c r="X8475">
        <v>2000000</v>
      </c>
      <c r="Y8475">
        <v>0</v>
      </c>
      <c r="Z8475">
        <v>0</v>
      </c>
      <c r="AA8475">
        <v>0</v>
      </c>
      <c r="AB8475">
        <v>0</v>
      </c>
      <c r="AC8475">
        <v>0</v>
      </c>
      <c r="AD8475">
        <v>0</v>
      </c>
      <c r="AE8475">
        <v>0</v>
      </c>
      <c r="AF8475">
        <v>6000000</v>
      </c>
      <c r="AG8475">
        <v>9800000</v>
      </c>
      <c r="AH8475">
        <v>10000000</v>
      </c>
      <c r="AI8475">
        <v>34500000</v>
      </c>
      <c r="AJ8475">
        <v>38250000</v>
      </c>
      <c r="AK8475">
        <v>0</v>
      </c>
      <c r="AL8475">
        <v>0</v>
      </c>
      <c r="AM8475">
        <v>0</v>
      </c>
      <c r="AN8475">
        <v>1</v>
      </c>
    </row>
    <row r="8476" spans="1:40" x14ac:dyDescent="0.45">
      <c r="A8476" t="s">
        <v>21707</v>
      </c>
      <c r="B8476" t="s">
        <v>21708</v>
      </c>
      <c r="C8476" t="s">
        <v>21709</v>
      </c>
      <c r="D8476" t="s">
        <v>1062</v>
      </c>
      <c r="E8476" t="s">
        <v>1063</v>
      </c>
      <c r="F8476">
        <v>0</v>
      </c>
      <c r="G8476" t="s">
        <v>51</v>
      </c>
      <c r="H8476" t="s">
        <v>44</v>
      </c>
      <c r="I8476" t="s">
        <v>52</v>
      </c>
      <c r="J8476" t="s">
        <v>53</v>
      </c>
      <c r="K8476" t="s">
        <v>2167</v>
      </c>
      <c r="L8476">
        <v>1</v>
      </c>
      <c r="M8476" s="1">
        <v>38718</v>
      </c>
      <c r="N8476" s="3">
        <v>43836</v>
      </c>
      <c r="O8476" t="s">
        <v>260</v>
      </c>
      <c r="P8476">
        <v>2006</v>
      </c>
      <c r="Q8476" s="1">
        <v>40184</v>
      </c>
      <c r="R8476" s="1">
        <v>40184</v>
      </c>
      <c r="S8476">
        <v>0</v>
      </c>
      <c r="T8476">
        <v>1233000</v>
      </c>
      <c r="U8476">
        <v>0</v>
      </c>
      <c r="V8476">
        <v>0</v>
      </c>
      <c r="W8476">
        <v>0</v>
      </c>
      <c r="X8476">
        <v>0</v>
      </c>
      <c r="Y8476">
        <v>0</v>
      </c>
      <c r="Z8476">
        <v>0</v>
      </c>
      <c r="AA8476">
        <v>0</v>
      </c>
      <c r="AB8476">
        <v>0</v>
      </c>
      <c r="AC8476">
        <v>0</v>
      </c>
      <c r="AD8476">
        <v>0</v>
      </c>
      <c r="AE8476">
        <v>0</v>
      </c>
      <c r="AF8476">
        <v>0</v>
      </c>
      <c r="AG8476">
        <v>0</v>
      </c>
      <c r="AH8476">
        <v>0</v>
      </c>
      <c r="AI8476">
        <v>0</v>
      </c>
      <c r="AJ8476">
        <v>0</v>
      </c>
      <c r="AK8476">
        <v>0</v>
      </c>
      <c r="AL8476">
        <v>0</v>
      </c>
      <c r="AM8476">
        <v>0</v>
      </c>
      <c r="AN8476">
        <v>1</v>
      </c>
    </row>
    <row r="8477" spans="1:40" x14ac:dyDescent="0.45">
      <c r="A8477" t="s">
        <v>29713</v>
      </c>
      <c r="B8477" t="s">
        <v>29714</v>
      </c>
      <c r="C8477" t="s">
        <v>29715</v>
      </c>
      <c r="D8477" t="s">
        <v>371</v>
      </c>
      <c r="E8477" t="s">
        <v>222</v>
      </c>
      <c r="F8477">
        <v>0</v>
      </c>
      <c r="G8477" t="s">
        <v>51</v>
      </c>
      <c r="H8477" t="s">
        <v>44</v>
      </c>
      <c r="I8477" t="s">
        <v>52</v>
      </c>
      <c r="J8477" t="s">
        <v>53</v>
      </c>
      <c r="K8477" t="s">
        <v>53</v>
      </c>
      <c r="L8477">
        <v>3</v>
      </c>
      <c r="M8477" s="1">
        <v>40179</v>
      </c>
      <c r="N8477" s="3">
        <v>43840</v>
      </c>
      <c r="O8477" t="s">
        <v>87</v>
      </c>
      <c r="P8477">
        <v>2010</v>
      </c>
      <c r="Q8477" s="1">
        <v>40178</v>
      </c>
      <c r="R8477" s="1">
        <v>41275</v>
      </c>
      <c r="S8477">
        <v>0</v>
      </c>
      <c r="T8477">
        <v>0</v>
      </c>
      <c r="U8477">
        <v>0</v>
      </c>
      <c r="V8477">
        <v>1235000</v>
      </c>
      <c r="W8477">
        <v>0</v>
      </c>
      <c r="X8477">
        <v>0</v>
      </c>
      <c r="Y8477">
        <v>0</v>
      </c>
      <c r="Z8477">
        <v>0</v>
      </c>
      <c r="AA8477">
        <v>0</v>
      </c>
      <c r="AB8477">
        <v>0</v>
      </c>
      <c r="AC8477">
        <v>0</v>
      </c>
      <c r="AD8477">
        <v>0</v>
      </c>
      <c r="AE8477">
        <v>0</v>
      </c>
      <c r="AF8477">
        <v>0</v>
      </c>
      <c r="AG8477">
        <v>0</v>
      </c>
      <c r="AH8477">
        <v>0</v>
      </c>
      <c r="AI8477">
        <v>0</v>
      </c>
      <c r="AJ8477">
        <v>0</v>
      </c>
      <c r="AK8477">
        <v>0</v>
      </c>
      <c r="AL8477">
        <v>0</v>
      </c>
      <c r="AM8477">
        <v>0</v>
      </c>
      <c r="AN8477">
        <v>1</v>
      </c>
    </row>
    <row r="8478" spans="1:40" x14ac:dyDescent="0.45">
      <c r="A8478" t="s">
        <v>10062</v>
      </c>
      <c r="B8478" t="s">
        <v>10063</v>
      </c>
      <c r="C8478" t="s">
        <v>10064</v>
      </c>
      <c r="D8478" t="s">
        <v>10065</v>
      </c>
      <c r="E8478" t="s">
        <v>889</v>
      </c>
      <c r="F8478">
        <v>0</v>
      </c>
      <c r="G8478" t="s">
        <v>51</v>
      </c>
      <c r="H8478" t="s">
        <v>44</v>
      </c>
      <c r="I8478" t="s">
        <v>204</v>
      </c>
      <c r="J8478" t="s">
        <v>205</v>
      </c>
      <c r="K8478" t="s">
        <v>205</v>
      </c>
      <c r="L8478">
        <v>2</v>
      </c>
      <c r="M8478" s="1">
        <v>40664</v>
      </c>
      <c r="N8478" s="3">
        <v>43962</v>
      </c>
      <c r="O8478" t="s">
        <v>62</v>
      </c>
      <c r="P8478">
        <v>2011</v>
      </c>
      <c r="Q8478" s="1">
        <v>41274</v>
      </c>
      <c r="R8478" s="1">
        <v>41913</v>
      </c>
      <c r="S8478">
        <v>1235000</v>
      </c>
      <c r="T8478">
        <v>0</v>
      </c>
      <c r="U8478">
        <v>0</v>
      </c>
      <c r="V8478">
        <v>0</v>
      </c>
      <c r="W8478">
        <v>0</v>
      </c>
      <c r="X8478">
        <v>0</v>
      </c>
      <c r="Y8478">
        <v>0</v>
      </c>
      <c r="Z8478">
        <v>0</v>
      </c>
      <c r="AA8478">
        <v>0</v>
      </c>
      <c r="AB8478">
        <v>0</v>
      </c>
      <c r="AC8478">
        <v>0</v>
      </c>
      <c r="AD8478">
        <v>0</v>
      </c>
      <c r="AE8478">
        <v>0</v>
      </c>
      <c r="AF8478">
        <v>0</v>
      </c>
      <c r="AG8478">
        <v>0</v>
      </c>
      <c r="AH8478">
        <v>0</v>
      </c>
      <c r="AI8478">
        <v>0</v>
      </c>
      <c r="AJ8478">
        <v>0</v>
      </c>
      <c r="AK8478">
        <v>0</v>
      </c>
      <c r="AL8478">
        <v>0</v>
      </c>
      <c r="AM8478">
        <v>0</v>
      </c>
      <c r="AN8478">
        <v>1</v>
      </c>
    </row>
    <row r="8479" spans="1:40" x14ac:dyDescent="0.45">
      <c r="A8479" t="s">
        <v>60435</v>
      </c>
      <c r="B8479" t="s">
        <v>60436</v>
      </c>
      <c r="C8479" t="s">
        <v>60437</v>
      </c>
      <c r="D8479" t="s">
        <v>60438</v>
      </c>
      <c r="E8479" t="s">
        <v>5077</v>
      </c>
      <c r="F8479">
        <v>0</v>
      </c>
      <c r="G8479" t="s">
        <v>51</v>
      </c>
      <c r="H8479" t="s">
        <v>44</v>
      </c>
      <c r="I8479" t="s">
        <v>45</v>
      </c>
      <c r="J8479" t="s">
        <v>46</v>
      </c>
      <c r="K8479" t="s">
        <v>47</v>
      </c>
      <c r="L8479">
        <v>2</v>
      </c>
      <c r="M8479" s="1">
        <v>41030</v>
      </c>
      <c r="N8479" s="3">
        <v>43963</v>
      </c>
      <c r="O8479" t="s">
        <v>48</v>
      </c>
      <c r="P8479">
        <v>2012</v>
      </c>
      <c r="Q8479" s="1">
        <v>41244</v>
      </c>
      <c r="R8479" s="1">
        <v>41857</v>
      </c>
      <c r="S8479">
        <v>1235000</v>
      </c>
      <c r="T8479">
        <v>0</v>
      </c>
      <c r="U8479">
        <v>0</v>
      </c>
      <c r="V8479">
        <v>0</v>
      </c>
      <c r="W8479">
        <v>0</v>
      </c>
      <c r="X8479">
        <v>0</v>
      </c>
      <c r="Y8479">
        <v>0</v>
      </c>
      <c r="Z8479">
        <v>0</v>
      </c>
      <c r="AA8479">
        <v>0</v>
      </c>
      <c r="AB8479">
        <v>0</v>
      </c>
      <c r="AC8479">
        <v>0</v>
      </c>
      <c r="AD8479">
        <v>0</v>
      </c>
      <c r="AE8479">
        <v>0</v>
      </c>
      <c r="AF8479">
        <v>0</v>
      </c>
      <c r="AG8479">
        <v>0</v>
      </c>
      <c r="AH8479">
        <v>0</v>
      </c>
      <c r="AI8479">
        <v>0</v>
      </c>
      <c r="AJ8479">
        <v>0</v>
      </c>
      <c r="AK8479">
        <v>0</v>
      </c>
      <c r="AL8479">
        <v>0</v>
      </c>
      <c r="AM8479">
        <v>0</v>
      </c>
      <c r="AN8479">
        <v>1</v>
      </c>
    </row>
    <row r="8480" spans="1:40" x14ac:dyDescent="0.45">
      <c r="A8480" t="s">
        <v>71022</v>
      </c>
      <c r="B8480" t="s">
        <v>71023</v>
      </c>
      <c r="C8480" t="s">
        <v>71024</v>
      </c>
      <c r="D8480" t="s">
        <v>71025</v>
      </c>
      <c r="E8480" t="s">
        <v>330</v>
      </c>
      <c r="F8480">
        <v>0</v>
      </c>
      <c r="G8480" t="s">
        <v>51</v>
      </c>
      <c r="H8480" t="s">
        <v>44</v>
      </c>
      <c r="I8480" t="s">
        <v>45</v>
      </c>
      <c r="J8480" t="s">
        <v>46</v>
      </c>
      <c r="K8480" t="s">
        <v>47</v>
      </c>
      <c r="L8480">
        <v>1</v>
      </c>
      <c r="M8480" s="1">
        <v>40909</v>
      </c>
      <c r="N8480" s="3">
        <v>43842</v>
      </c>
      <c r="O8480" t="s">
        <v>94</v>
      </c>
      <c r="P8480">
        <v>2012</v>
      </c>
      <c r="Q8480" s="1">
        <v>41192</v>
      </c>
      <c r="R8480" s="1">
        <v>41192</v>
      </c>
      <c r="S8480">
        <v>0</v>
      </c>
      <c r="T8480">
        <v>1235000</v>
      </c>
      <c r="U8480">
        <v>0</v>
      </c>
      <c r="V8480">
        <v>0</v>
      </c>
      <c r="W8480">
        <v>0</v>
      </c>
      <c r="X8480">
        <v>0</v>
      </c>
      <c r="Y8480">
        <v>0</v>
      </c>
      <c r="Z8480">
        <v>0</v>
      </c>
      <c r="AA8480">
        <v>0</v>
      </c>
      <c r="AB8480">
        <v>0</v>
      </c>
      <c r="AC8480">
        <v>0</v>
      </c>
      <c r="AD8480">
        <v>0</v>
      </c>
      <c r="AE8480">
        <v>0</v>
      </c>
      <c r="AF8480">
        <v>0</v>
      </c>
      <c r="AG8480">
        <v>0</v>
      </c>
      <c r="AH8480">
        <v>0</v>
      </c>
      <c r="AI8480">
        <v>0</v>
      </c>
      <c r="AJ8480">
        <v>0</v>
      </c>
      <c r="AK8480">
        <v>0</v>
      </c>
      <c r="AL8480">
        <v>0</v>
      </c>
      <c r="AM8480">
        <v>0</v>
      </c>
      <c r="AN8480">
        <v>1</v>
      </c>
    </row>
    <row r="8481" spans="1:40" x14ac:dyDescent="0.45">
      <c r="A8481" t="s">
        <v>75866</v>
      </c>
      <c r="B8481" t="s">
        <v>75867</v>
      </c>
      <c r="C8481" t="s">
        <v>75868</v>
      </c>
      <c r="D8481" t="s">
        <v>424</v>
      </c>
      <c r="E8481" t="s">
        <v>425</v>
      </c>
      <c r="F8481">
        <v>0</v>
      </c>
      <c r="G8481" t="s">
        <v>51</v>
      </c>
      <c r="H8481" t="s">
        <v>44</v>
      </c>
      <c r="I8481" t="s">
        <v>164</v>
      </c>
      <c r="J8481" t="s">
        <v>1010</v>
      </c>
      <c r="K8481" t="s">
        <v>1010</v>
      </c>
      <c r="L8481">
        <v>1</v>
      </c>
      <c r="M8481" s="1">
        <v>40909</v>
      </c>
      <c r="N8481" s="3">
        <v>43842</v>
      </c>
      <c r="O8481" t="s">
        <v>94</v>
      </c>
      <c r="P8481">
        <v>2012</v>
      </c>
      <c r="Q8481" s="1">
        <v>41856</v>
      </c>
      <c r="R8481" s="1">
        <v>41856</v>
      </c>
      <c r="S8481">
        <v>0</v>
      </c>
      <c r="T8481">
        <v>1235000</v>
      </c>
      <c r="U8481">
        <v>0</v>
      </c>
      <c r="V8481">
        <v>0</v>
      </c>
      <c r="W8481">
        <v>0</v>
      </c>
      <c r="X8481">
        <v>0</v>
      </c>
      <c r="Y8481">
        <v>0</v>
      </c>
      <c r="Z8481">
        <v>0</v>
      </c>
      <c r="AA8481">
        <v>0</v>
      </c>
      <c r="AB8481">
        <v>0</v>
      </c>
      <c r="AC8481">
        <v>0</v>
      </c>
      <c r="AD8481">
        <v>0</v>
      </c>
      <c r="AE8481">
        <v>0</v>
      </c>
      <c r="AF8481">
        <v>0</v>
      </c>
      <c r="AG8481">
        <v>0</v>
      </c>
      <c r="AH8481">
        <v>0</v>
      </c>
      <c r="AI8481">
        <v>0</v>
      </c>
      <c r="AJ8481">
        <v>0</v>
      </c>
      <c r="AK8481">
        <v>0</v>
      </c>
      <c r="AL8481">
        <v>0</v>
      </c>
      <c r="AM8481">
        <v>0</v>
      </c>
      <c r="AN8481">
        <v>1</v>
      </c>
    </row>
    <row r="8482" spans="1:40" x14ac:dyDescent="0.45">
      <c r="A8482" t="s">
        <v>5687</v>
      </c>
      <c r="B8482" t="s">
        <v>5688</v>
      </c>
      <c r="C8482" t="s">
        <v>5689</v>
      </c>
      <c r="D8482" t="s">
        <v>241</v>
      </c>
      <c r="E8482" t="s">
        <v>242</v>
      </c>
      <c r="F8482">
        <v>0</v>
      </c>
      <c r="G8482" t="s">
        <v>51</v>
      </c>
      <c r="H8482" t="s">
        <v>44</v>
      </c>
      <c r="I8482" t="s">
        <v>52</v>
      </c>
      <c r="J8482" t="s">
        <v>1968</v>
      </c>
      <c r="K8482" t="s">
        <v>1968</v>
      </c>
      <c r="L8482">
        <v>3</v>
      </c>
      <c r="M8482" s="1">
        <v>41426</v>
      </c>
      <c r="N8482" s="3">
        <v>43995</v>
      </c>
      <c r="O8482" t="s">
        <v>266</v>
      </c>
      <c r="P8482">
        <v>2013</v>
      </c>
      <c r="Q8482" s="1">
        <v>41679</v>
      </c>
      <c r="R8482" s="1">
        <v>41900</v>
      </c>
      <c r="S8482">
        <v>0</v>
      </c>
      <c r="T8482">
        <v>587000</v>
      </c>
      <c r="U8482">
        <v>500000</v>
      </c>
      <c r="V8482">
        <v>0</v>
      </c>
      <c r="W8482">
        <v>0</v>
      </c>
      <c r="X8482">
        <v>153000</v>
      </c>
      <c r="Y8482">
        <v>0</v>
      </c>
      <c r="Z8482">
        <v>0</v>
      </c>
      <c r="AA8482">
        <v>0</v>
      </c>
      <c r="AB8482">
        <v>0</v>
      </c>
      <c r="AC8482">
        <v>0</v>
      </c>
      <c r="AD8482">
        <v>0</v>
      </c>
      <c r="AE8482">
        <v>0</v>
      </c>
      <c r="AF8482">
        <v>0</v>
      </c>
      <c r="AG8482">
        <v>0</v>
      </c>
      <c r="AH8482">
        <v>0</v>
      </c>
      <c r="AI8482">
        <v>0</v>
      </c>
      <c r="AJ8482">
        <v>0</v>
      </c>
      <c r="AK8482">
        <v>0</v>
      </c>
      <c r="AL8482">
        <v>0</v>
      </c>
      <c r="AM8482">
        <v>0</v>
      </c>
      <c r="AN8482">
        <v>1</v>
      </c>
    </row>
    <row r="8483" spans="1:40" x14ac:dyDescent="0.45">
      <c r="A8483" t="s">
        <v>36764</v>
      </c>
      <c r="B8483" t="s">
        <v>36765</v>
      </c>
      <c r="C8483" t="s">
        <v>36766</v>
      </c>
      <c r="D8483" t="s">
        <v>36767</v>
      </c>
      <c r="E8483" t="s">
        <v>385</v>
      </c>
      <c r="F8483">
        <v>0</v>
      </c>
      <c r="G8483" t="s">
        <v>51</v>
      </c>
      <c r="H8483" t="s">
        <v>44</v>
      </c>
      <c r="I8483" t="s">
        <v>52</v>
      </c>
      <c r="J8483" t="s">
        <v>141</v>
      </c>
      <c r="K8483" t="s">
        <v>459</v>
      </c>
      <c r="L8483">
        <v>3</v>
      </c>
      <c r="M8483" s="1">
        <v>40179</v>
      </c>
      <c r="N8483" s="3">
        <v>43840</v>
      </c>
      <c r="O8483" t="s">
        <v>87</v>
      </c>
      <c r="P8483">
        <v>2010</v>
      </c>
      <c r="Q8483" s="1">
        <v>40476</v>
      </c>
      <c r="R8483" s="1">
        <v>41422</v>
      </c>
      <c r="S8483">
        <v>40000</v>
      </c>
      <c r="T8483">
        <v>1200000</v>
      </c>
      <c r="U8483">
        <v>0</v>
      </c>
      <c r="V8483">
        <v>0</v>
      </c>
      <c r="W8483">
        <v>0</v>
      </c>
      <c r="X8483">
        <v>0</v>
      </c>
      <c r="Y8483">
        <v>0</v>
      </c>
      <c r="Z8483">
        <v>0</v>
      </c>
      <c r="AA8483">
        <v>0</v>
      </c>
      <c r="AB8483">
        <v>0</v>
      </c>
      <c r="AC8483">
        <v>0</v>
      </c>
      <c r="AD8483">
        <v>0</v>
      </c>
      <c r="AE8483">
        <v>0</v>
      </c>
      <c r="AF8483">
        <v>0</v>
      </c>
      <c r="AG8483">
        <v>0</v>
      </c>
      <c r="AH8483">
        <v>0</v>
      </c>
      <c r="AI8483">
        <v>0</v>
      </c>
      <c r="AJ8483">
        <v>0</v>
      </c>
      <c r="AK8483">
        <v>0</v>
      </c>
      <c r="AL8483">
        <v>0</v>
      </c>
      <c r="AM8483">
        <v>0</v>
      </c>
      <c r="AN8483">
        <v>1</v>
      </c>
    </row>
    <row r="8484" spans="1:40" x14ac:dyDescent="0.45">
      <c r="A8484" t="s">
        <v>2327</v>
      </c>
      <c r="B8484" t="s">
        <v>2328</v>
      </c>
      <c r="C8484" t="s">
        <v>2329</v>
      </c>
      <c r="D8484" t="s">
        <v>2330</v>
      </c>
      <c r="E8484" t="s">
        <v>900</v>
      </c>
      <c r="F8484">
        <v>0</v>
      </c>
      <c r="G8484" t="s">
        <v>51</v>
      </c>
      <c r="H8484" t="s">
        <v>44</v>
      </c>
      <c r="I8484" t="s">
        <v>84</v>
      </c>
      <c r="J8484" t="s">
        <v>219</v>
      </c>
      <c r="K8484" t="s">
        <v>2085</v>
      </c>
      <c r="L8484">
        <v>1</v>
      </c>
      <c r="M8484" s="1">
        <v>28856</v>
      </c>
      <c r="N8484" s="2">
        <v>28856</v>
      </c>
      <c r="O8484" t="s">
        <v>1174</v>
      </c>
      <c r="P8484">
        <v>1979</v>
      </c>
      <c r="Q8484" s="1">
        <v>40400</v>
      </c>
      <c r="R8484" s="1">
        <v>40400</v>
      </c>
      <c r="S8484">
        <v>0</v>
      </c>
      <c r="T8484">
        <v>1240000</v>
      </c>
      <c r="U8484">
        <v>0</v>
      </c>
      <c r="V8484">
        <v>0</v>
      </c>
      <c r="W8484">
        <v>0</v>
      </c>
      <c r="X8484">
        <v>0</v>
      </c>
      <c r="Y8484">
        <v>0</v>
      </c>
      <c r="Z8484">
        <v>0</v>
      </c>
      <c r="AA8484">
        <v>0</v>
      </c>
      <c r="AB8484">
        <v>0</v>
      </c>
      <c r="AC8484">
        <v>0</v>
      </c>
      <c r="AD8484">
        <v>0</v>
      </c>
      <c r="AE8484">
        <v>0</v>
      </c>
      <c r="AF8484">
        <v>0</v>
      </c>
      <c r="AG8484">
        <v>0</v>
      </c>
      <c r="AH8484">
        <v>0</v>
      </c>
      <c r="AI8484">
        <v>0</v>
      </c>
      <c r="AJ8484">
        <v>0</v>
      </c>
      <c r="AK8484">
        <v>0</v>
      </c>
      <c r="AL8484">
        <v>0</v>
      </c>
      <c r="AM8484">
        <v>0</v>
      </c>
      <c r="AN8484">
        <v>1</v>
      </c>
    </row>
    <row r="8485" spans="1:40" x14ac:dyDescent="0.45">
      <c r="A8485" t="s">
        <v>2543</v>
      </c>
      <c r="B8485" t="s">
        <v>2544</v>
      </c>
      <c r="C8485" t="s">
        <v>2545</v>
      </c>
      <c r="D8485" t="s">
        <v>115</v>
      </c>
      <c r="E8485" t="s">
        <v>116</v>
      </c>
      <c r="F8485">
        <v>0</v>
      </c>
      <c r="G8485" t="s">
        <v>51</v>
      </c>
      <c r="H8485" t="s">
        <v>44</v>
      </c>
      <c r="I8485" t="s">
        <v>45</v>
      </c>
      <c r="J8485" t="s">
        <v>46</v>
      </c>
      <c r="K8485" t="s">
        <v>47</v>
      </c>
      <c r="L8485">
        <v>2</v>
      </c>
      <c r="M8485" s="1">
        <v>41395</v>
      </c>
      <c r="N8485" s="3">
        <v>43964</v>
      </c>
      <c r="O8485" t="s">
        <v>266</v>
      </c>
      <c r="P8485">
        <v>2013</v>
      </c>
      <c r="Q8485" s="1">
        <v>41428</v>
      </c>
      <c r="R8485" s="1">
        <v>41877</v>
      </c>
      <c r="S8485">
        <v>1240000</v>
      </c>
      <c r="T8485">
        <v>0</v>
      </c>
      <c r="U8485">
        <v>0</v>
      </c>
      <c r="V8485">
        <v>0</v>
      </c>
      <c r="W8485">
        <v>0</v>
      </c>
      <c r="X8485">
        <v>0</v>
      </c>
      <c r="Y8485">
        <v>0</v>
      </c>
      <c r="Z8485">
        <v>0</v>
      </c>
      <c r="AA8485">
        <v>0</v>
      </c>
      <c r="AB8485">
        <v>0</v>
      </c>
      <c r="AC8485">
        <v>0</v>
      </c>
      <c r="AD8485">
        <v>0</v>
      </c>
      <c r="AE8485">
        <v>0</v>
      </c>
      <c r="AF8485">
        <v>0</v>
      </c>
      <c r="AG8485">
        <v>0</v>
      </c>
      <c r="AH8485">
        <v>0</v>
      </c>
      <c r="AI8485">
        <v>0</v>
      </c>
      <c r="AJ8485">
        <v>0</v>
      </c>
      <c r="AK8485">
        <v>0</v>
      </c>
      <c r="AL8485">
        <v>0</v>
      </c>
      <c r="AM8485">
        <v>0</v>
      </c>
      <c r="AN8485">
        <v>1</v>
      </c>
    </row>
    <row r="8486" spans="1:40" x14ac:dyDescent="0.45">
      <c r="A8486" t="s">
        <v>78871</v>
      </c>
      <c r="B8486" t="s">
        <v>78872</v>
      </c>
      <c r="C8486" t="s">
        <v>78873</v>
      </c>
      <c r="D8486" t="s">
        <v>24336</v>
      </c>
      <c r="E8486" t="s">
        <v>150</v>
      </c>
      <c r="F8486">
        <v>0</v>
      </c>
      <c r="G8486" t="s">
        <v>51</v>
      </c>
      <c r="H8486" t="s">
        <v>44</v>
      </c>
      <c r="I8486" t="s">
        <v>309</v>
      </c>
      <c r="J8486" t="s">
        <v>310</v>
      </c>
      <c r="K8486" t="s">
        <v>1756</v>
      </c>
      <c r="L8486">
        <v>3</v>
      </c>
      <c r="M8486" s="1">
        <v>39767</v>
      </c>
      <c r="N8486" s="3">
        <v>44143</v>
      </c>
      <c r="O8486" t="s">
        <v>472</v>
      </c>
      <c r="P8486">
        <v>2008</v>
      </c>
      <c r="Q8486" s="1">
        <v>41228</v>
      </c>
      <c r="R8486" s="1">
        <v>41866</v>
      </c>
      <c r="S8486">
        <v>0</v>
      </c>
      <c r="T8486">
        <v>0</v>
      </c>
      <c r="U8486">
        <v>0</v>
      </c>
      <c r="V8486">
        <v>0</v>
      </c>
      <c r="W8486">
        <v>125000</v>
      </c>
      <c r="X8486">
        <v>0</v>
      </c>
      <c r="Y8486">
        <v>1115000</v>
      </c>
      <c r="Z8486">
        <v>0</v>
      </c>
      <c r="AA8486">
        <v>0</v>
      </c>
      <c r="AB8486">
        <v>0</v>
      </c>
      <c r="AC8486">
        <v>0</v>
      </c>
      <c r="AD8486">
        <v>0</v>
      </c>
      <c r="AE8486">
        <v>0</v>
      </c>
      <c r="AF8486">
        <v>0</v>
      </c>
      <c r="AG8486">
        <v>0</v>
      </c>
      <c r="AH8486">
        <v>0</v>
      </c>
      <c r="AI8486">
        <v>0</v>
      </c>
      <c r="AJ8486">
        <v>0</v>
      </c>
      <c r="AK8486">
        <v>0</v>
      </c>
      <c r="AL8486">
        <v>0</v>
      </c>
      <c r="AM8486">
        <v>0</v>
      </c>
      <c r="AN8486">
        <v>1</v>
      </c>
    </row>
    <row r="8487" spans="1:40" x14ac:dyDescent="0.45">
      <c r="A8487" t="s">
        <v>41318</v>
      </c>
      <c r="B8487" t="s">
        <v>41319</v>
      </c>
      <c r="C8487" t="s">
        <v>41320</v>
      </c>
      <c r="D8487" t="s">
        <v>6229</v>
      </c>
      <c r="E8487" t="s">
        <v>1919</v>
      </c>
      <c r="F8487">
        <v>0</v>
      </c>
      <c r="G8487" t="s">
        <v>51</v>
      </c>
      <c r="H8487" t="s">
        <v>44</v>
      </c>
      <c r="I8487" t="s">
        <v>52</v>
      </c>
      <c r="J8487" t="s">
        <v>141</v>
      </c>
      <c r="K8487" t="s">
        <v>142</v>
      </c>
      <c r="L8487">
        <v>3</v>
      </c>
      <c r="M8487" s="1">
        <v>41353</v>
      </c>
      <c r="N8487" s="3">
        <v>43903</v>
      </c>
      <c r="O8487" t="s">
        <v>117</v>
      </c>
      <c r="P8487">
        <v>2013</v>
      </c>
      <c r="Q8487" s="1">
        <v>41547</v>
      </c>
      <c r="R8487" s="1">
        <v>41852</v>
      </c>
      <c r="S8487">
        <v>0</v>
      </c>
      <c r="T8487">
        <v>0</v>
      </c>
      <c r="U8487">
        <v>0</v>
      </c>
      <c r="V8487">
        <v>0</v>
      </c>
      <c r="W8487">
        <v>700000</v>
      </c>
      <c r="X8487">
        <v>0</v>
      </c>
      <c r="Y8487">
        <v>500000</v>
      </c>
      <c r="Z8487">
        <v>41250</v>
      </c>
      <c r="AA8487">
        <v>0</v>
      </c>
      <c r="AB8487">
        <v>0</v>
      </c>
      <c r="AC8487">
        <v>0</v>
      </c>
      <c r="AD8487">
        <v>0</v>
      </c>
      <c r="AE8487">
        <v>0</v>
      </c>
      <c r="AF8487">
        <v>0</v>
      </c>
      <c r="AG8487">
        <v>0</v>
      </c>
      <c r="AH8487">
        <v>0</v>
      </c>
      <c r="AI8487">
        <v>0</v>
      </c>
      <c r="AJ8487">
        <v>0</v>
      </c>
      <c r="AK8487">
        <v>0</v>
      </c>
      <c r="AL8487">
        <v>0</v>
      </c>
      <c r="AM8487">
        <v>0</v>
      </c>
      <c r="AN8487">
        <v>1</v>
      </c>
    </row>
    <row r="8488" spans="1:40" x14ac:dyDescent="0.45">
      <c r="A8488" t="s">
        <v>78671</v>
      </c>
      <c r="B8488" t="s">
        <v>78672</v>
      </c>
      <c r="C8488" t="s">
        <v>78673</v>
      </c>
      <c r="D8488" t="s">
        <v>78</v>
      </c>
      <c r="E8488" t="s">
        <v>79</v>
      </c>
      <c r="F8488">
        <v>0</v>
      </c>
      <c r="G8488" t="s">
        <v>51</v>
      </c>
      <c r="H8488" t="s">
        <v>44</v>
      </c>
      <c r="I8488" t="s">
        <v>730</v>
      </c>
      <c r="J8488" t="s">
        <v>365</v>
      </c>
      <c r="K8488" t="s">
        <v>3538</v>
      </c>
      <c r="L8488">
        <v>3</v>
      </c>
      <c r="M8488" s="1">
        <v>40909</v>
      </c>
      <c r="N8488" s="3">
        <v>43842</v>
      </c>
      <c r="O8488" t="s">
        <v>94</v>
      </c>
      <c r="P8488">
        <v>2012</v>
      </c>
      <c r="Q8488" s="1">
        <v>41436</v>
      </c>
      <c r="R8488" s="1">
        <v>41752</v>
      </c>
      <c r="S8488">
        <v>0</v>
      </c>
      <c r="T8488">
        <v>972619</v>
      </c>
      <c r="U8488">
        <v>0</v>
      </c>
      <c r="V8488">
        <v>0</v>
      </c>
      <c r="W8488">
        <v>0</v>
      </c>
      <c r="X8488">
        <v>270000</v>
      </c>
      <c r="Y8488">
        <v>0</v>
      </c>
      <c r="Z8488">
        <v>0</v>
      </c>
      <c r="AA8488">
        <v>0</v>
      </c>
      <c r="AB8488">
        <v>0</v>
      </c>
      <c r="AC8488">
        <v>0</v>
      </c>
      <c r="AD8488">
        <v>0</v>
      </c>
      <c r="AE8488">
        <v>0</v>
      </c>
      <c r="AF8488">
        <v>0</v>
      </c>
      <c r="AG8488">
        <v>0</v>
      </c>
      <c r="AH8488">
        <v>0</v>
      </c>
      <c r="AI8488">
        <v>0</v>
      </c>
      <c r="AJ8488">
        <v>0</v>
      </c>
      <c r="AK8488">
        <v>0</v>
      </c>
      <c r="AL8488">
        <v>0</v>
      </c>
      <c r="AM8488">
        <v>0</v>
      </c>
      <c r="AN8488">
        <v>1</v>
      </c>
    </row>
    <row r="8489" spans="1:40" x14ac:dyDescent="0.45">
      <c r="A8489" t="s">
        <v>77679</v>
      </c>
      <c r="B8489" t="s">
        <v>77680</v>
      </c>
      <c r="C8489" t="s">
        <v>77681</v>
      </c>
      <c r="D8489" t="s">
        <v>275</v>
      </c>
      <c r="E8489" t="s">
        <v>276</v>
      </c>
      <c r="F8489">
        <v>0</v>
      </c>
      <c r="G8489" t="s">
        <v>51</v>
      </c>
      <c r="H8489" t="s">
        <v>44</v>
      </c>
      <c r="I8489" t="s">
        <v>52</v>
      </c>
      <c r="J8489" t="s">
        <v>141</v>
      </c>
      <c r="K8489" t="s">
        <v>667</v>
      </c>
      <c r="L8489">
        <v>4</v>
      </c>
      <c r="M8489" s="1">
        <v>36161</v>
      </c>
      <c r="N8489" s="2">
        <v>36161</v>
      </c>
      <c r="O8489" t="s">
        <v>597</v>
      </c>
      <c r="P8489">
        <v>1999</v>
      </c>
      <c r="Q8489" s="1">
        <v>38897</v>
      </c>
      <c r="R8489" s="1">
        <v>41038</v>
      </c>
      <c r="S8489">
        <v>0</v>
      </c>
      <c r="T8489">
        <v>124309780</v>
      </c>
      <c r="U8489">
        <v>0</v>
      </c>
      <c r="V8489">
        <v>0</v>
      </c>
      <c r="W8489">
        <v>0</v>
      </c>
      <c r="X8489">
        <v>0</v>
      </c>
      <c r="Y8489">
        <v>0</v>
      </c>
      <c r="Z8489">
        <v>0</v>
      </c>
      <c r="AA8489">
        <v>0</v>
      </c>
      <c r="AB8489">
        <v>0</v>
      </c>
      <c r="AC8489">
        <v>0</v>
      </c>
      <c r="AD8489">
        <v>0</v>
      </c>
      <c r="AE8489">
        <v>0</v>
      </c>
      <c r="AF8489">
        <v>0</v>
      </c>
      <c r="AG8489">
        <v>0</v>
      </c>
      <c r="AH8489">
        <v>0</v>
      </c>
      <c r="AI8489">
        <v>0</v>
      </c>
      <c r="AJ8489">
        <v>0</v>
      </c>
      <c r="AK8489">
        <v>0</v>
      </c>
      <c r="AL8489">
        <v>0</v>
      </c>
      <c r="AM8489">
        <v>0</v>
      </c>
      <c r="AN8489">
        <v>1</v>
      </c>
    </row>
    <row r="8490" spans="1:40" x14ac:dyDescent="0.45">
      <c r="A8490" t="s">
        <v>7288</v>
      </c>
      <c r="B8490" t="s">
        <v>7289</v>
      </c>
      <c r="C8490" t="s">
        <v>7290</v>
      </c>
      <c r="D8490" t="s">
        <v>241</v>
      </c>
      <c r="E8490" t="s">
        <v>242</v>
      </c>
      <c r="F8490">
        <v>0</v>
      </c>
      <c r="G8490" t="s">
        <v>51</v>
      </c>
      <c r="H8490" t="s">
        <v>44</v>
      </c>
      <c r="I8490" t="s">
        <v>52</v>
      </c>
      <c r="J8490" t="s">
        <v>7291</v>
      </c>
      <c r="K8490" t="s">
        <v>7291</v>
      </c>
      <c r="L8490">
        <v>1</v>
      </c>
      <c r="M8490" s="1">
        <v>36892</v>
      </c>
      <c r="N8490" s="3">
        <v>43831</v>
      </c>
      <c r="O8490" t="s">
        <v>124</v>
      </c>
      <c r="P8490">
        <v>2001</v>
      </c>
      <c r="Q8490" s="1">
        <v>40735</v>
      </c>
      <c r="R8490" s="1">
        <v>40735</v>
      </c>
      <c r="S8490">
        <v>0</v>
      </c>
      <c r="T8490">
        <v>1243750</v>
      </c>
      <c r="U8490">
        <v>0</v>
      </c>
      <c r="V8490">
        <v>0</v>
      </c>
      <c r="W8490">
        <v>0</v>
      </c>
      <c r="X8490">
        <v>0</v>
      </c>
      <c r="Y8490">
        <v>0</v>
      </c>
      <c r="Z8490">
        <v>0</v>
      </c>
      <c r="AA8490">
        <v>0</v>
      </c>
      <c r="AB8490">
        <v>0</v>
      </c>
      <c r="AC8490">
        <v>0</v>
      </c>
      <c r="AD8490">
        <v>0</v>
      </c>
      <c r="AE8490">
        <v>0</v>
      </c>
      <c r="AF8490">
        <v>0</v>
      </c>
      <c r="AG8490">
        <v>0</v>
      </c>
      <c r="AH8490">
        <v>0</v>
      </c>
      <c r="AI8490">
        <v>0</v>
      </c>
      <c r="AJ8490">
        <v>0</v>
      </c>
      <c r="AK8490">
        <v>0</v>
      </c>
      <c r="AL8490">
        <v>0</v>
      </c>
      <c r="AM8490">
        <v>0</v>
      </c>
      <c r="AN8490">
        <v>1</v>
      </c>
    </row>
    <row r="8491" spans="1:40" x14ac:dyDescent="0.45">
      <c r="A8491" t="s">
        <v>1694</v>
      </c>
      <c r="B8491" t="s">
        <v>1695</v>
      </c>
      <c r="C8491" t="s">
        <v>1696</v>
      </c>
      <c r="D8491" t="s">
        <v>1697</v>
      </c>
      <c r="E8491" t="s">
        <v>910</v>
      </c>
      <c r="F8491">
        <v>0</v>
      </c>
      <c r="G8491" t="s">
        <v>51</v>
      </c>
      <c r="H8491" t="s">
        <v>44</v>
      </c>
      <c r="I8491" t="s">
        <v>309</v>
      </c>
      <c r="J8491" t="s">
        <v>564</v>
      </c>
      <c r="K8491" t="s">
        <v>564</v>
      </c>
      <c r="L8491">
        <v>3</v>
      </c>
      <c r="M8491" s="1">
        <v>38718</v>
      </c>
      <c r="N8491" s="3">
        <v>43836</v>
      </c>
      <c r="O8491" t="s">
        <v>260</v>
      </c>
      <c r="P8491">
        <v>2006</v>
      </c>
      <c r="Q8491" s="1">
        <v>40315</v>
      </c>
      <c r="R8491" s="1">
        <v>41810</v>
      </c>
      <c r="S8491">
        <v>500184</v>
      </c>
      <c r="T8491">
        <v>744908</v>
      </c>
      <c r="U8491">
        <v>0</v>
      </c>
      <c r="V8491">
        <v>0</v>
      </c>
      <c r="W8491">
        <v>0</v>
      </c>
      <c r="X8491">
        <v>0</v>
      </c>
      <c r="Y8491">
        <v>0</v>
      </c>
      <c r="Z8491">
        <v>0</v>
      </c>
      <c r="AA8491">
        <v>0</v>
      </c>
      <c r="AB8491">
        <v>0</v>
      </c>
      <c r="AC8491">
        <v>0</v>
      </c>
      <c r="AD8491">
        <v>0</v>
      </c>
      <c r="AE8491">
        <v>0</v>
      </c>
      <c r="AF8491">
        <v>0</v>
      </c>
      <c r="AG8491">
        <v>0</v>
      </c>
      <c r="AH8491">
        <v>0</v>
      </c>
      <c r="AI8491">
        <v>0</v>
      </c>
      <c r="AJ8491">
        <v>0</v>
      </c>
      <c r="AK8491">
        <v>0</v>
      </c>
      <c r="AL8491">
        <v>0</v>
      </c>
      <c r="AM8491">
        <v>0</v>
      </c>
      <c r="AN8491">
        <v>1</v>
      </c>
    </row>
    <row r="8492" spans="1:40" x14ac:dyDescent="0.45">
      <c r="A8492" t="s">
        <v>32068</v>
      </c>
      <c r="B8492" t="s">
        <v>32069</v>
      </c>
      <c r="C8492" t="s">
        <v>32070</v>
      </c>
      <c r="D8492" t="s">
        <v>412</v>
      </c>
      <c r="E8492" t="s">
        <v>413</v>
      </c>
      <c r="F8492">
        <v>0</v>
      </c>
      <c r="G8492" t="s">
        <v>51</v>
      </c>
      <c r="H8492" t="s">
        <v>44</v>
      </c>
      <c r="I8492" t="s">
        <v>2144</v>
      </c>
      <c r="J8492" t="s">
        <v>2145</v>
      </c>
      <c r="K8492" t="s">
        <v>2145</v>
      </c>
      <c r="L8492">
        <v>2</v>
      </c>
      <c r="M8492" s="1">
        <v>36526</v>
      </c>
      <c r="N8492" s="2">
        <v>36526</v>
      </c>
      <c r="O8492" t="s">
        <v>176</v>
      </c>
      <c r="P8492">
        <v>2000</v>
      </c>
      <c r="Q8492" s="1">
        <v>40554</v>
      </c>
      <c r="R8492" s="1">
        <v>40912</v>
      </c>
      <c r="S8492">
        <v>645000</v>
      </c>
      <c r="T8492">
        <v>600600</v>
      </c>
      <c r="U8492">
        <v>0</v>
      </c>
      <c r="V8492">
        <v>0</v>
      </c>
      <c r="W8492">
        <v>0</v>
      </c>
      <c r="X8492">
        <v>0</v>
      </c>
      <c r="Y8492">
        <v>0</v>
      </c>
      <c r="Z8492">
        <v>0</v>
      </c>
      <c r="AA8492">
        <v>0</v>
      </c>
      <c r="AB8492">
        <v>0</v>
      </c>
      <c r="AC8492">
        <v>0</v>
      </c>
      <c r="AD8492">
        <v>0</v>
      </c>
      <c r="AE8492">
        <v>0</v>
      </c>
      <c r="AF8492">
        <v>0</v>
      </c>
      <c r="AG8492">
        <v>0</v>
      </c>
      <c r="AH8492">
        <v>0</v>
      </c>
      <c r="AI8492">
        <v>0</v>
      </c>
      <c r="AJ8492">
        <v>0</v>
      </c>
      <c r="AK8492">
        <v>0</v>
      </c>
      <c r="AL8492">
        <v>0</v>
      </c>
      <c r="AM8492">
        <v>0</v>
      </c>
      <c r="AN8492">
        <v>1</v>
      </c>
    </row>
    <row r="8493" spans="1:40" x14ac:dyDescent="0.45">
      <c r="A8493" t="s">
        <v>61100</v>
      </c>
      <c r="B8493" t="s">
        <v>61101</v>
      </c>
      <c r="C8493" t="s">
        <v>61102</v>
      </c>
      <c r="D8493" t="s">
        <v>704</v>
      </c>
      <c r="E8493" t="s">
        <v>705</v>
      </c>
      <c r="F8493">
        <v>0</v>
      </c>
      <c r="G8493" t="s">
        <v>51</v>
      </c>
      <c r="H8493" t="s">
        <v>44</v>
      </c>
      <c r="I8493" t="s">
        <v>64</v>
      </c>
      <c r="J8493" t="s">
        <v>749</v>
      </c>
      <c r="K8493" t="s">
        <v>749</v>
      </c>
      <c r="L8493">
        <v>2</v>
      </c>
      <c r="M8493" s="1">
        <v>40544</v>
      </c>
      <c r="N8493" s="3">
        <v>43841</v>
      </c>
      <c r="O8493" t="s">
        <v>311</v>
      </c>
      <c r="P8493">
        <v>2011</v>
      </c>
      <c r="Q8493" s="1">
        <v>41108</v>
      </c>
      <c r="R8493" s="1">
        <v>41521</v>
      </c>
      <c r="S8493">
        <v>500000</v>
      </c>
      <c r="T8493">
        <v>749970</v>
      </c>
      <c r="U8493">
        <v>0</v>
      </c>
      <c r="V8493">
        <v>0</v>
      </c>
      <c r="W8493">
        <v>0</v>
      </c>
      <c r="X8493">
        <v>0</v>
      </c>
      <c r="Y8493">
        <v>0</v>
      </c>
      <c r="Z8493">
        <v>0</v>
      </c>
      <c r="AA8493">
        <v>0</v>
      </c>
      <c r="AB8493">
        <v>0</v>
      </c>
      <c r="AC8493">
        <v>0</v>
      </c>
      <c r="AD8493">
        <v>0</v>
      </c>
      <c r="AE8493">
        <v>0</v>
      </c>
      <c r="AF8493">
        <v>0</v>
      </c>
      <c r="AG8493">
        <v>0</v>
      </c>
      <c r="AH8493">
        <v>0</v>
      </c>
      <c r="AI8493">
        <v>0</v>
      </c>
      <c r="AJ8493">
        <v>0</v>
      </c>
      <c r="AK8493">
        <v>0</v>
      </c>
      <c r="AL8493">
        <v>0</v>
      </c>
      <c r="AM8493">
        <v>0</v>
      </c>
      <c r="AN8493">
        <v>1</v>
      </c>
    </row>
    <row r="8494" spans="1:40" x14ac:dyDescent="0.45">
      <c r="A8494" t="s">
        <v>10627</v>
      </c>
      <c r="B8494" t="s">
        <v>10628</v>
      </c>
      <c r="C8494" t="s">
        <v>10629</v>
      </c>
      <c r="D8494" t="s">
        <v>68</v>
      </c>
      <c r="E8494" t="s">
        <v>69</v>
      </c>
      <c r="F8494">
        <v>0</v>
      </c>
      <c r="G8494" t="s">
        <v>51</v>
      </c>
      <c r="H8494" t="s">
        <v>44</v>
      </c>
      <c r="I8494" t="s">
        <v>186</v>
      </c>
      <c r="J8494" t="s">
        <v>1003</v>
      </c>
      <c r="K8494" t="s">
        <v>1004</v>
      </c>
      <c r="L8494">
        <v>2</v>
      </c>
      <c r="M8494" s="1">
        <v>39142</v>
      </c>
      <c r="N8494" s="3">
        <v>43897</v>
      </c>
      <c r="O8494" t="s">
        <v>80</v>
      </c>
      <c r="P8494">
        <v>2007</v>
      </c>
      <c r="Q8494" s="1">
        <v>39234</v>
      </c>
      <c r="R8494" s="1">
        <v>40281</v>
      </c>
      <c r="S8494">
        <v>0</v>
      </c>
      <c r="T8494">
        <v>1249990</v>
      </c>
      <c r="U8494">
        <v>0</v>
      </c>
      <c r="V8494">
        <v>0</v>
      </c>
      <c r="W8494">
        <v>0</v>
      </c>
      <c r="X8494">
        <v>0</v>
      </c>
      <c r="Y8494">
        <v>0</v>
      </c>
      <c r="Z8494">
        <v>0</v>
      </c>
      <c r="AA8494">
        <v>0</v>
      </c>
      <c r="AB8494">
        <v>0</v>
      </c>
      <c r="AC8494">
        <v>0</v>
      </c>
      <c r="AD8494">
        <v>0</v>
      </c>
      <c r="AE8494">
        <v>0</v>
      </c>
      <c r="AF8494">
        <v>1249990</v>
      </c>
      <c r="AG8494">
        <v>0</v>
      </c>
      <c r="AH8494">
        <v>0</v>
      </c>
      <c r="AI8494">
        <v>0</v>
      </c>
      <c r="AJ8494">
        <v>0</v>
      </c>
      <c r="AK8494">
        <v>0</v>
      </c>
      <c r="AL8494">
        <v>0</v>
      </c>
      <c r="AM8494">
        <v>0</v>
      </c>
      <c r="AN8494">
        <v>1</v>
      </c>
    </row>
    <row r="8495" spans="1:40" x14ac:dyDescent="0.45">
      <c r="A8495" t="s">
        <v>53255</v>
      </c>
      <c r="B8495" t="s">
        <v>53256</v>
      </c>
      <c r="C8495" t="s">
        <v>53257</v>
      </c>
      <c r="D8495" t="s">
        <v>371</v>
      </c>
      <c r="E8495" t="s">
        <v>222</v>
      </c>
      <c r="F8495">
        <v>0</v>
      </c>
      <c r="G8495" t="s">
        <v>75</v>
      </c>
      <c r="H8495" t="s">
        <v>44</v>
      </c>
      <c r="I8495" t="s">
        <v>678</v>
      </c>
      <c r="J8495" t="s">
        <v>679</v>
      </c>
      <c r="K8495" t="s">
        <v>39295</v>
      </c>
      <c r="L8495">
        <v>2</v>
      </c>
      <c r="M8495" s="1">
        <v>38718</v>
      </c>
      <c r="N8495" s="3">
        <v>43836</v>
      </c>
      <c r="O8495" t="s">
        <v>260</v>
      </c>
      <c r="P8495">
        <v>2006</v>
      </c>
      <c r="Q8495" s="1">
        <v>39753</v>
      </c>
      <c r="R8495" s="1">
        <v>39864</v>
      </c>
      <c r="S8495">
        <v>0</v>
      </c>
      <c r="T8495">
        <v>0</v>
      </c>
      <c r="U8495">
        <v>0</v>
      </c>
      <c r="V8495">
        <v>0</v>
      </c>
      <c r="W8495">
        <v>0</v>
      </c>
      <c r="X8495">
        <v>0</v>
      </c>
      <c r="Y8495">
        <v>0</v>
      </c>
      <c r="Z8495">
        <v>0</v>
      </c>
      <c r="AA8495">
        <v>125000000</v>
      </c>
      <c r="AB8495">
        <v>0</v>
      </c>
      <c r="AC8495">
        <v>0</v>
      </c>
      <c r="AD8495">
        <v>0</v>
      </c>
      <c r="AE8495">
        <v>0</v>
      </c>
      <c r="AF8495">
        <v>0</v>
      </c>
      <c r="AG8495">
        <v>0</v>
      </c>
      <c r="AH8495">
        <v>0</v>
      </c>
      <c r="AI8495">
        <v>0</v>
      </c>
      <c r="AJ8495">
        <v>0</v>
      </c>
      <c r="AK8495">
        <v>0</v>
      </c>
      <c r="AL8495">
        <v>0</v>
      </c>
      <c r="AM8495">
        <v>0</v>
      </c>
      <c r="AN8495">
        <v>0</v>
      </c>
    </row>
    <row r="8496" spans="1:40" x14ac:dyDescent="0.45">
      <c r="A8496" t="s">
        <v>4914</v>
      </c>
      <c r="B8496" t="s">
        <v>4915</v>
      </c>
      <c r="C8496" t="s">
        <v>4916</v>
      </c>
      <c r="D8496" t="s">
        <v>68</v>
      </c>
      <c r="E8496" t="s">
        <v>69</v>
      </c>
      <c r="F8496">
        <v>0</v>
      </c>
      <c r="G8496" t="s">
        <v>51</v>
      </c>
      <c r="H8496" t="s">
        <v>44</v>
      </c>
      <c r="I8496" t="s">
        <v>204</v>
      </c>
      <c r="J8496" t="s">
        <v>205</v>
      </c>
      <c r="K8496" t="s">
        <v>205</v>
      </c>
      <c r="L8496">
        <v>2</v>
      </c>
      <c r="M8496" s="1">
        <v>37987</v>
      </c>
      <c r="N8496" s="3">
        <v>43834</v>
      </c>
      <c r="O8496" t="s">
        <v>273</v>
      </c>
      <c r="P8496">
        <v>2004</v>
      </c>
      <c r="Q8496" s="1">
        <v>41472</v>
      </c>
      <c r="R8496" s="1">
        <v>41564</v>
      </c>
      <c r="S8496">
        <v>0</v>
      </c>
      <c r="T8496">
        <v>0</v>
      </c>
      <c r="U8496">
        <v>0</v>
      </c>
      <c r="V8496">
        <v>0</v>
      </c>
      <c r="W8496">
        <v>0</v>
      </c>
      <c r="X8496">
        <v>0</v>
      </c>
      <c r="Y8496">
        <v>0</v>
      </c>
      <c r="Z8496">
        <v>0</v>
      </c>
      <c r="AA8496">
        <v>125000000</v>
      </c>
      <c r="AB8496">
        <v>0</v>
      </c>
      <c r="AC8496">
        <v>0</v>
      </c>
      <c r="AD8496">
        <v>0</v>
      </c>
      <c r="AE8496">
        <v>0</v>
      </c>
      <c r="AF8496">
        <v>0</v>
      </c>
      <c r="AG8496">
        <v>0</v>
      </c>
      <c r="AH8496">
        <v>0</v>
      </c>
      <c r="AI8496">
        <v>0</v>
      </c>
      <c r="AJ8496">
        <v>0</v>
      </c>
      <c r="AK8496">
        <v>0</v>
      </c>
      <c r="AL8496">
        <v>0</v>
      </c>
      <c r="AM8496">
        <v>0</v>
      </c>
      <c r="AN8496">
        <v>1</v>
      </c>
    </row>
    <row r="8497" spans="1:40" x14ac:dyDescent="0.45">
      <c r="A8497" t="s">
        <v>43278</v>
      </c>
      <c r="B8497" t="s">
        <v>43279</v>
      </c>
      <c r="C8497" t="s">
        <v>43280</v>
      </c>
      <c r="D8497" t="s">
        <v>3654</v>
      </c>
      <c r="E8497" t="s">
        <v>199</v>
      </c>
      <c r="F8497">
        <v>0</v>
      </c>
      <c r="G8497" t="s">
        <v>51</v>
      </c>
      <c r="H8497" t="s">
        <v>44</v>
      </c>
      <c r="I8497" t="s">
        <v>204</v>
      </c>
      <c r="J8497" t="s">
        <v>205</v>
      </c>
      <c r="K8497" t="s">
        <v>1370</v>
      </c>
      <c r="L8497">
        <v>3</v>
      </c>
      <c r="M8497" s="1">
        <v>37987</v>
      </c>
      <c r="N8497" s="3">
        <v>43834</v>
      </c>
      <c r="O8497" t="s">
        <v>273</v>
      </c>
      <c r="P8497">
        <v>2004</v>
      </c>
      <c r="Q8497" s="1">
        <v>40920</v>
      </c>
      <c r="R8497" s="1">
        <v>41450</v>
      </c>
      <c r="S8497">
        <v>0</v>
      </c>
      <c r="T8497">
        <v>45000000</v>
      </c>
      <c r="U8497">
        <v>0</v>
      </c>
      <c r="V8497">
        <v>0</v>
      </c>
      <c r="W8497">
        <v>0</v>
      </c>
      <c r="X8497">
        <v>0</v>
      </c>
      <c r="Y8497">
        <v>0</v>
      </c>
      <c r="Z8497">
        <v>0</v>
      </c>
      <c r="AA8497">
        <v>80000000</v>
      </c>
      <c r="AB8497">
        <v>0</v>
      </c>
      <c r="AC8497">
        <v>0</v>
      </c>
      <c r="AD8497">
        <v>0</v>
      </c>
      <c r="AE8497">
        <v>0</v>
      </c>
      <c r="AF8497">
        <v>0</v>
      </c>
      <c r="AG8497">
        <v>0</v>
      </c>
      <c r="AH8497">
        <v>0</v>
      </c>
      <c r="AI8497">
        <v>0</v>
      </c>
      <c r="AJ8497">
        <v>0</v>
      </c>
      <c r="AK8497">
        <v>0</v>
      </c>
      <c r="AL8497">
        <v>0</v>
      </c>
      <c r="AM8497">
        <v>0</v>
      </c>
      <c r="AN8497">
        <v>1</v>
      </c>
    </row>
    <row r="8498" spans="1:40" x14ac:dyDescent="0.45">
      <c r="A8498" t="s">
        <v>38751</v>
      </c>
      <c r="B8498" t="s">
        <v>38752</v>
      </c>
      <c r="C8498" t="s">
        <v>38753</v>
      </c>
      <c r="D8498" t="s">
        <v>275</v>
      </c>
      <c r="E8498" t="s">
        <v>276</v>
      </c>
      <c r="F8498">
        <v>0</v>
      </c>
      <c r="G8498" t="s">
        <v>51</v>
      </c>
      <c r="H8498" t="s">
        <v>44</v>
      </c>
      <c r="I8498" t="s">
        <v>309</v>
      </c>
      <c r="J8498" t="s">
        <v>310</v>
      </c>
      <c r="K8498" t="s">
        <v>310</v>
      </c>
      <c r="L8498">
        <v>2</v>
      </c>
      <c r="M8498" s="1">
        <v>34700</v>
      </c>
      <c r="N8498" s="2">
        <v>34700</v>
      </c>
      <c r="O8498" t="s">
        <v>1638</v>
      </c>
      <c r="P8498">
        <v>1995</v>
      </c>
      <c r="Q8498" s="1">
        <v>40870</v>
      </c>
      <c r="R8498" s="1">
        <v>40870</v>
      </c>
      <c r="S8498">
        <v>0</v>
      </c>
      <c r="T8498">
        <v>50000000</v>
      </c>
      <c r="U8498">
        <v>0</v>
      </c>
      <c r="V8498">
        <v>0</v>
      </c>
      <c r="W8498">
        <v>0</v>
      </c>
      <c r="X8498">
        <v>75000000</v>
      </c>
      <c r="Y8498">
        <v>0</v>
      </c>
      <c r="Z8498">
        <v>0</v>
      </c>
      <c r="AA8498">
        <v>0</v>
      </c>
      <c r="AB8498">
        <v>0</v>
      </c>
      <c r="AC8498">
        <v>0</v>
      </c>
      <c r="AD8498">
        <v>0</v>
      </c>
      <c r="AE8498">
        <v>0</v>
      </c>
      <c r="AF8498">
        <v>0</v>
      </c>
      <c r="AG8498">
        <v>0</v>
      </c>
      <c r="AH8498">
        <v>0</v>
      </c>
      <c r="AI8498">
        <v>0</v>
      </c>
      <c r="AJ8498">
        <v>0</v>
      </c>
      <c r="AK8498">
        <v>0</v>
      </c>
      <c r="AL8498">
        <v>0</v>
      </c>
      <c r="AM8498">
        <v>0</v>
      </c>
      <c r="AN8498">
        <v>1</v>
      </c>
    </row>
    <row r="8499" spans="1:40" x14ac:dyDescent="0.45">
      <c r="A8499" t="s">
        <v>9522</v>
      </c>
      <c r="B8499" t="s">
        <v>9523</v>
      </c>
      <c r="C8499" t="s">
        <v>9524</v>
      </c>
      <c r="D8499" t="s">
        <v>9525</v>
      </c>
      <c r="E8499" t="s">
        <v>611</v>
      </c>
      <c r="F8499">
        <v>0</v>
      </c>
      <c r="G8499" t="s">
        <v>51</v>
      </c>
      <c r="H8499" t="s">
        <v>44</v>
      </c>
      <c r="I8499" t="s">
        <v>64</v>
      </c>
      <c r="J8499" t="s">
        <v>749</v>
      </c>
      <c r="K8499" t="s">
        <v>749</v>
      </c>
      <c r="L8499">
        <v>4</v>
      </c>
      <c r="M8499" s="1">
        <v>39814</v>
      </c>
      <c r="N8499" s="3">
        <v>43839</v>
      </c>
      <c r="O8499" t="s">
        <v>135</v>
      </c>
      <c r="P8499">
        <v>2009</v>
      </c>
      <c r="Q8499" s="1">
        <v>40756</v>
      </c>
      <c r="R8499" s="1">
        <v>41962</v>
      </c>
      <c r="S8499">
        <v>0</v>
      </c>
      <c r="T8499">
        <v>125000000</v>
      </c>
      <c r="U8499">
        <v>0</v>
      </c>
      <c r="V8499">
        <v>0</v>
      </c>
      <c r="W8499">
        <v>0</v>
      </c>
      <c r="X8499">
        <v>0</v>
      </c>
      <c r="Y8499">
        <v>0</v>
      </c>
      <c r="Z8499">
        <v>0</v>
      </c>
      <c r="AA8499">
        <v>0</v>
      </c>
      <c r="AB8499">
        <v>0</v>
      </c>
      <c r="AC8499">
        <v>0</v>
      </c>
      <c r="AD8499">
        <v>0</v>
      </c>
      <c r="AE8499">
        <v>0</v>
      </c>
      <c r="AF8499">
        <v>15000000</v>
      </c>
      <c r="AG8499">
        <v>20000000</v>
      </c>
      <c r="AH8499">
        <v>40000000</v>
      </c>
      <c r="AI8499">
        <v>50000000</v>
      </c>
      <c r="AJ8499">
        <v>0</v>
      </c>
      <c r="AK8499">
        <v>0</v>
      </c>
      <c r="AL8499">
        <v>0</v>
      </c>
      <c r="AM8499">
        <v>0</v>
      </c>
      <c r="AN8499">
        <v>1</v>
      </c>
    </row>
    <row r="8500" spans="1:40" x14ac:dyDescent="0.45">
      <c r="A8500" t="s">
        <v>14052</v>
      </c>
      <c r="B8500" t="s">
        <v>14053</v>
      </c>
      <c r="C8500" t="s">
        <v>14054</v>
      </c>
      <c r="F8500">
        <v>0</v>
      </c>
      <c r="G8500" t="s">
        <v>51</v>
      </c>
      <c r="H8500" t="s">
        <v>44</v>
      </c>
      <c r="I8500" t="s">
        <v>211</v>
      </c>
      <c r="J8500" t="s">
        <v>5163</v>
      </c>
      <c r="K8500" t="s">
        <v>9813</v>
      </c>
      <c r="L8500">
        <v>1</v>
      </c>
      <c r="M8500" s="1">
        <v>38718</v>
      </c>
      <c r="N8500" s="3">
        <v>43836</v>
      </c>
      <c r="O8500" t="s">
        <v>260</v>
      </c>
      <c r="P8500">
        <v>2006</v>
      </c>
      <c r="Q8500" s="1">
        <v>40438</v>
      </c>
      <c r="R8500" s="1">
        <v>40438</v>
      </c>
      <c r="S8500">
        <v>0</v>
      </c>
      <c r="T8500">
        <v>1250000</v>
      </c>
      <c r="U8500">
        <v>0</v>
      </c>
      <c r="V8500">
        <v>0</v>
      </c>
      <c r="W8500">
        <v>0</v>
      </c>
      <c r="X8500">
        <v>0</v>
      </c>
      <c r="Y8500">
        <v>0</v>
      </c>
      <c r="Z8500">
        <v>0</v>
      </c>
      <c r="AA8500">
        <v>0</v>
      </c>
      <c r="AB8500">
        <v>0</v>
      </c>
      <c r="AC8500">
        <v>0</v>
      </c>
      <c r="AD8500">
        <v>0</v>
      </c>
      <c r="AE8500">
        <v>0</v>
      </c>
      <c r="AF8500">
        <v>0</v>
      </c>
      <c r="AG8500">
        <v>0</v>
      </c>
      <c r="AH8500">
        <v>0</v>
      </c>
      <c r="AI8500">
        <v>0</v>
      </c>
      <c r="AJ8500">
        <v>0</v>
      </c>
      <c r="AK8500">
        <v>0</v>
      </c>
      <c r="AL8500">
        <v>0</v>
      </c>
      <c r="AM8500">
        <v>0</v>
      </c>
      <c r="AN8500">
        <v>1</v>
      </c>
    </row>
    <row r="8501" spans="1:40" x14ac:dyDescent="0.45">
      <c r="A8501" t="s">
        <v>2758</v>
      </c>
      <c r="B8501" t="s">
        <v>2759</v>
      </c>
      <c r="C8501" t="s">
        <v>2760</v>
      </c>
      <c r="D8501" t="s">
        <v>424</v>
      </c>
      <c r="E8501" t="s">
        <v>425</v>
      </c>
      <c r="F8501">
        <v>0</v>
      </c>
      <c r="G8501" t="s">
        <v>51</v>
      </c>
      <c r="H8501" t="s">
        <v>44</v>
      </c>
      <c r="I8501" t="s">
        <v>1264</v>
      </c>
      <c r="J8501" t="s">
        <v>1265</v>
      </c>
      <c r="K8501" t="s">
        <v>2761</v>
      </c>
      <c r="L8501">
        <v>1</v>
      </c>
      <c r="M8501" s="1">
        <v>39814</v>
      </c>
      <c r="N8501" s="3">
        <v>43839</v>
      </c>
      <c r="O8501" t="s">
        <v>135</v>
      </c>
      <c r="P8501">
        <v>2009</v>
      </c>
      <c r="Q8501" s="1">
        <v>41932</v>
      </c>
      <c r="R8501" s="1">
        <v>41932</v>
      </c>
      <c r="S8501">
        <v>0</v>
      </c>
      <c r="T8501">
        <v>1250000</v>
      </c>
      <c r="U8501">
        <v>0</v>
      </c>
      <c r="V8501">
        <v>0</v>
      </c>
      <c r="W8501">
        <v>0</v>
      </c>
      <c r="X8501">
        <v>0</v>
      </c>
      <c r="Y8501">
        <v>0</v>
      </c>
      <c r="Z8501">
        <v>0</v>
      </c>
      <c r="AA8501">
        <v>0</v>
      </c>
      <c r="AB8501">
        <v>0</v>
      </c>
      <c r="AC8501">
        <v>0</v>
      </c>
      <c r="AD8501">
        <v>0</v>
      </c>
      <c r="AE8501">
        <v>0</v>
      </c>
      <c r="AF8501">
        <v>0</v>
      </c>
      <c r="AG8501">
        <v>0</v>
      </c>
      <c r="AH8501">
        <v>0</v>
      </c>
      <c r="AI8501">
        <v>0</v>
      </c>
      <c r="AJ8501">
        <v>0</v>
      </c>
      <c r="AK8501">
        <v>0</v>
      </c>
      <c r="AL8501">
        <v>0</v>
      </c>
      <c r="AM8501">
        <v>0</v>
      </c>
      <c r="AN8501">
        <v>1</v>
      </c>
    </row>
    <row r="8502" spans="1:40" x14ac:dyDescent="0.45">
      <c r="A8502" t="s">
        <v>58041</v>
      </c>
      <c r="B8502" t="s">
        <v>58042</v>
      </c>
      <c r="C8502" t="s">
        <v>58043</v>
      </c>
      <c r="D8502" t="s">
        <v>58044</v>
      </c>
      <c r="E8502" t="s">
        <v>222</v>
      </c>
      <c r="F8502">
        <v>0</v>
      </c>
      <c r="G8502" t="s">
        <v>51</v>
      </c>
      <c r="H8502" t="s">
        <v>179</v>
      </c>
      <c r="I8502" t="s">
        <v>527</v>
      </c>
      <c r="J8502" t="s">
        <v>528</v>
      </c>
      <c r="K8502" t="s">
        <v>528</v>
      </c>
      <c r="L8502">
        <v>2</v>
      </c>
      <c r="M8502" s="1">
        <v>40313</v>
      </c>
      <c r="N8502" s="3">
        <v>43961</v>
      </c>
      <c r="O8502" t="s">
        <v>619</v>
      </c>
      <c r="P8502">
        <v>2010</v>
      </c>
      <c r="Q8502" s="1">
        <v>40690</v>
      </c>
      <c r="R8502" s="1">
        <v>41038</v>
      </c>
      <c r="S8502">
        <v>0</v>
      </c>
      <c r="T8502">
        <v>1250000</v>
      </c>
      <c r="U8502">
        <v>0</v>
      </c>
      <c r="V8502">
        <v>0</v>
      </c>
      <c r="W8502">
        <v>0</v>
      </c>
      <c r="X8502">
        <v>0</v>
      </c>
      <c r="Y8502">
        <v>0</v>
      </c>
      <c r="Z8502">
        <v>0</v>
      </c>
      <c r="AA8502">
        <v>0</v>
      </c>
      <c r="AB8502">
        <v>0</v>
      </c>
      <c r="AC8502">
        <v>0</v>
      </c>
      <c r="AD8502">
        <v>0</v>
      </c>
      <c r="AE8502">
        <v>0</v>
      </c>
      <c r="AF8502">
        <v>1000000</v>
      </c>
      <c r="AG8502">
        <v>0</v>
      </c>
      <c r="AH8502">
        <v>0</v>
      </c>
      <c r="AI8502">
        <v>0</v>
      </c>
      <c r="AJ8502">
        <v>0</v>
      </c>
      <c r="AK8502">
        <v>0</v>
      </c>
      <c r="AL8502">
        <v>0</v>
      </c>
      <c r="AM8502">
        <v>0</v>
      </c>
      <c r="AN8502">
        <v>1</v>
      </c>
    </row>
    <row r="8503" spans="1:40" x14ac:dyDescent="0.45">
      <c r="A8503" t="s">
        <v>167</v>
      </c>
      <c r="B8503" t="s">
        <v>168</v>
      </c>
      <c r="C8503" t="s">
        <v>169</v>
      </c>
      <c r="D8503" t="s">
        <v>170</v>
      </c>
      <c r="E8503" t="s">
        <v>171</v>
      </c>
      <c r="F8503">
        <v>0</v>
      </c>
      <c r="G8503" t="s">
        <v>43</v>
      </c>
      <c r="H8503" t="s">
        <v>44</v>
      </c>
      <c r="I8503" t="s">
        <v>52</v>
      </c>
      <c r="J8503" t="s">
        <v>141</v>
      </c>
      <c r="K8503" t="s">
        <v>142</v>
      </c>
      <c r="L8503">
        <v>2</v>
      </c>
      <c r="M8503" s="1">
        <v>40802</v>
      </c>
      <c r="N8503" s="3">
        <v>44085</v>
      </c>
      <c r="O8503" t="s">
        <v>172</v>
      </c>
      <c r="P8503">
        <v>2011</v>
      </c>
      <c r="Q8503" s="1">
        <v>40849</v>
      </c>
      <c r="R8503" s="1">
        <v>40877</v>
      </c>
      <c r="S8503">
        <v>750000</v>
      </c>
      <c r="T8503">
        <v>500000</v>
      </c>
      <c r="U8503">
        <v>0</v>
      </c>
      <c r="V8503">
        <v>0</v>
      </c>
      <c r="W8503">
        <v>0</v>
      </c>
      <c r="X8503">
        <v>0</v>
      </c>
      <c r="Y8503">
        <v>0</v>
      </c>
      <c r="Z8503">
        <v>0</v>
      </c>
      <c r="AA8503">
        <v>0</v>
      </c>
      <c r="AB8503">
        <v>0</v>
      </c>
      <c r="AC8503">
        <v>0</v>
      </c>
      <c r="AD8503">
        <v>0</v>
      </c>
      <c r="AE8503">
        <v>0</v>
      </c>
      <c r="AF8503">
        <v>0</v>
      </c>
      <c r="AG8503">
        <v>0</v>
      </c>
      <c r="AH8503">
        <v>0</v>
      </c>
      <c r="AI8503">
        <v>0</v>
      </c>
      <c r="AJ8503">
        <v>0</v>
      </c>
      <c r="AK8503">
        <v>0</v>
      </c>
      <c r="AL8503">
        <v>0</v>
      </c>
      <c r="AM8503">
        <v>0</v>
      </c>
      <c r="AN8503">
        <v>1</v>
      </c>
    </row>
    <row r="8504" spans="1:40" x14ac:dyDescent="0.45">
      <c r="A8504" t="s">
        <v>7374</v>
      </c>
      <c r="B8504" t="s">
        <v>7375</v>
      </c>
      <c r="C8504" t="s">
        <v>7376</v>
      </c>
      <c r="D8504" t="s">
        <v>7377</v>
      </c>
      <c r="E8504" t="s">
        <v>50</v>
      </c>
      <c r="F8504">
        <v>0</v>
      </c>
      <c r="G8504" t="s">
        <v>51</v>
      </c>
      <c r="H8504" t="s">
        <v>44</v>
      </c>
      <c r="I8504" t="s">
        <v>52</v>
      </c>
      <c r="J8504" t="s">
        <v>53</v>
      </c>
      <c r="K8504" t="s">
        <v>7378</v>
      </c>
      <c r="L8504">
        <v>2</v>
      </c>
      <c r="M8504" s="1">
        <v>39592</v>
      </c>
      <c r="N8504" s="3">
        <v>43959</v>
      </c>
      <c r="O8504" t="s">
        <v>303</v>
      </c>
      <c r="P8504">
        <v>2008</v>
      </c>
      <c r="Q8504" s="1">
        <v>39741</v>
      </c>
      <c r="R8504" s="1">
        <v>40575</v>
      </c>
      <c r="S8504">
        <v>0</v>
      </c>
      <c r="T8504">
        <v>1250000</v>
      </c>
      <c r="U8504">
        <v>0</v>
      </c>
      <c r="V8504">
        <v>0</v>
      </c>
      <c r="W8504">
        <v>0</v>
      </c>
      <c r="X8504">
        <v>0</v>
      </c>
      <c r="Y8504">
        <v>0</v>
      </c>
      <c r="Z8504">
        <v>0</v>
      </c>
      <c r="AA8504">
        <v>0</v>
      </c>
      <c r="AB8504">
        <v>0</v>
      </c>
      <c r="AC8504">
        <v>0</v>
      </c>
      <c r="AD8504">
        <v>0</v>
      </c>
      <c r="AE8504">
        <v>0</v>
      </c>
      <c r="AF8504">
        <v>500000</v>
      </c>
      <c r="AG8504">
        <v>750000</v>
      </c>
      <c r="AH8504">
        <v>0</v>
      </c>
      <c r="AI8504">
        <v>0</v>
      </c>
      <c r="AJ8504">
        <v>0</v>
      </c>
      <c r="AK8504">
        <v>0</v>
      </c>
      <c r="AL8504">
        <v>0</v>
      </c>
      <c r="AM8504">
        <v>0</v>
      </c>
      <c r="AN8504">
        <v>1</v>
      </c>
    </row>
    <row r="8505" spans="1:40" x14ac:dyDescent="0.45">
      <c r="A8505" t="s">
        <v>12456</v>
      </c>
      <c r="B8505" t="s">
        <v>12457</v>
      </c>
      <c r="C8505" t="s">
        <v>12458</v>
      </c>
      <c r="D8505" t="s">
        <v>68</v>
      </c>
      <c r="E8505" t="s">
        <v>69</v>
      </c>
      <c r="F8505">
        <v>0</v>
      </c>
      <c r="G8505" t="s">
        <v>51</v>
      </c>
      <c r="H8505" t="s">
        <v>44</v>
      </c>
      <c r="I8505" t="s">
        <v>52</v>
      </c>
      <c r="J8505" t="s">
        <v>141</v>
      </c>
      <c r="K8505" t="s">
        <v>459</v>
      </c>
      <c r="L8505">
        <v>2</v>
      </c>
      <c r="M8505" s="1">
        <v>41275</v>
      </c>
      <c r="N8505" s="3">
        <v>43843</v>
      </c>
      <c r="O8505" t="s">
        <v>117</v>
      </c>
      <c r="P8505">
        <v>2013</v>
      </c>
      <c r="Q8505" s="1">
        <v>41505</v>
      </c>
      <c r="R8505" s="1">
        <v>41535</v>
      </c>
      <c r="S8505">
        <v>1250000</v>
      </c>
      <c r="T8505">
        <v>0</v>
      </c>
      <c r="U8505">
        <v>0</v>
      </c>
      <c r="V8505">
        <v>0</v>
      </c>
      <c r="W8505">
        <v>0</v>
      </c>
      <c r="X8505">
        <v>0</v>
      </c>
      <c r="Y8505">
        <v>0</v>
      </c>
      <c r="Z8505">
        <v>0</v>
      </c>
      <c r="AA8505">
        <v>0</v>
      </c>
      <c r="AB8505">
        <v>0</v>
      </c>
      <c r="AC8505">
        <v>0</v>
      </c>
      <c r="AD8505">
        <v>0</v>
      </c>
      <c r="AE8505">
        <v>0</v>
      </c>
      <c r="AF8505">
        <v>0</v>
      </c>
      <c r="AG8505">
        <v>0</v>
      </c>
      <c r="AH8505">
        <v>0</v>
      </c>
      <c r="AI8505">
        <v>0</v>
      </c>
      <c r="AJ8505">
        <v>0</v>
      </c>
      <c r="AK8505">
        <v>0</v>
      </c>
      <c r="AL8505">
        <v>0</v>
      </c>
      <c r="AM8505">
        <v>0</v>
      </c>
      <c r="AN8505">
        <v>1</v>
      </c>
    </row>
    <row r="8506" spans="1:40" x14ac:dyDescent="0.45">
      <c r="A8506" t="s">
        <v>21152</v>
      </c>
      <c r="B8506" t="s">
        <v>21153</v>
      </c>
      <c r="C8506" t="s">
        <v>21154</v>
      </c>
      <c r="D8506" t="s">
        <v>21155</v>
      </c>
      <c r="E8506" t="s">
        <v>17712</v>
      </c>
      <c r="F8506">
        <v>0</v>
      </c>
      <c r="G8506" t="s">
        <v>51</v>
      </c>
      <c r="H8506" t="s">
        <v>44</v>
      </c>
      <c r="I8506" t="s">
        <v>52</v>
      </c>
      <c r="J8506" t="s">
        <v>53</v>
      </c>
      <c r="K8506" t="s">
        <v>256</v>
      </c>
      <c r="L8506">
        <v>3</v>
      </c>
      <c r="M8506" s="1">
        <v>40586</v>
      </c>
      <c r="N8506" s="3">
        <v>43872</v>
      </c>
      <c r="O8506" t="s">
        <v>311</v>
      </c>
      <c r="P8506">
        <v>2011</v>
      </c>
      <c r="Q8506" s="1">
        <v>40787</v>
      </c>
      <c r="R8506" s="1">
        <v>40947</v>
      </c>
      <c r="S8506">
        <v>1250000</v>
      </c>
      <c r="T8506">
        <v>0</v>
      </c>
      <c r="U8506">
        <v>0</v>
      </c>
      <c r="V8506">
        <v>0</v>
      </c>
      <c r="W8506">
        <v>0</v>
      </c>
      <c r="X8506">
        <v>0</v>
      </c>
      <c r="Y8506">
        <v>0</v>
      </c>
      <c r="Z8506">
        <v>0</v>
      </c>
      <c r="AA8506">
        <v>0</v>
      </c>
      <c r="AB8506">
        <v>0</v>
      </c>
      <c r="AC8506">
        <v>0</v>
      </c>
      <c r="AD8506">
        <v>0</v>
      </c>
      <c r="AE8506">
        <v>0</v>
      </c>
      <c r="AF8506">
        <v>0</v>
      </c>
      <c r="AG8506">
        <v>0</v>
      </c>
      <c r="AH8506">
        <v>0</v>
      </c>
      <c r="AI8506">
        <v>0</v>
      </c>
      <c r="AJ8506">
        <v>0</v>
      </c>
      <c r="AK8506">
        <v>0</v>
      </c>
      <c r="AL8506">
        <v>0</v>
      </c>
      <c r="AM8506">
        <v>0</v>
      </c>
      <c r="AN8506">
        <v>1</v>
      </c>
    </row>
    <row r="8507" spans="1:40" x14ac:dyDescent="0.45">
      <c r="A8507" t="s">
        <v>21770</v>
      </c>
      <c r="B8507" t="s">
        <v>21771</v>
      </c>
      <c r="C8507" t="s">
        <v>21772</v>
      </c>
      <c r="D8507" t="s">
        <v>21773</v>
      </c>
      <c r="E8507" t="s">
        <v>129</v>
      </c>
      <c r="F8507">
        <v>0</v>
      </c>
      <c r="G8507" t="s">
        <v>51</v>
      </c>
      <c r="H8507" t="s">
        <v>44</v>
      </c>
      <c r="I8507" t="s">
        <v>52</v>
      </c>
      <c r="J8507" t="s">
        <v>141</v>
      </c>
      <c r="K8507" t="s">
        <v>142</v>
      </c>
      <c r="L8507">
        <v>1</v>
      </c>
      <c r="M8507" s="1">
        <v>41395</v>
      </c>
      <c r="N8507" s="3">
        <v>43964</v>
      </c>
      <c r="O8507" t="s">
        <v>266</v>
      </c>
      <c r="P8507">
        <v>2013</v>
      </c>
      <c r="Q8507" s="1">
        <v>41856</v>
      </c>
      <c r="R8507" s="1">
        <v>41856</v>
      </c>
      <c r="S8507">
        <v>1250000</v>
      </c>
      <c r="T8507">
        <v>0</v>
      </c>
      <c r="U8507">
        <v>0</v>
      </c>
      <c r="V8507">
        <v>0</v>
      </c>
      <c r="W8507">
        <v>0</v>
      </c>
      <c r="X8507">
        <v>0</v>
      </c>
      <c r="Y8507">
        <v>0</v>
      </c>
      <c r="Z8507">
        <v>0</v>
      </c>
      <c r="AA8507">
        <v>0</v>
      </c>
      <c r="AB8507">
        <v>0</v>
      </c>
      <c r="AC8507">
        <v>0</v>
      </c>
      <c r="AD8507">
        <v>0</v>
      </c>
      <c r="AE8507">
        <v>0</v>
      </c>
      <c r="AF8507">
        <v>0</v>
      </c>
      <c r="AG8507">
        <v>0</v>
      </c>
      <c r="AH8507">
        <v>0</v>
      </c>
      <c r="AI8507">
        <v>0</v>
      </c>
      <c r="AJ8507">
        <v>0</v>
      </c>
      <c r="AK8507">
        <v>0</v>
      </c>
      <c r="AL8507">
        <v>0</v>
      </c>
      <c r="AM8507">
        <v>0</v>
      </c>
      <c r="AN8507">
        <v>1</v>
      </c>
    </row>
    <row r="8508" spans="1:40" x14ac:dyDescent="0.45">
      <c r="A8508" t="s">
        <v>22930</v>
      </c>
      <c r="B8508" t="s">
        <v>22931</v>
      </c>
      <c r="C8508" t="s">
        <v>22932</v>
      </c>
      <c r="D8508" t="s">
        <v>78</v>
      </c>
      <c r="E8508" t="s">
        <v>79</v>
      </c>
      <c r="F8508">
        <v>0</v>
      </c>
      <c r="G8508" t="s">
        <v>51</v>
      </c>
      <c r="H8508" t="s">
        <v>44</v>
      </c>
      <c r="I8508" t="s">
        <v>52</v>
      </c>
      <c r="J8508" t="s">
        <v>141</v>
      </c>
      <c r="K8508" t="s">
        <v>4353</v>
      </c>
      <c r="L8508">
        <v>1</v>
      </c>
      <c r="M8508" s="1">
        <v>38808</v>
      </c>
      <c r="N8508" s="3">
        <v>43927</v>
      </c>
      <c r="O8508" t="s">
        <v>289</v>
      </c>
      <c r="P8508">
        <v>2006</v>
      </c>
      <c r="Q8508" s="1">
        <v>39672</v>
      </c>
      <c r="R8508" s="1">
        <v>39672</v>
      </c>
      <c r="S8508">
        <v>1250000</v>
      </c>
      <c r="T8508">
        <v>0</v>
      </c>
      <c r="U8508">
        <v>0</v>
      </c>
      <c r="V8508">
        <v>0</v>
      </c>
      <c r="W8508">
        <v>0</v>
      </c>
      <c r="X8508">
        <v>0</v>
      </c>
      <c r="Y8508">
        <v>0</v>
      </c>
      <c r="Z8508">
        <v>0</v>
      </c>
      <c r="AA8508">
        <v>0</v>
      </c>
      <c r="AB8508">
        <v>0</v>
      </c>
      <c r="AC8508">
        <v>0</v>
      </c>
      <c r="AD8508">
        <v>0</v>
      </c>
      <c r="AE8508">
        <v>0</v>
      </c>
      <c r="AF8508">
        <v>0</v>
      </c>
      <c r="AG8508">
        <v>0</v>
      </c>
      <c r="AH8508">
        <v>0</v>
      </c>
      <c r="AI8508">
        <v>0</v>
      </c>
      <c r="AJ8508">
        <v>0</v>
      </c>
      <c r="AK8508">
        <v>0</v>
      </c>
      <c r="AL8508">
        <v>0</v>
      </c>
      <c r="AM8508">
        <v>0</v>
      </c>
      <c r="AN8508">
        <v>1</v>
      </c>
    </row>
    <row r="8509" spans="1:40" x14ac:dyDescent="0.45">
      <c r="A8509" t="s">
        <v>23148</v>
      </c>
      <c r="B8509" t="s">
        <v>23149</v>
      </c>
      <c r="C8509" t="s">
        <v>23150</v>
      </c>
      <c r="D8509" t="s">
        <v>23151</v>
      </c>
      <c r="E8509" t="s">
        <v>740</v>
      </c>
      <c r="F8509">
        <v>0</v>
      </c>
      <c r="G8509" t="s">
        <v>51</v>
      </c>
      <c r="H8509" t="s">
        <v>44</v>
      </c>
      <c r="I8509" t="s">
        <v>52</v>
      </c>
      <c r="J8509" t="s">
        <v>651</v>
      </c>
      <c r="K8509" t="s">
        <v>651</v>
      </c>
      <c r="L8509">
        <v>2</v>
      </c>
      <c r="M8509" s="1">
        <v>40662</v>
      </c>
      <c r="N8509" s="3">
        <v>43932</v>
      </c>
      <c r="O8509" t="s">
        <v>62</v>
      </c>
      <c r="P8509">
        <v>2011</v>
      </c>
      <c r="Q8509" s="1">
        <v>41183</v>
      </c>
      <c r="R8509" s="1">
        <v>41561</v>
      </c>
      <c r="S8509">
        <v>1250000</v>
      </c>
      <c r="T8509">
        <v>0</v>
      </c>
      <c r="U8509">
        <v>0</v>
      </c>
      <c r="V8509">
        <v>0</v>
      </c>
      <c r="W8509">
        <v>0</v>
      </c>
      <c r="X8509">
        <v>0</v>
      </c>
      <c r="Y8509">
        <v>0</v>
      </c>
      <c r="Z8509">
        <v>0</v>
      </c>
      <c r="AA8509">
        <v>0</v>
      </c>
      <c r="AB8509">
        <v>0</v>
      </c>
      <c r="AC8509">
        <v>0</v>
      </c>
      <c r="AD8509">
        <v>0</v>
      </c>
      <c r="AE8509">
        <v>0</v>
      </c>
      <c r="AF8509">
        <v>0</v>
      </c>
      <c r="AG8509">
        <v>0</v>
      </c>
      <c r="AH8509">
        <v>0</v>
      </c>
      <c r="AI8509">
        <v>0</v>
      </c>
      <c r="AJ8509">
        <v>0</v>
      </c>
      <c r="AK8509">
        <v>0</v>
      </c>
      <c r="AL8509">
        <v>0</v>
      </c>
      <c r="AM8509">
        <v>0</v>
      </c>
      <c r="AN8509">
        <v>1</v>
      </c>
    </row>
    <row r="8510" spans="1:40" x14ac:dyDescent="0.45">
      <c r="A8510" t="s">
        <v>24130</v>
      </c>
      <c r="B8510" t="s">
        <v>24131</v>
      </c>
      <c r="C8510" t="s">
        <v>24132</v>
      </c>
      <c r="D8510" t="s">
        <v>241</v>
      </c>
      <c r="E8510" t="s">
        <v>242</v>
      </c>
      <c r="F8510">
        <v>0</v>
      </c>
      <c r="G8510" t="s">
        <v>51</v>
      </c>
      <c r="H8510" t="s">
        <v>44</v>
      </c>
      <c r="I8510" t="s">
        <v>52</v>
      </c>
      <c r="J8510" t="s">
        <v>53</v>
      </c>
      <c r="K8510" t="s">
        <v>53</v>
      </c>
      <c r="L8510">
        <v>1</v>
      </c>
      <c r="M8510" s="1">
        <v>38718</v>
      </c>
      <c r="N8510" s="3">
        <v>43836</v>
      </c>
      <c r="O8510" t="s">
        <v>260</v>
      </c>
      <c r="P8510">
        <v>2006</v>
      </c>
      <c r="Q8510" s="1">
        <v>40165</v>
      </c>
      <c r="R8510" s="1">
        <v>40165</v>
      </c>
      <c r="S8510">
        <v>0</v>
      </c>
      <c r="T8510">
        <v>1250000</v>
      </c>
      <c r="U8510">
        <v>0</v>
      </c>
      <c r="V8510">
        <v>0</v>
      </c>
      <c r="W8510">
        <v>0</v>
      </c>
      <c r="X8510">
        <v>0</v>
      </c>
      <c r="Y8510">
        <v>0</v>
      </c>
      <c r="Z8510">
        <v>0</v>
      </c>
      <c r="AA8510">
        <v>0</v>
      </c>
      <c r="AB8510">
        <v>0</v>
      </c>
      <c r="AC8510">
        <v>0</v>
      </c>
      <c r="AD8510">
        <v>0</v>
      </c>
      <c r="AE8510">
        <v>0</v>
      </c>
      <c r="AF8510">
        <v>0</v>
      </c>
      <c r="AG8510">
        <v>1250000</v>
      </c>
      <c r="AH8510">
        <v>0</v>
      </c>
      <c r="AI8510">
        <v>0</v>
      </c>
      <c r="AJ8510">
        <v>0</v>
      </c>
      <c r="AK8510">
        <v>0</v>
      </c>
      <c r="AL8510">
        <v>0</v>
      </c>
      <c r="AM8510">
        <v>0</v>
      </c>
      <c r="AN8510">
        <v>1</v>
      </c>
    </row>
    <row r="8511" spans="1:40" x14ac:dyDescent="0.45">
      <c r="A8511" t="s">
        <v>28278</v>
      </c>
      <c r="B8511" t="s">
        <v>28279</v>
      </c>
      <c r="C8511" t="s">
        <v>28280</v>
      </c>
      <c r="D8511" t="s">
        <v>28281</v>
      </c>
      <c r="E8511" t="s">
        <v>15823</v>
      </c>
      <c r="F8511">
        <v>0</v>
      </c>
      <c r="G8511" t="s">
        <v>51</v>
      </c>
      <c r="H8511" t="s">
        <v>44</v>
      </c>
      <c r="I8511" t="s">
        <v>52</v>
      </c>
      <c r="J8511" t="s">
        <v>141</v>
      </c>
      <c r="K8511" t="s">
        <v>142</v>
      </c>
      <c r="L8511">
        <v>1</v>
      </c>
      <c r="M8511" s="1">
        <v>40642</v>
      </c>
      <c r="N8511" s="3">
        <v>43932</v>
      </c>
      <c r="O8511" t="s">
        <v>62</v>
      </c>
      <c r="P8511">
        <v>2011</v>
      </c>
      <c r="Q8511" s="1">
        <v>41341</v>
      </c>
      <c r="R8511" s="1">
        <v>41341</v>
      </c>
      <c r="S8511">
        <v>0</v>
      </c>
      <c r="T8511">
        <v>0</v>
      </c>
      <c r="U8511">
        <v>0</v>
      </c>
      <c r="V8511">
        <v>0</v>
      </c>
      <c r="W8511">
        <v>0</v>
      </c>
      <c r="X8511">
        <v>0</v>
      </c>
      <c r="Y8511">
        <v>1250000</v>
      </c>
      <c r="Z8511">
        <v>0</v>
      </c>
      <c r="AA8511">
        <v>0</v>
      </c>
      <c r="AB8511">
        <v>0</v>
      </c>
      <c r="AC8511">
        <v>0</v>
      </c>
      <c r="AD8511">
        <v>0</v>
      </c>
      <c r="AE8511">
        <v>0</v>
      </c>
      <c r="AF8511">
        <v>0</v>
      </c>
      <c r="AG8511">
        <v>0</v>
      </c>
      <c r="AH8511">
        <v>0</v>
      </c>
      <c r="AI8511">
        <v>0</v>
      </c>
      <c r="AJ8511">
        <v>0</v>
      </c>
      <c r="AK8511">
        <v>0</v>
      </c>
      <c r="AL8511">
        <v>0</v>
      </c>
      <c r="AM8511">
        <v>0</v>
      </c>
      <c r="AN8511">
        <v>1</v>
      </c>
    </row>
    <row r="8512" spans="1:40" x14ac:dyDescent="0.45">
      <c r="A8512" t="s">
        <v>31076</v>
      </c>
      <c r="B8512" t="s">
        <v>31077</v>
      </c>
      <c r="C8512" t="s">
        <v>31078</v>
      </c>
      <c r="D8512" t="s">
        <v>31079</v>
      </c>
      <c r="E8512" t="s">
        <v>178</v>
      </c>
      <c r="F8512">
        <v>0</v>
      </c>
      <c r="G8512" t="s">
        <v>51</v>
      </c>
      <c r="H8512" t="s">
        <v>44</v>
      </c>
      <c r="I8512" t="s">
        <v>52</v>
      </c>
      <c r="J8512" t="s">
        <v>53</v>
      </c>
      <c r="K8512" t="s">
        <v>53</v>
      </c>
      <c r="L8512">
        <v>1</v>
      </c>
      <c r="M8512" s="1">
        <v>40909</v>
      </c>
      <c r="N8512" s="3">
        <v>43842</v>
      </c>
      <c r="O8512" t="s">
        <v>94</v>
      </c>
      <c r="P8512">
        <v>2012</v>
      </c>
      <c r="Q8512" s="1">
        <v>41213</v>
      </c>
      <c r="R8512" s="1">
        <v>41213</v>
      </c>
      <c r="S8512">
        <v>1250000</v>
      </c>
      <c r="T8512">
        <v>0</v>
      </c>
      <c r="U8512">
        <v>0</v>
      </c>
      <c r="V8512">
        <v>0</v>
      </c>
      <c r="W8512">
        <v>0</v>
      </c>
      <c r="X8512">
        <v>0</v>
      </c>
      <c r="Y8512">
        <v>0</v>
      </c>
      <c r="Z8512">
        <v>0</v>
      </c>
      <c r="AA8512">
        <v>0</v>
      </c>
      <c r="AB8512">
        <v>0</v>
      </c>
      <c r="AC8512">
        <v>0</v>
      </c>
      <c r="AD8512">
        <v>0</v>
      </c>
      <c r="AE8512">
        <v>0</v>
      </c>
      <c r="AF8512">
        <v>0</v>
      </c>
      <c r="AG8512">
        <v>0</v>
      </c>
      <c r="AH8512">
        <v>0</v>
      </c>
      <c r="AI8512">
        <v>0</v>
      </c>
      <c r="AJ8512">
        <v>0</v>
      </c>
      <c r="AK8512">
        <v>0</v>
      </c>
      <c r="AL8512">
        <v>0</v>
      </c>
      <c r="AM8512">
        <v>0</v>
      </c>
      <c r="AN8512">
        <v>1</v>
      </c>
    </row>
    <row r="8513" spans="1:40" x14ac:dyDescent="0.45">
      <c r="A8513" t="s">
        <v>34495</v>
      </c>
      <c r="B8513" t="s">
        <v>34496</v>
      </c>
      <c r="C8513" t="s">
        <v>34497</v>
      </c>
      <c r="D8513" t="s">
        <v>34498</v>
      </c>
      <c r="E8513" t="s">
        <v>91</v>
      </c>
      <c r="F8513">
        <v>0</v>
      </c>
      <c r="G8513" t="s">
        <v>51</v>
      </c>
      <c r="H8513" t="s">
        <v>44</v>
      </c>
      <c r="I8513" t="s">
        <v>52</v>
      </c>
      <c r="J8513" t="s">
        <v>141</v>
      </c>
      <c r="K8513" t="s">
        <v>142</v>
      </c>
      <c r="L8513">
        <v>1</v>
      </c>
      <c r="M8513" s="1">
        <v>40575</v>
      </c>
      <c r="N8513" s="3">
        <v>43872</v>
      </c>
      <c r="O8513" t="s">
        <v>311</v>
      </c>
      <c r="P8513">
        <v>2011</v>
      </c>
      <c r="Q8513" s="1">
        <v>40674</v>
      </c>
      <c r="R8513" s="1">
        <v>40674</v>
      </c>
      <c r="S8513">
        <v>1250000</v>
      </c>
      <c r="T8513">
        <v>0</v>
      </c>
      <c r="U8513">
        <v>0</v>
      </c>
      <c r="V8513">
        <v>0</v>
      </c>
      <c r="W8513">
        <v>0</v>
      </c>
      <c r="X8513">
        <v>0</v>
      </c>
      <c r="Y8513">
        <v>0</v>
      </c>
      <c r="Z8513">
        <v>0</v>
      </c>
      <c r="AA8513">
        <v>0</v>
      </c>
      <c r="AB8513">
        <v>0</v>
      </c>
      <c r="AC8513">
        <v>0</v>
      </c>
      <c r="AD8513">
        <v>0</v>
      </c>
      <c r="AE8513">
        <v>0</v>
      </c>
      <c r="AF8513">
        <v>0</v>
      </c>
      <c r="AG8513">
        <v>0</v>
      </c>
      <c r="AH8513">
        <v>0</v>
      </c>
      <c r="AI8513">
        <v>0</v>
      </c>
      <c r="AJ8513">
        <v>0</v>
      </c>
      <c r="AK8513">
        <v>0</v>
      </c>
      <c r="AL8513">
        <v>0</v>
      </c>
      <c r="AM8513">
        <v>0</v>
      </c>
      <c r="AN8513">
        <v>1</v>
      </c>
    </row>
    <row r="8514" spans="1:40" x14ac:dyDescent="0.45">
      <c r="A8514" t="s">
        <v>53130</v>
      </c>
      <c r="B8514" t="s">
        <v>53131</v>
      </c>
      <c r="C8514" t="s">
        <v>53132</v>
      </c>
      <c r="D8514" t="s">
        <v>53133</v>
      </c>
      <c r="E8514" t="s">
        <v>326</v>
      </c>
      <c r="F8514">
        <v>0</v>
      </c>
      <c r="G8514" t="s">
        <v>51</v>
      </c>
      <c r="H8514" t="s">
        <v>44</v>
      </c>
      <c r="I8514" t="s">
        <v>52</v>
      </c>
      <c r="J8514" t="s">
        <v>53</v>
      </c>
      <c r="K8514" t="s">
        <v>53</v>
      </c>
      <c r="L8514">
        <v>1</v>
      </c>
      <c r="M8514" s="1">
        <v>40940</v>
      </c>
      <c r="N8514" s="3">
        <v>43873</v>
      </c>
      <c r="O8514" t="s">
        <v>94</v>
      </c>
      <c r="P8514">
        <v>2012</v>
      </c>
      <c r="Q8514" s="1">
        <v>41614</v>
      </c>
      <c r="R8514" s="1">
        <v>41614</v>
      </c>
      <c r="S8514">
        <v>1250000</v>
      </c>
      <c r="T8514">
        <v>0</v>
      </c>
      <c r="U8514">
        <v>0</v>
      </c>
      <c r="V8514">
        <v>0</v>
      </c>
      <c r="W8514">
        <v>0</v>
      </c>
      <c r="X8514">
        <v>0</v>
      </c>
      <c r="Y8514">
        <v>0</v>
      </c>
      <c r="Z8514">
        <v>0</v>
      </c>
      <c r="AA8514">
        <v>0</v>
      </c>
      <c r="AB8514">
        <v>0</v>
      </c>
      <c r="AC8514">
        <v>0</v>
      </c>
      <c r="AD8514">
        <v>0</v>
      </c>
      <c r="AE8514">
        <v>0</v>
      </c>
      <c r="AF8514">
        <v>0</v>
      </c>
      <c r="AG8514">
        <v>0</v>
      </c>
      <c r="AH8514">
        <v>0</v>
      </c>
      <c r="AI8514">
        <v>0</v>
      </c>
      <c r="AJ8514">
        <v>0</v>
      </c>
      <c r="AK8514">
        <v>0</v>
      </c>
      <c r="AL8514">
        <v>0</v>
      </c>
      <c r="AM8514">
        <v>0</v>
      </c>
      <c r="AN8514">
        <v>1</v>
      </c>
    </row>
    <row r="8515" spans="1:40" x14ac:dyDescent="0.45">
      <c r="A8515" t="s">
        <v>55490</v>
      </c>
      <c r="B8515" t="s">
        <v>55491</v>
      </c>
      <c r="C8515" t="s">
        <v>55492</v>
      </c>
      <c r="D8515" t="s">
        <v>198</v>
      </c>
      <c r="E8515" t="s">
        <v>199</v>
      </c>
      <c r="F8515">
        <v>0</v>
      </c>
      <c r="G8515" t="s">
        <v>51</v>
      </c>
      <c r="H8515" t="s">
        <v>44</v>
      </c>
      <c r="I8515" t="s">
        <v>52</v>
      </c>
      <c r="J8515" t="s">
        <v>141</v>
      </c>
      <c r="K8515" t="s">
        <v>537</v>
      </c>
      <c r="L8515">
        <v>2</v>
      </c>
      <c r="M8515" s="1">
        <v>40179</v>
      </c>
      <c r="N8515" s="3">
        <v>43840</v>
      </c>
      <c r="O8515" t="s">
        <v>87</v>
      </c>
      <c r="P8515">
        <v>2010</v>
      </c>
      <c r="Q8515" s="1">
        <v>41334</v>
      </c>
      <c r="R8515" s="1">
        <v>41653</v>
      </c>
      <c r="S8515">
        <v>0</v>
      </c>
      <c r="T8515">
        <v>1250000</v>
      </c>
      <c r="U8515">
        <v>0</v>
      </c>
      <c r="V8515">
        <v>0</v>
      </c>
      <c r="W8515">
        <v>0</v>
      </c>
      <c r="X8515">
        <v>0</v>
      </c>
      <c r="Y8515">
        <v>0</v>
      </c>
      <c r="Z8515">
        <v>0</v>
      </c>
      <c r="AA8515">
        <v>0</v>
      </c>
      <c r="AB8515">
        <v>0</v>
      </c>
      <c r="AC8515">
        <v>0</v>
      </c>
      <c r="AD8515">
        <v>0</v>
      </c>
      <c r="AE8515">
        <v>0</v>
      </c>
      <c r="AF8515">
        <v>300000</v>
      </c>
      <c r="AG8515">
        <v>950000</v>
      </c>
      <c r="AH8515">
        <v>0</v>
      </c>
      <c r="AI8515">
        <v>0</v>
      </c>
      <c r="AJ8515">
        <v>0</v>
      </c>
      <c r="AK8515">
        <v>0</v>
      </c>
      <c r="AL8515">
        <v>0</v>
      </c>
      <c r="AM8515">
        <v>0</v>
      </c>
      <c r="AN8515">
        <v>1</v>
      </c>
    </row>
    <row r="8516" spans="1:40" x14ac:dyDescent="0.45">
      <c r="A8516" t="s">
        <v>60874</v>
      </c>
      <c r="B8516" t="s">
        <v>60875</v>
      </c>
      <c r="C8516" t="s">
        <v>60876</v>
      </c>
      <c r="D8516" t="s">
        <v>198</v>
      </c>
      <c r="E8516" t="s">
        <v>199</v>
      </c>
      <c r="F8516">
        <v>0</v>
      </c>
      <c r="G8516" t="s">
        <v>51</v>
      </c>
      <c r="H8516" t="s">
        <v>44</v>
      </c>
      <c r="I8516" t="s">
        <v>52</v>
      </c>
      <c r="J8516" t="s">
        <v>530</v>
      </c>
      <c r="K8516" t="s">
        <v>11577</v>
      </c>
      <c r="L8516">
        <v>2</v>
      </c>
      <c r="M8516" s="1">
        <v>39814</v>
      </c>
      <c r="N8516" s="3">
        <v>43839</v>
      </c>
      <c r="O8516" t="s">
        <v>135</v>
      </c>
      <c r="P8516">
        <v>2009</v>
      </c>
      <c r="Q8516" s="1">
        <v>41436</v>
      </c>
      <c r="R8516" s="1">
        <v>41710</v>
      </c>
      <c r="S8516">
        <v>0</v>
      </c>
      <c r="T8516">
        <v>1250000</v>
      </c>
      <c r="U8516">
        <v>0</v>
      </c>
      <c r="V8516">
        <v>0</v>
      </c>
      <c r="W8516">
        <v>0</v>
      </c>
      <c r="X8516">
        <v>0</v>
      </c>
      <c r="Y8516">
        <v>0</v>
      </c>
      <c r="Z8516">
        <v>0</v>
      </c>
      <c r="AA8516">
        <v>0</v>
      </c>
      <c r="AB8516">
        <v>0</v>
      </c>
      <c r="AC8516">
        <v>0</v>
      </c>
      <c r="AD8516">
        <v>0</v>
      </c>
      <c r="AE8516">
        <v>0</v>
      </c>
      <c r="AF8516">
        <v>0</v>
      </c>
      <c r="AG8516">
        <v>0</v>
      </c>
      <c r="AH8516">
        <v>500000</v>
      </c>
      <c r="AI8516">
        <v>0</v>
      </c>
      <c r="AJ8516">
        <v>0</v>
      </c>
      <c r="AK8516">
        <v>0</v>
      </c>
      <c r="AL8516">
        <v>0</v>
      </c>
      <c r="AM8516">
        <v>0</v>
      </c>
      <c r="AN8516">
        <v>1</v>
      </c>
    </row>
    <row r="8517" spans="1:40" x14ac:dyDescent="0.45">
      <c r="A8517" t="s">
        <v>61244</v>
      </c>
      <c r="B8517" t="s">
        <v>61245</v>
      </c>
      <c r="C8517" t="s">
        <v>61246</v>
      </c>
      <c r="D8517" t="s">
        <v>61247</v>
      </c>
      <c r="E8517" t="s">
        <v>210</v>
      </c>
      <c r="F8517">
        <v>0</v>
      </c>
      <c r="G8517" t="s">
        <v>51</v>
      </c>
      <c r="H8517" t="s">
        <v>44</v>
      </c>
      <c r="I8517" t="s">
        <v>52</v>
      </c>
      <c r="J8517" t="s">
        <v>141</v>
      </c>
      <c r="K8517" t="s">
        <v>142</v>
      </c>
      <c r="L8517">
        <v>2</v>
      </c>
      <c r="M8517" s="1">
        <v>41122</v>
      </c>
      <c r="N8517" s="3">
        <v>44055</v>
      </c>
      <c r="O8517" t="s">
        <v>342</v>
      </c>
      <c r="P8517">
        <v>2012</v>
      </c>
      <c r="Q8517" s="1">
        <v>41563</v>
      </c>
      <c r="R8517" s="1">
        <v>41689</v>
      </c>
      <c r="S8517">
        <v>1250000</v>
      </c>
      <c r="T8517">
        <v>0</v>
      </c>
      <c r="U8517">
        <v>0</v>
      </c>
      <c r="V8517">
        <v>0</v>
      </c>
      <c r="W8517">
        <v>0</v>
      </c>
      <c r="X8517">
        <v>0</v>
      </c>
      <c r="Y8517">
        <v>0</v>
      </c>
      <c r="Z8517">
        <v>0</v>
      </c>
      <c r="AA8517">
        <v>0</v>
      </c>
      <c r="AB8517">
        <v>0</v>
      </c>
      <c r="AC8517">
        <v>0</v>
      </c>
      <c r="AD8517">
        <v>0</v>
      </c>
      <c r="AE8517">
        <v>0</v>
      </c>
      <c r="AF8517">
        <v>0</v>
      </c>
      <c r="AG8517">
        <v>0</v>
      </c>
      <c r="AH8517">
        <v>0</v>
      </c>
      <c r="AI8517">
        <v>0</v>
      </c>
      <c r="AJ8517">
        <v>0</v>
      </c>
      <c r="AK8517">
        <v>0</v>
      </c>
      <c r="AL8517">
        <v>0</v>
      </c>
      <c r="AM8517">
        <v>0</v>
      </c>
      <c r="AN8517">
        <v>1</v>
      </c>
    </row>
    <row r="8518" spans="1:40" x14ac:dyDescent="0.45">
      <c r="A8518" t="s">
        <v>61597</v>
      </c>
      <c r="B8518" t="s">
        <v>61598</v>
      </c>
      <c r="C8518" t="s">
        <v>61599</v>
      </c>
      <c r="D8518" t="s">
        <v>1048</v>
      </c>
      <c r="E8518" t="s">
        <v>2584</v>
      </c>
      <c r="F8518">
        <v>0</v>
      </c>
      <c r="G8518" t="s">
        <v>51</v>
      </c>
      <c r="H8518" t="s">
        <v>44</v>
      </c>
      <c r="I8518" t="s">
        <v>52</v>
      </c>
      <c r="J8518" t="s">
        <v>141</v>
      </c>
      <c r="K8518" t="s">
        <v>142</v>
      </c>
      <c r="L8518">
        <v>1</v>
      </c>
      <c r="M8518" s="1">
        <v>40598</v>
      </c>
      <c r="N8518" s="3">
        <v>43872</v>
      </c>
      <c r="O8518" t="s">
        <v>311</v>
      </c>
      <c r="P8518">
        <v>2011</v>
      </c>
      <c r="Q8518" s="1">
        <v>40625</v>
      </c>
      <c r="R8518" s="1">
        <v>40625</v>
      </c>
      <c r="S8518">
        <v>0</v>
      </c>
      <c r="T8518">
        <v>0</v>
      </c>
      <c r="U8518">
        <v>0</v>
      </c>
      <c r="V8518">
        <v>0</v>
      </c>
      <c r="W8518">
        <v>0</v>
      </c>
      <c r="X8518">
        <v>0</v>
      </c>
      <c r="Y8518">
        <v>1250000</v>
      </c>
      <c r="Z8518">
        <v>0</v>
      </c>
      <c r="AA8518">
        <v>0</v>
      </c>
      <c r="AB8518">
        <v>0</v>
      </c>
      <c r="AC8518">
        <v>0</v>
      </c>
      <c r="AD8518">
        <v>0</v>
      </c>
      <c r="AE8518">
        <v>0</v>
      </c>
      <c r="AF8518">
        <v>0</v>
      </c>
      <c r="AG8518">
        <v>0</v>
      </c>
      <c r="AH8518">
        <v>0</v>
      </c>
      <c r="AI8518">
        <v>0</v>
      </c>
      <c r="AJ8518">
        <v>0</v>
      </c>
      <c r="AK8518">
        <v>0</v>
      </c>
      <c r="AL8518">
        <v>0</v>
      </c>
      <c r="AM8518">
        <v>0</v>
      </c>
      <c r="AN8518">
        <v>1</v>
      </c>
    </row>
    <row r="8519" spans="1:40" x14ac:dyDescent="0.45">
      <c r="A8519" t="s">
        <v>38515</v>
      </c>
      <c r="B8519" t="s">
        <v>38516</v>
      </c>
      <c r="C8519" t="s">
        <v>38517</v>
      </c>
      <c r="D8519" t="s">
        <v>38518</v>
      </c>
      <c r="E8519" t="s">
        <v>330</v>
      </c>
      <c r="F8519">
        <v>0</v>
      </c>
      <c r="G8519" t="s">
        <v>51</v>
      </c>
      <c r="H8519" t="s">
        <v>44</v>
      </c>
      <c r="I8519" t="s">
        <v>451</v>
      </c>
      <c r="J8519" t="s">
        <v>452</v>
      </c>
      <c r="K8519" t="s">
        <v>2943</v>
      </c>
      <c r="L8519">
        <v>1</v>
      </c>
      <c r="M8519" s="1">
        <v>41153</v>
      </c>
      <c r="N8519" s="3">
        <v>44086</v>
      </c>
      <c r="O8519" t="s">
        <v>342</v>
      </c>
      <c r="P8519">
        <v>2012</v>
      </c>
      <c r="Q8519" s="1">
        <v>41153</v>
      </c>
      <c r="R8519" s="1">
        <v>41153</v>
      </c>
      <c r="S8519">
        <v>0</v>
      </c>
      <c r="T8519">
        <v>0</v>
      </c>
      <c r="U8519">
        <v>0</v>
      </c>
      <c r="V8519">
        <v>0</v>
      </c>
      <c r="W8519">
        <v>1250000</v>
      </c>
      <c r="X8519">
        <v>0</v>
      </c>
      <c r="Y8519">
        <v>0</v>
      </c>
      <c r="Z8519">
        <v>0</v>
      </c>
      <c r="AA8519">
        <v>0</v>
      </c>
      <c r="AB8519">
        <v>0</v>
      </c>
      <c r="AC8519">
        <v>0</v>
      </c>
      <c r="AD8519">
        <v>0</v>
      </c>
      <c r="AE8519">
        <v>0</v>
      </c>
      <c r="AF8519">
        <v>0</v>
      </c>
      <c r="AG8519">
        <v>0</v>
      </c>
      <c r="AH8519">
        <v>0</v>
      </c>
      <c r="AI8519">
        <v>0</v>
      </c>
      <c r="AJ8519">
        <v>0</v>
      </c>
      <c r="AK8519">
        <v>0</v>
      </c>
      <c r="AL8519">
        <v>0</v>
      </c>
      <c r="AM8519">
        <v>0</v>
      </c>
      <c r="AN8519">
        <v>1</v>
      </c>
    </row>
    <row r="8520" spans="1:40" x14ac:dyDescent="0.45">
      <c r="A8520" t="s">
        <v>668</v>
      </c>
      <c r="B8520" t="s">
        <v>669</v>
      </c>
      <c r="C8520" t="s">
        <v>670</v>
      </c>
      <c r="D8520" t="s">
        <v>90</v>
      </c>
      <c r="E8520" t="s">
        <v>91</v>
      </c>
      <c r="F8520">
        <v>0</v>
      </c>
      <c r="G8520" t="s">
        <v>51</v>
      </c>
      <c r="H8520" t="s">
        <v>44</v>
      </c>
      <c r="I8520" t="s">
        <v>70</v>
      </c>
      <c r="J8520" t="s">
        <v>71</v>
      </c>
      <c r="K8520" t="s">
        <v>671</v>
      </c>
      <c r="L8520">
        <v>1</v>
      </c>
      <c r="M8520" s="1">
        <v>35551</v>
      </c>
      <c r="N8520" s="2">
        <v>35551</v>
      </c>
      <c r="O8520" t="s">
        <v>672</v>
      </c>
      <c r="P8520">
        <v>1997</v>
      </c>
      <c r="Q8520" s="1">
        <v>40179</v>
      </c>
      <c r="R8520" s="1">
        <v>40179</v>
      </c>
      <c r="S8520">
        <v>0</v>
      </c>
      <c r="T8520">
        <v>0</v>
      </c>
      <c r="U8520">
        <v>0</v>
      </c>
      <c r="V8520">
        <v>0</v>
      </c>
      <c r="W8520">
        <v>0</v>
      </c>
      <c r="X8520">
        <v>0</v>
      </c>
      <c r="Y8520">
        <v>1250000</v>
      </c>
      <c r="Z8520">
        <v>0</v>
      </c>
      <c r="AA8520">
        <v>0</v>
      </c>
      <c r="AB8520">
        <v>0</v>
      </c>
      <c r="AC8520">
        <v>0</v>
      </c>
      <c r="AD8520">
        <v>0</v>
      </c>
      <c r="AE8520">
        <v>0</v>
      </c>
      <c r="AF8520">
        <v>0</v>
      </c>
      <c r="AG8520">
        <v>0</v>
      </c>
      <c r="AH8520">
        <v>0</v>
      </c>
      <c r="AI8520">
        <v>0</v>
      </c>
      <c r="AJ8520">
        <v>0</v>
      </c>
      <c r="AK8520">
        <v>0</v>
      </c>
      <c r="AL8520">
        <v>0</v>
      </c>
      <c r="AM8520">
        <v>0</v>
      </c>
      <c r="AN8520">
        <v>1</v>
      </c>
    </row>
    <row r="8521" spans="1:40" x14ac:dyDescent="0.45">
      <c r="A8521" t="s">
        <v>9670</v>
      </c>
      <c r="B8521" t="s">
        <v>9671</v>
      </c>
      <c r="C8521" t="s">
        <v>9672</v>
      </c>
      <c r="D8521" t="s">
        <v>9673</v>
      </c>
      <c r="E8521" t="s">
        <v>8658</v>
      </c>
      <c r="F8521">
        <v>0</v>
      </c>
      <c r="G8521" t="s">
        <v>51</v>
      </c>
      <c r="H8521" t="s">
        <v>44</v>
      </c>
      <c r="I8521" t="s">
        <v>70</v>
      </c>
      <c r="J8521" t="s">
        <v>1648</v>
      </c>
      <c r="K8521" t="s">
        <v>1649</v>
      </c>
      <c r="L8521">
        <v>2</v>
      </c>
      <c r="M8521" s="1">
        <v>39448</v>
      </c>
      <c r="N8521" s="3">
        <v>43838</v>
      </c>
      <c r="O8521" t="s">
        <v>133</v>
      </c>
      <c r="P8521">
        <v>2008</v>
      </c>
      <c r="Q8521" s="1">
        <v>39556</v>
      </c>
      <c r="R8521" s="1">
        <v>40179</v>
      </c>
      <c r="S8521">
        <v>0</v>
      </c>
      <c r="T8521">
        <v>0</v>
      </c>
      <c r="U8521">
        <v>0</v>
      </c>
      <c r="V8521">
        <v>0</v>
      </c>
      <c r="W8521">
        <v>0</v>
      </c>
      <c r="X8521">
        <v>0</v>
      </c>
      <c r="Y8521">
        <v>1250000</v>
      </c>
      <c r="Z8521">
        <v>0</v>
      </c>
      <c r="AA8521">
        <v>0</v>
      </c>
      <c r="AB8521">
        <v>0</v>
      </c>
      <c r="AC8521">
        <v>0</v>
      </c>
      <c r="AD8521">
        <v>0</v>
      </c>
      <c r="AE8521">
        <v>0</v>
      </c>
      <c r="AF8521">
        <v>0</v>
      </c>
      <c r="AG8521">
        <v>0</v>
      </c>
      <c r="AH8521">
        <v>0</v>
      </c>
      <c r="AI8521">
        <v>0</v>
      </c>
      <c r="AJ8521">
        <v>0</v>
      </c>
      <c r="AK8521">
        <v>0</v>
      </c>
      <c r="AL8521">
        <v>0</v>
      </c>
      <c r="AM8521">
        <v>0</v>
      </c>
      <c r="AN8521">
        <v>1</v>
      </c>
    </row>
    <row r="8522" spans="1:40" x14ac:dyDescent="0.45">
      <c r="A8522" t="s">
        <v>21509</v>
      </c>
      <c r="B8522" t="s">
        <v>21510</v>
      </c>
      <c r="C8522" t="s">
        <v>21511</v>
      </c>
      <c r="D8522" t="s">
        <v>21512</v>
      </c>
      <c r="E8522" t="s">
        <v>154</v>
      </c>
      <c r="F8522">
        <v>0</v>
      </c>
      <c r="G8522" t="s">
        <v>51</v>
      </c>
      <c r="H8522" t="s">
        <v>44</v>
      </c>
      <c r="I8522" t="s">
        <v>70</v>
      </c>
      <c r="J8522" t="s">
        <v>345</v>
      </c>
      <c r="K8522" t="s">
        <v>345</v>
      </c>
      <c r="L8522">
        <v>1</v>
      </c>
      <c r="M8522" s="1">
        <v>40909</v>
      </c>
      <c r="N8522" s="3">
        <v>43842</v>
      </c>
      <c r="O8522" t="s">
        <v>94</v>
      </c>
      <c r="P8522">
        <v>2012</v>
      </c>
      <c r="Q8522" s="1">
        <v>41422</v>
      </c>
      <c r="R8522" s="1">
        <v>41422</v>
      </c>
      <c r="S8522">
        <v>1250000</v>
      </c>
      <c r="T8522">
        <v>0</v>
      </c>
      <c r="U8522">
        <v>0</v>
      </c>
      <c r="V8522">
        <v>0</v>
      </c>
      <c r="W8522">
        <v>0</v>
      </c>
      <c r="X8522">
        <v>0</v>
      </c>
      <c r="Y8522">
        <v>0</v>
      </c>
      <c r="Z8522">
        <v>0</v>
      </c>
      <c r="AA8522">
        <v>0</v>
      </c>
      <c r="AB8522">
        <v>0</v>
      </c>
      <c r="AC8522">
        <v>0</v>
      </c>
      <c r="AD8522">
        <v>0</v>
      </c>
      <c r="AE8522">
        <v>0</v>
      </c>
      <c r="AF8522">
        <v>0</v>
      </c>
      <c r="AG8522">
        <v>0</v>
      </c>
      <c r="AH8522">
        <v>0</v>
      </c>
      <c r="AI8522">
        <v>0</v>
      </c>
      <c r="AJ8522">
        <v>0</v>
      </c>
      <c r="AK8522">
        <v>0</v>
      </c>
      <c r="AL8522">
        <v>0</v>
      </c>
      <c r="AM8522">
        <v>0</v>
      </c>
      <c r="AN8522">
        <v>1</v>
      </c>
    </row>
    <row r="8523" spans="1:40" x14ac:dyDescent="0.45">
      <c r="A8523" t="s">
        <v>27388</v>
      </c>
      <c r="B8523" t="s">
        <v>27389</v>
      </c>
      <c r="C8523" t="s">
        <v>27390</v>
      </c>
      <c r="D8523" t="s">
        <v>90</v>
      </c>
      <c r="E8523" t="s">
        <v>91</v>
      </c>
      <c r="F8523">
        <v>0</v>
      </c>
      <c r="G8523" t="s">
        <v>51</v>
      </c>
      <c r="H8523" t="s">
        <v>44</v>
      </c>
      <c r="I8523" t="s">
        <v>70</v>
      </c>
      <c r="J8523" t="s">
        <v>1200</v>
      </c>
      <c r="K8523" t="s">
        <v>1200</v>
      </c>
      <c r="L8523">
        <v>2</v>
      </c>
      <c r="M8523" s="1">
        <v>39814</v>
      </c>
      <c r="N8523" s="3">
        <v>43839</v>
      </c>
      <c r="O8523" t="s">
        <v>135</v>
      </c>
      <c r="P8523">
        <v>2009</v>
      </c>
      <c r="Q8523" s="1">
        <v>41045</v>
      </c>
      <c r="R8523" s="1">
        <v>41428</v>
      </c>
      <c r="S8523">
        <v>0</v>
      </c>
      <c r="T8523">
        <v>1250000</v>
      </c>
      <c r="U8523">
        <v>0</v>
      </c>
      <c r="V8523">
        <v>0</v>
      </c>
      <c r="W8523">
        <v>0</v>
      </c>
      <c r="X8523">
        <v>0</v>
      </c>
      <c r="Y8523">
        <v>0</v>
      </c>
      <c r="Z8523">
        <v>0</v>
      </c>
      <c r="AA8523">
        <v>0</v>
      </c>
      <c r="AB8523">
        <v>0</v>
      </c>
      <c r="AC8523">
        <v>0</v>
      </c>
      <c r="AD8523">
        <v>0</v>
      </c>
      <c r="AE8523">
        <v>0</v>
      </c>
      <c r="AF8523">
        <v>750000</v>
      </c>
      <c r="AG8523">
        <v>500000</v>
      </c>
      <c r="AH8523">
        <v>0</v>
      </c>
      <c r="AI8523">
        <v>0</v>
      </c>
      <c r="AJ8523">
        <v>0</v>
      </c>
      <c r="AK8523">
        <v>0</v>
      </c>
      <c r="AL8523">
        <v>0</v>
      </c>
      <c r="AM8523">
        <v>0</v>
      </c>
      <c r="AN8523">
        <v>1</v>
      </c>
    </row>
    <row r="8524" spans="1:40" x14ac:dyDescent="0.45">
      <c r="A8524" t="s">
        <v>58469</v>
      </c>
      <c r="B8524" t="s">
        <v>58470</v>
      </c>
      <c r="C8524" t="s">
        <v>58471</v>
      </c>
      <c r="D8524" t="s">
        <v>684</v>
      </c>
      <c r="E8524" t="s">
        <v>685</v>
      </c>
      <c r="F8524">
        <v>0</v>
      </c>
      <c r="G8524" t="s">
        <v>51</v>
      </c>
      <c r="H8524" t="s">
        <v>44</v>
      </c>
      <c r="I8524" t="s">
        <v>70</v>
      </c>
      <c r="J8524" t="s">
        <v>410</v>
      </c>
      <c r="K8524" t="s">
        <v>411</v>
      </c>
      <c r="L8524">
        <v>2</v>
      </c>
      <c r="M8524" s="1">
        <v>39814</v>
      </c>
      <c r="N8524" s="3">
        <v>43839</v>
      </c>
      <c r="O8524" t="s">
        <v>135</v>
      </c>
      <c r="P8524">
        <v>2009</v>
      </c>
      <c r="Q8524" s="1">
        <v>40878</v>
      </c>
      <c r="R8524" s="1">
        <v>41129</v>
      </c>
      <c r="S8524">
        <v>0</v>
      </c>
      <c r="T8524">
        <v>0</v>
      </c>
      <c r="U8524">
        <v>0</v>
      </c>
      <c r="V8524">
        <v>0</v>
      </c>
      <c r="W8524">
        <v>0</v>
      </c>
      <c r="X8524">
        <v>1250000</v>
      </c>
      <c r="Y8524">
        <v>0</v>
      </c>
      <c r="Z8524">
        <v>0</v>
      </c>
      <c r="AA8524">
        <v>0</v>
      </c>
      <c r="AB8524">
        <v>0</v>
      </c>
      <c r="AC8524">
        <v>0</v>
      </c>
      <c r="AD8524">
        <v>0</v>
      </c>
      <c r="AE8524">
        <v>0</v>
      </c>
      <c r="AF8524">
        <v>0</v>
      </c>
      <c r="AG8524">
        <v>0</v>
      </c>
      <c r="AH8524">
        <v>0</v>
      </c>
      <c r="AI8524">
        <v>0</v>
      </c>
      <c r="AJ8524">
        <v>0</v>
      </c>
      <c r="AK8524">
        <v>0</v>
      </c>
      <c r="AL8524">
        <v>0</v>
      </c>
      <c r="AM8524">
        <v>0</v>
      </c>
      <c r="AN8524">
        <v>1</v>
      </c>
    </row>
    <row r="8525" spans="1:40" x14ac:dyDescent="0.45">
      <c r="A8525" t="s">
        <v>34424</v>
      </c>
      <c r="B8525" t="s">
        <v>34425</v>
      </c>
      <c r="C8525" t="s">
        <v>34426</v>
      </c>
      <c r="D8525" t="s">
        <v>412</v>
      </c>
      <c r="E8525" t="s">
        <v>413</v>
      </c>
      <c r="F8525">
        <v>0</v>
      </c>
      <c r="G8525" t="s">
        <v>51</v>
      </c>
      <c r="H8525" t="s">
        <v>44</v>
      </c>
      <c r="I8525" t="s">
        <v>440</v>
      </c>
      <c r="J8525" t="s">
        <v>441</v>
      </c>
      <c r="K8525" t="s">
        <v>1940</v>
      </c>
      <c r="L8525">
        <v>1</v>
      </c>
      <c r="M8525" s="1">
        <v>38718</v>
      </c>
      <c r="N8525" s="3">
        <v>43836</v>
      </c>
      <c r="O8525" t="s">
        <v>260</v>
      </c>
      <c r="P8525">
        <v>2006</v>
      </c>
      <c r="Q8525" s="1">
        <v>41822</v>
      </c>
      <c r="R8525" s="1">
        <v>41822</v>
      </c>
      <c r="S8525">
        <v>0</v>
      </c>
      <c r="T8525">
        <v>1250000</v>
      </c>
      <c r="U8525">
        <v>0</v>
      </c>
      <c r="V8525">
        <v>0</v>
      </c>
      <c r="W8525">
        <v>0</v>
      </c>
      <c r="X8525">
        <v>0</v>
      </c>
      <c r="Y8525">
        <v>0</v>
      </c>
      <c r="Z8525">
        <v>0</v>
      </c>
      <c r="AA8525">
        <v>0</v>
      </c>
      <c r="AB8525">
        <v>0</v>
      </c>
      <c r="AC8525">
        <v>0</v>
      </c>
      <c r="AD8525">
        <v>0</v>
      </c>
      <c r="AE8525">
        <v>0</v>
      </c>
      <c r="AF8525">
        <v>0</v>
      </c>
      <c r="AG8525">
        <v>0</v>
      </c>
      <c r="AH8525">
        <v>0</v>
      </c>
      <c r="AI8525">
        <v>0</v>
      </c>
      <c r="AJ8525">
        <v>0</v>
      </c>
      <c r="AK8525">
        <v>0</v>
      </c>
      <c r="AL8525">
        <v>0</v>
      </c>
      <c r="AM8525">
        <v>0</v>
      </c>
      <c r="AN8525">
        <v>1</v>
      </c>
    </row>
    <row r="8526" spans="1:40" x14ac:dyDescent="0.45">
      <c r="A8526" t="s">
        <v>1778</v>
      </c>
      <c r="B8526" t="s">
        <v>1779</v>
      </c>
      <c r="C8526" t="s">
        <v>1780</v>
      </c>
      <c r="D8526" t="s">
        <v>1781</v>
      </c>
      <c r="E8526" t="s">
        <v>1782</v>
      </c>
      <c r="F8526">
        <v>0</v>
      </c>
      <c r="G8526" t="s">
        <v>51</v>
      </c>
      <c r="H8526" t="s">
        <v>44</v>
      </c>
      <c r="I8526" t="s">
        <v>204</v>
      </c>
      <c r="J8526" t="s">
        <v>205</v>
      </c>
      <c r="K8526" t="s">
        <v>205</v>
      </c>
      <c r="L8526">
        <v>1</v>
      </c>
      <c r="M8526" s="1">
        <v>40830</v>
      </c>
      <c r="N8526" s="3">
        <v>44115</v>
      </c>
      <c r="O8526" t="s">
        <v>72</v>
      </c>
      <c r="P8526">
        <v>2011</v>
      </c>
      <c r="Q8526" s="1">
        <v>41556</v>
      </c>
      <c r="R8526" s="1">
        <v>41556</v>
      </c>
      <c r="S8526">
        <v>1250000</v>
      </c>
      <c r="T8526">
        <v>0</v>
      </c>
      <c r="U8526">
        <v>0</v>
      </c>
      <c r="V8526">
        <v>0</v>
      </c>
      <c r="W8526">
        <v>0</v>
      </c>
      <c r="X8526">
        <v>0</v>
      </c>
      <c r="Y8526">
        <v>0</v>
      </c>
      <c r="Z8526">
        <v>0</v>
      </c>
      <c r="AA8526">
        <v>0</v>
      </c>
      <c r="AB8526">
        <v>0</v>
      </c>
      <c r="AC8526">
        <v>0</v>
      </c>
      <c r="AD8526">
        <v>0</v>
      </c>
      <c r="AE8526">
        <v>0</v>
      </c>
      <c r="AF8526">
        <v>0</v>
      </c>
      <c r="AG8526">
        <v>0</v>
      </c>
      <c r="AH8526">
        <v>0</v>
      </c>
      <c r="AI8526">
        <v>0</v>
      </c>
      <c r="AJ8526">
        <v>0</v>
      </c>
      <c r="AK8526">
        <v>0</v>
      </c>
      <c r="AL8526">
        <v>0</v>
      </c>
      <c r="AM8526">
        <v>0</v>
      </c>
      <c r="AN8526">
        <v>1</v>
      </c>
    </row>
    <row r="8527" spans="1:40" x14ac:dyDescent="0.45">
      <c r="A8527" t="s">
        <v>33976</v>
      </c>
      <c r="B8527" t="s">
        <v>33977</v>
      </c>
      <c r="C8527" t="s">
        <v>33978</v>
      </c>
      <c r="D8527" t="s">
        <v>68</v>
      </c>
      <c r="E8527" t="s">
        <v>69</v>
      </c>
      <c r="F8527">
        <v>0</v>
      </c>
      <c r="G8527" t="s">
        <v>51</v>
      </c>
      <c r="H8527" t="s">
        <v>44</v>
      </c>
      <c r="I8527" t="s">
        <v>204</v>
      </c>
      <c r="J8527" t="s">
        <v>205</v>
      </c>
      <c r="K8527" t="s">
        <v>205</v>
      </c>
      <c r="L8527">
        <v>3</v>
      </c>
      <c r="M8527" s="1">
        <v>39814</v>
      </c>
      <c r="N8527" s="3">
        <v>43839</v>
      </c>
      <c r="O8527" t="s">
        <v>135</v>
      </c>
      <c r="P8527">
        <v>2009</v>
      </c>
      <c r="Q8527" s="1">
        <v>40189</v>
      </c>
      <c r="R8527" s="1">
        <v>41281</v>
      </c>
      <c r="S8527">
        <v>0</v>
      </c>
      <c r="T8527">
        <v>1250000</v>
      </c>
      <c r="U8527">
        <v>0</v>
      </c>
      <c r="V8527">
        <v>0</v>
      </c>
      <c r="W8527">
        <v>0</v>
      </c>
      <c r="X8527">
        <v>0</v>
      </c>
      <c r="Y8527">
        <v>0</v>
      </c>
      <c r="Z8527">
        <v>0</v>
      </c>
      <c r="AA8527">
        <v>0</v>
      </c>
      <c r="AB8527">
        <v>0</v>
      </c>
      <c r="AC8527">
        <v>0</v>
      </c>
      <c r="AD8527">
        <v>0</v>
      </c>
      <c r="AE8527">
        <v>0</v>
      </c>
      <c r="AF8527">
        <v>0</v>
      </c>
      <c r="AG8527">
        <v>0</v>
      </c>
      <c r="AH8527">
        <v>0</v>
      </c>
      <c r="AI8527">
        <v>0</v>
      </c>
      <c r="AJ8527">
        <v>0</v>
      </c>
      <c r="AK8527">
        <v>0</v>
      </c>
      <c r="AL8527">
        <v>0</v>
      </c>
      <c r="AM8527">
        <v>0</v>
      </c>
      <c r="AN8527">
        <v>1</v>
      </c>
    </row>
    <row r="8528" spans="1:40" x14ac:dyDescent="0.45">
      <c r="A8528" t="s">
        <v>27394</v>
      </c>
      <c r="B8528" t="s">
        <v>27395</v>
      </c>
      <c r="C8528" t="s">
        <v>27396</v>
      </c>
      <c r="D8528" t="s">
        <v>8819</v>
      </c>
      <c r="E8528" t="s">
        <v>3979</v>
      </c>
      <c r="F8528">
        <v>0</v>
      </c>
      <c r="G8528" t="s">
        <v>51</v>
      </c>
      <c r="H8528" t="s">
        <v>44</v>
      </c>
      <c r="I8528" t="s">
        <v>121</v>
      </c>
      <c r="J8528" t="s">
        <v>365</v>
      </c>
      <c r="K8528" t="s">
        <v>27397</v>
      </c>
      <c r="L8528">
        <v>1</v>
      </c>
      <c r="M8528" s="1">
        <v>41640</v>
      </c>
      <c r="N8528" s="3">
        <v>43844</v>
      </c>
      <c r="O8528" t="s">
        <v>67</v>
      </c>
      <c r="P8528">
        <v>2014</v>
      </c>
      <c r="Q8528" s="1">
        <v>41858</v>
      </c>
      <c r="R8528" s="1">
        <v>41858</v>
      </c>
      <c r="S8528">
        <v>1250000</v>
      </c>
      <c r="T8528">
        <v>0</v>
      </c>
      <c r="U8528">
        <v>0</v>
      </c>
      <c r="V8528">
        <v>0</v>
      </c>
      <c r="W8528">
        <v>0</v>
      </c>
      <c r="X8528">
        <v>0</v>
      </c>
      <c r="Y8528">
        <v>0</v>
      </c>
      <c r="Z8528">
        <v>0</v>
      </c>
      <c r="AA8528">
        <v>0</v>
      </c>
      <c r="AB8528">
        <v>0</v>
      </c>
      <c r="AC8528">
        <v>0</v>
      </c>
      <c r="AD8528">
        <v>0</v>
      </c>
      <c r="AE8528">
        <v>0</v>
      </c>
      <c r="AF8528">
        <v>0</v>
      </c>
      <c r="AG8528">
        <v>0</v>
      </c>
      <c r="AH8528">
        <v>0</v>
      </c>
      <c r="AI8528">
        <v>0</v>
      </c>
      <c r="AJ8528">
        <v>0</v>
      </c>
      <c r="AK8528">
        <v>0</v>
      </c>
      <c r="AL8528">
        <v>0</v>
      </c>
      <c r="AM8528">
        <v>0</v>
      </c>
      <c r="AN8528">
        <v>1</v>
      </c>
    </row>
    <row r="8529" spans="1:40" x14ac:dyDescent="0.45">
      <c r="A8529" t="s">
        <v>56789</v>
      </c>
      <c r="B8529" t="s">
        <v>56790</v>
      </c>
      <c r="C8529" t="s">
        <v>56791</v>
      </c>
      <c r="D8529" t="s">
        <v>241</v>
      </c>
      <c r="E8529" t="s">
        <v>242</v>
      </c>
      <c r="F8529">
        <v>0</v>
      </c>
      <c r="G8529" t="s">
        <v>51</v>
      </c>
      <c r="H8529" t="s">
        <v>44</v>
      </c>
      <c r="I8529" t="s">
        <v>121</v>
      </c>
      <c r="J8529" t="s">
        <v>122</v>
      </c>
      <c r="K8529" t="s">
        <v>122</v>
      </c>
      <c r="L8529">
        <v>1</v>
      </c>
      <c r="M8529" s="1">
        <v>32509</v>
      </c>
      <c r="N8529" s="2">
        <v>32509</v>
      </c>
      <c r="O8529" t="s">
        <v>1140</v>
      </c>
      <c r="P8529">
        <v>1989</v>
      </c>
      <c r="Q8529" s="1">
        <v>40766</v>
      </c>
      <c r="R8529" s="1">
        <v>40766</v>
      </c>
      <c r="S8529">
        <v>0</v>
      </c>
      <c r="T8529">
        <v>1250000</v>
      </c>
      <c r="U8529">
        <v>0</v>
      </c>
      <c r="V8529">
        <v>0</v>
      </c>
      <c r="W8529">
        <v>0</v>
      </c>
      <c r="X8529">
        <v>0</v>
      </c>
      <c r="Y8529">
        <v>0</v>
      </c>
      <c r="Z8529">
        <v>0</v>
      </c>
      <c r="AA8529">
        <v>0</v>
      </c>
      <c r="AB8529">
        <v>0</v>
      </c>
      <c r="AC8529">
        <v>0</v>
      </c>
      <c r="AD8529">
        <v>0</v>
      </c>
      <c r="AE8529">
        <v>0</v>
      </c>
      <c r="AF8529">
        <v>0</v>
      </c>
      <c r="AG8529">
        <v>0</v>
      </c>
      <c r="AH8529">
        <v>0</v>
      </c>
      <c r="AI8529">
        <v>0</v>
      </c>
      <c r="AJ8529">
        <v>0</v>
      </c>
      <c r="AK8529">
        <v>0</v>
      </c>
      <c r="AL8529">
        <v>0</v>
      </c>
      <c r="AM8529">
        <v>0</v>
      </c>
      <c r="AN8529">
        <v>1</v>
      </c>
    </row>
    <row r="8530" spans="1:40" x14ac:dyDescent="0.45">
      <c r="A8530" t="s">
        <v>26746</v>
      </c>
      <c r="B8530" t="s">
        <v>26747</v>
      </c>
      <c r="C8530" t="s">
        <v>26748</v>
      </c>
      <c r="D8530" t="s">
        <v>26749</v>
      </c>
      <c r="E8530" t="s">
        <v>986</v>
      </c>
      <c r="F8530">
        <v>0</v>
      </c>
      <c r="G8530" t="s">
        <v>51</v>
      </c>
      <c r="H8530" t="s">
        <v>44</v>
      </c>
      <c r="I8530" t="s">
        <v>592</v>
      </c>
      <c r="J8530" t="s">
        <v>593</v>
      </c>
      <c r="K8530" t="s">
        <v>628</v>
      </c>
      <c r="L8530">
        <v>1</v>
      </c>
      <c r="M8530" s="1">
        <v>40544</v>
      </c>
      <c r="N8530" s="3">
        <v>43841</v>
      </c>
      <c r="O8530" t="s">
        <v>311</v>
      </c>
      <c r="P8530">
        <v>2011</v>
      </c>
      <c r="Q8530" s="1">
        <v>41560</v>
      </c>
      <c r="R8530" s="1">
        <v>41560</v>
      </c>
      <c r="S8530">
        <v>0</v>
      </c>
      <c r="T8530">
        <v>1250000</v>
      </c>
      <c r="U8530">
        <v>0</v>
      </c>
      <c r="V8530">
        <v>0</v>
      </c>
      <c r="W8530">
        <v>0</v>
      </c>
      <c r="X8530">
        <v>0</v>
      </c>
      <c r="Y8530">
        <v>0</v>
      </c>
      <c r="Z8530">
        <v>0</v>
      </c>
      <c r="AA8530">
        <v>0</v>
      </c>
      <c r="AB8530">
        <v>0</v>
      </c>
      <c r="AC8530">
        <v>0</v>
      </c>
      <c r="AD8530">
        <v>0</v>
      </c>
      <c r="AE8530">
        <v>0</v>
      </c>
      <c r="AF8530">
        <v>1250000</v>
      </c>
      <c r="AG8530">
        <v>0</v>
      </c>
      <c r="AH8530">
        <v>0</v>
      </c>
      <c r="AI8530">
        <v>0</v>
      </c>
      <c r="AJ8530">
        <v>0</v>
      </c>
      <c r="AK8530">
        <v>0</v>
      </c>
      <c r="AL8530">
        <v>0</v>
      </c>
      <c r="AM8530">
        <v>0</v>
      </c>
      <c r="AN8530">
        <v>1</v>
      </c>
    </row>
    <row r="8531" spans="1:40" x14ac:dyDescent="0.45">
      <c r="A8531" t="s">
        <v>29873</v>
      </c>
      <c r="B8531" t="s">
        <v>29874</v>
      </c>
      <c r="C8531" t="s">
        <v>29875</v>
      </c>
      <c r="D8531" t="s">
        <v>24030</v>
      </c>
      <c r="E8531" t="s">
        <v>116</v>
      </c>
      <c r="F8531">
        <v>0</v>
      </c>
      <c r="G8531" t="s">
        <v>51</v>
      </c>
      <c r="H8531" t="s">
        <v>44</v>
      </c>
      <c r="I8531" t="s">
        <v>592</v>
      </c>
      <c r="J8531" t="s">
        <v>593</v>
      </c>
      <c r="K8531" t="s">
        <v>593</v>
      </c>
      <c r="L8531">
        <v>1</v>
      </c>
      <c r="M8531" s="1">
        <v>41306</v>
      </c>
      <c r="N8531" s="3">
        <v>43874</v>
      </c>
      <c r="O8531" t="s">
        <v>117</v>
      </c>
      <c r="P8531">
        <v>2013</v>
      </c>
      <c r="Q8531" s="1">
        <v>41425</v>
      </c>
      <c r="R8531" s="1">
        <v>41425</v>
      </c>
      <c r="S8531">
        <v>0</v>
      </c>
      <c r="T8531">
        <v>1250000</v>
      </c>
      <c r="U8531">
        <v>0</v>
      </c>
      <c r="V8531">
        <v>0</v>
      </c>
      <c r="W8531">
        <v>0</v>
      </c>
      <c r="X8531">
        <v>0</v>
      </c>
      <c r="Y8531">
        <v>0</v>
      </c>
      <c r="Z8531">
        <v>0</v>
      </c>
      <c r="AA8531">
        <v>0</v>
      </c>
      <c r="AB8531">
        <v>0</v>
      </c>
      <c r="AC8531">
        <v>0</v>
      </c>
      <c r="AD8531">
        <v>0</v>
      </c>
      <c r="AE8531">
        <v>0</v>
      </c>
      <c r="AF8531">
        <v>0</v>
      </c>
      <c r="AG8531">
        <v>0</v>
      </c>
      <c r="AH8531">
        <v>0</v>
      </c>
      <c r="AI8531">
        <v>0</v>
      </c>
      <c r="AJ8531">
        <v>0</v>
      </c>
      <c r="AK8531">
        <v>0</v>
      </c>
      <c r="AL8531">
        <v>0</v>
      </c>
      <c r="AM8531">
        <v>0</v>
      </c>
      <c r="AN8531">
        <v>1</v>
      </c>
    </row>
    <row r="8532" spans="1:40" x14ac:dyDescent="0.45">
      <c r="A8532" t="s">
        <v>64865</v>
      </c>
      <c r="B8532" t="s">
        <v>64866</v>
      </c>
      <c r="C8532" t="s">
        <v>64867</v>
      </c>
      <c r="D8532" t="s">
        <v>8624</v>
      </c>
      <c r="E8532" t="s">
        <v>178</v>
      </c>
      <c r="F8532">
        <v>0</v>
      </c>
      <c r="G8532" t="s">
        <v>51</v>
      </c>
      <c r="H8532" t="s">
        <v>44</v>
      </c>
      <c r="I8532" t="s">
        <v>592</v>
      </c>
      <c r="J8532" t="s">
        <v>593</v>
      </c>
      <c r="K8532" t="s">
        <v>593</v>
      </c>
      <c r="L8532">
        <v>1</v>
      </c>
      <c r="M8532" s="1">
        <v>38353</v>
      </c>
      <c r="N8532" s="3">
        <v>43835</v>
      </c>
      <c r="O8532" t="s">
        <v>277</v>
      </c>
      <c r="P8532">
        <v>2005</v>
      </c>
      <c r="Q8532" s="1">
        <v>41653</v>
      </c>
      <c r="R8532" s="1">
        <v>41653</v>
      </c>
      <c r="S8532">
        <v>1250000</v>
      </c>
      <c r="T8532">
        <v>0</v>
      </c>
      <c r="U8532">
        <v>0</v>
      </c>
      <c r="V8532">
        <v>0</v>
      </c>
      <c r="W8532">
        <v>0</v>
      </c>
      <c r="X8532">
        <v>0</v>
      </c>
      <c r="Y8532">
        <v>0</v>
      </c>
      <c r="Z8532">
        <v>0</v>
      </c>
      <c r="AA8532">
        <v>0</v>
      </c>
      <c r="AB8532">
        <v>0</v>
      </c>
      <c r="AC8532">
        <v>0</v>
      </c>
      <c r="AD8532">
        <v>0</v>
      </c>
      <c r="AE8532">
        <v>0</v>
      </c>
      <c r="AF8532">
        <v>0</v>
      </c>
      <c r="AG8532">
        <v>0</v>
      </c>
      <c r="AH8532">
        <v>0</v>
      </c>
      <c r="AI8532">
        <v>0</v>
      </c>
      <c r="AJ8532">
        <v>0</v>
      </c>
      <c r="AK8532">
        <v>0</v>
      </c>
      <c r="AL8532">
        <v>0</v>
      </c>
      <c r="AM8532">
        <v>0</v>
      </c>
      <c r="AN8532">
        <v>1</v>
      </c>
    </row>
    <row r="8533" spans="1:40" x14ac:dyDescent="0.45">
      <c r="A8533" t="s">
        <v>11384</v>
      </c>
      <c r="B8533" t="s">
        <v>11385</v>
      </c>
      <c r="C8533" t="s">
        <v>11386</v>
      </c>
      <c r="D8533" t="s">
        <v>198</v>
      </c>
      <c r="E8533" t="s">
        <v>199</v>
      </c>
      <c r="F8533">
        <v>0</v>
      </c>
      <c r="G8533" t="s">
        <v>51</v>
      </c>
      <c r="H8533" t="s">
        <v>44</v>
      </c>
      <c r="I8533" t="s">
        <v>655</v>
      </c>
      <c r="J8533" t="s">
        <v>656</v>
      </c>
      <c r="K8533" t="s">
        <v>1142</v>
      </c>
      <c r="L8533">
        <v>1</v>
      </c>
      <c r="M8533" s="1">
        <v>36892</v>
      </c>
      <c r="N8533" s="3">
        <v>43831</v>
      </c>
      <c r="O8533" t="s">
        <v>124</v>
      </c>
      <c r="P8533">
        <v>2001</v>
      </c>
      <c r="Q8533" s="1">
        <v>39959</v>
      </c>
      <c r="R8533" s="1">
        <v>39959</v>
      </c>
      <c r="S8533">
        <v>0</v>
      </c>
      <c r="T8533">
        <v>0</v>
      </c>
      <c r="U8533">
        <v>0</v>
      </c>
      <c r="V8533">
        <v>0</v>
      </c>
      <c r="W8533">
        <v>0</v>
      </c>
      <c r="X8533">
        <v>1250000</v>
      </c>
      <c r="Y8533">
        <v>0</v>
      </c>
      <c r="Z8533">
        <v>0</v>
      </c>
      <c r="AA8533">
        <v>0</v>
      </c>
      <c r="AB8533">
        <v>0</v>
      </c>
      <c r="AC8533">
        <v>0</v>
      </c>
      <c r="AD8533">
        <v>0</v>
      </c>
      <c r="AE8533">
        <v>0</v>
      </c>
      <c r="AF8533">
        <v>0</v>
      </c>
      <c r="AG8533">
        <v>0</v>
      </c>
      <c r="AH8533">
        <v>0</v>
      </c>
      <c r="AI8533">
        <v>0</v>
      </c>
      <c r="AJ8533">
        <v>0</v>
      </c>
      <c r="AK8533">
        <v>0</v>
      </c>
      <c r="AL8533">
        <v>0</v>
      </c>
      <c r="AM8533">
        <v>0</v>
      </c>
      <c r="AN8533">
        <v>1</v>
      </c>
    </row>
    <row r="8534" spans="1:40" x14ac:dyDescent="0.45">
      <c r="A8534" t="s">
        <v>72776</v>
      </c>
      <c r="B8534" t="s">
        <v>72777</v>
      </c>
      <c r="C8534" t="s">
        <v>72778</v>
      </c>
      <c r="D8534" t="s">
        <v>198</v>
      </c>
      <c r="E8534" t="s">
        <v>199</v>
      </c>
      <c r="F8534">
        <v>0</v>
      </c>
      <c r="G8534" t="s">
        <v>51</v>
      </c>
      <c r="H8534" t="s">
        <v>44</v>
      </c>
      <c r="I8534" t="s">
        <v>655</v>
      </c>
      <c r="J8534" t="s">
        <v>656</v>
      </c>
      <c r="K8534" t="s">
        <v>735</v>
      </c>
      <c r="L8534">
        <v>1</v>
      </c>
      <c r="M8534" s="1">
        <v>35431</v>
      </c>
      <c r="N8534" s="2">
        <v>35431</v>
      </c>
      <c r="O8534" t="s">
        <v>783</v>
      </c>
      <c r="P8534">
        <v>1997</v>
      </c>
      <c r="Q8534" s="1">
        <v>41271</v>
      </c>
      <c r="R8534" s="1">
        <v>41271</v>
      </c>
      <c r="S8534">
        <v>0</v>
      </c>
      <c r="T8534">
        <v>0</v>
      </c>
      <c r="U8534">
        <v>0</v>
      </c>
      <c r="V8534">
        <v>0</v>
      </c>
      <c r="W8534">
        <v>0</v>
      </c>
      <c r="X8534">
        <v>1250000</v>
      </c>
      <c r="Y8534">
        <v>0</v>
      </c>
      <c r="Z8534">
        <v>0</v>
      </c>
      <c r="AA8534">
        <v>0</v>
      </c>
      <c r="AB8534">
        <v>0</v>
      </c>
      <c r="AC8534">
        <v>0</v>
      </c>
      <c r="AD8534">
        <v>0</v>
      </c>
      <c r="AE8534">
        <v>0</v>
      </c>
      <c r="AF8534">
        <v>0</v>
      </c>
      <c r="AG8534">
        <v>0</v>
      </c>
      <c r="AH8534">
        <v>0</v>
      </c>
      <c r="AI8534">
        <v>0</v>
      </c>
      <c r="AJ8534">
        <v>0</v>
      </c>
      <c r="AK8534">
        <v>0</v>
      </c>
      <c r="AL8534">
        <v>0</v>
      </c>
      <c r="AM8534">
        <v>0</v>
      </c>
      <c r="AN8534">
        <v>1</v>
      </c>
    </row>
    <row r="8535" spans="1:40" x14ac:dyDescent="0.45">
      <c r="A8535" t="s">
        <v>35100</v>
      </c>
      <c r="B8535" t="s">
        <v>35101</v>
      </c>
      <c r="C8535" t="s">
        <v>35102</v>
      </c>
      <c r="D8535" t="s">
        <v>49</v>
      </c>
      <c r="E8535" t="s">
        <v>50</v>
      </c>
      <c r="F8535">
        <v>0</v>
      </c>
      <c r="G8535" t="s">
        <v>75</v>
      </c>
      <c r="H8535" t="s">
        <v>44</v>
      </c>
      <c r="I8535" t="s">
        <v>1723</v>
      </c>
      <c r="J8535" t="s">
        <v>1724</v>
      </c>
      <c r="K8535" t="s">
        <v>1725</v>
      </c>
      <c r="L8535">
        <v>1</v>
      </c>
      <c r="M8535" s="1">
        <v>39413</v>
      </c>
      <c r="N8535" s="3">
        <v>44142</v>
      </c>
      <c r="O8535" t="s">
        <v>742</v>
      </c>
      <c r="P8535">
        <v>2007</v>
      </c>
      <c r="Q8535" s="1">
        <v>39387</v>
      </c>
      <c r="R8535" s="1">
        <v>39387</v>
      </c>
      <c r="S8535">
        <v>1250000</v>
      </c>
      <c r="T8535">
        <v>0</v>
      </c>
      <c r="U8535">
        <v>0</v>
      </c>
      <c r="V8535">
        <v>0</v>
      </c>
      <c r="W8535">
        <v>0</v>
      </c>
      <c r="X8535">
        <v>0</v>
      </c>
      <c r="Y8535">
        <v>0</v>
      </c>
      <c r="Z8535">
        <v>0</v>
      </c>
      <c r="AA8535">
        <v>0</v>
      </c>
      <c r="AB8535">
        <v>0</v>
      </c>
      <c r="AC8535">
        <v>0</v>
      </c>
      <c r="AD8535">
        <v>0</v>
      </c>
      <c r="AE8535">
        <v>0</v>
      </c>
      <c r="AF8535">
        <v>0</v>
      </c>
      <c r="AG8535">
        <v>0</v>
      </c>
      <c r="AH8535">
        <v>0</v>
      </c>
      <c r="AI8535">
        <v>0</v>
      </c>
      <c r="AJ8535">
        <v>0</v>
      </c>
      <c r="AK8535">
        <v>0</v>
      </c>
      <c r="AL8535">
        <v>0</v>
      </c>
      <c r="AM8535">
        <v>0</v>
      </c>
      <c r="AN8535">
        <v>0</v>
      </c>
    </row>
    <row r="8536" spans="1:40" x14ac:dyDescent="0.45">
      <c r="A8536" t="s">
        <v>64499</v>
      </c>
      <c r="B8536" t="s">
        <v>64500</v>
      </c>
      <c r="C8536" t="s">
        <v>64501</v>
      </c>
      <c r="D8536" t="s">
        <v>101</v>
      </c>
      <c r="E8536" t="s">
        <v>102</v>
      </c>
      <c r="F8536">
        <v>0</v>
      </c>
      <c r="G8536" t="s">
        <v>51</v>
      </c>
      <c r="H8536" t="s">
        <v>44</v>
      </c>
      <c r="I8536" t="s">
        <v>1723</v>
      </c>
      <c r="J8536" t="s">
        <v>1724</v>
      </c>
      <c r="K8536" t="s">
        <v>1725</v>
      </c>
      <c r="L8536">
        <v>1</v>
      </c>
      <c r="M8536" s="1">
        <v>40909</v>
      </c>
      <c r="N8536" s="3">
        <v>43842</v>
      </c>
      <c r="O8536" t="s">
        <v>94</v>
      </c>
      <c r="P8536">
        <v>2012</v>
      </c>
      <c r="Q8536" s="1">
        <v>41890</v>
      </c>
      <c r="R8536" s="1">
        <v>41890</v>
      </c>
      <c r="S8536">
        <v>1250000</v>
      </c>
      <c r="T8536">
        <v>0</v>
      </c>
      <c r="U8536">
        <v>0</v>
      </c>
      <c r="V8536">
        <v>0</v>
      </c>
      <c r="W8536">
        <v>0</v>
      </c>
      <c r="X8536">
        <v>0</v>
      </c>
      <c r="Y8536">
        <v>0</v>
      </c>
      <c r="Z8536">
        <v>0</v>
      </c>
      <c r="AA8536">
        <v>0</v>
      </c>
      <c r="AB8536">
        <v>0</v>
      </c>
      <c r="AC8536">
        <v>0</v>
      </c>
      <c r="AD8536">
        <v>0</v>
      </c>
      <c r="AE8536">
        <v>0</v>
      </c>
      <c r="AF8536">
        <v>0</v>
      </c>
      <c r="AG8536">
        <v>0</v>
      </c>
      <c r="AH8536">
        <v>0</v>
      </c>
      <c r="AI8536">
        <v>0</v>
      </c>
      <c r="AJ8536">
        <v>0</v>
      </c>
      <c r="AK8536">
        <v>0</v>
      </c>
      <c r="AL8536">
        <v>0</v>
      </c>
      <c r="AM8536">
        <v>0</v>
      </c>
      <c r="AN8536">
        <v>1</v>
      </c>
    </row>
    <row r="8537" spans="1:40" x14ac:dyDescent="0.45">
      <c r="A8537" t="s">
        <v>39614</v>
      </c>
      <c r="B8537" t="s">
        <v>39615</v>
      </c>
      <c r="C8537" t="s">
        <v>39616</v>
      </c>
      <c r="D8537" t="s">
        <v>39617</v>
      </c>
      <c r="E8537" t="s">
        <v>1931</v>
      </c>
      <c r="F8537">
        <v>0</v>
      </c>
      <c r="G8537" t="s">
        <v>51</v>
      </c>
      <c r="H8537" t="s">
        <v>44</v>
      </c>
      <c r="I8537" t="s">
        <v>96</v>
      </c>
      <c r="J8537" t="s">
        <v>354</v>
      </c>
      <c r="K8537" t="s">
        <v>39618</v>
      </c>
      <c r="L8537">
        <v>1</v>
      </c>
      <c r="M8537" s="1">
        <v>40544</v>
      </c>
      <c r="N8537" s="3">
        <v>43841</v>
      </c>
      <c r="O8537" t="s">
        <v>311</v>
      </c>
      <c r="P8537">
        <v>2011</v>
      </c>
      <c r="Q8537" s="1">
        <v>41757</v>
      </c>
      <c r="R8537" s="1">
        <v>41757</v>
      </c>
      <c r="S8537">
        <v>0</v>
      </c>
      <c r="T8537">
        <v>1250000</v>
      </c>
      <c r="U8537">
        <v>0</v>
      </c>
      <c r="V8537">
        <v>0</v>
      </c>
      <c r="W8537">
        <v>0</v>
      </c>
      <c r="X8537">
        <v>0</v>
      </c>
      <c r="Y8537">
        <v>0</v>
      </c>
      <c r="Z8537">
        <v>0</v>
      </c>
      <c r="AA8537">
        <v>0</v>
      </c>
      <c r="AB8537">
        <v>0</v>
      </c>
      <c r="AC8537">
        <v>0</v>
      </c>
      <c r="AD8537">
        <v>0</v>
      </c>
      <c r="AE8537">
        <v>0</v>
      </c>
      <c r="AF8537">
        <v>1250000</v>
      </c>
      <c r="AG8537">
        <v>0</v>
      </c>
      <c r="AH8537">
        <v>0</v>
      </c>
      <c r="AI8537">
        <v>0</v>
      </c>
      <c r="AJ8537">
        <v>0</v>
      </c>
      <c r="AK8537">
        <v>0</v>
      </c>
      <c r="AL8537">
        <v>0</v>
      </c>
      <c r="AM8537">
        <v>0</v>
      </c>
      <c r="AN8537">
        <v>1</v>
      </c>
    </row>
    <row r="8538" spans="1:40" x14ac:dyDescent="0.45">
      <c r="A8538" t="s">
        <v>69500</v>
      </c>
      <c r="B8538" t="s">
        <v>69501</v>
      </c>
      <c r="C8538" t="s">
        <v>69502</v>
      </c>
      <c r="D8538" t="s">
        <v>198</v>
      </c>
      <c r="E8538" t="s">
        <v>199</v>
      </c>
      <c r="F8538">
        <v>0</v>
      </c>
      <c r="G8538" t="s">
        <v>51</v>
      </c>
      <c r="H8538" t="s">
        <v>44</v>
      </c>
      <c r="I8538" t="s">
        <v>96</v>
      </c>
      <c r="J8538" t="s">
        <v>874</v>
      </c>
      <c r="K8538" t="s">
        <v>1110</v>
      </c>
      <c r="L8538">
        <v>1</v>
      </c>
      <c r="M8538" s="1">
        <v>37257</v>
      </c>
      <c r="N8538" s="3">
        <v>43832</v>
      </c>
      <c r="O8538" t="s">
        <v>321</v>
      </c>
      <c r="P8538">
        <v>2002</v>
      </c>
      <c r="Q8538" s="1">
        <v>40185</v>
      </c>
      <c r="R8538" s="1">
        <v>40185</v>
      </c>
      <c r="S8538">
        <v>0</v>
      </c>
      <c r="T8538">
        <v>1250000</v>
      </c>
      <c r="U8538">
        <v>0</v>
      </c>
      <c r="V8538">
        <v>0</v>
      </c>
      <c r="W8538">
        <v>0</v>
      </c>
      <c r="X8538">
        <v>0</v>
      </c>
      <c r="Y8538">
        <v>0</v>
      </c>
      <c r="Z8538">
        <v>0</v>
      </c>
      <c r="AA8538">
        <v>0</v>
      </c>
      <c r="AB8538">
        <v>0</v>
      </c>
      <c r="AC8538">
        <v>0</v>
      </c>
      <c r="AD8538">
        <v>0</v>
      </c>
      <c r="AE8538">
        <v>0</v>
      </c>
      <c r="AF8538">
        <v>1250000</v>
      </c>
      <c r="AG8538">
        <v>0</v>
      </c>
      <c r="AH8538">
        <v>0</v>
      </c>
      <c r="AI8538">
        <v>0</v>
      </c>
      <c r="AJ8538">
        <v>0</v>
      </c>
      <c r="AK8538">
        <v>0</v>
      </c>
      <c r="AL8538">
        <v>0</v>
      </c>
      <c r="AM8538">
        <v>0</v>
      </c>
      <c r="AN8538">
        <v>1</v>
      </c>
    </row>
    <row r="8539" spans="1:40" x14ac:dyDescent="0.45">
      <c r="A8539" t="s">
        <v>71059</v>
      </c>
      <c r="B8539" t="s">
        <v>71060</v>
      </c>
      <c r="C8539" t="s">
        <v>71061</v>
      </c>
      <c r="D8539" t="s">
        <v>170</v>
      </c>
      <c r="E8539" t="s">
        <v>171</v>
      </c>
      <c r="F8539">
        <v>0</v>
      </c>
      <c r="G8539" t="s">
        <v>51</v>
      </c>
      <c r="H8539" t="s">
        <v>44</v>
      </c>
      <c r="I8539" t="s">
        <v>96</v>
      </c>
      <c r="J8539" t="s">
        <v>1675</v>
      </c>
      <c r="K8539" t="s">
        <v>1675</v>
      </c>
      <c r="L8539">
        <v>2</v>
      </c>
      <c r="M8539" s="1">
        <v>40544</v>
      </c>
      <c r="N8539" s="3">
        <v>43841</v>
      </c>
      <c r="O8539" t="s">
        <v>311</v>
      </c>
      <c r="P8539">
        <v>2011</v>
      </c>
      <c r="Q8539" s="1">
        <v>40694</v>
      </c>
      <c r="R8539" s="1">
        <v>41247</v>
      </c>
      <c r="S8539">
        <v>750000</v>
      </c>
      <c r="T8539">
        <v>500000</v>
      </c>
      <c r="U8539">
        <v>0</v>
      </c>
      <c r="V8539">
        <v>0</v>
      </c>
      <c r="W8539">
        <v>0</v>
      </c>
      <c r="X8539">
        <v>0</v>
      </c>
      <c r="Y8539">
        <v>0</v>
      </c>
      <c r="Z8539">
        <v>0</v>
      </c>
      <c r="AA8539">
        <v>0</v>
      </c>
      <c r="AB8539">
        <v>0</v>
      </c>
      <c r="AC8539">
        <v>0</v>
      </c>
      <c r="AD8539">
        <v>0</v>
      </c>
      <c r="AE8539">
        <v>0</v>
      </c>
      <c r="AF8539">
        <v>0</v>
      </c>
      <c r="AG8539">
        <v>0</v>
      </c>
      <c r="AH8539">
        <v>0</v>
      </c>
      <c r="AI8539">
        <v>0</v>
      </c>
      <c r="AJ8539">
        <v>0</v>
      </c>
      <c r="AK8539">
        <v>0</v>
      </c>
      <c r="AL8539">
        <v>0</v>
      </c>
      <c r="AM8539">
        <v>0</v>
      </c>
      <c r="AN8539">
        <v>1</v>
      </c>
    </row>
    <row r="8540" spans="1:40" x14ac:dyDescent="0.45">
      <c r="A8540" t="s">
        <v>17271</v>
      </c>
      <c r="B8540" t="s">
        <v>17272</v>
      </c>
      <c r="C8540" t="s">
        <v>17273</v>
      </c>
      <c r="D8540" t="s">
        <v>17274</v>
      </c>
      <c r="E8540" t="s">
        <v>116</v>
      </c>
      <c r="F8540">
        <v>0</v>
      </c>
      <c r="G8540" t="s">
        <v>51</v>
      </c>
      <c r="H8540" t="s">
        <v>44</v>
      </c>
      <c r="I8540" t="s">
        <v>107</v>
      </c>
      <c r="J8540" t="s">
        <v>108</v>
      </c>
      <c r="K8540" t="s">
        <v>2791</v>
      </c>
      <c r="L8540">
        <v>3</v>
      </c>
      <c r="M8540" s="1">
        <v>39381</v>
      </c>
      <c r="N8540" s="3">
        <v>44111</v>
      </c>
      <c r="O8540" t="s">
        <v>742</v>
      </c>
      <c r="P8540">
        <v>2007</v>
      </c>
      <c r="Q8540" s="1">
        <v>40360</v>
      </c>
      <c r="R8540" s="1">
        <v>41092</v>
      </c>
      <c r="S8540">
        <v>0</v>
      </c>
      <c r="T8540">
        <v>1250000</v>
      </c>
      <c r="U8540">
        <v>0</v>
      </c>
      <c r="V8540">
        <v>0</v>
      </c>
      <c r="W8540">
        <v>0</v>
      </c>
      <c r="X8540">
        <v>0</v>
      </c>
      <c r="Y8540">
        <v>0</v>
      </c>
      <c r="Z8540">
        <v>0</v>
      </c>
      <c r="AA8540">
        <v>0</v>
      </c>
      <c r="AB8540">
        <v>0</v>
      </c>
      <c r="AC8540">
        <v>0</v>
      </c>
      <c r="AD8540">
        <v>0</v>
      </c>
      <c r="AE8540">
        <v>0</v>
      </c>
      <c r="AF8540">
        <v>0</v>
      </c>
      <c r="AG8540">
        <v>0</v>
      </c>
      <c r="AH8540">
        <v>0</v>
      </c>
      <c r="AI8540">
        <v>0</v>
      </c>
      <c r="AJ8540">
        <v>0</v>
      </c>
      <c r="AK8540">
        <v>0</v>
      </c>
      <c r="AL8540">
        <v>0</v>
      </c>
      <c r="AM8540">
        <v>0</v>
      </c>
      <c r="AN8540">
        <v>1</v>
      </c>
    </row>
    <row r="8541" spans="1:40" x14ac:dyDescent="0.45">
      <c r="A8541" t="s">
        <v>23938</v>
      </c>
      <c r="B8541" t="s">
        <v>23939</v>
      </c>
      <c r="C8541" t="s">
        <v>23940</v>
      </c>
      <c r="D8541" t="s">
        <v>10000</v>
      </c>
      <c r="E8541" t="s">
        <v>79</v>
      </c>
      <c r="F8541">
        <v>0</v>
      </c>
      <c r="G8541" t="s">
        <v>51</v>
      </c>
      <c r="H8541" t="s">
        <v>44</v>
      </c>
      <c r="I8541" t="s">
        <v>107</v>
      </c>
      <c r="J8541" t="s">
        <v>108</v>
      </c>
      <c r="K8541" t="s">
        <v>542</v>
      </c>
      <c r="L8541">
        <v>2</v>
      </c>
      <c r="M8541" s="1">
        <v>40585</v>
      </c>
      <c r="N8541" s="3">
        <v>43872</v>
      </c>
      <c r="O8541" t="s">
        <v>311</v>
      </c>
      <c r="P8541">
        <v>2011</v>
      </c>
      <c r="Q8541" s="1">
        <v>41395</v>
      </c>
      <c r="R8541" s="1">
        <v>41548</v>
      </c>
      <c r="S8541">
        <v>0</v>
      </c>
      <c r="T8541">
        <v>0</v>
      </c>
      <c r="U8541">
        <v>0</v>
      </c>
      <c r="V8541">
        <v>0</v>
      </c>
      <c r="W8541">
        <v>0</v>
      </c>
      <c r="X8541">
        <v>1250000</v>
      </c>
      <c r="Y8541">
        <v>0</v>
      </c>
      <c r="Z8541">
        <v>0</v>
      </c>
      <c r="AA8541">
        <v>0</v>
      </c>
      <c r="AB8541">
        <v>0</v>
      </c>
      <c r="AC8541">
        <v>0</v>
      </c>
      <c r="AD8541">
        <v>0</v>
      </c>
      <c r="AE8541">
        <v>0</v>
      </c>
      <c r="AF8541">
        <v>0</v>
      </c>
      <c r="AG8541">
        <v>0</v>
      </c>
      <c r="AH8541">
        <v>0</v>
      </c>
      <c r="AI8541">
        <v>0</v>
      </c>
      <c r="AJ8541">
        <v>0</v>
      </c>
      <c r="AK8541">
        <v>0</v>
      </c>
      <c r="AL8541">
        <v>0</v>
      </c>
      <c r="AM8541">
        <v>0</v>
      </c>
      <c r="AN8541">
        <v>1</v>
      </c>
    </row>
    <row r="8542" spans="1:40" x14ac:dyDescent="0.45">
      <c r="A8542" t="s">
        <v>12895</v>
      </c>
      <c r="B8542" t="s">
        <v>12896</v>
      </c>
      <c r="C8542" t="s">
        <v>12897</v>
      </c>
      <c r="D8542" t="s">
        <v>767</v>
      </c>
      <c r="E8542" t="s">
        <v>768</v>
      </c>
      <c r="F8542">
        <v>0</v>
      </c>
      <c r="G8542" t="s">
        <v>75</v>
      </c>
      <c r="H8542" t="s">
        <v>179</v>
      </c>
      <c r="I8542" t="s">
        <v>1297</v>
      </c>
      <c r="J8542" t="s">
        <v>1413</v>
      </c>
      <c r="K8542" t="s">
        <v>12898</v>
      </c>
      <c r="L8542">
        <v>1</v>
      </c>
      <c r="M8542" s="1">
        <v>36892</v>
      </c>
      <c r="N8542" s="3">
        <v>43831</v>
      </c>
      <c r="O8542" t="s">
        <v>124</v>
      </c>
      <c r="P8542">
        <v>2001</v>
      </c>
      <c r="Q8542" s="1">
        <v>38385</v>
      </c>
      <c r="R8542" s="1">
        <v>38385</v>
      </c>
      <c r="S8542">
        <v>0</v>
      </c>
      <c r="T8542">
        <v>1250000</v>
      </c>
      <c r="U8542">
        <v>0</v>
      </c>
      <c r="V8542">
        <v>0</v>
      </c>
      <c r="W8542">
        <v>0</v>
      </c>
      <c r="X8542">
        <v>0</v>
      </c>
      <c r="Y8542">
        <v>0</v>
      </c>
      <c r="Z8542">
        <v>0</v>
      </c>
      <c r="AA8542">
        <v>0</v>
      </c>
      <c r="AB8542">
        <v>0</v>
      </c>
      <c r="AC8542">
        <v>0</v>
      </c>
      <c r="AD8542">
        <v>0</v>
      </c>
      <c r="AE8542">
        <v>0</v>
      </c>
      <c r="AF8542">
        <v>0</v>
      </c>
      <c r="AG8542">
        <v>0</v>
      </c>
      <c r="AH8542">
        <v>0</v>
      </c>
      <c r="AI8542">
        <v>0</v>
      </c>
      <c r="AJ8542">
        <v>0</v>
      </c>
      <c r="AK8542">
        <v>0</v>
      </c>
      <c r="AL8542">
        <v>0</v>
      </c>
      <c r="AM8542">
        <v>0</v>
      </c>
      <c r="AN8542">
        <v>0</v>
      </c>
    </row>
    <row r="8543" spans="1:40" x14ac:dyDescent="0.45">
      <c r="A8543" t="s">
        <v>76405</v>
      </c>
      <c r="B8543" t="s">
        <v>76406</v>
      </c>
      <c r="C8543" t="s">
        <v>76407</v>
      </c>
      <c r="D8543" t="s">
        <v>424</v>
      </c>
      <c r="E8543" t="s">
        <v>425</v>
      </c>
      <c r="F8543">
        <v>0</v>
      </c>
      <c r="G8543" t="s">
        <v>51</v>
      </c>
      <c r="H8543" t="s">
        <v>44</v>
      </c>
      <c r="I8543" t="s">
        <v>532</v>
      </c>
      <c r="J8543" t="s">
        <v>9466</v>
      </c>
      <c r="K8543" t="s">
        <v>16187</v>
      </c>
      <c r="L8543">
        <v>3</v>
      </c>
      <c r="M8543" s="1">
        <v>38353</v>
      </c>
      <c r="N8543" s="3">
        <v>43835</v>
      </c>
      <c r="O8543" t="s">
        <v>277</v>
      </c>
      <c r="P8543">
        <v>2005</v>
      </c>
      <c r="Q8543" s="1">
        <v>39493</v>
      </c>
      <c r="R8543" s="1">
        <v>39790</v>
      </c>
      <c r="S8543">
        <v>0</v>
      </c>
      <c r="T8543">
        <v>500000</v>
      </c>
      <c r="U8543">
        <v>0</v>
      </c>
      <c r="V8543">
        <v>0</v>
      </c>
      <c r="W8543">
        <v>0</v>
      </c>
      <c r="X8543">
        <v>0</v>
      </c>
      <c r="Y8543">
        <v>750000</v>
      </c>
      <c r="Z8543">
        <v>0</v>
      </c>
      <c r="AA8543">
        <v>0</v>
      </c>
      <c r="AB8543">
        <v>0</v>
      </c>
      <c r="AC8543">
        <v>0</v>
      </c>
      <c r="AD8543">
        <v>0</v>
      </c>
      <c r="AE8543">
        <v>0</v>
      </c>
      <c r="AF8543">
        <v>500000</v>
      </c>
      <c r="AG8543">
        <v>0</v>
      </c>
      <c r="AH8543">
        <v>0</v>
      </c>
      <c r="AI8543">
        <v>0</v>
      </c>
      <c r="AJ8543">
        <v>0</v>
      </c>
      <c r="AK8543">
        <v>0</v>
      </c>
      <c r="AL8543">
        <v>0</v>
      </c>
      <c r="AM8543">
        <v>0</v>
      </c>
      <c r="AN8543">
        <v>1</v>
      </c>
    </row>
    <row r="8544" spans="1:40" x14ac:dyDescent="0.45">
      <c r="A8544" t="s">
        <v>13117</v>
      </c>
      <c r="B8544" t="s">
        <v>13118</v>
      </c>
      <c r="C8544" t="s">
        <v>13119</v>
      </c>
      <c r="D8544" t="s">
        <v>371</v>
      </c>
      <c r="E8544" t="s">
        <v>222</v>
      </c>
      <c r="F8544">
        <v>0</v>
      </c>
      <c r="G8544" t="s">
        <v>51</v>
      </c>
      <c r="H8544" t="s">
        <v>44</v>
      </c>
      <c r="I8544" t="s">
        <v>45</v>
      </c>
      <c r="J8544" t="s">
        <v>46</v>
      </c>
      <c r="K8544" t="s">
        <v>47</v>
      </c>
      <c r="L8544">
        <v>2</v>
      </c>
      <c r="M8544" s="1">
        <v>40607</v>
      </c>
      <c r="N8544" s="3">
        <v>43901</v>
      </c>
      <c r="O8544" t="s">
        <v>311</v>
      </c>
      <c r="P8544">
        <v>2011</v>
      </c>
      <c r="Q8544" s="1">
        <v>41558</v>
      </c>
      <c r="R8544" s="1">
        <v>41792</v>
      </c>
      <c r="S8544">
        <v>600000</v>
      </c>
      <c r="T8544">
        <v>650000</v>
      </c>
      <c r="U8544">
        <v>0</v>
      </c>
      <c r="V8544">
        <v>0</v>
      </c>
      <c r="W8544">
        <v>0</v>
      </c>
      <c r="X8544">
        <v>0</v>
      </c>
      <c r="Y8544">
        <v>0</v>
      </c>
      <c r="Z8544">
        <v>0</v>
      </c>
      <c r="AA8544">
        <v>0</v>
      </c>
      <c r="AB8544">
        <v>0</v>
      </c>
      <c r="AC8544">
        <v>0</v>
      </c>
      <c r="AD8544">
        <v>0</v>
      </c>
      <c r="AE8544">
        <v>0</v>
      </c>
      <c r="AF8544">
        <v>0</v>
      </c>
      <c r="AG8544">
        <v>0</v>
      </c>
      <c r="AH8544">
        <v>0</v>
      </c>
      <c r="AI8544">
        <v>0</v>
      </c>
      <c r="AJ8544">
        <v>0</v>
      </c>
      <c r="AK8544">
        <v>0</v>
      </c>
      <c r="AL8544">
        <v>0</v>
      </c>
      <c r="AM8544">
        <v>0</v>
      </c>
      <c r="AN8544">
        <v>1</v>
      </c>
    </row>
    <row r="8545" spans="1:40" x14ac:dyDescent="0.45">
      <c r="A8545" t="s">
        <v>19471</v>
      </c>
      <c r="B8545" t="s">
        <v>19472</v>
      </c>
      <c r="C8545" t="s">
        <v>19473</v>
      </c>
      <c r="D8545" t="s">
        <v>19474</v>
      </c>
      <c r="E8545" t="s">
        <v>514</v>
      </c>
      <c r="F8545">
        <v>0</v>
      </c>
      <c r="G8545" t="s">
        <v>51</v>
      </c>
      <c r="H8545" t="s">
        <v>44</v>
      </c>
      <c r="I8545" t="s">
        <v>45</v>
      </c>
      <c r="J8545" t="s">
        <v>46</v>
      </c>
      <c r="K8545" t="s">
        <v>47</v>
      </c>
      <c r="L8545">
        <v>1</v>
      </c>
      <c r="M8545" s="1">
        <v>41579</v>
      </c>
      <c r="N8545" s="3">
        <v>44148</v>
      </c>
      <c r="O8545" t="s">
        <v>114</v>
      </c>
      <c r="P8545">
        <v>2013</v>
      </c>
      <c r="Q8545" s="1">
        <v>41640</v>
      </c>
      <c r="R8545" s="1">
        <v>41640</v>
      </c>
      <c r="S8545">
        <v>1250000</v>
      </c>
      <c r="T8545">
        <v>0</v>
      </c>
      <c r="U8545">
        <v>0</v>
      </c>
      <c r="V8545">
        <v>0</v>
      </c>
      <c r="W8545">
        <v>0</v>
      </c>
      <c r="X8545">
        <v>0</v>
      </c>
      <c r="Y8545">
        <v>0</v>
      </c>
      <c r="Z8545">
        <v>0</v>
      </c>
      <c r="AA8545">
        <v>0</v>
      </c>
      <c r="AB8545">
        <v>0</v>
      </c>
      <c r="AC8545">
        <v>0</v>
      </c>
      <c r="AD8545">
        <v>0</v>
      </c>
      <c r="AE8545">
        <v>0</v>
      </c>
      <c r="AF8545">
        <v>0</v>
      </c>
      <c r="AG8545">
        <v>0</v>
      </c>
      <c r="AH8545">
        <v>0</v>
      </c>
      <c r="AI8545">
        <v>0</v>
      </c>
      <c r="AJ8545">
        <v>0</v>
      </c>
      <c r="AK8545">
        <v>0</v>
      </c>
      <c r="AL8545">
        <v>0</v>
      </c>
      <c r="AM8545">
        <v>0</v>
      </c>
      <c r="AN8545">
        <v>1</v>
      </c>
    </row>
    <row r="8546" spans="1:40" x14ac:dyDescent="0.45">
      <c r="A8546" t="s">
        <v>21764</v>
      </c>
      <c r="B8546" t="s">
        <v>21765</v>
      </c>
      <c r="C8546" t="s">
        <v>21766</v>
      </c>
      <c r="D8546" t="s">
        <v>90</v>
      </c>
      <c r="E8546" t="s">
        <v>91</v>
      </c>
      <c r="F8546">
        <v>0</v>
      </c>
      <c r="G8546" t="s">
        <v>51</v>
      </c>
      <c r="H8546" t="s">
        <v>44</v>
      </c>
      <c r="I8546" t="s">
        <v>45</v>
      </c>
      <c r="J8546" t="s">
        <v>46</v>
      </c>
      <c r="K8546" t="s">
        <v>47</v>
      </c>
      <c r="L8546">
        <v>1</v>
      </c>
      <c r="M8546" s="1">
        <v>40909</v>
      </c>
      <c r="N8546" s="3">
        <v>43842</v>
      </c>
      <c r="O8546" t="s">
        <v>94</v>
      </c>
      <c r="P8546">
        <v>2012</v>
      </c>
      <c r="Q8546" s="1">
        <v>41588</v>
      </c>
      <c r="R8546" s="1">
        <v>41588</v>
      </c>
      <c r="S8546">
        <v>0</v>
      </c>
      <c r="T8546">
        <v>1250000</v>
      </c>
      <c r="U8546">
        <v>0</v>
      </c>
      <c r="V8546">
        <v>0</v>
      </c>
      <c r="W8546">
        <v>0</v>
      </c>
      <c r="X8546">
        <v>0</v>
      </c>
      <c r="Y8546">
        <v>0</v>
      </c>
      <c r="Z8546">
        <v>0</v>
      </c>
      <c r="AA8546">
        <v>0</v>
      </c>
      <c r="AB8546">
        <v>0</v>
      </c>
      <c r="AC8546">
        <v>0</v>
      </c>
      <c r="AD8546">
        <v>0</v>
      </c>
      <c r="AE8546">
        <v>0</v>
      </c>
      <c r="AF8546">
        <v>0</v>
      </c>
      <c r="AG8546">
        <v>0</v>
      </c>
      <c r="AH8546">
        <v>0</v>
      </c>
      <c r="AI8546">
        <v>0</v>
      </c>
      <c r="AJ8546">
        <v>0</v>
      </c>
      <c r="AK8546">
        <v>0</v>
      </c>
      <c r="AL8546">
        <v>0</v>
      </c>
      <c r="AM8546">
        <v>0</v>
      </c>
      <c r="AN8546">
        <v>1</v>
      </c>
    </row>
    <row r="8547" spans="1:40" x14ac:dyDescent="0.45">
      <c r="A8547" t="s">
        <v>32196</v>
      </c>
      <c r="B8547" t="s">
        <v>32197</v>
      </c>
      <c r="C8547" t="s">
        <v>32198</v>
      </c>
      <c r="D8547" t="s">
        <v>32199</v>
      </c>
      <c r="E8547" t="s">
        <v>42</v>
      </c>
      <c r="F8547">
        <v>0</v>
      </c>
      <c r="G8547" t="s">
        <v>51</v>
      </c>
      <c r="H8547" t="s">
        <v>44</v>
      </c>
      <c r="I8547" t="s">
        <v>45</v>
      </c>
      <c r="J8547" t="s">
        <v>46</v>
      </c>
      <c r="K8547" t="s">
        <v>2361</v>
      </c>
      <c r="L8547">
        <v>1</v>
      </c>
      <c r="M8547" s="1">
        <v>40909</v>
      </c>
      <c r="N8547" s="3">
        <v>43842</v>
      </c>
      <c r="O8547" t="s">
        <v>94</v>
      </c>
      <c r="P8547">
        <v>2012</v>
      </c>
      <c r="Q8547" s="1">
        <v>41429</v>
      </c>
      <c r="R8547" s="1">
        <v>41429</v>
      </c>
      <c r="S8547">
        <v>1250000</v>
      </c>
      <c r="T8547">
        <v>0</v>
      </c>
      <c r="U8547">
        <v>0</v>
      </c>
      <c r="V8547">
        <v>0</v>
      </c>
      <c r="W8547">
        <v>0</v>
      </c>
      <c r="X8547">
        <v>0</v>
      </c>
      <c r="Y8547">
        <v>0</v>
      </c>
      <c r="Z8547">
        <v>0</v>
      </c>
      <c r="AA8547">
        <v>0</v>
      </c>
      <c r="AB8547">
        <v>0</v>
      </c>
      <c r="AC8547">
        <v>0</v>
      </c>
      <c r="AD8547">
        <v>0</v>
      </c>
      <c r="AE8547">
        <v>0</v>
      </c>
      <c r="AF8547">
        <v>0</v>
      </c>
      <c r="AG8547">
        <v>0</v>
      </c>
      <c r="AH8547">
        <v>0</v>
      </c>
      <c r="AI8547">
        <v>0</v>
      </c>
      <c r="AJ8547">
        <v>0</v>
      </c>
      <c r="AK8547">
        <v>0</v>
      </c>
      <c r="AL8547">
        <v>0</v>
      </c>
      <c r="AM8547">
        <v>0</v>
      </c>
      <c r="AN8547">
        <v>1</v>
      </c>
    </row>
    <row r="8548" spans="1:40" x14ac:dyDescent="0.45">
      <c r="A8548" t="s">
        <v>42381</v>
      </c>
      <c r="B8548" t="s">
        <v>42382</v>
      </c>
      <c r="C8548" t="s">
        <v>42383</v>
      </c>
      <c r="D8548" t="s">
        <v>73</v>
      </c>
      <c r="E8548" t="s">
        <v>74</v>
      </c>
      <c r="F8548">
        <v>0</v>
      </c>
      <c r="G8548" t="s">
        <v>51</v>
      </c>
      <c r="H8548" t="s">
        <v>44</v>
      </c>
      <c r="I8548" t="s">
        <v>45</v>
      </c>
      <c r="J8548" t="s">
        <v>46</v>
      </c>
      <c r="K8548" t="s">
        <v>47</v>
      </c>
      <c r="L8548">
        <v>1</v>
      </c>
      <c r="M8548" s="1">
        <v>41122</v>
      </c>
      <c r="N8548" s="3">
        <v>44055</v>
      </c>
      <c r="O8548" t="s">
        <v>342</v>
      </c>
      <c r="P8548">
        <v>2012</v>
      </c>
      <c r="Q8548" s="1">
        <v>41275</v>
      </c>
      <c r="R8548" s="1">
        <v>41275</v>
      </c>
      <c r="S8548">
        <v>0</v>
      </c>
      <c r="T8548">
        <v>0</v>
      </c>
      <c r="U8548">
        <v>0</v>
      </c>
      <c r="V8548">
        <v>0</v>
      </c>
      <c r="W8548">
        <v>0</v>
      </c>
      <c r="X8548">
        <v>0</v>
      </c>
      <c r="Y8548">
        <v>1250000</v>
      </c>
      <c r="Z8548">
        <v>0</v>
      </c>
      <c r="AA8548">
        <v>0</v>
      </c>
      <c r="AB8548">
        <v>0</v>
      </c>
      <c r="AC8548">
        <v>0</v>
      </c>
      <c r="AD8548">
        <v>0</v>
      </c>
      <c r="AE8548">
        <v>0</v>
      </c>
      <c r="AF8548">
        <v>0</v>
      </c>
      <c r="AG8548">
        <v>0</v>
      </c>
      <c r="AH8548">
        <v>0</v>
      </c>
      <c r="AI8548">
        <v>0</v>
      </c>
      <c r="AJ8548">
        <v>0</v>
      </c>
      <c r="AK8548">
        <v>0</v>
      </c>
      <c r="AL8548">
        <v>0</v>
      </c>
      <c r="AM8548">
        <v>0</v>
      </c>
      <c r="AN8548">
        <v>1</v>
      </c>
    </row>
    <row r="8549" spans="1:40" x14ac:dyDescent="0.45">
      <c r="A8549" t="s">
        <v>42615</v>
      </c>
      <c r="B8549" t="s">
        <v>42616</v>
      </c>
      <c r="C8549" t="s">
        <v>42617</v>
      </c>
      <c r="D8549" t="s">
        <v>198</v>
      </c>
      <c r="E8549" t="s">
        <v>199</v>
      </c>
      <c r="F8549">
        <v>0</v>
      </c>
      <c r="G8549" t="s">
        <v>51</v>
      </c>
      <c r="H8549" t="s">
        <v>44</v>
      </c>
      <c r="I8549" t="s">
        <v>45</v>
      </c>
      <c r="J8549" t="s">
        <v>825</v>
      </c>
      <c r="K8549" t="s">
        <v>17863</v>
      </c>
      <c r="L8549">
        <v>1</v>
      </c>
      <c r="M8549" s="1">
        <v>28126</v>
      </c>
      <c r="N8549" s="2">
        <v>28126</v>
      </c>
      <c r="O8549" t="s">
        <v>1204</v>
      </c>
      <c r="P8549">
        <v>1977</v>
      </c>
      <c r="Q8549" s="1">
        <v>40497</v>
      </c>
      <c r="R8549" s="1">
        <v>40497</v>
      </c>
      <c r="S8549">
        <v>0</v>
      </c>
      <c r="T8549">
        <v>1250000</v>
      </c>
      <c r="U8549">
        <v>0</v>
      </c>
      <c r="V8549">
        <v>0</v>
      </c>
      <c r="W8549">
        <v>0</v>
      </c>
      <c r="X8549">
        <v>0</v>
      </c>
      <c r="Y8549">
        <v>0</v>
      </c>
      <c r="Z8549">
        <v>0</v>
      </c>
      <c r="AA8549">
        <v>0</v>
      </c>
      <c r="AB8549">
        <v>0</v>
      </c>
      <c r="AC8549">
        <v>0</v>
      </c>
      <c r="AD8549">
        <v>0</v>
      </c>
      <c r="AE8549">
        <v>0</v>
      </c>
      <c r="AF8549">
        <v>0</v>
      </c>
      <c r="AG8549">
        <v>0</v>
      </c>
      <c r="AH8549">
        <v>0</v>
      </c>
      <c r="AI8549">
        <v>0</v>
      </c>
      <c r="AJ8549">
        <v>0</v>
      </c>
      <c r="AK8549">
        <v>0</v>
      </c>
      <c r="AL8549">
        <v>0</v>
      </c>
      <c r="AM8549">
        <v>0</v>
      </c>
      <c r="AN8549">
        <v>1</v>
      </c>
    </row>
    <row r="8550" spans="1:40" x14ac:dyDescent="0.45">
      <c r="A8550" t="s">
        <v>55896</v>
      </c>
      <c r="B8550" t="s">
        <v>55897</v>
      </c>
      <c r="C8550" t="s">
        <v>55898</v>
      </c>
      <c r="D8550" t="s">
        <v>55899</v>
      </c>
      <c r="E8550" t="s">
        <v>2263</v>
      </c>
      <c r="F8550">
        <v>0</v>
      </c>
      <c r="G8550" t="s">
        <v>51</v>
      </c>
      <c r="H8550" t="s">
        <v>44</v>
      </c>
      <c r="I8550" t="s">
        <v>45</v>
      </c>
      <c r="J8550" t="s">
        <v>46</v>
      </c>
      <c r="K8550" t="s">
        <v>47</v>
      </c>
      <c r="L8550">
        <v>1</v>
      </c>
      <c r="M8550" s="1">
        <v>40179</v>
      </c>
      <c r="N8550" s="3">
        <v>43840</v>
      </c>
      <c r="O8550" t="s">
        <v>87</v>
      </c>
      <c r="P8550">
        <v>2010</v>
      </c>
      <c r="Q8550" s="1">
        <v>40827</v>
      </c>
      <c r="R8550" s="1">
        <v>40827</v>
      </c>
      <c r="S8550">
        <v>0</v>
      </c>
      <c r="T8550">
        <v>1250000</v>
      </c>
      <c r="U8550">
        <v>0</v>
      </c>
      <c r="V8550">
        <v>0</v>
      </c>
      <c r="W8550">
        <v>0</v>
      </c>
      <c r="X8550">
        <v>0</v>
      </c>
      <c r="Y8550">
        <v>0</v>
      </c>
      <c r="Z8550">
        <v>0</v>
      </c>
      <c r="AA8550">
        <v>0</v>
      </c>
      <c r="AB8550">
        <v>0</v>
      </c>
      <c r="AC8550">
        <v>0</v>
      </c>
      <c r="AD8550">
        <v>0</v>
      </c>
      <c r="AE8550">
        <v>0</v>
      </c>
      <c r="AF8550">
        <v>1250000</v>
      </c>
      <c r="AG8550">
        <v>0</v>
      </c>
      <c r="AH8550">
        <v>0</v>
      </c>
      <c r="AI8550">
        <v>0</v>
      </c>
      <c r="AJ8550">
        <v>0</v>
      </c>
      <c r="AK8550">
        <v>0</v>
      </c>
      <c r="AL8550">
        <v>0</v>
      </c>
      <c r="AM8550">
        <v>0</v>
      </c>
      <c r="AN8550">
        <v>1</v>
      </c>
    </row>
    <row r="8551" spans="1:40" x14ac:dyDescent="0.45">
      <c r="A8551" t="s">
        <v>61293</v>
      </c>
      <c r="B8551" t="s">
        <v>61294</v>
      </c>
      <c r="C8551" t="s">
        <v>61295</v>
      </c>
      <c r="D8551" t="s">
        <v>61296</v>
      </c>
      <c r="E8551" t="s">
        <v>2546</v>
      </c>
      <c r="F8551">
        <v>0</v>
      </c>
      <c r="G8551" t="s">
        <v>51</v>
      </c>
      <c r="H8551" t="s">
        <v>44</v>
      </c>
      <c r="I8551" t="s">
        <v>45</v>
      </c>
      <c r="J8551" t="s">
        <v>46</v>
      </c>
      <c r="K8551" t="s">
        <v>47</v>
      </c>
      <c r="L8551">
        <v>1</v>
      </c>
      <c r="M8551" s="1">
        <v>40969</v>
      </c>
      <c r="N8551" s="3">
        <v>43902</v>
      </c>
      <c r="O8551" t="s">
        <v>94</v>
      </c>
      <c r="P8551">
        <v>2012</v>
      </c>
      <c r="Q8551" s="1">
        <v>41745</v>
      </c>
      <c r="R8551" s="1">
        <v>41745</v>
      </c>
      <c r="S8551">
        <v>1250000</v>
      </c>
      <c r="T8551">
        <v>0</v>
      </c>
      <c r="U8551">
        <v>0</v>
      </c>
      <c r="V8551">
        <v>0</v>
      </c>
      <c r="W8551">
        <v>0</v>
      </c>
      <c r="X8551">
        <v>0</v>
      </c>
      <c r="Y8551">
        <v>0</v>
      </c>
      <c r="Z8551">
        <v>0</v>
      </c>
      <c r="AA8551">
        <v>0</v>
      </c>
      <c r="AB8551">
        <v>0</v>
      </c>
      <c r="AC8551">
        <v>0</v>
      </c>
      <c r="AD8551">
        <v>0</v>
      </c>
      <c r="AE8551">
        <v>0</v>
      </c>
      <c r="AF8551">
        <v>0</v>
      </c>
      <c r="AG8551">
        <v>0</v>
      </c>
      <c r="AH8551">
        <v>0</v>
      </c>
      <c r="AI8551">
        <v>0</v>
      </c>
      <c r="AJ8551">
        <v>0</v>
      </c>
      <c r="AK8551">
        <v>0</v>
      </c>
      <c r="AL8551">
        <v>0</v>
      </c>
      <c r="AM8551">
        <v>0</v>
      </c>
      <c r="AN8551">
        <v>1</v>
      </c>
    </row>
    <row r="8552" spans="1:40" x14ac:dyDescent="0.45">
      <c r="A8552" t="s">
        <v>64996</v>
      </c>
      <c r="B8552" t="s">
        <v>64997</v>
      </c>
      <c r="C8552" t="s">
        <v>64998</v>
      </c>
      <c r="D8552" t="s">
        <v>64999</v>
      </c>
      <c r="E8552" t="s">
        <v>215</v>
      </c>
      <c r="F8552">
        <v>0</v>
      </c>
      <c r="G8552" t="s">
        <v>51</v>
      </c>
      <c r="H8552" t="s">
        <v>44</v>
      </c>
      <c r="I8552" t="s">
        <v>45</v>
      </c>
      <c r="J8552" t="s">
        <v>825</v>
      </c>
      <c r="K8552" t="s">
        <v>65000</v>
      </c>
      <c r="L8552">
        <v>1</v>
      </c>
      <c r="M8552" s="1">
        <v>40603</v>
      </c>
      <c r="N8552" s="3">
        <v>43901</v>
      </c>
      <c r="O8552" t="s">
        <v>311</v>
      </c>
      <c r="P8552">
        <v>2011</v>
      </c>
      <c r="Q8552" s="1">
        <v>41122</v>
      </c>
      <c r="R8552" s="1">
        <v>41122</v>
      </c>
      <c r="S8552">
        <v>0</v>
      </c>
      <c r="T8552">
        <v>1250000</v>
      </c>
      <c r="U8552">
        <v>0</v>
      </c>
      <c r="V8552">
        <v>0</v>
      </c>
      <c r="W8552">
        <v>0</v>
      </c>
      <c r="X8552">
        <v>0</v>
      </c>
      <c r="Y8552">
        <v>0</v>
      </c>
      <c r="Z8552">
        <v>0</v>
      </c>
      <c r="AA8552">
        <v>0</v>
      </c>
      <c r="AB8552">
        <v>0</v>
      </c>
      <c r="AC8552">
        <v>0</v>
      </c>
      <c r="AD8552">
        <v>0</v>
      </c>
      <c r="AE8552">
        <v>0</v>
      </c>
      <c r="AF8552">
        <v>1250000</v>
      </c>
      <c r="AG8552">
        <v>0</v>
      </c>
      <c r="AH8552">
        <v>0</v>
      </c>
      <c r="AI8552">
        <v>0</v>
      </c>
      <c r="AJ8552">
        <v>0</v>
      </c>
      <c r="AK8552">
        <v>0</v>
      </c>
      <c r="AL8552">
        <v>0</v>
      </c>
      <c r="AM8552">
        <v>0</v>
      </c>
      <c r="AN8552">
        <v>1</v>
      </c>
    </row>
    <row r="8553" spans="1:40" x14ac:dyDescent="0.45">
      <c r="A8553" t="s">
        <v>71242</v>
      </c>
      <c r="B8553" t="s">
        <v>71243</v>
      </c>
      <c r="C8553" t="s">
        <v>71244</v>
      </c>
      <c r="D8553" t="s">
        <v>40966</v>
      </c>
      <c r="E8553" t="s">
        <v>32089</v>
      </c>
      <c r="F8553">
        <v>0</v>
      </c>
      <c r="G8553" t="s">
        <v>51</v>
      </c>
      <c r="H8553" t="s">
        <v>44</v>
      </c>
      <c r="I8553" t="s">
        <v>45</v>
      </c>
      <c r="J8553" t="s">
        <v>46</v>
      </c>
      <c r="K8553" t="s">
        <v>47</v>
      </c>
      <c r="L8553">
        <v>1</v>
      </c>
      <c r="M8553" s="1">
        <v>38718</v>
      </c>
      <c r="N8553" s="3">
        <v>43836</v>
      </c>
      <c r="O8553" t="s">
        <v>260</v>
      </c>
      <c r="P8553">
        <v>2006</v>
      </c>
      <c r="Q8553" s="1">
        <v>39083</v>
      </c>
      <c r="R8553" s="1">
        <v>39083</v>
      </c>
      <c r="S8553">
        <v>0</v>
      </c>
      <c r="T8553">
        <v>1250000</v>
      </c>
      <c r="U8553">
        <v>0</v>
      </c>
      <c r="V8553">
        <v>0</v>
      </c>
      <c r="W8553">
        <v>0</v>
      </c>
      <c r="X8553">
        <v>0</v>
      </c>
      <c r="Y8553">
        <v>0</v>
      </c>
      <c r="Z8553">
        <v>0</v>
      </c>
      <c r="AA8553">
        <v>0</v>
      </c>
      <c r="AB8553">
        <v>0</v>
      </c>
      <c r="AC8553">
        <v>0</v>
      </c>
      <c r="AD8553">
        <v>0</v>
      </c>
      <c r="AE8553">
        <v>0</v>
      </c>
      <c r="AF8553">
        <v>1250000</v>
      </c>
      <c r="AG8553">
        <v>0</v>
      </c>
      <c r="AH8553">
        <v>0</v>
      </c>
      <c r="AI8553">
        <v>0</v>
      </c>
      <c r="AJ8553">
        <v>0</v>
      </c>
      <c r="AK8553">
        <v>0</v>
      </c>
      <c r="AL8553">
        <v>0</v>
      </c>
      <c r="AM8553">
        <v>0</v>
      </c>
      <c r="AN8553">
        <v>1</v>
      </c>
    </row>
    <row r="8554" spans="1:40" x14ac:dyDescent="0.45">
      <c r="A8554" t="s">
        <v>10326</v>
      </c>
      <c r="B8554" t="s">
        <v>10327</v>
      </c>
      <c r="C8554" t="s">
        <v>10328</v>
      </c>
      <c r="D8554" t="s">
        <v>10329</v>
      </c>
      <c r="E8554" t="s">
        <v>69</v>
      </c>
      <c r="F8554">
        <v>0</v>
      </c>
      <c r="G8554" t="s">
        <v>51</v>
      </c>
      <c r="H8554" t="s">
        <v>44</v>
      </c>
      <c r="I8554" t="s">
        <v>186</v>
      </c>
      <c r="J8554" t="s">
        <v>643</v>
      </c>
      <c r="K8554" t="s">
        <v>643</v>
      </c>
      <c r="L8554">
        <v>1</v>
      </c>
      <c r="M8554" s="1">
        <v>40118</v>
      </c>
      <c r="N8554" s="3">
        <v>44144</v>
      </c>
      <c r="O8554" t="s">
        <v>387</v>
      </c>
      <c r="P8554">
        <v>2009</v>
      </c>
      <c r="Q8554" s="1">
        <v>40787</v>
      </c>
      <c r="R8554" s="1">
        <v>40787</v>
      </c>
      <c r="S8554">
        <v>1250000</v>
      </c>
      <c r="T8554">
        <v>0</v>
      </c>
      <c r="U8554">
        <v>0</v>
      </c>
      <c r="V8554">
        <v>0</v>
      </c>
      <c r="W8554">
        <v>0</v>
      </c>
      <c r="X8554">
        <v>0</v>
      </c>
      <c r="Y8554">
        <v>0</v>
      </c>
      <c r="Z8554">
        <v>0</v>
      </c>
      <c r="AA8554">
        <v>0</v>
      </c>
      <c r="AB8554">
        <v>0</v>
      </c>
      <c r="AC8554">
        <v>0</v>
      </c>
      <c r="AD8554">
        <v>0</v>
      </c>
      <c r="AE8554">
        <v>0</v>
      </c>
      <c r="AF8554">
        <v>0</v>
      </c>
      <c r="AG8554">
        <v>0</v>
      </c>
      <c r="AH8554">
        <v>0</v>
      </c>
      <c r="AI8554">
        <v>0</v>
      </c>
      <c r="AJ8554">
        <v>0</v>
      </c>
      <c r="AK8554">
        <v>0</v>
      </c>
      <c r="AL8554">
        <v>0</v>
      </c>
      <c r="AM8554">
        <v>0</v>
      </c>
      <c r="AN8554">
        <v>1</v>
      </c>
    </row>
    <row r="8555" spans="1:40" x14ac:dyDescent="0.45">
      <c r="A8555" t="s">
        <v>26525</v>
      </c>
      <c r="B8555" t="s">
        <v>26526</v>
      </c>
      <c r="C8555" t="s">
        <v>26527</v>
      </c>
      <c r="D8555" t="s">
        <v>26528</v>
      </c>
      <c r="E8555" t="s">
        <v>889</v>
      </c>
      <c r="F8555">
        <v>0</v>
      </c>
      <c r="G8555" t="s">
        <v>51</v>
      </c>
      <c r="H8555" t="s">
        <v>44</v>
      </c>
      <c r="I8555" t="s">
        <v>186</v>
      </c>
      <c r="J8555" t="s">
        <v>187</v>
      </c>
      <c r="K8555" t="s">
        <v>187</v>
      </c>
      <c r="L8555">
        <v>1</v>
      </c>
      <c r="M8555" s="1">
        <v>41275</v>
      </c>
      <c r="N8555" s="3">
        <v>43843</v>
      </c>
      <c r="O8555" t="s">
        <v>117</v>
      </c>
      <c r="P8555">
        <v>2013</v>
      </c>
      <c r="Q8555" s="1">
        <v>41426</v>
      </c>
      <c r="R8555" s="1">
        <v>41426</v>
      </c>
      <c r="S8555">
        <v>0</v>
      </c>
      <c r="T8555">
        <v>0</v>
      </c>
      <c r="U8555">
        <v>0</v>
      </c>
      <c r="V8555">
        <v>0</v>
      </c>
      <c r="W8555">
        <v>0</v>
      </c>
      <c r="X8555">
        <v>0</v>
      </c>
      <c r="Y8555">
        <v>1250000</v>
      </c>
      <c r="Z8555">
        <v>0</v>
      </c>
      <c r="AA8555">
        <v>0</v>
      </c>
      <c r="AB8555">
        <v>0</v>
      </c>
      <c r="AC8555">
        <v>0</v>
      </c>
      <c r="AD8555">
        <v>0</v>
      </c>
      <c r="AE8555">
        <v>0</v>
      </c>
      <c r="AF8555">
        <v>0</v>
      </c>
      <c r="AG8555">
        <v>0</v>
      </c>
      <c r="AH8555">
        <v>0</v>
      </c>
      <c r="AI8555">
        <v>0</v>
      </c>
      <c r="AJ8555">
        <v>0</v>
      </c>
      <c r="AK8555">
        <v>0</v>
      </c>
      <c r="AL8555">
        <v>0</v>
      </c>
      <c r="AM8555">
        <v>0</v>
      </c>
      <c r="AN8555">
        <v>1</v>
      </c>
    </row>
    <row r="8556" spans="1:40" x14ac:dyDescent="0.45">
      <c r="A8556" t="s">
        <v>41761</v>
      </c>
      <c r="B8556" t="s">
        <v>41762</v>
      </c>
      <c r="C8556" t="s">
        <v>41763</v>
      </c>
      <c r="D8556" t="s">
        <v>73</v>
      </c>
      <c r="E8556" t="s">
        <v>74</v>
      </c>
      <c r="F8556">
        <v>0</v>
      </c>
      <c r="G8556" t="s">
        <v>51</v>
      </c>
      <c r="H8556" t="s">
        <v>179</v>
      </c>
      <c r="I8556" t="s">
        <v>180</v>
      </c>
      <c r="J8556" t="s">
        <v>181</v>
      </c>
      <c r="K8556" t="s">
        <v>181</v>
      </c>
      <c r="L8556">
        <v>1</v>
      </c>
      <c r="M8556" s="1">
        <v>30317</v>
      </c>
      <c r="N8556" s="2">
        <v>30317</v>
      </c>
      <c r="O8556" t="s">
        <v>1711</v>
      </c>
      <c r="P8556">
        <v>1983</v>
      </c>
      <c r="Q8556" s="1">
        <v>41487</v>
      </c>
      <c r="R8556" s="1">
        <v>41487</v>
      </c>
      <c r="S8556">
        <v>0</v>
      </c>
      <c r="T8556">
        <v>1250000</v>
      </c>
      <c r="U8556">
        <v>0</v>
      </c>
      <c r="V8556">
        <v>0</v>
      </c>
      <c r="W8556">
        <v>0</v>
      </c>
      <c r="X8556">
        <v>0</v>
      </c>
      <c r="Y8556">
        <v>0</v>
      </c>
      <c r="Z8556">
        <v>0</v>
      </c>
      <c r="AA8556">
        <v>0</v>
      </c>
      <c r="AB8556">
        <v>0</v>
      </c>
      <c r="AC8556">
        <v>0</v>
      </c>
      <c r="AD8556">
        <v>0</v>
      </c>
      <c r="AE8556">
        <v>0</v>
      </c>
      <c r="AF8556">
        <v>0</v>
      </c>
      <c r="AG8556">
        <v>0</v>
      </c>
      <c r="AH8556">
        <v>0</v>
      </c>
      <c r="AI8556">
        <v>0</v>
      </c>
      <c r="AJ8556">
        <v>0</v>
      </c>
      <c r="AK8556">
        <v>0</v>
      </c>
      <c r="AL8556">
        <v>0</v>
      </c>
      <c r="AM8556">
        <v>0</v>
      </c>
      <c r="AN8556">
        <v>1</v>
      </c>
    </row>
    <row r="8557" spans="1:40" x14ac:dyDescent="0.45">
      <c r="A8557" t="s">
        <v>72348</v>
      </c>
      <c r="B8557" t="s">
        <v>72349</v>
      </c>
      <c r="C8557" t="s">
        <v>72350</v>
      </c>
      <c r="D8557" t="s">
        <v>72351</v>
      </c>
      <c r="E8557" t="s">
        <v>1235</v>
      </c>
      <c r="F8557">
        <v>0</v>
      </c>
      <c r="G8557" t="s">
        <v>51</v>
      </c>
      <c r="H8557" t="s">
        <v>179</v>
      </c>
      <c r="I8557" t="s">
        <v>180</v>
      </c>
      <c r="J8557" t="s">
        <v>181</v>
      </c>
      <c r="K8557" t="s">
        <v>181</v>
      </c>
      <c r="L8557">
        <v>2</v>
      </c>
      <c r="M8557" s="1">
        <v>40634</v>
      </c>
      <c r="N8557" s="3">
        <v>43932</v>
      </c>
      <c r="O8557" t="s">
        <v>62</v>
      </c>
      <c r="P8557">
        <v>2011</v>
      </c>
      <c r="Q8557" s="1">
        <v>40878</v>
      </c>
      <c r="R8557" s="1">
        <v>41275</v>
      </c>
      <c r="S8557">
        <v>750000</v>
      </c>
      <c r="T8557">
        <v>500000</v>
      </c>
      <c r="U8557">
        <v>0</v>
      </c>
      <c r="V8557">
        <v>0</v>
      </c>
      <c r="W8557">
        <v>0</v>
      </c>
      <c r="X8557">
        <v>0</v>
      </c>
      <c r="Y8557">
        <v>0</v>
      </c>
      <c r="Z8557">
        <v>0</v>
      </c>
      <c r="AA8557">
        <v>0</v>
      </c>
      <c r="AB8557">
        <v>0</v>
      </c>
      <c r="AC8557">
        <v>0</v>
      </c>
      <c r="AD8557">
        <v>0</v>
      </c>
      <c r="AE8557">
        <v>0</v>
      </c>
      <c r="AF8557">
        <v>0</v>
      </c>
      <c r="AG8557">
        <v>0</v>
      </c>
      <c r="AH8557">
        <v>0</v>
      </c>
      <c r="AI8557">
        <v>0</v>
      </c>
      <c r="AJ8557">
        <v>0</v>
      </c>
      <c r="AK8557">
        <v>0</v>
      </c>
      <c r="AL8557">
        <v>0</v>
      </c>
      <c r="AM8557">
        <v>0</v>
      </c>
      <c r="AN8557">
        <v>1</v>
      </c>
    </row>
    <row r="8558" spans="1:40" x14ac:dyDescent="0.45">
      <c r="A8558" t="s">
        <v>32104</v>
      </c>
      <c r="B8558" t="s">
        <v>32105</v>
      </c>
      <c r="C8558" t="s">
        <v>32106</v>
      </c>
      <c r="D8558" t="s">
        <v>412</v>
      </c>
      <c r="E8558" t="s">
        <v>413</v>
      </c>
      <c r="F8558">
        <v>0</v>
      </c>
      <c r="G8558" t="s">
        <v>43</v>
      </c>
      <c r="H8558" t="s">
        <v>44</v>
      </c>
      <c r="I8558" t="s">
        <v>130</v>
      </c>
      <c r="J8558" t="s">
        <v>131</v>
      </c>
      <c r="K8558" t="s">
        <v>1860</v>
      </c>
      <c r="L8558">
        <v>1</v>
      </c>
      <c r="M8558" s="1">
        <v>37257</v>
      </c>
      <c r="N8558" s="3">
        <v>43832</v>
      </c>
      <c r="O8558" t="s">
        <v>321</v>
      </c>
      <c r="P8558">
        <v>2002</v>
      </c>
      <c r="Q8558" s="1">
        <v>40287</v>
      </c>
      <c r="R8558" s="1">
        <v>40287</v>
      </c>
      <c r="S8558">
        <v>0</v>
      </c>
      <c r="T8558">
        <v>1250000</v>
      </c>
      <c r="U8558">
        <v>0</v>
      </c>
      <c r="V8558">
        <v>0</v>
      </c>
      <c r="W8558">
        <v>0</v>
      </c>
      <c r="X8558">
        <v>0</v>
      </c>
      <c r="Y8558">
        <v>0</v>
      </c>
      <c r="Z8558">
        <v>0</v>
      </c>
      <c r="AA8558">
        <v>0</v>
      </c>
      <c r="AB8558">
        <v>0</v>
      </c>
      <c r="AC8558">
        <v>0</v>
      </c>
      <c r="AD8558">
        <v>0</v>
      </c>
      <c r="AE8558">
        <v>0</v>
      </c>
      <c r="AF8558">
        <v>0</v>
      </c>
      <c r="AG8558">
        <v>0</v>
      </c>
      <c r="AH8558">
        <v>0</v>
      </c>
      <c r="AI8558">
        <v>0</v>
      </c>
      <c r="AJ8558">
        <v>0</v>
      </c>
      <c r="AK8558">
        <v>0</v>
      </c>
      <c r="AL8558">
        <v>0</v>
      </c>
      <c r="AM8558">
        <v>0</v>
      </c>
      <c r="AN8558">
        <v>1</v>
      </c>
    </row>
    <row r="8559" spans="1:40" x14ac:dyDescent="0.45">
      <c r="A8559" t="s">
        <v>71616</v>
      </c>
      <c r="B8559" t="s">
        <v>71617</v>
      </c>
      <c r="C8559" t="s">
        <v>71618</v>
      </c>
      <c r="D8559" t="s">
        <v>71619</v>
      </c>
      <c r="E8559" t="s">
        <v>724</v>
      </c>
      <c r="F8559">
        <v>0</v>
      </c>
      <c r="G8559" t="s">
        <v>51</v>
      </c>
      <c r="H8559" t="s">
        <v>44</v>
      </c>
      <c r="I8559" t="s">
        <v>130</v>
      </c>
      <c r="J8559" t="s">
        <v>131</v>
      </c>
      <c r="K8559" t="s">
        <v>1343</v>
      </c>
      <c r="L8559">
        <v>2</v>
      </c>
      <c r="M8559" s="1">
        <v>38751</v>
      </c>
      <c r="N8559" s="3">
        <v>43867</v>
      </c>
      <c r="O8559" t="s">
        <v>260</v>
      </c>
      <c r="P8559">
        <v>2006</v>
      </c>
      <c r="Q8559" s="1">
        <v>39022</v>
      </c>
      <c r="R8559" s="1">
        <v>39783</v>
      </c>
      <c r="S8559">
        <v>250000</v>
      </c>
      <c r="T8559">
        <v>0</v>
      </c>
      <c r="U8559">
        <v>0</v>
      </c>
      <c r="V8559">
        <v>0</v>
      </c>
      <c r="W8559">
        <v>0</v>
      </c>
      <c r="X8559">
        <v>0</v>
      </c>
      <c r="Y8559">
        <v>1000000</v>
      </c>
      <c r="Z8559">
        <v>0</v>
      </c>
      <c r="AA8559">
        <v>0</v>
      </c>
      <c r="AB8559">
        <v>0</v>
      </c>
      <c r="AC8559">
        <v>0</v>
      </c>
      <c r="AD8559">
        <v>0</v>
      </c>
      <c r="AE8559">
        <v>0</v>
      </c>
      <c r="AF8559">
        <v>0</v>
      </c>
      <c r="AG8559">
        <v>0</v>
      </c>
      <c r="AH8559">
        <v>0</v>
      </c>
      <c r="AI8559">
        <v>0</v>
      </c>
      <c r="AJ8559">
        <v>0</v>
      </c>
      <c r="AK8559">
        <v>0</v>
      </c>
      <c r="AL8559">
        <v>0</v>
      </c>
      <c r="AM8559">
        <v>0</v>
      </c>
      <c r="AN8559">
        <v>1</v>
      </c>
    </row>
    <row r="8560" spans="1:40" x14ac:dyDescent="0.45">
      <c r="A8560" t="s">
        <v>77544</v>
      </c>
      <c r="B8560" t="s">
        <v>77545</v>
      </c>
      <c r="C8560" t="s">
        <v>77546</v>
      </c>
      <c r="D8560" t="s">
        <v>198</v>
      </c>
      <c r="E8560" t="s">
        <v>199</v>
      </c>
      <c r="F8560">
        <v>0</v>
      </c>
      <c r="G8560" t="s">
        <v>51</v>
      </c>
      <c r="H8560" t="s">
        <v>44</v>
      </c>
      <c r="I8560" t="s">
        <v>130</v>
      </c>
      <c r="J8560" t="s">
        <v>131</v>
      </c>
      <c r="K8560" t="s">
        <v>17883</v>
      </c>
      <c r="L8560">
        <v>1</v>
      </c>
      <c r="M8560" s="1">
        <v>39083</v>
      </c>
      <c r="N8560" s="3">
        <v>43837</v>
      </c>
      <c r="O8560" t="s">
        <v>80</v>
      </c>
      <c r="P8560">
        <v>2007</v>
      </c>
      <c r="Q8560" s="1">
        <v>40011</v>
      </c>
      <c r="R8560" s="1">
        <v>40011</v>
      </c>
      <c r="S8560">
        <v>0</v>
      </c>
      <c r="T8560">
        <v>1250000</v>
      </c>
      <c r="U8560">
        <v>0</v>
      </c>
      <c r="V8560">
        <v>0</v>
      </c>
      <c r="W8560">
        <v>0</v>
      </c>
      <c r="X8560">
        <v>0</v>
      </c>
      <c r="Y8560">
        <v>0</v>
      </c>
      <c r="Z8560">
        <v>0</v>
      </c>
      <c r="AA8560">
        <v>0</v>
      </c>
      <c r="AB8560">
        <v>0</v>
      </c>
      <c r="AC8560">
        <v>0</v>
      </c>
      <c r="AD8560">
        <v>0</v>
      </c>
      <c r="AE8560">
        <v>0</v>
      </c>
      <c r="AF8560">
        <v>0</v>
      </c>
      <c r="AG8560">
        <v>0</v>
      </c>
      <c r="AH8560">
        <v>0</v>
      </c>
      <c r="AI8560">
        <v>0</v>
      </c>
      <c r="AJ8560">
        <v>0</v>
      </c>
      <c r="AK8560">
        <v>0</v>
      </c>
      <c r="AL8560">
        <v>0</v>
      </c>
      <c r="AM8560">
        <v>0</v>
      </c>
      <c r="AN8560">
        <v>1</v>
      </c>
    </row>
    <row r="8561" spans="1:40" x14ac:dyDescent="0.45">
      <c r="A8561" t="s">
        <v>52275</v>
      </c>
      <c r="B8561" t="s">
        <v>52276</v>
      </c>
      <c r="C8561" t="s">
        <v>52277</v>
      </c>
      <c r="D8561" t="s">
        <v>198</v>
      </c>
      <c r="E8561" t="s">
        <v>199</v>
      </c>
      <c r="F8561">
        <v>0</v>
      </c>
      <c r="G8561" t="s">
        <v>51</v>
      </c>
      <c r="H8561" t="s">
        <v>44</v>
      </c>
      <c r="I8561" t="s">
        <v>309</v>
      </c>
      <c r="J8561" t="s">
        <v>310</v>
      </c>
      <c r="K8561" t="s">
        <v>52278</v>
      </c>
      <c r="L8561">
        <v>2</v>
      </c>
      <c r="M8561" s="1">
        <v>35796</v>
      </c>
      <c r="N8561" s="2">
        <v>35796</v>
      </c>
      <c r="O8561" t="s">
        <v>393</v>
      </c>
      <c r="P8561">
        <v>1998</v>
      </c>
      <c r="Q8561" s="1">
        <v>40298</v>
      </c>
      <c r="R8561" s="1">
        <v>41520</v>
      </c>
      <c r="S8561">
        <v>0</v>
      </c>
      <c r="T8561">
        <v>1250000</v>
      </c>
      <c r="U8561">
        <v>0</v>
      </c>
      <c r="V8561">
        <v>0</v>
      </c>
      <c r="W8561">
        <v>0</v>
      </c>
      <c r="X8561">
        <v>0</v>
      </c>
      <c r="Y8561">
        <v>0</v>
      </c>
      <c r="Z8561">
        <v>0</v>
      </c>
      <c r="AA8561">
        <v>0</v>
      </c>
      <c r="AB8561">
        <v>0</v>
      </c>
      <c r="AC8561">
        <v>0</v>
      </c>
      <c r="AD8561">
        <v>0</v>
      </c>
      <c r="AE8561">
        <v>0</v>
      </c>
      <c r="AF8561">
        <v>0</v>
      </c>
      <c r="AG8561">
        <v>0</v>
      </c>
      <c r="AH8561">
        <v>0</v>
      </c>
      <c r="AI8561">
        <v>0</v>
      </c>
      <c r="AJ8561">
        <v>0</v>
      </c>
      <c r="AK8561">
        <v>0</v>
      </c>
      <c r="AL8561">
        <v>0</v>
      </c>
      <c r="AM8561">
        <v>0</v>
      </c>
      <c r="AN8561">
        <v>1</v>
      </c>
    </row>
    <row r="8562" spans="1:40" x14ac:dyDescent="0.45">
      <c r="A8562" t="s">
        <v>72489</v>
      </c>
      <c r="B8562" t="s">
        <v>72490</v>
      </c>
      <c r="C8562" t="s">
        <v>72491</v>
      </c>
      <c r="D8562" t="s">
        <v>115</v>
      </c>
      <c r="E8562" t="s">
        <v>116</v>
      </c>
      <c r="F8562">
        <v>0</v>
      </c>
      <c r="G8562" t="s">
        <v>51</v>
      </c>
      <c r="H8562" t="s">
        <v>44</v>
      </c>
      <c r="I8562" t="s">
        <v>229</v>
      </c>
      <c r="J8562" t="s">
        <v>23671</v>
      </c>
      <c r="K8562" t="s">
        <v>4938</v>
      </c>
      <c r="L8562">
        <v>2</v>
      </c>
      <c r="M8562" s="1">
        <v>41640</v>
      </c>
      <c r="N8562" s="3">
        <v>43844</v>
      </c>
      <c r="O8562" t="s">
        <v>67</v>
      </c>
      <c r="P8562">
        <v>2014</v>
      </c>
      <c r="Q8562" s="1">
        <v>41638</v>
      </c>
      <c r="R8562" s="1">
        <v>41638</v>
      </c>
      <c r="S8562">
        <v>0</v>
      </c>
      <c r="T8562">
        <v>0</v>
      </c>
      <c r="U8562">
        <v>0</v>
      </c>
      <c r="V8562">
        <v>0</v>
      </c>
      <c r="W8562">
        <v>0</v>
      </c>
      <c r="X8562">
        <v>0</v>
      </c>
      <c r="Y8562">
        <v>0</v>
      </c>
      <c r="Z8562">
        <v>1250000</v>
      </c>
      <c r="AA8562">
        <v>0</v>
      </c>
      <c r="AB8562">
        <v>0</v>
      </c>
      <c r="AC8562">
        <v>0</v>
      </c>
      <c r="AD8562">
        <v>0</v>
      </c>
      <c r="AE8562">
        <v>0</v>
      </c>
      <c r="AF8562">
        <v>0</v>
      </c>
      <c r="AG8562">
        <v>0</v>
      </c>
      <c r="AH8562">
        <v>0</v>
      </c>
      <c r="AI8562">
        <v>0</v>
      </c>
      <c r="AJ8562">
        <v>0</v>
      </c>
      <c r="AK8562">
        <v>0</v>
      </c>
      <c r="AL8562">
        <v>0</v>
      </c>
      <c r="AM8562">
        <v>0</v>
      </c>
      <c r="AN8562">
        <v>1</v>
      </c>
    </row>
    <row r="8563" spans="1:40" x14ac:dyDescent="0.45">
      <c r="A8563" t="s">
        <v>14625</v>
      </c>
      <c r="B8563" t="s">
        <v>14626</v>
      </c>
      <c r="C8563" t="s">
        <v>14627</v>
      </c>
      <c r="D8563" t="s">
        <v>14628</v>
      </c>
      <c r="E8563" t="s">
        <v>900</v>
      </c>
      <c r="F8563">
        <v>0</v>
      </c>
      <c r="G8563" t="s">
        <v>51</v>
      </c>
      <c r="H8563" t="s">
        <v>44</v>
      </c>
      <c r="I8563" t="s">
        <v>660</v>
      </c>
      <c r="J8563" t="s">
        <v>979</v>
      </c>
      <c r="K8563" t="s">
        <v>5453</v>
      </c>
      <c r="L8563">
        <v>2</v>
      </c>
      <c r="M8563" s="1">
        <v>40983</v>
      </c>
      <c r="N8563" s="3">
        <v>43902</v>
      </c>
      <c r="O8563" t="s">
        <v>94</v>
      </c>
      <c r="P8563">
        <v>2012</v>
      </c>
      <c r="Q8563" s="1">
        <v>41522</v>
      </c>
      <c r="R8563" s="1">
        <v>41899</v>
      </c>
      <c r="S8563">
        <v>1250000</v>
      </c>
      <c r="T8563">
        <v>0</v>
      </c>
      <c r="U8563">
        <v>0</v>
      </c>
      <c r="V8563">
        <v>0</v>
      </c>
      <c r="W8563">
        <v>0</v>
      </c>
      <c r="X8563">
        <v>0</v>
      </c>
      <c r="Y8563">
        <v>0</v>
      </c>
      <c r="Z8563">
        <v>0</v>
      </c>
      <c r="AA8563">
        <v>0</v>
      </c>
      <c r="AB8563">
        <v>0</v>
      </c>
      <c r="AC8563">
        <v>0</v>
      </c>
      <c r="AD8563">
        <v>0</v>
      </c>
      <c r="AE8563">
        <v>0</v>
      </c>
      <c r="AF8563">
        <v>0</v>
      </c>
      <c r="AG8563">
        <v>0</v>
      </c>
      <c r="AH8563">
        <v>0</v>
      </c>
      <c r="AI8563">
        <v>0</v>
      </c>
      <c r="AJ8563">
        <v>0</v>
      </c>
      <c r="AK8563">
        <v>0</v>
      </c>
      <c r="AL8563">
        <v>0</v>
      </c>
      <c r="AM8563">
        <v>0</v>
      </c>
      <c r="AN8563">
        <v>1</v>
      </c>
    </row>
    <row r="8564" spans="1:40" x14ac:dyDescent="0.45">
      <c r="A8564" t="s">
        <v>64844</v>
      </c>
      <c r="B8564" t="s">
        <v>64842</v>
      </c>
      <c r="C8564" t="s">
        <v>64845</v>
      </c>
      <c r="D8564" t="s">
        <v>64846</v>
      </c>
      <c r="E8564" t="s">
        <v>1393</v>
      </c>
      <c r="F8564">
        <v>0</v>
      </c>
      <c r="G8564" t="s">
        <v>51</v>
      </c>
      <c r="H8564" t="s">
        <v>44</v>
      </c>
      <c r="I8564" t="s">
        <v>1068</v>
      </c>
      <c r="J8564" t="s">
        <v>1069</v>
      </c>
      <c r="K8564" t="s">
        <v>1069</v>
      </c>
      <c r="L8564">
        <v>1</v>
      </c>
      <c r="M8564" s="1">
        <v>40179</v>
      </c>
      <c r="N8564" s="3">
        <v>43840</v>
      </c>
      <c r="O8564" t="s">
        <v>87</v>
      </c>
      <c r="P8564">
        <v>2010</v>
      </c>
      <c r="Q8564" s="1">
        <v>40554</v>
      </c>
      <c r="R8564" s="1">
        <v>40554</v>
      </c>
      <c r="S8564">
        <v>1250000</v>
      </c>
      <c r="T8564">
        <v>0</v>
      </c>
      <c r="U8564">
        <v>0</v>
      </c>
      <c r="V8564">
        <v>0</v>
      </c>
      <c r="W8564">
        <v>0</v>
      </c>
      <c r="X8564">
        <v>0</v>
      </c>
      <c r="Y8564">
        <v>0</v>
      </c>
      <c r="Z8564">
        <v>0</v>
      </c>
      <c r="AA8564">
        <v>0</v>
      </c>
      <c r="AB8564">
        <v>0</v>
      </c>
      <c r="AC8564">
        <v>0</v>
      </c>
      <c r="AD8564">
        <v>0</v>
      </c>
      <c r="AE8564">
        <v>0</v>
      </c>
      <c r="AF8564">
        <v>0</v>
      </c>
      <c r="AG8564">
        <v>0</v>
      </c>
      <c r="AH8564">
        <v>0</v>
      </c>
      <c r="AI8564">
        <v>0</v>
      </c>
      <c r="AJ8564">
        <v>0</v>
      </c>
      <c r="AK8564">
        <v>0</v>
      </c>
      <c r="AL8564">
        <v>0</v>
      </c>
      <c r="AM8564">
        <v>0</v>
      </c>
      <c r="AN8564">
        <v>1</v>
      </c>
    </row>
    <row r="8565" spans="1:40" x14ac:dyDescent="0.45">
      <c r="A8565" t="s">
        <v>20217</v>
      </c>
      <c r="B8565" t="s">
        <v>20218</v>
      </c>
      <c r="C8565" t="s">
        <v>20219</v>
      </c>
      <c r="D8565" t="s">
        <v>20220</v>
      </c>
      <c r="E8565" t="s">
        <v>20221</v>
      </c>
      <c r="F8565">
        <v>0</v>
      </c>
      <c r="G8565" t="s">
        <v>51</v>
      </c>
      <c r="H8565" t="s">
        <v>44</v>
      </c>
      <c r="I8565" t="s">
        <v>64</v>
      </c>
      <c r="J8565" t="s">
        <v>65</v>
      </c>
      <c r="K8565" t="s">
        <v>2341</v>
      </c>
      <c r="L8565">
        <v>1</v>
      </c>
      <c r="M8565" s="1">
        <v>41570</v>
      </c>
      <c r="N8565" s="3">
        <v>44117</v>
      </c>
      <c r="O8565" t="s">
        <v>114</v>
      </c>
      <c r="P8565">
        <v>2013</v>
      </c>
      <c r="Q8565" s="1">
        <v>41570</v>
      </c>
      <c r="R8565" s="1">
        <v>41570</v>
      </c>
      <c r="S8565">
        <v>1250000</v>
      </c>
      <c r="T8565">
        <v>0</v>
      </c>
      <c r="U8565">
        <v>0</v>
      </c>
      <c r="V8565">
        <v>0</v>
      </c>
      <c r="W8565">
        <v>0</v>
      </c>
      <c r="X8565">
        <v>0</v>
      </c>
      <c r="Y8565">
        <v>0</v>
      </c>
      <c r="Z8565">
        <v>0</v>
      </c>
      <c r="AA8565">
        <v>0</v>
      </c>
      <c r="AB8565">
        <v>0</v>
      </c>
      <c r="AC8565">
        <v>0</v>
      </c>
      <c r="AD8565">
        <v>0</v>
      </c>
      <c r="AE8565">
        <v>0</v>
      </c>
      <c r="AF8565">
        <v>0</v>
      </c>
      <c r="AG8565">
        <v>0</v>
      </c>
      <c r="AH8565">
        <v>0</v>
      </c>
      <c r="AI8565">
        <v>0</v>
      </c>
      <c r="AJ8565">
        <v>0</v>
      </c>
      <c r="AK8565">
        <v>0</v>
      </c>
      <c r="AL8565">
        <v>0</v>
      </c>
      <c r="AM8565">
        <v>0</v>
      </c>
      <c r="AN8565">
        <v>1</v>
      </c>
    </row>
    <row r="8566" spans="1:40" x14ac:dyDescent="0.45">
      <c r="A8566" t="s">
        <v>68225</v>
      </c>
      <c r="B8566" t="s">
        <v>68226</v>
      </c>
      <c r="C8566" t="s">
        <v>68227</v>
      </c>
      <c r="D8566" t="s">
        <v>68228</v>
      </c>
      <c r="E8566" t="s">
        <v>11038</v>
      </c>
      <c r="F8566">
        <v>0</v>
      </c>
      <c r="G8566" t="s">
        <v>51</v>
      </c>
      <c r="H8566" t="s">
        <v>44</v>
      </c>
      <c r="I8566" t="s">
        <v>64</v>
      </c>
      <c r="J8566" t="s">
        <v>65</v>
      </c>
      <c r="K8566" t="s">
        <v>65</v>
      </c>
      <c r="L8566">
        <v>1</v>
      </c>
      <c r="M8566" s="1">
        <v>39448</v>
      </c>
      <c r="N8566" s="3">
        <v>43838</v>
      </c>
      <c r="O8566" t="s">
        <v>133</v>
      </c>
      <c r="P8566">
        <v>2008</v>
      </c>
      <c r="Q8566" s="1">
        <v>41801</v>
      </c>
      <c r="R8566" s="1">
        <v>41801</v>
      </c>
      <c r="S8566">
        <v>0</v>
      </c>
      <c r="T8566">
        <v>1250000</v>
      </c>
      <c r="U8566">
        <v>0</v>
      </c>
      <c r="V8566">
        <v>0</v>
      </c>
      <c r="W8566">
        <v>0</v>
      </c>
      <c r="X8566">
        <v>0</v>
      </c>
      <c r="Y8566">
        <v>0</v>
      </c>
      <c r="Z8566">
        <v>0</v>
      </c>
      <c r="AA8566">
        <v>0</v>
      </c>
      <c r="AB8566">
        <v>0</v>
      </c>
      <c r="AC8566">
        <v>0</v>
      </c>
      <c r="AD8566">
        <v>0</v>
      </c>
      <c r="AE8566">
        <v>0</v>
      </c>
      <c r="AF8566">
        <v>0</v>
      </c>
      <c r="AG8566">
        <v>0</v>
      </c>
      <c r="AH8566">
        <v>0</v>
      </c>
      <c r="AI8566">
        <v>0</v>
      </c>
      <c r="AJ8566">
        <v>0</v>
      </c>
      <c r="AK8566">
        <v>0</v>
      </c>
      <c r="AL8566">
        <v>0</v>
      </c>
      <c r="AM8566">
        <v>0</v>
      </c>
      <c r="AN8566">
        <v>1</v>
      </c>
    </row>
    <row r="8567" spans="1:40" x14ac:dyDescent="0.45">
      <c r="A8567" t="s">
        <v>77400</v>
      </c>
      <c r="B8567" t="s">
        <v>77401</v>
      </c>
      <c r="C8567" t="s">
        <v>77402</v>
      </c>
      <c r="D8567" t="s">
        <v>77403</v>
      </c>
      <c r="E8567" t="s">
        <v>3121</v>
      </c>
      <c r="F8567">
        <v>0</v>
      </c>
      <c r="G8567" t="s">
        <v>51</v>
      </c>
      <c r="H8567" t="s">
        <v>44</v>
      </c>
      <c r="I8567" t="s">
        <v>694</v>
      </c>
      <c r="J8567" t="s">
        <v>695</v>
      </c>
      <c r="K8567" t="s">
        <v>17504</v>
      </c>
      <c r="L8567">
        <v>1</v>
      </c>
      <c r="M8567" s="1">
        <v>40278</v>
      </c>
      <c r="N8567" s="3">
        <v>43931</v>
      </c>
      <c r="O8567" t="s">
        <v>619</v>
      </c>
      <c r="P8567">
        <v>2010</v>
      </c>
      <c r="Q8567" s="1">
        <v>40702</v>
      </c>
      <c r="R8567" s="1">
        <v>40702</v>
      </c>
      <c r="S8567">
        <v>1250000</v>
      </c>
      <c r="T8567">
        <v>0</v>
      </c>
      <c r="U8567">
        <v>0</v>
      </c>
      <c r="V8567">
        <v>0</v>
      </c>
      <c r="W8567">
        <v>0</v>
      </c>
      <c r="X8567">
        <v>0</v>
      </c>
      <c r="Y8567">
        <v>0</v>
      </c>
      <c r="Z8567">
        <v>0</v>
      </c>
      <c r="AA8567">
        <v>0</v>
      </c>
      <c r="AB8567">
        <v>0</v>
      </c>
      <c r="AC8567">
        <v>0</v>
      </c>
      <c r="AD8567">
        <v>0</v>
      </c>
      <c r="AE8567">
        <v>0</v>
      </c>
      <c r="AF8567">
        <v>0</v>
      </c>
      <c r="AG8567">
        <v>0</v>
      </c>
      <c r="AH8567">
        <v>0</v>
      </c>
      <c r="AI8567">
        <v>0</v>
      </c>
      <c r="AJ8567">
        <v>0</v>
      </c>
      <c r="AK8567">
        <v>0</v>
      </c>
      <c r="AL8567">
        <v>0</v>
      </c>
      <c r="AM8567">
        <v>0</v>
      </c>
      <c r="AN8567">
        <v>1</v>
      </c>
    </row>
    <row r="8568" spans="1:40" x14ac:dyDescent="0.45">
      <c r="A8568" t="s">
        <v>27912</v>
      </c>
      <c r="B8568" t="s">
        <v>27913</v>
      </c>
      <c r="C8568" t="s">
        <v>27914</v>
      </c>
      <c r="D8568" t="s">
        <v>275</v>
      </c>
      <c r="E8568" t="s">
        <v>276</v>
      </c>
      <c r="F8568">
        <v>0</v>
      </c>
      <c r="G8568" t="s">
        <v>75</v>
      </c>
      <c r="H8568" t="s">
        <v>44</v>
      </c>
      <c r="I8568" t="s">
        <v>504</v>
      </c>
      <c r="J8568" t="s">
        <v>5957</v>
      </c>
      <c r="K8568" t="s">
        <v>1828</v>
      </c>
      <c r="L8568">
        <v>1</v>
      </c>
      <c r="M8568" s="1">
        <v>40544</v>
      </c>
      <c r="N8568" s="3">
        <v>43841</v>
      </c>
      <c r="O8568" t="s">
        <v>311</v>
      </c>
      <c r="P8568">
        <v>2011</v>
      </c>
      <c r="Q8568" s="1">
        <v>41063</v>
      </c>
      <c r="R8568" s="1">
        <v>41063</v>
      </c>
      <c r="S8568">
        <v>0</v>
      </c>
      <c r="T8568">
        <v>1250000</v>
      </c>
      <c r="U8568">
        <v>0</v>
      </c>
      <c r="V8568">
        <v>0</v>
      </c>
      <c r="W8568">
        <v>0</v>
      </c>
      <c r="X8568">
        <v>0</v>
      </c>
      <c r="Y8568">
        <v>0</v>
      </c>
      <c r="Z8568">
        <v>0</v>
      </c>
      <c r="AA8568">
        <v>0</v>
      </c>
      <c r="AB8568">
        <v>0</v>
      </c>
      <c r="AC8568">
        <v>0</v>
      </c>
      <c r="AD8568">
        <v>0</v>
      </c>
      <c r="AE8568">
        <v>0</v>
      </c>
      <c r="AF8568">
        <v>0</v>
      </c>
      <c r="AG8568">
        <v>0</v>
      </c>
      <c r="AH8568">
        <v>0</v>
      </c>
      <c r="AI8568">
        <v>0</v>
      </c>
      <c r="AJ8568">
        <v>0</v>
      </c>
      <c r="AK8568">
        <v>0</v>
      </c>
      <c r="AL8568">
        <v>0</v>
      </c>
      <c r="AM8568">
        <v>0</v>
      </c>
      <c r="AN8568">
        <v>0</v>
      </c>
    </row>
    <row r="8569" spans="1:40" x14ac:dyDescent="0.45">
      <c r="A8569" t="s">
        <v>24266</v>
      </c>
      <c r="B8569" t="s">
        <v>24267</v>
      </c>
      <c r="C8569" t="s">
        <v>24268</v>
      </c>
      <c r="D8569" t="s">
        <v>111</v>
      </c>
      <c r="E8569" t="s">
        <v>112</v>
      </c>
      <c r="F8569">
        <v>0</v>
      </c>
      <c r="G8569" t="s">
        <v>51</v>
      </c>
      <c r="H8569" t="s">
        <v>44</v>
      </c>
      <c r="I8569" t="s">
        <v>147</v>
      </c>
      <c r="J8569" t="s">
        <v>148</v>
      </c>
      <c r="K8569" t="s">
        <v>148</v>
      </c>
      <c r="L8569">
        <v>2</v>
      </c>
      <c r="M8569" s="1">
        <v>39052</v>
      </c>
      <c r="N8569" s="3">
        <v>44171</v>
      </c>
      <c r="O8569" t="s">
        <v>708</v>
      </c>
      <c r="P8569">
        <v>2006</v>
      </c>
      <c r="Q8569" s="1">
        <v>39562</v>
      </c>
      <c r="R8569" s="1">
        <v>40485</v>
      </c>
      <c r="S8569">
        <v>0</v>
      </c>
      <c r="T8569">
        <v>0</v>
      </c>
      <c r="U8569">
        <v>0</v>
      </c>
      <c r="V8569">
        <v>0</v>
      </c>
      <c r="W8569">
        <v>0</v>
      </c>
      <c r="X8569">
        <v>0</v>
      </c>
      <c r="Y8569">
        <v>1250000</v>
      </c>
      <c r="Z8569">
        <v>0</v>
      </c>
      <c r="AA8569">
        <v>0</v>
      </c>
      <c r="AB8569">
        <v>0</v>
      </c>
      <c r="AC8569">
        <v>0</v>
      </c>
      <c r="AD8569">
        <v>0</v>
      </c>
      <c r="AE8569">
        <v>0</v>
      </c>
      <c r="AF8569">
        <v>0</v>
      </c>
      <c r="AG8569">
        <v>0</v>
      </c>
      <c r="AH8569">
        <v>0</v>
      </c>
      <c r="AI8569">
        <v>0</v>
      </c>
      <c r="AJ8569">
        <v>0</v>
      </c>
      <c r="AK8569">
        <v>0</v>
      </c>
      <c r="AL8569">
        <v>0</v>
      </c>
      <c r="AM8569">
        <v>0</v>
      </c>
      <c r="AN8569">
        <v>1</v>
      </c>
    </row>
    <row r="8570" spans="1:40" x14ac:dyDescent="0.45">
      <c r="A8570" t="s">
        <v>47176</v>
      </c>
      <c r="B8570" t="s">
        <v>47177</v>
      </c>
      <c r="C8570" t="s">
        <v>47178</v>
      </c>
      <c r="D8570" t="s">
        <v>8948</v>
      </c>
      <c r="E8570" t="s">
        <v>42</v>
      </c>
      <c r="F8570">
        <v>0</v>
      </c>
      <c r="G8570" t="s">
        <v>43</v>
      </c>
      <c r="H8570" t="s">
        <v>44</v>
      </c>
      <c r="I8570" t="s">
        <v>147</v>
      </c>
      <c r="J8570" t="s">
        <v>148</v>
      </c>
      <c r="K8570" t="s">
        <v>148</v>
      </c>
      <c r="L8570">
        <v>1</v>
      </c>
      <c r="M8570" s="1">
        <v>38442</v>
      </c>
      <c r="N8570" s="3">
        <v>43895</v>
      </c>
      <c r="O8570" t="s">
        <v>277</v>
      </c>
      <c r="P8570">
        <v>2005</v>
      </c>
      <c r="Q8570" s="1">
        <v>38534</v>
      </c>
      <c r="R8570" s="1">
        <v>38534</v>
      </c>
      <c r="S8570">
        <v>0</v>
      </c>
      <c r="T8570">
        <v>1250000</v>
      </c>
      <c r="U8570">
        <v>0</v>
      </c>
      <c r="V8570">
        <v>0</v>
      </c>
      <c r="W8570">
        <v>0</v>
      </c>
      <c r="X8570">
        <v>0</v>
      </c>
      <c r="Y8570">
        <v>0</v>
      </c>
      <c r="Z8570">
        <v>0</v>
      </c>
      <c r="AA8570">
        <v>0</v>
      </c>
      <c r="AB8570">
        <v>0</v>
      </c>
      <c r="AC8570">
        <v>0</v>
      </c>
      <c r="AD8570">
        <v>0</v>
      </c>
      <c r="AE8570">
        <v>0</v>
      </c>
      <c r="AF8570">
        <v>1250000</v>
      </c>
      <c r="AG8570">
        <v>0</v>
      </c>
      <c r="AH8570">
        <v>0</v>
      </c>
      <c r="AI8570">
        <v>0</v>
      </c>
      <c r="AJ8570">
        <v>0</v>
      </c>
      <c r="AK8570">
        <v>0</v>
      </c>
      <c r="AL8570">
        <v>0</v>
      </c>
      <c r="AM8570">
        <v>0</v>
      </c>
      <c r="AN8570">
        <v>1</v>
      </c>
    </row>
    <row r="8571" spans="1:40" x14ac:dyDescent="0.45">
      <c r="A8571" t="s">
        <v>65582</v>
      </c>
      <c r="B8571" t="s">
        <v>65583</v>
      </c>
      <c r="C8571" t="s">
        <v>65584</v>
      </c>
      <c r="D8571" t="s">
        <v>65585</v>
      </c>
      <c r="E8571" t="s">
        <v>1235</v>
      </c>
      <c r="F8571">
        <v>0</v>
      </c>
      <c r="G8571" t="s">
        <v>51</v>
      </c>
      <c r="H8571" t="s">
        <v>44</v>
      </c>
      <c r="I8571" t="s">
        <v>147</v>
      </c>
      <c r="J8571" t="s">
        <v>148</v>
      </c>
      <c r="K8571" t="s">
        <v>148</v>
      </c>
      <c r="L8571">
        <v>3</v>
      </c>
      <c r="M8571" s="1">
        <v>39083</v>
      </c>
      <c r="N8571" s="3">
        <v>43837</v>
      </c>
      <c r="O8571" t="s">
        <v>80</v>
      </c>
      <c r="P8571">
        <v>2007</v>
      </c>
      <c r="Q8571" s="1">
        <v>40422</v>
      </c>
      <c r="R8571" s="1">
        <v>40854</v>
      </c>
      <c r="S8571">
        <v>0</v>
      </c>
      <c r="T8571">
        <v>0</v>
      </c>
      <c r="U8571">
        <v>0</v>
      </c>
      <c r="V8571">
        <v>0</v>
      </c>
      <c r="W8571">
        <v>0</v>
      </c>
      <c r="X8571">
        <v>0</v>
      </c>
      <c r="Y8571">
        <v>0</v>
      </c>
      <c r="Z8571">
        <v>1250000</v>
      </c>
      <c r="AA8571">
        <v>0</v>
      </c>
      <c r="AB8571">
        <v>0</v>
      </c>
      <c r="AC8571">
        <v>0</v>
      </c>
      <c r="AD8571">
        <v>0</v>
      </c>
      <c r="AE8571">
        <v>0</v>
      </c>
      <c r="AF8571">
        <v>0</v>
      </c>
      <c r="AG8571">
        <v>0</v>
      </c>
      <c r="AH8571">
        <v>0</v>
      </c>
      <c r="AI8571">
        <v>0</v>
      </c>
      <c r="AJ8571">
        <v>0</v>
      </c>
      <c r="AK8571">
        <v>0</v>
      </c>
      <c r="AL8571">
        <v>0</v>
      </c>
      <c r="AM8571">
        <v>0</v>
      </c>
      <c r="AN8571">
        <v>1</v>
      </c>
    </row>
    <row r="8572" spans="1:40" x14ac:dyDescent="0.45">
      <c r="A8572" t="s">
        <v>42240</v>
      </c>
      <c r="B8572" t="s">
        <v>42241</v>
      </c>
      <c r="C8572" t="s">
        <v>42242</v>
      </c>
      <c r="D8572" t="s">
        <v>42243</v>
      </c>
      <c r="E8572" t="s">
        <v>171</v>
      </c>
      <c r="F8572">
        <v>0</v>
      </c>
      <c r="G8572" t="s">
        <v>43</v>
      </c>
      <c r="H8572" t="s">
        <v>44</v>
      </c>
      <c r="I8572" t="s">
        <v>164</v>
      </c>
      <c r="J8572" t="s">
        <v>165</v>
      </c>
      <c r="K8572" t="s">
        <v>165</v>
      </c>
      <c r="L8572">
        <v>1</v>
      </c>
      <c r="M8572" s="1">
        <v>41275</v>
      </c>
      <c r="N8572" s="3">
        <v>43843</v>
      </c>
      <c r="O8572" t="s">
        <v>117</v>
      </c>
      <c r="P8572">
        <v>2013</v>
      </c>
      <c r="Q8572" s="1">
        <v>41591</v>
      </c>
      <c r="R8572" s="1">
        <v>41591</v>
      </c>
      <c r="S8572">
        <v>1250000</v>
      </c>
      <c r="T8572">
        <v>0</v>
      </c>
      <c r="U8572">
        <v>0</v>
      </c>
      <c r="V8572">
        <v>0</v>
      </c>
      <c r="W8572">
        <v>0</v>
      </c>
      <c r="X8572">
        <v>0</v>
      </c>
      <c r="Y8572">
        <v>0</v>
      </c>
      <c r="Z8572">
        <v>0</v>
      </c>
      <c r="AA8572">
        <v>0</v>
      </c>
      <c r="AB8572">
        <v>0</v>
      </c>
      <c r="AC8572">
        <v>0</v>
      </c>
      <c r="AD8572">
        <v>0</v>
      </c>
      <c r="AE8572">
        <v>0</v>
      </c>
      <c r="AF8572">
        <v>0</v>
      </c>
      <c r="AG8572">
        <v>0</v>
      </c>
      <c r="AH8572">
        <v>0</v>
      </c>
      <c r="AI8572">
        <v>0</v>
      </c>
      <c r="AJ8572">
        <v>0</v>
      </c>
      <c r="AK8572">
        <v>0</v>
      </c>
      <c r="AL8572">
        <v>0</v>
      </c>
      <c r="AM8572">
        <v>0</v>
      </c>
      <c r="AN8572">
        <v>1</v>
      </c>
    </row>
    <row r="8573" spans="1:40" x14ac:dyDescent="0.45">
      <c r="A8573" t="s">
        <v>56878</v>
      </c>
      <c r="B8573" t="s">
        <v>56879</v>
      </c>
      <c r="C8573" t="s">
        <v>56880</v>
      </c>
      <c r="D8573" t="s">
        <v>56881</v>
      </c>
      <c r="E8573" t="s">
        <v>1782</v>
      </c>
      <c r="F8573">
        <v>0</v>
      </c>
      <c r="G8573" t="s">
        <v>51</v>
      </c>
      <c r="H8573" t="s">
        <v>44</v>
      </c>
      <c r="I8573" t="s">
        <v>64</v>
      </c>
      <c r="J8573" t="s">
        <v>65</v>
      </c>
      <c r="K8573" t="s">
        <v>7625</v>
      </c>
      <c r="L8573">
        <v>2</v>
      </c>
      <c r="M8573" s="1">
        <v>40179</v>
      </c>
      <c r="N8573" s="3">
        <v>43840</v>
      </c>
      <c r="O8573" t="s">
        <v>87</v>
      </c>
      <c r="P8573">
        <v>2010</v>
      </c>
      <c r="Q8573" s="1">
        <v>41017</v>
      </c>
      <c r="R8573" s="1">
        <v>41436</v>
      </c>
      <c r="S8573">
        <v>750000</v>
      </c>
      <c r="T8573">
        <v>500001</v>
      </c>
      <c r="U8573">
        <v>0</v>
      </c>
      <c r="V8573">
        <v>0</v>
      </c>
      <c r="W8573">
        <v>0</v>
      </c>
      <c r="X8573">
        <v>0</v>
      </c>
      <c r="Y8573">
        <v>0</v>
      </c>
      <c r="Z8573">
        <v>0</v>
      </c>
      <c r="AA8573">
        <v>0</v>
      </c>
      <c r="AB8573">
        <v>0</v>
      </c>
      <c r="AC8573">
        <v>0</v>
      </c>
      <c r="AD8573">
        <v>0</v>
      </c>
      <c r="AE8573">
        <v>0</v>
      </c>
      <c r="AF8573">
        <v>0</v>
      </c>
      <c r="AG8573">
        <v>0</v>
      </c>
      <c r="AH8573">
        <v>0</v>
      </c>
      <c r="AI8573">
        <v>0</v>
      </c>
      <c r="AJ8573">
        <v>0</v>
      </c>
      <c r="AK8573">
        <v>0</v>
      </c>
      <c r="AL8573">
        <v>0</v>
      </c>
      <c r="AM8573">
        <v>0</v>
      </c>
      <c r="AN8573">
        <v>1</v>
      </c>
    </row>
    <row r="8574" spans="1:40" x14ac:dyDescent="0.45">
      <c r="A8574" t="s">
        <v>43227</v>
      </c>
      <c r="B8574" t="s">
        <v>43228</v>
      </c>
      <c r="C8574" t="s">
        <v>43229</v>
      </c>
      <c r="D8574" t="s">
        <v>34769</v>
      </c>
      <c r="E8574" t="s">
        <v>8697</v>
      </c>
      <c r="F8574">
        <v>0</v>
      </c>
      <c r="G8574" t="s">
        <v>51</v>
      </c>
      <c r="H8574" t="s">
        <v>44</v>
      </c>
      <c r="I8574" t="s">
        <v>52</v>
      </c>
      <c r="J8574" t="s">
        <v>141</v>
      </c>
      <c r="K8574" t="s">
        <v>459</v>
      </c>
      <c r="L8574">
        <v>6</v>
      </c>
      <c r="M8574" s="1">
        <v>36161</v>
      </c>
      <c r="N8574" s="2">
        <v>36161</v>
      </c>
      <c r="O8574" t="s">
        <v>597</v>
      </c>
      <c r="P8574">
        <v>1999</v>
      </c>
      <c r="Q8574" s="1">
        <v>38989</v>
      </c>
      <c r="R8574" s="1">
        <v>41886</v>
      </c>
      <c r="S8574">
        <v>420000</v>
      </c>
      <c r="T8574">
        <v>122100000</v>
      </c>
      <c r="U8574">
        <v>0</v>
      </c>
      <c r="V8574">
        <v>0</v>
      </c>
      <c r="W8574">
        <v>0</v>
      </c>
      <c r="X8574">
        <v>2500000</v>
      </c>
      <c r="Y8574">
        <v>0</v>
      </c>
      <c r="Z8574">
        <v>0</v>
      </c>
      <c r="AA8574">
        <v>0</v>
      </c>
      <c r="AB8574">
        <v>0</v>
      </c>
      <c r="AC8574">
        <v>0</v>
      </c>
      <c r="AD8574">
        <v>0</v>
      </c>
      <c r="AE8574">
        <v>0</v>
      </c>
      <c r="AF8574">
        <v>0</v>
      </c>
      <c r="AG8574">
        <v>0</v>
      </c>
      <c r="AH8574">
        <v>48000000</v>
      </c>
      <c r="AI8574">
        <v>60000000</v>
      </c>
      <c r="AJ8574">
        <v>0</v>
      </c>
      <c r="AK8574">
        <v>0</v>
      </c>
      <c r="AL8574">
        <v>0</v>
      </c>
      <c r="AM8574">
        <v>0</v>
      </c>
      <c r="AN8574">
        <v>1</v>
      </c>
    </row>
    <row r="8575" spans="1:40" x14ac:dyDescent="0.45">
      <c r="A8575" t="s">
        <v>73908</v>
      </c>
      <c r="B8575" t="s">
        <v>73909</v>
      </c>
      <c r="C8575" t="s">
        <v>73910</v>
      </c>
      <c r="D8575" t="s">
        <v>706</v>
      </c>
      <c r="E8575" t="s">
        <v>707</v>
      </c>
      <c r="F8575">
        <v>0</v>
      </c>
      <c r="G8575" t="s">
        <v>51</v>
      </c>
      <c r="H8575" t="s">
        <v>44</v>
      </c>
      <c r="I8575" t="s">
        <v>64</v>
      </c>
      <c r="J8575" t="s">
        <v>749</v>
      </c>
      <c r="K8575" t="s">
        <v>27930</v>
      </c>
      <c r="L8575">
        <v>2</v>
      </c>
      <c r="M8575" s="1">
        <v>40179</v>
      </c>
      <c r="N8575" s="3">
        <v>43840</v>
      </c>
      <c r="O8575" t="s">
        <v>87</v>
      </c>
      <c r="P8575">
        <v>2010</v>
      </c>
      <c r="Q8575" s="1">
        <v>40778</v>
      </c>
      <c r="R8575" s="1">
        <v>41354</v>
      </c>
      <c r="S8575">
        <v>0</v>
      </c>
      <c r="T8575">
        <v>1250500</v>
      </c>
      <c r="U8575">
        <v>0</v>
      </c>
      <c r="V8575">
        <v>0</v>
      </c>
      <c r="W8575">
        <v>0</v>
      </c>
      <c r="X8575">
        <v>0</v>
      </c>
      <c r="Y8575">
        <v>0</v>
      </c>
      <c r="Z8575">
        <v>0</v>
      </c>
      <c r="AA8575">
        <v>0</v>
      </c>
      <c r="AB8575">
        <v>0</v>
      </c>
      <c r="AC8575">
        <v>0</v>
      </c>
      <c r="AD8575">
        <v>0</v>
      </c>
      <c r="AE8575">
        <v>0</v>
      </c>
      <c r="AF8575">
        <v>0</v>
      </c>
      <c r="AG8575">
        <v>0</v>
      </c>
      <c r="AH8575">
        <v>0</v>
      </c>
      <c r="AI8575">
        <v>0</v>
      </c>
      <c r="AJ8575">
        <v>0</v>
      </c>
      <c r="AK8575">
        <v>0</v>
      </c>
      <c r="AL8575">
        <v>0</v>
      </c>
      <c r="AM8575">
        <v>0</v>
      </c>
      <c r="AN8575">
        <v>1</v>
      </c>
    </row>
    <row r="8576" spans="1:40" x14ac:dyDescent="0.45">
      <c r="A8576" t="s">
        <v>34287</v>
      </c>
      <c r="B8576" t="s">
        <v>34288</v>
      </c>
      <c r="C8576" t="s">
        <v>34289</v>
      </c>
      <c r="D8576" t="s">
        <v>209</v>
      </c>
      <c r="E8576" t="s">
        <v>210</v>
      </c>
      <c r="F8576">
        <v>0</v>
      </c>
      <c r="G8576" t="s">
        <v>51</v>
      </c>
      <c r="H8576" t="s">
        <v>44</v>
      </c>
      <c r="I8576" t="s">
        <v>96</v>
      </c>
      <c r="J8576" t="s">
        <v>874</v>
      </c>
      <c r="K8576" t="s">
        <v>875</v>
      </c>
      <c r="L8576">
        <v>2</v>
      </c>
      <c r="M8576" s="1">
        <v>36161</v>
      </c>
      <c r="N8576" s="2">
        <v>36161</v>
      </c>
      <c r="O8576" t="s">
        <v>597</v>
      </c>
      <c r="P8576">
        <v>1999</v>
      </c>
      <c r="Q8576" s="1">
        <v>40921</v>
      </c>
      <c r="R8576" s="1">
        <v>41403</v>
      </c>
      <c r="S8576">
        <v>0</v>
      </c>
      <c r="T8576">
        <v>1251000</v>
      </c>
      <c r="U8576">
        <v>0</v>
      </c>
      <c r="V8576">
        <v>0</v>
      </c>
      <c r="W8576">
        <v>0</v>
      </c>
      <c r="X8576">
        <v>0</v>
      </c>
      <c r="Y8576">
        <v>0</v>
      </c>
      <c r="Z8576">
        <v>0</v>
      </c>
      <c r="AA8576">
        <v>0</v>
      </c>
      <c r="AB8576">
        <v>0</v>
      </c>
      <c r="AC8576">
        <v>0</v>
      </c>
      <c r="AD8576">
        <v>0</v>
      </c>
      <c r="AE8576">
        <v>0</v>
      </c>
      <c r="AF8576">
        <v>0</v>
      </c>
      <c r="AG8576">
        <v>0</v>
      </c>
      <c r="AH8576">
        <v>0</v>
      </c>
      <c r="AI8576">
        <v>0</v>
      </c>
      <c r="AJ8576">
        <v>0</v>
      </c>
      <c r="AK8576">
        <v>0</v>
      </c>
      <c r="AL8576">
        <v>0</v>
      </c>
      <c r="AM8576">
        <v>0</v>
      </c>
      <c r="AN8576">
        <v>1</v>
      </c>
    </row>
    <row r="8577" spans="1:40" x14ac:dyDescent="0.45">
      <c r="A8577" t="s">
        <v>46602</v>
      </c>
      <c r="B8577" t="s">
        <v>46603</v>
      </c>
      <c r="C8577" t="s">
        <v>46604</v>
      </c>
      <c r="D8577" t="s">
        <v>23375</v>
      </c>
      <c r="E8577" t="s">
        <v>1450</v>
      </c>
      <c r="F8577">
        <v>0</v>
      </c>
      <c r="G8577" t="s">
        <v>51</v>
      </c>
      <c r="H8577" t="s">
        <v>44</v>
      </c>
      <c r="I8577" t="s">
        <v>107</v>
      </c>
      <c r="J8577" t="s">
        <v>108</v>
      </c>
      <c r="K8577" t="s">
        <v>46605</v>
      </c>
      <c r="L8577">
        <v>1</v>
      </c>
      <c r="M8577" s="1">
        <v>35431</v>
      </c>
      <c r="N8577" s="2">
        <v>35431</v>
      </c>
      <c r="O8577" t="s">
        <v>783</v>
      </c>
      <c r="P8577">
        <v>1997</v>
      </c>
      <c r="Q8577" s="1">
        <v>40032</v>
      </c>
      <c r="R8577" s="1">
        <v>40032</v>
      </c>
      <c r="S8577">
        <v>0</v>
      </c>
      <c r="T8577">
        <v>1251000</v>
      </c>
      <c r="U8577">
        <v>0</v>
      </c>
      <c r="V8577">
        <v>0</v>
      </c>
      <c r="W8577">
        <v>0</v>
      </c>
      <c r="X8577">
        <v>0</v>
      </c>
      <c r="Y8577">
        <v>0</v>
      </c>
      <c r="Z8577">
        <v>0</v>
      </c>
      <c r="AA8577">
        <v>0</v>
      </c>
      <c r="AB8577">
        <v>0</v>
      </c>
      <c r="AC8577">
        <v>0</v>
      </c>
      <c r="AD8577">
        <v>0</v>
      </c>
      <c r="AE8577">
        <v>0</v>
      </c>
      <c r="AF8577">
        <v>0</v>
      </c>
      <c r="AG8577">
        <v>0</v>
      </c>
      <c r="AH8577">
        <v>0</v>
      </c>
      <c r="AI8577">
        <v>0</v>
      </c>
      <c r="AJ8577">
        <v>0</v>
      </c>
      <c r="AK8577">
        <v>0</v>
      </c>
      <c r="AL8577">
        <v>0</v>
      </c>
      <c r="AM8577">
        <v>0</v>
      </c>
      <c r="AN8577">
        <v>1</v>
      </c>
    </row>
    <row r="8578" spans="1:40" x14ac:dyDescent="0.45">
      <c r="A8578" t="s">
        <v>43394</v>
      </c>
      <c r="B8578" t="s">
        <v>43395</v>
      </c>
      <c r="C8578" t="s">
        <v>43396</v>
      </c>
      <c r="D8578" t="s">
        <v>412</v>
      </c>
      <c r="E8578" t="s">
        <v>413</v>
      </c>
      <c r="F8578">
        <v>0</v>
      </c>
      <c r="G8578" t="s">
        <v>51</v>
      </c>
      <c r="H8578" t="s">
        <v>179</v>
      </c>
      <c r="I8578" t="s">
        <v>180</v>
      </c>
      <c r="J8578" t="s">
        <v>181</v>
      </c>
      <c r="K8578" t="s">
        <v>181</v>
      </c>
      <c r="L8578">
        <v>5</v>
      </c>
      <c r="M8578" s="1">
        <v>25204</v>
      </c>
      <c r="N8578" s="2">
        <v>25204</v>
      </c>
      <c r="O8578" t="s">
        <v>6969</v>
      </c>
      <c r="P8578">
        <v>1969</v>
      </c>
      <c r="Q8578" s="1">
        <v>40023</v>
      </c>
      <c r="R8578" s="1">
        <v>41361</v>
      </c>
      <c r="S8578">
        <v>0</v>
      </c>
      <c r="T8578">
        <v>607000</v>
      </c>
      <c r="U8578">
        <v>0</v>
      </c>
      <c r="V8578">
        <v>0</v>
      </c>
      <c r="W8578">
        <v>0</v>
      </c>
      <c r="X8578">
        <v>645000</v>
      </c>
      <c r="Y8578">
        <v>0</v>
      </c>
      <c r="Z8578">
        <v>0</v>
      </c>
      <c r="AA8578">
        <v>0</v>
      </c>
      <c r="AB8578">
        <v>0</v>
      </c>
      <c r="AC8578">
        <v>0</v>
      </c>
      <c r="AD8578">
        <v>0</v>
      </c>
      <c r="AE8578">
        <v>0</v>
      </c>
      <c r="AF8578">
        <v>0</v>
      </c>
      <c r="AG8578">
        <v>0</v>
      </c>
      <c r="AH8578">
        <v>0</v>
      </c>
      <c r="AI8578">
        <v>0</v>
      </c>
      <c r="AJ8578">
        <v>0</v>
      </c>
      <c r="AK8578">
        <v>0</v>
      </c>
      <c r="AL8578">
        <v>0</v>
      </c>
      <c r="AM8578">
        <v>0</v>
      </c>
      <c r="AN8578">
        <v>1</v>
      </c>
    </row>
    <row r="8579" spans="1:40" x14ac:dyDescent="0.45">
      <c r="A8579" t="s">
        <v>71670</v>
      </c>
      <c r="B8579" t="s">
        <v>71671</v>
      </c>
      <c r="C8579" t="s">
        <v>71672</v>
      </c>
      <c r="D8579" t="s">
        <v>6837</v>
      </c>
      <c r="E8579" t="s">
        <v>5139</v>
      </c>
      <c r="F8579">
        <v>0</v>
      </c>
      <c r="G8579" t="s">
        <v>43</v>
      </c>
      <c r="H8579" t="s">
        <v>44</v>
      </c>
      <c r="I8579" t="s">
        <v>45</v>
      </c>
      <c r="J8579" t="s">
        <v>46</v>
      </c>
      <c r="K8579" t="s">
        <v>47</v>
      </c>
      <c r="L8579">
        <v>6</v>
      </c>
      <c r="M8579" s="1">
        <v>39114</v>
      </c>
      <c r="N8579" s="3">
        <v>43868</v>
      </c>
      <c r="O8579" t="s">
        <v>80</v>
      </c>
      <c r="P8579">
        <v>2007</v>
      </c>
      <c r="Q8579" s="1">
        <v>39386</v>
      </c>
      <c r="R8579" s="1">
        <v>40909</v>
      </c>
      <c r="S8579">
        <v>0</v>
      </c>
      <c r="T8579">
        <v>125250000</v>
      </c>
      <c r="U8579">
        <v>0</v>
      </c>
      <c r="V8579">
        <v>0</v>
      </c>
      <c r="W8579">
        <v>0</v>
      </c>
      <c r="X8579">
        <v>0</v>
      </c>
      <c r="Y8579">
        <v>0</v>
      </c>
      <c r="Z8579">
        <v>0</v>
      </c>
      <c r="AA8579">
        <v>0</v>
      </c>
      <c r="AB8579">
        <v>0</v>
      </c>
      <c r="AC8579">
        <v>0</v>
      </c>
      <c r="AD8579">
        <v>0</v>
      </c>
      <c r="AE8579">
        <v>0</v>
      </c>
      <c r="AF8579">
        <v>750000</v>
      </c>
      <c r="AG8579">
        <v>4500000</v>
      </c>
      <c r="AH8579">
        <v>5000000</v>
      </c>
      <c r="AI8579">
        <v>30000000</v>
      </c>
      <c r="AJ8579">
        <v>85000000</v>
      </c>
      <c r="AK8579">
        <v>0</v>
      </c>
      <c r="AL8579">
        <v>0</v>
      </c>
      <c r="AM8579">
        <v>0</v>
      </c>
      <c r="AN8579">
        <v>1</v>
      </c>
    </row>
    <row r="8580" spans="1:40" x14ac:dyDescent="0.45">
      <c r="A8580" t="s">
        <v>3716</v>
      </c>
      <c r="B8580" t="s">
        <v>3717</v>
      </c>
      <c r="C8580" t="s">
        <v>3718</v>
      </c>
      <c r="D8580" t="s">
        <v>209</v>
      </c>
      <c r="E8580" t="s">
        <v>210</v>
      </c>
      <c r="F8580">
        <v>0</v>
      </c>
      <c r="G8580" t="s">
        <v>51</v>
      </c>
      <c r="H8580" t="s">
        <v>44</v>
      </c>
      <c r="I8580" t="s">
        <v>52</v>
      </c>
      <c r="J8580" t="s">
        <v>141</v>
      </c>
      <c r="K8580" t="s">
        <v>359</v>
      </c>
      <c r="L8580">
        <v>1</v>
      </c>
      <c r="M8580" s="1">
        <v>35431</v>
      </c>
      <c r="N8580" s="2">
        <v>35431</v>
      </c>
      <c r="O8580" t="s">
        <v>783</v>
      </c>
      <c r="P8580">
        <v>1997</v>
      </c>
      <c r="Q8580" s="1">
        <v>41262</v>
      </c>
      <c r="R8580" s="1">
        <v>41262</v>
      </c>
      <c r="S8580">
        <v>0</v>
      </c>
      <c r="T8580">
        <v>0</v>
      </c>
      <c r="U8580">
        <v>0</v>
      </c>
      <c r="V8580">
        <v>0</v>
      </c>
      <c r="W8580">
        <v>0</v>
      </c>
      <c r="X8580">
        <v>1253000</v>
      </c>
      <c r="Y8580">
        <v>0</v>
      </c>
      <c r="Z8580">
        <v>0</v>
      </c>
      <c r="AA8580">
        <v>0</v>
      </c>
      <c r="AB8580">
        <v>0</v>
      </c>
      <c r="AC8580">
        <v>0</v>
      </c>
      <c r="AD8580">
        <v>0</v>
      </c>
      <c r="AE8580">
        <v>0</v>
      </c>
      <c r="AF8580">
        <v>0</v>
      </c>
      <c r="AG8580">
        <v>0</v>
      </c>
      <c r="AH8580">
        <v>0</v>
      </c>
      <c r="AI8580">
        <v>0</v>
      </c>
      <c r="AJ8580">
        <v>0</v>
      </c>
      <c r="AK8580">
        <v>0</v>
      </c>
      <c r="AL8580">
        <v>0</v>
      </c>
      <c r="AM8580">
        <v>0</v>
      </c>
      <c r="AN8580">
        <v>1</v>
      </c>
    </row>
    <row r="8581" spans="1:40" x14ac:dyDescent="0.45">
      <c r="A8581" t="s">
        <v>57461</v>
      </c>
      <c r="B8581" t="s">
        <v>57462</v>
      </c>
      <c r="C8581" t="s">
        <v>57463</v>
      </c>
      <c r="D8581" t="s">
        <v>41683</v>
      </c>
      <c r="E8581" t="s">
        <v>7135</v>
      </c>
      <c r="F8581">
        <v>0</v>
      </c>
      <c r="G8581" t="s">
        <v>51</v>
      </c>
      <c r="H8581" t="s">
        <v>44</v>
      </c>
      <c r="I8581" t="s">
        <v>45</v>
      </c>
      <c r="J8581" t="s">
        <v>46</v>
      </c>
      <c r="K8581" t="s">
        <v>47</v>
      </c>
      <c r="L8581">
        <v>1</v>
      </c>
      <c r="M8581" s="1">
        <v>40909</v>
      </c>
      <c r="N8581" s="3">
        <v>43842</v>
      </c>
      <c r="O8581" t="s">
        <v>94</v>
      </c>
      <c r="P8581">
        <v>2012</v>
      </c>
      <c r="Q8581" s="1">
        <v>41703</v>
      </c>
      <c r="R8581" s="1">
        <v>41703</v>
      </c>
      <c r="S8581">
        <v>1254544</v>
      </c>
      <c r="T8581">
        <v>0</v>
      </c>
      <c r="U8581">
        <v>0</v>
      </c>
      <c r="V8581">
        <v>0</v>
      </c>
      <c r="W8581">
        <v>0</v>
      </c>
      <c r="X8581">
        <v>0</v>
      </c>
      <c r="Y8581">
        <v>0</v>
      </c>
      <c r="Z8581">
        <v>0</v>
      </c>
      <c r="AA8581">
        <v>0</v>
      </c>
      <c r="AB8581">
        <v>0</v>
      </c>
      <c r="AC8581">
        <v>0</v>
      </c>
      <c r="AD8581">
        <v>0</v>
      </c>
      <c r="AE8581">
        <v>0</v>
      </c>
      <c r="AF8581">
        <v>0</v>
      </c>
      <c r="AG8581">
        <v>0</v>
      </c>
      <c r="AH8581">
        <v>0</v>
      </c>
      <c r="AI8581">
        <v>0</v>
      </c>
      <c r="AJ8581">
        <v>0</v>
      </c>
      <c r="AK8581">
        <v>0</v>
      </c>
      <c r="AL8581">
        <v>0</v>
      </c>
      <c r="AM8581">
        <v>0</v>
      </c>
      <c r="AN8581">
        <v>1</v>
      </c>
    </row>
    <row r="8582" spans="1:40" x14ac:dyDescent="0.45">
      <c r="A8582" t="s">
        <v>19605</v>
      </c>
      <c r="B8582" t="s">
        <v>19606</v>
      </c>
      <c r="C8582" t="s">
        <v>19607</v>
      </c>
      <c r="D8582" t="s">
        <v>68</v>
      </c>
      <c r="E8582" t="s">
        <v>69</v>
      </c>
      <c r="F8582">
        <v>0</v>
      </c>
      <c r="G8582" t="s">
        <v>51</v>
      </c>
      <c r="H8582" t="s">
        <v>44</v>
      </c>
      <c r="I8582" t="s">
        <v>107</v>
      </c>
      <c r="J8582" t="s">
        <v>108</v>
      </c>
      <c r="K8582" t="s">
        <v>9708</v>
      </c>
      <c r="L8582">
        <v>2</v>
      </c>
      <c r="M8582" s="1">
        <v>36161</v>
      </c>
      <c r="N8582" s="2">
        <v>36161</v>
      </c>
      <c r="O8582" t="s">
        <v>597</v>
      </c>
      <c r="P8582">
        <v>1999</v>
      </c>
      <c r="Q8582" s="1">
        <v>39826</v>
      </c>
      <c r="R8582" s="1">
        <v>40787</v>
      </c>
      <c r="S8582">
        <v>0</v>
      </c>
      <c r="T8582">
        <v>1255000</v>
      </c>
      <c r="U8582">
        <v>0</v>
      </c>
      <c r="V8582">
        <v>0</v>
      </c>
      <c r="W8582">
        <v>0</v>
      </c>
      <c r="X8582">
        <v>0</v>
      </c>
      <c r="Y8582">
        <v>0</v>
      </c>
      <c r="Z8582">
        <v>0</v>
      </c>
      <c r="AA8582">
        <v>0</v>
      </c>
      <c r="AB8582">
        <v>0</v>
      </c>
      <c r="AC8582">
        <v>0</v>
      </c>
      <c r="AD8582">
        <v>0</v>
      </c>
      <c r="AE8582">
        <v>0</v>
      </c>
      <c r="AF8582">
        <v>0</v>
      </c>
      <c r="AG8582">
        <v>0</v>
      </c>
      <c r="AH8582">
        <v>0</v>
      </c>
      <c r="AI8582">
        <v>0</v>
      </c>
      <c r="AJ8582">
        <v>0</v>
      </c>
      <c r="AK8582">
        <v>0</v>
      </c>
      <c r="AL8582">
        <v>0</v>
      </c>
      <c r="AM8582">
        <v>0</v>
      </c>
      <c r="AN8582">
        <v>1</v>
      </c>
    </row>
    <row r="8583" spans="1:40" x14ac:dyDescent="0.45">
      <c r="A8583" t="s">
        <v>78116</v>
      </c>
      <c r="B8583" t="s">
        <v>78117</v>
      </c>
      <c r="C8583" t="s">
        <v>78118</v>
      </c>
      <c r="D8583" t="s">
        <v>49</v>
      </c>
      <c r="E8583" t="s">
        <v>50</v>
      </c>
      <c r="F8583">
        <v>0</v>
      </c>
      <c r="G8583" t="s">
        <v>51</v>
      </c>
      <c r="H8583" t="s">
        <v>44</v>
      </c>
      <c r="I8583" t="s">
        <v>52</v>
      </c>
      <c r="J8583" t="s">
        <v>53</v>
      </c>
      <c r="K8583" t="s">
        <v>53</v>
      </c>
      <c r="L8583">
        <v>2</v>
      </c>
      <c r="M8583" s="1">
        <v>40179</v>
      </c>
      <c r="N8583" s="3">
        <v>43840</v>
      </c>
      <c r="O8583" t="s">
        <v>87</v>
      </c>
      <c r="P8583">
        <v>2010</v>
      </c>
      <c r="Q8583" s="1">
        <v>40374</v>
      </c>
      <c r="R8583" s="1">
        <v>41025</v>
      </c>
      <c r="S8583">
        <v>1256139</v>
      </c>
      <c r="T8583">
        <v>0</v>
      </c>
      <c r="U8583">
        <v>0</v>
      </c>
      <c r="V8583">
        <v>0</v>
      </c>
      <c r="W8583">
        <v>0</v>
      </c>
      <c r="X8583">
        <v>0</v>
      </c>
      <c r="Y8583">
        <v>0</v>
      </c>
      <c r="Z8583">
        <v>0</v>
      </c>
      <c r="AA8583">
        <v>0</v>
      </c>
      <c r="AB8583">
        <v>0</v>
      </c>
      <c r="AC8583">
        <v>0</v>
      </c>
      <c r="AD8583">
        <v>0</v>
      </c>
      <c r="AE8583">
        <v>0</v>
      </c>
      <c r="AF8583">
        <v>0</v>
      </c>
      <c r="AG8583">
        <v>0</v>
      </c>
      <c r="AH8583">
        <v>0</v>
      </c>
      <c r="AI8583">
        <v>0</v>
      </c>
      <c r="AJ8583">
        <v>0</v>
      </c>
      <c r="AK8583">
        <v>0</v>
      </c>
      <c r="AL8583">
        <v>0</v>
      </c>
      <c r="AM8583">
        <v>0</v>
      </c>
      <c r="AN8583">
        <v>1</v>
      </c>
    </row>
    <row r="8584" spans="1:40" x14ac:dyDescent="0.45">
      <c r="A8584" t="s">
        <v>56414</v>
      </c>
      <c r="B8584" t="s">
        <v>56415</v>
      </c>
      <c r="C8584" t="s">
        <v>56416</v>
      </c>
      <c r="D8584" t="s">
        <v>704</v>
      </c>
      <c r="E8584" t="s">
        <v>705</v>
      </c>
      <c r="F8584">
        <v>0</v>
      </c>
      <c r="G8584" t="s">
        <v>51</v>
      </c>
      <c r="H8584" t="s">
        <v>44</v>
      </c>
      <c r="I8584" t="s">
        <v>52</v>
      </c>
      <c r="J8584" t="s">
        <v>141</v>
      </c>
      <c r="K8584" t="s">
        <v>142</v>
      </c>
      <c r="L8584">
        <v>6</v>
      </c>
      <c r="M8584" s="1">
        <v>39661</v>
      </c>
      <c r="N8584" s="3">
        <v>44051</v>
      </c>
      <c r="O8584" t="s">
        <v>1052</v>
      </c>
      <c r="P8584">
        <v>2008</v>
      </c>
      <c r="Q8584" s="1">
        <v>40100</v>
      </c>
      <c r="R8584" s="1">
        <v>41730</v>
      </c>
      <c r="S8584">
        <v>0</v>
      </c>
      <c r="T8584">
        <v>17500000</v>
      </c>
      <c r="U8584">
        <v>0</v>
      </c>
      <c r="V8584">
        <v>0</v>
      </c>
      <c r="W8584">
        <v>0</v>
      </c>
      <c r="X8584">
        <v>0</v>
      </c>
      <c r="Y8584">
        <v>0</v>
      </c>
      <c r="Z8584">
        <v>0</v>
      </c>
      <c r="AA8584">
        <v>108200000</v>
      </c>
      <c r="AB8584">
        <v>0</v>
      </c>
      <c r="AC8584">
        <v>0</v>
      </c>
      <c r="AD8584">
        <v>0</v>
      </c>
      <c r="AE8584">
        <v>0</v>
      </c>
      <c r="AF8584">
        <v>0</v>
      </c>
      <c r="AG8584">
        <v>0</v>
      </c>
      <c r="AH8584">
        <v>0</v>
      </c>
      <c r="AI8584">
        <v>0</v>
      </c>
      <c r="AJ8584">
        <v>0</v>
      </c>
      <c r="AK8584">
        <v>0</v>
      </c>
      <c r="AL8584">
        <v>0</v>
      </c>
      <c r="AM8584">
        <v>0</v>
      </c>
      <c r="AN8584">
        <v>1</v>
      </c>
    </row>
    <row r="8585" spans="1:40" x14ac:dyDescent="0.45">
      <c r="A8585" t="s">
        <v>7892</v>
      </c>
      <c r="B8585" t="s">
        <v>7893</v>
      </c>
      <c r="C8585" t="s">
        <v>7894</v>
      </c>
      <c r="D8585" t="s">
        <v>899</v>
      </c>
      <c r="E8585" t="s">
        <v>900</v>
      </c>
      <c r="F8585">
        <v>0</v>
      </c>
      <c r="G8585" t="s">
        <v>51</v>
      </c>
      <c r="H8585" t="s">
        <v>44</v>
      </c>
      <c r="I8585" t="s">
        <v>52</v>
      </c>
      <c r="J8585" t="s">
        <v>141</v>
      </c>
      <c r="K8585" t="s">
        <v>667</v>
      </c>
      <c r="L8585">
        <v>5</v>
      </c>
      <c r="M8585" s="1">
        <v>39083</v>
      </c>
      <c r="N8585" s="3">
        <v>43837</v>
      </c>
      <c r="O8585" t="s">
        <v>80</v>
      </c>
      <c r="P8585">
        <v>2007</v>
      </c>
      <c r="Q8585" s="1">
        <v>40554</v>
      </c>
      <c r="R8585" s="1">
        <v>41897</v>
      </c>
      <c r="S8585">
        <v>0</v>
      </c>
      <c r="T8585">
        <v>115331392</v>
      </c>
      <c r="U8585">
        <v>0</v>
      </c>
      <c r="V8585">
        <v>0</v>
      </c>
      <c r="W8585">
        <v>0</v>
      </c>
      <c r="X8585">
        <v>10465180</v>
      </c>
      <c r="Y8585">
        <v>0</v>
      </c>
      <c r="Z8585">
        <v>0</v>
      </c>
      <c r="AA8585">
        <v>0</v>
      </c>
      <c r="AB8585">
        <v>0</v>
      </c>
      <c r="AC8585">
        <v>0</v>
      </c>
      <c r="AD8585">
        <v>0</v>
      </c>
      <c r="AE8585">
        <v>0</v>
      </c>
      <c r="AF8585">
        <v>0</v>
      </c>
      <c r="AG8585">
        <v>25000000</v>
      </c>
      <c r="AH8585">
        <v>22500000</v>
      </c>
      <c r="AI8585">
        <v>33000000</v>
      </c>
      <c r="AJ8585">
        <v>34831392</v>
      </c>
      <c r="AK8585">
        <v>0</v>
      </c>
      <c r="AL8585">
        <v>0</v>
      </c>
      <c r="AM8585">
        <v>0</v>
      </c>
      <c r="AN8585">
        <v>1</v>
      </c>
    </row>
    <row r="8586" spans="1:40" x14ac:dyDescent="0.45">
      <c r="A8586" t="s">
        <v>48774</v>
      </c>
      <c r="B8586" t="s">
        <v>48775</v>
      </c>
      <c r="C8586" t="s">
        <v>48776</v>
      </c>
      <c r="D8586" t="s">
        <v>198</v>
      </c>
      <c r="E8586" t="s">
        <v>199</v>
      </c>
      <c r="F8586">
        <v>0</v>
      </c>
      <c r="G8586" t="s">
        <v>51</v>
      </c>
      <c r="H8586" t="s">
        <v>44</v>
      </c>
      <c r="I8586" t="s">
        <v>52</v>
      </c>
      <c r="J8586" t="s">
        <v>2868</v>
      </c>
      <c r="K8586" t="s">
        <v>21068</v>
      </c>
      <c r="L8586">
        <v>1</v>
      </c>
      <c r="M8586" s="1">
        <v>39083</v>
      </c>
      <c r="N8586" s="3">
        <v>43837</v>
      </c>
      <c r="O8586" t="s">
        <v>80</v>
      </c>
      <c r="P8586">
        <v>2007</v>
      </c>
      <c r="Q8586" s="1">
        <v>40823</v>
      </c>
      <c r="R8586" s="1">
        <v>40823</v>
      </c>
      <c r="S8586">
        <v>0</v>
      </c>
      <c r="T8586">
        <v>1258507</v>
      </c>
      <c r="U8586">
        <v>0</v>
      </c>
      <c r="V8586">
        <v>0</v>
      </c>
      <c r="W8586">
        <v>0</v>
      </c>
      <c r="X8586">
        <v>0</v>
      </c>
      <c r="Y8586">
        <v>0</v>
      </c>
      <c r="Z8586">
        <v>0</v>
      </c>
      <c r="AA8586">
        <v>0</v>
      </c>
      <c r="AB8586">
        <v>0</v>
      </c>
      <c r="AC8586">
        <v>0</v>
      </c>
      <c r="AD8586">
        <v>0</v>
      </c>
      <c r="AE8586">
        <v>0</v>
      </c>
      <c r="AF8586">
        <v>0</v>
      </c>
      <c r="AG8586">
        <v>0</v>
      </c>
      <c r="AH8586">
        <v>0</v>
      </c>
      <c r="AI8586">
        <v>0</v>
      </c>
      <c r="AJ8586">
        <v>0</v>
      </c>
      <c r="AK8586">
        <v>0</v>
      </c>
      <c r="AL8586">
        <v>0</v>
      </c>
      <c r="AM8586">
        <v>0</v>
      </c>
      <c r="AN8586">
        <v>1</v>
      </c>
    </row>
    <row r="8587" spans="1:40" x14ac:dyDescent="0.45">
      <c r="A8587" t="s">
        <v>42691</v>
      </c>
      <c r="B8587" t="s">
        <v>42692</v>
      </c>
      <c r="C8587" t="s">
        <v>42693</v>
      </c>
      <c r="D8587" t="s">
        <v>198</v>
      </c>
      <c r="E8587" t="s">
        <v>199</v>
      </c>
      <c r="F8587">
        <v>0</v>
      </c>
      <c r="G8587" t="s">
        <v>51</v>
      </c>
      <c r="H8587" t="s">
        <v>44</v>
      </c>
      <c r="I8587" t="s">
        <v>70</v>
      </c>
      <c r="J8587" t="s">
        <v>1648</v>
      </c>
      <c r="K8587" t="s">
        <v>1649</v>
      </c>
      <c r="L8587">
        <v>2</v>
      </c>
      <c r="M8587" s="1">
        <v>39814</v>
      </c>
      <c r="N8587" s="3">
        <v>43839</v>
      </c>
      <c r="O8587" t="s">
        <v>135</v>
      </c>
      <c r="P8587">
        <v>2009</v>
      </c>
      <c r="Q8587" s="1">
        <v>40744</v>
      </c>
      <c r="R8587" s="1">
        <v>41176</v>
      </c>
      <c r="S8587">
        <v>0</v>
      </c>
      <c r="T8587">
        <v>1259804</v>
      </c>
      <c r="U8587">
        <v>0</v>
      </c>
      <c r="V8587">
        <v>0</v>
      </c>
      <c r="W8587">
        <v>0</v>
      </c>
      <c r="X8587">
        <v>0</v>
      </c>
      <c r="Y8587">
        <v>0</v>
      </c>
      <c r="Z8587">
        <v>0</v>
      </c>
      <c r="AA8587">
        <v>0</v>
      </c>
      <c r="AB8587">
        <v>0</v>
      </c>
      <c r="AC8587">
        <v>0</v>
      </c>
      <c r="AD8587">
        <v>0</v>
      </c>
      <c r="AE8587">
        <v>0</v>
      </c>
      <c r="AF8587">
        <v>0</v>
      </c>
      <c r="AG8587">
        <v>0</v>
      </c>
      <c r="AH8587">
        <v>0</v>
      </c>
      <c r="AI8587">
        <v>0</v>
      </c>
      <c r="AJ8587">
        <v>0</v>
      </c>
      <c r="AK8587">
        <v>0</v>
      </c>
      <c r="AL8587">
        <v>0</v>
      </c>
      <c r="AM8587">
        <v>0</v>
      </c>
      <c r="AN8587">
        <v>1</v>
      </c>
    </row>
    <row r="8588" spans="1:40" x14ac:dyDescent="0.45">
      <c r="A8588" t="s">
        <v>4309</v>
      </c>
      <c r="B8588" t="s">
        <v>4310</v>
      </c>
      <c r="C8588" t="s">
        <v>4311</v>
      </c>
      <c r="D8588" t="s">
        <v>371</v>
      </c>
      <c r="E8588" t="s">
        <v>222</v>
      </c>
      <c r="F8588">
        <v>0</v>
      </c>
      <c r="G8588" t="s">
        <v>51</v>
      </c>
      <c r="H8588" t="s">
        <v>44</v>
      </c>
      <c r="I8588" t="s">
        <v>52</v>
      </c>
      <c r="J8588" t="s">
        <v>141</v>
      </c>
      <c r="K8588" t="s">
        <v>142</v>
      </c>
      <c r="L8588">
        <v>1</v>
      </c>
      <c r="M8588" s="1">
        <v>40057</v>
      </c>
      <c r="N8588" s="3">
        <v>44083</v>
      </c>
      <c r="O8588" t="s">
        <v>194</v>
      </c>
      <c r="P8588">
        <v>2009</v>
      </c>
      <c r="Q8588" s="1">
        <v>41016</v>
      </c>
      <c r="R8588" s="1">
        <v>41016</v>
      </c>
      <c r="S8588">
        <v>1260000</v>
      </c>
      <c r="T8588">
        <v>0</v>
      </c>
      <c r="U8588">
        <v>0</v>
      </c>
      <c r="V8588">
        <v>0</v>
      </c>
      <c r="W8588">
        <v>0</v>
      </c>
      <c r="X8588">
        <v>0</v>
      </c>
      <c r="Y8588">
        <v>0</v>
      </c>
      <c r="Z8588">
        <v>0</v>
      </c>
      <c r="AA8588">
        <v>0</v>
      </c>
      <c r="AB8588">
        <v>0</v>
      </c>
      <c r="AC8588">
        <v>0</v>
      </c>
      <c r="AD8588">
        <v>0</v>
      </c>
      <c r="AE8588">
        <v>0</v>
      </c>
      <c r="AF8588">
        <v>0</v>
      </c>
      <c r="AG8588">
        <v>0</v>
      </c>
      <c r="AH8588">
        <v>0</v>
      </c>
      <c r="AI8588">
        <v>0</v>
      </c>
      <c r="AJ8588">
        <v>0</v>
      </c>
      <c r="AK8588">
        <v>0</v>
      </c>
      <c r="AL8588">
        <v>0</v>
      </c>
      <c r="AM8588">
        <v>0</v>
      </c>
      <c r="AN8588">
        <v>1</v>
      </c>
    </row>
    <row r="8589" spans="1:40" x14ac:dyDescent="0.45">
      <c r="A8589" t="s">
        <v>11355</v>
      </c>
      <c r="B8589" t="s">
        <v>11356</v>
      </c>
      <c r="C8589" t="s">
        <v>11357</v>
      </c>
      <c r="D8589" t="s">
        <v>68</v>
      </c>
      <c r="E8589" t="s">
        <v>69</v>
      </c>
      <c r="F8589">
        <v>0</v>
      </c>
      <c r="G8589" t="s">
        <v>51</v>
      </c>
      <c r="H8589" t="s">
        <v>44</v>
      </c>
      <c r="I8589" t="s">
        <v>327</v>
      </c>
      <c r="J8589" t="s">
        <v>11358</v>
      </c>
      <c r="K8589" t="s">
        <v>11358</v>
      </c>
      <c r="L8589">
        <v>1</v>
      </c>
      <c r="M8589" s="1">
        <v>32509</v>
      </c>
      <c r="N8589" s="2">
        <v>32509</v>
      </c>
      <c r="O8589" t="s">
        <v>1140</v>
      </c>
      <c r="P8589">
        <v>1989</v>
      </c>
      <c r="Q8589" s="1">
        <v>40882</v>
      </c>
      <c r="R8589" s="1">
        <v>40882</v>
      </c>
      <c r="S8589">
        <v>1260000</v>
      </c>
      <c r="T8589">
        <v>0</v>
      </c>
      <c r="U8589">
        <v>0</v>
      </c>
      <c r="V8589">
        <v>0</v>
      </c>
      <c r="W8589">
        <v>0</v>
      </c>
      <c r="X8589">
        <v>0</v>
      </c>
      <c r="Y8589">
        <v>0</v>
      </c>
      <c r="Z8589">
        <v>0</v>
      </c>
      <c r="AA8589">
        <v>0</v>
      </c>
      <c r="AB8589">
        <v>0</v>
      </c>
      <c r="AC8589">
        <v>0</v>
      </c>
      <c r="AD8589">
        <v>0</v>
      </c>
      <c r="AE8589">
        <v>0</v>
      </c>
      <c r="AF8589">
        <v>0</v>
      </c>
      <c r="AG8589">
        <v>0</v>
      </c>
      <c r="AH8589">
        <v>0</v>
      </c>
      <c r="AI8589">
        <v>0</v>
      </c>
      <c r="AJ8589">
        <v>0</v>
      </c>
      <c r="AK8589">
        <v>0</v>
      </c>
      <c r="AL8589">
        <v>0</v>
      </c>
      <c r="AM8589">
        <v>0</v>
      </c>
      <c r="AN8589">
        <v>1</v>
      </c>
    </row>
    <row r="8590" spans="1:40" x14ac:dyDescent="0.45">
      <c r="A8590" t="s">
        <v>74178</v>
      </c>
      <c r="B8590" t="s">
        <v>74179</v>
      </c>
      <c r="C8590" t="s">
        <v>74180</v>
      </c>
      <c r="D8590" t="s">
        <v>767</v>
      </c>
      <c r="E8590" t="s">
        <v>768</v>
      </c>
      <c r="F8590">
        <v>0</v>
      </c>
      <c r="G8590" t="s">
        <v>51</v>
      </c>
      <c r="H8590" t="s">
        <v>44</v>
      </c>
      <c r="I8590" t="s">
        <v>70</v>
      </c>
      <c r="J8590" t="s">
        <v>1513</v>
      </c>
      <c r="K8590" t="s">
        <v>9754</v>
      </c>
      <c r="L8590">
        <v>2</v>
      </c>
      <c r="M8590" s="1">
        <v>39083</v>
      </c>
      <c r="N8590" s="3">
        <v>43837</v>
      </c>
      <c r="O8590" t="s">
        <v>80</v>
      </c>
      <c r="P8590">
        <v>2007</v>
      </c>
      <c r="Q8590" s="1">
        <v>40429</v>
      </c>
      <c r="R8590" s="1">
        <v>41743</v>
      </c>
      <c r="S8590">
        <v>0</v>
      </c>
      <c r="T8590">
        <v>1262000</v>
      </c>
      <c r="U8590">
        <v>0</v>
      </c>
      <c r="V8590">
        <v>0</v>
      </c>
      <c r="W8590">
        <v>0</v>
      </c>
      <c r="X8590">
        <v>0</v>
      </c>
      <c r="Y8590">
        <v>0</v>
      </c>
      <c r="Z8590">
        <v>0</v>
      </c>
      <c r="AA8590">
        <v>0</v>
      </c>
      <c r="AB8590">
        <v>0</v>
      </c>
      <c r="AC8590">
        <v>0</v>
      </c>
      <c r="AD8590">
        <v>0</v>
      </c>
      <c r="AE8590">
        <v>0</v>
      </c>
      <c r="AF8590">
        <v>0</v>
      </c>
      <c r="AG8590">
        <v>0</v>
      </c>
      <c r="AH8590">
        <v>0</v>
      </c>
      <c r="AI8590">
        <v>0</v>
      </c>
      <c r="AJ8590">
        <v>0</v>
      </c>
      <c r="AK8590">
        <v>0</v>
      </c>
      <c r="AL8590">
        <v>0</v>
      </c>
      <c r="AM8590">
        <v>0</v>
      </c>
      <c r="AN8590">
        <v>1</v>
      </c>
    </row>
    <row r="8591" spans="1:40" x14ac:dyDescent="0.45">
      <c r="A8591" t="s">
        <v>32335</v>
      </c>
      <c r="B8591" t="s">
        <v>32336</v>
      </c>
      <c r="C8591" t="s">
        <v>32337</v>
      </c>
      <c r="D8591" t="s">
        <v>721</v>
      </c>
      <c r="E8591" t="s">
        <v>722</v>
      </c>
      <c r="F8591">
        <v>0</v>
      </c>
      <c r="G8591" t="s">
        <v>51</v>
      </c>
      <c r="H8591" t="s">
        <v>44</v>
      </c>
      <c r="I8591" t="s">
        <v>694</v>
      </c>
      <c r="J8591" t="s">
        <v>695</v>
      </c>
      <c r="K8591" t="s">
        <v>1440</v>
      </c>
      <c r="L8591">
        <v>6</v>
      </c>
      <c r="M8591" s="1">
        <v>35065</v>
      </c>
      <c r="N8591" s="2">
        <v>35065</v>
      </c>
      <c r="O8591" t="s">
        <v>1664</v>
      </c>
      <c r="P8591">
        <v>1996</v>
      </c>
      <c r="Q8591" s="1">
        <v>40142</v>
      </c>
      <c r="R8591" s="1">
        <v>40549</v>
      </c>
      <c r="S8591">
        <v>0</v>
      </c>
      <c r="T8591">
        <v>1202520</v>
      </c>
      <c r="U8591">
        <v>0</v>
      </c>
      <c r="V8591">
        <v>0</v>
      </c>
      <c r="W8591">
        <v>60000</v>
      </c>
      <c r="X8591">
        <v>0</v>
      </c>
      <c r="Y8591">
        <v>0</v>
      </c>
      <c r="Z8591">
        <v>0</v>
      </c>
      <c r="AA8591">
        <v>0</v>
      </c>
      <c r="AB8591">
        <v>0</v>
      </c>
      <c r="AC8591">
        <v>0</v>
      </c>
      <c r="AD8591">
        <v>0</v>
      </c>
      <c r="AE8591">
        <v>0</v>
      </c>
      <c r="AF8591">
        <v>0</v>
      </c>
      <c r="AG8591">
        <v>0</v>
      </c>
      <c r="AH8591">
        <v>0</v>
      </c>
      <c r="AI8591">
        <v>0</v>
      </c>
      <c r="AJ8591">
        <v>0</v>
      </c>
      <c r="AK8591">
        <v>0</v>
      </c>
      <c r="AL8591">
        <v>0</v>
      </c>
      <c r="AM8591">
        <v>0</v>
      </c>
      <c r="AN8591">
        <v>1</v>
      </c>
    </row>
    <row r="8592" spans="1:40" x14ac:dyDescent="0.45">
      <c r="A8592" t="s">
        <v>77118</v>
      </c>
      <c r="B8592" t="s">
        <v>77119</v>
      </c>
      <c r="C8592" t="s">
        <v>77120</v>
      </c>
      <c r="D8592" t="s">
        <v>77121</v>
      </c>
      <c r="E8592" t="s">
        <v>6758</v>
      </c>
      <c r="F8592">
        <v>0</v>
      </c>
      <c r="G8592" t="s">
        <v>51</v>
      </c>
      <c r="H8592" t="s">
        <v>44</v>
      </c>
      <c r="I8592" t="s">
        <v>52</v>
      </c>
      <c r="J8592" t="s">
        <v>141</v>
      </c>
      <c r="K8592" t="s">
        <v>473</v>
      </c>
      <c r="L8592">
        <v>8</v>
      </c>
      <c r="M8592" s="1">
        <v>36526</v>
      </c>
      <c r="N8592" s="2">
        <v>36526</v>
      </c>
      <c r="O8592" t="s">
        <v>176</v>
      </c>
      <c r="P8592">
        <v>2000</v>
      </c>
      <c r="Q8592" s="1">
        <v>38722</v>
      </c>
      <c r="R8592" s="1">
        <v>41164</v>
      </c>
      <c r="S8592">
        <v>0</v>
      </c>
      <c r="T8592">
        <v>90700000</v>
      </c>
      <c r="U8592">
        <v>0</v>
      </c>
      <c r="V8592">
        <v>0</v>
      </c>
      <c r="W8592">
        <v>0</v>
      </c>
      <c r="X8592">
        <v>23197292</v>
      </c>
      <c r="Y8592">
        <v>0</v>
      </c>
      <c r="Z8592">
        <v>12500000</v>
      </c>
      <c r="AA8592">
        <v>0</v>
      </c>
      <c r="AB8592">
        <v>0</v>
      </c>
      <c r="AC8592">
        <v>0</v>
      </c>
      <c r="AD8592">
        <v>0</v>
      </c>
      <c r="AE8592">
        <v>0</v>
      </c>
      <c r="AF8592">
        <v>0</v>
      </c>
      <c r="AG8592">
        <v>0</v>
      </c>
      <c r="AH8592">
        <v>0</v>
      </c>
      <c r="AI8592">
        <v>0</v>
      </c>
      <c r="AJ8592">
        <v>35400000</v>
      </c>
      <c r="AK8592">
        <v>14400000</v>
      </c>
      <c r="AL8592">
        <v>0</v>
      </c>
      <c r="AM8592">
        <v>0</v>
      </c>
      <c r="AN8592">
        <v>1</v>
      </c>
    </row>
    <row r="8593" spans="1:40" x14ac:dyDescent="0.45">
      <c r="A8593" t="s">
        <v>58483</v>
      </c>
      <c r="B8593" t="s">
        <v>58484</v>
      </c>
      <c r="C8593" t="s">
        <v>58485</v>
      </c>
      <c r="D8593" t="s">
        <v>49</v>
      </c>
      <c r="E8593" t="s">
        <v>50</v>
      </c>
      <c r="F8593">
        <v>0</v>
      </c>
      <c r="G8593" t="s">
        <v>51</v>
      </c>
      <c r="H8593" t="s">
        <v>44</v>
      </c>
      <c r="I8593" t="s">
        <v>52</v>
      </c>
      <c r="J8593" t="s">
        <v>141</v>
      </c>
      <c r="K8593" t="s">
        <v>142</v>
      </c>
      <c r="L8593">
        <v>2</v>
      </c>
      <c r="M8593" s="1">
        <v>39814</v>
      </c>
      <c r="N8593" s="3">
        <v>43839</v>
      </c>
      <c r="O8593" t="s">
        <v>135</v>
      </c>
      <c r="P8593">
        <v>2009</v>
      </c>
      <c r="Q8593" s="1">
        <v>39965</v>
      </c>
      <c r="R8593" s="1">
        <v>40199</v>
      </c>
      <c r="S8593">
        <v>1240000</v>
      </c>
      <c r="T8593">
        <v>0</v>
      </c>
      <c r="U8593">
        <v>0</v>
      </c>
      <c r="V8593">
        <v>0</v>
      </c>
      <c r="W8593">
        <v>0</v>
      </c>
      <c r="X8593">
        <v>0</v>
      </c>
      <c r="Y8593">
        <v>25000</v>
      </c>
      <c r="Z8593">
        <v>0</v>
      </c>
      <c r="AA8593">
        <v>0</v>
      </c>
      <c r="AB8593">
        <v>0</v>
      </c>
      <c r="AC8593">
        <v>0</v>
      </c>
      <c r="AD8593">
        <v>0</v>
      </c>
      <c r="AE8593">
        <v>0</v>
      </c>
      <c r="AF8593">
        <v>0</v>
      </c>
      <c r="AG8593">
        <v>0</v>
      </c>
      <c r="AH8593">
        <v>0</v>
      </c>
      <c r="AI8593">
        <v>0</v>
      </c>
      <c r="AJ8593">
        <v>0</v>
      </c>
      <c r="AK8593">
        <v>0</v>
      </c>
      <c r="AL8593">
        <v>0</v>
      </c>
      <c r="AM8593">
        <v>0</v>
      </c>
      <c r="AN8593">
        <v>1</v>
      </c>
    </row>
    <row r="8594" spans="1:40" x14ac:dyDescent="0.45">
      <c r="A8594" t="s">
        <v>45597</v>
      </c>
      <c r="B8594" t="s">
        <v>45598</v>
      </c>
      <c r="C8594" t="s">
        <v>45599</v>
      </c>
      <c r="D8594" t="s">
        <v>45600</v>
      </c>
      <c r="E8594" t="s">
        <v>774</v>
      </c>
      <c r="F8594">
        <v>0</v>
      </c>
      <c r="G8594" t="s">
        <v>51</v>
      </c>
      <c r="H8594" t="s">
        <v>44</v>
      </c>
      <c r="I8594" t="s">
        <v>451</v>
      </c>
      <c r="J8594" t="s">
        <v>452</v>
      </c>
      <c r="K8594" t="s">
        <v>1189</v>
      </c>
      <c r="L8594">
        <v>3</v>
      </c>
      <c r="M8594" s="1">
        <v>41275</v>
      </c>
      <c r="N8594" s="3">
        <v>43843</v>
      </c>
      <c r="O8594" t="s">
        <v>117</v>
      </c>
      <c r="P8594">
        <v>2013</v>
      </c>
      <c r="Q8594" s="1">
        <v>41506</v>
      </c>
      <c r="R8594" s="1">
        <v>41691</v>
      </c>
      <c r="S8594">
        <v>0</v>
      </c>
      <c r="T8594">
        <v>0</v>
      </c>
      <c r="U8594">
        <v>0</v>
      </c>
      <c r="V8594">
        <v>0</v>
      </c>
      <c r="W8594">
        <v>0</v>
      </c>
      <c r="X8594">
        <v>1265000</v>
      </c>
      <c r="Y8594">
        <v>0</v>
      </c>
      <c r="Z8594">
        <v>0</v>
      </c>
      <c r="AA8594">
        <v>0</v>
      </c>
      <c r="AB8594">
        <v>0</v>
      </c>
      <c r="AC8594">
        <v>0</v>
      </c>
      <c r="AD8594">
        <v>0</v>
      </c>
      <c r="AE8594">
        <v>0</v>
      </c>
      <c r="AF8594">
        <v>0</v>
      </c>
      <c r="AG8594">
        <v>0</v>
      </c>
      <c r="AH8594">
        <v>0</v>
      </c>
      <c r="AI8594">
        <v>0</v>
      </c>
      <c r="AJ8594">
        <v>0</v>
      </c>
      <c r="AK8594">
        <v>0</v>
      </c>
      <c r="AL8594">
        <v>0</v>
      </c>
      <c r="AM8594">
        <v>0</v>
      </c>
      <c r="AN8594">
        <v>1</v>
      </c>
    </row>
    <row r="8595" spans="1:40" x14ac:dyDescent="0.45">
      <c r="A8595" t="s">
        <v>74923</v>
      </c>
      <c r="B8595" t="s">
        <v>74924</v>
      </c>
      <c r="C8595" t="s">
        <v>74925</v>
      </c>
      <c r="D8595" t="s">
        <v>74926</v>
      </c>
      <c r="E8595" t="s">
        <v>330</v>
      </c>
      <c r="F8595">
        <v>0</v>
      </c>
      <c r="G8595" t="s">
        <v>51</v>
      </c>
      <c r="H8595" t="s">
        <v>44</v>
      </c>
      <c r="I8595" t="s">
        <v>451</v>
      </c>
      <c r="J8595" t="s">
        <v>452</v>
      </c>
      <c r="K8595" t="s">
        <v>453</v>
      </c>
      <c r="L8595">
        <v>1</v>
      </c>
      <c r="M8595" s="1">
        <v>38899</v>
      </c>
      <c r="N8595" s="3">
        <v>44018</v>
      </c>
      <c r="O8595" t="s">
        <v>374</v>
      </c>
      <c r="P8595">
        <v>2006</v>
      </c>
      <c r="Q8595" s="1">
        <v>39447</v>
      </c>
      <c r="R8595" s="1">
        <v>39447</v>
      </c>
      <c r="S8595">
        <v>0</v>
      </c>
      <c r="T8595">
        <v>1265000</v>
      </c>
      <c r="U8595">
        <v>0</v>
      </c>
      <c r="V8595">
        <v>0</v>
      </c>
      <c r="W8595">
        <v>0</v>
      </c>
      <c r="X8595">
        <v>0</v>
      </c>
      <c r="Y8595">
        <v>0</v>
      </c>
      <c r="Z8595">
        <v>0</v>
      </c>
      <c r="AA8595">
        <v>0</v>
      </c>
      <c r="AB8595">
        <v>0</v>
      </c>
      <c r="AC8595">
        <v>0</v>
      </c>
      <c r="AD8595">
        <v>0</v>
      </c>
      <c r="AE8595">
        <v>0</v>
      </c>
      <c r="AF8595">
        <v>1265000</v>
      </c>
      <c r="AG8595">
        <v>0</v>
      </c>
      <c r="AH8595">
        <v>0</v>
      </c>
      <c r="AI8595">
        <v>0</v>
      </c>
      <c r="AJ8595">
        <v>0</v>
      </c>
      <c r="AK8595">
        <v>0</v>
      </c>
      <c r="AL8595">
        <v>0</v>
      </c>
      <c r="AM8595">
        <v>0</v>
      </c>
      <c r="AN8595">
        <v>1</v>
      </c>
    </row>
    <row r="8596" spans="1:40" x14ac:dyDescent="0.45">
      <c r="A8596" t="s">
        <v>75791</v>
      </c>
      <c r="B8596" t="s">
        <v>75792</v>
      </c>
      <c r="C8596" t="s">
        <v>75793</v>
      </c>
      <c r="D8596" t="s">
        <v>75794</v>
      </c>
      <c r="E8596" t="s">
        <v>222</v>
      </c>
      <c r="F8596">
        <v>0</v>
      </c>
      <c r="G8596" t="s">
        <v>43</v>
      </c>
      <c r="H8596" t="s">
        <v>44</v>
      </c>
      <c r="I8596" t="s">
        <v>45</v>
      </c>
      <c r="J8596" t="s">
        <v>46</v>
      </c>
      <c r="K8596" t="s">
        <v>47</v>
      </c>
      <c r="L8596">
        <v>3</v>
      </c>
      <c r="M8596" s="1">
        <v>40862</v>
      </c>
      <c r="N8596" s="3">
        <v>44146</v>
      </c>
      <c r="O8596" t="s">
        <v>72</v>
      </c>
      <c r="P8596">
        <v>2011</v>
      </c>
      <c r="Q8596" s="1">
        <v>40787</v>
      </c>
      <c r="R8596" s="1">
        <v>40986</v>
      </c>
      <c r="S8596">
        <v>1265000</v>
      </c>
      <c r="T8596">
        <v>0</v>
      </c>
      <c r="U8596">
        <v>0</v>
      </c>
      <c r="V8596">
        <v>0</v>
      </c>
      <c r="W8596">
        <v>0</v>
      </c>
      <c r="X8596">
        <v>0</v>
      </c>
      <c r="Y8596">
        <v>0</v>
      </c>
      <c r="Z8596">
        <v>0</v>
      </c>
      <c r="AA8596">
        <v>0</v>
      </c>
      <c r="AB8596">
        <v>0</v>
      </c>
      <c r="AC8596">
        <v>0</v>
      </c>
      <c r="AD8596">
        <v>0</v>
      </c>
      <c r="AE8596">
        <v>0</v>
      </c>
      <c r="AF8596">
        <v>0</v>
      </c>
      <c r="AG8596">
        <v>0</v>
      </c>
      <c r="AH8596">
        <v>0</v>
      </c>
      <c r="AI8596">
        <v>0</v>
      </c>
      <c r="AJ8596">
        <v>0</v>
      </c>
      <c r="AK8596">
        <v>0</v>
      </c>
      <c r="AL8596">
        <v>0</v>
      </c>
      <c r="AM8596">
        <v>0</v>
      </c>
      <c r="AN8596">
        <v>1</v>
      </c>
    </row>
    <row r="8597" spans="1:40" x14ac:dyDescent="0.45">
      <c r="A8597" t="s">
        <v>21207</v>
      </c>
      <c r="B8597" t="s">
        <v>21208</v>
      </c>
      <c r="C8597" t="s">
        <v>21209</v>
      </c>
      <c r="D8597" t="s">
        <v>101</v>
      </c>
      <c r="E8597" t="s">
        <v>102</v>
      </c>
      <c r="F8597">
        <v>0</v>
      </c>
      <c r="G8597" t="s">
        <v>51</v>
      </c>
      <c r="H8597" t="s">
        <v>44</v>
      </c>
      <c r="I8597" t="s">
        <v>309</v>
      </c>
      <c r="J8597" t="s">
        <v>310</v>
      </c>
      <c r="K8597" t="s">
        <v>4826</v>
      </c>
      <c r="L8597">
        <v>1</v>
      </c>
      <c r="M8597" s="1">
        <v>40544</v>
      </c>
      <c r="N8597" s="3">
        <v>43841</v>
      </c>
      <c r="O8597" t="s">
        <v>311</v>
      </c>
      <c r="P8597">
        <v>2011</v>
      </c>
      <c r="Q8597" s="1">
        <v>41058</v>
      </c>
      <c r="R8597" s="1">
        <v>41058</v>
      </c>
      <c r="S8597">
        <v>0</v>
      </c>
      <c r="T8597">
        <v>0</v>
      </c>
      <c r="U8597">
        <v>0</v>
      </c>
      <c r="V8597">
        <v>0</v>
      </c>
      <c r="W8597">
        <v>0</v>
      </c>
      <c r="X8597">
        <v>1265000</v>
      </c>
      <c r="Y8597">
        <v>0</v>
      </c>
      <c r="Z8597">
        <v>0</v>
      </c>
      <c r="AA8597">
        <v>0</v>
      </c>
      <c r="AB8597">
        <v>0</v>
      </c>
      <c r="AC8597">
        <v>0</v>
      </c>
      <c r="AD8597">
        <v>0</v>
      </c>
      <c r="AE8597">
        <v>0</v>
      </c>
      <c r="AF8597">
        <v>0</v>
      </c>
      <c r="AG8597">
        <v>0</v>
      </c>
      <c r="AH8597">
        <v>0</v>
      </c>
      <c r="AI8597">
        <v>0</v>
      </c>
      <c r="AJ8597">
        <v>0</v>
      </c>
      <c r="AK8597">
        <v>0</v>
      </c>
      <c r="AL8597">
        <v>0</v>
      </c>
      <c r="AM8597">
        <v>0</v>
      </c>
      <c r="AN8597">
        <v>1</v>
      </c>
    </row>
    <row r="8598" spans="1:40" x14ac:dyDescent="0.45">
      <c r="A8598" t="s">
        <v>54714</v>
      </c>
      <c r="B8598" t="s">
        <v>54715</v>
      </c>
      <c r="C8598" t="s">
        <v>54716</v>
      </c>
      <c r="D8598" t="s">
        <v>198</v>
      </c>
      <c r="E8598" t="s">
        <v>199</v>
      </c>
      <c r="F8598">
        <v>0</v>
      </c>
      <c r="G8598" t="s">
        <v>51</v>
      </c>
      <c r="H8598" t="s">
        <v>44</v>
      </c>
      <c r="I8598" t="s">
        <v>204</v>
      </c>
      <c r="J8598" t="s">
        <v>205</v>
      </c>
      <c r="K8598" t="s">
        <v>865</v>
      </c>
      <c r="L8598">
        <v>5</v>
      </c>
      <c r="M8598" s="1">
        <v>36892</v>
      </c>
      <c r="N8598" s="3">
        <v>43831</v>
      </c>
      <c r="O8598" t="s">
        <v>124</v>
      </c>
      <c r="P8598">
        <v>2001</v>
      </c>
      <c r="Q8598" s="1">
        <v>39331</v>
      </c>
      <c r="R8598" s="1">
        <v>41775</v>
      </c>
      <c r="S8598">
        <v>0</v>
      </c>
      <c r="T8598">
        <v>126538660</v>
      </c>
      <c r="U8598">
        <v>0</v>
      </c>
      <c r="V8598">
        <v>0</v>
      </c>
      <c r="W8598">
        <v>0</v>
      </c>
      <c r="X8598">
        <v>0</v>
      </c>
      <c r="Y8598">
        <v>0</v>
      </c>
      <c r="Z8598">
        <v>0</v>
      </c>
      <c r="AA8598">
        <v>0</v>
      </c>
      <c r="AB8598">
        <v>0</v>
      </c>
      <c r="AC8598">
        <v>0</v>
      </c>
      <c r="AD8598">
        <v>0</v>
      </c>
      <c r="AE8598">
        <v>0</v>
      </c>
      <c r="AF8598">
        <v>12000000</v>
      </c>
      <c r="AG8598">
        <v>50000000</v>
      </c>
      <c r="AH8598">
        <v>0</v>
      </c>
      <c r="AI8598">
        <v>45000000</v>
      </c>
      <c r="AJ8598">
        <v>0</v>
      </c>
      <c r="AK8598">
        <v>0</v>
      </c>
      <c r="AL8598">
        <v>0</v>
      </c>
      <c r="AM8598">
        <v>0</v>
      </c>
      <c r="AN8598">
        <v>1</v>
      </c>
    </row>
    <row r="8599" spans="1:40" x14ac:dyDescent="0.45">
      <c r="A8599" t="s">
        <v>30670</v>
      </c>
      <c r="B8599" t="s">
        <v>30671</v>
      </c>
      <c r="C8599" t="s">
        <v>30672</v>
      </c>
      <c r="D8599" t="s">
        <v>90</v>
      </c>
      <c r="E8599" t="s">
        <v>91</v>
      </c>
      <c r="F8599">
        <v>0</v>
      </c>
      <c r="G8599" t="s">
        <v>51</v>
      </c>
      <c r="H8599" t="s">
        <v>179</v>
      </c>
      <c r="I8599" t="s">
        <v>1913</v>
      </c>
      <c r="J8599" t="s">
        <v>3725</v>
      </c>
      <c r="K8599" t="s">
        <v>3725</v>
      </c>
      <c r="L8599">
        <v>1</v>
      </c>
      <c r="M8599" s="1">
        <v>40909</v>
      </c>
      <c r="N8599" s="3">
        <v>43842</v>
      </c>
      <c r="O8599" t="s">
        <v>94</v>
      </c>
      <c r="P8599">
        <v>2012</v>
      </c>
      <c r="Q8599" s="1">
        <v>41626</v>
      </c>
      <c r="R8599" s="1">
        <v>41626</v>
      </c>
      <c r="S8599">
        <v>0</v>
      </c>
      <c r="T8599">
        <v>0</v>
      </c>
      <c r="U8599">
        <v>0</v>
      </c>
      <c r="V8599">
        <v>0</v>
      </c>
      <c r="W8599">
        <v>0</v>
      </c>
      <c r="X8599">
        <v>0</v>
      </c>
      <c r="Y8599">
        <v>1265955</v>
      </c>
      <c r="Z8599">
        <v>0</v>
      </c>
      <c r="AA8599">
        <v>0</v>
      </c>
      <c r="AB8599">
        <v>0</v>
      </c>
      <c r="AC8599">
        <v>0</v>
      </c>
      <c r="AD8599">
        <v>0</v>
      </c>
      <c r="AE8599">
        <v>0</v>
      </c>
      <c r="AF8599">
        <v>0</v>
      </c>
      <c r="AG8599">
        <v>0</v>
      </c>
      <c r="AH8599">
        <v>0</v>
      </c>
      <c r="AI8599">
        <v>0</v>
      </c>
      <c r="AJ8599">
        <v>0</v>
      </c>
      <c r="AK8599">
        <v>0</v>
      </c>
      <c r="AL8599">
        <v>0</v>
      </c>
      <c r="AM8599">
        <v>0</v>
      </c>
      <c r="AN8599">
        <v>1</v>
      </c>
    </row>
    <row r="8600" spans="1:40" x14ac:dyDescent="0.45">
      <c r="A8600" t="s">
        <v>62171</v>
      </c>
      <c r="B8600" t="s">
        <v>62172</v>
      </c>
      <c r="C8600" t="s">
        <v>62173</v>
      </c>
      <c r="D8600" t="s">
        <v>62174</v>
      </c>
      <c r="E8600" t="s">
        <v>1919</v>
      </c>
      <c r="F8600">
        <v>0</v>
      </c>
      <c r="G8600" t="s">
        <v>51</v>
      </c>
      <c r="H8600" t="s">
        <v>44</v>
      </c>
      <c r="I8600" t="s">
        <v>84</v>
      </c>
      <c r="J8600" t="s">
        <v>219</v>
      </c>
      <c r="K8600" t="s">
        <v>219</v>
      </c>
      <c r="L8600">
        <v>3</v>
      </c>
      <c r="M8600" s="1">
        <v>40915</v>
      </c>
      <c r="N8600" s="3">
        <v>43842</v>
      </c>
      <c r="O8600" t="s">
        <v>94</v>
      </c>
      <c r="P8600">
        <v>2012</v>
      </c>
      <c r="Q8600" s="1">
        <v>40969</v>
      </c>
      <c r="R8600" s="1">
        <v>41422</v>
      </c>
      <c r="S8600">
        <v>518000</v>
      </c>
      <c r="T8600">
        <v>750000</v>
      </c>
      <c r="U8600">
        <v>0</v>
      </c>
      <c r="V8600">
        <v>0</v>
      </c>
      <c r="W8600">
        <v>0</v>
      </c>
      <c r="X8600">
        <v>0</v>
      </c>
      <c r="Y8600">
        <v>0</v>
      </c>
      <c r="Z8600">
        <v>0</v>
      </c>
      <c r="AA8600">
        <v>0</v>
      </c>
      <c r="AB8600">
        <v>0</v>
      </c>
      <c r="AC8600">
        <v>0</v>
      </c>
      <c r="AD8600">
        <v>0</v>
      </c>
      <c r="AE8600">
        <v>0</v>
      </c>
      <c r="AF8600">
        <v>750000</v>
      </c>
      <c r="AG8600">
        <v>0</v>
      </c>
      <c r="AH8600">
        <v>0</v>
      </c>
      <c r="AI8600">
        <v>0</v>
      </c>
      <c r="AJ8600">
        <v>0</v>
      </c>
      <c r="AK8600">
        <v>0</v>
      </c>
      <c r="AL8600">
        <v>0</v>
      </c>
      <c r="AM8600">
        <v>0</v>
      </c>
      <c r="AN8600">
        <v>1</v>
      </c>
    </row>
    <row r="8601" spans="1:40" x14ac:dyDescent="0.45">
      <c r="A8601" t="s">
        <v>30396</v>
      </c>
      <c r="B8601" t="s">
        <v>30397</v>
      </c>
      <c r="C8601" t="s">
        <v>30398</v>
      </c>
      <c r="D8601" t="s">
        <v>424</v>
      </c>
      <c r="E8601" t="s">
        <v>425</v>
      </c>
      <c r="F8601">
        <v>0</v>
      </c>
      <c r="G8601" t="s">
        <v>43</v>
      </c>
      <c r="H8601" t="s">
        <v>44</v>
      </c>
      <c r="I8601" t="s">
        <v>204</v>
      </c>
      <c r="J8601" t="s">
        <v>205</v>
      </c>
      <c r="K8601" t="s">
        <v>17583</v>
      </c>
      <c r="L8601">
        <v>2</v>
      </c>
      <c r="M8601" s="1">
        <v>39448</v>
      </c>
      <c r="N8601" s="3">
        <v>43838</v>
      </c>
      <c r="O8601" t="s">
        <v>133</v>
      </c>
      <c r="P8601">
        <v>2008</v>
      </c>
      <c r="Q8601" s="1">
        <v>40185</v>
      </c>
      <c r="R8601" s="1">
        <v>40436</v>
      </c>
      <c r="S8601">
        <v>0</v>
      </c>
      <c r="T8601">
        <v>918000</v>
      </c>
      <c r="U8601">
        <v>0</v>
      </c>
      <c r="V8601">
        <v>0</v>
      </c>
      <c r="W8601">
        <v>0</v>
      </c>
      <c r="X8601">
        <v>350000</v>
      </c>
      <c r="Y8601">
        <v>0</v>
      </c>
      <c r="Z8601">
        <v>0</v>
      </c>
      <c r="AA8601">
        <v>0</v>
      </c>
      <c r="AB8601">
        <v>0</v>
      </c>
      <c r="AC8601">
        <v>0</v>
      </c>
      <c r="AD8601">
        <v>0</v>
      </c>
      <c r="AE8601">
        <v>0</v>
      </c>
      <c r="AF8601">
        <v>0</v>
      </c>
      <c r="AG8601">
        <v>0</v>
      </c>
      <c r="AH8601">
        <v>0</v>
      </c>
      <c r="AI8601">
        <v>0</v>
      </c>
      <c r="AJ8601">
        <v>0</v>
      </c>
      <c r="AK8601">
        <v>0</v>
      </c>
      <c r="AL8601">
        <v>0</v>
      </c>
      <c r="AM8601">
        <v>0</v>
      </c>
      <c r="AN8601">
        <v>1</v>
      </c>
    </row>
    <row r="8602" spans="1:40" x14ac:dyDescent="0.45">
      <c r="A8602" t="s">
        <v>10019</v>
      </c>
      <c r="B8602" t="s">
        <v>10020</v>
      </c>
      <c r="C8602" t="s">
        <v>10021</v>
      </c>
      <c r="D8602" t="s">
        <v>68</v>
      </c>
      <c r="E8602" t="s">
        <v>69</v>
      </c>
      <c r="F8602">
        <v>0</v>
      </c>
      <c r="G8602" t="s">
        <v>51</v>
      </c>
      <c r="H8602" t="s">
        <v>44</v>
      </c>
      <c r="I8602" t="s">
        <v>52</v>
      </c>
      <c r="J8602" t="s">
        <v>530</v>
      </c>
      <c r="K8602" t="s">
        <v>1022</v>
      </c>
      <c r="L8602">
        <v>2</v>
      </c>
      <c r="M8602" s="1">
        <v>37257</v>
      </c>
      <c r="N8602" s="3">
        <v>43832</v>
      </c>
      <c r="O8602" t="s">
        <v>321</v>
      </c>
      <c r="P8602">
        <v>2002</v>
      </c>
      <c r="Q8602" s="1">
        <v>39897</v>
      </c>
      <c r="R8602" s="1">
        <v>39926</v>
      </c>
      <c r="S8602">
        <v>0</v>
      </c>
      <c r="T8602">
        <v>1268376</v>
      </c>
      <c r="U8602">
        <v>0</v>
      </c>
      <c r="V8602">
        <v>0</v>
      </c>
      <c r="W8602">
        <v>0</v>
      </c>
      <c r="X8602">
        <v>0</v>
      </c>
      <c r="Y8602">
        <v>0</v>
      </c>
      <c r="Z8602">
        <v>0</v>
      </c>
      <c r="AA8602">
        <v>0</v>
      </c>
      <c r="AB8602">
        <v>0</v>
      </c>
      <c r="AC8602">
        <v>0</v>
      </c>
      <c r="AD8602">
        <v>0</v>
      </c>
      <c r="AE8602">
        <v>0</v>
      </c>
      <c r="AF8602">
        <v>0</v>
      </c>
      <c r="AG8602">
        <v>0</v>
      </c>
      <c r="AH8602">
        <v>0</v>
      </c>
      <c r="AI8602">
        <v>0</v>
      </c>
      <c r="AJ8602">
        <v>0</v>
      </c>
      <c r="AK8602">
        <v>0</v>
      </c>
      <c r="AL8602">
        <v>0</v>
      </c>
      <c r="AM8602">
        <v>0</v>
      </c>
      <c r="AN8602">
        <v>1</v>
      </c>
    </row>
    <row r="8603" spans="1:40" x14ac:dyDescent="0.45">
      <c r="A8603" t="s">
        <v>5492</v>
      </c>
      <c r="B8603" t="s">
        <v>5493</v>
      </c>
      <c r="C8603" t="s">
        <v>5494</v>
      </c>
      <c r="D8603" t="s">
        <v>5495</v>
      </c>
      <c r="E8603" t="s">
        <v>5496</v>
      </c>
      <c r="F8603">
        <v>0</v>
      </c>
      <c r="G8603" t="s">
        <v>51</v>
      </c>
      <c r="H8603" t="s">
        <v>44</v>
      </c>
      <c r="I8603" t="s">
        <v>147</v>
      </c>
      <c r="J8603" t="s">
        <v>148</v>
      </c>
      <c r="K8603" t="s">
        <v>288</v>
      </c>
      <c r="L8603">
        <v>2</v>
      </c>
      <c r="M8603" s="1">
        <v>39814</v>
      </c>
      <c r="N8603" s="3">
        <v>43839</v>
      </c>
      <c r="O8603" t="s">
        <v>135</v>
      </c>
      <c r="P8603">
        <v>2009</v>
      </c>
      <c r="Q8603" s="1">
        <v>40137</v>
      </c>
      <c r="R8603" s="1">
        <v>41572</v>
      </c>
      <c r="S8603">
        <v>0</v>
      </c>
      <c r="T8603">
        <v>1268469</v>
      </c>
      <c r="U8603">
        <v>0</v>
      </c>
      <c r="V8603">
        <v>0</v>
      </c>
      <c r="W8603">
        <v>0</v>
      </c>
      <c r="X8603">
        <v>0</v>
      </c>
      <c r="Y8603">
        <v>0</v>
      </c>
      <c r="Z8603">
        <v>0</v>
      </c>
      <c r="AA8603">
        <v>0</v>
      </c>
      <c r="AB8603">
        <v>0</v>
      </c>
      <c r="AC8603">
        <v>0</v>
      </c>
      <c r="AD8603">
        <v>0</v>
      </c>
      <c r="AE8603">
        <v>0</v>
      </c>
      <c r="AF8603">
        <v>0</v>
      </c>
      <c r="AG8603">
        <v>0</v>
      </c>
      <c r="AH8603">
        <v>0</v>
      </c>
      <c r="AI8603">
        <v>0</v>
      </c>
      <c r="AJ8603">
        <v>0</v>
      </c>
      <c r="AK8603">
        <v>0</v>
      </c>
      <c r="AL8603">
        <v>0</v>
      </c>
      <c r="AM8603">
        <v>0</v>
      </c>
      <c r="AN8603">
        <v>1</v>
      </c>
    </row>
    <row r="8604" spans="1:40" x14ac:dyDescent="0.45">
      <c r="A8604" t="s">
        <v>36312</v>
      </c>
      <c r="B8604" t="s">
        <v>36313</v>
      </c>
      <c r="C8604" t="s">
        <v>36314</v>
      </c>
      <c r="D8604" t="s">
        <v>1429</v>
      </c>
      <c r="E8604" t="s">
        <v>900</v>
      </c>
      <c r="F8604">
        <v>0</v>
      </c>
      <c r="G8604" t="s">
        <v>51</v>
      </c>
      <c r="H8604" t="s">
        <v>44</v>
      </c>
      <c r="I8604" t="s">
        <v>52</v>
      </c>
      <c r="J8604" t="s">
        <v>141</v>
      </c>
      <c r="K8604" t="s">
        <v>459</v>
      </c>
      <c r="L8604">
        <v>2</v>
      </c>
      <c r="M8604" s="1">
        <v>37622</v>
      </c>
      <c r="N8604" s="3">
        <v>43833</v>
      </c>
      <c r="O8604" t="s">
        <v>469</v>
      </c>
      <c r="P8604">
        <v>2003</v>
      </c>
      <c r="Q8604" s="1">
        <v>40002</v>
      </c>
      <c r="R8604" s="1">
        <v>40154</v>
      </c>
      <c r="S8604">
        <v>0</v>
      </c>
      <c r="T8604">
        <v>6999998</v>
      </c>
      <c r="U8604">
        <v>0</v>
      </c>
      <c r="V8604">
        <v>0</v>
      </c>
      <c r="W8604">
        <v>0</v>
      </c>
      <c r="X8604">
        <v>120000000</v>
      </c>
      <c r="Y8604">
        <v>0</v>
      </c>
      <c r="Z8604">
        <v>0</v>
      </c>
      <c r="AA8604">
        <v>0</v>
      </c>
      <c r="AB8604">
        <v>0</v>
      </c>
      <c r="AC8604">
        <v>0</v>
      </c>
      <c r="AD8604">
        <v>0</v>
      </c>
      <c r="AE8604">
        <v>0</v>
      </c>
      <c r="AF8604">
        <v>0</v>
      </c>
      <c r="AG8604">
        <v>0</v>
      </c>
      <c r="AH8604">
        <v>0</v>
      </c>
      <c r="AI8604">
        <v>0</v>
      </c>
      <c r="AJ8604">
        <v>0</v>
      </c>
      <c r="AK8604">
        <v>0</v>
      </c>
      <c r="AL8604">
        <v>0</v>
      </c>
      <c r="AM8604">
        <v>0</v>
      </c>
      <c r="AN8604">
        <v>1</v>
      </c>
    </row>
    <row r="8605" spans="1:40" x14ac:dyDescent="0.45">
      <c r="A8605" t="s">
        <v>49689</v>
      </c>
      <c r="B8605" t="s">
        <v>49690</v>
      </c>
      <c r="C8605" t="s">
        <v>49691</v>
      </c>
      <c r="D8605" t="s">
        <v>115</v>
      </c>
      <c r="E8605" t="s">
        <v>116</v>
      </c>
      <c r="F8605">
        <v>0</v>
      </c>
      <c r="G8605" t="s">
        <v>51</v>
      </c>
      <c r="H8605" t="s">
        <v>44</v>
      </c>
      <c r="I8605" t="s">
        <v>369</v>
      </c>
      <c r="J8605" t="s">
        <v>370</v>
      </c>
      <c r="K8605" t="s">
        <v>370</v>
      </c>
      <c r="L8605">
        <v>1</v>
      </c>
      <c r="M8605" s="1">
        <v>39753</v>
      </c>
      <c r="N8605" s="3">
        <v>44143</v>
      </c>
      <c r="O8605" t="s">
        <v>472</v>
      </c>
      <c r="P8605">
        <v>2008</v>
      </c>
      <c r="Q8605" s="1">
        <v>39448</v>
      </c>
      <c r="R8605" s="1">
        <v>39448</v>
      </c>
      <c r="S8605">
        <v>1270000</v>
      </c>
      <c r="T8605">
        <v>0</v>
      </c>
      <c r="U8605">
        <v>0</v>
      </c>
      <c r="V8605">
        <v>0</v>
      </c>
      <c r="W8605">
        <v>0</v>
      </c>
      <c r="X8605">
        <v>0</v>
      </c>
      <c r="Y8605">
        <v>0</v>
      </c>
      <c r="Z8605">
        <v>0</v>
      </c>
      <c r="AA8605">
        <v>0</v>
      </c>
      <c r="AB8605">
        <v>0</v>
      </c>
      <c r="AC8605">
        <v>0</v>
      </c>
      <c r="AD8605">
        <v>0</v>
      </c>
      <c r="AE8605">
        <v>0</v>
      </c>
      <c r="AF8605">
        <v>0</v>
      </c>
      <c r="AG8605">
        <v>0</v>
      </c>
      <c r="AH8605">
        <v>0</v>
      </c>
      <c r="AI8605">
        <v>0</v>
      </c>
      <c r="AJ8605">
        <v>0</v>
      </c>
      <c r="AK8605">
        <v>0</v>
      </c>
      <c r="AL8605">
        <v>0</v>
      </c>
      <c r="AM8605">
        <v>0</v>
      </c>
      <c r="AN8605">
        <v>1</v>
      </c>
    </row>
    <row r="8606" spans="1:40" x14ac:dyDescent="0.45">
      <c r="A8606" t="s">
        <v>21336</v>
      </c>
      <c r="B8606" t="s">
        <v>21337</v>
      </c>
      <c r="C8606" t="s">
        <v>21338</v>
      </c>
      <c r="D8606" t="s">
        <v>21339</v>
      </c>
      <c r="E8606" t="s">
        <v>79</v>
      </c>
      <c r="F8606">
        <v>0</v>
      </c>
      <c r="G8606" t="s">
        <v>43</v>
      </c>
      <c r="H8606" t="s">
        <v>44</v>
      </c>
      <c r="I8606" t="s">
        <v>45</v>
      </c>
      <c r="J8606" t="s">
        <v>46</v>
      </c>
      <c r="K8606" t="s">
        <v>47</v>
      </c>
      <c r="L8606">
        <v>1</v>
      </c>
      <c r="M8606" s="1">
        <v>39873</v>
      </c>
      <c r="N8606" s="3">
        <v>43899</v>
      </c>
      <c r="O8606" t="s">
        <v>135</v>
      </c>
      <c r="P8606">
        <v>2009</v>
      </c>
      <c r="Q8606" s="1">
        <v>40210</v>
      </c>
      <c r="R8606" s="1">
        <v>40210</v>
      </c>
      <c r="S8606">
        <v>0</v>
      </c>
      <c r="T8606">
        <v>1270000</v>
      </c>
      <c r="U8606">
        <v>0</v>
      </c>
      <c r="V8606">
        <v>0</v>
      </c>
      <c r="W8606">
        <v>0</v>
      </c>
      <c r="X8606">
        <v>0</v>
      </c>
      <c r="Y8606">
        <v>0</v>
      </c>
      <c r="Z8606">
        <v>0</v>
      </c>
      <c r="AA8606">
        <v>0</v>
      </c>
      <c r="AB8606">
        <v>0</v>
      </c>
      <c r="AC8606">
        <v>0</v>
      </c>
      <c r="AD8606">
        <v>0</v>
      </c>
      <c r="AE8606">
        <v>0</v>
      </c>
      <c r="AF8606">
        <v>1270000</v>
      </c>
      <c r="AG8606">
        <v>0</v>
      </c>
      <c r="AH8606">
        <v>0</v>
      </c>
      <c r="AI8606">
        <v>0</v>
      </c>
      <c r="AJ8606">
        <v>0</v>
      </c>
      <c r="AK8606">
        <v>0</v>
      </c>
      <c r="AL8606">
        <v>0</v>
      </c>
      <c r="AM8606">
        <v>0</v>
      </c>
      <c r="AN8606">
        <v>1</v>
      </c>
    </row>
    <row r="8607" spans="1:40" x14ac:dyDescent="0.45">
      <c r="A8607" t="s">
        <v>40635</v>
      </c>
      <c r="B8607" t="s">
        <v>40636</v>
      </c>
      <c r="C8607" t="s">
        <v>40637</v>
      </c>
      <c r="D8607" t="s">
        <v>1709</v>
      </c>
      <c r="E8607" t="s">
        <v>1038</v>
      </c>
      <c r="F8607">
        <v>0</v>
      </c>
      <c r="G8607" t="s">
        <v>51</v>
      </c>
      <c r="H8607" t="s">
        <v>44</v>
      </c>
      <c r="I8607" t="s">
        <v>204</v>
      </c>
      <c r="J8607" t="s">
        <v>205</v>
      </c>
      <c r="K8607" t="s">
        <v>4201</v>
      </c>
      <c r="L8607">
        <v>2</v>
      </c>
      <c r="M8607" s="1">
        <v>38353</v>
      </c>
      <c r="N8607" s="3">
        <v>43835</v>
      </c>
      <c r="O8607" t="s">
        <v>277</v>
      </c>
      <c r="P8607">
        <v>2005</v>
      </c>
      <c r="Q8607" s="1">
        <v>40676</v>
      </c>
      <c r="R8607" s="1">
        <v>41499</v>
      </c>
      <c r="S8607">
        <v>0</v>
      </c>
      <c r="T8607">
        <v>1205189</v>
      </c>
      <c r="U8607">
        <v>0</v>
      </c>
      <c r="V8607">
        <v>0</v>
      </c>
      <c r="W8607">
        <v>0</v>
      </c>
      <c r="X8607">
        <v>65000</v>
      </c>
      <c r="Y8607">
        <v>0</v>
      </c>
      <c r="Z8607">
        <v>0</v>
      </c>
      <c r="AA8607">
        <v>0</v>
      </c>
      <c r="AB8607">
        <v>0</v>
      </c>
      <c r="AC8607">
        <v>0</v>
      </c>
      <c r="AD8607">
        <v>0</v>
      </c>
      <c r="AE8607">
        <v>0</v>
      </c>
      <c r="AF8607">
        <v>0</v>
      </c>
      <c r="AG8607">
        <v>0</v>
      </c>
      <c r="AH8607">
        <v>0</v>
      </c>
      <c r="AI8607">
        <v>0</v>
      </c>
      <c r="AJ8607">
        <v>0</v>
      </c>
      <c r="AK8607">
        <v>0</v>
      </c>
      <c r="AL8607">
        <v>0</v>
      </c>
      <c r="AM8607">
        <v>0</v>
      </c>
      <c r="AN8607">
        <v>1</v>
      </c>
    </row>
    <row r="8608" spans="1:40" x14ac:dyDescent="0.45">
      <c r="A8608" t="s">
        <v>34401</v>
      </c>
      <c r="B8608" t="s">
        <v>34402</v>
      </c>
      <c r="C8608" t="s">
        <v>34403</v>
      </c>
      <c r="D8608" t="s">
        <v>198</v>
      </c>
      <c r="E8608" t="s">
        <v>199</v>
      </c>
      <c r="F8608">
        <v>0</v>
      </c>
      <c r="G8608" t="s">
        <v>51</v>
      </c>
      <c r="H8608" t="s">
        <v>44</v>
      </c>
      <c r="I8608" t="s">
        <v>147</v>
      </c>
      <c r="J8608" t="s">
        <v>148</v>
      </c>
      <c r="K8608" t="s">
        <v>149</v>
      </c>
      <c r="L8608">
        <v>2</v>
      </c>
      <c r="M8608" s="1">
        <v>39814</v>
      </c>
      <c r="N8608" s="3">
        <v>43839</v>
      </c>
      <c r="O8608" t="s">
        <v>135</v>
      </c>
      <c r="P8608">
        <v>2009</v>
      </c>
      <c r="Q8608" s="1">
        <v>40501</v>
      </c>
      <c r="R8608" s="1">
        <v>40682</v>
      </c>
      <c r="S8608">
        <v>0</v>
      </c>
      <c r="T8608">
        <v>1271255</v>
      </c>
      <c r="U8608">
        <v>0</v>
      </c>
      <c r="V8608">
        <v>0</v>
      </c>
      <c r="W8608">
        <v>0</v>
      </c>
      <c r="X8608">
        <v>0</v>
      </c>
      <c r="Y8608">
        <v>0</v>
      </c>
      <c r="Z8608">
        <v>0</v>
      </c>
      <c r="AA8608">
        <v>0</v>
      </c>
      <c r="AB8608">
        <v>0</v>
      </c>
      <c r="AC8608">
        <v>0</v>
      </c>
      <c r="AD8608">
        <v>0</v>
      </c>
      <c r="AE8608">
        <v>0</v>
      </c>
      <c r="AF8608">
        <v>0</v>
      </c>
      <c r="AG8608">
        <v>0</v>
      </c>
      <c r="AH8608">
        <v>0</v>
      </c>
      <c r="AI8608">
        <v>0</v>
      </c>
      <c r="AJ8608">
        <v>0</v>
      </c>
      <c r="AK8608">
        <v>0</v>
      </c>
      <c r="AL8608">
        <v>0</v>
      </c>
      <c r="AM8608">
        <v>0</v>
      </c>
      <c r="AN8608">
        <v>1</v>
      </c>
    </row>
    <row r="8609" spans="1:40" x14ac:dyDescent="0.45">
      <c r="A8609" t="s">
        <v>1310</v>
      </c>
      <c r="B8609" t="s">
        <v>1311</v>
      </c>
      <c r="C8609" t="s">
        <v>1312</v>
      </c>
      <c r="D8609" t="s">
        <v>68</v>
      </c>
      <c r="E8609" t="s">
        <v>69</v>
      </c>
      <c r="F8609">
        <v>0</v>
      </c>
      <c r="G8609" t="s">
        <v>51</v>
      </c>
      <c r="H8609" t="s">
        <v>44</v>
      </c>
      <c r="I8609" t="s">
        <v>52</v>
      </c>
      <c r="J8609" t="s">
        <v>141</v>
      </c>
      <c r="K8609" t="s">
        <v>401</v>
      </c>
      <c r="L8609">
        <v>1</v>
      </c>
      <c r="M8609" s="1">
        <v>39083</v>
      </c>
      <c r="N8609" s="3">
        <v>43837</v>
      </c>
      <c r="O8609" t="s">
        <v>80</v>
      </c>
      <c r="P8609">
        <v>2007</v>
      </c>
      <c r="Q8609" s="1">
        <v>40723</v>
      </c>
      <c r="R8609" s="1">
        <v>40723</v>
      </c>
      <c r="S8609">
        <v>0</v>
      </c>
      <c r="T8609">
        <v>1273000</v>
      </c>
      <c r="U8609">
        <v>0</v>
      </c>
      <c r="V8609">
        <v>0</v>
      </c>
      <c r="W8609">
        <v>0</v>
      </c>
      <c r="X8609">
        <v>0</v>
      </c>
      <c r="Y8609">
        <v>0</v>
      </c>
      <c r="Z8609">
        <v>0</v>
      </c>
      <c r="AA8609">
        <v>0</v>
      </c>
      <c r="AB8609">
        <v>0</v>
      </c>
      <c r="AC8609">
        <v>0</v>
      </c>
      <c r="AD8609">
        <v>0</v>
      </c>
      <c r="AE8609">
        <v>0</v>
      </c>
      <c r="AF8609">
        <v>0</v>
      </c>
      <c r="AG8609">
        <v>0</v>
      </c>
      <c r="AH8609">
        <v>0</v>
      </c>
      <c r="AI8609">
        <v>0</v>
      </c>
      <c r="AJ8609">
        <v>0</v>
      </c>
      <c r="AK8609">
        <v>0</v>
      </c>
      <c r="AL8609">
        <v>0</v>
      </c>
      <c r="AM8609">
        <v>0</v>
      </c>
      <c r="AN8609">
        <v>1</v>
      </c>
    </row>
    <row r="8610" spans="1:40" x14ac:dyDescent="0.45">
      <c r="A8610" t="s">
        <v>62287</v>
      </c>
      <c r="B8610" t="s">
        <v>62288</v>
      </c>
      <c r="C8610" t="s">
        <v>62289</v>
      </c>
      <c r="D8610" t="s">
        <v>198</v>
      </c>
      <c r="E8610" t="s">
        <v>199</v>
      </c>
      <c r="F8610">
        <v>0</v>
      </c>
      <c r="G8610" t="s">
        <v>51</v>
      </c>
      <c r="H8610" t="s">
        <v>44</v>
      </c>
      <c r="I8610" t="s">
        <v>52</v>
      </c>
      <c r="J8610" t="s">
        <v>141</v>
      </c>
      <c r="K8610" t="s">
        <v>1376</v>
      </c>
      <c r="L8610">
        <v>7</v>
      </c>
      <c r="M8610" s="1">
        <v>37622</v>
      </c>
      <c r="N8610" s="3">
        <v>43833</v>
      </c>
      <c r="O8610" t="s">
        <v>469</v>
      </c>
      <c r="P8610">
        <v>2003</v>
      </c>
      <c r="Q8610" s="1">
        <v>38915</v>
      </c>
      <c r="R8610" s="1">
        <v>41543</v>
      </c>
      <c r="S8610">
        <v>0</v>
      </c>
      <c r="T8610">
        <v>87336875</v>
      </c>
      <c r="U8610">
        <v>0</v>
      </c>
      <c r="V8610">
        <v>0</v>
      </c>
      <c r="W8610">
        <v>0</v>
      </c>
      <c r="X8610">
        <v>40000000</v>
      </c>
      <c r="Y8610">
        <v>0</v>
      </c>
      <c r="Z8610">
        <v>0</v>
      </c>
      <c r="AA8610">
        <v>0</v>
      </c>
      <c r="AB8610">
        <v>0</v>
      </c>
      <c r="AC8610">
        <v>0</v>
      </c>
      <c r="AD8610">
        <v>0</v>
      </c>
      <c r="AE8610">
        <v>0</v>
      </c>
      <c r="AF8610">
        <v>0</v>
      </c>
      <c r="AG8610">
        <v>0</v>
      </c>
      <c r="AH8610">
        <v>9350000</v>
      </c>
      <c r="AI8610">
        <v>19000000</v>
      </c>
      <c r="AJ8610">
        <v>19000000</v>
      </c>
      <c r="AK8610">
        <v>15335540</v>
      </c>
      <c r="AL8610">
        <v>15000000</v>
      </c>
      <c r="AM8610">
        <v>0</v>
      </c>
      <c r="AN8610">
        <v>1</v>
      </c>
    </row>
    <row r="8611" spans="1:40" x14ac:dyDescent="0.45">
      <c r="A8611" t="s">
        <v>78868</v>
      </c>
      <c r="B8611" t="s">
        <v>78869</v>
      </c>
      <c r="C8611" t="s">
        <v>78870</v>
      </c>
      <c r="D8611" t="s">
        <v>9614</v>
      </c>
      <c r="E8611" t="s">
        <v>11493</v>
      </c>
      <c r="F8611">
        <v>0</v>
      </c>
      <c r="G8611" t="s">
        <v>51</v>
      </c>
      <c r="H8611" t="s">
        <v>44</v>
      </c>
      <c r="I8611" t="s">
        <v>52</v>
      </c>
      <c r="J8611" t="s">
        <v>141</v>
      </c>
      <c r="K8611" t="s">
        <v>2081</v>
      </c>
      <c r="L8611">
        <v>5</v>
      </c>
      <c r="M8611" s="1">
        <v>39083</v>
      </c>
      <c r="N8611" s="3">
        <v>43837</v>
      </c>
      <c r="O8611" t="s">
        <v>80</v>
      </c>
      <c r="P8611">
        <v>2007</v>
      </c>
      <c r="Q8611" s="1">
        <v>39520</v>
      </c>
      <c r="R8611" s="1">
        <v>41522</v>
      </c>
      <c r="S8611">
        <v>0</v>
      </c>
      <c r="T8611">
        <v>127500000</v>
      </c>
      <c r="U8611">
        <v>0</v>
      </c>
      <c r="V8611">
        <v>0</v>
      </c>
      <c r="W8611">
        <v>0</v>
      </c>
      <c r="X8611">
        <v>0</v>
      </c>
      <c r="Y8611">
        <v>0</v>
      </c>
      <c r="Z8611">
        <v>0</v>
      </c>
      <c r="AA8611">
        <v>0</v>
      </c>
      <c r="AB8611">
        <v>0</v>
      </c>
      <c r="AC8611">
        <v>0</v>
      </c>
      <c r="AD8611">
        <v>0</v>
      </c>
      <c r="AE8611">
        <v>0</v>
      </c>
      <c r="AF8611">
        <v>6500000</v>
      </c>
      <c r="AG8611">
        <v>15000000</v>
      </c>
      <c r="AH8611">
        <v>20000000</v>
      </c>
      <c r="AI8611">
        <v>36000000</v>
      </c>
      <c r="AJ8611">
        <v>50000000</v>
      </c>
      <c r="AK8611">
        <v>0</v>
      </c>
      <c r="AL8611">
        <v>0</v>
      </c>
      <c r="AM8611">
        <v>0</v>
      </c>
      <c r="AN8611">
        <v>1</v>
      </c>
    </row>
    <row r="8612" spans="1:40" x14ac:dyDescent="0.45">
      <c r="A8612" t="s">
        <v>17604</v>
      </c>
      <c r="B8612" t="s">
        <v>17605</v>
      </c>
      <c r="C8612" t="s">
        <v>17606</v>
      </c>
      <c r="D8612" t="s">
        <v>209</v>
      </c>
      <c r="E8612" t="s">
        <v>210</v>
      </c>
      <c r="F8612">
        <v>0</v>
      </c>
      <c r="G8612" t="s">
        <v>51</v>
      </c>
      <c r="H8612" t="s">
        <v>44</v>
      </c>
      <c r="I8612" t="s">
        <v>186</v>
      </c>
      <c r="J8612" t="s">
        <v>6551</v>
      </c>
      <c r="K8612" t="s">
        <v>4564</v>
      </c>
      <c r="L8612">
        <v>2</v>
      </c>
      <c r="M8612" s="1">
        <v>39814</v>
      </c>
      <c r="N8612" s="3">
        <v>43839</v>
      </c>
      <c r="O8612" t="s">
        <v>135</v>
      </c>
      <c r="P8612">
        <v>2009</v>
      </c>
      <c r="Q8612" s="1">
        <v>40291</v>
      </c>
      <c r="R8612" s="1">
        <v>41397</v>
      </c>
      <c r="S8612">
        <v>0</v>
      </c>
      <c r="T8612">
        <v>600000</v>
      </c>
      <c r="U8612">
        <v>0</v>
      </c>
      <c r="V8612">
        <v>0</v>
      </c>
      <c r="W8612">
        <v>0</v>
      </c>
      <c r="X8612">
        <v>675000</v>
      </c>
      <c r="Y8612">
        <v>0</v>
      </c>
      <c r="Z8612">
        <v>0</v>
      </c>
      <c r="AA8612">
        <v>0</v>
      </c>
      <c r="AB8612">
        <v>0</v>
      </c>
      <c r="AC8612">
        <v>0</v>
      </c>
      <c r="AD8612">
        <v>0</v>
      </c>
      <c r="AE8612">
        <v>0</v>
      </c>
      <c r="AF8612">
        <v>0</v>
      </c>
      <c r="AG8612">
        <v>0</v>
      </c>
      <c r="AH8612">
        <v>0</v>
      </c>
      <c r="AI8612">
        <v>0</v>
      </c>
      <c r="AJ8612">
        <v>0</v>
      </c>
      <c r="AK8612">
        <v>0</v>
      </c>
      <c r="AL8612">
        <v>0</v>
      </c>
      <c r="AM8612">
        <v>0</v>
      </c>
      <c r="AN8612">
        <v>1</v>
      </c>
    </row>
    <row r="8613" spans="1:40" x14ac:dyDescent="0.45">
      <c r="A8613" t="s">
        <v>54333</v>
      </c>
      <c r="B8613" t="s">
        <v>54334</v>
      </c>
      <c r="C8613" t="s">
        <v>54335</v>
      </c>
      <c r="D8613" t="s">
        <v>198</v>
      </c>
      <c r="E8613" t="s">
        <v>199</v>
      </c>
      <c r="F8613">
        <v>0</v>
      </c>
      <c r="G8613" t="s">
        <v>51</v>
      </c>
      <c r="H8613" t="s">
        <v>44</v>
      </c>
      <c r="I8613" t="s">
        <v>309</v>
      </c>
      <c r="J8613" t="s">
        <v>3168</v>
      </c>
      <c r="K8613" t="s">
        <v>54336</v>
      </c>
      <c r="L8613">
        <v>1</v>
      </c>
      <c r="M8613" s="1">
        <v>37622</v>
      </c>
      <c r="N8613" s="3">
        <v>43833</v>
      </c>
      <c r="O8613" t="s">
        <v>469</v>
      </c>
      <c r="P8613">
        <v>2003</v>
      </c>
      <c r="Q8613" s="1">
        <v>39904</v>
      </c>
      <c r="R8613" s="1">
        <v>39904</v>
      </c>
      <c r="S8613">
        <v>0</v>
      </c>
      <c r="T8613">
        <v>1275000</v>
      </c>
      <c r="U8613">
        <v>0</v>
      </c>
      <c r="V8613">
        <v>0</v>
      </c>
      <c r="W8613">
        <v>0</v>
      </c>
      <c r="X8613">
        <v>0</v>
      </c>
      <c r="Y8613">
        <v>0</v>
      </c>
      <c r="Z8613">
        <v>0</v>
      </c>
      <c r="AA8613">
        <v>0</v>
      </c>
      <c r="AB8613">
        <v>0</v>
      </c>
      <c r="AC8613">
        <v>0</v>
      </c>
      <c r="AD8613">
        <v>0</v>
      </c>
      <c r="AE8613">
        <v>0</v>
      </c>
      <c r="AF8613">
        <v>0</v>
      </c>
      <c r="AG8613">
        <v>0</v>
      </c>
      <c r="AH8613">
        <v>0</v>
      </c>
      <c r="AI8613">
        <v>0</v>
      </c>
      <c r="AJ8613">
        <v>0</v>
      </c>
      <c r="AK8613">
        <v>0</v>
      </c>
      <c r="AL8613">
        <v>0</v>
      </c>
      <c r="AM8613">
        <v>0</v>
      </c>
      <c r="AN8613">
        <v>1</v>
      </c>
    </row>
    <row r="8614" spans="1:40" x14ac:dyDescent="0.45">
      <c r="A8614" t="s">
        <v>35690</v>
      </c>
      <c r="B8614" t="s">
        <v>35691</v>
      </c>
      <c r="C8614" t="s">
        <v>35692</v>
      </c>
      <c r="D8614" t="s">
        <v>68</v>
      </c>
      <c r="E8614" t="s">
        <v>69</v>
      </c>
      <c r="F8614">
        <v>0</v>
      </c>
      <c r="G8614" t="s">
        <v>51</v>
      </c>
      <c r="H8614" t="s">
        <v>44</v>
      </c>
      <c r="I8614" t="s">
        <v>229</v>
      </c>
      <c r="J8614" t="s">
        <v>230</v>
      </c>
      <c r="K8614" t="s">
        <v>10258</v>
      </c>
      <c r="L8614">
        <v>2</v>
      </c>
      <c r="M8614" s="1">
        <v>37987</v>
      </c>
      <c r="N8614" s="3">
        <v>43834</v>
      </c>
      <c r="O8614" t="s">
        <v>273</v>
      </c>
      <c r="P8614">
        <v>2004</v>
      </c>
      <c r="Q8614" s="1">
        <v>39925</v>
      </c>
      <c r="R8614" s="1">
        <v>40318</v>
      </c>
      <c r="S8614">
        <v>0</v>
      </c>
      <c r="T8614">
        <v>1275000</v>
      </c>
      <c r="U8614">
        <v>0</v>
      </c>
      <c r="V8614">
        <v>0</v>
      </c>
      <c r="W8614">
        <v>0</v>
      </c>
      <c r="X8614">
        <v>0</v>
      </c>
      <c r="Y8614">
        <v>0</v>
      </c>
      <c r="Z8614">
        <v>0</v>
      </c>
      <c r="AA8614">
        <v>0</v>
      </c>
      <c r="AB8614">
        <v>0</v>
      </c>
      <c r="AC8614">
        <v>0</v>
      </c>
      <c r="AD8614">
        <v>0</v>
      </c>
      <c r="AE8614">
        <v>0</v>
      </c>
      <c r="AF8614">
        <v>0</v>
      </c>
      <c r="AG8614">
        <v>0</v>
      </c>
      <c r="AH8614">
        <v>0</v>
      </c>
      <c r="AI8614">
        <v>0</v>
      </c>
      <c r="AJ8614">
        <v>0</v>
      </c>
      <c r="AK8614">
        <v>0</v>
      </c>
      <c r="AL8614">
        <v>0</v>
      </c>
      <c r="AM8614">
        <v>0</v>
      </c>
      <c r="AN8614">
        <v>1</v>
      </c>
    </row>
    <row r="8615" spans="1:40" x14ac:dyDescent="0.45">
      <c r="A8615" t="s">
        <v>58960</v>
      </c>
      <c r="B8615" t="s">
        <v>58961</v>
      </c>
      <c r="C8615" t="s">
        <v>58962</v>
      </c>
      <c r="D8615" t="s">
        <v>68</v>
      </c>
      <c r="E8615" t="s">
        <v>69</v>
      </c>
      <c r="F8615">
        <v>0</v>
      </c>
      <c r="G8615" t="s">
        <v>51</v>
      </c>
      <c r="H8615" t="s">
        <v>44</v>
      </c>
      <c r="I8615" t="s">
        <v>147</v>
      </c>
      <c r="J8615" t="s">
        <v>663</v>
      </c>
      <c r="K8615" t="s">
        <v>58963</v>
      </c>
      <c r="L8615">
        <v>1</v>
      </c>
      <c r="M8615" s="1">
        <v>33604</v>
      </c>
      <c r="N8615" s="2">
        <v>33604</v>
      </c>
      <c r="O8615" t="s">
        <v>1408</v>
      </c>
      <c r="P8615">
        <v>1992</v>
      </c>
      <c r="Q8615" s="1">
        <v>40918</v>
      </c>
      <c r="R8615" s="1">
        <v>40918</v>
      </c>
      <c r="S8615">
        <v>0</v>
      </c>
      <c r="T8615">
        <v>0</v>
      </c>
      <c r="U8615">
        <v>0</v>
      </c>
      <c r="V8615">
        <v>0</v>
      </c>
      <c r="W8615">
        <v>0</v>
      </c>
      <c r="X8615">
        <v>1275000</v>
      </c>
      <c r="Y8615">
        <v>0</v>
      </c>
      <c r="Z8615">
        <v>0</v>
      </c>
      <c r="AA8615">
        <v>0</v>
      </c>
      <c r="AB8615">
        <v>0</v>
      </c>
      <c r="AC8615">
        <v>0</v>
      </c>
      <c r="AD8615">
        <v>0</v>
      </c>
      <c r="AE8615">
        <v>0</v>
      </c>
      <c r="AF8615">
        <v>0</v>
      </c>
      <c r="AG8615">
        <v>0</v>
      </c>
      <c r="AH8615">
        <v>0</v>
      </c>
      <c r="AI8615">
        <v>0</v>
      </c>
      <c r="AJ8615">
        <v>0</v>
      </c>
      <c r="AK8615">
        <v>0</v>
      </c>
      <c r="AL8615">
        <v>0</v>
      </c>
      <c r="AM8615">
        <v>0</v>
      </c>
      <c r="AN8615">
        <v>1</v>
      </c>
    </row>
    <row r="8616" spans="1:40" x14ac:dyDescent="0.45">
      <c r="A8616" t="s">
        <v>70016</v>
      </c>
      <c r="B8616" t="s">
        <v>70017</v>
      </c>
      <c r="C8616" t="s">
        <v>70018</v>
      </c>
      <c r="D8616" t="s">
        <v>706</v>
      </c>
      <c r="E8616" t="s">
        <v>707</v>
      </c>
      <c r="F8616">
        <v>0</v>
      </c>
      <c r="G8616" t="s">
        <v>43</v>
      </c>
      <c r="H8616" t="s">
        <v>44</v>
      </c>
      <c r="I8616" t="s">
        <v>52</v>
      </c>
      <c r="J8616" t="s">
        <v>141</v>
      </c>
      <c r="K8616" t="s">
        <v>359</v>
      </c>
      <c r="L8616">
        <v>7</v>
      </c>
      <c r="M8616" s="1">
        <v>37987</v>
      </c>
      <c r="N8616" s="3">
        <v>43834</v>
      </c>
      <c r="O8616" t="s">
        <v>273</v>
      </c>
      <c r="P8616">
        <v>2004</v>
      </c>
      <c r="Q8616" s="1">
        <v>38516</v>
      </c>
      <c r="R8616" s="1">
        <v>41109</v>
      </c>
      <c r="S8616">
        <v>0</v>
      </c>
      <c r="T8616">
        <v>127522596</v>
      </c>
      <c r="U8616">
        <v>0</v>
      </c>
      <c r="V8616">
        <v>0</v>
      </c>
      <c r="W8616">
        <v>0</v>
      </c>
      <c r="X8616">
        <v>0</v>
      </c>
      <c r="Y8616">
        <v>0</v>
      </c>
      <c r="Z8616">
        <v>0</v>
      </c>
      <c r="AA8616">
        <v>0</v>
      </c>
      <c r="AB8616">
        <v>0</v>
      </c>
      <c r="AC8616">
        <v>0</v>
      </c>
      <c r="AD8616">
        <v>0</v>
      </c>
      <c r="AE8616">
        <v>0</v>
      </c>
      <c r="AF8616">
        <v>15000000</v>
      </c>
      <c r="AG8616">
        <v>23000000</v>
      </c>
      <c r="AH8616">
        <v>25000000</v>
      </c>
      <c r="AI8616">
        <v>45000000</v>
      </c>
      <c r="AJ8616">
        <v>0</v>
      </c>
      <c r="AK8616">
        <v>0</v>
      </c>
      <c r="AL8616">
        <v>0</v>
      </c>
      <c r="AM8616">
        <v>0</v>
      </c>
      <c r="AN8616">
        <v>1</v>
      </c>
    </row>
    <row r="8617" spans="1:40" x14ac:dyDescent="0.45">
      <c r="A8617" t="s">
        <v>74288</v>
      </c>
      <c r="B8617" t="s">
        <v>74289</v>
      </c>
      <c r="C8617" t="s">
        <v>74290</v>
      </c>
      <c r="D8617" t="s">
        <v>74291</v>
      </c>
      <c r="E8617" t="s">
        <v>42</v>
      </c>
      <c r="F8617">
        <v>0</v>
      </c>
      <c r="G8617" t="s">
        <v>51</v>
      </c>
      <c r="H8617" t="s">
        <v>179</v>
      </c>
      <c r="I8617" t="s">
        <v>1412</v>
      </c>
      <c r="J8617" t="s">
        <v>1413</v>
      </c>
      <c r="K8617" t="s">
        <v>74292</v>
      </c>
      <c r="L8617">
        <v>1</v>
      </c>
      <c r="M8617" s="1">
        <v>38839</v>
      </c>
      <c r="N8617" s="3">
        <v>43957</v>
      </c>
      <c r="O8617" t="s">
        <v>289</v>
      </c>
      <c r="P8617">
        <v>2006</v>
      </c>
      <c r="Q8617" s="1">
        <v>40851</v>
      </c>
      <c r="R8617" s="1">
        <v>40851</v>
      </c>
      <c r="S8617">
        <v>0</v>
      </c>
      <c r="T8617">
        <v>1275277</v>
      </c>
      <c r="U8617">
        <v>0</v>
      </c>
      <c r="V8617">
        <v>0</v>
      </c>
      <c r="W8617">
        <v>0</v>
      </c>
      <c r="X8617">
        <v>0</v>
      </c>
      <c r="Y8617">
        <v>0</v>
      </c>
      <c r="Z8617">
        <v>0</v>
      </c>
      <c r="AA8617">
        <v>0</v>
      </c>
      <c r="AB8617">
        <v>0</v>
      </c>
      <c r="AC8617">
        <v>0</v>
      </c>
      <c r="AD8617">
        <v>0</v>
      </c>
      <c r="AE8617">
        <v>0</v>
      </c>
      <c r="AF8617">
        <v>1275277</v>
      </c>
      <c r="AG8617">
        <v>0</v>
      </c>
      <c r="AH8617">
        <v>0</v>
      </c>
      <c r="AI8617">
        <v>0</v>
      </c>
      <c r="AJ8617">
        <v>0</v>
      </c>
      <c r="AK8617">
        <v>0</v>
      </c>
      <c r="AL8617">
        <v>0</v>
      </c>
      <c r="AM8617">
        <v>0</v>
      </c>
      <c r="AN8617">
        <v>1</v>
      </c>
    </row>
    <row r="8618" spans="1:40" x14ac:dyDescent="0.45">
      <c r="A8618" t="s">
        <v>42612</v>
      </c>
      <c r="B8618" t="s">
        <v>42613</v>
      </c>
      <c r="C8618" t="s">
        <v>42614</v>
      </c>
      <c r="D8618" t="s">
        <v>101</v>
      </c>
      <c r="E8618" t="s">
        <v>102</v>
      </c>
      <c r="F8618">
        <v>0</v>
      </c>
      <c r="G8618" t="s">
        <v>51</v>
      </c>
      <c r="H8618" t="s">
        <v>44</v>
      </c>
      <c r="I8618" t="s">
        <v>52</v>
      </c>
      <c r="J8618" t="s">
        <v>141</v>
      </c>
      <c r="K8618" t="s">
        <v>142</v>
      </c>
      <c r="L8618">
        <v>3</v>
      </c>
      <c r="M8618" s="1">
        <v>40544</v>
      </c>
      <c r="N8618" s="3">
        <v>43841</v>
      </c>
      <c r="O8618" t="s">
        <v>311</v>
      </c>
      <c r="P8618">
        <v>2011</v>
      </c>
      <c r="Q8618" s="1">
        <v>40909</v>
      </c>
      <c r="R8618" s="1">
        <v>41540</v>
      </c>
      <c r="S8618">
        <v>1275388</v>
      </c>
      <c r="T8618">
        <v>0</v>
      </c>
      <c r="U8618">
        <v>0</v>
      </c>
      <c r="V8618">
        <v>0</v>
      </c>
      <c r="W8618">
        <v>0</v>
      </c>
      <c r="X8618">
        <v>0</v>
      </c>
      <c r="Y8618">
        <v>0</v>
      </c>
      <c r="Z8618">
        <v>0</v>
      </c>
      <c r="AA8618">
        <v>0</v>
      </c>
      <c r="AB8618">
        <v>0</v>
      </c>
      <c r="AC8618">
        <v>0</v>
      </c>
      <c r="AD8618">
        <v>0</v>
      </c>
      <c r="AE8618">
        <v>0</v>
      </c>
      <c r="AF8618">
        <v>0</v>
      </c>
      <c r="AG8618">
        <v>0</v>
      </c>
      <c r="AH8618">
        <v>0</v>
      </c>
      <c r="AI8618">
        <v>0</v>
      </c>
      <c r="AJ8618">
        <v>0</v>
      </c>
      <c r="AK8618">
        <v>0</v>
      </c>
      <c r="AL8618">
        <v>0</v>
      </c>
      <c r="AM8618">
        <v>0</v>
      </c>
      <c r="AN8618">
        <v>1</v>
      </c>
    </row>
    <row r="8619" spans="1:40" x14ac:dyDescent="0.45">
      <c r="A8619" t="s">
        <v>73273</v>
      </c>
      <c r="B8619" t="s">
        <v>73274</v>
      </c>
      <c r="C8619" t="s">
        <v>73275</v>
      </c>
      <c r="D8619" t="s">
        <v>73276</v>
      </c>
      <c r="E8619" t="s">
        <v>222</v>
      </c>
      <c r="F8619">
        <v>0</v>
      </c>
      <c r="G8619" t="s">
        <v>51</v>
      </c>
      <c r="H8619" t="s">
        <v>44</v>
      </c>
      <c r="I8619" t="s">
        <v>1264</v>
      </c>
      <c r="J8619" t="s">
        <v>1265</v>
      </c>
      <c r="K8619" t="s">
        <v>6745</v>
      </c>
      <c r="L8619">
        <v>2</v>
      </c>
      <c r="M8619" s="1">
        <v>40544</v>
      </c>
      <c r="N8619" s="3">
        <v>43841</v>
      </c>
      <c r="O8619" t="s">
        <v>311</v>
      </c>
      <c r="P8619">
        <v>2011</v>
      </c>
      <c r="Q8619" s="1">
        <v>41374</v>
      </c>
      <c r="R8619" s="1">
        <v>41374</v>
      </c>
      <c r="S8619">
        <v>0</v>
      </c>
      <c r="T8619">
        <v>0</v>
      </c>
      <c r="U8619">
        <v>0</v>
      </c>
      <c r="V8619">
        <v>0</v>
      </c>
      <c r="W8619">
        <v>0</v>
      </c>
      <c r="X8619">
        <v>1276000</v>
      </c>
      <c r="Y8619">
        <v>0</v>
      </c>
      <c r="Z8619">
        <v>0</v>
      </c>
      <c r="AA8619">
        <v>0</v>
      </c>
      <c r="AB8619">
        <v>0</v>
      </c>
      <c r="AC8619">
        <v>0</v>
      </c>
      <c r="AD8619">
        <v>0</v>
      </c>
      <c r="AE8619">
        <v>0</v>
      </c>
      <c r="AF8619">
        <v>0</v>
      </c>
      <c r="AG8619">
        <v>0</v>
      </c>
      <c r="AH8619">
        <v>0</v>
      </c>
      <c r="AI8619">
        <v>0</v>
      </c>
      <c r="AJ8619">
        <v>0</v>
      </c>
      <c r="AK8619">
        <v>0</v>
      </c>
      <c r="AL8619">
        <v>0</v>
      </c>
      <c r="AM8619">
        <v>0</v>
      </c>
      <c r="AN8619">
        <v>1</v>
      </c>
    </row>
    <row r="8620" spans="1:40" x14ac:dyDescent="0.45">
      <c r="A8620" t="s">
        <v>41549</v>
      </c>
      <c r="B8620" t="s">
        <v>41550</v>
      </c>
      <c r="C8620" t="s">
        <v>41551</v>
      </c>
      <c r="D8620" t="s">
        <v>41552</v>
      </c>
      <c r="E8620" t="s">
        <v>850</v>
      </c>
      <c r="F8620">
        <v>0</v>
      </c>
      <c r="G8620" t="s">
        <v>51</v>
      </c>
      <c r="H8620" t="s">
        <v>44</v>
      </c>
      <c r="I8620" t="s">
        <v>52</v>
      </c>
      <c r="J8620" t="s">
        <v>141</v>
      </c>
      <c r="K8620" t="s">
        <v>142</v>
      </c>
      <c r="L8620">
        <v>2</v>
      </c>
      <c r="M8620" s="1">
        <v>41395</v>
      </c>
      <c r="N8620" s="3">
        <v>43964</v>
      </c>
      <c r="O8620" t="s">
        <v>266</v>
      </c>
      <c r="P8620">
        <v>2013</v>
      </c>
      <c r="Q8620" s="1">
        <v>41548</v>
      </c>
      <c r="R8620" s="1">
        <v>41821</v>
      </c>
      <c r="S8620">
        <v>310000</v>
      </c>
      <c r="T8620">
        <v>966115</v>
      </c>
      <c r="U8620">
        <v>0</v>
      </c>
      <c r="V8620">
        <v>0</v>
      </c>
      <c r="W8620">
        <v>0</v>
      </c>
      <c r="X8620">
        <v>0</v>
      </c>
      <c r="Y8620">
        <v>0</v>
      </c>
      <c r="Z8620">
        <v>0</v>
      </c>
      <c r="AA8620">
        <v>0</v>
      </c>
      <c r="AB8620">
        <v>0</v>
      </c>
      <c r="AC8620">
        <v>0</v>
      </c>
      <c r="AD8620">
        <v>0</v>
      </c>
      <c r="AE8620">
        <v>0</v>
      </c>
      <c r="AF8620">
        <v>0</v>
      </c>
      <c r="AG8620">
        <v>0</v>
      </c>
      <c r="AH8620">
        <v>0</v>
      </c>
      <c r="AI8620">
        <v>0</v>
      </c>
      <c r="AJ8620">
        <v>0</v>
      </c>
      <c r="AK8620">
        <v>0</v>
      </c>
      <c r="AL8620">
        <v>0</v>
      </c>
      <c r="AM8620">
        <v>0</v>
      </c>
      <c r="AN8620">
        <v>1</v>
      </c>
    </row>
    <row r="8621" spans="1:40" x14ac:dyDescent="0.45">
      <c r="A8621" t="s">
        <v>11080</v>
      </c>
      <c r="B8621" t="s">
        <v>11081</v>
      </c>
      <c r="C8621" t="s">
        <v>11082</v>
      </c>
      <c r="D8621" t="s">
        <v>11083</v>
      </c>
      <c r="E8621" t="s">
        <v>9205</v>
      </c>
      <c r="F8621">
        <v>0</v>
      </c>
      <c r="G8621" t="s">
        <v>51</v>
      </c>
      <c r="H8621" t="s">
        <v>44</v>
      </c>
      <c r="I8621" t="s">
        <v>45</v>
      </c>
      <c r="J8621" t="s">
        <v>46</v>
      </c>
      <c r="K8621" t="s">
        <v>47</v>
      </c>
      <c r="L8621">
        <v>7</v>
      </c>
      <c r="M8621" s="1">
        <v>39234</v>
      </c>
      <c r="N8621" s="3">
        <v>43989</v>
      </c>
      <c r="O8621" t="s">
        <v>1360</v>
      </c>
      <c r="P8621">
        <v>2007</v>
      </c>
      <c r="Q8621" s="1">
        <v>39692</v>
      </c>
      <c r="R8621" s="1">
        <v>41822</v>
      </c>
      <c r="S8621">
        <v>0</v>
      </c>
      <c r="T8621">
        <v>119900000</v>
      </c>
      <c r="U8621">
        <v>0</v>
      </c>
      <c r="V8621">
        <v>0</v>
      </c>
      <c r="W8621">
        <v>0</v>
      </c>
      <c r="X8621">
        <v>0</v>
      </c>
      <c r="Y8621">
        <v>7749865</v>
      </c>
      <c r="Z8621">
        <v>0</v>
      </c>
      <c r="AA8621">
        <v>0</v>
      </c>
      <c r="AB8621">
        <v>0</v>
      </c>
      <c r="AC8621">
        <v>0</v>
      </c>
      <c r="AD8621">
        <v>0</v>
      </c>
      <c r="AE8621">
        <v>0</v>
      </c>
      <c r="AF8621">
        <v>0</v>
      </c>
      <c r="AG8621">
        <v>0</v>
      </c>
      <c r="AH8621">
        <v>0</v>
      </c>
      <c r="AI8621">
        <v>55000000</v>
      </c>
      <c r="AJ8621">
        <v>0</v>
      </c>
      <c r="AK8621">
        <v>0</v>
      </c>
      <c r="AL8621">
        <v>0</v>
      </c>
      <c r="AM8621">
        <v>0</v>
      </c>
      <c r="AN8621">
        <v>1</v>
      </c>
    </row>
    <row r="8622" spans="1:40" x14ac:dyDescent="0.45">
      <c r="A8622" t="s">
        <v>38634</v>
      </c>
      <c r="B8622" t="s">
        <v>38635</v>
      </c>
      <c r="C8622" t="s">
        <v>38636</v>
      </c>
      <c r="D8622" t="s">
        <v>90</v>
      </c>
      <c r="E8622" t="s">
        <v>91</v>
      </c>
      <c r="F8622">
        <v>0</v>
      </c>
      <c r="G8622" t="s">
        <v>51</v>
      </c>
      <c r="H8622" t="s">
        <v>44</v>
      </c>
      <c r="I8622" t="s">
        <v>107</v>
      </c>
      <c r="J8622" t="s">
        <v>108</v>
      </c>
      <c r="K8622" t="s">
        <v>12741</v>
      </c>
      <c r="L8622">
        <v>1</v>
      </c>
      <c r="M8622" s="1">
        <v>36526</v>
      </c>
      <c r="N8622" s="2">
        <v>36526</v>
      </c>
      <c r="O8622" t="s">
        <v>176</v>
      </c>
      <c r="P8622">
        <v>2000</v>
      </c>
      <c r="Q8622" s="1">
        <v>40227</v>
      </c>
      <c r="R8622" s="1">
        <v>40227</v>
      </c>
      <c r="S8622">
        <v>0</v>
      </c>
      <c r="T8622">
        <v>1276667</v>
      </c>
      <c r="U8622">
        <v>0</v>
      </c>
      <c r="V8622">
        <v>0</v>
      </c>
      <c r="W8622">
        <v>0</v>
      </c>
      <c r="X8622">
        <v>0</v>
      </c>
      <c r="Y8622">
        <v>0</v>
      </c>
      <c r="Z8622">
        <v>0</v>
      </c>
      <c r="AA8622">
        <v>0</v>
      </c>
      <c r="AB8622">
        <v>0</v>
      </c>
      <c r="AC8622">
        <v>0</v>
      </c>
      <c r="AD8622">
        <v>0</v>
      </c>
      <c r="AE8622">
        <v>0</v>
      </c>
      <c r="AF8622">
        <v>0</v>
      </c>
      <c r="AG8622">
        <v>0</v>
      </c>
      <c r="AH8622">
        <v>0</v>
      </c>
      <c r="AI8622">
        <v>0</v>
      </c>
      <c r="AJ8622">
        <v>0</v>
      </c>
      <c r="AK8622">
        <v>0</v>
      </c>
      <c r="AL8622">
        <v>0</v>
      </c>
      <c r="AM8622">
        <v>0</v>
      </c>
      <c r="AN8622">
        <v>1</v>
      </c>
    </row>
    <row r="8623" spans="1:40" x14ac:dyDescent="0.45">
      <c r="A8623" t="s">
        <v>46648</v>
      </c>
      <c r="B8623" t="s">
        <v>46649</v>
      </c>
      <c r="C8623" t="s">
        <v>46650</v>
      </c>
      <c r="D8623" t="s">
        <v>46651</v>
      </c>
      <c r="E8623" t="s">
        <v>1107</v>
      </c>
      <c r="F8623">
        <v>0</v>
      </c>
      <c r="G8623" t="s">
        <v>51</v>
      </c>
      <c r="H8623" t="s">
        <v>44</v>
      </c>
      <c r="I8623" t="s">
        <v>70</v>
      </c>
      <c r="J8623" t="s">
        <v>345</v>
      </c>
      <c r="K8623" t="s">
        <v>345</v>
      </c>
      <c r="L8623">
        <v>9</v>
      </c>
      <c r="M8623" s="1">
        <v>37996</v>
      </c>
      <c r="N8623" s="3">
        <v>43834</v>
      </c>
      <c r="O8623" t="s">
        <v>273</v>
      </c>
      <c r="P8623">
        <v>2004</v>
      </c>
      <c r="Q8623" s="1">
        <v>41028</v>
      </c>
      <c r="R8623" s="1">
        <v>41905</v>
      </c>
      <c r="S8623">
        <v>0</v>
      </c>
      <c r="T8623">
        <v>34000000</v>
      </c>
      <c r="U8623">
        <v>0</v>
      </c>
      <c r="V8623">
        <v>0</v>
      </c>
      <c r="W8623">
        <v>0</v>
      </c>
      <c r="X8623">
        <v>30000000</v>
      </c>
      <c r="Y8623">
        <v>0</v>
      </c>
      <c r="Z8623">
        <v>0</v>
      </c>
      <c r="AA8623">
        <v>0</v>
      </c>
      <c r="AB8623">
        <v>53700000</v>
      </c>
      <c r="AC8623">
        <v>10000000</v>
      </c>
      <c r="AD8623">
        <v>0</v>
      </c>
      <c r="AE8623">
        <v>0</v>
      </c>
      <c r="AF8623">
        <v>0</v>
      </c>
      <c r="AG8623">
        <v>0</v>
      </c>
      <c r="AH8623">
        <v>0</v>
      </c>
      <c r="AI8623">
        <v>0</v>
      </c>
      <c r="AJ8623">
        <v>0</v>
      </c>
      <c r="AK8623">
        <v>0</v>
      </c>
      <c r="AL8623">
        <v>0</v>
      </c>
      <c r="AM8623">
        <v>0</v>
      </c>
      <c r="AN8623">
        <v>1</v>
      </c>
    </row>
    <row r="8624" spans="1:40" x14ac:dyDescent="0.45">
      <c r="A8624" t="s">
        <v>62982</v>
      </c>
      <c r="B8624" t="s">
        <v>62983</v>
      </c>
      <c r="C8624" t="s">
        <v>62984</v>
      </c>
      <c r="D8624" t="s">
        <v>111</v>
      </c>
      <c r="E8624" t="s">
        <v>112</v>
      </c>
      <c r="F8624">
        <v>0</v>
      </c>
      <c r="G8624" t="s">
        <v>51</v>
      </c>
      <c r="H8624" t="s">
        <v>44</v>
      </c>
      <c r="I8624" t="s">
        <v>369</v>
      </c>
      <c r="J8624" t="s">
        <v>370</v>
      </c>
      <c r="K8624" t="s">
        <v>370</v>
      </c>
      <c r="L8624">
        <v>1</v>
      </c>
      <c r="M8624" s="1">
        <v>39083</v>
      </c>
      <c r="N8624" s="3">
        <v>43837</v>
      </c>
      <c r="O8624" t="s">
        <v>80</v>
      </c>
      <c r="P8624">
        <v>2007</v>
      </c>
      <c r="Q8624" s="1">
        <v>40554</v>
      </c>
      <c r="R8624" s="1">
        <v>40554</v>
      </c>
      <c r="S8624">
        <v>0</v>
      </c>
      <c r="T8624">
        <v>1277238</v>
      </c>
      <c r="U8624">
        <v>0</v>
      </c>
      <c r="V8624">
        <v>0</v>
      </c>
      <c r="W8624">
        <v>0</v>
      </c>
      <c r="X8624">
        <v>0</v>
      </c>
      <c r="Y8624">
        <v>0</v>
      </c>
      <c r="Z8624">
        <v>0</v>
      </c>
      <c r="AA8624">
        <v>0</v>
      </c>
      <c r="AB8624">
        <v>0</v>
      </c>
      <c r="AC8624">
        <v>0</v>
      </c>
      <c r="AD8624">
        <v>0</v>
      </c>
      <c r="AE8624">
        <v>0</v>
      </c>
      <c r="AF8624">
        <v>0</v>
      </c>
      <c r="AG8624">
        <v>0</v>
      </c>
      <c r="AH8624">
        <v>0</v>
      </c>
      <c r="AI8624">
        <v>0</v>
      </c>
      <c r="AJ8624">
        <v>0</v>
      </c>
      <c r="AK8624">
        <v>0</v>
      </c>
      <c r="AL8624">
        <v>0</v>
      </c>
      <c r="AM8624">
        <v>0</v>
      </c>
      <c r="AN8624">
        <v>1</v>
      </c>
    </row>
    <row r="8625" spans="1:40" x14ac:dyDescent="0.45">
      <c r="A8625" t="s">
        <v>4919</v>
      </c>
      <c r="B8625" t="s">
        <v>4920</v>
      </c>
      <c r="C8625" t="s">
        <v>4921</v>
      </c>
      <c r="D8625" t="s">
        <v>198</v>
      </c>
      <c r="E8625" t="s">
        <v>199</v>
      </c>
      <c r="F8625">
        <v>0</v>
      </c>
      <c r="G8625" t="s">
        <v>51</v>
      </c>
      <c r="H8625" t="s">
        <v>44</v>
      </c>
      <c r="I8625" t="s">
        <v>678</v>
      </c>
      <c r="J8625" t="s">
        <v>679</v>
      </c>
      <c r="K8625" t="s">
        <v>3095</v>
      </c>
      <c r="L8625">
        <v>2</v>
      </c>
      <c r="M8625" s="1">
        <v>40544</v>
      </c>
      <c r="N8625" s="3">
        <v>43841</v>
      </c>
      <c r="O8625" t="s">
        <v>311</v>
      </c>
      <c r="P8625">
        <v>2011</v>
      </c>
      <c r="Q8625" s="1">
        <v>41347</v>
      </c>
      <c r="R8625" s="1">
        <v>41603</v>
      </c>
      <c r="S8625">
        <v>0</v>
      </c>
      <c r="T8625">
        <v>0</v>
      </c>
      <c r="U8625">
        <v>0</v>
      </c>
      <c r="V8625">
        <v>0</v>
      </c>
      <c r="W8625">
        <v>0</v>
      </c>
      <c r="X8625">
        <v>1277500</v>
      </c>
      <c r="Y8625">
        <v>0</v>
      </c>
      <c r="Z8625">
        <v>0</v>
      </c>
      <c r="AA8625">
        <v>0</v>
      </c>
      <c r="AB8625">
        <v>0</v>
      </c>
      <c r="AC8625">
        <v>0</v>
      </c>
      <c r="AD8625">
        <v>0</v>
      </c>
      <c r="AE8625">
        <v>0</v>
      </c>
      <c r="AF8625">
        <v>0</v>
      </c>
      <c r="AG8625">
        <v>0</v>
      </c>
      <c r="AH8625">
        <v>0</v>
      </c>
      <c r="AI8625">
        <v>0</v>
      </c>
      <c r="AJ8625">
        <v>0</v>
      </c>
      <c r="AK8625">
        <v>0</v>
      </c>
      <c r="AL8625">
        <v>0</v>
      </c>
      <c r="AM8625">
        <v>0</v>
      </c>
      <c r="AN8625">
        <v>1</v>
      </c>
    </row>
    <row r="8626" spans="1:40" x14ac:dyDescent="0.45">
      <c r="A8626" t="s">
        <v>60547</v>
      </c>
      <c r="B8626" t="s">
        <v>60548</v>
      </c>
      <c r="C8626" t="s">
        <v>60549</v>
      </c>
      <c r="D8626" t="s">
        <v>198</v>
      </c>
      <c r="E8626" t="s">
        <v>199</v>
      </c>
      <c r="F8626">
        <v>0</v>
      </c>
      <c r="G8626" t="s">
        <v>51</v>
      </c>
      <c r="H8626" t="s">
        <v>44</v>
      </c>
      <c r="I8626" t="s">
        <v>121</v>
      </c>
      <c r="J8626" t="s">
        <v>122</v>
      </c>
      <c r="K8626" t="s">
        <v>1137</v>
      </c>
      <c r="L8626">
        <v>2</v>
      </c>
      <c r="M8626" s="1">
        <v>39814</v>
      </c>
      <c r="N8626" s="3">
        <v>43839</v>
      </c>
      <c r="O8626" t="s">
        <v>135</v>
      </c>
      <c r="P8626">
        <v>2009</v>
      </c>
      <c r="Q8626" s="1">
        <v>40360</v>
      </c>
      <c r="R8626" s="1">
        <v>40360</v>
      </c>
      <c r="S8626">
        <v>0</v>
      </c>
      <c r="T8626">
        <v>125000</v>
      </c>
      <c r="U8626">
        <v>0</v>
      </c>
      <c r="V8626">
        <v>0</v>
      </c>
      <c r="W8626">
        <v>0</v>
      </c>
      <c r="X8626">
        <v>1152832</v>
      </c>
      <c r="Y8626">
        <v>0</v>
      </c>
      <c r="Z8626">
        <v>0</v>
      </c>
      <c r="AA8626">
        <v>0</v>
      </c>
      <c r="AB8626">
        <v>0</v>
      </c>
      <c r="AC8626">
        <v>0</v>
      </c>
      <c r="AD8626">
        <v>0</v>
      </c>
      <c r="AE8626">
        <v>0</v>
      </c>
      <c r="AF8626">
        <v>0</v>
      </c>
      <c r="AG8626">
        <v>0</v>
      </c>
      <c r="AH8626">
        <v>0</v>
      </c>
      <c r="AI8626">
        <v>0</v>
      </c>
      <c r="AJ8626">
        <v>0</v>
      </c>
      <c r="AK8626">
        <v>0</v>
      </c>
      <c r="AL8626">
        <v>0</v>
      </c>
      <c r="AM8626">
        <v>0</v>
      </c>
      <c r="AN8626">
        <v>1</v>
      </c>
    </row>
    <row r="8627" spans="1:40" x14ac:dyDescent="0.45">
      <c r="A8627" t="s">
        <v>60811</v>
      </c>
      <c r="B8627" t="s">
        <v>60812</v>
      </c>
      <c r="C8627" t="s">
        <v>60813</v>
      </c>
      <c r="D8627" t="s">
        <v>60814</v>
      </c>
      <c r="E8627" t="s">
        <v>900</v>
      </c>
      <c r="F8627">
        <v>0</v>
      </c>
      <c r="G8627" t="s">
        <v>51</v>
      </c>
      <c r="H8627" t="s">
        <v>44</v>
      </c>
      <c r="I8627" t="s">
        <v>52</v>
      </c>
      <c r="J8627" t="s">
        <v>141</v>
      </c>
      <c r="K8627" t="s">
        <v>142</v>
      </c>
      <c r="L8627">
        <v>2</v>
      </c>
      <c r="M8627" s="1">
        <v>41395</v>
      </c>
      <c r="N8627" s="3">
        <v>43964</v>
      </c>
      <c r="O8627" t="s">
        <v>266</v>
      </c>
      <c r="P8627">
        <v>2013</v>
      </c>
      <c r="Q8627" s="1">
        <v>41465</v>
      </c>
      <c r="R8627" s="1">
        <v>41904</v>
      </c>
      <c r="S8627">
        <v>1278000</v>
      </c>
      <c r="T8627">
        <v>0</v>
      </c>
      <c r="U8627">
        <v>0</v>
      </c>
      <c r="V8627">
        <v>0</v>
      </c>
      <c r="W8627">
        <v>0</v>
      </c>
      <c r="X8627">
        <v>0</v>
      </c>
      <c r="Y8627">
        <v>0</v>
      </c>
      <c r="Z8627">
        <v>0</v>
      </c>
      <c r="AA8627">
        <v>0</v>
      </c>
      <c r="AB8627">
        <v>0</v>
      </c>
      <c r="AC8627">
        <v>0</v>
      </c>
      <c r="AD8627">
        <v>0</v>
      </c>
      <c r="AE8627">
        <v>0</v>
      </c>
      <c r="AF8627">
        <v>0</v>
      </c>
      <c r="AG8627">
        <v>0</v>
      </c>
      <c r="AH8627">
        <v>0</v>
      </c>
      <c r="AI8627">
        <v>0</v>
      </c>
      <c r="AJ8627">
        <v>0</v>
      </c>
      <c r="AK8627">
        <v>0</v>
      </c>
      <c r="AL8627">
        <v>0</v>
      </c>
      <c r="AM8627">
        <v>0</v>
      </c>
      <c r="AN8627">
        <v>1</v>
      </c>
    </row>
    <row r="8628" spans="1:40" x14ac:dyDescent="0.45">
      <c r="A8628" t="s">
        <v>34136</v>
      </c>
      <c r="B8628" t="s">
        <v>34137</v>
      </c>
      <c r="C8628" t="s">
        <v>34138</v>
      </c>
      <c r="D8628" t="s">
        <v>34139</v>
      </c>
      <c r="E8628" t="s">
        <v>5774</v>
      </c>
      <c r="F8628">
        <v>0</v>
      </c>
      <c r="G8628" t="s">
        <v>51</v>
      </c>
      <c r="H8628" t="s">
        <v>44</v>
      </c>
      <c r="I8628" t="s">
        <v>1264</v>
      </c>
      <c r="J8628" t="s">
        <v>1265</v>
      </c>
      <c r="K8628" t="s">
        <v>2761</v>
      </c>
      <c r="L8628">
        <v>5</v>
      </c>
      <c r="M8628" s="1">
        <v>36951</v>
      </c>
      <c r="N8628" s="3">
        <v>43891</v>
      </c>
      <c r="O8628" t="s">
        <v>124</v>
      </c>
      <c r="P8628">
        <v>2001</v>
      </c>
      <c r="Q8628" s="1">
        <v>39372</v>
      </c>
      <c r="R8628" s="1">
        <v>41917</v>
      </c>
      <c r="S8628">
        <v>0</v>
      </c>
      <c r="T8628">
        <v>127900000</v>
      </c>
      <c r="U8628">
        <v>0</v>
      </c>
      <c r="V8628">
        <v>0</v>
      </c>
      <c r="W8628">
        <v>0</v>
      </c>
      <c r="X8628">
        <v>0</v>
      </c>
      <c r="Y8628">
        <v>0</v>
      </c>
      <c r="Z8628">
        <v>0</v>
      </c>
      <c r="AA8628">
        <v>0</v>
      </c>
      <c r="AB8628">
        <v>0</v>
      </c>
      <c r="AC8628">
        <v>0</v>
      </c>
      <c r="AD8628">
        <v>0</v>
      </c>
      <c r="AE8628">
        <v>0</v>
      </c>
      <c r="AF8628">
        <v>9000000</v>
      </c>
      <c r="AG8628">
        <v>7900000</v>
      </c>
      <c r="AH8628">
        <v>54000000</v>
      </c>
      <c r="AI8628">
        <v>55000000</v>
      </c>
      <c r="AJ8628">
        <v>0</v>
      </c>
      <c r="AK8628">
        <v>0</v>
      </c>
      <c r="AL8628">
        <v>0</v>
      </c>
      <c r="AM8628">
        <v>0</v>
      </c>
      <c r="AN8628">
        <v>1</v>
      </c>
    </row>
    <row r="8629" spans="1:40" x14ac:dyDescent="0.45">
      <c r="A8629" t="s">
        <v>20271</v>
      </c>
      <c r="B8629" t="s">
        <v>20272</v>
      </c>
      <c r="C8629" t="s">
        <v>20273</v>
      </c>
      <c r="D8629" t="s">
        <v>198</v>
      </c>
      <c r="E8629" t="s">
        <v>199</v>
      </c>
      <c r="F8629">
        <v>0</v>
      </c>
      <c r="G8629" t="s">
        <v>51</v>
      </c>
      <c r="H8629" t="s">
        <v>44</v>
      </c>
      <c r="I8629" t="s">
        <v>52</v>
      </c>
      <c r="J8629" t="s">
        <v>141</v>
      </c>
      <c r="K8629" t="s">
        <v>667</v>
      </c>
      <c r="L8629">
        <v>3</v>
      </c>
      <c r="M8629" s="1">
        <v>40179</v>
      </c>
      <c r="N8629" s="3">
        <v>43840</v>
      </c>
      <c r="O8629" t="s">
        <v>87</v>
      </c>
      <c r="P8629">
        <v>2010</v>
      </c>
      <c r="Q8629" s="1">
        <v>40836</v>
      </c>
      <c r="R8629" s="1">
        <v>41870</v>
      </c>
      <c r="S8629">
        <v>0</v>
      </c>
      <c r="T8629">
        <v>128000000</v>
      </c>
      <c r="U8629">
        <v>0</v>
      </c>
      <c r="V8629">
        <v>0</v>
      </c>
      <c r="W8629">
        <v>0</v>
      </c>
      <c r="X8629">
        <v>0</v>
      </c>
      <c r="Y8629">
        <v>0</v>
      </c>
      <c r="Z8629">
        <v>0</v>
      </c>
      <c r="AA8629">
        <v>0</v>
      </c>
      <c r="AB8629">
        <v>0</v>
      </c>
      <c r="AC8629">
        <v>0</v>
      </c>
      <c r="AD8629">
        <v>0</v>
      </c>
      <c r="AE8629">
        <v>0</v>
      </c>
      <c r="AF8629">
        <v>42000000</v>
      </c>
      <c r="AG8629">
        <v>35000000</v>
      </c>
      <c r="AH8629">
        <v>51000000</v>
      </c>
      <c r="AI8629">
        <v>0</v>
      </c>
      <c r="AJ8629">
        <v>0</v>
      </c>
      <c r="AK8629">
        <v>0</v>
      </c>
      <c r="AL8629">
        <v>0</v>
      </c>
      <c r="AM8629">
        <v>0</v>
      </c>
      <c r="AN8629">
        <v>1</v>
      </c>
    </row>
    <row r="8630" spans="1:40" x14ac:dyDescent="0.45">
      <c r="A8630" t="s">
        <v>46239</v>
      </c>
      <c r="B8630" t="s">
        <v>46240</v>
      </c>
      <c r="C8630" t="s">
        <v>46241</v>
      </c>
      <c r="D8630" t="s">
        <v>22259</v>
      </c>
      <c r="E8630" t="s">
        <v>9122</v>
      </c>
      <c r="F8630">
        <v>0</v>
      </c>
      <c r="G8630" t="s">
        <v>43</v>
      </c>
      <c r="H8630" t="s">
        <v>44</v>
      </c>
      <c r="I8630" t="s">
        <v>52</v>
      </c>
      <c r="J8630" t="s">
        <v>53</v>
      </c>
      <c r="K8630" t="s">
        <v>3941</v>
      </c>
      <c r="L8630">
        <v>1</v>
      </c>
      <c r="M8630" s="1">
        <v>35065</v>
      </c>
      <c r="N8630" s="2">
        <v>35065</v>
      </c>
      <c r="O8630" t="s">
        <v>1664</v>
      </c>
      <c r="P8630">
        <v>1996</v>
      </c>
      <c r="Q8630" s="1">
        <v>39203</v>
      </c>
      <c r="R8630" s="1">
        <v>39203</v>
      </c>
      <c r="S8630">
        <v>0</v>
      </c>
      <c r="T8630">
        <v>0</v>
      </c>
      <c r="U8630">
        <v>0</v>
      </c>
      <c r="V8630">
        <v>0</v>
      </c>
      <c r="W8630">
        <v>0</v>
      </c>
      <c r="X8630">
        <v>0</v>
      </c>
      <c r="Y8630">
        <v>0</v>
      </c>
      <c r="Z8630">
        <v>0</v>
      </c>
      <c r="AA8630">
        <v>128000000</v>
      </c>
      <c r="AB8630">
        <v>0</v>
      </c>
      <c r="AC8630">
        <v>0</v>
      </c>
      <c r="AD8630">
        <v>0</v>
      </c>
      <c r="AE8630">
        <v>0</v>
      </c>
      <c r="AF8630">
        <v>0</v>
      </c>
      <c r="AG8630">
        <v>0</v>
      </c>
      <c r="AH8630">
        <v>0</v>
      </c>
      <c r="AI8630">
        <v>0</v>
      </c>
      <c r="AJ8630">
        <v>0</v>
      </c>
      <c r="AK8630">
        <v>0</v>
      </c>
      <c r="AL8630">
        <v>0</v>
      </c>
      <c r="AM8630">
        <v>0</v>
      </c>
      <c r="AN8630">
        <v>1</v>
      </c>
    </row>
    <row r="8631" spans="1:40" x14ac:dyDescent="0.45">
      <c r="A8631" t="s">
        <v>7329</v>
      </c>
      <c r="B8631" t="s">
        <v>7330</v>
      </c>
      <c r="C8631" t="s">
        <v>7331</v>
      </c>
      <c r="D8631" t="s">
        <v>68</v>
      </c>
      <c r="E8631" t="s">
        <v>69</v>
      </c>
      <c r="F8631">
        <v>0</v>
      </c>
      <c r="G8631" t="s">
        <v>51</v>
      </c>
      <c r="H8631" t="s">
        <v>44</v>
      </c>
      <c r="I8631" t="s">
        <v>52</v>
      </c>
      <c r="J8631" t="s">
        <v>141</v>
      </c>
      <c r="K8631" t="s">
        <v>1792</v>
      </c>
      <c r="L8631">
        <v>1</v>
      </c>
      <c r="M8631" s="1">
        <v>36161</v>
      </c>
      <c r="N8631" s="2">
        <v>36161</v>
      </c>
      <c r="O8631" t="s">
        <v>597</v>
      </c>
      <c r="P8631">
        <v>1999</v>
      </c>
      <c r="Q8631" s="1">
        <v>40049</v>
      </c>
      <c r="R8631" s="1">
        <v>40049</v>
      </c>
      <c r="S8631">
        <v>0</v>
      </c>
      <c r="T8631">
        <v>1280000</v>
      </c>
      <c r="U8631">
        <v>0</v>
      </c>
      <c r="V8631">
        <v>0</v>
      </c>
      <c r="W8631">
        <v>0</v>
      </c>
      <c r="X8631">
        <v>0</v>
      </c>
      <c r="Y8631">
        <v>0</v>
      </c>
      <c r="Z8631">
        <v>0</v>
      </c>
      <c r="AA8631">
        <v>0</v>
      </c>
      <c r="AB8631">
        <v>0</v>
      </c>
      <c r="AC8631">
        <v>0</v>
      </c>
      <c r="AD8631">
        <v>0</v>
      </c>
      <c r="AE8631">
        <v>0</v>
      </c>
      <c r="AF8631">
        <v>0</v>
      </c>
      <c r="AG8631">
        <v>0</v>
      </c>
      <c r="AH8631">
        <v>0</v>
      </c>
      <c r="AI8631">
        <v>0</v>
      </c>
      <c r="AJ8631">
        <v>0</v>
      </c>
      <c r="AK8631">
        <v>0</v>
      </c>
      <c r="AL8631">
        <v>0</v>
      </c>
      <c r="AM8631">
        <v>0</v>
      </c>
      <c r="AN8631">
        <v>1</v>
      </c>
    </row>
    <row r="8632" spans="1:40" x14ac:dyDescent="0.45">
      <c r="A8632" t="s">
        <v>55742</v>
      </c>
      <c r="B8632" t="s">
        <v>55743</v>
      </c>
      <c r="C8632" t="s">
        <v>55744</v>
      </c>
      <c r="D8632" t="s">
        <v>68</v>
      </c>
      <c r="E8632" t="s">
        <v>69</v>
      </c>
      <c r="F8632">
        <v>0</v>
      </c>
      <c r="G8632" t="s">
        <v>43</v>
      </c>
      <c r="H8632" t="s">
        <v>44</v>
      </c>
      <c r="I8632" t="s">
        <v>52</v>
      </c>
      <c r="J8632" t="s">
        <v>141</v>
      </c>
      <c r="K8632" t="s">
        <v>401</v>
      </c>
      <c r="L8632">
        <v>2</v>
      </c>
      <c r="M8632" s="1">
        <v>40577</v>
      </c>
      <c r="N8632" s="3">
        <v>43872</v>
      </c>
      <c r="O8632" t="s">
        <v>311</v>
      </c>
      <c r="P8632">
        <v>2011</v>
      </c>
      <c r="Q8632" s="1">
        <v>40653</v>
      </c>
      <c r="R8632" s="1">
        <v>41231</v>
      </c>
      <c r="S8632">
        <v>0</v>
      </c>
      <c r="T8632">
        <v>1280000</v>
      </c>
      <c r="U8632">
        <v>0</v>
      </c>
      <c r="V8632">
        <v>0</v>
      </c>
      <c r="W8632">
        <v>0</v>
      </c>
      <c r="X8632">
        <v>0</v>
      </c>
      <c r="Y8632">
        <v>0</v>
      </c>
      <c r="Z8632">
        <v>0</v>
      </c>
      <c r="AA8632">
        <v>0</v>
      </c>
      <c r="AB8632">
        <v>0</v>
      </c>
      <c r="AC8632">
        <v>0</v>
      </c>
      <c r="AD8632">
        <v>0</v>
      </c>
      <c r="AE8632">
        <v>0</v>
      </c>
      <c r="AF8632">
        <v>0</v>
      </c>
      <c r="AG8632">
        <v>0</v>
      </c>
      <c r="AH8632">
        <v>0</v>
      </c>
      <c r="AI8632">
        <v>0</v>
      </c>
      <c r="AJ8632">
        <v>0</v>
      </c>
      <c r="AK8632">
        <v>0</v>
      </c>
      <c r="AL8632">
        <v>0</v>
      </c>
      <c r="AM8632">
        <v>0</v>
      </c>
      <c r="AN8632">
        <v>1</v>
      </c>
    </row>
    <row r="8633" spans="1:40" x14ac:dyDescent="0.45">
      <c r="A8633" t="s">
        <v>62991</v>
      </c>
      <c r="B8633" t="s">
        <v>62992</v>
      </c>
      <c r="C8633" t="s">
        <v>62993</v>
      </c>
      <c r="D8633" t="s">
        <v>170</v>
      </c>
      <c r="E8633" t="s">
        <v>171</v>
      </c>
      <c r="F8633">
        <v>0</v>
      </c>
      <c r="G8633" t="s">
        <v>51</v>
      </c>
      <c r="H8633" t="s">
        <v>44</v>
      </c>
      <c r="I8633" t="s">
        <v>52</v>
      </c>
      <c r="J8633" t="s">
        <v>651</v>
      </c>
      <c r="K8633" t="s">
        <v>651</v>
      </c>
      <c r="L8633">
        <v>5</v>
      </c>
      <c r="M8633" s="1">
        <v>37987</v>
      </c>
      <c r="N8633" s="3">
        <v>43834</v>
      </c>
      <c r="O8633" t="s">
        <v>273</v>
      </c>
      <c r="P8633">
        <v>2004</v>
      </c>
      <c r="Q8633" s="1">
        <v>39105</v>
      </c>
      <c r="R8633" s="1">
        <v>41078</v>
      </c>
      <c r="S8633">
        <v>0</v>
      </c>
      <c r="T8633">
        <v>128149887</v>
      </c>
      <c r="U8633">
        <v>0</v>
      </c>
      <c r="V8633">
        <v>0</v>
      </c>
      <c r="W8633">
        <v>0</v>
      </c>
      <c r="X8633">
        <v>0</v>
      </c>
      <c r="Y8633">
        <v>0</v>
      </c>
      <c r="Z8633">
        <v>0</v>
      </c>
      <c r="AA8633">
        <v>0</v>
      </c>
      <c r="AB8633">
        <v>0</v>
      </c>
      <c r="AC8633">
        <v>0</v>
      </c>
      <c r="AD8633">
        <v>0</v>
      </c>
      <c r="AE8633">
        <v>0</v>
      </c>
      <c r="AF8633">
        <v>0</v>
      </c>
      <c r="AG8633">
        <v>0</v>
      </c>
      <c r="AH8633">
        <v>0</v>
      </c>
      <c r="AI8633">
        <v>46000000</v>
      </c>
      <c r="AJ8633">
        <v>25000000</v>
      </c>
      <c r="AK8633">
        <v>0</v>
      </c>
      <c r="AL8633">
        <v>0</v>
      </c>
      <c r="AM8633">
        <v>0</v>
      </c>
      <c r="AN8633">
        <v>1</v>
      </c>
    </row>
    <row r="8634" spans="1:40" x14ac:dyDescent="0.45">
      <c r="A8634" t="s">
        <v>29936</v>
      </c>
      <c r="B8634" t="s">
        <v>29937</v>
      </c>
      <c r="C8634" t="s">
        <v>29938</v>
      </c>
      <c r="D8634" t="s">
        <v>241</v>
      </c>
      <c r="E8634" t="s">
        <v>242</v>
      </c>
      <c r="F8634">
        <v>0</v>
      </c>
      <c r="G8634" t="s">
        <v>51</v>
      </c>
      <c r="H8634" t="s">
        <v>44</v>
      </c>
      <c r="I8634" t="s">
        <v>3185</v>
      </c>
      <c r="J8634" t="s">
        <v>365</v>
      </c>
      <c r="K8634" t="s">
        <v>3186</v>
      </c>
      <c r="L8634">
        <v>1</v>
      </c>
      <c r="M8634" s="1">
        <v>40246</v>
      </c>
      <c r="N8634" s="3">
        <v>43900</v>
      </c>
      <c r="O8634" t="s">
        <v>87</v>
      </c>
      <c r="P8634">
        <v>2010</v>
      </c>
      <c r="Q8634" s="1">
        <v>41614</v>
      </c>
      <c r="R8634" s="1">
        <v>41614</v>
      </c>
      <c r="S8634">
        <v>0</v>
      </c>
      <c r="T8634">
        <v>1286600</v>
      </c>
      <c r="U8634">
        <v>0</v>
      </c>
      <c r="V8634">
        <v>0</v>
      </c>
      <c r="W8634">
        <v>0</v>
      </c>
      <c r="X8634">
        <v>0</v>
      </c>
      <c r="Y8634">
        <v>0</v>
      </c>
      <c r="Z8634">
        <v>0</v>
      </c>
      <c r="AA8634">
        <v>0</v>
      </c>
      <c r="AB8634">
        <v>0</v>
      </c>
      <c r="AC8634">
        <v>0</v>
      </c>
      <c r="AD8634">
        <v>0</v>
      </c>
      <c r="AE8634">
        <v>0</v>
      </c>
      <c r="AF8634">
        <v>0</v>
      </c>
      <c r="AG8634">
        <v>0</v>
      </c>
      <c r="AH8634">
        <v>0</v>
      </c>
      <c r="AI8634">
        <v>0</v>
      </c>
      <c r="AJ8634">
        <v>0</v>
      </c>
      <c r="AK8634">
        <v>0</v>
      </c>
      <c r="AL8634">
        <v>0</v>
      </c>
      <c r="AM8634">
        <v>0</v>
      </c>
      <c r="AN8634">
        <v>1</v>
      </c>
    </row>
    <row r="8635" spans="1:40" x14ac:dyDescent="0.45">
      <c r="A8635" t="s">
        <v>66990</v>
      </c>
      <c r="B8635" t="s">
        <v>66991</v>
      </c>
      <c r="C8635" t="s">
        <v>66992</v>
      </c>
      <c r="D8635" t="s">
        <v>68</v>
      </c>
      <c r="E8635" t="s">
        <v>69</v>
      </c>
      <c r="F8635">
        <v>0</v>
      </c>
      <c r="G8635" t="s">
        <v>51</v>
      </c>
      <c r="H8635" t="s">
        <v>44</v>
      </c>
      <c r="I8635" t="s">
        <v>45</v>
      </c>
      <c r="J8635" t="s">
        <v>46</v>
      </c>
      <c r="K8635" t="s">
        <v>47</v>
      </c>
      <c r="L8635">
        <v>1</v>
      </c>
      <c r="M8635" s="1">
        <v>40909</v>
      </c>
      <c r="N8635" s="3">
        <v>43842</v>
      </c>
      <c r="O8635" t="s">
        <v>94</v>
      </c>
      <c r="P8635">
        <v>2012</v>
      </c>
      <c r="Q8635" s="1">
        <v>41567</v>
      </c>
      <c r="R8635" s="1">
        <v>41567</v>
      </c>
      <c r="S8635">
        <v>0</v>
      </c>
      <c r="T8635">
        <v>0</v>
      </c>
      <c r="U8635">
        <v>0</v>
      </c>
      <c r="V8635">
        <v>0</v>
      </c>
      <c r="W8635">
        <v>0</v>
      </c>
      <c r="X8635">
        <v>0</v>
      </c>
      <c r="Y8635">
        <v>0</v>
      </c>
      <c r="Z8635">
        <v>0</v>
      </c>
      <c r="AA8635">
        <v>1286600</v>
      </c>
      <c r="AB8635">
        <v>0</v>
      </c>
      <c r="AC8635">
        <v>0</v>
      </c>
      <c r="AD8635">
        <v>0</v>
      </c>
      <c r="AE8635">
        <v>0</v>
      </c>
      <c r="AF8635">
        <v>0</v>
      </c>
      <c r="AG8635">
        <v>0</v>
      </c>
      <c r="AH8635">
        <v>0</v>
      </c>
      <c r="AI8635">
        <v>0</v>
      </c>
      <c r="AJ8635">
        <v>0</v>
      </c>
      <c r="AK8635">
        <v>0</v>
      </c>
      <c r="AL8635">
        <v>0</v>
      </c>
      <c r="AM8635">
        <v>0</v>
      </c>
      <c r="AN8635">
        <v>1</v>
      </c>
    </row>
    <row r="8636" spans="1:40" x14ac:dyDescent="0.45">
      <c r="A8636" t="s">
        <v>54745</v>
      </c>
      <c r="B8636" t="s">
        <v>54746</v>
      </c>
      <c r="C8636" t="s">
        <v>54747</v>
      </c>
      <c r="D8636" t="s">
        <v>963</v>
      </c>
      <c r="E8636" t="s">
        <v>964</v>
      </c>
      <c r="F8636">
        <v>0</v>
      </c>
      <c r="G8636" t="s">
        <v>51</v>
      </c>
      <c r="H8636" t="s">
        <v>44</v>
      </c>
      <c r="I8636" t="s">
        <v>96</v>
      </c>
      <c r="J8636" t="s">
        <v>874</v>
      </c>
      <c r="K8636" t="s">
        <v>874</v>
      </c>
      <c r="L8636">
        <v>2</v>
      </c>
      <c r="M8636" s="1">
        <v>37257</v>
      </c>
      <c r="N8636" s="3">
        <v>43832</v>
      </c>
      <c r="O8636" t="s">
        <v>321</v>
      </c>
      <c r="P8636">
        <v>2002</v>
      </c>
      <c r="Q8636" s="1">
        <v>39882</v>
      </c>
      <c r="R8636" s="1">
        <v>40863</v>
      </c>
      <c r="S8636">
        <v>507000</v>
      </c>
      <c r="T8636">
        <v>780001</v>
      </c>
      <c r="U8636">
        <v>0</v>
      </c>
      <c r="V8636">
        <v>0</v>
      </c>
      <c r="W8636">
        <v>0</v>
      </c>
      <c r="X8636">
        <v>0</v>
      </c>
      <c r="Y8636">
        <v>0</v>
      </c>
      <c r="Z8636">
        <v>0</v>
      </c>
      <c r="AA8636">
        <v>0</v>
      </c>
      <c r="AB8636">
        <v>0</v>
      </c>
      <c r="AC8636">
        <v>0</v>
      </c>
      <c r="AD8636">
        <v>0</v>
      </c>
      <c r="AE8636">
        <v>0</v>
      </c>
      <c r="AF8636">
        <v>0</v>
      </c>
      <c r="AG8636">
        <v>0</v>
      </c>
      <c r="AH8636">
        <v>0</v>
      </c>
      <c r="AI8636">
        <v>0</v>
      </c>
      <c r="AJ8636">
        <v>0</v>
      </c>
      <c r="AK8636">
        <v>0</v>
      </c>
      <c r="AL8636">
        <v>0</v>
      </c>
      <c r="AM8636">
        <v>0</v>
      </c>
      <c r="AN8636">
        <v>1</v>
      </c>
    </row>
    <row r="8637" spans="1:40" x14ac:dyDescent="0.45">
      <c r="A8637" t="s">
        <v>70677</v>
      </c>
      <c r="B8637" t="s">
        <v>70678</v>
      </c>
      <c r="C8637" t="s">
        <v>70679</v>
      </c>
      <c r="D8637" t="s">
        <v>21996</v>
      </c>
      <c r="E8637" t="s">
        <v>69</v>
      </c>
      <c r="F8637">
        <v>0</v>
      </c>
      <c r="G8637" t="s">
        <v>51</v>
      </c>
      <c r="H8637" t="s">
        <v>44</v>
      </c>
      <c r="I8637" t="s">
        <v>52</v>
      </c>
      <c r="J8637" t="s">
        <v>141</v>
      </c>
      <c r="K8637" t="s">
        <v>142</v>
      </c>
      <c r="L8637">
        <v>4</v>
      </c>
      <c r="M8637" s="1">
        <v>39995</v>
      </c>
      <c r="N8637" s="3">
        <v>44021</v>
      </c>
      <c r="O8637" t="s">
        <v>194</v>
      </c>
      <c r="P8637">
        <v>2009</v>
      </c>
      <c r="Q8637" s="1">
        <v>40679</v>
      </c>
      <c r="R8637" s="1">
        <v>41767</v>
      </c>
      <c r="S8637">
        <v>0</v>
      </c>
      <c r="T8637">
        <v>128999992</v>
      </c>
      <c r="U8637">
        <v>0</v>
      </c>
      <c r="V8637">
        <v>0</v>
      </c>
      <c r="W8637">
        <v>0</v>
      </c>
      <c r="X8637">
        <v>0</v>
      </c>
      <c r="Y8637">
        <v>0</v>
      </c>
      <c r="Z8637">
        <v>0</v>
      </c>
      <c r="AA8637">
        <v>0</v>
      </c>
      <c r="AB8637">
        <v>0</v>
      </c>
      <c r="AC8637">
        <v>0</v>
      </c>
      <c r="AD8637">
        <v>0</v>
      </c>
      <c r="AE8637">
        <v>0</v>
      </c>
      <c r="AF8637">
        <v>0</v>
      </c>
      <c r="AG8637">
        <v>17000000</v>
      </c>
      <c r="AH8637">
        <v>75000000</v>
      </c>
      <c r="AI8637">
        <v>0</v>
      </c>
      <c r="AJ8637">
        <v>0</v>
      </c>
      <c r="AK8637">
        <v>0</v>
      </c>
      <c r="AL8637">
        <v>0</v>
      </c>
      <c r="AM8637">
        <v>0</v>
      </c>
      <c r="AN8637">
        <v>1</v>
      </c>
    </row>
    <row r="8638" spans="1:40" x14ac:dyDescent="0.45">
      <c r="A8638" t="s">
        <v>71065</v>
      </c>
      <c r="B8638" t="s">
        <v>71066</v>
      </c>
      <c r="C8638" t="s">
        <v>71067</v>
      </c>
      <c r="D8638" t="s">
        <v>198</v>
      </c>
      <c r="E8638" t="s">
        <v>199</v>
      </c>
      <c r="F8638">
        <v>0</v>
      </c>
      <c r="G8638" t="s">
        <v>51</v>
      </c>
      <c r="H8638" t="s">
        <v>44</v>
      </c>
      <c r="I8638" t="s">
        <v>309</v>
      </c>
      <c r="J8638" t="s">
        <v>310</v>
      </c>
      <c r="K8638" t="s">
        <v>6888</v>
      </c>
      <c r="L8638">
        <v>4</v>
      </c>
      <c r="M8638" s="1">
        <v>39083</v>
      </c>
      <c r="N8638" s="3">
        <v>43837</v>
      </c>
      <c r="O8638" t="s">
        <v>80</v>
      </c>
      <c r="P8638">
        <v>2007</v>
      </c>
      <c r="Q8638" s="1">
        <v>39508</v>
      </c>
      <c r="R8638" s="1">
        <v>41403</v>
      </c>
      <c r="S8638">
        <v>0</v>
      </c>
      <c r="T8638">
        <v>119000000</v>
      </c>
      <c r="U8638">
        <v>0</v>
      </c>
      <c r="V8638">
        <v>0</v>
      </c>
      <c r="W8638">
        <v>0</v>
      </c>
      <c r="X8638">
        <v>0</v>
      </c>
      <c r="Y8638">
        <v>0</v>
      </c>
      <c r="Z8638">
        <v>10000000</v>
      </c>
      <c r="AA8638">
        <v>0</v>
      </c>
      <c r="AB8638">
        <v>0</v>
      </c>
      <c r="AC8638">
        <v>0</v>
      </c>
      <c r="AD8638">
        <v>0</v>
      </c>
      <c r="AE8638">
        <v>0</v>
      </c>
      <c r="AF8638">
        <v>24000000</v>
      </c>
      <c r="AG8638">
        <v>35000000</v>
      </c>
      <c r="AH8638">
        <v>60000000</v>
      </c>
      <c r="AI8638">
        <v>0</v>
      </c>
      <c r="AJ8638">
        <v>0</v>
      </c>
      <c r="AK8638">
        <v>0</v>
      </c>
      <c r="AL8638">
        <v>0</v>
      </c>
      <c r="AM8638">
        <v>0</v>
      </c>
      <c r="AN8638">
        <v>1</v>
      </c>
    </row>
    <row r="8639" spans="1:40" x14ac:dyDescent="0.45">
      <c r="A8639" t="s">
        <v>40212</v>
      </c>
      <c r="B8639" t="s">
        <v>40213</v>
      </c>
      <c r="C8639" t="s">
        <v>40214</v>
      </c>
      <c r="D8639" t="s">
        <v>40215</v>
      </c>
      <c r="E8639" t="s">
        <v>91</v>
      </c>
      <c r="F8639">
        <v>0</v>
      </c>
      <c r="G8639" t="s">
        <v>51</v>
      </c>
      <c r="H8639" t="s">
        <v>44</v>
      </c>
      <c r="I8639" t="s">
        <v>45</v>
      </c>
      <c r="J8639" t="s">
        <v>46</v>
      </c>
      <c r="K8639" t="s">
        <v>47</v>
      </c>
      <c r="L8639">
        <v>2</v>
      </c>
      <c r="M8639" s="1">
        <v>41183</v>
      </c>
      <c r="N8639" s="3">
        <v>44116</v>
      </c>
      <c r="O8639" t="s">
        <v>58</v>
      </c>
      <c r="P8639">
        <v>2012</v>
      </c>
      <c r="Q8639" s="1">
        <v>41579</v>
      </c>
      <c r="R8639" s="1">
        <v>41726</v>
      </c>
      <c r="S8639">
        <v>210000</v>
      </c>
      <c r="T8639">
        <v>0</v>
      </c>
      <c r="U8639">
        <v>0</v>
      </c>
      <c r="V8639">
        <v>0</v>
      </c>
      <c r="W8639">
        <v>0</v>
      </c>
      <c r="X8639">
        <v>1080000</v>
      </c>
      <c r="Y8639">
        <v>0</v>
      </c>
      <c r="Z8639">
        <v>0</v>
      </c>
      <c r="AA8639">
        <v>0</v>
      </c>
      <c r="AB8639">
        <v>0</v>
      </c>
      <c r="AC8639">
        <v>0</v>
      </c>
      <c r="AD8639">
        <v>0</v>
      </c>
      <c r="AE8639">
        <v>0</v>
      </c>
      <c r="AF8639">
        <v>0</v>
      </c>
      <c r="AG8639">
        <v>0</v>
      </c>
      <c r="AH8639">
        <v>0</v>
      </c>
      <c r="AI8639">
        <v>0</v>
      </c>
      <c r="AJ8639">
        <v>0</v>
      </c>
      <c r="AK8639">
        <v>0</v>
      </c>
      <c r="AL8639">
        <v>0</v>
      </c>
      <c r="AM8639">
        <v>0</v>
      </c>
      <c r="AN8639">
        <v>1</v>
      </c>
    </row>
    <row r="8640" spans="1:40" x14ac:dyDescent="0.45">
      <c r="A8640" t="s">
        <v>57514</v>
      </c>
      <c r="B8640" t="s">
        <v>57515</v>
      </c>
      <c r="C8640" t="s">
        <v>57516</v>
      </c>
      <c r="D8640" t="s">
        <v>209</v>
      </c>
      <c r="E8640" t="s">
        <v>210</v>
      </c>
      <c r="F8640">
        <v>0</v>
      </c>
      <c r="G8640" t="s">
        <v>51</v>
      </c>
      <c r="H8640" t="s">
        <v>44</v>
      </c>
      <c r="I8640" t="s">
        <v>204</v>
      </c>
      <c r="J8640" t="s">
        <v>205</v>
      </c>
      <c r="K8640" t="s">
        <v>205</v>
      </c>
      <c r="L8640">
        <v>2</v>
      </c>
      <c r="M8640" s="1">
        <v>40255</v>
      </c>
      <c r="N8640" s="3">
        <v>43900</v>
      </c>
      <c r="O8640" t="s">
        <v>87</v>
      </c>
      <c r="P8640">
        <v>2010</v>
      </c>
      <c r="Q8640" s="1">
        <v>40330</v>
      </c>
      <c r="R8640" s="1">
        <v>41801</v>
      </c>
      <c r="S8640">
        <v>123045</v>
      </c>
      <c r="T8640">
        <v>0</v>
      </c>
      <c r="U8640">
        <v>0</v>
      </c>
      <c r="V8640">
        <v>0</v>
      </c>
      <c r="W8640">
        <v>0</v>
      </c>
      <c r="X8640">
        <v>0</v>
      </c>
      <c r="Y8640">
        <v>1169330</v>
      </c>
      <c r="Z8640">
        <v>0</v>
      </c>
      <c r="AA8640">
        <v>0</v>
      </c>
      <c r="AB8640">
        <v>0</v>
      </c>
      <c r="AC8640">
        <v>0</v>
      </c>
      <c r="AD8640">
        <v>0</v>
      </c>
      <c r="AE8640">
        <v>0</v>
      </c>
      <c r="AF8640">
        <v>0</v>
      </c>
      <c r="AG8640">
        <v>0</v>
      </c>
      <c r="AH8640">
        <v>0</v>
      </c>
      <c r="AI8640">
        <v>0</v>
      </c>
      <c r="AJ8640">
        <v>0</v>
      </c>
      <c r="AK8640">
        <v>0</v>
      </c>
      <c r="AL8640">
        <v>0</v>
      </c>
      <c r="AM8640">
        <v>0</v>
      </c>
      <c r="AN8640">
        <v>1</v>
      </c>
    </row>
    <row r="8641" spans="1:40" x14ac:dyDescent="0.45">
      <c r="A8641" t="s">
        <v>16577</v>
      </c>
      <c r="B8641" t="s">
        <v>16578</v>
      </c>
      <c r="C8641" t="s">
        <v>16579</v>
      </c>
      <c r="D8641" t="s">
        <v>198</v>
      </c>
      <c r="E8641" t="s">
        <v>199</v>
      </c>
      <c r="F8641">
        <v>0</v>
      </c>
      <c r="G8641" t="s">
        <v>51</v>
      </c>
      <c r="H8641" t="s">
        <v>44</v>
      </c>
      <c r="I8641" t="s">
        <v>52</v>
      </c>
      <c r="J8641" t="s">
        <v>141</v>
      </c>
      <c r="K8641" t="s">
        <v>667</v>
      </c>
      <c r="L8641">
        <v>3</v>
      </c>
      <c r="M8641" s="1">
        <v>40179</v>
      </c>
      <c r="N8641" s="3">
        <v>43840</v>
      </c>
      <c r="O8641" t="s">
        <v>87</v>
      </c>
      <c r="P8641">
        <v>2010</v>
      </c>
      <c r="Q8641" s="1">
        <v>41288</v>
      </c>
      <c r="R8641" s="1">
        <v>41778</v>
      </c>
      <c r="S8641">
        <v>0</v>
      </c>
      <c r="T8641">
        <v>55000000</v>
      </c>
      <c r="U8641">
        <v>0</v>
      </c>
      <c r="V8641">
        <v>0</v>
      </c>
      <c r="W8641">
        <v>0</v>
      </c>
      <c r="X8641">
        <v>28000700</v>
      </c>
      <c r="Y8641">
        <v>0</v>
      </c>
      <c r="Z8641">
        <v>0</v>
      </c>
      <c r="AA8641">
        <v>46271280</v>
      </c>
      <c r="AB8641">
        <v>0</v>
      </c>
      <c r="AC8641">
        <v>0</v>
      </c>
      <c r="AD8641">
        <v>0</v>
      </c>
      <c r="AE8641">
        <v>0</v>
      </c>
      <c r="AF8641">
        <v>0</v>
      </c>
      <c r="AG8641">
        <v>0</v>
      </c>
      <c r="AH8641">
        <v>55000000</v>
      </c>
      <c r="AI8641">
        <v>0</v>
      </c>
      <c r="AJ8641">
        <v>0</v>
      </c>
      <c r="AK8641">
        <v>0</v>
      </c>
      <c r="AL8641">
        <v>0</v>
      </c>
      <c r="AM8641">
        <v>0</v>
      </c>
      <c r="AN8641">
        <v>1</v>
      </c>
    </row>
    <row r="8642" spans="1:40" x14ac:dyDescent="0.45">
      <c r="A8642" t="s">
        <v>35217</v>
      </c>
      <c r="B8642" t="s">
        <v>35218</v>
      </c>
      <c r="C8642" t="s">
        <v>35219</v>
      </c>
      <c r="D8642" t="s">
        <v>198</v>
      </c>
      <c r="E8642" t="s">
        <v>199</v>
      </c>
      <c r="F8642">
        <v>0</v>
      </c>
      <c r="G8642" t="s">
        <v>51</v>
      </c>
      <c r="H8642" t="s">
        <v>44</v>
      </c>
      <c r="I8642" t="s">
        <v>52</v>
      </c>
      <c r="J8642" t="s">
        <v>141</v>
      </c>
      <c r="K8642" t="s">
        <v>359</v>
      </c>
      <c r="L8642">
        <v>5</v>
      </c>
      <c r="M8642" s="1">
        <v>36892</v>
      </c>
      <c r="N8642" s="3">
        <v>43831</v>
      </c>
      <c r="O8642" t="s">
        <v>124</v>
      </c>
      <c r="P8642">
        <v>2001</v>
      </c>
      <c r="Q8642" s="1">
        <v>40659</v>
      </c>
      <c r="R8642" s="1">
        <v>41512</v>
      </c>
      <c r="S8642">
        <v>0</v>
      </c>
      <c r="T8642">
        <v>128698787</v>
      </c>
      <c r="U8642">
        <v>0</v>
      </c>
      <c r="V8642">
        <v>0</v>
      </c>
      <c r="W8642">
        <v>0</v>
      </c>
      <c r="X8642">
        <v>624040</v>
      </c>
      <c r="Y8642">
        <v>0</v>
      </c>
      <c r="Z8642">
        <v>0</v>
      </c>
      <c r="AA8642">
        <v>0</v>
      </c>
      <c r="AB8642">
        <v>0</v>
      </c>
      <c r="AC8642">
        <v>0</v>
      </c>
      <c r="AD8642">
        <v>0</v>
      </c>
      <c r="AE8642">
        <v>0</v>
      </c>
      <c r="AF8642">
        <v>0</v>
      </c>
      <c r="AG8642">
        <v>0</v>
      </c>
      <c r="AH8642">
        <v>0</v>
      </c>
      <c r="AI8642">
        <v>0</v>
      </c>
      <c r="AJ8642">
        <v>0</v>
      </c>
      <c r="AK8642">
        <v>0</v>
      </c>
      <c r="AL8642">
        <v>0</v>
      </c>
      <c r="AM8642">
        <v>0</v>
      </c>
      <c r="AN8642">
        <v>1</v>
      </c>
    </row>
    <row r="8643" spans="1:40" x14ac:dyDescent="0.45">
      <c r="A8643" t="s">
        <v>69512</v>
      </c>
      <c r="B8643" t="s">
        <v>69513</v>
      </c>
      <c r="C8643" t="s">
        <v>69514</v>
      </c>
      <c r="D8643" t="s">
        <v>1429</v>
      </c>
      <c r="E8643" t="s">
        <v>900</v>
      </c>
      <c r="F8643">
        <v>0</v>
      </c>
      <c r="G8643" t="s">
        <v>51</v>
      </c>
      <c r="H8643" t="s">
        <v>44</v>
      </c>
      <c r="I8643" t="s">
        <v>52</v>
      </c>
      <c r="J8643" t="s">
        <v>141</v>
      </c>
      <c r="K8643" t="s">
        <v>1746</v>
      </c>
      <c r="L8643">
        <v>1</v>
      </c>
      <c r="M8643" s="1">
        <v>35065</v>
      </c>
      <c r="N8643" s="2">
        <v>35065</v>
      </c>
      <c r="O8643" t="s">
        <v>1664</v>
      </c>
      <c r="P8643">
        <v>1996</v>
      </c>
      <c r="Q8643" s="1">
        <v>40511</v>
      </c>
      <c r="R8643" s="1">
        <v>40511</v>
      </c>
      <c r="S8643">
        <v>0</v>
      </c>
      <c r="T8643">
        <v>0</v>
      </c>
      <c r="U8643">
        <v>0</v>
      </c>
      <c r="V8643">
        <v>0</v>
      </c>
      <c r="W8643">
        <v>0</v>
      </c>
      <c r="X8643">
        <v>0</v>
      </c>
      <c r="Y8643">
        <v>0</v>
      </c>
      <c r="Z8643">
        <v>0</v>
      </c>
      <c r="AA8643">
        <v>129375000</v>
      </c>
      <c r="AB8643">
        <v>0</v>
      </c>
      <c r="AC8643">
        <v>0</v>
      </c>
      <c r="AD8643">
        <v>0</v>
      </c>
      <c r="AE8643">
        <v>0</v>
      </c>
      <c r="AF8643">
        <v>0</v>
      </c>
      <c r="AG8643">
        <v>0</v>
      </c>
      <c r="AH8643">
        <v>0</v>
      </c>
      <c r="AI8643">
        <v>0</v>
      </c>
      <c r="AJ8643">
        <v>0</v>
      </c>
      <c r="AK8643">
        <v>0</v>
      </c>
      <c r="AL8643">
        <v>0</v>
      </c>
      <c r="AM8643">
        <v>0</v>
      </c>
      <c r="AN8643">
        <v>1</v>
      </c>
    </row>
    <row r="8644" spans="1:40" x14ac:dyDescent="0.45">
      <c r="A8644" t="s">
        <v>75507</v>
      </c>
      <c r="B8644" t="s">
        <v>75508</v>
      </c>
      <c r="C8644" t="s">
        <v>75509</v>
      </c>
      <c r="D8644" t="s">
        <v>75510</v>
      </c>
      <c r="E8644" t="s">
        <v>21733</v>
      </c>
      <c r="F8644">
        <v>0</v>
      </c>
      <c r="G8644" t="s">
        <v>51</v>
      </c>
      <c r="H8644" t="s">
        <v>44</v>
      </c>
      <c r="I8644" t="s">
        <v>52</v>
      </c>
      <c r="J8644" t="s">
        <v>141</v>
      </c>
      <c r="K8644" t="s">
        <v>459</v>
      </c>
      <c r="L8644">
        <v>5</v>
      </c>
      <c r="M8644" s="1">
        <v>40544</v>
      </c>
      <c r="N8644" s="3">
        <v>43841</v>
      </c>
      <c r="O8644" t="s">
        <v>311</v>
      </c>
      <c r="P8644">
        <v>2011</v>
      </c>
      <c r="Q8644" s="1">
        <v>39798</v>
      </c>
      <c r="R8644" s="1">
        <v>41939</v>
      </c>
      <c r="S8644">
        <v>0</v>
      </c>
      <c r="T8644">
        <v>126500000</v>
      </c>
      <c r="U8644">
        <v>0</v>
      </c>
      <c r="V8644">
        <v>0</v>
      </c>
      <c r="W8644">
        <v>0</v>
      </c>
      <c r="X8644">
        <v>0</v>
      </c>
      <c r="Y8644">
        <v>3000000</v>
      </c>
      <c r="Z8644">
        <v>0</v>
      </c>
      <c r="AA8644">
        <v>0</v>
      </c>
      <c r="AB8644">
        <v>0</v>
      </c>
      <c r="AC8644">
        <v>0</v>
      </c>
      <c r="AD8644">
        <v>0</v>
      </c>
      <c r="AE8644">
        <v>0</v>
      </c>
      <c r="AF8644">
        <v>7500000</v>
      </c>
      <c r="AG8644">
        <v>20000000</v>
      </c>
      <c r="AH8644">
        <v>35000000</v>
      </c>
      <c r="AI8644">
        <v>64000000</v>
      </c>
      <c r="AJ8644">
        <v>0</v>
      </c>
      <c r="AK8644">
        <v>0</v>
      </c>
      <c r="AL8644">
        <v>0</v>
      </c>
      <c r="AM8644">
        <v>0</v>
      </c>
      <c r="AN8644">
        <v>1</v>
      </c>
    </row>
    <row r="8645" spans="1:40" x14ac:dyDescent="0.45">
      <c r="A8645" t="s">
        <v>51290</v>
      </c>
      <c r="B8645" t="s">
        <v>51291</v>
      </c>
      <c r="C8645" t="s">
        <v>51292</v>
      </c>
      <c r="D8645" t="s">
        <v>198</v>
      </c>
      <c r="E8645" t="s">
        <v>199</v>
      </c>
      <c r="F8645">
        <v>0</v>
      </c>
      <c r="G8645" t="s">
        <v>51</v>
      </c>
      <c r="H8645" t="s">
        <v>44</v>
      </c>
      <c r="I8645" t="s">
        <v>52</v>
      </c>
      <c r="J8645" t="s">
        <v>141</v>
      </c>
      <c r="K8645" t="s">
        <v>537</v>
      </c>
      <c r="L8645">
        <v>7</v>
      </c>
      <c r="M8645" s="1">
        <v>39083</v>
      </c>
      <c r="N8645" s="3">
        <v>43837</v>
      </c>
      <c r="O8645" t="s">
        <v>80</v>
      </c>
      <c r="P8645">
        <v>2007</v>
      </c>
      <c r="Q8645" s="1">
        <v>40126</v>
      </c>
      <c r="R8645" s="1">
        <v>41848</v>
      </c>
      <c r="S8645">
        <v>0</v>
      </c>
      <c r="T8645">
        <v>36000000</v>
      </c>
      <c r="U8645">
        <v>0</v>
      </c>
      <c r="V8645">
        <v>0</v>
      </c>
      <c r="W8645">
        <v>0</v>
      </c>
      <c r="X8645">
        <v>93606472</v>
      </c>
      <c r="Y8645">
        <v>0</v>
      </c>
      <c r="Z8645">
        <v>0</v>
      </c>
      <c r="AA8645">
        <v>0</v>
      </c>
      <c r="AB8645">
        <v>0</v>
      </c>
      <c r="AC8645">
        <v>0</v>
      </c>
      <c r="AD8645">
        <v>0</v>
      </c>
      <c r="AE8645">
        <v>0</v>
      </c>
      <c r="AF8645">
        <v>0</v>
      </c>
      <c r="AG8645">
        <v>34000000</v>
      </c>
      <c r="AH8645">
        <v>0</v>
      </c>
      <c r="AI8645">
        <v>0</v>
      </c>
      <c r="AJ8645">
        <v>0</v>
      </c>
      <c r="AK8645">
        <v>0</v>
      </c>
      <c r="AL8645">
        <v>0</v>
      </c>
      <c r="AM8645">
        <v>0</v>
      </c>
      <c r="AN8645">
        <v>1</v>
      </c>
    </row>
    <row r="8646" spans="1:40" x14ac:dyDescent="0.45">
      <c r="A8646" t="s">
        <v>4553</v>
      </c>
      <c r="B8646" t="s">
        <v>4554</v>
      </c>
      <c r="C8646" t="s">
        <v>4555</v>
      </c>
      <c r="D8646" t="s">
        <v>1429</v>
      </c>
      <c r="E8646" t="s">
        <v>900</v>
      </c>
      <c r="F8646">
        <v>0</v>
      </c>
      <c r="G8646" t="s">
        <v>51</v>
      </c>
      <c r="H8646" t="s">
        <v>44</v>
      </c>
      <c r="I8646" t="s">
        <v>694</v>
      </c>
      <c r="J8646" t="s">
        <v>695</v>
      </c>
      <c r="K8646" t="s">
        <v>695</v>
      </c>
      <c r="L8646">
        <v>5</v>
      </c>
      <c r="M8646" s="1">
        <v>40129</v>
      </c>
      <c r="N8646" s="3">
        <v>44144</v>
      </c>
      <c r="O8646" t="s">
        <v>387</v>
      </c>
      <c r="P8646">
        <v>2009</v>
      </c>
      <c r="Q8646" s="1">
        <v>40428</v>
      </c>
      <c r="R8646" s="1">
        <v>41822</v>
      </c>
      <c r="S8646">
        <v>0</v>
      </c>
      <c r="T8646">
        <v>60000000</v>
      </c>
      <c r="U8646">
        <v>0</v>
      </c>
      <c r="V8646">
        <v>0</v>
      </c>
      <c r="W8646">
        <v>0</v>
      </c>
      <c r="X8646">
        <v>69625000</v>
      </c>
      <c r="Y8646">
        <v>0</v>
      </c>
      <c r="Z8646">
        <v>0</v>
      </c>
      <c r="AA8646">
        <v>0</v>
      </c>
      <c r="AB8646">
        <v>0</v>
      </c>
      <c r="AC8646">
        <v>0</v>
      </c>
      <c r="AD8646">
        <v>0</v>
      </c>
      <c r="AE8646">
        <v>0</v>
      </c>
      <c r="AF8646">
        <v>0</v>
      </c>
      <c r="AG8646">
        <v>0</v>
      </c>
      <c r="AH8646">
        <v>0</v>
      </c>
      <c r="AI8646">
        <v>0</v>
      </c>
      <c r="AJ8646">
        <v>0</v>
      </c>
      <c r="AK8646">
        <v>0</v>
      </c>
      <c r="AL8646">
        <v>0</v>
      </c>
      <c r="AM8646">
        <v>0</v>
      </c>
      <c r="AN8646">
        <v>1</v>
      </c>
    </row>
    <row r="8647" spans="1:40" x14ac:dyDescent="0.45">
      <c r="A8647" t="s">
        <v>74339</v>
      </c>
      <c r="B8647" t="s">
        <v>74340</v>
      </c>
      <c r="C8647" t="s">
        <v>74341</v>
      </c>
      <c r="D8647" t="s">
        <v>209</v>
      </c>
      <c r="E8647" t="s">
        <v>210</v>
      </c>
      <c r="F8647">
        <v>0</v>
      </c>
      <c r="G8647" t="s">
        <v>51</v>
      </c>
      <c r="H8647" t="s">
        <v>44</v>
      </c>
      <c r="I8647" t="s">
        <v>121</v>
      </c>
      <c r="J8647" t="s">
        <v>365</v>
      </c>
      <c r="K8647" t="s">
        <v>2016</v>
      </c>
      <c r="L8647">
        <v>9</v>
      </c>
      <c r="M8647" s="1">
        <v>39448</v>
      </c>
      <c r="N8647" s="3">
        <v>43838</v>
      </c>
      <c r="O8647" t="s">
        <v>133</v>
      </c>
      <c r="P8647">
        <v>2008</v>
      </c>
      <c r="Q8647" s="1">
        <v>40056</v>
      </c>
      <c r="R8647" s="1">
        <v>41527</v>
      </c>
      <c r="S8647">
        <v>0</v>
      </c>
      <c r="T8647">
        <v>129642925</v>
      </c>
      <c r="U8647">
        <v>0</v>
      </c>
      <c r="V8647">
        <v>0</v>
      </c>
      <c r="W8647">
        <v>0</v>
      </c>
      <c r="X8647">
        <v>0</v>
      </c>
      <c r="Y8647">
        <v>0</v>
      </c>
      <c r="Z8647">
        <v>0</v>
      </c>
      <c r="AA8647">
        <v>0</v>
      </c>
      <c r="AB8647">
        <v>0</v>
      </c>
      <c r="AC8647">
        <v>0</v>
      </c>
      <c r="AD8647">
        <v>0</v>
      </c>
      <c r="AE8647">
        <v>0</v>
      </c>
      <c r="AF8647">
        <v>49750000</v>
      </c>
      <c r="AG8647">
        <v>25000000</v>
      </c>
      <c r="AH8647">
        <v>5000000</v>
      </c>
      <c r="AI8647">
        <v>40000000</v>
      </c>
      <c r="AJ8647">
        <v>0</v>
      </c>
      <c r="AK8647">
        <v>0</v>
      </c>
      <c r="AL8647">
        <v>0</v>
      </c>
      <c r="AM8647">
        <v>0</v>
      </c>
      <c r="AN8647">
        <v>1</v>
      </c>
    </row>
    <row r="8648" spans="1:40" x14ac:dyDescent="0.45">
      <c r="A8648" t="s">
        <v>20556</v>
      </c>
      <c r="B8648" t="s">
        <v>20557</v>
      </c>
      <c r="C8648" t="s">
        <v>20558</v>
      </c>
      <c r="D8648" t="s">
        <v>101</v>
      </c>
      <c r="E8648" t="s">
        <v>102</v>
      </c>
      <c r="F8648">
        <v>0</v>
      </c>
      <c r="G8648" t="s">
        <v>51</v>
      </c>
      <c r="H8648" t="s">
        <v>44</v>
      </c>
      <c r="I8648" t="s">
        <v>211</v>
      </c>
      <c r="J8648" t="s">
        <v>212</v>
      </c>
      <c r="K8648" t="s">
        <v>212</v>
      </c>
      <c r="L8648">
        <v>2</v>
      </c>
      <c r="M8648" s="1">
        <v>40544</v>
      </c>
      <c r="N8648" s="3">
        <v>43841</v>
      </c>
      <c r="O8648" t="s">
        <v>311</v>
      </c>
      <c r="P8648">
        <v>2011</v>
      </c>
      <c r="Q8648" s="1">
        <v>40843</v>
      </c>
      <c r="R8648" s="1">
        <v>41500</v>
      </c>
      <c r="S8648">
        <v>0</v>
      </c>
      <c r="T8648">
        <v>1298000</v>
      </c>
      <c r="U8648">
        <v>0</v>
      </c>
      <c r="V8648">
        <v>0</v>
      </c>
      <c r="W8648">
        <v>0</v>
      </c>
      <c r="X8648">
        <v>0</v>
      </c>
      <c r="Y8648">
        <v>0</v>
      </c>
      <c r="Z8648">
        <v>0</v>
      </c>
      <c r="AA8648">
        <v>0</v>
      </c>
      <c r="AB8648">
        <v>0</v>
      </c>
      <c r="AC8648">
        <v>0</v>
      </c>
      <c r="AD8648">
        <v>0</v>
      </c>
      <c r="AE8648">
        <v>0</v>
      </c>
      <c r="AF8648">
        <v>0</v>
      </c>
      <c r="AG8648">
        <v>0</v>
      </c>
      <c r="AH8648">
        <v>0</v>
      </c>
      <c r="AI8648">
        <v>0</v>
      </c>
      <c r="AJ8648">
        <v>0</v>
      </c>
      <c r="AK8648">
        <v>0</v>
      </c>
      <c r="AL8648">
        <v>0</v>
      </c>
      <c r="AM8648">
        <v>0</v>
      </c>
      <c r="AN8648">
        <v>1</v>
      </c>
    </row>
    <row r="8649" spans="1:40" x14ac:dyDescent="0.45">
      <c r="A8649" t="s">
        <v>31624</v>
      </c>
      <c r="B8649" t="s">
        <v>31625</v>
      </c>
      <c r="C8649" t="s">
        <v>31626</v>
      </c>
      <c r="D8649" t="s">
        <v>198</v>
      </c>
      <c r="E8649" t="s">
        <v>199</v>
      </c>
      <c r="F8649">
        <v>0</v>
      </c>
      <c r="G8649" t="s">
        <v>51</v>
      </c>
      <c r="H8649" t="s">
        <v>44</v>
      </c>
      <c r="I8649" t="s">
        <v>204</v>
      </c>
      <c r="J8649" t="s">
        <v>205</v>
      </c>
      <c r="K8649" t="s">
        <v>1936</v>
      </c>
      <c r="L8649">
        <v>1</v>
      </c>
      <c r="M8649" s="1">
        <v>40179</v>
      </c>
      <c r="N8649" s="3">
        <v>43840</v>
      </c>
      <c r="O8649" t="s">
        <v>87</v>
      </c>
      <c r="P8649">
        <v>2010</v>
      </c>
      <c r="Q8649" s="1">
        <v>41365</v>
      </c>
      <c r="R8649" s="1">
        <v>41365</v>
      </c>
      <c r="S8649">
        <v>0</v>
      </c>
      <c r="T8649">
        <v>1299956</v>
      </c>
      <c r="U8649">
        <v>0</v>
      </c>
      <c r="V8649">
        <v>0</v>
      </c>
      <c r="W8649">
        <v>0</v>
      </c>
      <c r="X8649">
        <v>0</v>
      </c>
      <c r="Y8649">
        <v>0</v>
      </c>
      <c r="Z8649">
        <v>0</v>
      </c>
      <c r="AA8649">
        <v>0</v>
      </c>
      <c r="AB8649">
        <v>0</v>
      </c>
      <c r="AC8649">
        <v>0</v>
      </c>
      <c r="AD8649">
        <v>0</v>
      </c>
      <c r="AE8649">
        <v>0</v>
      </c>
      <c r="AF8649">
        <v>0</v>
      </c>
      <c r="AG8649">
        <v>0</v>
      </c>
      <c r="AH8649">
        <v>0</v>
      </c>
      <c r="AI8649">
        <v>0</v>
      </c>
      <c r="AJ8649">
        <v>0</v>
      </c>
      <c r="AK8649">
        <v>0</v>
      </c>
      <c r="AL8649">
        <v>0</v>
      </c>
      <c r="AM8649">
        <v>0</v>
      </c>
      <c r="AN8649">
        <v>1</v>
      </c>
    </row>
    <row r="8650" spans="1:40" x14ac:dyDescent="0.45">
      <c r="A8650" t="s">
        <v>58229</v>
      </c>
      <c r="B8650" t="s">
        <v>58230</v>
      </c>
      <c r="C8650" t="s">
        <v>58231</v>
      </c>
      <c r="D8650" t="s">
        <v>198</v>
      </c>
      <c r="E8650" t="s">
        <v>199</v>
      </c>
      <c r="F8650">
        <v>0</v>
      </c>
      <c r="G8650" t="s">
        <v>51</v>
      </c>
      <c r="H8650" t="s">
        <v>44</v>
      </c>
      <c r="I8650" t="s">
        <v>52</v>
      </c>
      <c r="J8650" t="s">
        <v>141</v>
      </c>
      <c r="K8650" t="s">
        <v>1746</v>
      </c>
      <c r="L8650">
        <v>1</v>
      </c>
      <c r="M8650" s="1">
        <v>35065</v>
      </c>
      <c r="N8650" s="2">
        <v>35065</v>
      </c>
      <c r="O8650" t="s">
        <v>1664</v>
      </c>
      <c r="P8650">
        <v>1996</v>
      </c>
      <c r="Q8650" s="1">
        <v>40690</v>
      </c>
      <c r="R8650" s="1">
        <v>40690</v>
      </c>
      <c r="S8650">
        <v>0</v>
      </c>
      <c r="T8650">
        <v>130000000</v>
      </c>
      <c r="U8650">
        <v>0</v>
      </c>
      <c r="V8650">
        <v>0</v>
      </c>
      <c r="W8650">
        <v>0</v>
      </c>
      <c r="X8650">
        <v>0</v>
      </c>
      <c r="Y8650">
        <v>0</v>
      </c>
      <c r="Z8650">
        <v>0</v>
      </c>
      <c r="AA8650">
        <v>0</v>
      </c>
      <c r="AB8650">
        <v>0</v>
      </c>
      <c r="AC8650">
        <v>0</v>
      </c>
      <c r="AD8650">
        <v>0</v>
      </c>
      <c r="AE8650">
        <v>0</v>
      </c>
      <c r="AF8650">
        <v>0</v>
      </c>
      <c r="AG8650">
        <v>0</v>
      </c>
      <c r="AH8650">
        <v>0</v>
      </c>
      <c r="AI8650">
        <v>0</v>
      </c>
      <c r="AJ8650">
        <v>0</v>
      </c>
      <c r="AK8650">
        <v>0</v>
      </c>
      <c r="AL8650">
        <v>0</v>
      </c>
      <c r="AM8650">
        <v>0</v>
      </c>
      <c r="AN8650">
        <v>1</v>
      </c>
    </row>
    <row r="8651" spans="1:40" x14ac:dyDescent="0.45">
      <c r="A8651" t="s">
        <v>74033</v>
      </c>
      <c r="B8651" t="s">
        <v>74034</v>
      </c>
      <c r="C8651" t="s">
        <v>74035</v>
      </c>
      <c r="D8651" t="s">
        <v>3654</v>
      </c>
      <c r="E8651" t="s">
        <v>199</v>
      </c>
      <c r="F8651">
        <v>0</v>
      </c>
      <c r="G8651" t="s">
        <v>51</v>
      </c>
      <c r="H8651" t="s">
        <v>44</v>
      </c>
      <c r="I8651" t="s">
        <v>186</v>
      </c>
      <c r="J8651" t="s">
        <v>187</v>
      </c>
      <c r="K8651" t="s">
        <v>187</v>
      </c>
      <c r="L8651">
        <v>6</v>
      </c>
      <c r="M8651" s="1">
        <v>37987</v>
      </c>
      <c r="N8651" s="3">
        <v>43834</v>
      </c>
      <c r="O8651" t="s">
        <v>273</v>
      </c>
      <c r="P8651">
        <v>2004</v>
      </c>
      <c r="Q8651" s="1">
        <v>40415</v>
      </c>
      <c r="R8651" s="1">
        <v>41625</v>
      </c>
      <c r="S8651">
        <v>0</v>
      </c>
      <c r="T8651">
        <v>120000000</v>
      </c>
      <c r="U8651">
        <v>0</v>
      </c>
      <c r="V8651">
        <v>0</v>
      </c>
      <c r="W8651">
        <v>0</v>
      </c>
      <c r="X8651">
        <v>10000000</v>
      </c>
      <c r="Y8651">
        <v>0</v>
      </c>
      <c r="Z8651">
        <v>0</v>
      </c>
      <c r="AA8651">
        <v>0</v>
      </c>
      <c r="AB8651">
        <v>0</v>
      </c>
      <c r="AC8651">
        <v>0</v>
      </c>
      <c r="AD8651">
        <v>0</v>
      </c>
      <c r="AE8651">
        <v>0</v>
      </c>
      <c r="AF8651">
        <v>0</v>
      </c>
      <c r="AG8651">
        <v>0</v>
      </c>
      <c r="AH8651">
        <v>65000000</v>
      </c>
      <c r="AI8651">
        <v>15000000</v>
      </c>
      <c r="AJ8651">
        <v>0</v>
      </c>
      <c r="AK8651">
        <v>0</v>
      </c>
      <c r="AL8651">
        <v>0</v>
      </c>
      <c r="AM8651">
        <v>0</v>
      </c>
      <c r="AN8651">
        <v>1</v>
      </c>
    </row>
    <row r="8652" spans="1:40" x14ac:dyDescent="0.45">
      <c r="A8652" t="s">
        <v>23830</v>
      </c>
      <c r="B8652" t="s">
        <v>23831</v>
      </c>
      <c r="C8652" t="s">
        <v>23832</v>
      </c>
      <c r="D8652" t="s">
        <v>1434</v>
      </c>
      <c r="E8652" t="s">
        <v>1435</v>
      </c>
      <c r="F8652">
        <v>0</v>
      </c>
      <c r="G8652" t="s">
        <v>51</v>
      </c>
      <c r="H8652" t="s">
        <v>179</v>
      </c>
      <c r="I8652" t="s">
        <v>1913</v>
      </c>
      <c r="J8652" t="s">
        <v>3725</v>
      </c>
      <c r="K8652" t="s">
        <v>3725</v>
      </c>
      <c r="L8652">
        <v>1</v>
      </c>
      <c r="M8652" s="1">
        <v>39814</v>
      </c>
      <c r="N8652" s="3">
        <v>43839</v>
      </c>
      <c r="O8652" t="s">
        <v>135</v>
      </c>
      <c r="P8652">
        <v>2009</v>
      </c>
      <c r="Q8652" s="1">
        <v>41859</v>
      </c>
      <c r="R8652" s="1">
        <v>41859</v>
      </c>
      <c r="S8652">
        <v>1300000</v>
      </c>
      <c r="T8652">
        <v>0</v>
      </c>
      <c r="U8652">
        <v>0</v>
      </c>
      <c r="V8652">
        <v>0</v>
      </c>
      <c r="W8652">
        <v>0</v>
      </c>
      <c r="X8652">
        <v>0</v>
      </c>
      <c r="Y8652">
        <v>0</v>
      </c>
      <c r="Z8652">
        <v>0</v>
      </c>
      <c r="AA8652">
        <v>0</v>
      </c>
      <c r="AB8652">
        <v>0</v>
      </c>
      <c r="AC8652">
        <v>0</v>
      </c>
      <c r="AD8652">
        <v>0</v>
      </c>
      <c r="AE8652">
        <v>0</v>
      </c>
      <c r="AF8652">
        <v>0</v>
      </c>
      <c r="AG8652">
        <v>0</v>
      </c>
      <c r="AH8652">
        <v>0</v>
      </c>
      <c r="AI8652">
        <v>0</v>
      </c>
      <c r="AJ8652">
        <v>0</v>
      </c>
      <c r="AK8652">
        <v>0</v>
      </c>
      <c r="AL8652">
        <v>0</v>
      </c>
      <c r="AM8652">
        <v>0</v>
      </c>
      <c r="AN8652">
        <v>1</v>
      </c>
    </row>
    <row r="8653" spans="1:40" x14ac:dyDescent="0.45">
      <c r="A8653" t="s">
        <v>40420</v>
      </c>
      <c r="B8653" t="s">
        <v>40421</v>
      </c>
      <c r="C8653" t="s">
        <v>40422</v>
      </c>
      <c r="D8653" t="s">
        <v>40423</v>
      </c>
      <c r="E8653" t="s">
        <v>5588</v>
      </c>
      <c r="F8653">
        <v>0</v>
      </c>
      <c r="G8653" t="s">
        <v>51</v>
      </c>
      <c r="H8653" t="s">
        <v>179</v>
      </c>
      <c r="I8653" t="s">
        <v>1913</v>
      </c>
      <c r="J8653" t="s">
        <v>3105</v>
      </c>
      <c r="K8653" t="s">
        <v>3105</v>
      </c>
      <c r="L8653">
        <v>1</v>
      </c>
      <c r="M8653" s="1">
        <v>40909</v>
      </c>
      <c r="N8653" s="3">
        <v>43842</v>
      </c>
      <c r="O8653" t="s">
        <v>94</v>
      </c>
      <c r="P8653">
        <v>2012</v>
      </c>
      <c r="Q8653" s="1">
        <v>41682</v>
      </c>
      <c r="R8653" s="1">
        <v>41682</v>
      </c>
      <c r="S8653">
        <v>0</v>
      </c>
      <c r="T8653">
        <v>1300000</v>
      </c>
      <c r="U8653">
        <v>0</v>
      </c>
      <c r="V8653">
        <v>0</v>
      </c>
      <c r="W8653">
        <v>0</v>
      </c>
      <c r="X8653">
        <v>0</v>
      </c>
      <c r="Y8653">
        <v>0</v>
      </c>
      <c r="Z8653">
        <v>0</v>
      </c>
      <c r="AA8653">
        <v>0</v>
      </c>
      <c r="AB8653">
        <v>0</v>
      </c>
      <c r="AC8653">
        <v>0</v>
      </c>
      <c r="AD8653">
        <v>0</v>
      </c>
      <c r="AE8653">
        <v>0</v>
      </c>
      <c r="AF8653">
        <v>0</v>
      </c>
      <c r="AG8653">
        <v>0</v>
      </c>
      <c r="AH8653">
        <v>0</v>
      </c>
      <c r="AI8653">
        <v>0</v>
      </c>
      <c r="AJ8653">
        <v>0</v>
      </c>
      <c r="AK8653">
        <v>0</v>
      </c>
      <c r="AL8653">
        <v>0</v>
      </c>
      <c r="AM8653">
        <v>0</v>
      </c>
      <c r="AN8653">
        <v>1</v>
      </c>
    </row>
    <row r="8654" spans="1:40" x14ac:dyDescent="0.45">
      <c r="A8654" t="s">
        <v>43257</v>
      </c>
      <c r="B8654" t="s">
        <v>43258</v>
      </c>
      <c r="C8654" t="s">
        <v>43259</v>
      </c>
      <c r="D8654" t="s">
        <v>7725</v>
      </c>
      <c r="E8654" t="s">
        <v>547</v>
      </c>
      <c r="F8654">
        <v>0</v>
      </c>
      <c r="G8654" t="s">
        <v>51</v>
      </c>
      <c r="H8654" t="s">
        <v>44</v>
      </c>
      <c r="I8654" t="s">
        <v>1264</v>
      </c>
      <c r="J8654" t="s">
        <v>1466</v>
      </c>
      <c r="K8654" t="s">
        <v>1466</v>
      </c>
      <c r="L8654">
        <v>3</v>
      </c>
      <c r="M8654" s="1">
        <v>41080</v>
      </c>
      <c r="N8654" s="3">
        <v>43994</v>
      </c>
      <c r="O8654" t="s">
        <v>48</v>
      </c>
      <c r="P8654">
        <v>2012</v>
      </c>
      <c r="Q8654" s="1">
        <v>41153</v>
      </c>
      <c r="R8654" s="1">
        <v>41809</v>
      </c>
      <c r="S8654">
        <v>0</v>
      </c>
      <c r="T8654">
        <v>0</v>
      </c>
      <c r="U8654">
        <v>0</v>
      </c>
      <c r="V8654">
        <v>0</v>
      </c>
      <c r="W8654">
        <v>1300000</v>
      </c>
      <c r="X8654">
        <v>0</v>
      </c>
      <c r="Y8654">
        <v>0</v>
      </c>
      <c r="Z8654">
        <v>0</v>
      </c>
      <c r="AA8654">
        <v>0</v>
      </c>
      <c r="AB8654">
        <v>0</v>
      </c>
      <c r="AC8654">
        <v>0</v>
      </c>
      <c r="AD8654">
        <v>0</v>
      </c>
      <c r="AE8654">
        <v>0</v>
      </c>
      <c r="AF8654">
        <v>0</v>
      </c>
      <c r="AG8654">
        <v>0</v>
      </c>
      <c r="AH8654">
        <v>0</v>
      </c>
      <c r="AI8654">
        <v>0</v>
      </c>
      <c r="AJ8654">
        <v>0</v>
      </c>
      <c r="AK8654">
        <v>0</v>
      </c>
      <c r="AL8654">
        <v>0</v>
      </c>
      <c r="AM8654">
        <v>0</v>
      </c>
      <c r="AN8654">
        <v>1</v>
      </c>
    </row>
    <row r="8655" spans="1:40" x14ac:dyDescent="0.45">
      <c r="A8655" t="s">
        <v>20940</v>
      </c>
      <c r="B8655" t="s">
        <v>20941</v>
      </c>
      <c r="C8655" t="s">
        <v>20942</v>
      </c>
      <c r="D8655" t="s">
        <v>20943</v>
      </c>
      <c r="E8655" t="s">
        <v>210</v>
      </c>
      <c r="F8655">
        <v>0</v>
      </c>
      <c r="G8655" t="s">
        <v>43</v>
      </c>
      <c r="H8655" t="s">
        <v>44</v>
      </c>
      <c r="I8655" t="s">
        <v>52</v>
      </c>
      <c r="J8655" t="s">
        <v>141</v>
      </c>
      <c r="K8655" t="s">
        <v>142</v>
      </c>
      <c r="L8655">
        <v>1</v>
      </c>
      <c r="M8655" s="1">
        <v>41191</v>
      </c>
      <c r="N8655" s="3">
        <v>44116</v>
      </c>
      <c r="O8655" t="s">
        <v>58</v>
      </c>
      <c r="P8655">
        <v>2012</v>
      </c>
      <c r="Q8655" s="1">
        <v>41534</v>
      </c>
      <c r="R8655" s="1">
        <v>41534</v>
      </c>
      <c r="S8655">
        <v>1300000</v>
      </c>
      <c r="T8655">
        <v>0</v>
      </c>
      <c r="U8655">
        <v>0</v>
      </c>
      <c r="V8655">
        <v>0</v>
      </c>
      <c r="W8655">
        <v>0</v>
      </c>
      <c r="X8655">
        <v>0</v>
      </c>
      <c r="Y8655">
        <v>0</v>
      </c>
      <c r="Z8655">
        <v>0</v>
      </c>
      <c r="AA8655">
        <v>0</v>
      </c>
      <c r="AB8655">
        <v>0</v>
      </c>
      <c r="AC8655">
        <v>0</v>
      </c>
      <c r="AD8655">
        <v>0</v>
      </c>
      <c r="AE8655">
        <v>0</v>
      </c>
      <c r="AF8655">
        <v>0</v>
      </c>
      <c r="AG8655">
        <v>0</v>
      </c>
      <c r="AH8655">
        <v>0</v>
      </c>
      <c r="AI8655">
        <v>0</v>
      </c>
      <c r="AJ8655">
        <v>0</v>
      </c>
      <c r="AK8655">
        <v>0</v>
      </c>
      <c r="AL8655">
        <v>0</v>
      </c>
      <c r="AM8655">
        <v>0</v>
      </c>
      <c r="AN8655">
        <v>1</v>
      </c>
    </row>
    <row r="8656" spans="1:40" x14ac:dyDescent="0.45">
      <c r="A8656" t="s">
        <v>21204</v>
      </c>
      <c r="B8656" t="s">
        <v>21205</v>
      </c>
      <c r="C8656" t="s">
        <v>21206</v>
      </c>
      <c r="D8656" t="s">
        <v>78</v>
      </c>
      <c r="E8656" t="s">
        <v>79</v>
      </c>
      <c r="F8656">
        <v>0</v>
      </c>
      <c r="G8656" t="s">
        <v>43</v>
      </c>
      <c r="H8656" t="s">
        <v>44</v>
      </c>
      <c r="I8656" t="s">
        <v>52</v>
      </c>
      <c r="J8656" t="s">
        <v>141</v>
      </c>
      <c r="K8656" t="s">
        <v>142</v>
      </c>
      <c r="L8656">
        <v>1</v>
      </c>
      <c r="M8656" s="1">
        <v>39326</v>
      </c>
      <c r="N8656" s="3">
        <v>44081</v>
      </c>
      <c r="O8656" t="s">
        <v>382</v>
      </c>
      <c r="P8656">
        <v>2007</v>
      </c>
      <c r="Q8656" s="1">
        <v>39652</v>
      </c>
      <c r="R8656" s="1">
        <v>39652</v>
      </c>
      <c r="S8656">
        <v>1300000</v>
      </c>
      <c r="T8656">
        <v>0</v>
      </c>
      <c r="U8656">
        <v>0</v>
      </c>
      <c r="V8656">
        <v>0</v>
      </c>
      <c r="W8656">
        <v>0</v>
      </c>
      <c r="X8656">
        <v>0</v>
      </c>
      <c r="Y8656">
        <v>0</v>
      </c>
      <c r="Z8656">
        <v>0</v>
      </c>
      <c r="AA8656">
        <v>0</v>
      </c>
      <c r="AB8656">
        <v>0</v>
      </c>
      <c r="AC8656">
        <v>0</v>
      </c>
      <c r="AD8656">
        <v>0</v>
      </c>
      <c r="AE8656">
        <v>0</v>
      </c>
      <c r="AF8656">
        <v>0</v>
      </c>
      <c r="AG8656">
        <v>0</v>
      </c>
      <c r="AH8656">
        <v>0</v>
      </c>
      <c r="AI8656">
        <v>0</v>
      </c>
      <c r="AJ8656">
        <v>0</v>
      </c>
      <c r="AK8656">
        <v>0</v>
      </c>
      <c r="AL8656">
        <v>0</v>
      </c>
      <c r="AM8656">
        <v>0</v>
      </c>
      <c r="AN8656">
        <v>1</v>
      </c>
    </row>
    <row r="8657" spans="1:40" x14ac:dyDescent="0.45">
      <c r="A8657" t="s">
        <v>26812</v>
      </c>
      <c r="B8657" t="s">
        <v>26813</v>
      </c>
      <c r="C8657" t="s">
        <v>26814</v>
      </c>
      <c r="D8657" t="s">
        <v>26815</v>
      </c>
      <c r="E8657" t="s">
        <v>79</v>
      </c>
      <c r="F8657">
        <v>0</v>
      </c>
      <c r="G8657" t="s">
        <v>75</v>
      </c>
      <c r="H8657" t="s">
        <v>44</v>
      </c>
      <c r="I8657" t="s">
        <v>52</v>
      </c>
      <c r="J8657" t="s">
        <v>141</v>
      </c>
      <c r="K8657" t="s">
        <v>142</v>
      </c>
      <c r="L8657">
        <v>1</v>
      </c>
      <c r="M8657" s="1">
        <v>39234</v>
      </c>
      <c r="N8657" s="3">
        <v>43989</v>
      </c>
      <c r="O8657" t="s">
        <v>1360</v>
      </c>
      <c r="P8657">
        <v>2007</v>
      </c>
      <c r="Q8657" s="1">
        <v>39478</v>
      </c>
      <c r="R8657" s="1">
        <v>39478</v>
      </c>
      <c r="S8657">
        <v>1300000</v>
      </c>
      <c r="T8657">
        <v>0</v>
      </c>
      <c r="U8657">
        <v>0</v>
      </c>
      <c r="V8657">
        <v>0</v>
      </c>
      <c r="W8657">
        <v>0</v>
      </c>
      <c r="X8657">
        <v>0</v>
      </c>
      <c r="Y8657">
        <v>0</v>
      </c>
      <c r="Z8657">
        <v>0</v>
      </c>
      <c r="AA8657">
        <v>0</v>
      </c>
      <c r="AB8657">
        <v>0</v>
      </c>
      <c r="AC8657">
        <v>0</v>
      </c>
      <c r="AD8657">
        <v>0</v>
      </c>
      <c r="AE8657">
        <v>0</v>
      </c>
      <c r="AF8657">
        <v>0</v>
      </c>
      <c r="AG8657">
        <v>0</v>
      </c>
      <c r="AH8657">
        <v>0</v>
      </c>
      <c r="AI8657">
        <v>0</v>
      </c>
      <c r="AJ8657">
        <v>0</v>
      </c>
      <c r="AK8657">
        <v>0</v>
      </c>
      <c r="AL8657">
        <v>0</v>
      </c>
      <c r="AM8657">
        <v>0</v>
      </c>
      <c r="AN8657">
        <v>0</v>
      </c>
    </row>
    <row r="8658" spans="1:40" x14ac:dyDescent="0.45">
      <c r="A8658" t="s">
        <v>31775</v>
      </c>
      <c r="B8658" t="s">
        <v>31776</v>
      </c>
      <c r="C8658" t="s">
        <v>31777</v>
      </c>
      <c r="D8658" t="s">
        <v>684</v>
      </c>
      <c r="E8658" t="s">
        <v>685</v>
      </c>
      <c r="F8658">
        <v>0</v>
      </c>
      <c r="G8658" t="s">
        <v>43</v>
      </c>
      <c r="H8658" t="s">
        <v>44</v>
      </c>
      <c r="I8658" t="s">
        <v>52</v>
      </c>
      <c r="J8658" t="s">
        <v>141</v>
      </c>
      <c r="K8658" t="s">
        <v>142</v>
      </c>
      <c r="L8658">
        <v>2</v>
      </c>
      <c r="M8658" s="1">
        <v>40544</v>
      </c>
      <c r="N8658" s="3">
        <v>43841</v>
      </c>
      <c r="O8658" t="s">
        <v>311</v>
      </c>
      <c r="P8658">
        <v>2011</v>
      </c>
      <c r="Q8658" s="1">
        <v>40664</v>
      </c>
      <c r="R8658" s="1">
        <v>40823</v>
      </c>
      <c r="S8658">
        <v>1300000</v>
      </c>
      <c r="T8658">
        <v>0</v>
      </c>
      <c r="U8658">
        <v>0</v>
      </c>
      <c r="V8658">
        <v>0</v>
      </c>
      <c r="W8658">
        <v>0</v>
      </c>
      <c r="X8658">
        <v>0</v>
      </c>
      <c r="Y8658">
        <v>0</v>
      </c>
      <c r="Z8658">
        <v>0</v>
      </c>
      <c r="AA8658">
        <v>0</v>
      </c>
      <c r="AB8658">
        <v>0</v>
      </c>
      <c r="AC8658">
        <v>0</v>
      </c>
      <c r="AD8658">
        <v>0</v>
      </c>
      <c r="AE8658">
        <v>0</v>
      </c>
      <c r="AF8658">
        <v>0</v>
      </c>
      <c r="AG8658">
        <v>0</v>
      </c>
      <c r="AH8658">
        <v>0</v>
      </c>
      <c r="AI8658">
        <v>0</v>
      </c>
      <c r="AJ8658">
        <v>0</v>
      </c>
      <c r="AK8658">
        <v>0</v>
      </c>
      <c r="AL8658">
        <v>0</v>
      </c>
      <c r="AM8658">
        <v>0</v>
      </c>
      <c r="AN8658">
        <v>1</v>
      </c>
    </row>
    <row r="8659" spans="1:40" x14ac:dyDescent="0.45">
      <c r="A8659" t="s">
        <v>32269</v>
      </c>
      <c r="B8659" t="s">
        <v>32270</v>
      </c>
      <c r="C8659" t="s">
        <v>32271</v>
      </c>
      <c r="D8659" t="s">
        <v>1048</v>
      </c>
      <c r="E8659" t="s">
        <v>91</v>
      </c>
      <c r="F8659">
        <v>0</v>
      </c>
      <c r="G8659" t="s">
        <v>75</v>
      </c>
      <c r="H8659" t="s">
        <v>44</v>
      </c>
      <c r="I8659" t="s">
        <v>52</v>
      </c>
      <c r="J8659" t="s">
        <v>141</v>
      </c>
      <c r="K8659" t="s">
        <v>142</v>
      </c>
      <c r="L8659">
        <v>1</v>
      </c>
      <c r="M8659" s="1">
        <v>40634</v>
      </c>
      <c r="N8659" s="3">
        <v>43932</v>
      </c>
      <c r="O8659" t="s">
        <v>62</v>
      </c>
      <c r="P8659">
        <v>2011</v>
      </c>
      <c r="Q8659" s="1">
        <v>40422</v>
      </c>
      <c r="R8659" s="1">
        <v>40422</v>
      </c>
      <c r="S8659">
        <v>1300000</v>
      </c>
      <c r="T8659">
        <v>0</v>
      </c>
      <c r="U8659">
        <v>0</v>
      </c>
      <c r="V8659">
        <v>0</v>
      </c>
      <c r="W8659">
        <v>0</v>
      </c>
      <c r="X8659">
        <v>0</v>
      </c>
      <c r="Y8659">
        <v>0</v>
      </c>
      <c r="Z8659">
        <v>0</v>
      </c>
      <c r="AA8659">
        <v>0</v>
      </c>
      <c r="AB8659">
        <v>0</v>
      </c>
      <c r="AC8659">
        <v>0</v>
      </c>
      <c r="AD8659">
        <v>0</v>
      </c>
      <c r="AE8659">
        <v>0</v>
      </c>
      <c r="AF8659">
        <v>0</v>
      </c>
      <c r="AG8659">
        <v>0</v>
      </c>
      <c r="AH8659">
        <v>0</v>
      </c>
      <c r="AI8659">
        <v>0</v>
      </c>
      <c r="AJ8659">
        <v>0</v>
      </c>
      <c r="AK8659">
        <v>0</v>
      </c>
      <c r="AL8659">
        <v>0</v>
      </c>
      <c r="AM8659">
        <v>0</v>
      </c>
      <c r="AN8659">
        <v>0</v>
      </c>
    </row>
    <row r="8660" spans="1:40" x14ac:dyDescent="0.45">
      <c r="A8660" t="s">
        <v>34191</v>
      </c>
      <c r="B8660" t="s">
        <v>34192</v>
      </c>
      <c r="C8660" t="s">
        <v>34193</v>
      </c>
      <c r="D8660" t="s">
        <v>34194</v>
      </c>
      <c r="E8660" t="s">
        <v>2263</v>
      </c>
      <c r="F8660">
        <v>0</v>
      </c>
      <c r="G8660" t="s">
        <v>75</v>
      </c>
      <c r="H8660" t="s">
        <v>44</v>
      </c>
      <c r="I8660" t="s">
        <v>52</v>
      </c>
      <c r="J8660" t="s">
        <v>141</v>
      </c>
      <c r="K8660" t="s">
        <v>142</v>
      </c>
      <c r="L8660">
        <v>2</v>
      </c>
      <c r="M8660" s="1">
        <v>40391</v>
      </c>
      <c r="N8660" s="3">
        <v>44053</v>
      </c>
      <c r="O8660" t="s">
        <v>143</v>
      </c>
      <c r="P8660">
        <v>2010</v>
      </c>
      <c r="Q8660" s="1">
        <v>40391</v>
      </c>
      <c r="R8660" s="1">
        <v>41000</v>
      </c>
      <c r="S8660">
        <v>1100000</v>
      </c>
      <c r="T8660">
        <v>200000</v>
      </c>
      <c r="U8660">
        <v>0</v>
      </c>
      <c r="V8660">
        <v>0</v>
      </c>
      <c r="W8660">
        <v>0</v>
      </c>
      <c r="X8660">
        <v>0</v>
      </c>
      <c r="Y8660">
        <v>0</v>
      </c>
      <c r="Z8660">
        <v>0</v>
      </c>
      <c r="AA8660">
        <v>0</v>
      </c>
      <c r="AB8660">
        <v>0</v>
      </c>
      <c r="AC8660">
        <v>0</v>
      </c>
      <c r="AD8660">
        <v>0</v>
      </c>
      <c r="AE8660">
        <v>0</v>
      </c>
      <c r="AF8660">
        <v>0</v>
      </c>
      <c r="AG8660">
        <v>0</v>
      </c>
      <c r="AH8660">
        <v>0</v>
      </c>
      <c r="AI8660">
        <v>0</v>
      </c>
      <c r="AJ8660">
        <v>0</v>
      </c>
      <c r="AK8660">
        <v>0</v>
      </c>
      <c r="AL8660">
        <v>0</v>
      </c>
      <c r="AM8660">
        <v>0</v>
      </c>
      <c r="AN8660">
        <v>0</v>
      </c>
    </row>
    <row r="8661" spans="1:40" x14ac:dyDescent="0.45">
      <c r="A8661" t="s">
        <v>37819</v>
      </c>
      <c r="B8661" t="s">
        <v>37820</v>
      </c>
      <c r="C8661" t="s">
        <v>37821</v>
      </c>
      <c r="D8661" t="s">
        <v>37822</v>
      </c>
      <c r="E8661" t="s">
        <v>740</v>
      </c>
      <c r="F8661">
        <v>0</v>
      </c>
      <c r="G8661" t="s">
        <v>51</v>
      </c>
      <c r="H8661" t="s">
        <v>44</v>
      </c>
      <c r="I8661" t="s">
        <v>52</v>
      </c>
      <c r="J8661" t="s">
        <v>141</v>
      </c>
      <c r="K8661" t="s">
        <v>2696</v>
      </c>
      <c r="L8661">
        <v>1</v>
      </c>
      <c r="M8661" s="1">
        <v>40878</v>
      </c>
      <c r="N8661" s="3">
        <v>44176</v>
      </c>
      <c r="O8661" t="s">
        <v>72</v>
      </c>
      <c r="P8661">
        <v>2011</v>
      </c>
      <c r="Q8661" s="1">
        <v>41275</v>
      </c>
      <c r="R8661" s="1">
        <v>41275</v>
      </c>
      <c r="S8661">
        <v>0</v>
      </c>
      <c r="T8661">
        <v>0</v>
      </c>
      <c r="U8661">
        <v>0</v>
      </c>
      <c r="V8661">
        <v>0</v>
      </c>
      <c r="W8661">
        <v>0</v>
      </c>
      <c r="X8661">
        <v>0</v>
      </c>
      <c r="Y8661">
        <v>1300000</v>
      </c>
      <c r="Z8661">
        <v>0</v>
      </c>
      <c r="AA8661">
        <v>0</v>
      </c>
      <c r="AB8661">
        <v>0</v>
      </c>
      <c r="AC8661">
        <v>0</v>
      </c>
      <c r="AD8661">
        <v>0</v>
      </c>
      <c r="AE8661">
        <v>0</v>
      </c>
      <c r="AF8661">
        <v>0</v>
      </c>
      <c r="AG8661">
        <v>0</v>
      </c>
      <c r="AH8661">
        <v>0</v>
      </c>
      <c r="AI8661">
        <v>0</v>
      </c>
      <c r="AJ8661">
        <v>0</v>
      </c>
      <c r="AK8661">
        <v>0</v>
      </c>
      <c r="AL8661">
        <v>0</v>
      </c>
      <c r="AM8661">
        <v>0</v>
      </c>
      <c r="AN8661">
        <v>1</v>
      </c>
    </row>
    <row r="8662" spans="1:40" x14ac:dyDescent="0.45">
      <c r="A8662" t="s">
        <v>42847</v>
      </c>
      <c r="B8662" t="s">
        <v>42848</v>
      </c>
      <c r="C8662" t="s">
        <v>42849</v>
      </c>
      <c r="D8662" t="s">
        <v>42850</v>
      </c>
      <c r="E8662" t="s">
        <v>4219</v>
      </c>
      <c r="F8662">
        <v>0</v>
      </c>
      <c r="G8662" t="s">
        <v>51</v>
      </c>
      <c r="H8662" t="s">
        <v>44</v>
      </c>
      <c r="I8662" t="s">
        <v>52</v>
      </c>
      <c r="J8662" t="s">
        <v>141</v>
      </c>
      <c r="K8662" t="s">
        <v>142</v>
      </c>
      <c r="L8662">
        <v>2</v>
      </c>
      <c r="M8662" s="1">
        <v>40946</v>
      </c>
      <c r="N8662" s="3">
        <v>43873</v>
      </c>
      <c r="O8662" t="s">
        <v>94</v>
      </c>
      <c r="P8662">
        <v>2012</v>
      </c>
      <c r="Q8662" s="1">
        <v>41617</v>
      </c>
      <c r="R8662" s="1">
        <v>41714</v>
      </c>
      <c r="S8662">
        <v>1300000</v>
      </c>
      <c r="T8662">
        <v>0</v>
      </c>
      <c r="U8662">
        <v>0</v>
      </c>
      <c r="V8662">
        <v>0</v>
      </c>
      <c r="W8662">
        <v>0</v>
      </c>
      <c r="X8662">
        <v>0</v>
      </c>
      <c r="Y8662">
        <v>0</v>
      </c>
      <c r="Z8662">
        <v>0</v>
      </c>
      <c r="AA8662">
        <v>0</v>
      </c>
      <c r="AB8662">
        <v>0</v>
      </c>
      <c r="AC8662">
        <v>0</v>
      </c>
      <c r="AD8662">
        <v>0</v>
      </c>
      <c r="AE8662">
        <v>0</v>
      </c>
      <c r="AF8662">
        <v>0</v>
      </c>
      <c r="AG8662">
        <v>0</v>
      </c>
      <c r="AH8662">
        <v>0</v>
      </c>
      <c r="AI8662">
        <v>0</v>
      </c>
      <c r="AJ8662">
        <v>0</v>
      </c>
      <c r="AK8662">
        <v>0</v>
      </c>
      <c r="AL8662">
        <v>0</v>
      </c>
      <c r="AM8662">
        <v>0</v>
      </c>
      <c r="AN8662">
        <v>1</v>
      </c>
    </row>
    <row r="8663" spans="1:40" x14ac:dyDescent="0.45">
      <c r="A8663" t="s">
        <v>45109</v>
      </c>
      <c r="B8663" t="s">
        <v>45110</v>
      </c>
      <c r="C8663" t="s">
        <v>45111</v>
      </c>
      <c r="D8663" t="s">
        <v>78</v>
      </c>
      <c r="E8663" t="s">
        <v>79</v>
      </c>
      <c r="F8663">
        <v>0</v>
      </c>
      <c r="G8663" t="s">
        <v>43</v>
      </c>
      <c r="H8663" t="s">
        <v>44</v>
      </c>
      <c r="I8663" t="s">
        <v>52</v>
      </c>
      <c r="J8663" t="s">
        <v>141</v>
      </c>
      <c r="K8663" t="s">
        <v>142</v>
      </c>
      <c r="L8663">
        <v>1</v>
      </c>
      <c r="M8663" s="1">
        <v>40148</v>
      </c>
      <c r="N8663" s="3">
        <v>44174</v>
      </c>
      <c r="O8663" t="s">
        <v>387</v>
      </c>
      <c r="P8663">
        <v>2009</v>
      </c>
      <c r="Q8663" s="1">
        <v>40439</v>
      </c>
      <c r="R8663" s="1">
        <v>40439</v>
      </c>
      <c r="S8663">
        <v>0</v>
      </c>
      <c r="T8663">
        <v>1300000</v>
      </c>
      <c r="U8663">
        <v>0</v>
      </c>
      <c r="V8663">
        <v>0</v>
      </c>
      <c r="W8663">
        <v>0</v>
      </c>
      <c r="X8663">
        <v>0</v>
      </c>
      <c r="Y8663">
        <v>0</v>
      </c>
      <c r="Z8663">
        <v>0</v>
      </c>
      <c r="AA8663">
        <v>0</v>
      </c>
      <c r="AB8663">
        <v>0</v>
      </c>
      <c r="AC8663">
        <v>0</v>
      </c>
      <c r="AD8663">
        <v>0</v>
      </c>
      <c r="AE8663">
        <v>0</v>
      </c>
      <c r="AF8663">
        <v>0</v>
      </c>
      <c r="AG8663">
        <v>0</v>
      </c>
      <c r="AH8663">
        <v>0</v>
      </c>
      <c r="AI8663">
        <v>0</v>
      </c>
      <c r="AJ8663">
        <v>0</v>
      </c>
      <c r="AK8663">
        <v>0</v>
      </c>
      <c r="AL8663">
        <v>0</v>
      </c>
      <c r="AM8663">
        <v>0</v>
      </c>
      <c r="AN8663">
        <v>1</v>
      </c>
    </row>
    <row r="8664" spans="1:40" x14ac:dyDescent="0.45">
      <c r="A8664" t="s">
        <v>49068</v>
      </c>
      <c r="B8664" t="s">
        <v>49069</v>
      </c>
      <c r="C8664" t="s">
        <v>49070</v>
      </c>
      <c r="D8664" t="s">
        <v>371</v>
      </c>
      <c r="E8664" t="s">
        <v>222</v>
      </c>
      <c r="F8664">
        <v>0</v>
      </c>
      <c r="G8664" t="s">
        <v>51</v>
      </c>
      <c r="H8664" t="s">
        <v>44</v>
      </c>
      <c r="I8664" t="s">
        <v>52</v>
      </c>
      <c r="J8664" t="s">
        <v>53</v>
      </c>
      <c r="K8664" t="s">
        <v>53</v>
      </c>
      <c r="L8664">
        <v>1</v>
      </c>
      <c r="M8664" s="1">
        <v>40544</v>
      </c>
      <c r="N8664" s="3">
        <v>43841</v>
      </c>
      <c r="O8664" t="s">
        <v>311</v>
      </c>
      <c r="P8664">
        <v>2011</v>
      </c>
      <c r="Q8664" s="1">
        <v>41235</v>
      </c>
      <c r="R8664" s="1">
        <v>41235</v>
      </c>
      <c r="S8664">
        <v>1300000</v>
      </c>
      <c r="T8664">
        <v>0</v>
      </c>
      <c r="U8664">
        <v>0</v>
      </c>
      <c r="V8664">
        <v>0</v>
      </c>
      <c r="W8664">
        <v>0</v>
      </c>
      <c r="X8664">
        <v>0</v>
      </c>
      <c r="Y8664">
        <v>0</v>
      </c>
      <c r="Z8664">
        <v>0</v>
      </c>
      <c r="AA8664">
        <v>0</v>
      </c>
      <c r="AB8664">
        <v>0</v>
      </c>
      <c r="AC8664">
        <v>0</v>
      </c>
      <c r="AD8664">
        <v>0</v>
      </c>
      <c r="AE8664">
        <v>0</v>
      </c>
      <c r="AF8664">
        <v>0</v>
      </c>
      <c r="AG8664">
        <v>0</v>
      </c>
      <c r="AH8664">
        <v>0</v>
      </c>
      <c r="AI8664">
        <v>0</v>
      </c>
      <c r="AJ8664">
        <v>0</v>
      </c>
      <c r="AK8664">
        <v>0</v>
      </c>
      <c r="AL8664">
        <v>0</v>
      </c>
      <c r="AM8664">
        <v>0</v>
      </c>
      <c r="AN8664">
        <v>1</v>
      </c>
    </row>
    <row r="8665" spans="1:40" x14ac:dyDescent="0.45">
      <c r="A8665" t="s">
        <v>49658</v>
      </c>
      <c r="B8665" t="s">
        <v>49659</v>
      </c>
      <c r="C8665" t="s">
        <v>49660</v>
      </c>
      <c r="D8665" t="s">
        <v>49661</v>
      </c>
      <c r="E8665" t="s">
        <v>4986</v>
      </c>
      <c r="F8665">
        <v>0</v>
      </c>
      <c r="G8665" t="s">
        <v>51</v>
      </c>
      <c r="H8665" t="s">
        <v>44</v>
      </c>
      <c r="I8665" t="s">
        <v>52</v>
      </c>
      <c r="J8665" t="s">
        <v>141</v>
      </c>
      <c r="K8665" t="s">
        <v>2696</v>
      </c>
      <c r="L8665">
        <v>1</v>
      </c>
      <c r="M8665" s="1">
        <v>40909</v>
      </c>
      <c r="N8665" s="3">
        <v>43842</v>
      </c>
      <c r="O8665" t="s">
        <v>94</v>
      </c>
      <c r="P8665">
        <v>2012</v>
      </c>
      <c r="Q8665" s="1">
        <v>41528</v>
      </c>
      <c r="R8665" s="1">
        <v>41528</v>
      </c>
      <c r="S8665">
        <v>1300000</v>
      </c>
      <c r="T8665">
        <v>0</v>
      </c>
      <c r="U8665">
        <v>0</v>
      </c>
      <c r="V8665">
        <v>0</v>
      </c>
      <c r="W8665">
        <v>0</v>
      </c>
      <c r="X8665">
        <v>0</v>
      </c>
      <c r="Y8665">
        <v>0</v>
      </c>
      <c r="Z8665">
        <v>0</v>
      </c>
      <c r="AA8665">
        <v>0</v>
      </c>
      <c r="AB8665">
        <v>0</v>
      </c>
      <c r="AC8665">
        <v>0</v>
      </c>
      <c r="AD8665">
        <v>0</v>
      </c>
      <c r="AE8665">
        <v>0</v>
      </c>
      <c r="AF8665">
        <v>0</v>
      </c>
      <c r="AG8665">
        <v>0</v>
      </c>
      <c r="AH8665">
        <v>0</v>
      </c>
      <c r="AI8665">
        <v>0</v>
      </c>
      <c r="AJ8665">
        <v>0</v>
      </c>
      <c r="AK8665">
        <v>0</v>
      </c>
      <c r="AL8665">
        <v>0</v>
      </c>
      <c r="AM8665">
        <v>0</v>
      </c>
      <c r="AN8665">
        <v>1</v>
      </c>
    </row>
    <row r="8666" spans="1:40" x14ac:dyDescent="0.45">
      <c r="A8666" t="s">
        <v>50813</v>
      </c>
      <c r="B8666" t="s">
        <v>50814</v>
      </c>
      <c r="C8666" t="s">
        <v>50815</v>
      </c>
      <c r="D8666" t="s">
        <v>50816</v>
      </c>
      <c r="E8666" t="s">
        <v>413</v>
      </c>
      <c r="F8666">
        <v>0</v>
      </c>
      <c r="G8666" t="s">
        <v>51</v>
      </c>
      <c r="H8666" t="s">
        <v>44</v>
      </c>
      <c r="I8666" t="s">
        <v>52</v>
      </c>
      <c r="J8666" t="s">
        <v>141</v>
      </c>
      <c r="K8666" t="s">
        <v>142</v>
      </c>
      <c r="L8666">
        <v>1</v>
      </c>
      <c r="M8666" s="1">
        <v>40909</v>
      </c>
      <c r="N8666" s="3">
        <v>43842</v>
      </c>
      <c r="O8666" t="s">
        <v>94</v>
      </c>
      <c r="P8666">
        <v>2012</v>
      </c>
      <c r="Q8666" s="1">
        <v>41855</v>
      </c>
      <c r="R8666" s="1">
        <v>41855</v>
      </c>
      <c r="S8666">
        <v>1300000</v>
      </c>
      <c r="T8666">
        <v>0</v>
      </c>
      <c r="U8666">
        <v>0</v>
      </c>
      <c r="V8666">
        <v>0</v>
      </c>
      <c r="W8666">
        <v>0</v>
      </c>
      <c r="X8666">
        <v>0</v>
      </c>
      <c r="Y8666">
        <v>0</v>
      </c>
      <c r="Z8666">
        <v>0</v>
      </c>
      <c r="AA8666">
        <v>0</v>
      </c>
      <c r="AB8666">
        <v>0</v>
      </c>
      <c r="AC8666">
        <v>0</v>
      </c>
      <c r="AD8666">
        <v>0</v>
      </c>
      <c r="AE8666">
        <v>0</v>
      </c>
      <c r="AF8666">
        <v>0</v>
      </c>
      <c r="AG8666">
        <v>0</v>
      </c>
      <c r="AH8666">
        <v>0</v>
      </c>
      <c r="AI8666">
        <v>0</v>
      </c>
      <c r="AJ8666">
        <v>0</v>
      </c>
      <c r="AK8666">
        <v>0</v>
      </c>
      <c r="AL8666">
        <v>0</v>
      </c>
      <c r="AM8666">
        <v>0</v>
      </c>
      <c r="AN8666">
        <v>1</v>
      </c>
    </row>
    <row r="8667" spans="1:40" x14ac:dyDescent="0.45">
      <c r="A8667" t="s">
        <v>57033</v>
      </c>
      <c r="B8667" t="s">
        <v>57034</v>
      </c>
      <c r="C8667" t="s">
        <v>57035</v>
      </c>
      <c r="D8667" t="s">
        <v>57036</v>
      </c>
      <c r="E8667" t="s">
        <v>1987</v>
      </c>
      <c r="F8667">
        <v>0</v>
      </c>
      <c r="G8667" t="s">
        <v>51</v>
      </c>
      <c r="H8667" t="s">
        <v>44</v>
      </c>
      <c r="I8667" t="s">
        <v>52</v>
      </c>
      <c r="J8667" t="s">
        <v>141</v>
      </c>
      <c r="K8667" t="s">
        <v>142</v>
      </c>
      <c r="L8667">
        <v>2</v>
      </c>
      <c r="M8667" s="1">
        <v>41016</v>
      </c>
      <c r="N8667" s="3">
        <v>43933</v>
      </c>
      <c r="O8667" t="s">
        <v>48</v>
      </c>
      <c r="P8667">
        <v>2012</v>
      </c>
      <c r="Q8667" s="1">
        <v>41197</v>
      </c>
      <c r="R8667" s="1">
        <v>41547</v>
      </c>
      <c r="S8667">
        <v>1000000</v>
      </c>
      <c r="T8667">
        <v>0</v>
      </c>
      <c r="U8667">
        <v>0</v>
      </c>
      <c r="V8667">
        <v>0</v>
      </c>
      <c r="W8667">
        <v>0</v>
      </c>
      <c r="X8667">
        <v>300000</v>
      </c>
      <c r="Y8667">
        <v>0</v>
      </c>
      <c r="Z8667">
        <v>0</v>
      </c>
      <c r="AA8667">
        <v>0</v>
      </c>
      <c r="AB8667">
        <v>0</v>
      </c>
      <c r="AC8667">
        <v>0</v>
      </c>
      <c r="AD8667">
        <v>0</v>
      </c>
      <c r="AE8667">
        <v>0</v>
      </c>
      <c r="AF8667">
        <v>0</v>
      </c>
      <c r="AG8667">
        <v>0</v>
      </c>
      <c r="AH8667">
        <v>0</v>
      </c>
      <c r="AI8667">
        <v>0</v>
      </c>
      <c r="AJ8667">
        <v>0</v>
      </c>
      <c r="AK8667">
        <v>0</v>
      </c>
      <c r="AL8667">
        <v>0</v>
      </c>
      <c r="AM8667">
        <v>0</v>
      </c>
      <c r="AN8667">
        <v>1</v>
      </c>
    </row>
    <row r="8668" spans="1:40" x14ac:dyDescent="0.45">
      <c r="A8668" t="s">
        <v>58180</v>
      </c>
      <c r="B8668" t="s">
        <v>58181</v>
      </c>
      <c r="C8668" t="s">
        <v>58182</v>
      </c>
      <c r="D8668" t="s">
        <v>58183</v>
      </c>
      <c r="E8668" t="s">
        <v>9029</v>
      </c>
      <c r="F8668">
        <v>0</v>
      </c>
      <c r="G8668" t="s">
        <v>51</v>
      </c>
      <c r="H8668" t="s">
        <v>44</v>
      </c>
      <c r="I8668" t="s">
        <v>52</v>
      </c>
      <c r="J8668" t="s">
        <v>141</v>
      </c>
      <c r="K8668" t="s">
        <v>142</v>
      </c>
      <c r="L8668">
        <v>1</v>
      </c>
      <c r="M8668" s="1">
        <v>40544</v>
      </c>
      <c r="N8668" s="3">
        <v>43841</v>
      </c>
      <c r="O8668" t="s">
        <v>311</v>
      </c>
      <c r="P8668">
        <v>2011</v>
      </c>
      <c r="Q8668" s="1">
        <v>40933</v>
      </c>
      <c r="R8668" s="1">
        <v>40933</v>
      </c>
      <c r="S8668">
        <v>1300000</v>
      </c>
      <c r="T8668">
        <v>0</v>
      </c>
      <c r="U8668">
        <v>0</v>
      </c>
      <c r="V8668">
        <v>0</v>
      </c>
      <c r="W8668">
        <v>0</v>
      </c>
      <c r="X8668">
        <v>0</v>
      </c>
      <c r="Y8668">
        <v>0</v>
      </c>
      <c r="Z8668">
        <v>0</v>
      </c>
      <c r="AA8668">
        <v>0</v>
      </c>
      <c r="AB8668">
        <v>0</v>
      </c>
      <c r="AC8668">
        <v>0</v>
      </c>
      <c r="AD8668">
        <v>0</v>
      </c>
      <c r="AE8668">
        <v>0</v>
      </c>
      <c r="AF8668">
        <v>0</v>
      </c>
      <c r="AG8668">
        <v>0</v>
      </c>
      <c r="AH8668">
        <v>0</v>
      </c>
      <c r="AI8668">
        <v>0</v>
      </c>
      <c r="AJ8668">
        <v>0</v>
      </c>
      <c r="AK8668">
        <v>0</v>
      </c>
      <c r="AL8668">
        <v>0</v>
      </c>
      <c r="AM8668">
        <v>0</v>
      </c>
      <c r="AN8668">
        <v>1</v>
      </c>
    </row>
    <row r="8669" spans="1:40" x14ac:dyDescent="0.45">
      <c r="A8669" t="s">
        <v>63486</v>
      </c>
      <c r="B8669" t="s">
        <v>63487</v>
      </c>
      <c r="C8669" t="s">
        <v>63488</v>
      </c>
      <c r="D8669" t="s">
        <v>4270</v>
      </c>
      <c r="E8669" t="s">
        <v>74</v>
      </c>
      <c r="F8669">
        <v>0</v>
      </c>
      <c r="G8669" t="s">
        <v>51</v>
      </c>
      <c r="H8669" t="s">
        <v>44</v>
      </c>
      <c r="I8669" t="s">
        <v>52</v>
      </c>
      <c r="J8669" t="s">
        <v>53</v>
      </c>
      <c r="K8669" t="s">
        <v>1976</v>
      </c>
      <c r="L8669">
        <v>2</v>
      </c>
      <c r="M8669" s="1">
        <v>40267</v>
      </c>
      <c r="N8669" s="3">
        <v>43900</v>
      </c>
      <c r="O8669" t="s">
        <v>87</v>
      </c>
      <c r="P8669">
        <v>2010</v>
      </c>
      <c r="Q8669" s="1">
        <v>40939</v>
      </c>
      <c r="R8669" s="1">
        <v>41274</v>
      </c>
      <c r="S8669">
        <v>700000</v>
      </c>
      <c r="T8669">
        <v>0</v>
      </c>
      <c r="U8669">
        <v>0</v>
      </c>
      <c r="V8669">
        <v>0</v>
      </c>
      <c r="W8669">
        <v>0</v>
      </c>
      <c r="X8669">
        <v>600000</v>
      </c>
      <c r="Y8669">
        <v>0</v>
      </c>
      <c r="Z8669">
        <v>0</v>
      </c>
      <c r="AA8669">
        <v>0</v>
      </c>
      <c r="AB8669">
        <v>0</v>
      </c>
      <c r="AC8669">
        <v>0</v>
      </c>
      <c r="AD8669">
        <v>0</v>
      </c>
      <c r="AE8669">
        <v>0</v>
      </c>
      <c r="AF8669">
        <v>0</v>
      </c>
      <c r="AG8669">
        <v>0</v>
      </c>
      <c r="AH8669">
        <v>0</v>
      </c>
      <c r="AI8669">
        <v>0</v>
      </c>
      <c r="AJ8669">
        <v>0</v>
      </c>
      <c r="AK8669">
        <v>0</v>
      </c>
      <c r="AL8669">
        <v>0</v>
      </c>
      <c r="AM8669">
        <v>0</v>
      </c>
      <c r="AN8669">
        <v>1</v>
      </c>
    </row>
    <row r="8670" spans="1:40" x14ac:dyDescent="0.45">
      <c r="A8670" t="s">
        <v>65138</v>
      </c>
      <c r="B8670" t="s">
        <v>65139</v>
      </c>
      <c r="C8670" t="s">
        <v>65140</v>
      </c>
      <c r="D8670" t="s">
        <v>65141</v>
      </c>
      <c r="E8670" t="s">
        <v>385</v>
      </c>
      <c r="F8670">
        <v>0</v>
      </c>
      <c r="G8670" t="s">
        <v>43</v>
      </c>
      <c r="H8670" t="s">
        <v>44</v>
      </c>
      <c r="I8670" t="s">
        <v>52</v>
      </c>
      <c r="J8670" t="s">
        <v>141</v>
      </c>
      <c r="K8670" t="s">
        <v>142</v>
      </c>
      <c r="L8670">
        <v>2</v>
      </c>
      <c r="M8670" s="1">
        <v>40544</v>
      </c>
      <c r="N8670" s="3">
        <v>43841</v>
      </c>
      <c r="O8670" t="s">
        <v>311</v>
      </c>
      <c r="P8670">
        <v>2011</v>
      </c>
      <c r="Q8670" s="1">
        <v>41030</v>
      </c>
      <c r="R8670" s="1">
        <v>41493</v>
      </c>
      <c r="S8670">
        <v>1300000</v>
      </c>
      <c r="T8670">
        <v>0</v>
      </c>
      <c r="U8670">
        <v>0</v>
      </c>
      <c r="V8670">
        <v>0</v>
      </c>
      <c r="W8670">
        <v>0</v>
      </c>
      <c r="X8670">
        <v>0</v>
      </c>
      <c r="Y8670">
        <v>0</v>
      </c>
      <c r="Z8670">
        <v>0</v>
      </c>
      <c r="AA8670">
        <v>0</v>
      </c>
      <c r="AB8670">
        <v>0</v>
      </c>
      <c r="AC8670">
        <v>0</v>
      </c>
      <c r="AD8670">
        <v>0</v>
      </c>
      <c r="AE8670">
        <v>0</v>
      </c>
      <c r="AF8670">
        <v>0</v>
      </c>
      <c r="AG8670">
        <v>0</v>
      </c>
      <c r="AH8670">
        <v>0</v>
      </c>
      <c r="AI8670">
        <v>0</v>
      </c>
      <c r="AJ8670">
        <v>0</v>
      </c>
      <c r="AK8670">
        <v>0</v>
      </c>
      <c r="AL8670">
        <v>0</v>
      </c>
      <c r="AM8670">
        <v>0</v>
      </c>
      <c r="AN8670">
        <v>1</v>
      </c>
    </row>
    <row r="8671" spans="1:40" x14ac:dyDescent="0.45">
      <c r="A8671" t="s">
        <v>66707</v>
      </c>
      <c r="B8671" t="s">
        <v>66708</v>
      </c>
      <c r="C8671" t="s">
        <v>66709</v>
      </c>
      <c r="D8671" t="s">
        <v>66710</v>
      </c>
      <c r="E8671" t="s">
        <v>37425</v>
      </c>
      <c r="F8671">
        <v>0</v>
      </c>
      <c r="G8671" t="s">
        <v>51</v>
      </c>
      <c r="H8671" t="s">
        <v>44</v>
      </c>
      <c r="I8671" t="s">
        <v>52</v>
      </c>
      <c r="J8671" t="s">
        <v>141</v>
      </c>
      <c r="K8671" t="s">
        <v>723</v>
      </c>
      <c r="L8671">
        <v>2</v>
      </c>
      <c r="M8671" s="1">
        <v>40544</v>
      </c>
      <c r="N8671" s="3">
        <v>43841</v>
      </c>
      <c r="O8671" t="s">
        <v>311</v>
      </c>
      <c r="P8671">
        <v>2011</v>
      </c>
      <c r="Q8671" s="1">
        <v>41275</v>
      </c>
      <c r="R8671" s="1">
        <v>41760</v>
      </c>
      <c r="S8671">
        <v>200000</v>
      </c>
      <c r="T8671">
        <v>0</v>
      </c>
      <c r="U8671">
        <v>0</v>
      </c>
      <c r="V8671">
        <v>0</v>
      </c>
      <c r="W8671">
        <v>0</v>
      </c>
      <c r="X8671">
        <v>0</v>
      </c>
      <c r="Y8671">
        <v>1100000</v>
      </c>
      <c r="Z8671">
        <v>0</v>
      </c>
      <c r="AA8671">
        <v>0</v>
      </c>
      <c r="AB8671">
        <v>0</v>
      </c>
      <c r="AC8671">
        <v>0</v>
      </c>
      <c r="AD8671">
        <v>0</v>
      </c>
      <c r="AE8671">
        <v>0</v>
      </c>
      <c r="AF8671">
        <v>0</v>
      </c>
      <c r="AG8671">
        <v>0</v>
      </c>
      <c r="AH8671">
        <v>0</v>
      </c>
      <c r="AI8671">
        <v>0</v>
      </c>
      <c r="AJ8671">
        <v>0</v>
      </c>
      <c r="AK8671">
        <v>0</v>
      </c>
      <c r="AL8671">
        <v>0</v>
      </c>
      <c r="AM8671">
        <v>0</v>
      </c>
      <c r="AN8671">
        <v>1</v>
      </c>
    </row>
    <row r="8672" spans="1:40" x14ac:dyDescent="0.45">
      <c r="A8672" t="s">
        <v>72297</v>
      </c>
      <c r="B8672" t="s">
        <v>72298</v>
      </c>
      <c r="C8672" t="s">
        <v>72299</v>
      </c>
      <c r="D8672" t="s">
        <v>90</v>
      </c>
      <c r="E8672" t="s">
        <v>91</v>
      </c>
      <c r="F8672">
        <v>0</v>
      </c>
      <c r="G8672" t="s">
        <v>51</v>
      </c>
      <c r="H8672" t="s">
        <v>44</v>
      </c>
      <c r="I8672" t="s">
        <v>52</v>
      </c>
      <c r="J8672" t="s">
        <v>53</v>
      </c>
      <c r="K8672" t="s">
        <v>256</v>
      </c>
      <c r="L8672">
        <v>1</v>
      </c>
      <c r="M8672" s="1">
        <v>40544</v>
      </c>
      <c r="N8672" s="3">
        <v>43841</v>
      </c>
      <c r="O8672" t="s">
        <v>311</v>
      </c>
      <c r="P8672">
        <v>2011</v>
      </c>
      <c r="Q8672" s="1">
        <v>41415</v>
      </c>
      <c r="R8672" s="1">
        <v>41415</v>
      </c>
      <c r="S8672">
        <v>1300000</v>
      </c>
      <c r="T8672">
        <v>0</v>
      </c>
      <c r="U8672">
        <v>0</v>
      </c>
      <c r="V8672">
        <v>0</v>
      </c>
      <c r="W8672">
        <v>0</v>
      </c>
      <c r="X8672">
        <v>0</v>
      </c>
      <c r="Y8672">
        <v>0</v>
      </c>
      <c r="Z8672">
        <v>0</v>
      </c>
      <c r="AA8672">
        <v>0</v>
      </c>
      <c r="AB8672">
        <v>0</v>
      </c>
      <c r="AC8672">
        <v>0</v>
      </c>
      <c r="AD8672">
        <v>0</v>
      </c>
      <c r="AE8672">
        <v>0</v>
      </c>
      <c r="AF8672">
        <v>0</v>
      </c>
      <c r="AG8672">
        <v>0</v>
      </c>
      <c r="AH8672">
        <v>0</v>
      </c>
      <c r="AI8672">
        <v>0</v>
      </c>
      <c r="AJ8672">
        <v>0</v>
      </c>
      <c r="AK8672">
        <v>0</v>
      </c>
      <c r="AL8672">
        <v>0</v>
      </c>
      <c r="AM8672">
        <v>0</v>
      </c>
      <c r="AN8672">
        <v>1</v>
      </c>
    </row>
    <row r="8673" spans="1:40" x14ac:dyDescent="0.45">
      <c r="A8673" t="s">
        <v>72965</v>
      </c>
      <c r="B8673" t="s">
        <v>72966</v>
      </c>
      <c r="C8673" t="s">
        <v>72967</v>
      </c>
      <c r="D8673" t="s">
        <v>72968</v>
      </c>
      <c r="E8673" t="s">
        <v>608</v>
      </c>
      <c r="F8673">
        <v>0</v>
      </c>
      <c r="G8673" t="s">
        <v>51</v>
      </c>
      <c r="H8673" t="s">
        <v>44</v>
      </c>
      <c r="I8673" t="s">
        <v>52</v>
      </c>
      <c r="J8673" t="s">
        <v>530</v>
      </c>
      <c r="K8673" t="s">
        <v>1022</v>
      </c>
      <c r="L8673">
        <v>1</v>
      </c>
      <c r="M8673" s="1">
        <v>41275</v>
      </c>
      <c r="N8673" s="3">
        <v>43843</v>
      </c>
      <c r="O8673" t="s">
        <v>117</v>
      </c>
      <c r="P8673">
        <v>2013</v>
      </c>
      <c r="Q8673" s="1">
        <v>41851</v>
      </c>
      <c r="R8673" s="1">
        <v>41851</v>
      </c>
      <c r="S8673">
        <v>1300000</v>
      </c>
      <c r="T8673">
        <v>0</v>
      </c>
      <c r="U8673">
        <v>0</v>
      </c>
      <c r="V8673">
        <v>0</v>
      </c>
      <c r="W8673">
        <v>0</v>
      </c>
      <c r="X8673">
        <v>0</v>
      </c>
      <c r="Y8673">
        <v>0</v>
      </c>
      <c r="Z8673">
        <v>0</v>
      </c>
      <c r="AA8673">
        <v>0</v>
      </c>
      <c r="AB8673">
        <v>0</v>
      </c>
      <c r="AC8673">
        <v>0</v>
      </c>
      <c r="AD8673">
        <v>0</v>
      </c>
      <c r="AE8673">
        <v>0</v>
      </c>
      <c r="AF8673">
        <v>0</v>
      </c>
      <c r="AG8673">
        <v>0</v>
      </c>
      <c r="AH8673">
        <v>0</v>
      </c>
      <c r="AI8673">
        <v>0</v>
      </c>
      <c r="AJ8673">
        <v>0</v>
      </c>
      <c r="AK8673">
        <v>0</v>
      </c>
      <c r="AL8673">
        <v>0</v>
      </c>
      <c r="AM8673">
        <v>0</v>
      </c>
      <c r="AN8673">
        <v>1</v>
      </c>
    </row>
    <row r="8674" spans="1:40" x14ac:dyDescent="0.45">
      <c r="A8674" t="s">
        <v>73389</v>
      </c>
      <c r="B8674" t="s">
        <v>73390</v>
      </c>
      <c r="C8674" t="s">
        <v>73391</v>
      </c>
      <c r="D8674" t="s">
        <v>73392</v>
      </c>
      <c r="E8674" t="s">
        <v>276</v>
      </c>
      <c r="F8674">
        <v>0</v>
      </c>
      <c r="G8674" t="s">
        <v>43</v>
      </c>
      <c r="H8674" t="s">
        <v>44</v>
      </c>
      <c r="I8674" t="s">
        <v>52</v>
      </c>
      <c r="J8674" t="s">
        <v>141</v>
      </c>
      <c r="K8674" t="s">
        <v>142</v>
      </c>
      <c r="L8674">
        <v>3</v>
      </c>
      <c r="M8674" s="1">
        <v>39907</v>
      </c>
      <c r="N8674" s="3">
        <v>43930</v>
      </c>
      <c r="O8674" t="s">
        <v>188</v>
      </c>
      <c r="P8674">
        <v>2009</v>
      </c>
      <c r="Q8674" s="1">
        <v>40161</v>
      </c>
      <c r="R8674" s="1">
        <v>40756</v>
      </c>
      <c r="S8674">
        <v>1200000</v>
      </c>
      <c r="T8674">
        <v>0</v>
      </c>
      <c r="U8674">
        <v>0</v>
      </c>
      <c r="V8674">
        <v>0</v>
      </c>
      <c r="W8674">
        <v>0</v>
      </c>
      <c r="X8674">
        <v>100000</v>
      </c>
      <c r="Y8674">
        <v>0</v>
      </c>
      <c r="Z8674">
        <v>0</v>
      </c>
      <c r="AA8674">
        <v>0</v>
      </c>
      <c r="AB8674">
        <v>0</v>
      </c>
      <c r="AC8674">
        <v>0</v>
      </c>
      <c r="AD8674">
        <v>0</v>
      </c>
      <c r="AE8674">
        <v>0</v>
      </c>
      <c r="AF8674">
        <v>0</v>
      </c>
      <c r="AG8674">
        <v>0</v>
      </c>
      <c r="AH8674">
        <v>0</v>
      </c>
      <c r="AI8674">
        <v>0</v>
      </c>
      <c r="AJ8674">
        <v>0</v>
      </c>
      <c r="AK8674">
        <v>0</v>
      </c>
      <c r="AL8674">
        <v>0</v>
      </c>
      <c r="AM8674">
        <v>0</v>
      </c>
      <c r="AN8674">
        <v>1</v>
      </c>
    </row>
    <row r="8675" spans="1:40" x14ac:dyDescent="0.45">
      <c r="A8675" t="s">
        <v>75069</v>
      </c>
      <c r="B8675" t="s">
        <v>75070</v>
      </c>
      <c r="C8675" t="s">
        <v>75071</v>
      </c>
      <c r="D8675" t="s">
        <v>75072</v>
      </c>
      <c r="E8675" t="s">
        <v>2558</v>
      </c>
      <c r="F8675">
        <v>0</v>
      </c>
      <c r="G8675" t="s">
        <v>51</v>
      </c>
      <c r="H8675" t="s">
        <v>44</v>
      </c>
      <c r="I8675" t="s">
        <v>52</v>
      </c>
      <c r="J8675" t="s">
        <v>141</v>
      </c>
      <c r="K8675" t="s">
        <v>142</v>
      </c>
      <c r="L8675">
        <v>1</v>
      </c>
      <c r="M8675" s="1">
        <v>40664</v>
      </c>
      <c r="N8675" s="3">
        <v>43962</v>
      </c>
      <c r="O8675" t="s">
        <v>62</v>
      </c>
      <c r="P8675">
        <v>2011</v>
      </c>
      <c r="Q8675" s="1">
        <v>40943</v>
      </c>
      <c r="R8675" s="1">
        <v>40943</v>
      </c>
      <c r="S8675">
        <v>0</v>
      </c>
      <c r="T8675">
        <v>1300000</v>
      </c>
      <c r="U8675">
        <v>0</v>
      </c>
      <c r="V8675">
        <v>0</v>
      </c>
      <c r="W8675">
        <v>0</v>
      </c>
      <c r="X8675">
        <v>0</v>
      </c>
      <c r="Y8675">
        <v>0</v>
      </c>
      <c r="Z8675">
        <v>0</v>
      </c>
      <c r="AA8675">
        <v>0</v>
      </c>
      <c r="AB8675">
        <v>0</v>
      </c>
      <c r="AC8675">
        <v>0</v>
      </c>
      <c r="AD8675">
        <v>0</v>
      </c>
      <c r="AE8675">
        <v>0</v>
      </c>
      <c r="AF8675">
        <v>1300000</v>
      </c>
      <c r="AG8675">
        <v>0</v>
      </c>
      <c r="AH8675">
        <v>0</v>
      </c>
      <c r="AI8675">
        <v>0</v>
      </c>
      <c r="AJ8675">
        <v>0</v>
      </c>
      <c r="AK8675">
        <v>0</v>
      </c>
      <c r="AL8675">
        <v>0</v>
      </c>
      <c r="AM8675">
        <v>0</v>
      </c>
      <c r="AN8675">
        <v>1</v>
      </c>
    </row>
    <row r="8676" spans="1:40" x14ac:dyDescent="0.45">
      <c r="A8676" t="s">
        <v>77584</v>
      </c>
      <c r="B8676" t="s">
        <v>77585</v>
      </c>
      <c r="C8676" t="s">
        <v>77586</v>
      </c>
      <c r="D8676" t="s">
        <v>77587</v>
      </c>
      <c r="E8676" t="s">
        <v>740</v>
      </c>
      <c r="F8676">
        <v>0</v>
      </c>
      <c r="G8676" t="s">
        <v>51</v>
      </c>
      <c r="H8676" t="s">
        <v>44</v>
      </c>
      <c r="I8676" t="s">
        <v>52</v>
      </c>
      <c r="J8676" t="s">
        <v>141</v>
      </c>
      <c r="K8676" t="s">
        <v>459</v>
      </c>
      <c r="L8676">
        <v>1</v>
      </c>
      <c r="M8676" s="1">
        <v>40909</v>
      </c>
      <c r="N8676" s="3">
        <v>43842</v>
      </c>
      <c r="O8676" t="s">
        <v>94</v>
      </c>
      <c r="P8676">
        <v>2012</v>
      </c>
      <c r="Q8676" s="1">
        <v>41416</v>
      </c>
      <c r="R8676" s="1">
        <v>41416</v>
      </c>
      <c r="S8676">
        <v>0</v>
      </c>
      <c r="T8676">
        <v>0</v>
      </c>
      <c r="U8676">
        <v>0</v>
      </c>
      <c r="V8676">
        <v>1300000</v>
      </c>
      <c r="W8676">
        <v>0</v>
      </c>
      <c r="X8676">
        <v>0</v>
      </c>
      <c r="Y8676">
        <v>0</v>
      </c>
      <c r="Z8676">
        <v>0</v>
      </c>
      <c r="AA8676">
        <v>0</v>
      </c>
      <c r="AB8676">
        <v>0</v>
      </c>
      <c r="AC8676">
        <v>0</v>
      </c>
      <c r="AD8676">
        <v>0</v>
      </c>
      <c r="AE8676">
        <v>0</v>
      </c>
      <c r="AF8676">
        <v>0</v>
      </c>
      <c r="AG8676">
        <v>0</v>
      </c>
      <c r="AH8676">
        <v>0</v>
      </c>
      <c r="AI8676">
        <v>0</v>
      </c>
      <c r="AJ8676">
        <v>0</v>
      </c>
      <c r="AK8676">
        <v>0</v>
      </c>
      <c r="AL8676">
        <v>0</v>
      </c>
      <c r="AM8676">
        <v>0</v>
      </c>
      <c r="AN8676">
        <v>1</v>
      </c>
    </row>
    <row r="8677" spans="1:40" x14ac:dyDescent="0.45">
      <c r="A8677" t="s">
        <v>77806</v>
      </c>
      <c r="B8677" t="s">
        <v>77807</v>
      </c>
      <c r="C8677" t="s">
        <v>77808</v>
      </c>
      <c r="D8677" t="s">
        <v>68</v>
      </c>
      <c r="E8677" t="s">
        <v>69</v>
      </c>
      <c r="F8677">
        <v>0</v>
      </c>
      <c r="G8677" t="s">
        <v>51</v>
      </c>
      <c r="H8677" t="s">
        <v>44</v>
      </c>
      <c r="I8677" t="s">
        <v>52</v>
      </c>
      <c r="J8677" t="s">
        <v>141</v>
      </c>
      <c r="K8677" t="s">
        <v>401</v>
      </c>
      <c r="L8677">
        <v>1</v>
      </c>
      <c r="M8677" s="1">
        <v>38718</v>
      </c>
      <c r="N8677" s="3">
        <v>43836</v>
      </c>
      <c r="O8677" t="s">
        <v>260</v>
      </c>
      <c r="P8677">
        <v>2006</v>
      </c>
      <c r="Q8677" s="1">
        <v>38718</v>
      </c>
      <c r="R8677" s="1">
        <v>38718</v>
      </c>
      <c r="S8677">
        <v>1300000</v>
      </c>
      <c r="T8677">
        <v>0</v>
      </c>
      <c r="U8677">
        <v>0</v>
      </c>
      <c r="V8677">
        <v>0</v>
      </c>
      <c r="W8677">
        <v>0</v>
      </c>
      <c r="X8677">
        <v>0</v>
      </c>
      <c r="Y8677">
        <v>0</v>
      </c>
      <c r="Z8677">
        <v>0</v>
      </c>
      <c r="AA8677">
        <v>0</v>
      </c>
      <c r="AB8677">
        <v>0</v>
      </c>
      <c r="AC8677">
        <v>0</v>
      </c>
      <c r="AD8677">
        <v>0</v>
      </c>
      <c r="AE8677">
        <v>0</v>
      </c>
      <c r="AF8677">
        <v>0</v>
      </c>
      <c r="AG8677">
        <v>0</v>
      </c>
      <c r="AH8677">
        <v>0</v>
      </c>
      <c r="AI8677">
        <v>0</v>
      </c>
      <c r="AJ8677">
        <v>0</v>
      </c>
      <c r="AK8677">
        <v>0</v>
      </c>
      <c r="AL8677">
        <v>0</v>
      </c>
      <c r="AM8677">
        <v>0</v>
      </c>
      <c r="AN8677">
        <v>1</v>
      </c>
    </row>
    <row r="8678" spans="1:40" x14ac:dyDescent="0.45">
      <c r="A8678" t="s">
        <v>77830</v>
      </c>
      <c r="B8678" t="s">
        <v>77831</v>
      </c>
      <c r="C8678" t="s">
        <v>77832</v>
      </c>
      <c r="D8678" t="s">
        <v>77833</v>
      </c>
      <c r="E8678" t="s">
        <v>6490</v>
      </c>
      <c r="F8678">
        <v>0</v>
      </c>
      <c r="G8678" t="s">
        <v>51</v>
      </c>
      <c r="H8678" t="s">
        <v>44</v>
      </c>
      <c r="I8678" t="s">
        <v>52</v>
      </c>
      <c r="J8678" t="s">
        <v>141</v>
      </c>
      <c r="K8678" t="s">
        <v>142</v>
      </c>
      <c r="L8678">
        <v>1</v>
      </c>
      <c r="M8678" s="1">
        <v>39022</v>
      </c>
      <c r="N8678" s="3">
        <v>44141</v>
      </c>
      <c r="O8678" t="s">
        <v>708</v>
      </c>
      <c r="P8678">
        <v>2006</v>
      </c>
      <c r="Q8678" s="1">
        <v>39052</v>
      </c>
      <c r="R8678" s="1">
        <v>39052</v>
      </c>
      <c r="S8678">
        <v>0</v>
      </c>
      <c r="T8678">
        <v>0</v>
      </c>
      <c r="U8678">
        <v>0</v>
      </c>
      <c r="V8678">
        <v>0</v>
      </c>
      <c r="W8678">
        <v>0</v>
      </c>
      <c r="X8678">
        <v>0</v>
      </c>
      <c r="Y8678">
        <v>1300000</v>
      </c>
      <c r="Z8678">
        <v>0</v>
      </c>
      <c r="AA8678">
        <v>0</v>
      </c>
      <c r="AB8678">
        <v>0</v>
      </c>
      <c r="AC8678">
        <v>0</v>
      </c>
      <c r="AD8678">
        <v>0</v>
      </c>
      <c r="AE8678">
        <v>0</v>
      </c>
      <c r="AF8678">
        <v>0</v>
      </c>
      <c r="AG8678">
        <v>0</v>
      </c>
      <c r="AH8678">
        <v>0</v>
      </c>
      <c r="AI8678">
        <v>0</v>
      </c>
      <c r="AJ8678">
        <v>0</v>
      </c>
      <c r="AK8678">
        <v>0</v>
      </c>
      <c r="AL8678">
        <v>0</v>
      </c>
      <c r="AM8678">
        <v>0</v>
      </c>
      <c r="AN8678">
        <v>1</v>
      </c>
    </row>
    <row r="8679" spans="1:40" x14ac:dyDescent="0.45">
      <c r="A8679" t="s">
        <v>78053</v>
      </c>
      <c r="B8679" t="s">
        <v>78054</v>
      </c>
      <c r="C8679" t="s">
        <v>78055</v>
      </c>
      <c r="D8679" t="s">
        <v>12434</v>
      </c>
      <c r="E8679" t="s">
        <v>15823</v>
      </c>
      <c r="F8679">
        <v>0</v>
      </c>
      <c r="G8679" t="s">
        <v>43</v>
      </c>
      <c r="H8679" t="s">
        <v>44</v>
      </c>
      <c r="I8679" t="s">
        <v>52</v>
      </c>
      <c r="J8679" t="s">
        <v>53</v>
      </c>
      <c r="K8679" t="s">
        <v>53</v>
      </c>
      <c r="L8679">
        <v>1</v>
      </c>
      <c r="M8679" s="1">
        <v>40790</v>
      </c>
      <c r="N8679" s="3">
        <v>44085</v>
      </c>
      <c r="O8679" t="s">
        <v>172</v>
      </c>
      <c r="P8679">
        <v>2011</v>
      </c>
      <c r="Q8679" s="1">
        <v>41088</v>
      </c>
      <c r="R8679" s="1">
        <v>41088</v>
      </c>
      <c r="S8679">
        <v>0</v>
      </c>
      <c r="T8679">
        <v>1300000</v>
      </c>
      <c r="U8679">
        <v>0</v>
      </c>
      <c r="V8679">
        <v>0</v>
      </c>
      <c r="W8679">
        <v>0</v>
      </c>
      <c r="X8679">
        <v>0</v>
      </c>
      <c r="Y8679">
        <v>0</v>
      </c>
      <c r="Z8679">
        <v>0</v>
      </c>
      <c r="AA8679">
        <v>0</v>
      </c>
      <c r="AB8679">
        <v>0</v>
      </c>
      <c r="AC8679">
        <v>0</v>
      </c>
      <c r="AD8679">
        <v>0</v>
      </c>
      <c r="AE8679">
        <v>0</v>
      </c>
      <c r="AF8679">
        <v>0</v>
      </c>
      <c r="AG8679">
        <v>0</v>
      </c>
      <c r="AH8679">
        <v>0</v>
      </c>
      <c r="AI8679">
        <v>0</v>
      </c>
      <c r="AJ8679">
        <v>0</v>
      </c>
      <c r="AK8679">
        <v>0</v>
      </c>
      <c r="AL8679">
        <v>0</v>
      </c>
      <c r="AM8679">
        <v>0</v>
      </c>
      <c r="AN8679">
        <v>1</v>
      </c>
    </row>
    <row r="8680" spans="1:40" x14ac:dyDescent="0.45">
      <c r="A8680" t="s">
        <v>78701</v>
      </c>
      <c r="B8680" t="s">
        <v>78702</v>
      </c>
      <c r="C8680" t="s">
        <v>78703</v>
      </c>
      <c r="D8680" t="s">
        <v>13900</v>
      </c>
      <c r="E8680" t="s">
        <v>611</v>
      </c>
      <c r="F8680">
        <v>0</v>
      </c>
      <c r="G8680" t="s">
        <v>51</v>
      </c>
      <c r="H8680" t="s">
        <v>44</v>
      </c>
      <c r="I8680" t="s">
        <v>52</v>
      </c>
      <c r="J8680" t="s">
        <v>141</v>
      </c>
      <c r="K8680" t="s">
        <v>142</v>
      </c>
      <c r="L8680">
        <v>1</v>
      </c>
      <c r="M8680" s="1">
        <v>40909</v>
      </c>
      <c r="N8680" s="3">
        <v>43842</v>
      </c>
      <c r="O8680" t="s">
        <v>94</v>
      </c>
      <c r="P8680">
        <v>2012</v>
      </c>
      <c r="Q8680" s="1">
        <v>41823</v>
      </c>
      <c r="R8680" s="1">
        <v>41823</v>
      </c>
      <c r="S8680">
        <v>0</v>
      </c>
      <c r="T8680">
        <v>0</v>
      </c>
      <c r="U8680">
        <v>0</v>
      </c>
      <c r="V8680">
        <v>1300000</v>
      </c>
      <c r="W8680">
        <v>0</v>
      </c>
      <c r="X8680">
        <v>0</v>
      </c>
      <c r="Y8680">
        <v>0</v>
      </c>
      <c r="Z8680">
        <v>0</v>
      </c>
      <c r="AA8680">
        <v>0</v>
      </c>
      <c r="AB8680">
        <v>0</v>
      </c>
      <c r="AC8680">
        <v>0</v>
      </c>
      <c r="AD8680">
        <v>0</v>
      </c>
      <c r="AE8680">
        <v>0</v>
      </c>
      <c r="AF8680">
        <v>0</v>
      </c>
      <c r="AG8680">
        <v>0</v>
      </c>
      <c r="AH8680">
        <v>0</v>
      </c>
      <c r="AI8680">
        <v>0</v>
      </c>
      <c r="AJ8680">
        <v>0</v>
      </c>
      <c r="AK8680">
        <v>0</v>
      </c>
      <c r="AL8680">
        <v>0</v>
      </c>
      <c r="AM8680">
        <v>0</v>
      </c>
      <c r="AN8680">
        <v>1</v>
      </c>
    </row>
    <row r="8681" spans="1:40" x14ac:dyDescent="0.45">
      <c r="A8681" t="s">
        <v>1961</v>
      </c>
      <c r="B8681" t="s">
        <v>1962</v>
      </c>
      <c r="C8681" t="s">
        <v>1963</v>
      </c>
      <c r="D8681" t="s">
        <v>1964</v>
      </c>
      <c r="E8681" t="s">
        <v>91</v>
      </c>
      <c r="F8681">
        <v>0</v>
      </c>
      <c r="G8681" t="s">
        <v>51</v>
      </c>
      <c r="H8681" t="s">
        <v>44</v>
      </c>
      <c r="I8681" t="s">
        <v>451</v>
      </c>
      <c r="J8681" t="s">
        <v>452</v>
      </c>
      <c r="K8681" t="s">
        <v>452</v>
      </c>
      <c r="L8681">
        <v>1</v>
      </c>
      <c r="M8681" s="1">
        <v>40179</v>
      </c>
      <c r="N8681" s="3">
        <v>43840</v>
      </c>
      <c r="O8681" t="s">
        <v>87</v>
      </c>
      <c r="P8681">
        <v>2010</v>
      </c>
      <c r="Q8681" s="1">
        <v>41950</v>
      </c>
      <c r="R8681" s="1">
        <v>41950</v>
      </c>
      <c r="S8681">
        <v>0</v>
      </c>
      <c r="T8681">
        <v>1300000</v>
      </c>
      <c r="U8681">
        <v>0</v>
      </c>
      <c r="V8681">
        <v>0</v>
      </c>
      <c r="W8681">
        <v>0</v>
      </c>
      <c r="X8681">
        <v>0</v>
      </c>
      <c r="Y8681">
        <v>0</v>
      </c>
      <c r="Z8681">
        <v>0</v>
      </c>
      <c r="AA8681">
        <v>0</v>
      </c>
      <c r="AB8681">
        <v>0</v>
      </c>
      <c r="AC8681">
        <v>0</v>
      </c>
      <c r="AD8681">
        <v>0</v>
      </c>
      <c r="AE8681">
        <v>0</v>
      </c>
      <c r="AF8681">
        <v>1300000</v>
      </c>
      <c r="AG8681">
        <v>0</v>
      </c>
      <c r="AH8681">
        <v>0</v>
      </c>
      <c r="AI8681">
        <v>0</v>
      </c>
      <c r="AJ8681">
        <v>0</v>
      </c>
      <c r="AK8681">
        <v>0</v>
      </c>
      <c r="AL8681">
        <v>0</v>
      </c>
      <c r="AM8681">
        <v>0</v>
      </c>
      <c r="AN8681">
        <v>1</v>
      </c>
    </row>
    <row r="8682" spans="1:40" x14ac:dyDescent="0.45">
      <c r="A8682" t="s">
        <v>41080</v>
      </c>
      <c r="B8682" t="s">
        <v>41081</v>
      </c>
      <c r="C8682" t="s">
        <v>41082</v>
      </c>
      <c r="D8682" t="s">
        <v>73</v>
      </c>
      <c r="E8682" t="s">
        <v>74</v>
      </c>
      <c r="F8682">
        <v>0</v>
      </c>
      <c r="G8682" t="s">
        <v>51</v>
      </c>
      <c r="H8682" t="s">
        <v>44</v>
      </c>
      <c r="I8682" t="s">
        <v>369</v>
      </c>
      <c r="J8682" t="s">
        <v>370</v>
      </c>
      <c r="K8682" t="s">
        <v>40942</v>
      </c>
      <c r="L8682">
        <v>1</v>
      </c>
      <c r="M8682" s="1">
        <v>40544</v>
      </c>
      <c r="N8682" s="3">
        <v>43841</v>
      </c>
      <c r="O8682" t="s">
        <v>311</v>
      </c>
      <c r="P8682">
        <v>2011</v>
      </c>
      <c r="Q8682" s="1">
        <v>41865</v>
      </c>
      <c r="R8682" s="1">
        <v>41865</v>
      </c>
      <c r="S8682">
        <v>0</v>
      </c>
      <c r="T8682">
        <v>0</v>
      </c>
      <c r="U8682">
        <v>0</v>
      </c>
      <c r="V8682">
        <v>0</v>
      </c>
      <c r="W8682">
        <v>0</v>
      </c>
      <c r="X8682">
        <v>1300000</v>
      </c>
      <c r="Y8682">
        <v>0</v>
      </c>
      <c r="Z8682">
        <v>0</v>
      </c>
      <c r="AA8682">
        <v>0</v>
      </c>
      <c r="AB8682">
        <v>0</v>
      </c>
      <c r="AC8682">
        <v>0</v>
      </c>
      <c r="AD8682">
        <v>0</v>
      </c>
      <c r="AE8682">
        <v>0</v>
      </c>
      <c r="AF8682">
        <v>0</v>
      </c>
      <c r="AG8682">
        <v>0</v>
      </c>
      <c r="AH8682">
        <v>0</v>
      </c>
      <c r="AI8682">
        <v>0</v>
      </c>
      <c r="AJ8682">
        <v>0</v>
      </c>
      <c r="AK8682">
        <v>0</v>
      </c>
      <c r="AL8682">
        <v>0</v>
      </c>
      <c r="AM8682">
        <v>0</v>
      </c>
      <c r="AN8682">
        <v>1</v>
      </c>
    </row>
    <row r="8683" spans="1:40" x14ac:dyDescent="0.45">
      <c r="A8683" t="s">
        <v>25126</v>
      </c>
      <c r="B8683" t="s">
        <v>25127</v>
      </c>
      <c r="C8683" t="s">
        <v>25128</v>
      </c>
      <c r="D8683" t="s">
        <v>68</v>
      </c>
      <c r="E8683" t="s">
        <v>69</v>
      </c>
      <c r="F8683">
        <v>0</v>
      </c>
      <c r="G8683" t="s">
        <v>51</v>
      </c>
      <c r="H8683" t="s">
        <v>44</v>
      </c>
      <c r="I8683" t="s">
        <v>84</v>
      </c>
      <c r="J8683" t="s">
        <v>219</v>
      </c>
      <c r="K8683" t="s">
        <v>25129</v>
      </c>
      <c r="L8683">
        <v>1</v>
      </c>
      <c r="M8683" s="1">
        <v>39814</v>
      </c>
      <c r="N8683" s="3">
        <v>43839</v>
      </c>
      <c r="O8683" t="s">
        <v>135</v>
      </c>
      <c r="P8683">
        <v>2009</v>
      </c>
      <c r="Q8683" s="1">
        <v>41661</v>
      </c>
      <c r="R8683" s="1">
        <v>41661</v>
      </c>
      <c r="S8683">
        <v>1300000</v>
      </c>
      <c r="T8683">
        <v>0</v>
      </c>
      <c r="U8683">
        <v>0</v>
      </c>
      <c r="V8683">
        <v>0</v>
      </c>
      <c r="W8683">
        <v>0</v>
      </c>
      <c r="X8683">
        <v>0</v>
      </c>
      <c r="Y8683">
        <v>0</v>
      </c>
      <c r="Z8683">
        <v>0</v>
      </c>
      <c r="AA8683">
        <v>0</v>
      </c>
      <c r="AB8683">
        <v>0</v>
      </c>
      <c r="AC8683">
        <v>0</v>
      </c>
      <c r="AD8683">
        <v>0</v>
      </c>
      <c r="AE8683">
        <v>0</v>
      </c>
      <c r="AF8683">
        <v>0</v>
      </c>
      <c r="AG8683">
        <v>0</v>
      </c>
      <c r="AH8683">
        <v>0</v>
      </c>
      <c r="AI8683">
        <v>0</v>
      </c>
      <c r="AJ8683">
        <v>0</v>
      </c>
      <c r="AK8683">
        <v>0</v>
      </c>
      <c r="AL8683">
        <v>0</v>
      </c>
      <c r="AM8683">
        <v>0</v>
      </c>
      <c r="AN8683">
        <v>1</v>
      </c>
    </row>
    <row r="8684" spans="1:40" x14ac:dyDescent="0.45">
      <c r="A8684" t="s">
        <v>76168</v>
      </c>
      <c r="B8684" t="s">
        <v>76169</v>
      </c>
      <c r="C8684" t="s">
        <v>76170</v>
      </c>
      <c r="D8684" t="s">
        <v>76171</v>
      </c>
      <c r="E8684" t="s">
        <v>91</v>
      </c>
      <c r="F8684">
        <v>0</v>
      </c>
      <c r="G8684" t="s">
        <v>51</v>
      </c>
      <c r="H8684" t="s">
        <v>44</v>
      </c>
      <c r="I8684" t="s">
        <v>84</v>
      </c>
      <c r="J8684" t="s">
        <v>219</v>
      </c>
      <c r="K8684" t="s">
        <v>219</v>
      </c>
      <c r="L8684">
        <v>1</v>
      </c>
      <c r="M8684" s="1">
        <v>40664</v>
      </c>
      <c r="N8684" s="3">
        <v>43962</v>
      </c>
      <c r="O8684" t="s">
        <v>62</v>
      </c>
      <c r="P8684">
        <v>2011</v>
      </c>
      <c r="Q8684" s="1">
        <v>41443</v>
      </c>
      <c r="R8684" s="1">
        <v>41443</v>
      </c>
      <c r="S8684">
        <v>0</v>
      </c>
      <c r="T8684">
        <v>1300000</v>
      </c>
      <c r="U8684">
        <v>0</v>
      </c>
      <c r="V8684">
        <v>0</v>
      </c>
      <c r="W8684">
        <v>0</v>
      </c>
      <c r="X8684">
        <v>0</v>
      </c>
      <c r="Y8684">
        <v>0</v>
      </c>
      <c r="Z8684">
        <v>0</v>
      </c>
      <c r="AA8684">
        <v>0</v>
      </c>
      <c r="AB8684">
        <v>0</v>
      </c>
      <c r="AC8684">
        <v>0</v>
      </c>
      <c r="AD8684">
        <v>0</v>
      </c>
      <c r="AE8684">
        <v>0</v>
      </c>
      <c r="AF8684">
        <v>0</v>
      </c>
      <c r="AG8684">
        <v>0</v>
      </c>
      <c r="AH8684">
        <v>0</v>
      </c>
      <c r="AI8684">
        <v>0</v>
      </c>
      <c r="AJ8684">
        <v>0</v>
      </c>
      <c r="AK8684">
        <v>0</v>
      </c>
      <c r="AL8684">
        <v>0</v>
      </c>
      <c r="AM8684">
        <v>0</v>
      </c>
      <c r="AN8684">
        <v>1</v>
      </c>
    </row>
    <row r="8685" spans="1:40" x14ac:dyDescent="0.45">
      <c r="A8685" t="s">
        <v>73400</v>
      </c>
      <c r="B8685" t="s">
        <v>73401</v>
      </c>
      <c r="C8685" t="s">
        <v>73402</v>
      </c>
      <c r="D8685" t="s">
        <v>73403</v>
      </c>
      <c r="E8685" t="s">
        <v>3207</v>
      </c>
      <c r="F8685">
        <v>0</v>
      </c>
      <c r="G8685" t="s">
        <v>51</v>
      </c>
      <c r="H8685" t="s">
        <v>44</v>
      </c>
      <c r="I8685" t="s">
        <v>440</v>
      </c>
      <c r="J8685" t="s">
        <v>7453</v>
      </c>
      <c r="K8685" t="s">
        <v>7453</v>
      </c>
      <c r="L8685">
        <v>1</v>
      </c>
      <c r="M8685" s="1">
        <v>41306</v>
      </c>
      <c r="N8685" s="3">
        <v>43874</v>
      </c>
      <c r="O8685" t="s">
        <v>117</v>
      </c>
      <c r="P8685">
        <v>2013</v>
      </c>
      <c r="Q8685" s="1">
        <v>41703</v>
      </c>
      <c r="R8685" s="1">
        <v>41703</v>
      </c>
      <c r="S8685">
        <v>1300000</v>
      </c>
      <c r="T8685">
        <v>0</v>
      </c>
      <c r="U8685">
        <v>0</v>
      </c>
      <c r="V8685">
        <v>0</v>
      </c>
      <c r="W8685">
        <v>0</v>
      </c>
      <c r="X8685">
        <v>0</v>
      </c>
      <c r="Y8685">
        <v>0</v>
      </c>
      <c r="Z8685">
        <v>0</v>
      </c>
      <c r="AA8685">
        <v>0</v>
      </c>
      <c r="AB8685">
        <v>0</v>
      </c>
      <c r="AC8685">
        <v>0</v>
      </c>
      <c r="AD8685">
        <v>0</v>
      </c>
      <c r="AE8685">
        <v>0</v>
      </c>
      <c r="AF8685">
        <v>0</v>
      </c>
      <c r="AG8685">
        <v>0</v>
      </c>
      <c r="AH8685">
        <v>0</v>
      </c>
      <c r="AI8685">
        <v>0</v>
      </c>
      <c r="AJ8685">
        <v>0</v>
      </c>
      <c r="AK8685">
        <v>0</v>
      </c>
      <c r="AL8685">
        <v>0</v>
      </c>
      <c r="AM8685">
        <v>0</v>
      </c>
      <c r="AN8685">
        <v>1</v>
      </c>
    </row>
    <row r="8686" spans="1:40" x14ac:dyDescent="0.45">
      <c r="A8686" t="s">
        <v>7081</v>
      </c>
      <c r="B8686" t="s">
        <v>7082</v>
      </c>
      <c r="C8686" t="s">
        <v>7083</v>
      </c>
      <c r="D8686" t="s">
        <v>7084</v>
      </c>
      <c r="E8686" t="s">
        <v>1562</v>
      </c>
      <c r="F8686">
        <v>0</v>
      </c>
      <c r="G8686" t="s">
        <v>51</v>
      </c>
      <c r="H8686" t="s">
        <v>44</v>
      </c>
      <c r="I8686" t="s">
        <v>1353</v>
      </c>
      <c r="J8686" t="s">
        <v>1354</v>
      </c>
      <c r="K8686" t="s">
        <v>1354</v>
      </c>
      <c r="L8686">
        <v>3</v>
      </c>
      <c r="M8686" s="1">
        <v>41640</v>
      </c>
      <c r="N8686" s="3">
        <v>43844</v>
      </c>
      <c r="O8686" t="s">
        <v>67</v>
      </c>
      <c r="P8686">
        <v>2014</v>
      </c>
      <c r="Q8686" s="1">
        <v>39749</v>
      </c>
      <c r="R8686" s="1">
        <v>40870</v>
      </c>
      <c r="S8686">
        <v>300000</v>
      </c>
      <c r="T8686">
        <v>1000000</v>
      </c>
      <c r="U8686">
        <v>0</v>
      </c>
      <c r="V8686">
        <v>0</v>
      </c>
      <c r="W8686">
        <v>0</v>
      </c>
      <c r="X8686">
        <v>0</v>
      </c>
      <c r="Y8686">
        <v>0</v>
      </c>
      <c r="Z8686">
        <v>0</v>
      </c>
      <c r="AA8686">
        <v>0</v>
      </c>
      <c r="AB8686">
        <v>0</v>
      </c>
      <c r="AC8686">
        <v>0</v>
      </c>
      <c r="AD8686">
        <v>0</v>
      </c>
      <c r="AE8686">
        <v>0</v>
      </c>
      <c r="AF8686">
        <v>0</v>
      </c>
      <c r="AG8686">
        <v>0</v>
      </c>
      <c r="AH8686">
        <v>0</v>
      </c>
      <c r="AI8686">
        <v>0</v>
      </c>
      <c r="AJ8686">
        <v>0</v>
      </c>
      <c r="AK8686">
        <v>0</v>
      </c>
      <c r="AL8686">
        <v>0</v>
      </c>
      <c r="AM8686">
        <v>0</v>
      </c>
      <c r="AN8686">
        <v>1</v>
      </c>
    </row>
    <row r="8687" spans="1:40" x14ac:dyDescent="0.45">
      <c r="A8687" t="s">
        <v>5001</v>
      </c>
      <c r="B8687" t="s">
        <v>5002</v>
      </c>
      <c r="C8687" t="s">
        <v>5003</v>
      </c>
      <c r="D8687" t="s">
        <v>5004</v>
      </c>
      <c r="E8687" t="s">
        <v>1587</v>
      </c>
      <c r="F8687">
        <v>0</v>
      </c>
      <c r="G8687" t="s">
        <v>51</v>
      </c>
      <c r="H8687" t="s">
        <v>44</v>
      </c>
      <c r="I8687" t="s">
        <v>339</v>
      </c>
      <c r="J8687" t="s">
        <v>2825</v>
      </c>
      <c r="K8687" t="s">
        <v>2825</v>
      </c>
      <c r="L8687">
        <v>1</v>
      </c>
      <c r="M8687" s="1">
        <v>40544</v>
      </c>
      <c r="N8687" s="3">
        <v>43841</v>
      </c>
      <c r="O8687" t="s">
        <v>311</v>
      </c>
      <c r="P8687">
        <v>2011</v>
      </c>
      <c r="Q8687" s="1">
        <v>41061</v>
      </c>
      <c r="R8687" s="1">
        <v>41061</v>
      </c>
      <c r="S8687">
        <v>1300000</v>
      </c>
      <c r="T8687">
        <v>0</v>
      </c>
      <c r="U8687">
        <v>0</v>
      </c>
      <c r="V8687">
        <v>0</v>
      </c>
      <c r="W8687">
        <v>0</v>
      </c>
      <c r="X8687">
        <v>0</v>
      </c>
      <c r="Y8687">
        <v>0</v>
      </c>
      <c r="Z8687">
        <v>0</v>
      </c>
      <c r="AA8687">
        <v>0</v>
      </c>
      <c r="AB8687">
        <v>0</v>
      </c>
      <c r="AC8687">
        <v>0</v>
      </c>
      <c r="AD8687">
        <v>0</v>
      </c>
      <c r="AE8687">
        <v>0</v>
      </c>
      <c r="AF8687">
        <v>0</v>
      </c>
      <c r="AG8687">
        <v>0</v>
      </c>
      <c r="AH8687">
        <v>0</v>
      </c>
      <c r="AI8687">
        <v>0</v>
      </c>
      <c r="AJ8687">
        <v>0</v>
      </c>
      <c r="AK8687">
        <v>0</v>
      </c>
      <c r="AL8687">
        <v>0</v>
      </c>
      <c r="AM8687">
        <v>0</v>
      </c>
      <c r="AN8687">
        <v>1</v>
      </c>
    </row>
    <row r="8688" spans="1:40" x14ac:dyDescent="0.45">
      <c r="A8688" t="s">
        <v>11300</v>
      </c>
      <c r="B8688" t="s">
        <v>11301</v>
      </c>
      <c r="C8688" t="s">
        <v>11302</v>
      </c>
      <c r="D8688" t="s">
        <v>11303</v>
      </c>
      <c r="E8688" t="s">
        <v>79</v>
      </c>
      <c r="F8688">
        <v>0</v>
      </c>
      <c r="G8688" t="s">
        <v>51</v>
      </c>
      <c r="H8688" t="s">
        <v>44</v>
      </c>
      <c r="I8688" t="s">
        <v>204</v>
      </c>
      <c r="J8688" t="s">
        <v>205</v>
      </c>
      <c r="K8688" t="s">
        <v>205</v>
      </c>
      <c r="L8688">
        <v>1</v>
      </c>
      <c r="M8688" s="1">
        <v>40544</v>
      </c>
      <c r="N8688" s="3">
        <v>43841</v>
      </c>
      <c r="O8688" t="s">
        <v>311</v>
      </c>
      <c r="P8688">
        <v>2011</v>
      </c>
      <c r="Q8688" s="1">
        <v>40718</v>
      </c>
      <c r="R8688" s="1">
        <v>40718</v>
      </c>
      <c r="S8688">
        <v>1300000</v>
      </c>
      <c r="T8688">
        <v>0</v>
      </c>
      <c r="U8688">
        <v>0</v>
      </c>
      <c r="V8688">
        <v>0</v>
      </c>
      <c r="W8688">
        <v>0</v>
      </c>
      <c r="X8688">
        <v>0</v>
      </c>
      <c r="Y8688">
        <v>0</v>
      </c>
      <c r="Z8688">
        <v>0</v>
      </c>
      <c r="AA8688">
        <v>0</v>
      </c>
      <c r="AB8688">
        <v>0</v>
      </c>
      <c r="AC8688">
        <v>0</v>
      </c>
      <c r="AD8688">
        <v>0</v>
      </c>
      <c r="AE8688">
        <v>0</v>
      </c>
      <c r="AF8688">
        <v>0</v>
      </c>
      <c r="AG8688">
        <v>0</v>
      </c>
      <c r="AH8688">
        <v>0</v>
      </c>
      <c r="AI8688">
        <v>0</v>
      </c>
      <c r="AJ8688">
        <v>0</v>
      </c>
      <c r="AK8688">
        <v>0</v>
      </c>
      <c r="AL8688">
        <v>0</v>
      </c>
      <c r="AM8688">
        <v>0</v>
      </c>
      <c r="AN8688">
        <v>1</v>
      </c>
    </row>
    <row r="8689" spans="1:40" x14ac:dyDescent="0.45">
      <c r="A8689" t="s">
        <v>23657</v>
      </c>
      <c r="B8689" t="s">
        <v>23658</v>
      </c>
      <c r="C8689" t="s">
        <v>23659</v>
      </c>
      <c r="D8689" t="s">
        <v>115</v>
      </c>
      <c r="E8689" t="s">
        <v>116</v>
      </c>
      <c r="F8689">
        <v>0</v>
      </c>
      <c r="G8689" t="s">
        <v>51</v>
      </c>
      <c r="H8689" t="s">
        <v>44</v>
      </c>
      <c r="I8689" t="s">
        <v>204</v>
      </c>
      <c r="J8689" t="s">
        <v>205</v>
      </c>
      <c r="K8689" t="s">
        <v>2076</v>
      </c>
      <c r="L8689">
        <v>2</v>
      </c>
      <c r="M8689" s="1">
        <v>39814</v>
      </c>
      <c r="N8689" s="3">
        <v>43839</v>
      </c>
      <c r="O8689" t="s">
        <v>135</v>
      </c>
      <c r="P8689">
        <v>2009</v>
      </c>
      <c r="Q8689" s="1">
        <v>40969</v>
      </c>
      <c r="R8689" s="1">
        <v>41410</v>
      </c>
      <c r="S8689">
        <v>0</v>
      </c>
      <c r="T8689">
        <v>550000</v>
      </c>
      <c r="U8689">
        <v>0</v>
      </c>
      <c r="V8689">
        <v>0</v>
      </c>
      <c r="W8689">
        <v>0</v>
      </c>
      <c r="X8689">
        <v>750000</v>
      </c>
      <c r="Y8689">
        <v>0</v>
      </c>
      <c r="Z8689">
        <v>0</v>
      </c>
      <c r="AA8689">
        <v>0</v>
      </c>
      <c r="AB8689">
        <v>0</v>
      </c>
      <c r="AC8689">
        <v>0</v>
      </c>
      <c r="AD8689">
        <v>0</v>
      </c>
      <c r="AE8689">
        <v>0</v>
      </c>
      <c r="AF8689">
        <v>0</v>
      </c>
      <c r="AG8689">
        <v>0</v>
      </c>
      <c r="AH8689">
        <v>0</v>
      </c>
      <c r="AI8689">
        <v>0</v>
      </c>
      <c r="AJ8689">
        <v>0</v>
      </c>
      <c r="AK8689">
        <v>0</v>
      </c>
      <c r="AL8689">
        <v>0</v>
      </c>
      <c r="AM8689">
        <v>0</v>
      </c>
      <c r="AN8689">
        <v>1</v>
      </c>
    </row>
    <row r="8690" spans="1:40" x14ac:dyDescent="0.45">
      <c r="A8690" t="s">
        <v>61124</v>
      </c>
      <c r="B8690" t="s">
        <v>61125</v>
      </c>
      <c r="C8690" t="s">
        <v>61126</v>
      </c>
      <c r="D8690" t="s">
        <v>23390</v>
      </c>
      <c r="E8690" t="s">
        <v>69</v>
      </c>
      <c r="F8690">
        <v>0</v>
      </c>
      <c r="G8690" t="s">
        <v>51</v>
      </c>
      <c r="H8690" t="s">
        <v>44</v>
      </c>
      <c r="I8690" t="s">
        <v>204</v>
      </c>
      <c r="J8690" t="s">
        <v>205</v>
      </c>
      <c r="K8690" t="s">
        <v>1075</v>
      </c>
      <c r="L8690">
        <v>1</v>
      </c>
      <c r="M8690" s="1">
        <v>37147</v>
      </c>
      <c r="N8690" s="3">
        <v>44075</v>
      </c>
      <c r="O8690" t="s">
        <v>4595</v>
      </c>
      <c r="P8690">
        <v>2001</v>
      </c>
      <c r="Q8690" s="1">
        <v>40065</v>
      </c>
      <c r="R8690" s="1">
        <v>40065</v>
      </c>
      <c r="S8690">
        <v>0</v>
      </c>
      <c r="T8690">
        <v>1300000</v>
      </c>
      <c r="U8690">
        <v>0</v>
      </c>
      <c r="V8690">
        <v>0</v>
      </c>
      <c r="W8690">
        <v>0</v>
      </c>
      <c r="X8690">
        <v>0</v>
      </c>
      <c r="Y8690">
        <v>0</v>
      </c>
      <c r="Z8690">
        <v>0</v>
      </c>
      <c r="AA8690">
        <v>0</v>
      </c>
      <c r="AB8690">
        <v>0</v>
      </c>
      <c r="AC8690">
        <v>0</v>
      </c>
      <c r="AD8690">
        <v>0</v>
      </c>
      <c r="AE8690">
        <v>0</v>
      </c>
      <c r="AF8690">
        <v>0</v>
      </c>
      <c r="AG8690">
        <v>0</v>
      </c>
      <c r="AH8690">
        <v>0</v>
      </c>
      <c r="AI8690">
        <v>0</v>
      </c>
      <c r="AJ8690">
        <v>0</v>
      </c>
      <c r="AK8690">
        <v>0</v>
      </c>
      <c r="AL8690">
        <v>0</v>
      </c>
      <c r="AM8690">
        <v>0</v>
      </c>
      <c r="AN8690">
        <v>1</v>
      </c>
    </row>
    <row r="8691" spans="1:40" x14ac:dyDescent="0.45">
      <c r="A8691" t="s">
        <v>48749</v>
      </c>
      <c r="B8691" t="s">
        <v>48750</v>
      </c>
      <c r="C8691" t="s">
        <v>48751</v>
      </c>
      <c r="D8691" t="s">
        <v>48752</v>
      </c>
      <c r="E8691" t="s">
        <v>74</v>
      </c>
      <c r="F8691">
        <v>0</v>
      </c>
      <c r="G8691" t="s">
        <v>51</v>
      </c>
      <c r="H8691" t="s">
        <v>44</v>
      </c>
      <c r="I8691" t="s">
        <v>655</v>
      </c>
      <c r="J8691" t="s">
        <v>656</v>
      </c>
      <c r="K8691" t="s">
        <v>656</v>
      </c>
      <c r="L8691">
        <v>4</v>
      </c>
      <c r="M8691" s="1">
        <v>41061</v>
      </c>
      <c r="N8691" s="3">
        <v>43994</v>
      </c>
      <c r="O8691" t="s">
        <v>48</v>
      </c>
      <c r="P8691">
        <v>2012</v>
      </c>
      <c r="Q8691" s="1">
        <v>41570</v>
      </c>
      <c r="R8691" s="1">
        <v>41786</v>
      </c>
      <c r="S8691">
        <v>1050000</v>
      </c>
      <c r="T8691">
        <v>0</v>
      </c>
      <c r="U8691">
        <v>0</v>
      </c>
      <c r="V8691">
        <v>0</v>
      </c>
      <c r="W8691">
        <v>0</v>
      </c>
      <c r="X8691">
        <v>0</v>
      </c>
      <c r="Y8691">
        <v>250000</v>
      </c>
      <c r="Z8691">
        <v>0</v>
      </c>
      <c r="AA8691">
        <v>0</v>
      </c>
      <c r="AB8691">
        <v>0</v>
      </c>
      <c r="AC8691">
        <v>0</v>
      </c>
      <c r="AD8691">
        <v>0</v>
      </c>
      <c r="AE8691">
        <v>0</v>
      </c>
      <c r="AF8691">
        <v>0</v>
      </c>
      <c r="AG8691">
        <v>0</v>
      </c>
      <c r="AH8691">
        <v>0</v>
      </c>
      <c r="AI8691">
        <v>0</v>
      </c>
      <c r="AJ8691">
        <v>0</v>
      </c>
      <c r="AK8691">
        <v>0</v>
      </c>
      <c r="AL8691">
        <v>0</v>
      </c>
      <c r="AM8691">
        <v>0</v>
      </c>
      <c r="AN8691">
        <v>1</v>
      </c>
    </row>
    <row r="8692" spans="1:40" x14ac:dyDescent="0.45">
      <c r="A8692" t="s">
        <v>64354</v>
      </c>
      <c r="B8692" t="s">
        <v>64355</v>
      </c>
      <c r="C8692" t="s">
        <v>64356</v>
      </c>
      <c r="D8692" t="s">
        <v>64357</v>
      </c>
      <c r="E8692" t="s">
        <v>436</v>
      </c>
      <c r="F8692">
        <v>0</v>
      </c>
      <c r="G8692" t="s">
        <v>51</v>
      </c>
      <c r="H8692" t="s">
        <v>44</v>
      </c>
      <c r="I8692" t="s">
        <v>1108</v>
      </c>
      <c r="J8692" t="s">
        <v>1109</v>
      </c>
      <c r="K8692" t="s">
        <v>1109</v>
      </c>
      <c r="L8692">
        <v>2</v>
      </c>
      <c r="M8692" s="1">
        <v>38565</v>
      </c>
      <c r="N8692" s="3">
        <v>44048</v>
      </c>
      <c r="O8692" t="s">
        <v>396</v>
      </c>
      <c r="P8692">
        <v>2005</v>
      </c>
      <c r="Q8692" s="1">
        <v>38913</v>
      </c>
      <c r="R8692" s="1">
        <v>39340</v>
      </c>
      <c r="S8692">
        <v>0</v>
      </c>
      <c r="T8692">
        <v>1300000</v>
      </c>
      <c r="U8692">
        <v>0</v>
      </c>
      <c r="V8692">
        <v>0</v>
      </c>
      <c r="W8692">
        <v>0</v>
      </c>
      <c r="X8692">
        <v>0</v>
      </c>
      <c r="Y8692">
        <v>0</v>
      </c>
      <c r="Z8692">
        <v>0</v>
      </c>
      <c r="AA8692">
        <v>0</v>
      </c>
      <c r="AB8692">
        <v>0</v>
      </c>
      <c r="AC8692">
        <v>0</v>
      </c>
      <c r="AD8692">
        <v>0</v>
      </c>
      <c r="AE8692">
        <v>0</v>
      </c>
      <c r="AF8692">
        <v>700000</v>
      </c>
      <c r="AG8692">
        <v>600000</v>
      </c>
      <c r="AH8692">
        <v>0</v>
      </c>
      <c r="AI8692">
        <v>0</v>
      </c>
      <c r="AJ8692">
        <v>0</v>
      </c>
      <c r="AK8692">
        <v>0</v>
      </c>
      <c r="AL8692">
        <v>0</v>
      </c>
      <c r="AM8692">
        <v>0</v>
      </c>
      <c r="AN8692">
        <v>1</v>
      </c>
    </row>
    <row r="8693" spans="1:40" x14ac:dyDescent="0.45">
      <c r="A8693" t="s">
        <v>2677</v>
      </c>
      <c r="B8693" t="s">
        <v>2678</v>
      </c>
      <c r="C8693" t="s">
        <v>2679</v>
      </c>
      <c r="D8693" t="s">
        <v>73</v>
      </c>
      <c r="E8693" t="s">
        <v>74</v>
      </c>
      <c r="F8693">
        <v>0</v>
      </c>
      <c r="G8693" t="s">
        <v>43</v>
      </c>
      <c r="H8693" t="s">
        <v>44</v>
      </c>
      <c r="I8693" t="s">
        <v>45</v>
      </c>
      <c r="J8693" t="s">
        <v>46</v>
      </c>
      <c r="K8693" t="s">
        <v>47</v>
      </c>
      <c r="L8693">
        <v>1</v>
      </c>
      <c r="M8693" s="1">
        <v>39630</v>
      </c>
      <c r="N8693" s="3">
        <v>44020</v>
      </c>
      <c r="O8693" t="s">
        <v>1052</v>
      </c>
      <c r="P8693">
        <v>2008</v>
      </c>
      <c r="Q8693" s="1">
        <v>39845</v>
      </c>
      <c r="R8693" s="1">
        <v>39845</v>
      </c>
      <c r="S8693">
        <v>0</v>
      </c>
      <c r="T8693">
        <v>1300000</v>
      </c>
      <c r="U8693">
        <v>0</v>
      </c>
      <c r="V8693">
        <v>0</v>
      </c>
      <c r="W8693">
        <v>0</v>
      </c>
      <c r="X8693">
        <v>0</v>
      </c>
      <c r="Y8693">
        <v>0</v>
      </c>
      <c r="Z8693">
        <v>0</v>
      </c>
      <c r="AA8693">
        <v>0</v>
      </c>
      <c r="AB8693">
        <v>0</v>
      </c>
      <c r="AC8693">
        <v>0</v>
      </c>
      <c r="AD8693">
        <v>0</v>
      </c>
      <c r="AE8693">
        <v>0</v>
      </c>
      <c r="AF8693">
        <v>1300000</v>
      </c>
      <c r="AG8693">
        <v>0</v>
      </c>
      <c r="AH8693">
        <v>0</v>
      </c>
      <c r="AI8693">
        <v>0</v>
      </c>
      <c r="AJ8693">
        <v>0</v>
      </c>
      <c r="AK8693">
        <v>0</v>
      </c>
      <c r="AL8693">
        <v>0</v>
      </c>
      <c r="AM8693">
        <v>0</v>
      </c>
      <c r="AN8693">
        <v>1</v>
      </c>
    </row>
    <row r="8694" spans="1:40" x14ac:dyDescent="0.45">
      <c r="A8694" t="s">
        <v>11675</v>
      </c>
      <c r="B8694" t="s">
        <v>11676</v>
      </c>
      <c r="C8694" t="s">
        <v>11677</v>
      </c>
      <c r="D8694" t="s">
        <v>8921</v>
      </c>
      <c r="E8694" t="s">
        <v>1987</v>
      </c>
      <c r="F8694">
        <v>0</v>
      </c>
      <c r="G8694" t="s">
        <v>51</v>
      </c>
      <c r="H8694" t="s">
        <v>44</v>
      </c>
      <c r="I8694" t="s">
        <v>45</v>
      </c>
      <c r="J8694" t="s">
        <v>6955</v>
      </c>
      <c r="K8694" t="s">
        <v>6955</v>
      </c>
      <c r="L8694">
        <v>1</v>
      </c>
      <c r="M8694" s="1">
        <v>40944</v>
      </c>
      <c r="N8694" s="3">
        <v>43873</v>
      </c>
      <c r="O8694" t="s">
        <v>94</v>
      </c>
      <c r="P8694">
        <v>2012</v>
      </c>
      <c r="Q8694" s="1">
        <v>41294</v>
      </c>
      <c r="R8694" s="1">
        <v>41294</v>
      </c>
      <c r="S8694">
        <v>1300000</v>
      </c>
      <c r="T8694">
        <v>0</v>
      </c>
      <c r="U8694">
        <v>0</v>
      </c>
      <c r="V8694">
        <v>0</v>
      </c>
      <c r="W8694">
        <v>0</v>
      </c>
      <c r="X8694">
        <v>0</v>
      </c>
      <c r="Y8694">
        <v>0</v>
      </c>
      <c r="Z8694">
        <v>0</v>
      </c>
      <c r="AA8694">
        <v>0</v>
      </c>
      <c r="AB8694">
        <v>0</v>
      </c>
      <c r="AC8694">
        <v>0</v>
      </c>
      <c r="AD8694">
        <v>0</v>
      </c>
      <c r="AE8694">
        <v>0</v>
      </c>
      <c r="AF8694">
        <v>0</v>
      </c>
      <c r="AG8694">
        <v>0</v>
      </c>
      <c r="AH8694">
        <v>0</v>
      </c>
      <c r="AI8694">
        <v>0</v>
      </c>
      <c r="AJ8694">
        <v>0</v>
      </c>
      <c r="AK8694">
        <v>0</v>
      </c>
      <c r="AL8694">
        <v>0</v>
      </c>
      <c r="AM8694">
        <v>0</v>
      </c>
      <c r="AN8694">
        <v>1</v>
      </c>
    </row>
    <row r="8695" spans="1:40" x14ac:dyDescent="0.45">
      <c r="A8695" t="s">
        <v>14466</v>
      </c>
      <c r="B8695" t="s">
        <v>14467</v>
      </c>
      <c r="C8695" t="s">
        <v>14468</v>
      </c>
      <c r="D8695" t="s">
        <v>14469</v>
      </c>
      <c r="E8695" t="s">
        <v>116</v>
      </c>
      <c r="F8695">
        <v>0</v>
      </c>
      <c r="G8695" t="s">
        <v>43</v>
      </c>
      <c r="H8695" t="s">
        <v>44</v>
      </c>
      <c r="I8695" t="s">
        <v>45</v>
      </c>
      <c r="J8695" t="s">
        <v>46</v>
      </c>
      <c r="K8695" t="s">
        <v>47</v>
      </c>
      <c r="L8695">
        <v>1</v>
      </c>
      <c r="M8695" s="1">
        <v>40269</v>
      </c>
      <c r="N8695" s="3">
        <v>43931</v>
      </c>
      <c r="O8695" t="s">
        <v>619</v>
      </c>
      <c r="P8695">
        <v>2010</v>
      </c>
      <c r="Q8695" s="1">
        <v>41156</v>
      </c>
      <c r="R8695" s="1">
        <v>41156</v>
      </c>
      <c r="S8695">
        <v>1300000</v>
      </c>
      <c r="T8695">
        <v>0</v>
      </c>
      <c r="U8695">
        <v>0</v>
      </c>
      <c r="V8695">
        <v>0</v>
      </c>
      <c r="W8695">
        <v>0</v>
      </c>
      <c r="X8695">
        <v>0</v>
      </c>
      <c r="Y8695">
        <v>0</v>
      </c>
      <c r="Z8695">
        <v>0</v>
      </c>
      <c r="AA8695">
        <v>0</v>
      </c>
      <c r="AB8695">
        <v>0</v>
      </c>
      <c r="AC8695">
        <v>0</v>
      </c>
      <c r="AD8695">
        <v>0</v>
      </c>
      <c r="AE8695">
        <v>0</v>
      </c>
      <c r="AF8695">
        <v>0</v>
      </c>
      <c r="AG8695">
        <v>0</v>
      </c>
      <c r="AH8695">
        <v>0</v>
      </c>
      <c r="AI8695">
        <v>0</v>
      </c>
      <c r="AJ8695">
        <v>0</v>
      </c>
      <c r="AK8695">
        <v>0</v>
      </c>
      <c r="AL8695">
        <v>0</v>
      </c>
      <c r="AM8695">
        <v>0</v>
      </c>
      <c r="AN8695">
        <v>1</v>
      </c>
    </row>
    <row r="8696" spans="1:40" x14ac:dyDescent="0.45">
      <c r="A8696" t="s">
        <v>16792</v>
      </c>
      <c r="B8696" t="s">
        <v>16793</v>
      </c>
      <c r="C8696" t="s">
        <v>16794</v>
      </c>
      <c r="D8696" t="s">
        <v>16795</v>
      </c>
      <c r="E8696" t="s">
        <v>4219</v>
      </c>
      <c r="F8696">
        <v>0</v>
      </c>
      <c r="G8696" t="s">
        <v>75</v>
      </c>
      <c r="H8696" t="s">
        <v>44</v>
      </c>
      <c r="I8696" t="s">
        <v>45</v>
      </c>
      <c r="J8696" t="s">
        <v>46</v>
      </c>
      <c r="K8696" t="s">
        <v>47</v>
      </c>
      <c r="L8696">
        <v>1</v>
      </c>
      <c r="M8696" s="1">
        <v>40179</v>
      </c>
      <c r="N8696" s="3">
        <v>43840</v>
      </c>
      <c r="O8696" t="s">
        <v>87</v>
      </c>
      <c r="P8696">
        <v>2010</v>
      </c>
      <c r="Q8696" s="1">
        <v>41087</v>
      </c>
      <c r="R8696" s="1">
        <v>41087</v>
      </c>
      <c r="S8696">
        <v>0</v>
      </c>
      <c r="T8696">
        <v>1300000</v>
      </c>
      <c r="U8696">
        <v>0</v>
      </c>
      <c r="V8696">
        <v>0</v>
      </c>
      <c r="W8696">
        <v>0</v>
      </c>
      <c r="X8696">
        <v>0</v>
      </c>
      <c r="Y8696">
        <v>0</v>
      </c>
      <c r="Z8696">
        <v>0</v>
      </c>
      <c r="AA8696">
        <v>0</v>
      </c>
      <c r="AB8696">
        <v>0</v>
      </c>
      <c r="AC8696">
        <v>0</v>
      </c>
      <c r="AD8696">
        <v>0</v>
      </c>
      <c r="AE8696">
        <v>0</v>
      </c>
      <c r="AF8696">
        <v>1300000</v>
      </c>
      <c r="AG8696">
        <v>0</v>
      </c>
      <c r="AH8696">
        <v>0</v>
      </c>
      <c r="AI8696">
        <v>0</v>
      </c>
      <c r="AJ8696">
        <v>0</v>
      </c>
      <c r="AK8696">
        <v>0</v>
      </c>
      <c r="AL8696">
        <v>0</v>
      </c>
      <c r="AM8696">
        <v>0</v>
      </c>
      <c r="AN8696">
        <v>0</v>
      </c>
    </row>
    <row r="8697" spans="1:40" x14ac:dyDescent="0.45">
      <c r="A8697" t="s">
        <v>19308</v>
      </c>
      <c r="B8697" t="s">
        <v>19309</v>
      </c>
      <c r="C8697" t="s">
        <v>19310</v>
      </c>
      <c r="D8697" t="s">
        <v>177</v>
      </c>
      <c r="E8697" t="s">
        <v>178</v>
      </c>
      <c r="F8697">
        <v>0</v>
      </c>
      <c r="G8697" t="s">
        <v>51</v>
      </c>
      <c r="H8697" t="s">
        <v>44</v>
      </c>
      <c r="I8697" t="s">
        <v>45</v>
      </c>
      <c r="J8697" t="s">
        <v>46</v>
      </c>
      <c r="K8697" t="s">
        <v>47</v>
      </c>
      <c r="L8697">
        <v>2</v>
      </c>
      <c r="M8697" s="1">
        <v>40909</v>
      </c>
      <c r="N8697" s="3">
        <v>43842</v>
      </c>
      <c r="O8697" t="s">
        <v>94</v>
      </c>
      <c r="P8697">
        <v>2012</v>
      </c>
      <c r="Q8697" s="1">
        <v>41730</v>
      </c>
      <c r="R8697" s="1">
        <v>41891</v>
      </c>
      <c r="S8697">
        <v>1300000</v>
      </c>
      <c r="T8697">
        <v>0</v>
      </c>
      <c r="U8697">
        <v>0</v>
      </c>
      <c r="V8697">
        <v>0</v>
      </c>
      <c r="W8697">
        <v>0</v>
      </c>
      <c r="X8697">
        <v>0</v>
      </c>
      <c r="Y8697">
        <v>0</v>
      </c>
      <c r="Z8697">
        <v>0</v>
      </c>
      <c r="AA8697">
        <v>0</v>
      </c>
      <c r="AB8697">
        <v>0</v>
      </c>
      <c r="AC8697">
        <v>0</v>
      </c>
      <c r="AD8697">
        <v>0</v>
      </c>
      <c r="AE8697">
        <v>0</v>
      </c>
      <c r="AF8697">
        <v>0</v>
      </c>
      <c r="AG8697">
        <v>0</v>
      </c>
      <c r="AH8697">
        <v>0</v>
      </c>
      <c r="AI8697">
        <v>0</v>
      </c>
      <c r="AJ8697">
        <v>0</v>
      </c>
      <c r="AK8697">
        <v>0</v>
      </c>
      <c r="AL8697">
        <v>0</v>
      </c>
      <c r="AM8697">
        <v>0</v>
      </c>
      <c r="AN8697">
        <v>1</v>
      </c>
    </row>
    <row r="8698" spans="1:40" x14ac:dyDescent="0.45">
      <c r="A8698" t="s">
        <v>21329</v>
      </c>
      <c r="B8698" t="s">
        <v>21330</v>
      </c>
      <c r="C8698" t="s">
        <v>21331</v>
      </c>
      <c r="D8698" t="s">
        <v>21332</v>
      </c>
      <c r="E8698" t="s">
        <v>9882</v>
      </c>
      <c r="F8698">
        <v>0</v>
      </c>
      <c r="G8698" t="s">
        <v>51</v>
      </c>
      <c r="H8698" t="s">
        <v>44</v>
      </c>
      <c r="I8698" t="s">
        <v>45</v>
      </c>
      <c r="J8698" t="s">
        <v>46</v>
      </c>
      <c r="K8698" t="s">
        <v>47</v>
      </c>
      <c r="L8698">
        <v>1</v>
      </c>
      <c r="M8698" s="1">
        <v>41334</v>
      </c>
      <c r="N8698" s="3">
        <v>43903</v>
      </c>
      <c r="O8698" t="s">
        <v>117</v>
      </c>
      <c r="P8698">
        <v>2013</v>
      </c>
      <c r="Q8698" s="1">
        <v>41487</v>
      </c>
      <c r="R8698" s="1">
        <v>41487</v>
      </c>
      <c r="S8698">
        <v>1300000</v>
      </c>
      <c r="T8698">
        <v>0</v>
      </c>
      <c r="U8698">
        <v>0</v>
      </c>
      <c r="V8698">
        <v>0</v>
      </c>
      <c r="W8698">
        <v>0</v>
      </c>
      <c r="X8698">
        <v>0</v>
      </c>
      <c r="Y8698">
        <v>0</v>
      </c>
      <c r="Z8698">
        <v>0</v>
      </c>
      <c r="AA8698">
        <v>0</v>
      </c>
      <c r="AB8698">
        <v>0</v>
      </c>
      <c r="AC8698">
        <v>0</v>
      </c>
      <c r="AD8698">
        <v>0</v>
      </c>
      <c r="AE8698">
        <v>0</v>
      </c>
      <c r="AF8698">
        <v>0</v>
      </c>
      <c r="AG8698">
        <v>0</v>
      </c>
      <c r="AH8698">
        <v>0</v>
      </c>
      <c r="AI8698">
        <v>0</v>
      </c>
      <c r="AJ8698">
        <v>0</v>
      </c>
      <c r="AK8698">
        <v>0</v>
      </c>
      <c r="AL8698">
        <v>0</v>
      </c>
      <c r="AM8698">
        <v>0</v>
      </c>
      <c r="AN8698">
        <v>1</v>
      </c>
    </row>
    <row r="8699" spans="1:40" x14ac:dyDescent="0.45">
      <c r="A8699" t="s">
        <v>27117</v>
      </c>
      <c r="B8699" t="s">
        <v>27118</v>
      </c>
      <c r="C8699" t="s">
        <v>27119</v>
      </c>
      <c r="D8699" t="s">
        <v>27120</v>
      </c>
      <c r="E8699" t="s">
        <v>937</v>
      </c>
      <c r="F8699">
        <v>0</v>
      </c>
      <c r="G8699" t="s">
        <v>75</v>
      </c>
      <c r="H8699" t="s">
        <v>44</v>
      </c>
      <c r="I8699" t="s">
        <v>45</v>
      </c>
      <c r="J8699" t="s">
        <v>46</v>
      </c>
      <c r="K8699" t="s">
        <v>47</v>
      </c>
      <c r="L8699">
        <v>1</v>
      </c>
      <c r="M8699" s="1">
        <v>39097</v>
      </c>
      <c r="N8699" s="3">
        <v>43837</v>
      </c>
      <c r="O8699" t="s">
        <v>80</v>
      </c>
      <c r="P8699">
        <v>2007</v>
      </c>
      <c r="Q8699" s="1">
        <v>39736</v>
      </c>
      <c r="R8699" s="1">
        <v>39736</v>
      </c>
      <c r="S8699">
        <v>0</v>
      </c>
      <c r="T8699">
        <v>0</v>
      </c>
      <c r="U8699">
        <v>0</v>
      </c>
      <c r="V8699">
        <v>0</v>
      </c>
      <c r="W8699">
        <v>0</v>
      </c>
      <c r="X8699">
        <v>0</v>
      </c>
      <c r="Y8699">
        <v>1300000</v>
      </c>
      <c r="Z8699">
        <v>0</v>
      </c>
      <c r="AA8699">
        <v>0</v>
      </c>
      <c r="AB8699">
        <v>0</v>
      </c>
      <c r="AC8699">
        <v>0</v>
      </c>
      <c r="AD8699">
        <v>0</v>
      </c>
      <c r="AE8699">
        <v>0</v>
      </c>
      <c r="AF8699">
        <v>0</v>
      </c>
      <c r="AG8699">
        <v>0</v>
      </c>
      <c r="AH8699">
        <v>0</v>
      </c>
      <c r="AI8699">
        <v>0</v>
      </c>
      <c r="AJ8699">
        <v>0</v>
      </c>
      <c r="AK8699">
        <v>0</v>
      </c>
      <c r="AL8699">
        <v>0</v>
      </c>
      <c r="AM8699">
        <v>0</v>
      </c>
      <c r="AN8699">
        <v>0</v>
      </c>
    </row>
    <row r="8700" spans="1:40" x14ac:dyDescent="0.45">
      <c r="A8700" t="s">
        <v>33147</v>
      </c>
      <c r="B8700" t="s">
        <v>33148</v>
      </c>
      <c r="C8700" t="s">
        <v>33149</v>
      </c>
      <c r="D8700" t="s">
        <v>412</v>
      </c>
      <c r="E8700" t="s">
        <v>413</v>
      </c>
      <c r="F8700">
        <v>0</v>
      </c>
      <c r="G8700" t="s">
        <v>51</v>
      </c>
      <c r="H8700" t="s">
        <v>44</v>
      </c>
      <c r="I8700" t="s">
        <v>45</v>
      </c>
      <c r="J8700" t="s">
        <v>391</v>
      </c>
      <c r="K8700" t="s">
        <v>33150</v>
      </c>
      <c r="L8700">
        <v>1</v>
      </c>
      <c r="M8700" s="1">
        <v>23743</v>
      </c>
      <c r="N8700" s="2">
        <v>23743</v>
      </c>
      <c r="O8700" t="s">
        <v>33151</v>
      </c>
      <c r="P8700">
        <v>1965</v>
      </c>
      <c r="Q8700" s="1">
        <v>41928</v>
      </c>
      <c r="R8700" s="1">
        <v>41928</v>
      </c>
      <c r="S8700">
        <v>1300000</v>
      </c>
      <c r="T8700">
        <v>0</v>
      </c>
      <c r="U8700">
        <v>0</v>
      </c>
      <c r="V8700">
        <v>0</v>
      </c>
      <c r="W8700">
        <v>0</v>
      </c>
      <c r="X8700">
        <v>0</v>
      </c>
      <c r="Y8700">
        <v>0</v>
      </c>
      <c r="Z8700">
        <v>0</v>
      </c>
      <c r="AA8700">
        <v>0</v>
      </c>
      <c r="AB8700">
        <v>0</v>
      </c>
      <c r="AC8700">
        <v>0</v>
      </c>
      <c r="AD8700">
        <v>0</v>
      </c>
      <c r="AE8700">
        <v>0</v>
      </c>
      <c r="AF8700">
        <v>0</v>
      </c>
      <c r="AG8700">
        <v>0</v>
      </c>
      <c r="AH8700">
        <v>0</v>
      </c>
      <c r="AI8700">
        <v>0</v>
      </c>
      <c r="AJ8700">
        <v>0</v>
      </c>
      <c r="AK8700">
        <v>0</v>
      </c>
      <c r="AL8700">
        <v>0</v>
      </c>
      <c r="AM8700">
        <v>0</v>
      </c>
      <c r="AN8700">
        <v>1</v>
      </c>
    </row>
    <row r="8701" spans="1:40" x14ac:dyDescent="0.45">
      <c r="A8701" t="s">
        <v>45696</v>
      </c>
      <c r="B8701" t="s">
        <v>45697</v>
      </c>
      <c r="C8701" t="s">
        <v>45698</v>
      </c>
      <c r="D8701" t="s">
        <v>45699</v>
      </c>
      <c r="E8701" t="s">
        <v>112</v>
      </c>
      <c r="F8701">
        <v>0</v>
      </c>
      <c r="G8701" t="s">
        <v>51</v>
      </c>
      <c r="H8701" t="s">
        <v>44</v>
      </c>
      <c r="I8701" t="s">
        <v>45</v>
      </c>
      <c r="J8701" t="s">
        <v>46</v>
      </c>
      <c r="K8701" t="s">
        <v>47</v>
      </c>
      <c r="L8701">
        <v>1</v>
      </c>
      <c r="M8701" s="1">
        <v>40544</v>
      </c>
      <c r="N8701" s="3">
        <v>43841</v>
      </c>
      <c r="O8701" t="s">
        <v>311</v>
      </c>
      <c r="P8701">
        <v>2011</v>
      </c>
      <c r="Q8701" s="1">
        <v>41678</v>
      </c>
      <c r="R8701" s="1">
        <v>41678</v>
      </c>
      <c r="S8701">
        <v>1300000</v>
      </c>
      <c r="T8701">
        <v>0</v>
      </c>
      <c r="U8701">
        <v>0</v>
      </c>
      <c r="V8701">
        <v>0</v>
      </c>
      <c r="W8701">
        <v>0</v>
      </c>
      <c r="X8701">
        <v>0</v>
      </c>
      <c r="Y8701">
        <v>0</v>
      </c>
      <c r="Z8701">
        <v>0</v>
      </c>
      <c r="AA8701">
        <v>0</v>
      </c>
      <c r="AB8701">
        <v>0</v>
      </c>
      <c r="AC8701">
        <v>0</v>
      </c>
      <c r="AD8701">
        <v>0</v>
      </c>
      <c r="AE8701">
        <v>0</v>
      </c>
      <c r="AF8701">
        <v>0</v>
      </c>
      <c r="AG8701">
        <v>0</v>
      </c>
      <c r="AH8701">
        <v>0</v>
      </c>
      <c r="AI8701">
        <v>0</v>
      </c>
      <c r="AJ8701">
        <v>0</v>
      </c>
      <c r="AK8701">
        <v>0</v>
      </c>
      <c r="AL8701">
        <v>0</v>
      </c>
      <c r="AM8701">
        <v>0</v>
      </c>
      <c r="AN8701">
        <v>1</v>
      </c>
    </row>
    <row r="8702" spans="1:40" x14ac:dyDescent="0.45">
      <c r="A8702" t="s">
        <v>50542</v>
      </c>
      <c r="B8702" t="s">
        <v>50543</v>
      </c>
      <c r="C8702" t="s">
        <v>50544</v>
      </c>
      <c r="D8702" t="s">
        <v>50545</v>
      </c>
      <c r="E8702" t="s">
        <v>722</v>
      </c>
      <c r="F8702">
        <v>0</v>
      </c>
      <c r="G8702" t="s">
        <v>51</v>
      </c>
      <c r="H8702" t="s">
        <v>44</v>
      </c>
      <c r="I8702" t="s">
        <v>45</v>
      </c>
      <c r="J8702" t="s">
        <v>46</v>
      </c>
      <c r="K8702" t="s">
        <v>47</v>
      </c>
      <c r="L8702">
        <v>1</v>
      </c>
      <c r="M8702" s="1">
        <v>41806</v>
      </c>
      <c r="N8702" s="3">
        <v>43996</v>
      </c>
      <c r="O8702" t="s">
        <v>644</v>
      </c>
      <c r="P8702">
        <v>2014</v>
      </c>
      <c r="Q8702" s="1">
        <v>41944</v>
      </c>
      <c r="R8702" s="1">
        <v>41944</v>
      </c>
      <c r="S8702">
        <v>1300000</v>
      </c>
      <c r="T8702">
        <v>0</v>
      </c>
      <c r="U8702">
        <v>0</v>
      </c>
      <c r="V8702">
        <v>0</v>
      </c>
      <c r="W8702">
        <v>0</v>
      </c>
      <c r="X8702">
        <v>0</v>
      </c>
      <c r="Y8702">
        <v>0</v>
      </c>
      <c r="Z8702">
        <v>0</v>
      </c>
      <c r="AA8702">
        <v>0</v>
      </c>
      <c r="AB8702">
        <v>0</v>
      </c>
      <c r="AC8702">
        <v>0</v>
      </c>
      <c r="AD8702">
        <v>0</v>
      </c>
      <c r="AE8702">
        <v>0</v>
      </c>
      <c r="AF8702">
        <v>0</v>
      </c>
      <c r="AG8702">
        <v>0</v>
      </c>
      <c r="AH8702">
        <v>0</v>
      </c>
      <c r="AI8702">
        <v>0</v>
      </c>
      <c r="AJ8702">
        <v>0</v>
      </c>
      <c r="AK8702">
        <v>0</v>
      </c>
      <c r="AL8702">
        <v>0</v>
      </c>
      <c r="AM8702">
        <v>0</v>
      </c>
      <c r="AN8702">
        <v>1</v>
      </c>
    </row>
    <row r="8703" spans="1:40" x14ac:dyDescent="0.45">
      <c r="A8703" t="s">
        <v>54277</v>
      </c>
      <c r="B8703" t="s">
        <v>54278</v>
      </c>
      <c r="C8703" t="s">
        <v>54279</v>
      </c>
      <c r="D8703" t="s">
        <v>368</v>
      </c>
      <c r="E8703" t="s">
        <v>42</v>
      </c>
      <c r="F8703">
        <v>0</v>
      </c>
      <c r="G8703" t="s">
        <v>51</v>
      </c>
      <c r="H8703" t="s">
        <v>44</v>
      </c>
      <c r="I8703" t="s">
        <v>45</v>
      </c>
      <c r="J8703" t="s">
        <v>46</v>
      </c>
      <c r="K8703" t="s">
        <v>47</v>
      </c>
      <c r="L8703">
        <v>2</v>
      </c>
      <c r="M8703" s="1">
        <v>40179</v>
      </c>
      <c r="N8703" s="3">
        <v>43840</v>
      </c>
      <c r="O8703" t="s">
        <v>87</v>
      </c>
      <c r="P8703">
        <v>2010</v>
      </c>
      <c r="Q8703" s="1">
        <v>41109</v>
      </c>
      <c r="R8703" s="1">
        <v>41911</v>
      </c>
      <c r="S8703">
        <v>1300000</v>
      </c>
      <c r="T8703">
        <v>0</v>
      </c>
      <c r="U8703">
        <v>0</v>
      </c>
      <c r="V8703">
        <v>0</v>
      </c>
      <c r="W8703">
        <v>0</v>
      </c>
      <c r="X8703">
        <v>0</v>
      </c>
      <c r="Y8703">
        <v>0</v>
      </c>
      <c r="Z8703">
        <v>0</v>
      </c>
      <c r="AA8703">
        <v>0</v>
      </c>
      <c r="AB8703">
        <v>0</v>
      </c>
      <c r="AC8703">
        <v>0</v>
      </c>
      <c r="AD8703">
        <v>0</v>
      </c>
      <c r="AE8703">
        <v>0</v>
      </c>
      <c r="AF8703">
        <v>0</v>
      </c>
      <c r="AG8703">
        <v>0</v>
      </c>
      <c r="AH8703">
        <v>0</v>
      </c>
      <c r="AI8703">
        <v>0</v>
      </c>
      <c r="AJ8703">
        <v>0</v>
      </c>
      <c r="AK8703">
        <v>0</v>
      </c>
      <c r="AL8703">
        <v>0</v>
      </c>
      <c r="AM8703">
        <v>0</v>
      </c>
      <c r="AN8703">
        <v>1</v>
      </c>
    </row>
    <row r="8704" spans="1:40" x14ac:dyDescent="0.45">
      <c r="A8704" t="s">
        <v>55354</v>
      </c>
      <c r="B8704" t="s">
        <v>55355</v>
      </c>
      <c r="C8704" t="s">
        <v>55356</v>
      </c>
      <c r="D8704" t="s">
        <v>55357</v>
      </c>
      <c r="E8704" t="s">
        <v>1009</v>
      </c>
      <c r="F8704">
        <v>0</v>
      </c>
      <c r="G8704" t="s">
        <v>51</v>
      </c>
      <c r="H8704" t="s">
        <v>44</v>
      </c>
      <c r="I8704" t="s">
        <v>45</v>
      </c>
      <c r="J8704" t="s">
        <v>46</v>
      </c>
      <c r="K8704" t="s">
        <v>47</v>
      </c>
      <c r="L8704">
        <v>2</v>
      </c>
      <c r="M8704" s="1">
        <v>40848</v>
      </c>
      <c r="N8704" s="3">
        <v>44146</v>
      </c>
      <c r="O8704" t="s">
        <v>72</v>
      </c>
      <c r="P8704">
        <v>2011</v>
      </c>
      <c r="Q8704" s="1">
        <v>40993</v>
      </c>
      <c r="R8704" s="1">
        <v>41358</v>
      </c>
      <c r="S8704">
        <v>1300000</v>
      </c>
      <c r="T8704">
        <v>0</v>
      </c>
      <c r="U8704">
        <v>0</v>
      </c>
      <c r="V8704">
        <v>0</v>
      </c>
      <c r="W8704">
        <v>0</v>
      </c>
      <c r="X8704">
        <v>0</v>
      </c>
      <c r="Y8704">
        <v>0</v>
      </c>
      <c r="Z8704">
        <v>0</v>
      </c>
      <c r="AA8704">
        <v>0</v>
      </c>
      <c r="AB8704">
        <v>0</v>
      </c>
      <c r="AC8704">
        <v>0</v>
      </c>
      <c r="AD8704">
        <v>0</v>
      </c>
      <c r="AE8704">
        <v>0</v>
      </c>
      <c r="AF8704">
        <v>0</v>
      </c>
      <c r="AG8704">
        <v>0</v>
      </c>
      <c r="AH8704">
        <v>0</v>
      </c>
      <c r="AI8704">
        <v>0</v>
      </c>
      <c r="AJ8704">
        <v>0</v>
      </c>
      <c r="AK8704">
        <v>0</v>
      </c>
      <c r="AL8704">
        <v>0</v>
      </c>
      <c r="AM8704">
        <v>0</v>
      </c>
      <c r="AN8704">
        <v>1</v>
      </c>
    </row>
    <row r="8705" spans="1:40" x14ac:dyDescent="0.45">
      <c r="A8705" t="s">
        <v>59383</v>
      </c>
      <c r="B8705" t="s">
        <v>59384</v>
      </c>
      <c r="C8705" t="s">
        <v>59385</v>
      </c>
      <c r="D8705" t="s">
        <v>59386</v>
      </c>
      <c r="E8705" t="s">
        <v>10052</v>
      </c>
      <c r="F8705">
        <v>0</v>
      </c>
      <c r="G8705" t="s">
        <v>43</v>
      </c>
      <c r="H8705" t="s">
        <v>44</v>
      </c>
      <c r="I8705" t="s">
        <v>45</v>
      </c>
      <c r="J8705" t="s">
        <v>46</v>
      </c>
      <c r="K8705" t="s">
        <v>47</v>
      </c>
      <c r="L8705">
        <v>1</v>
      </c>
      <c r="M8705" s="1">
        <v>39448</v>
      </c>
      <c r="N8705" s="3">
        <v>43838</v>
      </c>
      <c r="O8705" t="s">
        <v>133</v>
      </c>
      <c r="P8705">
        <v>2008</v>
      </c>
      <c r="Q8705" s="1">
        <v>39675</v>
      </c>
      <c r="R8705" s="1">
        <v>39675</v>
      </c>
      <c r="S8705">
        <v>0</v>
      </c>
      <c r="T8705">
        <v>1300000</v>
      </c>
      <c r="U8705">
        <v>0</v>
      </c>
      <c r="V8705">
        <v>0</v>
      </c>
      <c r="W8705">
        <v>0</v>
      </c>
      <c r="X8705">
        <v>0</v>
      </c>
      <c r="Y8705">
        <v>0</v>
      </c>
      <c r="Z8705">
        <v>0</v>
      </c>
      <c r="AA8705">
        <v>0</v>
      </c>
      <c r="AB8705">
        <v>0</v>
      </c>
      <c r="AC8705">
        <v>0</v>
      </c>
      <c r="AD8705">
        <v>0</v>
      </c>
      <c r="AE8705">
        <v>0</v>
      </c>
      <c r="AF8705">
        <v>1300000</v>
      </c>
      <c r="AG8705">
        <v>0</v>
      </c>
      <c r="AH8705">
        <v>0</v>
      </c>
      <c r="AI8705">
        <v>0</v>
      </c>
      <c r="AJ8705">
        <v>0</v>
      </c>
      <c r="AK8705">
        <v>0</v>
      </c>
      <c r="AL8705">
        <v>0</v>
      </c>
      <c r="AM8705">
        <v>0</v>
      </c>
      <c r="AN8705">
        <v>1</v>
      </c>
    </row>
    <row r="8706" spans="1:40" x14ac:dyDescent="0.45">
      <c r="A8706" t="s">
        <v>61344</v>
      </c>
      <c r="B8706" t="s">
        <v>61345</v>
      </c>
      <c r="C8706" t="s">
        <v>61346</v>
      </c>
      <c r="D8706" t="s">
        <v>61347</v>
      </c>
      <c r="E8706" t="s">
        <v>3048</v>
      </c>
      <c r="F8706">
        <v>0</v>
      </c>
      <c r="G8706" t="s">
        <v>51</v>
      </c>
      <c r="H8706" t="s">
        <v>44</v>
      </c>
      <c r="I8706" t="s">
        <v>45</v>
      </c>
      <c r="J8706" t="s">
        <v>46</v>
      </c>
      <c r="K8706" t="s">
        <v>47</v>
      </c>
      <c r="L8706">
        <v>1</v>
      </c>
      <c r="M8706" s="1">
        <v>38018</v>
      </c>
      <c r="N8706" s="3">
        <v>43865</v>
      </c>
      <c r="O8706" t="s">
        <v>273</v>
      </c>
      <c r="P8706">
        <v>2004</v>
      </c>
      <c r="Q8706" s="1">
        <v>39776</v>
      </c>
      <c r="R8706" s="1">
        <v>39776</v>
      </c>
      <c r="S8706">
        <v>0</v>
      </c>
      <c r="T8706">
        <v>1300000</v>
      </c>
      <c r="U8706">
        <v>0</v>
      </c>
      <c r="V8706">
        <v>0</v>
      </c>
      <c r="W8706">
        <v>0</v>
      </c>
      <c r="X8706">
        <v>0</v>
      </c>
      <c r="Y8706">
        <v>0</v>
      </c>
      <c r="Z8706">
        <v>0</v>
      </c>
      <c r="AA8706">
        <v>0</v>
      </c>
      <c r="AB8706">
        <v>0</v>
      </c>
      <c r="AC8706">
        <v>0</v>
      </c>
      <c r="AD8706">
        <v>0</v>
      </c>
      <c r="AE8706">
        <v>0</v>
      </c>
      <c r="AF8706">
        <v>1300000</v>
      </c>
      <c r="AG8706">
        <v>0</v>
      </c>
      <c r="AH8706">
        <v>0</v>
      </c>
      <c r="AI8706">
        <v>0</v>
      </c>
      <c r="AJ8706">
        <v>0</v>
      </c>
      <c r="AK8706">
        <v>0</v>
      </c>
      <c r="AL8706">
        <v>0</v>
      </c>
      <c r="AM8706">
        <v>0</v>
      </c>
      <c r="AN8706">
        <v>1</v>
      </c>
    </row>
    <row r="8707" spans="1:40" x14ac:dyDescent="0.45">
      <c r="A8707" t="s">
        <v>62179</v>
      </c>
      <c r="B8707" t="s">
        <v>62180</v>
      </c>
      <c r="C8707" t="s">
        <v>62181</v>
      </c>
      <c r="D8707" t="s">
        <v>899</v>
      </c>
      <c r="E8707" t="s">
        <v>900</v>
      </c>
      <c r="F8707">
        <v>0</v>
      </c>
      <c r="G8707" t="s">
        <v>51</v>
      </c>
      <c r="H8707" t="s">
        <v>44</v>
      </c>
      <c r="I8707" t="s">
        <v>45</v>
      </c>
      <c r="J8707" t="s">
        <v>46</v>
      </c>
      <c r="K8707" t="s">
        <v>47</v>
      </c>
      <c r="L8707">
        <v>1</v>
      </c>
      <c r="M8707" s="1">
        <v>41275</v>
      </c>
      <c r="N8707" s="3">
        <v>43843</v>
      </c>
      <c r="O8707" t="s">
        <v>117</v>
      </c>
      <c r="P8707">
        <v>2013</v>
      </c>
      <c r="Q8707" s="1">
        <v>41548</v>
      </c>
      <c r="R8707" s="1">
        <v>41548</v>
      </c>
      <c r="S8707">
        <v>0</v>
      </c>
      <c r="T8707">
        <v>0</v>
      </c>
      <c r="U8707">
        <v>0</v>
      </c>
      <c r="V8707">
        <v>0</v>
      </c>
      <c r="W8707">
        <v>0</v>
      </c>
      <c r="X8707">
        <v>0</v>
      </c>
      <c r="Y8707">
        <v>1300000</v>
      </c>
      <c r="Z8707">
        <v>0</v>
      </c>
      <c r="AA8707">
        <v>0</v>
      </c>
      <c r="AB8707">
        <v>0</v>
      </c>
      <c r="AC8707">
        <v>0</v>
      </c>
      <c r="AD8707">
        <v>0</v>
      </c>
      <c r="AE8707">
        <v>0</v>
      </c>
      <c r="AF8707">
        <v>0</v>
      </c>
      <c r="AG8707">
        <v>0</v>
      </c>
      <c r="AH8707">
        <v>0</v>
      </c>
      <c r="AI8707">
        <v>0</v>
      </c>
      <c r="AJ8707">
        <v>0</v>
      </c>
      <c r="AK8707">
        <v>0</v>
      </c>
      <c r="AL8707">
        <v>0</v>
      </c>
      <c r="AM8707">
        <v>0</v>
      </c>
      <c r="AN8707">
        <v>1</v>
      </c>
    </row>
    <row r="8708" spans="1:40" x14ac:dyDescent="0.45">
      <c r="A8708" t="s">
        <v>63436</v>
      </c>
      <c r="B8708" t="s">
        <v>63437</v>
      </c>
      <c r="C8708" t="s">
        <v>63438</v>
      </c>
      <c r="D8708" t="s">
        <v>63439</v>
      </c>
      <c r="E8708" t="s">
        <v>326</v>
      </c>
      <c r="F8708">
        <v>0</v>
      </c>
      <c r="G8708" t="s">
        <v>51</v>
      </c>
      <c r="H8708" t="s">
        <v>44</v>
      </c>
      <c r="I8708" t="s">
        <v>45</v>
      </c>
      <c r="J8708" t="s">
        <v>46</v>
      </c>
      <c r="K8708" t="s">
        <v>47</v>
      </c>
      <c r="L8708">
        <v>2</v>
      </c>
      <c r="M8708" s="1">
        <v>40179</v>
      </c>
      <c r="N8708" s="3">
        <v>43840</v>
      </c>
      <c r="O8708" t="s">
        <v>87</v>
      </c>
      <c r="P8708">
        <v>2010</v>
      </c>
      <c r="Q8708" s="1">
        <v>41395</v>
      </c>
      <c r="R8708" s="1">
        <v>41605</v>
      </c>
      <c r="S8708">
        <v>0</v>
      </c>
      <c r="T8708">
        <v>0</v>
      </c>
      <c r="U8708">
        <v>0</v>
      </c>
      <c r="V8708">
        <v>0</v>
      </c>
      <c r="W8708">
        <v>0</v>
      </c>
      <c r="X8708">
        <v>0</v>
      </c>
      <c r="Y8708">
        <v>1300000</v>
      </c>
      <c r="Z8708">
        <v>0</v>
      </c>
      <c r="AA8708">
        <v>0</v>
      </c>
      <c r="AB8708">
        <v>0</v>
      </c>
      <c r="AC8708">
        <v>0</v>
      </c>
      <c r="AD8708">
        <v>0</v>
      </c>
      <c r="AE8708">
        <v>0</v>
      </c>
      <c r="AF8708">
        <v>0</v>
      </c>
      <c r="AG8708">
        <v>0</v>
      </c>
      <c r="AH8708">
        <v>0</v>
      </c>
      <c r="AI8708">
        <v>0</v>
      </c>
      <c r="AJ8708">
        <v>0</v>
      </c>
      <c r="AK8708">
        <v>0</v>
      </c>
      <c r="AL8708">
        <v>0</v>
      </c>
      <c r="AM8708">
        <v>0</v>
      </c>
      <c r="AN8708">
        <v>1</v>
      </c>
    </row>
    <row r="8709" spans="1:40" x14ac:dyDescent="0.45">
      <c r="A8709" t="s">
        <v>66968</v>
      </c>
      <c r="B8709" t="s">
        <v>66969</v>
      </c>
      <c r="C8709" t="s">
        <v>66970</v>
      </c>
      <c r="D8709" t="s">
        <v>66971</v>
      </c>
      <c r="E8709" t="s">
        <v>881</v>
      </c>
      <c r="F8709">
        <v>0</v>
      </c>
      <c r="G8709" t="s">
        <v>51</v>
      </c>
      <c r="H8709" t="s">
        <v>44</v>
      </c>
      <c r="I8709" t="s">
        <v>45</v>
      </c>
      <c r="J8709" t="s">
        <v>46</v>
      </c>
      <c r="K8709" t="s">
        <v>47</v>
      </c>
      <c r="L8709">
        <v>1</v>
      </c>
      <c r="M8709" s="1">
        <v>40722</v>
      </c>
      <c r="N8709" s="3">
        <v>43993</v>
      </c>
      <c r="O8709" t="s">
        <v>62</v>
      </c>
      <c r="P8709">
        <v>2011</v>
      </c>
      <c r="Q8709" s="1">
        <v>41680</v>
      </c>
      <c r="R8709" s="1">
        <v>41680</v>
      </c>
      <c r="S8709">
        <v>1300000</v>
      </c>
      <c r="T8709">
        <v>0</v>
      </c>
      <c r="U8709">
        <v>0</v>
      </c>
      <c r="V8709">
        <v>0</v>
      </c>
      <c r="W8709">
        <v>0</v>
      </c>
      <c r="X8709">
        <v>0</v>
      </c>
      <c r="Y8709">
        <v>0</v>
      </c>
      <c r="Z8709">
        <v>0</v>
      </c>
      <c r="AA8709">
        <v>0</v>
      </c>
      <c r="AB8709">
        <v>0</v>
      </c>
      <c r="AC8709">
        <v>0</v>
      </c>
      <c r="AD8709">
        <v>0</v>
      </c>
      <c r="AE8709">
        <v>0</v>
      </c>
      <c r="AF8709">
        <v>0</v>
      </c>
      <c r="AG8709">
        <v>0</v>
      </c>
      <c r="AH8709">
        <v>0</v>
      </c>
      <c r="AI8709">
        <v>0</v>
      </c>
      <c r="AJ8709">
        <v>0</v>
      </c>
      <c r="AK8709">
        <v>0</v>
      </c>
      <c r="AL8709">
        <v>0</v>
      </c>
      <c r="AM8709">
        <v>0</v>
      </c>
      <c r="AN8709">
        <v>1</v>
      </c>
    </row>
    <row r="8710" spans="1:40" x14ac:dyDescent="0.45">
      <c r="A8710" t="s">
        <v>15995</v>
      </c>
      <c r="B8710" t="s">
        <v>15996</v>
      </c>
      <c r="C8710" t="s">
        <v>15997</v>
      </c>
      <c r="D8710" t="s">
        <v>68</v>
      </c>
      <c r="E8710" t="s">
        <v>69</v>
      </c>
      <c r="F8710">
        <v>0</v>
      </c>
      <c r="G8710" t="s">
        <v>51</v>
      </c>
      <c r="H8710" t="s">
        <v>44</v>
      </c>
      <c r="I8710" t="s">
        <v>186</v>
      </c>
      <c r="J8710" t="s">
        <v>643</v>
      </c>
      <c r="K8710" t="s">
        <v>6964</v>
      </c>
      <c r="L8710">
        <v>2</v>
      </c>
      <c r="M8710" s="1">
        <v>40179</v>
      </c>
      <c r="N8710" s="3">
        <v>43840</v>
      </c>
      <c r="O8710" t="s">
        <v>87</v>
      </c>
      <c r="P8710">
        <v>2010</v>
      </c>
      <c r="Q8710" s="1">
        <v>41524</v>
      </c>
      <c r="R8710" s="1">
        <v>41957</v>
      </c>
      <c r="S8710">
        <v>300000</v>
      </c>
      <c r="T8710">
        <v>0</v>
      </c>
      <c r="U8710">
        <v>0</v>
      </c>
      <c r="V8710">
        <v>0</v>
      </c>
      <c r="W8710">
        <v>0</v>
      </c>
      <c r="X8710">
        <v>1000000</v>
      </c>
      <c r="Y8710">
        <v>0</v>
      </c>
      <c r="Z8710">
        <v>0</v>
      </c>
      <c r="AA8710">
        <v>0</v>
      </c>
      <c r="AB8710">
        <v>0</v>
      </c>
      <c r="AC8710">
        <v>0</v>
      </c>
      <c r="AD8710">
        <v>0</v>
      </c>
      <c r="AE8710">
        <v>0</v>
      </c>
      <c r="AF8710">
        <v>0</v>
      </c>
      <c r="AG8710">
        <v>0</v>
      </c>
      <c r="AH8710">
        <v>0</v>
      </c>
      <c r="AI8710">
        <v>0</v>
      </c>
      <c r="AJ8710">
        <v>0</v>
      </c>
      <c r="AK8710">
        <v>0</v>
      </c>
      <c r="AL8710">
        <v>0</v>
      </c>
      <c r="AM8710">
        <v>0</v>
      </c>
      <c r="AN8710">
        <v>1</v>
      </c>
    </row>
    <row r="8711" spans="1:40" x14ac:dyDescent="0.45">
      <c r="A8711" t="s">
        <v>51842</v>
      </c>
      <c r="B8711" t="s">
        <v>51843</v>
      </c>
      <c r="C8711" t="s">
        <v>51844</v>
      </c>
      <c r="D8711" t="s">
        <v>68</v>
      </c>
      <c r="E8711" t="s">
        <v>69</v>
      </c>
      <c r="F8711">
        <v>0</v>
      </c>
      <c r="G8711" t="s">
        <v>51</v>
      </c>
      <c r="H8711" t="s">
        <v>44</v>
      </c>
      <c r="I8711" t="s">
        <v>1474</v>
      </c>
      <c r="J8711" t="s">
        <v>3394</v>
      </c>
      <c r="K8711" t="s">
        <v>48033</v>
      </c>
      <c r="L8711">
        <v>1</v>
      </c>
      <c r="M8711" s="1">
        <v>40026</v>
      </c>
      <c r="N8711" s="3">
        <v>44052</v>
      </c>
      <c r="O8711" t="s">
        <v>194</v>
      </c>
      <c r="P8711">
        <v>2009</v>
      </c>
      <c r="Q8711" s="1">
        <v>41024</v>
      </c>
      <c r="R8711" s="1">
        <v>41024</v>
      </c>
      <c r="S8711">
        <v>0</v>
      </c>
      <c r="T8711">
        <v>1300000</v>
      </c>
      <c r="U8711">
        <v>0</v>
      </c>
      <c r="V8711">
        <v>0</v>
      </c>
      <c r="W8711">
        <v>0</v>
      </c>
      <c r="X8711">
        <v>0</v>
      </c>
      <c r="Y8711">
        <v>0</v>
      </c>
      <c r="Z8711">
        <v>0</v>
      </c>
      <c r="AA8711">
        <v>0</v>
      </c>
      <c r="AB8711">
        <v>0</v>
      </c>
      <c r="AC8711">
        <v>0</v>
      </c>
      <c r="AD8711">
        <v>0</v>
      </c>
      <c r="AE8711">
        <v>0</v>
      </c>
      <c r="AF8711">
        <v>0</v>
      </c>
      <c r="AG8711">
        <v>0</v>
      </c>
      <c r="AH8711">
        <v>0</v>
      </c>
      <c r="AI8711">
        <v>0</v>
      </c>
      <c r="AJ8711">
        <v>0</v>
      </c>
      <c r="AK8711">
        <v>0</v>
      </c>
      <c r="AL8711">
        <v>0</v>
      </c>
      <c r="AM8711">
        <v>0</v>
      </c>
      <c r="AN8711">
        <v>1</v>
      </c>
    </row>
    <row r="8712" spans="1:40" x14ac:dyDescent="0.45">
      <c r="A8712" t="s">
        <v>18905</v>
      </c>
      <c r="B8712" t="s">
        <v>18906</v>
      </c>
      <c r="C8712" t="s">
        <v>18907</v>
      </c>
      <c r="D8712" t="s">
        <v>18908</v>
      </c>
      <c r="E8712" t="s">
        <v>154</v>
      </c>
      <c r="F8712">
        <v>0</v>
      </c>
      <c r="G8712" t="s">
        <v>51</v>
      </c>
      <c r="H8712" t="s">
        <v>179</v>
      </c>
      <c r="I8712" t="s">
        <v>180</v>
      </c>
      <c r="J8712" t="s">
        <v>181</v>
      </c>
      <c r="K8712" t="s">
        <v>181</v>
      </c>
      <c r="L8712">
        <v>1</v>
      </c>
      <c r="M8712" s="1">
        <v>40834</v>
      </c>
      <c r="N8712" s="3">
        <v>44115</v>
      </c>
      <c r="O8712" t="s">
        <v>72</v>
      </c>
      <c r="P8712">
        <v>2011</v>
      </c>
      <c r="Q8712" s="1">
        <v>40834</v>
      </c>
      <c r="R8712" s="1">
        <v>40834</v>
      </c>
      <c r="S8712">
        <v>1300000</v>
      </c>
      <c r="T8712">
        <v>0</v>
      </c>
      <c r="U8712">
        <v>0</v>
      </c>
      <c r="V8712">
        <v>0</v>
      </c>
      <c r="W8712">
        <v>0</v>
      </c>
      <c r="X8712">
        <v>0</v>
      </c>
      <c r="Y8712">
        <v>0</v>
      </c>
      <c r="Z8712">
        <v>0</v>
      </c>
      <c r="AA8712">
        <v>0</v>
      </c>
      <c r="AB8712">
        <v>0</v>
      </c>
      <c r="AC8712">
        <v>0</v>
      </c>
      <c r="AD8712">
        <v>0</v>
      </c>
      <c r="AE8712">
        <v>0</v>
      </c>
      <c r="AF8712">
        <v>0</v>
      </c>
      <c r="AG8712">
        <v>0</v>
      </c>
      <c r="AH8712">
        <v>0</v>
      </c>
      <c r="AI8712">
        <v>0</v>
      </c>
      <c r="AJ8712">
        <v>0</v>
      </c>
      <c r="AK8712">
        <v>0</v>
      </c>
      <c r="AL8712">
        <v>0</v>
      </c>
      <c r="AM8712">
        <v>0</v>
      </c>
      <c r="AN8712">
        <v>1</v>
      </c>
    </row>
    <row r="8713" spans="1:40" x14ac:dyDescent="0.45">
      <c r="A8713" t="s">
        <v>18594</v>
      </c>
      <c r="B8713" t="s">
        <v>18595</v>
      </c>
      <c r="C8713" t="s">
        <v>18596</v>
      </c>
      <c r="D8713" t="s">
        <v>18597</v>
      </c>
      <c r="E8713" t="s">
        <v>5156</v>
      </c>
      <c r="F8713">
        <v>0</v>
      </c>
      <c r="G8713" t="s">
        <v>43</v>
      </c>
      <c r="H8713" t="s">
        <v>44</v>
      </c>
      <c r="I8713" t="s">
        <v>130</v>
      </c>
      <c r="J8713" t="s">
        <v>131</v>
      </c>
      <c r="K8713" t="s">
        <v>1343</v>
      </c>
      <c r="L8713">
        <v>1</v>
      </c>
      <c r="M8713" s="1">
        <v>39904</v>
      </c>
      <c r="N8713" s="3">
        <v>43930</v>
      </c>
      <c r="O8713" t="s">
        <v>188</v>
      </c>
      <c r="P8713">
        <v>2009</v>
      </c>
      <c r="Q8713" s="1">
        <v>40888</v>
      </c>
      <c r="R8713" s="1">
        <v>40888</v>
      </c>
      <c r="S8713">
        <v>0</v>
      </c>
      <c r="T8713">
        <v>1300000</v>
      </c>
      <c r="U8713">
        <v>0</v>
      </c>
      <c r="V8713">
        <v>0</v>
      </c>
      <c r="W8713">
        <v>0</v>
      </c>
      <c r="X8713">
        <v>0</v>
      </c>
      <c r="Y8713">
        <v>0</v>
      </c>
      <c r="Z8713">
        <v>0</v>
      </c>
      <c r="AA8713">
        <v>0</v>
      </c>
      <c r="AB8713">
        <v>0</v>
      </c>
      <c r="AC8713">
        <v>0</v>
      </c>
      <c r="AD8713">
        <v>0</v>
      </c>
      <c r="AE8713">
        <v>0</v>
      </c>
      <c r="AF8713">
        <v>1300000</v>
      </c>
      <c r="AG8713">
        <v>0</v>
      </c>
      <c r="AH8713">
        <v>0</v>
      </c>
      <c r="AI8713">
        <v>0</v>
      </c>
      <c r="AJ8713">
        <v>0</v>
      </c>
      <c r="AK8713">
        <v>0</v>
      </c>
      <c r="AL8713">
        <v>0</v>
      </c>
      <c r="AM8713">
        <v>0</v>
      </c>
      <c r="AN8713">
        <v>1</v>
      </c>
    </row>
    <row r="8714" spans="1:40" x14ac:dyDescent="0.45">
      <c r="A8714" t="s">
        <v>49321</v>
      </c>
      <c r="B8714" t="s">
        <v>49322</v>
      </c>
      <c r="C8714" t="s">
        <v>49323</v>
      </c>
      <c r="D8714" t="s">
        <v>214</v>
      </c>
      <c r="E8714" t="s">
        <v>215</v>
      </c>
      <c r="F8714">
        <v>0</v>
      </c>
      <c r="G8714" t="s">
        <v>51</v>
      </c>
      <c r="H8714" t="s">
        <v>44</v>
      </c>
      <c r="I8714" t="s">
        <v>309</v>
      </c>
      <c r="J8714" t="s">
        <v>310</v>
      </c>
      <c r="K8714" t="s">
        <v>310</v>
      </c>
      <c r="L8714">
        <v>1</v>
      </c>
      <c r="M8714" s="1">
        <v>40179</v>
      </c>
      <c r="N8714" s="3">
        <v>43840</v>
      </c>
      <c r="O8714" t="s">
        <v>87</v>
      </c>
      <c r="P8714">
        <v>2010</v>
      </c>
      <c r="Q8714" s="1">
        <v>41738</v>
      </c>
      <c r="R8714" s="1">
        <v>41738</v>
      </c>
      <c r="S8714">
        <v>0</v>
      </c>
      <c r="T8714">
        <v>1300000</v>
      </c>
      <c r="U8714">
        <v>0</v>
      </c>
      <c r="V8714">
        <v>0</v>
      </c>
      <c r="W8714">
        <v>0</v>
      </c>
      <c r="X8714">
        <v>0</v>
      </c>
      <c r="Y8714">
        <v>0</v>
      </c>
      <c r="Z8714">
        <v>0</v>
      </c>
      <c r="AA8714">
        <v>0</v>
      </c>
      <c r="AB8714">
        <v>0</v>
      </c>
      <c r="AC8714">
        <v>0</v>
      </c>
      <c r="AD8714">
        <v>0</v>
      </c>
      <c r="AE8714">
        <v>0</v>
      </c>
      <c r="AF8714">
        <v>0</v>
      </c>
      <c r="AG8714">
        <v>0</v>
      </c>
      <c r="AH8714">
        <v>0</v>
      </c>
      <c r="AI8714">
        <v>0</v>
      </c>
      <c r="AJ8714">
        <v>0</v>
      </c>
      <c r="AK8714">
        <v>0</v>
      </c>
      <c r="AL8714">
        <v>0</v>
      </c>
      <c r="AM8714">
        <v>0</v>
      </c>
      <c r="AN8714">
        <v>1</v>
      </c>
    </row>
    <row r="8715" spans="1:40" x14ac:dyDescent="0.45">
      <c r="A8715" t="s">
        <v>70177</v>
      </c>
      <c r="B8715" t="s">
        <v>70178</v>
      </c>
      <c r="C8715" t="s">
        <v>70179</v>
      </c>
      <c r="D8715" t="s">
        <v>241</v>
      </c>
      <c r="E8715" t="s">
        <v>242</v>
      </c>
      <c r="F8715">
        <v>0</v>
      </c>
      <c r="G8715" t="s">
        <v>51</v>
      </c>
      <c r="H8715" t="s">
        <v>44</v>
      </c>
      <c r="I8715" t="s">
        <v>660</v>
      </c>
      <c r="J8715" t="s">
        <v>7608</v>
      </c>
      <c r="K8715" t="s">
        <v>3434</v>
      </c>
      <c r="L8715">
        <v>1</v>
      </c>
      <c r="M8715" s="1">
        <v>41274</v>
      </c>
      <c r="N8715" s="3">
        <v>44177</v>
      </c>
      <c r="O8715" t="s">
        <v>58</v>
      </c>
      <c r="P8715">
        <v>2012</v>
      </c>
      <c r="Q8715" s="1">
        <v>41717</v>
      </c>
      <c r="R8715" s="1">
        <v>41717</v>
      </c>
      <c r="S8715">
        <v>0</v>
      </c>
      <c r="T8715">
        <v>0</v>
      </c>
      <c r="U8715">
        <v>1300000</v>
      </c>
      <c r="V8715">
        <v>0</v>
      </c>
      <c r="W8715">
        <v>0</v>
      </c>
      <c r="X8715">
        <v>0</v>
      </c>
      <c r="Y8715">
        <v>0</v>
      </c>
      <c r="Z8715">
        <v>0</v>
      </c>
      <c r="AA8715">
        <v>0</v>
      </c>
      <c r="AB8715">
        <v>0</v>
      </c>
      <c r="AC8715">
        <v>0</v>
      </c>
      <c r="AD8715">
        <v>0</v>
      </c>
      <c r="AE8715">
        <v>0</v>
      </c>
      <c r="AF8715">
        <v>0</v>
      </c>
      <c r="AG8715">
        <v>0</v>
      </c>
      <c r="AH8715">
        <v>0</v>
      </c>
      <c r="AI8715">
        <v>0</v>
      </c>
      <c r="AJ8715">
        <v>0</v>
      </c>
      <c r="AK8715">
        <v>0</v>
      </c>
      <c r="AL8715">
        <v>0</v>
      </c>
      <c r="AM8715">
        <v>0</v>
      </c>
      <c r="AN8715">
        <v>1</v>
      </c>
    </row>
    <row r="8716" spans="1:40" x14ac:dyDescent="0.45">
      <c r="A8716" t="s">
        <v>2245</v>
      </c>
      <c r="B8716" t="s">
        <v>2246</v>
      </c>
      <c r="C8716" t="s">
        <v>2247</v>
      </c>
      <c r="D8716" t="s">
        <v>2248</v>
      </c>
      <c r="E8716" t="s">
        <v>2249</v>
      </c>
      <c r="F8716">
        <v>0</v>
      </c>
      <c r="G8716" t="s">
        <v>51</v>
      </c>
      <c r="H8716" t="s">
        <v>44</v>
      </c>
      <c r="I8716" t="s">
        <v>64</v>
      </c>
      <c r="J8716" t="s">
        <v>749</v>
      </c>
      <c r="K8716" t="s">
        <v>749</v>
      </c>
      <c r="L8716">
        <v>1</v>
      </c>
      <c r="M8716" s="1">
        <v>40994</v>
      </c>
      <c r="N8716" s="3">
        <v>43902</v>
      </c>
      <c r="O8716" t="s">
        <v>94</v>
      </c>
      <c r="P8716">
        <v>2012</v>
      </c>
      <c r="Q8716" s="1">
        <v>41915</v>
      </c>
      <c r="R8716" s="1">
        <v>41915</v>
      </c>
      <c r="S8716">
        <v>0</v>
      </c>
      <c r="T8716">
        <v>1300000</v>
      </c>
      <c r="U8716">
        <v>0</v>
      </c>
      <c r="V8716">
        <v>0</v>
      </c>
      <c r="W8716">
        <v>0</v>
      </c>
      <c r="X8716">
        <v>0</v>
      </c>
      <c r="Y8716">
        <v>0</v>
      </c>
      <c r="Z8716">
        <v>0</v>
      </c>
      <c r="AA8716">
        <v>0</v>
      </c>
      <c r="AB8716">
        <v>0</v>
      </c>
      <c r="AC8716">
        <v>0</v>
      </c>
      <c r="AD8716">
        <v>0</v>
      </c>
      <c r="AE8716">
        <v>0</v>
      </c>
      <c r="AF8716">
        <v>1300000</v>
      </c>
      <c r="AG8716">
        <v>0</v>
      </c>
      <c r="AH8716">
        <v>0</v>
      </c>
      <c r="AI8716">
        <v>0</v>
      </c>
      <c r="AJ8716">
        <v>0</v>
      </c>
      <c r="AK8716">
        <v>0</v>
      </c>
      <c r="AL8716">
        <v>0</v>
      </c>
      <c r="AM8716">
        <v>0</v>
      </c>
      <c r="AN8716">
        <v>1</v>
      </c>
    </row>
    <row r="8717" spans="1:40" x14ac:dyDescent="0.45">
      <c r="A8717" t="s">
        <v>17679</v>
      </c>
      <c r="B8717" t="s">
        <v>17680</v>
      </c>
      <c r="C8717" t="s">
        <v>17681</v>
      </c>
      <c r="D8717" t="s">
        <v>17682</v>
      </c>
      <c r="E8717" t="s">
        <v>222</v>
      </c>
      <c r="F8717">
        <v>0</v>
      </c>
      <c r="G8717" t="s">
        <v>51</v>
      </c>
      <c r="H8717" t="s">
        <v>44</v>
      </c>
      <c r="I8717" t="s">
        <v>64</v>
      </c>
      <c r="J8717" t="s">
        <v>65</v>
      </c>
      <c r="K8717" t="s">
        <v>65</v>
      </c>
      <c r="L8717">
        <v>3</v>
      </c>
      <c r="M8717" s="1">
        <v>40179</v>
      </c>
      <c r="N8717" s="3">
        <v>43840</v>
      </c>
      <c r="O8717" t="s">
        <v>87</v>
      </c>
      <c r="P8717">
        <v>2010</v>
      </c>
      <c r="Q8717" s="1">
        <v>40179</v>
      </c>
      <c r="R8717" s="1">
        <v>41061</v>
      </c>
      <c r="S8717">
        <v>250000</v>
      </c>
      <c r="T8717">
        <v>750000</v>
      </c>
      <c r="U8717">
        <v>0</v>
      </c>
      <c r="V8717">
        <v>0</v>
      </c>
      <c r="W8717">
        <v>0</v>
      </c>
      <c r="X8717">
        <v>0</v>
      </c>
      <c r="Y8717">
        <v>300000</v>
      </c>
      <c r="Z8717">
        <v>0</v>
      </c>
      <c r="AA8717">
        <v>0</v>
      </c>
      <c r="AB8717">
        <v>0</v>
      </c>
      <c r="AC8717">
        <v>0</v>
      </c>
      <c r="AD8717">
        <v>0</v>
      </c>
      <c r="AE8717">
        <v>0</v>
      </c>
      <c r="AF8717">
        <v>750000</v>
      </c>
      <c r="AG8717">
        <v>0</v>
      </c>
      <c r="AH8717">
        <v>0</v>
      </c>
      <c r="AI8717">
        <v>0</v>
      </c>
      <c r="AJ8717">
        <v>0</v>
      </c>
      <c r="AK8717">
        <v>0</v>
      </c>
      <c r="AL8717">
        <v>0</v>
      </c>
      <c r="AM8717">
        <v>0</v>
      </c>
      <c r="AN8717">
        <v>1</v>
      </c>
    </row>
    <row r="8718" spans="1:40" x14ac:dyDescent="0.45">
      <c r="A8718" t="s">
        <v>24161</v>
      </c>
      <c r="B8718" t="s">
        <v>24162</v>
      </c>
      <c r="C8718" t="s">
        <v>24163</v>
      </c>
      <c r="D8718" t="s">
        <v>157</v>
      </c>
      <c r="E8718" t="s">
        <v>158</v>
      </c>
      <c r="F8718">
        <v>0</v>
      </c>
      <c r="G8718" t="s">
        <v>51</v>
      </c>
      <c r="H8718" t="s">
        <v>44</v>
      </c>
      <c r="I8718" t="s">
        <v>64</v>
      </c>
      <c r="J8718" t="s">
        <v>749</v>
      </c>
      <c r="K8718" t="s">
        <v>749</v>
      </c>
      <c r="L8718">
        <v>1</v>
      </c>
      <c r="M8718" s="1">
        <v>41275</v>
      </c>
      <c r="N8718" s="3">
        <v>43843</v>
      </c>
      <c r="O8718" t="s">
        <v>117</v>
      </c>
      <c r="P8718">
        <v>2013</v>
      </c>
      <c r="Q8718" s="1">
        <v>41821</v>
      </c>
      <c r="R8718" s="1">
        <v>41821</v>
      </c>
      <c r="S8718">
        <v>1300000</v>
      </c>
      <c r="T8718">
        <v>0</v>
      </c>
      <c r="U8718">
        <v>0</v>
      </c>
      <c r="V8718">
        <v>0</v>
      </c>
      <c r="W8718">
        <v>0</v>
      </c>
      <c r="X8718">
        <v>0</v>
      </c>
      <c r="Y8718">
        <v>0</v>
      </c>
      <c r="Z8718">
        <v>0</v>
      </c>
      <c r="AA8718">
        <v>0</v>
      </c>
      <c r="AB8718">
        <v>0</v>
      </c>
      <c r="AC8718">
        <v>0</v>
      </c>
      <c r="AD8718">
        <v>0</v>
      </c>
      <c r="AE8718">
        <v>0</v>
      </c>
      <c r="AF8718">
        <v>0</v>
      </c>
      <c r="AG8718">
        <v>0</v>
      </c>
      <c r="AH8718">
        <v>0</v>
      </c>
      <c r="AI8718">
        <v>0</v>
      </c>
      <c r="AJ8718">
        <v>0</v>
      </c>
      <c r="AK8718">
        <v>0</v>
      </c>
      <c r="AL8718">
        <v>0</v>
      </c>
      <c r="AM8718">
        <v>0</v>
      </c>
      <c r="AN8718">
        <v>1</v>
      </c>
    </row>
    <row r="8719" spans="1:40" x14ac:dyDescent="0.45">
      <c r="A8719" t="s">
        <v>46456</v>
      </c>
      <c r="B8719" t="s">
        <v>46457</v>
      </c>
      <c r="C8719" t="s">
        <v>46458</v>
      </c>
      <c r="D8719" t="s">
        <v>46459</v>
      </c>
      <c r="E8719" t="s">
        <v>1859</v>
      </c>
      <c r="F8719">
        <v>0</v>
      </c>
      <c r="G8719" t="s">
        <v>51</v>
      </c>
      <c r="H8719" t="s">
        <v>44</v>
      </c>
      <c r="I8719" t="s">
        <v>64</v>
      </c>
      <c r="J8719" t="s">
        <v>65</v>
      </c>
      <c r="K8719" t="s">
        <v>65</v>
      </c>
      <c r="L8719">
        <v>2</v>
      </c>
      <c r="M8719" s="1">
        <v>41122</v>
      </c>
      <c r="N8719" s="3">
        <v>44055</v>
      </c>
      <c r="O8719" t="s">
        <v>342</v>
      </c>
      <c r="P8719">
        <v>2012</v>
      </c>
      <c r="Q8719" s="1">
        <v>41091</v>
      </c>
      <c r="R8719" s="1">
        <v>41671</v>
      </c>
      <c r="S8719">
        <v>1300000</v>
      </c>
      <c r="T8719">
        <v>0</v>
      </c>
      <c r="U8719">
        <v>0</v>
      </c>
      <c r="V8719">
        <v>0</v>
      </c>
      <c r="W8719">
        <v>0</v>
      </c>
      <c r="X8719">
        <v>0</v>
      </c>
      <c r="Y8719">
        <v>0</v>
      </c>
      <c r="Z8719">
        <v>0</v>
      </c>
      <c r="AA8719">
        <v>0</v>
      </c>
      <c r="AB8719">
        <v>0</v>
      </c>
      <c r="AC8719">
        <v>0</v>
      </c>
      <c r="AD8719">
        <v>0</v>
      </c>
      <c r="AE8719">
        <v>0</v>
      </c>
      <c r="AF8719">
        <v>0</v>
      </c>
      <c r="AG8719">
        <v>0</v>
      </c>
      <c r="AH8719">
        <v>0</v>
      </c>
      <c r="AI8719">
        <v>0</v>
      </c>
      <c r="AJ8719">
        <v>0</v>
      </c>
      <c r="AK8719">
        <v>0</v>
      </c>
      <c r="AL8719">
        <v>0</v>
      </c>
      <c r="AM8719">
        <v>0</v>
      </c>
      <c r="AN8719">
        <v>1</v>
      </c>
    </row>
    <row r="8720" spans="1:40" x14ac:dyDescent="0.45">
      <c r="A8720" t="s">
        <v>57189</v>
      </c>
      <c r="B8720" t="s">
        <v>57190</v>
      </c>
      <c r="C8720" t="s">
        <v>57184</v>
      </c>
      <c r="D8720" t="s">
        <v>90</v>
      </c>
      <c r="E8720" t="s">
        <v>91</v>
      </c>
      <c r="F8720">
        <v>0</v>
      </c>
      <c r="G8720" t="s">
        <v>51</v>
      </c>
      <c r="H8720" t="s">
        <v>44</v>
      </c>
      <c r="I8720" t="s">
        <v>730</v>
      </c>
      <c r="J8720" t="s">
        <v>365</v>
      </c>
      <c r="K8720" t="s">
        <v>2442</v>
      </c>
      <c r="L8720">
        <v>1</v>
      </c>
      <c r="M8720" s="1">
        <v>39814</v>
      </c>
      <c r="N8720" s="3">
        <v>43839</v>
      </c>
      <c r="O8720" t="s">
        <v>135</v>
      </c>
      <c r="P8720">
        <v>2009</v>
      </c>
      <c r="Q8720" s="1">
        <v>41149</v>
      </c>
      <c r="R8720" s="1">
        <v>41149</v>
      </c>
      <c r="S8720">
        <v>0</v>
      </c>
      <c r="T8720">
        <v>1300000</v>
      </c>
      <c r="U8720">
        <v>0</v>
      </c>
      <c r="V8720">
        <v>0</v>
      </c>
      <c r="W8720">
        <v>0</v>
      </c>
      <c r="X8720">
        <v>0</v>
      </c>
      <c r="Y8720">
        <v>0</v>
      </c>
      <c r="Z8720">
        <v>0</v>
      </c>
      <c r="AA8720">
        <v>0</v>
      </c>
      <c r="AB8720">
        <v>0</v>
      </c>
      <c r="AC8720">
        <v>0</v>
      </c>
      <c r="AD8720">
        <v>0</v>
      </c>
      <c r="AE8720">
        <v>0</v>
      </c>
      <c r="AF8720">
        <v>0</v>
      </c>
      <c r="AG8720">
        <v>0</v>
      </c>
      <c r="AH8720">
        <v>0</v>
      </c>
      <c r="AI8720">
        <v>0</v>
      </c>
      <c r="AJ8720">
        <v>0</v>
      </c>
      <c r="AK8720">
        <v>0</v>
      </c>
      <c r="AL8720">
        <v>0</v>
      </c>
      <c r="AM8720">
        <v>0</v>
      </c>
      <c r="AN8720">
        <v>1</v>
      </c>
    </row>
    <row r="8721" spans="1:40" x14ac:dyDescent="0.45">
      <c r="A8721" t="s">
        <v>20691</v>
      </c>
      <c r="B8721" t="s">
        <v>20692</v>
      </c>
      <c r="C8721" t="s">
        <v>20693</v>
      </c>
      <c r="D8721" t="s">
        <v>68</v>
      </c>
      <c r="E8721" t="s">
        <v>69</v>
      </c>
      <c r="F8721">
        <v>0</v>
      </c>
      <c r="G8721" t="s">
        <v>51</v>
      </c>
      <c r="H8721" t="s">
        <v>44</v>
      </c>
      <c r="I8721" t="s">
        <v>147</v>
      </c>
      <c r="J8721" t="s">
        <v>148</v>
      </c>
      <c r="K8721" t="s">
        <v>148</v>
      </c>
      <c r="L8721">
        <v>2</v>
      </c>
      <c r="M8721" s="1">
        <v>39814</v>
      </c>
      <c r="N8721" s="3">
        <v>43839</v>
      </c>
      <c r="O8721" t="s">
        <v>135</v>
      </c>
      <c r="P8721">
        <v>2009</v>
      </c>
      <c r="Q8721" s="1">
        <v>40351</v>
      </c>
      <c r="R8721" s="1">
        <v>40665</v>
      </c>
      <c r="S8721">
        <v>0</v>
      </c>
      <c r="T8721">
        <v>1300000</v>
      </c>
      <c r="U8721">
        <v>0</v>
      </c>
      <c r="V8721">
        <v>0</v>
      </c>
      <c r="W8721">
        <v>0</v>
      </c>
      <c r="X8721">
        <v>0</v>
      </c>
      <c r="Y8721">
        <v>0</v>
      </c>
      <c r="Z8721">
        <v>0</v>
      </c>
      <c r="AA8721">
        <v>0</v>
      </c>
      <c r="AB8721">
        <v>0</v>
      </c>
      <c r="AC8721">
        <v>0</v>
      </c>
      <c r="AD8721">
        <v>0</v>
      </c>
      <c r="AE8721">
        <v>0</v>
      </c>
      <c r="AF8721">
        <v>0</v>
      </c>
      <c r="AG8721">
        <v>0</v>
      </c>
      <c r="AH8721">
        <v>0</v>
      </c>
      <c r="AI8721">
        <v>0</v>
      </c>
      <c r="AJ8721">
        <v>0</v>
      </c>
      <c r="AK8721">
        <v>0</v>
      </c>
      <c r="AL8721">
        <v>0</v>
      </c>
      <c r="AM8721">
        <v>0</v>
      </c>
      <c r="AN8721">
        <v>1</v>
      </c>
    </row>
    <row r="8722" spans="1:40" x14ac:dyDescent="0.45">
      <c r="A8722" t="s">
        <v>25341</v>
      </c>
      <c r="B8722" t="s">
        <v>25342</v>
      </c>
      <c r="C8722" t="s">
        <v>25343</v>
      </c>
      <c r="D8722" t="s">
        <v>903</v>
      </c>
      <c r="E8722" t="s">
        <v>330</v>
      </c>
      <c r="F8722">
        <v>0</v>
      </c>
      <c r="G8722" t="s">
        <v>43</v>
      </c>
      <c r="H8722" t="s">
        <v>44</v>
      </c>
      <c r="I8722" t="s">
        <v>147</v>
      </c>
      <c r="J8722" t="s">
        <v>148</v>
      </c>
      <c r="K8722" t="s">
        <v>148</v>
      </c>
      <c r="L8722">
        <v>2</v>
      </c>
      <c r="M8722" s="1">
        <v>40544</v>
      </c>
      <c r="N8722" s="3">
        <v>43841</v>
      </c>
      <c r="O8722" t="s">
        <v>311</v>
      </c>
      <c r="P8722">
        <v>2011</v>
      </c>
      <c r="Q8722" s="1">
        <v>40664</v>
      </c>
      <c r="R8722" s="1">
        <v>41170</v>
      </c>
      <c r="S8722">
        <v>1300000</v>
      </c>
      <c r="T8722">
        <v>0</v>
      </c>
      <c r="U8722">
        <v>0</v>
      </c>
      <c r="V8722">
        <v>0</v>
      </c>
      <c r="W8722">
        <v>0</v>
      </c>
      <c r="X8722">
        <v>0</v>
      </c>
      <c r="Y8722">
        <v>0</v>
      </c>
      <c r="Z8722">
        <v>0</v>
      </c>
      <c r="AA8722">
        <v>0</v>
      </c>
      <c r="AB8722">
        <v>0</v>
      </c>
      <c r="AC8722">
        <v>0</v>
      </c>
      <c r="AD8722">
        <v>0</v>
      </c>
      <c r="AE8722">
        <v>0</v>
      </c>
      <c r="AF8722">
        <v>0</v>
      </c>
      <c r="AG8722">
        <v>0</v>
      </c>
      <c r="AH8722">
        <v>0</v>
      </c>
      <c r="AI8722">
        <v>0</v>
      </c>
      <c r="AJ8722">
        <v>0</v>
      </c>
      <c r="AK8722">
        <v>0</v>
      </c>
      <c r="AL8722">
        <v>0</v>
      </c>
      <c r="AM8722">
        <v>0</v>
      </c>
      <c r="AN8722">
        <v>1</v>
      </c>
    </row>
    <row r="8723" spans="1:40" x14ac:dyDescent="0.45">
      <c r="A8723" t="s">
        <v>25588</v>
      </c>
      <c r="B8723" t="s">
        <v>25589</v>
      </c>
      <c r="C8723" t="s">
        <v>25590</v>
      </c>
      <c r="D8723" t="s">
        <v>25591</v>
      </c>
      <c r="E8723" t="s">
        <v>91</v>
      </c>
      <c r="F8723">
        <v>0</v>
      </c>
      <c r="G8723" t="s">
        <v>51</v>
      </c>
      <c r="H8723" t="s">
        <v>44</v>
      </c>
      <c r="I8723" t="s">
        <v>147</v>
      </c>
      <c r="J8723" t="s">
        <v>148</v>
      </c>
      <c r="K8723" t="s">
        <v>148</v>
      </c>
      <c r="L8723">
        <v>1</v>
      </c>
      <c r="M8723" s="1">
        <v>41306</v>
      </c>
      <c r="N8723" s="3">
        <v>43874</v>
      </c>
      <c r="O8723" t="s">
        <v>117</v>
      </c>
      <c r="P8723">
        <v>2013</v>
      </c>
      <c r="Q8723" s="1">
        <v>41786</v>
      </c>
      <c r="R8723" s="1">
        <v>41786</v>
      </c>
      <c r="S8723">
        <v>1300000</v>
      </c>
      <c r="T8723">
        <v>0</v>
      </c>
      <c r="U8723">
        <v>0</v>
      </c>
      <c r="V8723">
        <v>0</v>
      </c>
      <c r="W8723">
        <v>0</v>
      </c>
      <c r="X8723">
        <v>0</v>
      </c>
      <c r="Y8723">
        <v>0</v>
      </c>
      <c r="Z8723">
        <v>0</v>
      </c>
      <c r="AA8723">
        <v>0</v>
      </c>
      <c r="AB8723">
        <v>0</v>
      </c>
      <c r="AC8723">
        <v>0</v>
      </c>
      <c r="AD8723">
        <v>0</v>
      </c>
      <c r="AE8723">
        <v>0</v>
      </c>
      <c r="AF8723">
        <v>0</v>
      </c>
      <c r="AG8723">
        <v>0</v>
      </c>
      <c r="AH8723">
        <v>0</v>
      </c>
      <c r="AI8723">
        <v>0</v>
      </c>
      <c r="AJ8723">
        <v>0</v>
      </c>
      <c r="AK8723">
        <v>0</v>
      </c>
      <c r="AL8723">
        <v>0</v>
      </c>
      <c r="AM8723">
        <v>0</v>
      </c>
      <c r="AN8723">
        <v>1</v>
      </c>
    </row>
    <row r="8724" spans="1:40" x14ac:dyDescent="0.45">
      <c r="A8724" t="s">
        <v>27070</v>
      </c>
      <c r="B8724" t="s">
        <v>27071</v>
      </c>
      <c r="C8724" t="s">
        <v>27072</v>
      </c>
      <c r="D8724" t="s">
        <v>27073</v>
      </c>
      <c r="E8724" t="s">
        <v>10590</v>
      </c>
      <c r="F8724">
        <v>0</v>
      </c>
      <c r="G8724" t="s">
        <v>51</v>
      </c>
      <c r="H8724" t="s">
        <v>44</v>
      </c>
      <c r="I8724" t="s">
        <v>147</v>
      </c>
      <c r="J8724" t="s">
        <v>148</v>
      </c>
      <c r="K8724" t="s">
        <v>148</v>
      </c>
      <c r="L8724">
        <v>2</v>
      </c>
      <c r="M8724" s="1">
        <v>39479</v>
      </c>
      <c r="N8724" s="3">
        <v>43869</v>
      </c>
      <c r="O8724" t="s">
        <v>133</v>
      </c>
      <c r="P8724">
        <v>2008</v>
      </c>
      <c r="Q8724" s="1">
        <v>39919</v>
      </c>
      <c r="R8724" s="1">
        <v>40276</v>
      </c>
      <c r="S8724">
        <v>0</v>
      </c>
      <c r="T8724">
        <v>1300000</v>
      </c>
      <c r="U8724">
        <v>0</v>
      </c>
      <c r="V8724">
        <v>0</v>
      </c>
      <c r="W8724">
        <v>0</v>
      </c>
      <c r="X8724">
        <v>0</v>
      </c>
      <c r="Y8724">
        <v>0</v>
      </c>
      <c r="Z8724">
        <v>0</v>
      </c>
      <c r="AA8724">
        <v>0</v>
      </c>
      <c r="AB8724">
        <v>0</v>
      </c>
      <c r="AC8724">
        <v>0</v>
      </c>
      <c r="AD8724">
        <v>0</v>
      </c>
      <c r="AE8724">
        <v>0</v>
      </c>
      <c r="AF8724">
        <v>550000</v>
      </c>
      <c r="AG8724">
        <v>0</v>
      </c>
      <c r="AH8724">
        <v>0</v>
      </c>
      <c r="AI8724">
        <v>0</v>
      </c>
      <c r="AJ8724">
        <v>0</v>
      </c>
      <c r="AK8724">
        <v>0</v>
      </c>
      <c r="AL8724">
        <v>0</v>
      </c>
      <c r="AM8724">
        <v>0</v>
      </c>
      <c r="AN8724">
        <v>1</v>
      </c>
    </row>
    <row r="8725" spans="1:40" x14ac:dyDescent="0.45">
      <c r="A8725" t="s">
        <v>55735</v>
      </c>
      <c r="B8725" t="s">
        <v>55736</v>
      </c>
      <c r="C8725" t="s">
        <v>55737</v>
      </c>
      <c r="D8725" t="s">
        <v>899</v>
      </c>
      <c r="E8725" t="s">
        <v>900</v>
      </c>
      <c r="F8725">
        <v>0</v>
      </c>
      <c r="G8725" t="s">
        <v>51</v>
      </c>
      <c r="H8725" t="s">
        <v>44</v>
      </c>
      <c r="I8725" t="s">
        <v>164</v>
      </c>
      <c r="J8725" t="s">
        <v>7493</v>
      </c>
      <c r="K8725" t="s">
        <v>55738</v>
      </c>
      <c r="L8725">
        <v>5</v>
      </c>
      <c r="M8725" s="1">
        <v>41275</v>
      </c>
      <c r="N8725" s="3">
        <v>43843</v>
      </c>
      <c r="O8725" t="s">
        <v>117</v>
      </c>
      <c r="P8725">
        <v>2013</v>
      </c>
      <c r="Q8725" s="1">
        <v>41278</v>
      </c>
      <c r="R8725" s="1">
        <v>41821</v>
      </c>
      <c r="S8725">
        <v>900000</v>
      </c>
      <c r="T8725">
        <v>0</v>
      </c>
      <c r="U8725">
        <v>0</v>
      </c>
      <c r="V8725">
        <v>0</v>
      </c>
      <c r="W8725">
        <v>0</v>
      </c>
      <c r="X8725">
        <v>400000</v>
      </c>
      <c r="Y8725">
        <v>0</v>
      </c>
      <c r="Z8725">
        <v>0</v>
      </c>
      <c r="AA8725">
        <v>0</v>
      </c>
      <c r="AB8725">
        <v>0</v>
      </c>
      <c r="AC8725">
        <v>0</v>
      </c>
      <c r="AD8725">
        <v>0</v>
      </c>
      <c r="AE8725">
        <v>0</v>
      </c>
      <c r="AF8725">
        <v>0</v>
      </c>
      <c r="AG8725">
        <v>0</v>
      </c>
      <c r="AH8725">
        <v>0</v>
      </c>
      <c r="AI8725">
        <v>0</v>
      </c>
      <c r="AJ8725">
        <v>0</v>
      </c>
      <c r="AK8725">
        <v>0</v>
      </c>
      <c r="AL8725">
        <v>0</v>
      </c>
      <c r="AM8725">
        <v>0</v>
      </c>
      <c r="AN8725">
        <v>1</v>
      </c>
    </row>
    <row r="8726" spans="1:40" x14ac:dyDescent="0.45">
      <c r="A8726" t="s">
        <v>57021</v>
      </c>
      <c r="B8726" t="s">
        <v>57022</v>
      </c>
      <c r="C8726" t="s">
        <v>57023</v>
      </c>
      <c r="D8726" t="s">
        <v>57024</v>
      </c>
      <c r="E8726" t="s">
        <v>7571</v>
      </c>
      <c r="F8726">
        <v>0</v>
      </c>
      <c r="G8726" t="s">
        <v>51</v>
      </c>
      <c r="H8726" t="s">
        <v>44</v>
      </c>
      <c r="I8726" t="s">
        <v>52</v>
      </c>
      <c r="J8726" t="s">
        <v>141</v>
      </c>
      <c r="K8726" t="s">
        <v>142</v>
      </c>
      <c r="L8726">
        <v>2</v>
      </c>
      <c r="M8726" s="1">
        <v>40928</v>
      </c>
      <c r="N8726" s="3">
        <v>43842</v>
      </c>
      <c r="O8726" t="s">
        <v>94</v>
      </c>
      <c r="P8726">
        <v>2012</v>
      </c>
      <c r="Q8726" s="1">
        <v>41484</v>
      </c>
      <c r="R8726" s="1">
        <v>41548</v>
      </c>
      <c r="S8726">
        <v>1301000</v>
      </c>
      <c r="T8726">
        <v>0</v>
      </c>
      <c r="U8726">
        <v>0</v>
      </c>
      <c r="V8726">
        <v>0</v>
      </c>
      <c r="W8726">
        <v>0</v>
      </c>
      <c r="X8726">
        <v>0</v>
      </c>
      <c r="Y8726">
        <v>0</v>
      </c>
      <c r="Z8726">
        <v>0</v>
      </c>
      <c r="AA8726">
        <v>0</v>
      </c>
      <c r="AB8726">
        <v>0</v>
      </c>
      <c r="AC8726">
        <v>0</v>
      </c>
      <c r="AD8726">
        <v>0</v>
      </c>
      <c r="AE8726">
        <v>0</v>
      </c>
      <c r="AF8726">
        <v>0</v>
      </c>
      <c r="AG8726">
        <v>0</v>
      </c>
      <c r="AH8726">
        <v>0</v>
      </c>
      <c r="AI8726">
        <v>0</v>
      </c>
      <c r="AJ8726">
        <v>0</v>
      </c>
      <c r="AK8726">
        <v>0</v>
      </c>
      <c r="AL8726">
        <v>0</v>
      </c>
      <c r="AM8726">
        <v>0</v>
      </c>
      <c r="AN8726">
        <v>1</v>
      </c>
    </row>
    <row r="8727" spans="1:40" x14ac:dyDescent="0.45">
      <c r="A8727" t="s">
        <v>37605</v>
      </c>
      <c r="B8727" t="s">
        <v>37606</v>
      </c>
      <c r="C8727" t="s">
        <v>37607</v>
      </c>
      <c r="D8727" t="s">
        <v>68</v>
      </c>
      <c r="E8727" t="s">
        <v>69</v>
      </c>
      <c r="F8727">
        <v>0</v>
      </c>
      <c r="G8727" t="s">
        <v>51</v>
      </c>
      <c r="H8727" t="s">
        <v>44</v>
      </c>
      <c r="I8727" t="s">
        <v>491</v>
      </c>
      <c r="J8727" t="s">
        <v>15129</v>
      </c>
      <c r="K8727" t="s">
        <v>37608</v>
      </c>
      <c r="L8727">
        <v>3</v>
      </c>
      <c r="M8727" s="1">
        <v>33604</v>
      </c>
      <c r="N8727" s="2">
        <v>33604</v>
      </c>
      <c r="O8727" t="s">
        <v>1408</v>
      </c>
      <c r="P8727">
        <v>1992</v>
      </c>
      <c r="Q8727" s="1">
        <v>41066</v>
      </c>
      <c r="R8727" s="1">
        <v>41960</v>
      </c>
      <c r="S8727">
        <v>0</v>
      </c>
      <c r="T8727">
        <v>1301440</v>
      </c>
      <c r="U8727">
        <v>0</v>
      </c>
      <c r="V8727">
        <v>0</v>
      </c>
      <c r="W8727">
        <v>0</v>
      </c>
      <c r="X8727">
        <v>0</v>
      </c>
      <c r="Y8727">
        <v>0</v>
      </c>
      <c r="Z8727">
        <v>0</v>
      </c>
      <c r="AA8727">
        <v>0</v>
      </c>
      <c r="AB8727">
        <v>0</v>
      </c>
      <c r="AC8727">
        <v>0</v>
      </c>
      <c r="AD8727">
        <v>0</v>
      </c>
      <c r="AE8727">
        <v>0</v>
      </c>
      <c r="AF8727">
        <v>0</v>
      </c>
      <c r="AG8727">
        <v>0</v>
      </c>
      <c r="AH8727">
        <v>0</v>
      </c>
      <c r="AI8727">
        <v>0</v>
      </c>
      <c r="AJ8727">
        <v>0</v>
      </c>
      <c r="AK8727">
        <v>0</v>
      </c>
      <c r="AL8727">
        <v>0</v>
      </c>
      <c r="AM8727">
        <v>0</v>
      </c>
      <c r="AN8727">
        <v>1</v>
      </c>
    </row>
    <row r="8728" spans="1:40" x14ac:dyDescent="0.45">
      <c r="A8728" t="s">
        <v>29832</v>
      </c>
      <c r="B8728" t="s">
        <v>29833</v>
      </c>
      <c r="C8728" t="s">
        <v>29834</v>
      </c>
      <c r="D8728" t="s">
        <v>170</v>
      </c>
      <c r="E8728" t="s">
        <v>171</v>
      </c>
      <c r="F8728">
        <v>0</v>
      </c>
      <c r="G8728" t="s">
        <v>51</v>
      </c>
      <c r="H8728" t="s">
        <v>44</v>
      </c>
      <c r="I8728" t="s">
        <v>130</v>
      </c>
      <c r="J8728" t="s">
        <v>4422</v>
      </c>
      <c r="K8728" t="s">
        <v>7144</v>
      </c>
      <c r="L8728">
        <v>2</v>
      </c>
      <c r="M8728" s="1">
        <v>33239</v>
      </c>
      <c r="N8728" s="2">
        <v>33239</v>
      </c>
      <c r="O8728" t="s">
        <v>280</v>
      </c>
      <c r="P8728">
        <v>1991</v>
      </c>
      <c r="Q8728" s="1">
        <v>40211</v>
      </c>
      <c r="R8728" s="1">
        <v>41878</v>
      </c>
      <c r="S8728">
        <v>0</v>
      </c>
      <c r="T8728">
        <v>0</v>
      </c>
      <c r="U8728">
        <v>0</v>
      </c>
      <c r="V8728">
        <v>0</v>
      </c>
      <c r="W8728">
        <v>0</v>
      </c>
      <c r="X8728">
        <v>0</v>
      </c>
      <c r="Y8728">
        <v>0</v>
      </c>
      <c r="Z8728">
        <v>0</v>
      </c>
      <c r="AA8728">
        <v>130272724</v>
      </c>
      <c r="AB8728">
        <v>0</v>
      </c>
      <c r="AC8728">
        <v>0</v>
      </c>
      <c r="AD8728">
        <v>0</v>
      </c>
      <c r="AE8728">
        <v>0</v>
      </c>
      <c r="AF8728">
        <v>0</v>
      </c>
      <c r="AG8728">
        <v>0</v>
      </c>
      <c r="AH8728">
        <v>0</v>
      </c>
      <c r="AI8728">
        <v>0</v>
      </c>
      <c r="AJ8728">
        <v>0</v>
      </c>
      <c r="AK8728">
        <v>0</v>
      </c>
      <c r="AL8728">
        <v>0</v>
      </c>
      <c r="AM8728">
        <v>0</v>
      </c>
      <c r="AN8728">
        <v>1</v>
      </c>
    </row>
    <row r="8729" spans="1:40" x14ac:dyDescent="0.45">
      <c r="A8729" t="s">
        <v>22522</v>
      </c>
      <c r="B8729" t="s">
        <v>22523</v>
      </c>
      <c r="C8729" t="s">
        <v>22524</v>
      </c>
      <c r="D8729" t="s">
        <v>424</v>
      </c>
      <c r="E8729" t="s">
        <v>425</v>
      </c>
      <c r="F8729">
        <v>0</v>
      </c>
      <c r="G8729" t="s">
        <v>75</v>
      </c>
      <c r="H8729" t="s">
        <v>44</v>
      </c>
      <c r="I8729" t="s">
        <v>52</v>
      </c>
      <c r="J8729" t="s">
        <v>141</v>
      </c>
      <c r="K8729" t="s">
        <v>142</v>
      </c>
      <c r="L8729">
        <v>4</v>
      </c>
      <c r="M8729" s="1">
        <v>36161</v>
      </c>
      <c r="N8729" s="2">
        <v>36161</v>
      </c>
      <c r="O8729" t="s">
        <v>597</v>
      </c>
      <c r="P8729">
        <v>1999</v>
      </c>
      <c r="Q8729" s="1">
        <v>40026</v>
      </c>
      <c r="R8729" s="1">
        <v>40982</v>
      </c>
      <c r="S8729">
        <v>0</v>
      </c>
      <c r="T8729">
        <v>30500000</v>
      </c>
      <c r="U8729">
        <v>0</v>
      </c>
      <c r="V8729">
        <v>0</v>
      </c>
      <c r="W8729">
        <v>0</v>
      </c>
      <c r="X8729">
        <v>0</v>
      </c>
      <c r="Y8729">
        <v>0</v>
      </c>
      <c r="Z8729">
        <v>99800000</v>
      </c>
      <c r="AA8729">
        <v>0</v>
      </c>
      <c r="AB8729">
        <v>0</v>
      </c>
      <c r="AC8729">
        <v>0</v>
      </c>
      <c r="AD8729">
        <v>0</v>
      </c>
      <c r="AE8729">
        <v>0</v>
      </c>
      <c r="AF8729">
        <v>0</v>
      </c>
      <c r="AG8729">
        <v>0</v>
      </c>
      <c r="AH8729">
        <v>0</v>
      </c>
      <c r="AI8729">
        <v>0</v>
      </c>
      <c r="AJ8729">
        <v>0</v>
      </c>
      <c r="AK8729">
        <v>0</v>
      </c>
      <c r="AL8729">
        <v>0</v>
      </c>
      <c r="AM8729">
        <v>0</v>
      </c>
      <c r="AN8729">
        <v>0</v>
      </c>
    </row>
    <row r="8730" spans="1:40" x14ac:dyDescent="0.45">
      <c r="A8730" t="s">
        <v>58873</v>
      </c>
      <c r="B8730" t="s">
        <v>58874</v>
      </c>
      <c r="C8730" t="s">
        <v>58875</v>
      </c>
      <c r="D8730" t="s">
        <v>198</v>
      </c>
      <c r="E8730" t="s">
        <v>199</v>
      </c>
      <c r="F8730">
        <v>0</v>
      </c>
      <c r="G8730" t="s">
        <v>51</v>
      </c>
      <c r="H8730" t="s">
        <v>44</v>
      </c>
      <c r="I8730" t="s">
        <v>70</v>
      </c>
      <c r="J8730" t="s">
        <v>844</v>
      </c>
      <c r="K8730" t="s">
        <v>845</v>
      </c>
      <c r="L8730">
        <v>2</v>
      </c>
      <c r="M8730" s="1">
        <v>37987</v>
      </c>
      <c r="N8730" s="3">
        <v>43834</v>
      </c>
      <c r="O8730" t="s">
        <v>273</v>
      </c>
      <c r="P8730">
        <v>2004</v>
      </c>
      <c r="Q8730" s="1">
        <v>40554</v>
      </c>
      <c r="R8730" s="1">
        <v>41106</v>
      </c>
      <c r="S8730">
        <v>893738</v>
      </c>
      <c r="T8730">
        <v>410000</v>
      </c>
      <c r="U8730">
        <v>0</v>
      </c>
      <c r="V8730">
        <v>0</v>
      </c>
      <c r="W8730">
        <v>0</v>
      </c>
      <c r="X8730">
        <v>0</v>
      </c>
      <c r="Y8730">
        <v>0</v>
      </c>
      <c r="Z8730">
        <v>0</v>
      </c>
      <c r="AA8730">
        <v>0</v>
      </c>
      <c r="AB8730">
        <v>0</v>
      </c>
      <c r="AC8730">
        <v>0</v>
      </c>
      <c r="AD8730">
        <v>0</v>
      </c>
      <c r="AE8730">
        <v>0</v>
      </c>
      <c r="AF8730">
        <v>0</v>
      </c>
      <c r="AG8730">
        <v>0</v>
      </c>
      <c r="AH8730">
        <v>0</v>
      </c>
      <c r="AI8730">
        <v>0</v>
      </c>
      <c r="AJ8730">
        <v>0</v>
      </c>
      <c r="AK8730">
        <v>0</v>
      </c>
      <c r="AL8730">
        <v>0</v>
      </c>
      <c r="AM8730">
        <v>0</v>
      </c>
      <c r="AN8730">
        <v>1</v>
      </c>
    </row>
    <row r="8731" spans="1:40" x14ac:dyDescent="0.45">
      <c r="A8731" t="s">
        <v>45270</v>
      </c>
      <c r="B8731" t="s">
        <v>45271</v>
      </c>
      <c r="C8731" t="s">
        <v>45272</v>
      </c>
      <c r="D8731" t="s">
        <v>45273</v>
      </c>
      <c r="E8731" t="s">
        <v>4361</v>
      </c>
      <c r="F8731">
        <v>0</v>
      </c>
      <c r="G8731" t="s">
        <v>51</v>
      </c>
      <c r="H8731" t="s">
        <v>44</v>
      </c>
      <c r="I8731" t="s">
        <v>52</v>
      </c>
      <c r="J8731" t="s">
        <v>141</v>
      </c>
      <c r="K8731" t="s">
        <v>142</v>
      </c>
      <c r="L8731">
        <v>6</v>
      </c>
      <c r="M8731" s="1">
        <v>38718</v>
      </c>
      <c r="N8731" s="3">
        <v>43836</v>
      </c>
      <c r="O8731" t="s">
        <v>260</v>
      </c>
      <c r="P8731">
        <v>2006</v>
      </c>
      <c r="Q8731" s="1">
        <v>38991</v>
      </c>
      <c r="R8731" s="1">
        <v>41711</v>
      </c>
      <c r="S8731">
        <v>0</v>
      </c>
      <c r="T8731">
        <v>43500000</v>
      </c>
      <c r="U8731">
        <v>0</v>
      </c>
      <c r="V8731">
        <v>0</v>
      </c>
      <c r="W8731">
        <v>0</v>
      </c>
      <c r="X8731">
        <v>0</v>
      </c>
      <c r="Y8731">
        <v>0</v>
      </c>
      <c r="Z8731">
        <v>0</v>
      </c>
      <c r="AA8731">
        <v>87000000</v>
      </c>
      <c r="AB8731">
        <v>0</v>
      </c>
      <c r="AC8731">
        <v>0</v>
      </c>
      <c r="AD8731">
        <v>0</v>
      </c>
      <c r="AE8731">
        <v>0</v>
      </c>
      <c r="AF8731">
        <v>4000000</v>
      </c>
      <c r="AG8731">
        <v>12500000</v>
      </c>
      <c r="AH8731">
        <v>12000000</v>
      </c>
      <c r="AI8731">
        <v>15000000</v>
      </c>
      <c r="AJ8731">
        <v>0</v>
      </c>
      <c r="AK8731">
        <v>0</v>
      </c>
      <c r="AL8731">
        <v>0</v>
      </c>
      <c r="AM8731">
        <v>0</v>
      </c>
      <c r="AN8731">
        <v>1</v>
      </c>
    </row>
    <row r="8732" spans="1:40" x14ac:dyDescent="0.45">
      <c r="A8732" t="s">
        <v>42190</v>
      </c>
      <c r="B8732" t="s">
        <v>42191</v>
      </c>
      <c r="C8732" t="s">
        <v>42192</v>
      </c>
      <c r="D8732" t="s">
        <v>198</v>
      </c>
      <c r="E8732" t="s">
        <v>199</v>
      </c>
      <c r="F8732">
        <v>0</v>
      </c>
      <c r="G8732" t="s">
        <v>51</v>
      </c>
      <c r="H8732" t="s">
        <v>44</v>
      </c>
      <c r="I8732" t="s">
        <v>18031</v>
      </c>
      <c r="J8732" t="s">
        <v>23011</v>
      </c>
      <c r="K8732" t="s">
        <v>13826</v>
      </c>
      <c r="L8732">
        <v>2</v>
      </c>
      <c r="M8732" s="1">
        <v>40909</v>
      </c>
      <c r="N8732" s="3">
        <v>43842</v>
      </c>
      <c r="O8732" t="s">
        <v>94</v>
      </c>
      <c r="P8732">
        <v>2012</v>
      </c>
      <c r="Q8732" s="1">
        <v>41206</v>
      </c>
      <c r="R8732" s="1">
        <v>41631</v>
      </c>
      <c r="S8732">
        <v>505000</v>
      </c>
      <c r="T8732">
        <v>800000</v>
      </c>
      <c r="U8732">
        <v>0</v>
      </c>
      <c r="V8732">
        <v>0</v>
      </c>
      <c r="W8732">
        <v>0</v>
      </c>
      <c r="X8732">
        <v>0</v>
      </c>
      <c r="Y8732">
        <v>0</v>
      </c>
      <c r="Z8732">
        <v>0</v>
      </c>
      <c r="AA8732">
        <v>0</v>
      </c>
      <c r="AB8732">
        <v>0</v>
      </c>
      <c r="AC8732">
        <v>0</v>
      </c>
      <c r="AD8732">
        <v>0</v>
      </c>
      <c r="AE8732">
        <v>0</v>
      </c>
      <c r="AF8732">
        <v>0</v>
      </c>
      <c r="AG8732">
        <v>0</v>
      </c>
      <c r="AH8732">
        <v>0</v>
      </c>
      <c r="AI8732">
        <v>0</v>
      </c>
      <c r="AJ8732">
        <v>0</v>
      </c>
      <c r="AK8732">
        <v>0</v>
      </c>
      <c r="AL8732">
        <v>0</v>
      </c>
      <c r="AM8732">
        <v>0</v>
      </c>
      <c r="AN8732">
        <v>1</v>
      </c>
    </row>
    <row r="8733" spans="1:40" x14ac:dyDescent="0.45">
      <c r="A8733" t="s">
        <v>8724</v>
      </c>
      <c r="B8733" t="s">
        <v>8725</v>
      </c>
      <c r="C8733" t="s">
        <v>8726</v>
      </c>
      <c r="D8733" t="s">
        <v>8727</v>
      </c>
      <c r="E8733" t="s">
        <v>91</v>
      </c>
      <c r="F8733">
        <v>0</v>
      </c>
      <c r="G8733" t="s">
        <v>51</v>
      </c>
      <c r="H8733" t="s">
        <v>44</v>
      </c>
      <c r="I8733" t="s">
        <v>64</v>
      </c>
      <c r="J8733" t="s">
        <v>749</v>
      </c>
      <c r="K8733" t="s">
        <v>749</v>
      </c>
      <c r="L8733">
        <v>5</v>
      </c>
      <c r="M8733" s="1">
        <v>38473</v>
      </c>
      <c r="N8733" s="3">
        <v>43956</v>
      </c>
      <c r="O8733" t="s">
        <v>904</v>
      </c>
      <c r="P8733">
        <v>2005</v>
      </c>
      <c r="Q8733" s="1">
        <v>38838</v>
      </c>
      <c r="R8733" s="1">
        <v>41229</v>
      </c>
      <c r="S8733">
        <v>0</v>
      </c>
      <c r="T8733">
        <v>19900000</v>
      </c>
      <c r="U8733">
        <v>0</v>
      </c>
      <c r="V8733">
        <v>0</v>
      </c>
      <c r="W8733">
        <v>0</v>
      </c>
      <c r="X8733">
        <v>0</v>
      </c>
      <c r="Y8733">
        <v>0</v>
      </c>
      <c r="Z8733">
        <v>0</v>
      </c>
      <c r="AA8733">
        <v>0</v>
      </c>
      <c r="AB8733">
        <v>110652663</v>
      </c>
      <c r="AC8733">
        <v>0</v>
      </c>
      <c r="AD8733">
        <v>0</v>
      </c>
      <c r="AE8733">
        <v>0</v>
      </c>
      <c r="AF8733">
        <v>4000000</v>
      </c>
      <c r="AG8733">
        <v>8800000</v>
      </c>
      <c r="AH8733">
        <v>7100000</v>
      </c>
      <c r="AI8733">
        <v>0</v>
      </c>
      <c r="AJ8733">
        <v>0</v>
      </c>
      <c r="AK8733">
        <v>0</v>
      </c>
      <c r="AL8733">
        <v>0</v>
      </c>
      <c r="AM8733">
        <v>0</v>
      </c>
      <c r="AN8733">
        <v>1</v>
      </c>
    </row>
    <row r="8734" spans="1:40" x14ac:dyDescent="0.45">
      <c r="A8734" t="s">
        <v>51217</v>
      </c>
      <c r="B8734" t="s">
        <v>51218</v>
      </c>
      <c r="C8734" t="s">
        <v>51219</v>
      </c>
      <c r="D8734" t="s">
        <v>51220</v>
      </c>
      <c r="E8734" t="s">
        <v>900</v>
      </c>
      <c r="F8734">
        <v>0</v>
      </c>
      <c r="G8734" t="s">
        <v>51</v>
      </c>
      <c r="H8734" t="s">
        <v>44</v>
      </c>
      <c r="I8734" t="s">
        <v>64</v>
      </c>
      <c r="J8734" t="s">
        <v>749</v>
      </c>
      <c r="K8734" t="s">
        <v>749</v>
      </c>
      <c r="L8734">
        <v>2</v>
      </c>
      <c r="M8734" s="1">
        <v>40087</v>
      </c>
      <c r="N8734" s="3">
        <v>44113</v>
      </c>
      <c r="O8734" t="s">
        <v>387</v>
      </c>
      <c r="P8734">
        <v>2009</v>
      </c>
      <c r="Q8734" s="1">
        <v>40269</v>
      </c>
      <c r="R8734" s="1">
        <v>41387</v>
      </c>
      <c r="S8734">
        <v>0</v>
      </c>
      <c r="T8734">
        <v>1307617</v>
      </c>
      <c r="U8734">
        <v>0</v>
      </c>
      <c r="V8734">
        <v>0</v>
      </c>
      <c r="W8734">
        <v>0</v>
      </c>
      <c r="X8734">
        <v>0</v>
      </c>
      <c r="Y8734">
        <v>0</v>
      </c>
      <c r="Z8734">
        <v>0</v>
      </c>
      <c r="AA8734">
        <v>0</v>
      </c>
      <c r="AB8734">
        <v>0</v>
      </c>
      <c r="AC8734">
        <v>0</v>
      </c>
      <c r="AD8734">
        <v>0</v>
      </c>
      <c r="AE8734">
        <v>0</v>
      </c>
      <c r="AF8734">
        <v>0</v>
      </c>
      <c r="AG8734">
        <v>0</v>
      </c>
      <c r="AH8734">
        <v>0</v>
      </c>
      <c r="AI8734">
        <v>0</v>
      </c>
      <c r="AJ8734">
        <v>0</v>
      </c>
      <c r="AK8734">
        <v>0</v>
      </c>
      <c r="AL8734">
        <v>0</v>
      </c>
      <c r="AM8734">
        <v>0</v>
      </c>
      <c r="AN8734">
        <v>1</v>
      </c>
    </row>
    <row r="8735" spans="1:40" x14ac:dyDescent="0.45">
      <c r="A8735" t="s">
        <v>64594</v>
      </c>
      <c r="B8735" t="s">
        <v>64595</v>
      </c>
      <c r="C8735" t="s">
        <v>64596</v>
      </c>
      <c r="D8735" t="s">
        <v>64597</v>
      </c>
      <c r="E8735" t="s">
        <v>74</v>
      </c>
      <c r="F8735">
        <v>0</v>
      </c>
      <c r="G8735" t="s">
        <v>51</v>
      </c>
      <c r="H8735" t="s">
        <v>44</v>
      </c>
      <c r="I8735" t="s">
        <v>52</v>
      </c>
      <c r="J8735" t="s">
        <v>530</v>
      </c>
      <c r="K8735" t="s">
        <v>531</v>
      </c>
      <c r="L8735">
        <v>6</v>
      </c>
      <c r="M8735" s="1">
        <v>36708</v>
      </c>
      <c r="N8735" s="2">
        <v>36708</v>
      </c>
      <c r="O8735" t="s">
        <v>3644</v>
      </c>
      <c r="P8735">
        <v>2000</v>
      </c>
      <c r="Q8735" s="1">
        <v>38748</v>
      </c>
      <c r="R8735" s="1">
        <v>40909</v>
      </c>
      <c r="S8735">
        <v>0</v>
      </c>
      <c r="T8735">
        <v>130868275</v>
      </c>
      <c r="U8735">
        <v>0</v>
      </c>
      <c r="V8735">
        <v>0</v>
      </c>
      <c r="W8735">
        <v>0</v>
      </c>
      <c r="X8735">
        <v>0</v>
      </c>
      <c r="Y8735">
        <v>0</v>
      </c>
      <c r="Z8735">
        <v>0</v>
      </c>
      <c r="AA8735">
        <v>0</v>
      </c>
      <c r="AB8735">
        <v>0</v>
      </c>
      <c r="AC8735">
        <v>0</v>
      </c>
      <c r="AD8735">
        <v>0</v>
      </c>
      <c r="AE8735">
        <v>0</v>
      </c>
      <c r="AF8735">
        <v>18000000</v>
      </c>
      <c r="AG8735">
        <v>100000000</v>
      </c>
      <c r="AH8735">
        <v>0</v>
      </c>
      <c r="AI8735">
        <v>0</v>
      </c>
      <c r="AJ8735">
        <v>0</v>
      </c>
      <c r="AK8735">
        <v>0</v>
      </c>
      <c r="AL8735">
        <v>0</v>
      </c>
      <c r="AM8735">
        <v>0</v>
      </c>
      <c r="AN8735">
        <v>1</v>
      </c>
    </row>
    <row r="8736" spans="1:40" x14ac:dyDescent="0.45">
      <c r="A8736" t="s">
        <v>60187</v>
      </c>
      <c r="B8736" t="s">
        <v>60188</v>
      </c>
      <c r="C8736" t="s">
        <v>60189</v>
      </c>
      <c r="D8736" t="s">
        <v>60190</v>
      </c>
      <c r="E8736" t="s">
        <v>1235</v>
      </c>
      <c r="F8736">
        <v>0</v>
      </c>
      <c r="G8736" t="s">
        <v>51</v>
      </c>
      <c r="H8736" t="s">
        <v>44</v>
      </c>
      <c r="I8736" t="s">
        <v>52</v>
      </c>
      <c r="J8736" t="s">
        <v>141</v>
      </c>
      <c r="K8736" t="s">
        <v>142</v>
      </c>
      <c r="L8736">
        <v>3</v>
      </c>
      <c r="M8736" s="1">
        <v>39083</v>
      </c>
      <c r="N8736" s="3">
        <v>43837</v>
      </c>
      <c r="O8736" t="s">
        <v>80</v>
      </c>
      <c r="P8736">
        <v>2007</v>
      </c>
      <c r="Q8736" s="1">
        <v>39295</v>
      </c>
      <c r="R8736" s="1">
        <v>41283</v>
      </c>
      <c r="S8736">
        <v>0</v>
      </c>
      <c r="T8736">
        <v>1009000</v>
      </c>
      <c r="U8736">
        <v>0</v>
      </c>
      <c r="V8736">
        <v>0</v>
      </c>
      <c r="W8736">
        <v>0</v>
      </c>
      <c r="X8736">
        <v>300000</v>
      </c>
      <c r="Y8736">
        <v>0</v>
      </c>
      <c r="Z8736">
        <v>0</v>
      </c>
      <c r="AA8736">
        <v>0</v>
      </c>
      <c r="AB8736">
        <v>0</v>
      </c>
      <c r="AC8736">
        <v>0</v>
      </c>
      <c r="AD8736">
        <v>0</v>
      </c>
      <c r="AE8736">
        <v>0</v>
      </c>
      <c r="AF8736">
        <v>0</v>
      </c>
      <c r="AG8736">
        <v>0</v>
      </c>
      <c r="AH8736">
        <v>0</v>
      </c>
      <c r="AI8736">
        <v>0</v>
      </c>
      <c r="AJ8736">
        <v>0</v>
      </c>
      <c r="AK8736">
        <v>0</v>
      </c>
      <c r="AL8736">
        <v>0</v>
      </c>
      <c r="AM8736">
        <v>0</v>
      </c>
      <c r="AN8736">
        <v>1</v>
      </c>
    </row>
    <row r="8737" spans="1:40" x14ac:dyDescent="0.45">
      <c r="A8737" t="s">
        <v>36643</v>
      </c>
      <c r="B8737" t="s">
        <v>36644</v>
      </c>
      <c r="C8737" t="s">
        <v>36645</v>
      </c>
      <c r="D8737" t="s">
        <v>36646</v>
      </c>
      <c r="E8737" t="s">
        <v>210</v>
      </c>
      <c r="F8737">
        <v>0</v>
      </c>
      <c r="G8737" t="s">
        <v>51</v>
      </c>
      <c r="H8737" t="s">
        <v>44</v>
      </c>
      <c r="I8737" t="s">
        <v>52</v>
      </c>
      <c r="J8737" t="s">
        <v>141</v>
      </c>
      <c r="K8737" t="s">
        <v>142</v>
      </c>
      <c r="L8737">
        <v>8</v>
      </c>
      <c r="M8737" s="1">
        <v>37987</v>
      </c>
      <c r="N8737" s="3">
        <v>43834</v>
      </c>
      <c r="O8737" t="s">
        <v>273</v>
      </c>
      <c r="P8737">
        <v>2004</v>
      </c>
      <c r="Q8737" s="1">
        <v>38353</v>
      </c>
      <c r="R8737" s="1">
        <v>41943</v>
      </c>
      <c r="S8737">
        <v>0</v>
      </c>
      <c r="T8737">
        <v>125999998</v>
      </c>
      <c r="U8737">
        <v>0</v>
      </c>
      <c r="V8737">
        <v>0</v>
      </c>
      <c r="W8737">
        <v>0</v>
      </c>
      <c r="X8737">
        <v>5000000</v>
      </c>
      <c r="Y8737">
        <v>0</v>
      </c>
      <c r="Z8737">
        <v>0</v>
      </c>
      <c r="AA8737">
        <v>0</v>
      </c>
      <c r="AB8737">
        <v>0</v>
      </c>
      <c r="AC8737">
        <v>0</v>
      </c>
      <c r="AD8737">
        <v>0</v>
      </c>
      <c r="AE8737">
        <v>0</v>
      </c>
      <c r="AF8737">
        <v>0</v>
      </c>
      <c r="AG8737">
        <v>7000000</v>
      </c>
      <c r="AH8737">
        <v>15000000</v>
      </c>
      <c r="AI8737">
        <v>85000000</v>
      </c>
      <c r="AJ8737">
        <v>15000000</v>
      </c>
      <c r="AK8737">
        <v>0</v>
      </c>
      <c r="AL8737">
        <v>0</v>
      </c>
      <c r="AM8737">
        <v>0</v>
      </c>
      <c r="AN8737">
        <v>1</v>
      </c>
    </row>
    <row r="8738" spans="1:40" x14ac:dyDescent="0.45">
      <c r="A8738" t="s">
        <v>7114</v>
      </c>
      <c r="B8738" t="s">
        <v>7115</v>
      </c>
      <c r="C8738" t="s">
        <v>7116</v>
      </c>
      <c r="D8738" t="s">
        <v>7117</v>
      </c>
      <c r="E8738" t="s">
        <v>685</v>
      </c>
      <c r="F8738">
        <v>0</v>
      </c>
      <c r="G8738" t="s">
        <v>51</v>
      </c>
      <c r="H8738" t="s">
        <v>44</v>
      </c>
      <c r="I8738" t="s">
        <v>52</v>
      </c>
      <c r="J8738" t="s">
        <v>141</v>
      </c>
      <c r="K8738" t="s">
        <v>667</v>
      </c>
      <c r="L8738">
        <v>3</v>
      </c>
      <c r="M8738" s="1">
        <v>39083</v>
      </c>
      <c r="N8738" s="3">
        <v>43837</v>
      </c>
      <c r="O8738" t="s">
        <v>80</v>
      </c>
      <c r="P8738">
        <v>2007</v>
      </c>
      <c r="Q8738" s="1">
        <v>40164</v>
      </c>
      <c r="R8738" s="1">
        <v>41780</v>
      </c>
      <c r="S8738">
        <v>0</v>
      </c>
      <c r="T8738">
        <v>31000000</v>
      </c>
      <c r="U8738">
        <v>0</v>
      </c>
      <c r="V8738">
        <v>0</v>
      </c>
      <c r="W8738">
        <v>0</v>
      </c>
      <c r="X8738">
        <v>0</v>
      </c>
      <c r="Y8738">
        <v>0</v>
      </c>
      <c r="Z8738">
        <v>0</v>
      </c>
      <c r="AA8738">
        <v>100000000</v>
      </c>
      <c r="AB8738">
        <v>0</v>
      </c>
      <c r="AC8738">
        <v>0</v>
      </c>
      <c r="AD8738">
        <v>0</v>
      </c>
      <c r="AE8738">
        <v>0</v>
      </c>
      <c r="AF8738">
        <v>0</v>
      </c>
      <c r="AG8738">
        <v>0</v>
      </c>
      <c r="AH8738">
        <v>0</v>
      </c>
      <c r="AI8738">
        <v>0</v>
      </c>
      <c r="AJ8738">
        <v>0</v>
      </c>
      <c r="AK8738">
        <v>0</v>
      </c>
      <c r="AL8738">
        <v>0</v>
      </c>
      <c r="AM8738">
        <v>0</v>
      </c>
      <c r="AN8738">
        <v>1</v>
      </c>
    </row>
    <row r="8739" spans="1:40" x14ac:dyDescent="0.45">
      <c r="A8739" t="s">
        <v>40524</v>
      </c>
      <c r="B8739" t="s">
        <v>40525</v>
      </c>
      <c r="C8739" t="s">
        <v>40526</v>
      </c>
      <c r="D8739" t="s">
        <v>2616</v>
      </c>
      <c r="E8739" t="s">
        <v>768</v>
      </c>
      <c r="F8739">
        <v>0</v>
      </c>
      <c r="G8739" t="s">
        <v>51</v>
      </c>
      <c r="H8739" t="s">
        <v>44</v>
      </c>
      <c r="I8739" t="s">
        <v>52</v>
      </c>
      <c r="J8739" t="s">
        <v>141</v>
      </c>
      <c r="K8739" t="s">
        <v>142</v>
      </c>
      <c r="L8739">
        <v>7</v>
      </c>
      <c r="M8739" s="1">
        <v>39083</v>
      </c>
      <c r="N8739" s="3">
        <v>43837</v>
      </c>
      <c r="O8739" t="s">
        <v>80</v>
      </c>
      <c r="P8739">
        <v>2007</v>
      </c>
      <c r="Q8739" s="1">
        <v>39883</v>
      </c>
      <c r="R8739" s="1">
        <v>41864</v>
      </c>
      <c r="S8739">
        <v>0</v>
      </c>
      <c r="T8739">
        <v>131000000</v>
      </c>
      <c r="U8739">
        <v>0</v>
      </c>
      <c r="V8739">
        <v>0</v>
      </c>
      <c r="W8739">
        <v>0</v>
      </c>
      <c r="X8739">
        <v>0</v>
      </c>
      <c r="Y8739">
        <v>0</v>
      </c>
      <c r="Z8739">
        <v>0</v>
      </c>
      <c r="AA8739">
        <v>0</v>
      </c>
      <c r="AB8739">
        <v>0</v>
      </c>
      <c r="AC8739">
        <v>0</v>
      </c>
      <c r="AD8739">
        <v>0</v>
      </c>
      <c r="AE8739">
        <v>0</v>
      </c>
      <c r="AF8739">
        <v>5500000</v>
      </c>
      <c r="AG8739">
        <v>11000000</v>
      </c>
      <c r="AH8739">
        <v>19500000</v>
      </c>
      <c r="AI8739">
        <v>0</v>
      </c>
      <c r="AJ8739">
        <v>55000000</v>
      </c>
      <c r="AK8739">
        <v>0</v>
      </c>
      <c r="AL8739">
        <v>0</v>
      </c>
      <c r="AM8739">
        <v>0</v>
      </c>
      <c r="AN8739">
        <v>1</v>
      </c>
    </row>
    <row r="8740" spans="1:40" x14ac:dyDescent="0.45">
      <c r="A8740" t="s">
        <v>10607</v>
      </c>
      <c r="B8740" t="s">
        <v>10608</v>
      </c>
      <c r="C8740" t="s">
        <v>10609</v>
      </c>
      <c r="D8740" t="s">
        <v>368</v>
      </c>
      <c r="E8740" t="s">
        <v>42</v>
      </c>
      <c r="F8740">
        <v>0</v>
      </c>
      <c r="G8740" t="s">
        <v>75</v>
      </c>
      <c r="H8740" t="s">
        <v>44</v>
      </c>
      <c r="I8740" t="s">
        <v>52</v>
      </c>
      <c r="J8740" t="s">
        <v>141</v>
      </c>
      <c r="K8740" t="s">
        <v>142</v>
      </c>
      <c r="L8740">
        <v>1</v>
      </c>
      <c r="M8740" s="1">
        <v>38718</v>
      </c>
      <c r="N8740" s="3">
        <v>43836</v>
      </c>
      <c r="O8740" t="s">
        <v>260</v>
      </c>
      <c r="P8740">
        <v>2006</v>
      </c>
      <c r="Q8740" s="1">
        <v>40372</v>
      </c>
      <c r="R8740" s="1">
        <v>40372</v>
      </c>
      <c r="S8740">
        <v>0</v>
      </c>
      <c r="T8740">
        <v>1310000</v>
      </c>
      <c r="U8740">
        <v>0</v>
      </c>
      <c r="V8740">
        <v>0</v>
      </c>
      <c r="W8740">
        <v>0</v>
      </c>
      <c r="X8740">
        <v>0</v>
      </c>
      <c r="Y8740">
        <v>0</v>
      </c>
      <c r="Z8740">
        <v>0</v>
      </c>
      <c r="AA8740">
        <v>0</v>
      </c>
      <c r="AB8740">
        <v>0</v>
      </c>
      <c r="AC8740">
        <v>0</v>
      </c>
      <c r="AD8740">
        <v>0</v>
      </c>
      <c r="AE8740">
        <v>0</v>
      </c>
      <c r="AF8740">
        <v>0</v>
      </c>
      <c r="AG8740">
        <v>0</v>
      </c>
      <c r="AH8740">
        <v>0</v>
      </c>
      <c r="AI8740">
        <v>0</v>
      </c>
      <c r="AJ8740">
        <v>0</v>
      </c>
      <c r="AK8740">
        <v>0</v>
      </c>
      <c r="AL8740">
        <v>0</v>
      </c>
      <c r="AM8740">
        <v>0</v>
      </c>
      <c r="AN8740">
        <v>0</v>
      </c>
    </row>
    <row r="8741" spans="1:40" x14ac:dyDescent="0.45">
      <c r="A8741" t="s">
        <v>51304</v>
      </c>
      <c r="B8741" t="s">
        <v>51305</v>
      </c>
      <c r="C8741" t="s">
        <v>51306</v>
      </c>
      <c r="D8741" t="s">
        <v>325</v>
      </c>
      <c r="E8741" t="s">
        <v>326</v>
      </c>
      <c r="F8741">
        <v>0</v>
      </c>
      <c r="G8741" t="s">
        <v>43</v>
      </c>
      <c r="H8741" t="s">
        <v>44</v>
      </c>
      <c r="I8741" t="s">
        <v>52</v>
      </c>
      <c r="J8741" t="s">
        <v>530</v>
      </c>
      <c r="K8741" t="s">
        <v>531</v>
      </c>
      <c r="L8741">
        <v>3</v>
      </c>
      <c r="M8741" s="1">
        <v>39878</v>
      </c>
      <c r="N8741" s="3">
        <v>43899</v>
      </c>
      <c r="O8741" t="s">
        <v>135</v>
      </c>
      <c r="P8741">
        <v>2009</v>
      </c>
      <c r="Q8741" s="1">
        <v>39828</v>
      </c>
      <c r="R8741" s="1">
        <v>41026</v>
      </c>
      <c r="S8741">
        <v>1260000</v>
      </c>
      <c r="T8741">
        <v>0</v>
      </c>
      <c r="U8741">
        <v>0</v>
      </c>
      <c r="V8741">
        <v>0</v>
      </c>
      <c r="W8741">
        <v>50000</v>
      </c>
      <c r="X8741">
        <v>0</v>
      </c>
      <c r="Y8741">
        <v>0</v>
      </c>
      <c r="Z8741">
        <v>0</v>
      </c>
      <c r="AA8741">
        <v>0</v>
      </c>
      <c r="AB8741">
        <v>0</v>
      </c>
      <c r="AC8741">
        <v>0</v>
      </c>
      <c r="AD8741">
        <v>0</v>
      </c>
      <c r="AE8741">
        <v>0</v>
      </c>
      <c r="AF8741">
        <v>0</v>
      </c>
      <c r="AG8741">
        <v>0</v>
      </c>
      <c r="AH8741">
        <v>0</v>
      </c>
      <c r="AI8741">
        <v>0</v>
      </c>
      <c r="AJ8741">
        <v>0</v>
      </c>
      <c r="AK8741">
        <v>0</v>
      </c>
      <c r="AL8741">
        <v>0</v>
      </c>
      <c r="AM8741">
        <v>0</v>
      </c>
      <c r="AN8741">
        <v>1</v>
      </c>
    </row>
    <row r="8742" spans="1:40" x14ac:dyDescent="0.45">
      <c r="A8742" t="s">
        <v>54397</v>
      </c>
      <c r="B8742" t="s">
        <v>54398</v>
      </c>
      <c r="C8742" t="s">
        <v>54399</v>
      </c>
      <c r="D8742" t="s">
        <v>54400</v>
      </c>
      <c r="E8742" t="s">
        <v>69</v>
      </c>
      <c r="F8742">
        <v>0</v>
      </c>
      <c r="G8742" t="s">
        <v>43</v>
      </c>
      <c r="H8742" t="s">
        <v>44</v>
      </c>
      <c r="I8742" t="s">
        <v>45</v>
      </c>
      <c r="J8742" t="s">
        <v>46</v>
      </c>
      <c r="K8742" t="s">
        <v>47</v>
      </c>
      <c r="L8742">
        <v>3</v>
      </c>
      <c r="M8742" s="1">
        <v>39637</v>
      </c>
      <c r="N8742" s="3">
        <v>44020</v>
      </c>
      <c r="O8742" t="s">
        <v>1052</v>
      </c>
      <c r="P8742">
        <v>2008</v>
      </c>
      <c r="Q8742" s="1">
        <v>39644</v>
      </c>
      <c r="R8742" s="1">
        <v>40210</v>
      </c>
      <c r="S8742">
        <v>180000</v>
      </c>
      <c r="T8742">
        <v>0</v>
      </c>
      <c r="U8742">
        <v>0</v>
      </c>
      <c r="V8742">
        <v>0</v>
      </c>
      <c r="W8742">
        <v>0</v>
      </c>
      <c r="X8742">
        <v>0</v>
      </c>
      <c r="Y8742">
        <v>1130000</v>
      </c>
      <c r="Z8742">
        <v>0</v>
      </c>
      <c r="AA8742">
        <v>0</v>
      </c>
      <c r="AB8742">
        <v>0</v>
      </c>
      <c r="AC8742">
        <v>0</v>
      </c>
      <c r="AD8742">
        <v>0</v>
      </c>
      <c r="AE8742">
        <v>0</v>
      </c>
      <c r="AF8742">
        <v>0</v>
      </c>
      <c r="AG8742">
        <v>0</v>
      </c>
      <c r="AH8742">
        <v>0</v>
      </c>
      <c r="AI8742">
        <v>0</v>
      </c>
      <c r="AJ8742">
        <v>0</v>
      </c>
      <c r="AK8742">
        <v>0</v>
      </c>
      <c r="AL8742">
        <v>0</v>
      </c>
      <c r="AM8742">
        <v>0</v>
      </c>
      <c r="AN8742">
        <v>1</v>
      </c>
    </row>
    <row r="8743" spans="1:40" x14ac:dyDescent="0.45">
      <c r="A8743" t="s">
        <v>24976</v>
      </c>
      <c r="B8743" t="s">
        <v>24977</v>
      </c>
      <c r="C8743" t="s">
        <v>24978</v>
      </c>
      <c r="D8743" t="s">
        <v>24979</v>
      </c>
      <c r="E8743" t="s">
        <v>3829</v>
      </c>
      <c r="F8743">
        <v>0</v>
      </c>
      <c r="G8743" t="s">
        <v>51</v>
      </c>
      <c r="H8743" t="s">
        <v>44</v>
      </c>
      <c r="I8743" t="s">
        <v>309</v>
      </c>
      <c r="J8743" t="s">
        <v>564</v>
      </c>
      <c r="K8743" t="s">
        <v>564</v>
      </c>
      <c r="L8743">
        <v>1</v>
      </c>
      <c r="M8743" s="1">
        <v>41646</v>
      </c>
      <c r="N8743" s="3">
        <v>43844</v>
      </c>
      <c r="O8743" t="s">
        <v>67</v>
      </c>
      <c r="P8743">
        <v>2014</v>
      </c>
      <c r="Q8743" s="1">
        <v>41894</v>
      </c>
      <c r="R8743" s="1">
        <v>41894</v>
      </c>
      <c r="S8743">
        <v>1310000</v>
      </c>
      <c r="T8743">
        <v>0</v>
      </c>
      <c r="U8743">
        <v>0</v>
      </c>
      <c r="V8743">
        <v>0</v>
      </c>
      <c r="W8743">
        <v>0</v>
      </c>
      <c r="X8743">
        <v>0</v>
      </c>
      <c r="Y8743">
        <v>0</v>
      </c>
      <c r="Z8743">
        <v>0</v>
      </c>
      <c r="AA8743">
        <v>0</v>
      </c>
      <c r="AB8743">
        <v>0</v>
      </c>
      <c r="AC8743">
        <v>0</v>
      </c>
      <c r="AD8743">
        <v>0</v>
      </c>
      <c r="AE8743">
        <v>0</v>
      </c>
      <c r="AF8743">
        <v>0</v>
      </c>
      <c r="AG8743">
        <v>0</v>
      </c>
      <c r="AH8743">
        <v>0</v>
      </c>
      <c r="AI8743">
        <v>0</v>
      </c>
      <c r="AJ8743">
        <v>0</v>
      </c>
      <c r="AK8743">
        <v>0</v>
      </c>
      <c r="AL8743">
        <v>0</v>
      </c>
      <c r="AM8743">
        <v>0</v>
      </c>
      <c r="AN8743">
        <v>1</v>
      </c>
    </row>
    <row r="8744" spans="1:40" x14ac:dyDescent="0.45">
      <c r="A8744" t="s">
        <v>59508</v>
      </c>
      <c r="B8744" t="s">
        <v>59509</v>
      </c>
      <c r="C8744" t="s">
        <v>59510</v>
      </c>
      <c r="D8744" t="s">
        <v>78</v>
      </c>
      <c r="E8744" t="s">
        <v>79</v>
      </c>
      <c r="F8744">
        <v>0</v>
      </c>
      <c r="G8744" t="s">
        <v>75</v>
      </c>
      <c r="H8744" t="s">
        <v>44</v>
      </c>
      <c r="I8744" t="s">
        <v>147</v>
      </c>
      <c r="J8744" t="s">
        <v>148</v>
      </c>
      <c r="K8744" t="s">
        <v>1096</v>
      </c>
      <c r="L8744">
        <v>2</v>
      </c>
      <c r="M8744" s="1">
        <v>38412</v>
      </c>
      <c r="N8744" s="3">
        <v>43895</v>
      </c>
      <c r="O8744" t="s">
        <v>277</v>
      </c>
      <c r="P8744">
        <v>2005</v>
      </c>
      <c r="Q8744" s="1">
        <v>39295</v>
      </c>
      <c r="R8744" s="1">
        <v>39540</v>
      </c>
      <c r="S8744">
        <v>0</v>
      </c>
      <c r="T8744">
        <v>0</v>
      </c>
      <c r="U8744">
        <v>0</v>
      </c>
      <c r="V8744">
        <v>0</v>
      </c>
      <c r="W8744">
        <v>0</v>
      </c>
      <c r="X8744">
        <v>0</v>
      </c>
      <c r="Y8744">
        <v>1310000</v>
      </c>
      <c r="Z8744">
        <v>0</v>
      </c>
      <c r="AA8744">
        <v>0</v>
      </c>
      <c r="AB8744">
        <v>0</v>
      </c>
      <c r="AC8744">
        <v>0</v>
      </c>
      <c r="AD8744">
        <v>0</v>
      </c>
      <c r="AE8744">
        <v>0</v>
      </c>
      <c r="AF8744">
        <v>0</v>
      </c>
      <c r="AG8744">
        <v>0</v>
      </c>
      <c r="AH8744">
        <v>0</v>
      </c>
      <c r="AI8744">
        <v>0</v>
      </c>
      <c r="AJ8744">
        <v>0</v>
      </c>
      <c r="AK8744">
        <v>0</v>
      </c>
      <c r="AL8744">
        <v>0</v>
      </c>
      <c r="AM8744">
        <v>0</v>
      </c>
      <c r="AN8744">
        <v>0</v>
      </c>
    </row>
    <row r="8745" spans="1:40" x14ac:dyDescent="0.45">
      <c r="A8745" t="s">
        <v>59761</v>
      </c>
      <c r="B8745" t="s">
        <v>59762</v>
      </c>
      <c r="C8745" t="s">
        <v>59763</v>
      </c>
      <c r="D8745" t="s">
        <v>412</v>
      </c>
      <c r="E8745" t="s">
        <v>413</v>
      </c>
      <c r="F8745">
        <v>0</v>
      </c>
      <c r="G8745" t="s">
        <v>51</v>
      </c>
      <c r="H8745" t="s">
        <v>44</v>
      </c>
      <c r="I8745" t="s">
        <v>694</v>
      </c>
      <c r="J8745" t="s">
        <v>695</v>
      </c>
      <c r="K8745" t="s">
        <v>4055</v>
      </c>
      <c r="L8745">
        <v>1</v>
      </c>
      <c r="M8745" s="1">
        <v>39814</v>
      </c>
      <c r="N8745" s="3">
        <v>43839</v>
      </c>
      <c r="O8745" t="s">
        <v>135</v>
      </c>
      <c r="P8745">
        <v>2009</v>
      </c>
      <c r="Q8745" s="1">
        <v>41138</v>
      </c>
      <c r="R8745" s="1">
        <v>41138</v>
      </c>
      <c r="S8745">
        <v>0</v>
      </c>
      <c r="T8745">
        <v>1312000</v>
      </c>
      <c r="U8745">
        <v>0</v>
      </c>
      <c r="V8745">
        <v>0</v>
      </c>
      <c r="W8745">
        <v>0</v>
      </c>
      <c r="X8745">
        <v>0</v>
      </c>
      <c r="Y8745">
        <v>0</v>
      </c>
      <c r="Z8745">
        <v>0</v>
      </c>
      <c r="AA8745">
        <v>0</v>
      </c>
      <c r="AB8745">
        <v>0</v>
      </c>
      <c r="AC8745">
        <v>0</v>
      </c>
      <c r="AD8745">
        <v>0</v>
      </c>
      <c r="AE8745">
        <v>0</v>
      </c>
      <c r="AF8745">
        <v>0</v>
      </c>
      <c r="AG8745">
        <v>0</v>
      </c>
      <c r="AH8745">
        <v>0</v>
      </c>
      <c r="AI8745">
        <v>0</v>
      </c>
      <c r="AJ8745">
        <v>0</v>
      </c>
      <c r="AK8745">
        <v>0</v>
      </c>
      <c r="AL8745">
        <v>0</v>
      </c>
      <c r="AM8745">
        <v>0</v>
      </c>
      <c r="AN8745">
        <v>1</v>
      </c>
    </row>
    <row r="8746" spans="1:40" x14ac:dyDescent="0.45">
      <c r="A8746" t="s">
        <v>13679</v>
      </c>
      <c r="B8746" t="s">
        <v>13680</v>
      </c>
      <c r="C8746" t="s">
        <v>13681</v>
      </c>
      <c r="D8746" t="s">
        <v>5869</v>
      </c>
      <c r="E8746" t="s">
        <v>222</v>
      </c>
      <c r="F8746">
        <v>0</v>
      </c>
      <c r="G8746" t="s">
        <v>51</v>
      </c>
      <c r="H8746" t="s">
        <v>44</v>
      </c>
      <c r="I8746" t="s">
        <v>204</v>
      </c>
      <c r="J8746" t="s">
        <v>205</v>
      </c>
      <c r="K8746" t="s">
        <v>232</v>
      </c>
      <c r="L8746">
        <v>4</v>
      </c>
      <c r="M8746" s="1">
        <v>40848</v>
      </c>
      <c r="N8746" s="3">
        <v>44146</v>
      </c>
      <c r="O8746" t="s">
        <v>72</v>
      </c>
      <c r="P8746">
        <v>2011</v>
      </c>
      <c r="Q8746" s="1">
        <v>40878</v>
      </c>
      <c r="R8746" s="1">
        <v>41640</v>
      </c>
      <c r="S8746">
        <v>718000</v>
      </c>
      <c r="T8746">
        <v>0</v>
      </c>
      <c r="U8746">
        <v>0</v>
      </c>
      <c r="V8746">
        <v>0</v>
      </c>
      <c r="W8746">
        <v>0</v>
      </c>
      <c r="X8746">
        <v>0</v>
      </c>
      <c r="Y8746">
        <v>595000</v>
      </c>
      <c r="Z8746">
        <v>0</v>
      </c>
      <c r="AA8746">
        <v>0</v>
      </c>
      <c r="AB8746">
        <v>0</v>
      </c>
      <c r="AC8746">
        <v>0</v>
      </c>
      <c r="AD8746">
        <v>0</v>
      </c>
      <c r="AE8746">
        <v>0</v>
      </c>
      <c r="AF8746">
        <v>0</v>
      </c>
      <c r="AG8746">
        <v>0</v>
      </c>
      <c r="AH8746">
        <v>0</v>
      </c>
      <c r="AI8746">
        <v>0</v>
      </c>
      <c r="AJ8746">
        <v>0</v>
      </c>
      <c r="AK8746">
        <v>0</v>
      </c>
      <c r="AL8746">
        <v>0</v>
      </c>
      <c r="AM8746">
        <v>0</v>
      </c>
      <c r="AN8746">
        <v>1</v>
      </c>
    </row>
    <row r="8747" spans="1:40" x14ac:dyDescent="0.45">
      <c r="A8747" t="s">
        <v>8353</v>
      </c>
      <c r="B8747" t="s">
        <v>8354</v>
      </c>
      <c r="C8747" t="s">
        <v>8355</v>
      </c>
      <c r="D8747" t="s">
        <v>73</v>
      </c>
      <c r="E8747" t="s">
        <v>74</v>
      </c>
      <c r="F8747">
        <v>0</v>
      </c>
      <c r="G8747" t="s">
        <v>43</v>
      </c>
      <c r="H8747" t="s">
        <v>44</v>
      </c>
      <c r="I8747" t="s">
        <v>52</v>
      </c>
      <c r="J8747" t="s">
        <v>141</v>
      </c>
      <c r="K8747" t="s">
        <v>142</v>
      </c>
      <c r="L8747">
        <v>3</v>
      </c>
      <c r="M8747" s="1">
        <v>39448</v>
      </c>
      <c r="N8747" s="3">
        <v>43838</v>
      </c>
      <c r="O8747" t="s">
        <v>133</v>
      </c>
      <c r="P8747">
        <v>2008</v>
      </c>
      <c r="Q8747" s="1">
        <v>39600</v>
      </c>
      <c r="R8747" s="1">
        <v>40612</v>
      </c>
      <c r="S8747">
        <v>1315000</v>
      </c>
      <c r="T8747">
        <v>0</v>
      </c>
      <c r="U8747">
        <v>0</v>
      </c>
      <c r="V8747">
        <v>0</v>
      </c>
      <c r="W8747">
        <v>0</v>
      </c>
      <c r="X8747">
        <v>0</v>
      </c>
      <c r="Y8747">
        <v>0</v>
      </c>
      <c r="Z8747">
        <v>0</v>
      </c>
      <c r="AA8747">
        <v>0</v>
      </c>
      <c r="AB8747">
        <v>0</v>
      </c>
      <c r="AC8747">
        <v>0</v>
      </c>
      <c r="AD8747">
        <v>0</v>
      </c>
      <c r="AE8747">
        <v>0</v>
      </c>
      <c r="AF8747">
        <v>0</v>
      </c>
      <c r="AG8747">
        <v>0</v>
      </c>
      <c r="AH8747">
        <v>0</v>
      </c>
      <c r="AI8747">
        <v>0</v>
      </c>
      <c r="AJ8747">
        <v>0</v>
      </c>
      <c r="AK8747">
        <v>0</v>
      </c>
      <c r="AL8747">
        <v>0</v>
      </c>
      <c r="AM8747">
        <v>0</v>
      </c>
      <c r="AN8747">
        <v>1</v>
      </c>
    </row>
    <row r="8748" spans="1:40" x14ac:dyDescent="0.45">
      <c r="A8748" t="s">
        <v>63645</v>
      </c>
      <c r="B8748" t="s">
        <v>63646</v>
      </c>
      <c r="C8748" t="s">
        <v>63647</v>
      </c>
      <c r="D8748" t="s">
        <v>4818</v>
      </c>
      <c r="E8748" t="s">
        <v>69</v>
      </c>
      <c r="F8748">
        <v>0</v>
      </c>
      <c r="G8748" t="s">
        <v>51</v>
      </c>
      <c r="H8748" t="s">
        <v>44</v>
      </c>
      <c r="I8748" t="s">
        <v>1353</v>
      </c>
      <c r="J8748" t="s">
        <v>1354</v>
      </c>
      <c r="K8748" t="s">
        <v>1355</v>
      </c>
      <c r="L8748">
        <v>2</v>
      </c>
      <c r="M8748" s="1">
        <v>39814</v>
      </c>
      <c r="N8748" s="3">
        <v>43839</v>
      </c>
      <c r="O8748" t="s">
        <v>135</v>
      </c>
      <c r="P8748">
        <v>2009</v>
      </c>
      <c r="Q8748" s="1">
        <v>40544</v>
      </c>
      <c r="R8748" s="1">
        <v>40664</v>
      </c>
      <c r="S8748">
        <v>0</v>
      </c>
      <c r="T8748">
        <v>1065000</v>
      </c>
      <c r="U8748">
        <v>0</v>
      </c>
      <c r="V8748">
        <v>0</v>
      </c>
      <c r="W8748">
        <v>0</v>
      </c>
      <c r="X8748">
        <v>0</v>
      </c>
      <c r="Y8748">
        <v>250000</v>
      </c>
      <c r="Z8748">
        <v>0</v>
      </c>
      <c r="AA8748">
        <v>0</v>
      </c>
      <c r="AB8748">
        <v>0</v>
      </c>
      <c r="AC8748">
        <v>0</v>
      </c>
      <c r="AD8748">
        <v>0</v>
      </c>
      <c r="AE8748">
        <v>0</v>
      </c>
      <c r="AF8748">
        <v>1065000</v>
      </c>
      <c r="AG8748">
        <v>0</v>
      </c>
      <c r="AH8748">
        <v>0</v>
      </c>
      <c r="AI8748">
        <v>0</v>
      </c>
      <c r="AJ8748">
        <v>0</v>
      </c>
      <c r="AK8748">
        <v>0</v>
      </c>
      <c r="AL8748">
        <v>0</v>
      </c>
      <c r="AM8748">
        <v>0</v>
      </c>
      <c r="AN8748">
        <v>1</v>
      </c>
    </row>
    <row r="8749" spans="1:40" x14ac:dyDescent="0.45">
      <c r="A8749" t="s">
        <v>17933</v>
      </c>
      <c r="B8749" t="s">
        <v>17934</v>
      </c>
      <c r="C8749" t="s">
        <v>17935</v>
      </c>
      <c r="D8749" t="s">
        <v>198</v>
      </c>
      <c r="E8749" t="s">
        <v>199</v>
      </c>
      <c r="F8749">
        <v>0</v>
      </c>
      <c r="G8749" t="s">
        <v>51</v>
      </c>
      <c r="H8749" t="s">
        <v>44</v>
      </c>
      <c r="I8749" t="s">
        <v>121</v>
      </c>
      <c r="J8749" t="s">
        <v>365</v>
      </c>
      <c r="K8749" t="s">
        <v>17936</v>
      </c>
      <c r="L8749">
        <v>2</v>
      </c>
      <c r="M8749" s="1">
        <v>39083</v>
      </c>
      <c r="N8749" s="3">
        <v>43837</v>
      </c>
      <c r="O8749" t="s">
        <v>80</v>
      </c>
      <c r="P8749">
        <v>2007</v>
      </c>
      <c r="Q8749" s="1">
        <v>40774</v>
      </c>
      <c r="R8749" s="1">
        <v>40813</v>
      </c>
      <c r="S8749">
        <v>0</v>
      </c>
      <c r="T8749">
        <v>1215000</v>
      </c>
      <c r="U8749">
        <v>0</v>
      </c>
      <c r="V8749">
        <v>0</v>
      </c>
      <c r="W8749">
        <v>0</v>
      </c>
      <c r="X8749">
        <v>100000</v>
      </c>
      <c r="Y8749">
        <v>0</v>
      </c>
      <c r="Z8749">
        <v>0</v>
      </c>
      <c r="AA8749">
        <v>0</v>
      </c>
      <c r="AB8749">
        <v>0</v>
      </c>
      <c r="AC8749">
        <v>0</v>
      </c>
      <c r="AD8749">
        <v>0</v>
      </c>
      <c r="AE8749">
        <v>0</v>
      </c>
      <c r="AF8749">
        <v>0</v>
      </c>
      <c r="AG8749">
        <v>0</v>
      </c>
      <c r="AH8749">
        <v>0</v>
      </c>
      <c r="AI8749">
        <v>0</v>
      </c>
      <c r="AJ8749">
        <v>0</v>
      </c>
      <c r="AK8749">
        <v>0</v>
      </c>
      <c r="AL8749">
        <v>0</v>
      </c>
      <c r="AM8749">
        <v>0</v>
      </c>
      <c r="AN8749">
        <v>1</v>
      </c>
    </row>
    <row r="8750" spans="1:40" x14ac:dyDescent="0.45">
      <c r="A8750" t="s">
        <v>15407</v>
      </c>
      <c r="B8750" t="s">
        <v>15408</v>
      </c>
      <c r="C8750" t="s">
        <v>15409</v>
      </c>
      <c r="D8750" t="s">
        <v>15410</v>
      </c>
      <c r="E8750" t="s">
        <v>740</v>
      </c>
      <c r="F8750">
        <v>0</v>
      </c>
      <c r="G8750" t="s">
        <v>51</v>
      </c>
      <c r="H8750" t="s">
        <v>44</v>
      </c>
      <c r="I8750" t="s">
        <v>64</v>
      </c>
      <c r="J8750" t="s">
        <v>749</v>
      </c>
      <c r="K8750" t="s">
        <v>749</v>
      </c>
      <c r="L8750">
        <v>2</v>
      </c>
      <c r="M8750" s="1">
        <v>41821</v>
      </c>
      <c r="N8750" s="3">
        <v>44026</v>
      </c>
      <c r="O8750" t="s">
        <v>166</v>
      </c>
      <c r="P8750">
        <v>2014</v>
      </c>
      <c r="Q8750" s="1">
        <v>41865</v>
      </c>
      <c r="R8750" s="1">
        <v>41941</v>
      </c>
      <c r="S8750">
        <v>1000000</v>
      </c>
      <c r="T8750">
        <v>0</v>
      </c>
      <c r="U8750">
        <v>0</v>
      </c>
      <c r="V8750">
        <v>0</v>
      </c>
      <c r="W8750">
        <v>0</v>
      </c>
      <c r="X8750">
        <v>315000</v>
      </c>
      <c r="Y8750">
        <v>0</v>
      </c>
      <c r="Z8750">
        <v>0</v>
      </c>
      <c r="AA8750">
        <v>0</v>
      </c>
      <c r="AB8750">
        <v>0</v>
      </c>
      <c r="AC8750">
        <v>0</v>
      </c>
      <c r="AD8750">
        <v>0</v>
      </c>
      <c r="AE8750">
        <v>0</v>
      </c>
      <c r="AF8750">
        <v>0</v>
      </c>
      <c r="AG8750">
        <v>0</v>
      </c>
      <c r="AH8750">
        <v>0</v>
      </c>
      <c r="AI8750">
        <v>0</v>
      </c>
      <c r="AJ8750">
        <v>0</v>
      </c>
      <c r="AK8750">
        <v>0</v>
      </c>
      <c r="AL8750">
        <v>0</v>
      </c>
      <c r="AM8750">
        <v>0</v>
      </c>
      <c r="AN8750">
        <v>1</v>
      </c>
    </row>
    <row r="8751" spans="1:40" x14ac:dyDescent="0.45">
      <c r="A8751" t="s">
        <v>14173</v>
      </c>
      <c r="B8751" t="s">
        <v>14174</v>
      </c>
      <c r="C8751" t="s">
        <v>14175</v>
      </c>
      <c r="D8751" t="s">
        <v>198</v>
      </c>
      <c r="E8751" t="s">
        <v>199</v>
      </c>
      <c r="F8751">
        <v>0</v>
      </c>
      <c r="G8751" t="s">
        <v>51</v>
      </c>
      <c r="H8751" t="s">
        <v>44</v>
      </c>
      <c r="I8751" t="s">
        <v>309</v>
      </c>
      <c r="J8751" t="s">
        <v>564</v>
      </c>
      <c r="K8751" t="s">
        <v>564</v>
      </c>
      <c r="L8751">
        <v>2</v>
      </c>
      <c r="M8751" s="1">
        <v>37987</v>
      </c>
      <c r="N8751" s="3">
        <v>43834</v>
      </c>
      <c r="O8751" t="s">
        <v>273</v>
      </c>
      <c r="P8751">
        <v>2004</v>
      </c>
      <c r="Q8751" s="1">
        <v>39962</v>
      </c>
      <c r="R8751" s="1">
        <v>40092</v>
      </c>
      <c r="S8751">
        <v>0</v>
      </c>
      <c r="T8751">
        <v>0</v>
      </c>
      <c r="U8751">
        <v>0</v>
      </c>
      <c r="V8751">
        <v>0</v>
      </c>
      <c r="W8751">
        <v>0</v>
      </c>
      <c r="X8751">
        <v>1316030</v>
      </c>
      <c r="Y8751">
        <v>0</v>
      </c>
      <c r="Z8751">
        <v>0</v>
      </c>
      <c r="AA8751">
        <v>0</v>
      </c>
      <c r="AB8751">
        <v>0</v>
      </c>
      <c r="AC8751">
        <v>0</v>
      </c>
      <c r="AD8751">
        <v>0</v>
      </c>
      <c r="AE8751">
        <v>0</v>
      </c>
      <c r="AF8751">
        <v>0</v>
      </c>
      <c r="AG8751">
        <v>0</v>
      </c>
      <c r="AH8751">
        <v>0</v>
      </c>
      <c r="AI8751">
        <v>0</v>
      </c>
      <c r="AJ8751">
        <v>0</v>
      </c>
      <c r="AK8751">
        <v>0</v>
      </c>
      <c r="AL8751">
        <v>0</v>
      </c>
      <c r="AM8751">
        <v>0</v>
      </c>
      <c r="AN8751">
        <v>1</v>
      </c>
    </row>
    <row r="8752" spans="1:40" x14ac:dyDescent="0.45">
      <c r="A8752" t="s">
        <v>55380</v>
      </c>
      <c r="B8752" t="s">
        <v>55381</v>
      </c>
      <c r="C8752" t="s">
        <v>55382</v>
      </c>
      <c r="D8752" t="s">
        <v>198</v>
      </c>
      <c r="E8752" t="s">
        <v>199</v>
      </c>
      <c r="F8752">
        <v>0</v>
      </c>
      <c r="G8752" t="s">
        <v>51</v>
      </c>
      <c r="H8752" t="s">
        <v>44</v>
      </c>
      <c r="I8752" t="s">
        <v>309</v>
      </c>
      <c r="J8752" t="s">
        <v>310</v>
      </c>
      <c r="K8752" t="s">
        <v>11184</v>
      </c>
      <c r="L8752">
        <v>4</v>
      </c>
      <c r="M8752" s="1">
        <v>39448</v>
      </c>
      <c r="N8752" s="3">
        <v>43838</v>
      </c>
      <c r="O8752" t="s">
        <v>133</v>
      </c>
      <c r="P8752">
        <v>2008</v>
      </c>
      <c r="Q8752" s="1">
        <v>40193</v>
      </c>
      <c r="R8752" s="1">
        <v>41445</v>
      </c>
      <c r="S8752">
        <v>350000</v>
      </c>
      <c r="T8752">
        <v>110000</v>
      </c>
      <c r="U8752">
        <v>0</v>
      </c>
      <c r="V8752">
        <v>0</v>
      </c>
      <c r="W8752">
        <v>0</v>
      </c>
      <c r="X8752">
        <v>856103</v>
      </c>
      <c r="Y8752">
        <v>0</v>
      </c>
      <c r="Z8752">
        <v>0</v>
      </c>
      <c r="AA8752">
        <v>0</v>
      </c>
      <c r="AB8752">
        <v>0</v>
      </c>
      <c r="AC8752">
        <v>0</v>
      </c>
      <c r="AD8752">
        <v>0</v>
      </c>
      <c r="AE8752">
        <v>0</v>
      </c>
      <c r="AF8752">
        <v>0</v>
      </c>
      <c r="AG8752">
        <v>0</v>
      </c>
      <c r="AH8752">
        <v>0</v>
      </c>
      <c r="AI8752">
        <v>0</v>
      </c>
      <c r="AJ8752">
        <v>0</v>
      </c>
      <c r="AK8752">
        <v>0</v>
      </c>
      <c r="AL8752">
        <v>0</v>
      </c>
      <c r="AM8752">
        <v>0</v>
      </c>
      <c r="AN8752">
        <v>1</v>
      </c>
    </row>
    <row r="8753" spans="1:40" x14ac:dyDescent="0.45">
      <c r="A8753" t="s">
        <v>17242</v>
      </c>
      <c r="B8753" t="s">
        <v>17243</v>
      </c>
      <c r="C8753" t="s">
        <v>17244</v>
      </c>
      <c r="D8753" t="s">
        <v>68</v>
      </c>
      <c r="E8753" t="s">
        <v>69</v>
      </c>
      <c r="F8753">
        <v>0</v>
      </c>
      <c r="G8753" t="s">
        <v>51</v>
      </c>
      <c r="H8753" t="s">
        <v>44</v>
      </c>
      <c r="I8753" t="s">
        <v>678</v>
      </c>
      <c r="J8753" t="s">
        <v>679</v>
      </c>
      <c r="K8753" t="s">
        <v>17245</v>
      </c>
      <c r="L8753">
        <v>1</v>
      </c>
      <c r="M8753" s="1">
        <v>37987</v>
      </c>
      <c r="N8753" s="3">
        <v>43834</v>
      </c>
      <c r="O8753" t="s">
        <v>273</v>
      </c>
      <c r="P8753">
        <v>2004</v>
      </c>
      <c r="Q8753" s="1">
        <v>40298</v>
      </c>
      <c r="R8753" s="1">
        <v>40298</v>
      </c>
      <c r="S8753">
        <v>0</v>
      </c>
      <c r="T8753">
        <v>1316325</v>
      </c>
      <c r="U8753">
        <v>0</v>
      </c>
      <c r="V8753">
        <v>0</v>
      </c>
      <c r="W8753">
        <v>0</v>
      </c>
      <c r="X8753">
        <v>0</v>
      </c>
      <c r="Y8753">
        <v>0</v>
      </c>
      <c r="Z8753">
        <v>0</v>
      </c>
      <c r="AA8753">
        <v>0</v>
      </c>
      <c r="AB8753">
        <v>0</v>
      </c>
      <c r="AC8753">
        <v>0</v>
      </c>
      <c r="AD8753">
        <v>0</v>
      </c>
      <c r="AE8753">
        <v>0</v>
      </c>
      <c r="AF8753">
        <v>0</v>
      </c>
      <c r="AG8753">
        <v>1316325</v>
      </c>
      <c r="AH8753">
        <v>0</v>
      </c>
      <c r="AI8753">
        <v>0</v>
      </c>
      <c r="AJ8753">
        <v>0</v>
      </c>
      <c r="AK8753">
        <v>0</v>
      </c>
      <c r="AL8753">
        <v>0</v>
      </c>
      <c r="AM8753">
        <v>0</v>
      </c>
      <c r="AN8753">
        <v>1</v>
      </c>
    </row>
    <row r="8754" spans="1:40" x14ac:dyDescent="0.45">
      <c r="A8754" t="s">
        <v>17600</v>
      </c>
      <c r="B8754" t="s">
        <v>17601</v>
      </c>
      <c r="C8754" t="s">
        <v>17602</v>
      </c>
      <c r="D8754" t="s">
        <v>241</v>
      </c>
      <c r="E8754" t="s">
        <v>242</v>
      </c>
      <c r="F8754">
        <v>0</v>
      </c>
      <c r="G8754" t="s">
        <v>51</v>
      </c>
      <c r="H8754" t="s">
        <v>44</v>
      </c>
      <c r="I8754" t="s">
        <v>64</v>
      </c>
      <c r="J8754" t="s">
        <v>220</v>
      </c>
      <c r="K8754" t="s">
        <v>17603</v>
      </c>
      <c r="L8754">
        <v>1</v>
      </c>
      <c r="M8754" s="1">
        <v>36892</v>
      </c>
      <c r="N8754" s="3">
        <v>43831</v>
      </c>
      <c r="O8754" t="s">
        <v>124</v>
      </c>
      <c r="P8754">
        <v>2001</v>
      </c>
      <c r="Q8754" s="1">
        <v>40398</v>
      </c>
      <c r="R8754" s="1">
        <v>40398</v>
      </c>
      <c r="S8754">
        <v>0</v>
      </c>
      <c r="T8754">
        <v>1317000</v>
      </c>
      <c r="U8754">
        <v>0</v>
      </c>
      <c r="V8754">
        <v>0</v>
      </c>
      <c r="W8754">
        <v>0</v>
      </c>
      <c r="X8754">
        <v>0</v>
      </c>
      <c r="Y8754">
        <v>0</v>
      </c>
      <c r="Z8754">
        <v>0</v>
      </c>
      <c r="AA8754">
        <v>0</v>
      </c>
      <c r="AB8754">
        <v>0</v>
      </c>
      <c r="AC8754">
        <v>0</v>
      </c>
      <c r="AD8754">
        <v>0</v>
      </c>
      <c r="AE8754">
        <v>0</v>
      </c>
      <c r="AF8754">
        <v>0</v>
      </c>
      <c r="AG8754">
        <v>0</v>
      </c>
      <c r="AH8754">
        <v>0</v>
      </c>
      <c r="AI8754">
        <v>0</v>
      </c>
      <c r="AJ8754">
        <v>0</v>
      </c>
      <c r="AK8754">
        <v>0</v>
      </c>
      <c r="AL8754">
        <v>0</v>
      </c>
      <c r="AM8754">
        <v>0</v>
      </c>
      <c r="AN8754">
        <v>1</v>
      </c>
    </row>
    <row r="8755" spans="1:40" x14ac:dyDescent="0.45">
      <c r="A8755" t="s">
        <v>12929</v>
      </c>
      <c r="B8755" t="s">
        <v>12930</v>
      </c>
      <c r="C8755" t="s">
        <v>12931</v>
      </c>
      <c r="D8755" t="s">
        <v>12932</v>
      </c>
      <c r="E8755" t="s">
        <v>10330</v>
      </c>
      <c r="F8755">
        <v>0</v>
      </c>
      <c r="G8755" t="s">
        <v>51</v>
      </c>
      <c r="H8755" t="s">
        <v>44</v>
      </c>
      <c r="I8755" t="s">
        <v>64</v>
      </c>
      <c r="J8755" t="s">
        <v>749</v>
      </c>
      <c r="K8755" t="s">
        <v>749</v>
      </c>
      <c r="L8755">
        <v>5</v>
      </c>
      <c r="M8755" s="1">
        <v>39448</v>
      </c>
      <c r="N8755" s="3">
        <v>43838</v>
      </c>
      <c r="O8755" t="s">
        <v>133</v>
      </c>
      <c r="P8755">
        <v>2008</v>
      </c>
      <c r="Q8755" s="1">
        <v>40406</v>
      </c>
      <c r="R8755" s="1">
        <v>41191</v>
      </c>
      <c r="S8755">
        <v>0</v>
      </c>
      <c r="T8755">
        <v>131000000</v>
      </c>
      <c r="U8755">
        <v>0</v>
      </c>
      <c r="V8755">
        <v>0</v>
      </c>
      <c r="W8755">
        <v>0</v>
      </c>
      <c r="X8755">
        <v>750000</v>
      </c>
      <c r="Y8755">
        <v>0</v>
      </c>
      <c r="Z8755">
        <v>0</v>
      </c>
      <c r="AA8755">
        <v>0</v>
      </c>
      <c r="AB8755">
        <v>0</v>
      </c>
      <c r="AC8755">
        <v>0</v>
      </c>
      <c r="AD8755">
        <v>0</v>
      </c>
      <c r="AE8755">
        <v>0</v>
      </c>
      <c r="AF8755">
        <v>56000000</v>
      </c>
      <c r="AG8755">
        <v>20000000</v>
      </c>
      <c r="AH8755">
        <v>55000000</v>
      </c>
      <c r="AI8755">
        <v>0</v>
      </c>
      <c r="AJ8755">
        <v>0</v>
      </c>
      <c r="AK8755">
        <v>0</v>
      </c>
      <c r="AL8755">
        <v>0</v>
      </c>
      <c r="AM8755">
        <v>0</v>
      </c>
      <c r="AN8755">
        <v>1</v>
      </c>
    </row>
    <row r="8756" spans="1:40" x14ac:dyDescent="0.45">
      <c r="A8756" t="s">
        <v>5141</v>
      </c>
      <c r="B8756" t="s">
        <v>5142</v>
      </c>
      <c r="C8756" t="s">
        <v>5143</v>
      </c>
      <c r="D8756" t="s">
        <v>412</v>
      </c>
      <c r="E8756" t="s">
        <v>413</v>
      </c>
      <c r="F8756">
        <v>0</v>
      </c>
      <c r="G8756" t="s">
        <v>51</v>
      </c>
      <c r="H8756" t="s">
        <v>44</v>
      </c>
      <c r="I8756" t="s">
        <v>64</v>
      </c>
      <c r="J8756" t="s">
        <v>220</v>
      </c>
      <c r="K8756" t="s">
        <v>2780</v>
      </c>
      <c r="L8756">
        <v>1</v>
      </c>
      <c r="M8756" s="1">
        <v>41275</v>
      </c>
      <c r="N8756" s="3">
        <v>43843</v>
      </c>
      <c r="O8756" t="s">
        <v>117</v>
      </c>
      <c r="P8756">
        <v>2013</v>
      </c>
      <c r="Q8756" s="1">
        <v>41786</v>
      </c>
      <c r="R8756" s="1">
        <v>41786</v>
      </c>
      <c r="S8756">
        <v>0</v>
      </c>
      <c r="T8756">
        <v>0</v>
      </c>
      <c r="U8756">
        <v>0</v>
      </c>
      <c r="V8756">
        <v>0</v>
      </c>
      <c r="W8756">
        <v>0</v>
      </c>
      <c r="X8756">
        <v>0</v>
      </c>
      <c r="Y8756">
        <v>0</v>
      </c>
      <c r="Z8756">
        <v>0</v>
      </c>
      <c r="AA8756">
        <v>0</v>
      </c>
      <c r="AB8756">
        <v>0</v>
      </c>
      <c r="AC8756">
        <v>0</v>
      </c>
      <c r="AD8756">
        <v>0</v>
      </c>
      <c r="AE8756">
        <v>1319681</v>
      </c>
      <c r="AF8756">
        <v>0</v>
      </c>
      <c r="AG8756">
        <v>0</v>
      </c>
      <c r="AH8756">
        <v>0</v>
      </c>
      <c r="AI8756">
        <v>0</v>
      </c>
      <c r="AJ8756">
        <v>0</v>
      </c>
      <c r="AK8756">
        <v>0</v>
      </c>
      <c r="AL8756">
        <v>0</v>
      </c>
      <c r="AM8756">
        <v>0</v>
      </c>
      <c r="AN8756">
        <v>1</v>
      </c>
    </row>
    <row r="8757" spans="1:40" x14ac:dyDescent="0.45">
      <c r="A8757" t="s">
        <v>49861</v>
      </c>
      <c r="B8757" t="s">
        <v>49862</v>
      </c>
      <c r="C8757" t="s">
        <v>49863</v>
      </c>
      <c r="D8757" t="s">
        <v>49864</v>
      </c>
      <c r="E8757" t="s">
        <v>425</v>
      </c>
      <c r="F8757">
        <v>0</v>
      </c>
      <c r="G8757" t="s">
        <v>43</v>
      </c>
      <c r="H8757" t="s">
        <v>44</v>
      </c>
      <c r="I8757" t="s">
        <v>52</v>
      </c>
      <c r="J8757" t="s">
        <v>141</v>
      </c>
      <c r="K8757" t="s">
        <v>2732</v>
      </c>
      <c r="L8757">
        <v>1</v>
      </c>
      <c r="M8757" s="1">
        <v>37257</v>
      </c>
      <c r="N8757" s="3">
        <v>43832</v>
      </c>
      <c r="O8757" t="s">
        <v>321</v>
      </c>
      <c r="P8757">
        <v>2002</v>
      </c>
      <c r="Q8757" s="1">
        <v>39549</v>
      </c>
      <c r="R8757" s="1">
        <v>39549</v>
      </c>
      <c r="S8757">
        <v>0</v>
      </c>
      <c r="T8757">
        <v>132000000</v>
      </c>
      <c r="U8757">
        <v>0</v>
      </c>
      <c r="V8757">
        <v>0</v>
      </c>
      <c r="W8757">
        <v>0</v>
      </c>
      <c r="X8757">
        <v>0</v>
      </c>
      <c r="Y8757">
        <v>0</v>
      </c>
      <c r="Z8757">
        <v>0</v>
      </c>
      <c r="AA8757">
        <v>0</v>
      </c>
      <c r="AB8757">
        <v>0</v>
      </c>
      <c r="AC8757">
        <v>0</v>
      </c>
      <c r="AD8757">
        <v>0</v>
      </c>
      <c r="AE8757">
        <v>0</v>
      </c>
      <c r="AF8757">
        <v>0</v>
      </c>
      <c r="AG8757">
        <v>132000000</v>
      </c>
      <c r="AH8757">
        <v>0</v>
      </c>
      <c r="AI8757">
        <v>0</v>
      </c>
      <c r="AJ8757">
        <v>0</v>
      </c>
      <c r="AK8757">
        <v>0</v>
      </c>
      <c r="AL8757">
        <v>0</v>
      </c>
      <c r="AM8757">
        <v>0</v>
      </c>
      <c r="AN8757">
        <v>1</v>
      </c>
    </row>
    <row r="8758" spans="1:40" x14ac:dyDescent="0.45">
      <c r="A8758" t="s">
        <v>33836</v>
      </c>
      <c r="B8758" t="s">
        <v>33837</v>
      </c>
      <c r="C8758" t="s">
        <v>33838</v>
      </c>
      <c r="D8758" t="s">
        <v>33839</v>
      </c>
      <c r="E8758" t="s">
        <v>79</v>
      </c>
      <c r="F8758">
        <v>0</v>
      </c>
      <c r="G8758" t="s">
        <v>51</v>
      </c>
      <c r="H8758" t="s">
        <v>44</v>
      </c>
      <c r="I8758" t="s">
        <v>716</v>
      </c>
      <c r="J8758" t="s">
        <v>3360</v>
      </c>
      <c r="K8758" t="s">
        <v>33840</v>
      </c>
      <c r="L8758">
        <v>2</v>
      </c>
      <c r="M8758" s="1">
        <v>40458</v>
      </c>
      <c r="N8758" s="3">
        <v>44114</v>
      </c>
      <c r="O8758" t="s">
        <v>153</v>
      </c>
      <c r="P8758">
        <v>2010</v>
      </c>
      <c r="Q8758" s="1">
        <v>41486</v>
      </c>
      <c r="R8758" s="1">
        <v>41699</v>
      </c>
      <c r="S8758">
        <v>320000</v>
      </c>
      <c r="T8758">
        <v>0</v>
      </c>
      <c r="U8758">
        <v>0</v>
      </c>
      <c r="V8758">
        <v>0</v>
      </c>
      <c r="W8758">
        <v>0</v>
      </c>
      <c r="X8758">
        <v>0</v>
      </c>
      <c r="Y8758">
        <v>1000000</v>
      </c>
      <c r="Z8758">
        <v>0</v>
      </c>
      <c r="AA8758">
        <v>0</v>
      </c>
      <c r="AB8758">
        <v>0</v>
      </c>
      <c r="AC8758">
        <v>0</v>
      </c>
      <c r="AD8758">
        <v>0</v>
      </c>
      <c r="AE8758">
        <v>0</v>
      </c>
      <c r="AF8758">
        <v>0</v>
      </c>
      <c r="AG8758">
        <v>0</v>
      </c>
      <c r="AH8758">
        <v>0</v>
      </c>
      <c r="AI8758">
        <v>0</v>
      </c>
      <c r="AJ8758">
        <v>0</v>
      </c>
      <c r="AK8758">
        <v>0</v>
      </c>
      <c r="AL8758">
        <v>0</v>
      </c>
      <c r="AM8758">
        <v>0</v>
      </c>
      <c r="AN8758">
        <v>1</v>
      </c>
    </row>
    <row r="8759" spans="1:40" x14ac:dyDescent="0.45">
      <c r="A8759" t="s">
        <v>13611</v>
      </c>
      <c r="B8759" t="s">
        <v>13612</v>
      </c>
      <c r="C8759" t="s">
        <v>13613</v>
      </c>
      <c r="D8759" t="s">
        <v>684</v>
      </c>
      <c r="E8759" t="s">
        <v>685</v>
      </c>
      <c r="F8759">
        <v>0</v>
      </c>
      <c r="G8759" t="s">
        <v>51</v>
      </c>
      <c r="H8759" t="s">
        <v>44</v>
      </c>
      <c r="I8759" t="s">
        <v>52</v>
      </c>
      <c r="J8759" t="s">
        <v>141</v>
      </c>
      <c r="K8759" t="s">
        <v>4458</v>
      </c>
      <c r="L8759">
        <v>2</v>
      </c>
      <c r="M8759" s="1">
        <v>41487</v>
      </c>
      <c r="N8759" s="3">
        <v>44056</v>
      </c>
      <c r="O8759" t="s">
        <v>190</v>
      </c>
      <c r="P8759">
        <v>2013</v>
      </c>
      <c r="Q8759" s="1">
        <v>41548</v>
      </c>
      <c r="R8759" s="1">
        <v>41836</v>
      </c>
      <c r="S8759">
        <v>1320000</v>
      </c>
      <c r="T8759">
        <v>0</v>
      </c>
      <c r="U8759">
        <v>0</v>
      </c>
      <c r="V8759">
        <v>0</v>
      </c>
      <c r="W8759">
        <v>0</v>
      </c>
      <c r="X8759">
        <v>0</v>
      </c>
      <c r="Y8759">
        <v>0</v>
      </c>
      <c r="Z8759">
        <v>0</v>
      </c>
      <c r="AA8759">
        <v>0</v>
      </c>
      <c r="AB8759">
        <v>0</v>
      </c>
      <c r="AC8759">
        <v>0</v>
      </c>
      <c r="AD8759">
        <v>0</v>
      </c>
      <c r="AE8759">
        <v>0</v>
      </c>
      <c r="AF8759">
        <v>0</v>
      </c>
      <c r="AG8759">
        <v>0</v>
      </c>
      <c r="AH8759">
        <v>0</v>
      </c>
      <c r="AI8759">
        <v>0</v>
      </c>
      <c r="AJ8759">
        <v>0</v>
      </c>
      <c r="AK8759">
        <v>0</v>
      </c>
      <c r="AL8759">
        <v>0</v>
      </c>
      <c r="AM8759">
        <v>0</v>
      </c>
      <c r="AN8759">
        <v>1</v>
      </c>
    </row>
    <row r="8760" spans="1:40" x14ac:dyDescent="0.45">
      <c r="A8760" t="s">
        <v>63457</v>
      </c>
      <c r="B8760" t="s">
        <v>63458</v>
      </c>
      <c r="C8760" t="s">
        <v>63459</v>
      </c>
      <c r="D8760" t="s">
        <v>63460</v>
      </c>
      <c r="E8760" t="s">
        <v>69</v>
      </c>
      <c r="F8760">
        <v>0</v>
      </c>
      <c r="G8760" t="s">
        <v>75</v>
      </c>
      <c r="H8760" t="s">
        <v>44</v>
      </c>
      <c r="I8760" t="s">
        <v>52</v>
      </c>
      <c r="J8760" t="s">
        <v>141</v>
      </c>
      <c r="K8760" t="s">
        <v>401</v>
      </c>
      <c r="L8760">
        <v>1</v>
      </c>
      <c r="M8760" s="1">
        <v>40214</v>
      </c>
      <c r="N8760" s="3">
        <v>43871</v>
      </c>
      <c r="O8760" t="s">
        <v>87</v>
      </c>
      <c r="P8760">
        <v>2010</v>
      </c>
      <c r="Q8760" s="1">
        <v>40827</v>
      </c>
      <c r="R8760" s="1">
        <v>40827</v>
      </c>
      <c r="S8760">
        <v>0</v>
      </c>
      <c r="T8760">
        <v>1320384</v>
      </c>
      <c r="U8760">
        <v>0</v>
      </c>
      <c r="V8760">
        <v>0</v>
      </c>
      <c r="W8760">
        <v>0</v>
      </c>
      <c r="X8760">
        <v>0</v>
      </c>
      <c r="Y8760">
        <v>0</v>
      </c>
      <c r="Z8760">
        <v>0</v>
      </c>
      <c r="AA8760">
        <v>0</v>
      </c>
      <c r="AB8760">
        <v>0</v>
      </c>
      <c r="AC8760">
        <v>0</v>
      </c>
      <c r="AD8760">
        <v>0</v>
      </c>
      <c r="AE8760">
        <v>0</v>
      </c>
      <c r="AF8760">
        <v>1320384</v>
      </c>
      <c r="AG8760">
        <v>0</v>
      </c>
      <c r="AH8760">
        <v>0</v>
      </c>
      <c r="AI8760">
        <v>0</v>
      </c>
      <c r="AJ8760">
        <v>0</v>
      </c>
      <c r="AK8760">
        <v>0</v>
      </c>
      <c r="AL8760">
        <v>0</v>
      </c>
      <c r="AM8760">
        <v>0</v>
      </c>
      <c r="AN8760">
        <v>0</v>
      </c>
    </row>
    <row r="8761" spans="1:40" x14ac:dyDescent="0.45">
      <c r="A8761" t="s">
        <v>41487</v>
      </c>
      <c r="B8761" t="s">
        <v>41488</v>
      </c>
      <c r="C8761" t="s">
        <v>41489</v>
      </c>
      <c r="D8761" t="s">
        <v>371</v>
      </c>
      <c r="E8761" t="s">
        <v>222</v>
      </c>
      <c r="F8761">
        <v>0</v>
      </c>
      <c r="G8761" t="s">
        <v>75</v>
      </c>
      <c r="H8761" t="s">
        <v>44</v>
      </c>
      <c r="I8761" t="s">
        <v>694</v>
      </c>
      <c r="J8761" t="s">
        <v>695</v>
      </c>
      <c r="K8761" t="s">
        <v>695</v>
      </c>
      <c r="L8761">
        <v>2</v>
      </c>
      <c r="M8761" s="1">
        <v>39448</v>
      </c>
      <c r="N8761" s="3">
        <v>43838</v>
      </c>
      <c r="O8761" t="s">
        <v>133</v>
      </c>
      <c r="P8761">
        <v>2008</v>
      </c>
      <c r="Q8761" s="1">
        <v>39882</v>
      </c>
      <c r="R8761" s="1">
        <v>40477</v>
      </c>
      <c r="S8761">
        <v>844994</v>
      </c>
      <c r="T8761">
        <v>477417</v>
      </c>
      <c r="U8761">
        <v>0</v>
      </c>
      <c r="V8761">
        <v>0</v>
      </c>
      <c r="W8761">
        <v>0</v>
      </c>
      <c r="X8761">
        <v>0</v>
      </c>
      <c r="Y8761">
        <v>0</v>
      </c>
      <c r="Z8761">
        <v>0</v>
      </c>
      <c r="AA8761">
        <v>0</v>
      </c>
      <c r="AB8761">
        <v>0</v>
      </c>
      <c r="AC8761">
        <v>0</v>
      </c>
      <c r="AD8761">
        <v>0</v>
      </c>
      <c r="AE8761">
        <v>0</v>
      </c>
      <c r="AF8761">
        <v>0</v>
      </c>
      <c r="AG8761">
        <v>0</v>
      </c>
      <c r="AH8761">
        <v>0</v>
      </c>
      <c r="AI8761">
        <v>0</v>
      </c>
      <c r="AJ8761">
        <v>0</v>
      </c>
      <c r="AK8761">
        <v>0</v>
      </c>
      <c r="AL8761">
        <v>0</v>
      </c>
      <c r="AM8761">
        <v>0</v>
      </c>
      <c r="AN8761">
        <v>0</v>
      </c>
    </row>
    <row r="8762" spans="1:40" x14ac:dyDescent="0.45">
      <c r="A8762" t="s">
        <v>3412</v>
      </c>
      <c r="B8762" t="s">
        <v>3413</v>
      </c>
      <c r="C8762" t="s">
        <v>3414</v>
      </c>
      <c r="D8762" t="s">
        <v>198</v>
      </c>
      <c r="E8762" t="s">
        <v>199</v>
      </c>
      <c r="F8762">
        <v>0</v>
      </c>
      <c r="G8762" t="s">
        <v>51</v>
      </c>
      <c r="H8762" t="s">
        <v>44</v>
      </c>
      <c r="I8762" t="s">
        <v>204</v>
      </c>
      <c r="J8762" t="s">
        <v>1165</v>
      </c>
      <c r="K8762" t="s">
        <v>3415</v>
      </c>
      <c r="L8762">
        <v>6</v>
      </c>
      <c r="M8762" s="1">
        <v>38353</v>
      </c>
      <c r="N8762" s="3">
        <v>43835</v>
      </c>
      <c r="O8762" t="s">
        <v>277</v>
      </c>
      <c r="P8762">
        <v>2005</v>
      </c>
      <c r="Q8762" s="1">
        <v>39052</v>
      </c>
      <c r="R8762" s="1">
        <v>41941</v>
      </c>
      <c r="S8762">
        <v>0</v>
      </c>
      <c r="T8762">
        <v>132500000</v>
      </c>
      <c r="U8762">
        <v>0</v>
      </c>
      <c r="V8762">
        <v>0</v>
      </c>
      <c r="W8762">
        <v>0</v>
      </c>
      <c r="X8762">
        <v>0</v>
      </c>
      <c r="Y8762">
        <v>0</v>
      </c>
      <c r="Z8762">
        <v>0</v>
      </c>
      <c r="AA8762">
        <v>0</v>
      </c>
      <c r="AB8762">
        <v>0</v>
      </c>
      <c r="AC8762">
        <v>0</v>
      </c>
      <c r="AD8762">
        <v>0</v>
      </c>
      <c r="AE8762">
        <v>0</v>
      </c>
      <c r="AF8762">
        <v>7000000</v>
      </c>
      <c r="AG8762">
        <v>10500000</v>
      </c>
      <c r="AH8762">
        <v>0</v>
      </c>
      <c r="AI8762">
        <v>52000000</v>
      </c>
      <c r="AJ8762">
        <v>63000000</v>
      </c>
      <c r="AK8762">
        <v>0</v>
      </c>
      <c r="AL8762">
        <v>0</v>
      </c>
      <c r="AM8762">
        <v>0</v>
      </c>
      <c r="AN8762">
        <v>1</v>
      </c>
    </row>
    <row r="8763" spans="1:40" x14ac:dyDescent="0.45">
      <c r="A8763" t="s">
        <v>12045</v>
      </c>
      <c r="B8763" t="s">
        <v>12046</v>
      </c>
      <c r="C8763" t="s">
        <v>12047</v>
      </c>
      <c r="D8763" t="s">
        <v>198</v>
      </c>
      <c r="E8763" t="s">
        <v>199</v>
      </c>
      <c r="F8763">
        <v>0</v>
      </c>
      <c r="G8763" t="s">
        <v>51</v>
      </c>
      <c r="H8763" t="s">
        <v>44</v>
      </c>
      <c r="I8763" t="s">
        <v>204</v>
      </c>
      <c r="J8763" t="s">
        <v>205</v>
      </c>
      <c r="K8763" t="s">
        <v>232</v>
      </c>
      <c r="L8763">
        <v>2</v>
      </c>
      <c r="M8763" s="1">
        <v>37622</v>
      </c>
      <c r="N8763" s="3">
        <v>43833</v>
      </c>
      <c r="O8763" t="s">
        <v>469</v>
      </c>
      <c r="P8763">
        <v>2003</v>
      </c>
      <c r="Q8763" s="1">
        <v>40934</v>
      </c>
      <c r="R8763" s="1">
        <v>41593</v>
      </c>
      <c r="S8763">
        <v>0</v>
      </c>
      <c r="T8763">
        <v>0</v>
      </c>
      <c r="U8763">
        <v>0</v>
      </c>
      <c r="V8763">
        <v>0</v>
      </c>
      <c r="W8763">
        <v>0</v>
      </c>
      <c r="X8763">
        <v>0</v>
      </c>
      <c r="Y8763">
        <v>0</v>
      </c>
      <c r="Z8763">
        <v>132500000</v>
      </c>
      <c r="AA8763">
        <v>0</v>
      </c>
      <c r="AB8763">
        <v>0</v>
      </c>
      <c r="AC8763">
        <v>0</v>
      </c>
      <c r="AD8763">
        <v>0</v>
      </c>
      <c r="AE8763">
        <v>0</v>
      </c>
      <c r="AF8763">
        <v>0</v>
      </c>
      <c r="AG8763">
        <v>0</v>
      </c>
      <c r="AH8763">
        <v>0</v>
      </c>
      <c r="AI8763">
        <v>0</v>
      </c>
      <c r="AJ8763">
        <v>0</v>
      </c>
      <c r="AK8763">
        <v>0</v>
      </c>
      <c r="AL8763">
        <v>0</v>
      </c>
      <c r="AM8763">
        <v>0</v>
      </c>
      <c r="AN8763">
        <v>1</v>
      </c>
    </row>
    <row r="8764" spans="1:40" x14ac:dyDescent="0.45">
      <c r="A8764" t="s">
        <v>51132</v>
      </c>
      <c r="B8764" t="s">
        <v>51133</v>
      </c>
      <c r="C8764" t="s">
        <v>51134</v>
      </c>
      <c r="D8764" t="s">
        <v>51135</v>
      </c>
      <c r="E8764" t="s">
        <v>5077</v>
      </c>
      <c r="F8764">
        <v>0</v>
      </c>
      <c r="G8764" t="s">
        <v>51</v>
      </c>
      <c r="H8764" t="s">
        <v>44</v>
      </c>
      <c r="I8764" t="s">
        <v>52</v>
      </c>
      <c r="J8764" t="s">
        <v>53</v>
      </c>
      <c r="K8764" t="s">
        <v>53</v>
      </c>
      <c r="L8764">
        <v>2</v>
      </c>
      <c r="M8764" s="1">
        <v>41307</v>
      </c>
      <c r="N8764" s="3">
        <v>43874</v>
      </c>
      <c r="O8764" t="s">
        <v>117</v>
      </c>
      <c r="P8764">
        <v>2013</v>
      </c>
      <c r="Q8764" s="1">
        <v>41518</v>
      </c>
      <c r="R8764" s="1">
        <v>41898</v>
      </c>
      <c r="S8764">
        <v>1200000</v>
      </c>
      <c r="T8764">
        <v>0</v>
      </c>
      <c r="U8764">
        <v>0</v>
      </c>
      <c r="V8764">
        <v>0</v>
      </c>
      <c r="W8764">
        <v>0</v>
      </c>
      <c r="X8764">
        <v>125000</v>
      </c>
      <c r="Y8764">
        <v>0</v>
      </c>
      <c r="Z8764">
        <v>0</v>
      </c>
      <c r="AA8764">
        <v>0</v>
      </c>
      <c r="AB8764">
        <v>0</v>
      </c>
      <c r="AC8764">
        <v>0</v>
      </c>
      <c r="AD8764">
        <v>0</v>
      </c>
      <c r="AE8764">
        <v>0</v>
      </c>
      <c r="AF8764">
        <v>0</v>
      </c>
      <c r="AG8764">
        <v>0</v>
      </c>
      <c r="AH8764">
        <v>0</v>
      </c>
      <c r="AI8764">
        <v>0</v>
      </c>
      <c r="AJ8764">
        <v>0</v>
      </c>
      <c r="AK8764">
        <v>0</v>
      </c>
      <c r="AL8764">
        <v>0</v>
      </c>
      <c r="AM8764">
        <v>0</v>
      </c>
      <c r="AN8764">
        <v>1</v>
      </c>
    </row>
    <row r="8765" spans="1:40" x14ac:dyDescent="0.45">
      <c r="A8765" t="s">
        <v>51826</v>
      </c>
      <c r="B8765" t="s">
        <v>51827</v>
      </c>
      <c r="C8765" t="s">
        <v>51828</v>
      </c>
      <c r="D8765" t="s">
        <v>68</v>
      </c>
      <c r="E8765" t="s">
        <v>69</v>
      </c>
      <c r="F8765">
        <v>0</v>
      </c>
      <c r="G8765" t="s">
        <v>51</v>
      </c>
      <c r="H8765" t="s">
        <v>44</v>
      </c>
      <c r="I8765" t="s">
        <v>204</v>
      </c>
      <c r="J8765" t="s">
        <v>205</v>
      </c>
      <c r="K8765" t="s">
        <v>1370</v>
      </c>
      <c r="L8765">
        <v>3</v>
      </c>
      <c r="M8765" s="1">
        <v>38353</v>
      </c>
      <c r="N8765" s="3">
        <v>43835</v>
      </c>
      <c r="O8765" t="s">
        <v>277</v>
      </c>
      <c r="P8765">
        <v>2005</v>
      </c>
      <c r="Q8765" s="1">
        <v>39878</v>
      </c>
      <c r="R8765" s="1">
        <v>41107</v>
      </c>
      <c r="S8765">
        <v>0</v>
      </c>
      <c r="T8765">
        <v>680000</v>
      </c>
      <c r="U8765">
        <v>0</v>
      </c>
      <c r="V8765">
        <v>0</v>
      </c>
      <c r="W8765">
        <v>0</v>
      </c>
      <c r="X8765">
        <v>645000</v>
      </c>
      <c r="Y8765">
        <v>0</v>
      </c>
      <c r="Z8765">
        <v>0</v>
      </c>
      <c r="AA8765">
        <v>0</v>
      </c>
      <c r="AB8765">
        <v>0</v>
      </c>
      <c r="AC8765">
        <v>0</v>
      </c>
      <c r="AD8765">
        <v>0</v>
      </c>
      <c r="AE8765">
        <v>0</v>
      </c>
      <c r="AF8765">
        <v>680000</v>
      </c>
      <c r="AG8765">
        <v>0</v>
      </c>
      <c r="AH8765">
        <v>0</v>
      </c>
      <c r="AI8765">
        <v>0</v>
      </c>
      <c r="AJ8765">
        <v>0</v>
      </c>
      <c r="AK8765">
        <v>0</v>
      </c>
      <c r="AL8765">
        <v>0</v>
      </c>
      <c r="AM8765">
        <v>0</v>
      </c>
      <c r="AN8765">
        <v>1</v>
      </c>
    </row>
    <row r="8766" spans="1:40" x14ac:dyDescent="0.45">
      <c r="A8766" t="s">
        <v>52455</v>
      </c>
      <c r="B8766" t="s">
        <v>52456</v>
      </c>
      <c r="C8766" t="s">
        <v>52457</v>
      </c>
      <c r="D8766" t="s">
        <v>73</v>
      </c>
      <c r="E8766" t="s">
        <v>74</v>
      </c>
      <c r="F8766">
        <v>0</v>
      </c>
      <c r="G8766" t="s">
        <v>51</v>
      </c>
      <c r="H8766" t="s">
        <v>44</v>
      </c>
      <c r="I8766" t="s">
        <v>45</v>
      </c>
      <c r="J8766" t="s">
        <v>46</v>
      </c>
      <c r="K8766" t="s">
        <v>47</v>
      </c>
      <c r="L8766">
        <v>3</v>
      </c>
      <c r="M8766" s="1">
        <v>40848</v>
      </c>
      <c r="N8766" s="3">
        <v>44146</v>
      </c>
      <c r="O8766" t="s">
        <v>72</v>
      </c>
      <c r="P8766">
        <v>2011</v>
      </c>
      <c r="Q8766" s="1">
        <v>41064</v>
      </c>
      <c r="R8766" s="1">
        <v>41548</v>
      </c>
      <c r="S8766">
        <v>40000</v>
      </c>
      <c r="T8766">
        <v>0</v>
      </c>
      <c r="U8766">
        <v>0</v>
      </c>
      <c r="V8766">
        <v>0</v>
      </c>
      <c r="W8766">
        <v>328000</v>
      </c>
      <c r="X8766">
        <v>0</v>
      </c>
      <c r="Y8766">
        <v>957000</v>
      </c>
      <c r="Z8766">
        <v>0</v>
      </c>
      <c r="AA8766">
        <v>0</v>
      </c>
      <c r="AB8766">
        <v>0</v>
      </c>
      <c r="AC8766">
        <v>0</v>
      </c>
      <c r="AD8766">
        <v>0</v>
      </c>
      <c r="AE8766">
        <v>0</v>
      </c>
      <c r="AF8766">
        <v>0</v>
      </c>
      <c r="AG8766">
        <v>0</v>
      </c>
      <c r="AH8766">
        <v>0</v>
      </c>
      <c r="AI8766">
        <v>0</v>
      </c>
      <c r="AJ8766">
        <v>0</v>
      </c>
      <c r="AK8766">
        <v>0</v>
      </c>
      <c r="AL8766">
        <v>0</v>
      </c>
      <c r="AM8766">
        <v>0</v>
      </c>
      <c r="AN8766">
        <v>1</v>
      </c>
    </row>
    <row r="8767" spans="1:40" x14ac:dyDescent="0.45">
      <c r="A8767" t="s">
        <v>54141</v>
      </c>
      <c r="B8767" t="s">
        <v>54142</v>
      </c>
      <c r="C8767" t="s">
        <v>54143</v>
      </c>
      <c r="D8767" t="s">
        <v>54144</v>
      </c>
      <c r="E8767" t="s">
        <v>74</v>
      </c>
      <c r="F8767">
        <v>0</v>
      </c>
      <c r="G8767" t="s">
        <v>51</v>
      </c>
      <c r="H8767" t="s">
        <v>44</v>
      </c>
      <c r="I8767" t="s">
        <v>45</v>
      </c>
      <c r="J8767" t="s">
        <v>46</v>
      </c>
      <c r="K8767" t="s">
        <v>47</v>
      </c>
      <c r="L8767">
        <v>4</v>
      </c>
      <c r="M8767" s="1">
        <v>40700</v>
      </c>
      <c r="N8767" s="3">
        <v>43993</v>
      </c>
      <c r="O8767" t="s">
        <v>62</v>
      </c>
      <c r="P8767">
        <v>2011</v>
      </c>
      <c r="Q8767" s="1">
        <v>40700</v>
      </c>
      <c r="R8767" s="1">
        <v>41915</v>
      </c>
      <c r="S8767">
        <v>1000000</v>
      </c>
      <c r="T8767">
        <v>100000</v>
      </c>
      <c r="U8767">
        <v>0</v>
      </c>
      <c r="V8767">
        <v>0</v>
      </c>
      <c r="W8767">
        <v>200000</v>
      </c>
      <c r="X8767">
        <v>0</v>
      </c>
      <c r="Y8767">
        <v>25000</v>
      </c>
      <c r="Z8767">
        <v>0</v>
      </c>
      <c r="AA8767">
        <v>0</v>
      </c>
      <c r="AB8767">
        <v>0</v>
      </c>
      <c r="AC8767">
        <v>0</v>
      </c>
      <c r="AD8767">
        <v>0</v>
      </c>
      <c r="AE8767">
        <v>0</v>
      </c>
      <c r="AF8767">
        <v>0</v>
      </c>
      <c r="AG8767">
        <v>0</v>
      </c>
      <c r="AH8767">
        <v>0</v>
      </c>
      <c r="AI8767">
        <v>0</v>
      </c>
      <c r="AJ8767">
        <v>0</v>
      </c>
      <c r="AK8767">
        <v>0</v>
      </c>
      <c r="AL8767">
        <v>0</v>
      </c>
      <c r="AM8767">
        <v>0</v>
      </c>
      <c r="AN8767">
        <v>1</v>
      </c>
    </row>
    <row r="8768" spans="1:40" x14ac:dyDescent="0.45">
      <c r="A8768" t="s">
        <v>13494</v>
      </c>
      <c r="B8768" t="s">
        <v>13495</v>
      </c>
      <c r="C8768" t="s">
        <v>13496</v>
      </c>
      <c r="D8768" t="s">
        <v>198</v>
      </c>
      <c r="E8768" t="s">
        <v>199</v>
      </c>
      <c r="F8768">
        <v>0</v>
      </c>
      <c r="G8768" t="s">
        <v>51</v>
      </c>
      <c r="H8768" t="s">
        <v>44</v>
      </c>
      <c r="I8768" t="s">
        <v>730</v>
      </c>
      <c r="J8768" t="s">
        <v>974</v>
      </c>
      <c r="K8768" t="s">
        <v>975</v>
      </c>
      <c r="L8768">
        <v>2</v>
      </c>
      <c r="M8768" s="1">
        <v>40179</v>
      </c>
      <c r="N8768" s="3">
        <v>43840</v>
      </c>
      <c r="O8768" t="s">
        <v>87</v>
      </c>
      <c r="P8768">
        <v>2010</v>
      </c>
      <c r="Q8768" s="1">
        <v>40921</v>
      </c>
      <c r="R8768" s="1">
        <v>41549</v>
      </c>
      <c r="S8768">
        <v>0</v>
      </c>
      <c r="T8768">
        <v>1250000</v>
      </c>
      <c r="U8768">
        <v>0</v>
      </c>
      <c r="V8768">
        <v>0</v>
      </c>
      <c r="W8768">
        <v>0</v>
      </c>
      <c r="X8768">
        <v>75000</v>
      </c>
      <c r="Y8768">
        <v>0</v>
      </c>
      <c r="Z8768">
        <v>0</v>
      </c>
      <c r="AA8768">
        <v>0</v>
      </c>
      <c r="AB8768">
        <v>0</v>
      </c>
      <c r="AC8768">
        <v>0</v>
      </c>
      <c r="AD8768">
        <v>0</v>
      </c>
      <c r="AE8768">
        <v>0</v>
      </c>
      <c r="AF8768">
        <v>0</v>
      </c>
      <c r="AG8768">
        <v>0</v>
      </c>
      <c r="AH8768">
        <v>0</v>
      </c>
      <c r="AI8768">
        <v>0</v>
      </c>
      <c r="AJ8768">
        <v>0</v>
      </c>
      <c r="AK8768">
        <v>0</v>
      </c>
      <c r="AL8768">
        <v>0</v>
      </c>
      <c r="AM8768">
        <v>0</v>
      </c>
      <c r="AN8768">
        <v>1</v>
      </c>
    </row>
    <row r="8769" spans="1:40" x14ac:dyDescent="0.45">
      <c r="A8769" t="s">
        <v>14111</v>
      </c>
      <c r="B8769" t="s">
        <v>14112</v>
      </c>
      <c r="C8769" t="s">
        <v>14113</v>
      </c>
      <c r="D8769" t="s">
        <v>198</v>
      </c>
      <c r="E8769" t="s">
        <v>199</v>
      </c>
      <c r="F8769">
        <v>0</v>
      </c>
      <c r="G8769" t="s">
        <v>51</v>
      </c>
      <c r="H8769" t="s">
        <v>44</v>
      </c>
      <c r="I8769" t="s">
        <v>52</v>
      </c>
      <c r="J8769" t="s">
        <v>651</v>
      </c>
      <c r="K8769" t="s">
        <v>3120</v>
      </c>
      <c r="L8769">
        <v>11</v>
      </c>
      <c r="M8769" s="1">
        <v>36526</v>
      </c>
      <c r="N8769" s="2">
        <v>36526</v>
      </c>
      <c r="O8769" t="s">
        <v>176</v>
      </c>
      <c r="P8769">
        <v>2000</v>
      </c>
      <c r="Q8769" s="1">
        <v>38693</v>
      </c>
      <c r="R8769" s="1">
        <v>41572</v>
      </c>
      <c r="S8769">
        <v>0</v>
      </c>
      <c r="T8769">
        <v>124266190</v>
      </c>
      <c r="U8769">
        <v>0</v>
      </c>
      <c r="V8769">
        <v>0</v>
      </c>
      <c r="W8769">
        <v>0</v>
      </c>
      <c r="X8769">
        <v>8247306</v>
      </c>
      <c r="Y8769">
        <v>0</v>
      </c>
      <c r="Z8769">
        <v>0</v>
      </c>
      <c r="AA8769">
        <v>0</v>
      </c>
      <c r="AB8769">
        <v>0</v>
      </c>
      <c r="AC8769">
        <v>0</v>
      </c>
      <c r="AD8769">
        <v>0</v>
      </c>
      <c r="AE8769">
        <v>0</v>
      </c>
      <c r="AF8769">
        <v>0</v>
      </c>
      <c r="AG8769">
        <v>30000000</v>
      </c>
      <c r="AH8769">
        <v>21800000</v>
      </c>
      <c r="AI8769">
        <v>0</v>
      </c>
      <c r="AJ8769">
        <v>0</v>
      </c>
      <c r="AK8769">
        <v>0</v>
      </c>
      <c r="AL8769">
        <v>0</v>
      </c>
      <c r="AM8769">
        <v>0</v>
      </c>
      <c r="AN8769">
        <v>1</v>
      </c>
    </row>
    <row r="8770" spans="1:40" x14ac:dyDescent="0.45">
      <c r="A8770" t="s">
        <v>74787</v>
      </c>
      <c r="B8770" t="s">
        <v>74788</v>
      </c>
      <c r="C8770" t="s">
        <v>74789</v>
      </c>
      <c r="D8770" t="s">
        <v>74790</v>
      </c>
      <c r="E8770" t="s">
        <v>69</v>
      </c>
      <c r="F8770">
        <v>0</v>
      </c>
      <c r="G8770" t="s">
        <v>51</v>
      </c>
      <c r="H8770" t="s">
        <v>44</v>
      </c>
      <c r="I8770" t="s">
        <v>689</v>
      </c>
      <c r="J8770" t="s">
        <v>206</v>
      </c>
      <c r="K8770" t="s">
        <v>206</v>
      </c>
      <c r="L8770">
        <v>2</v>
      </c>
      <c r="M8770" s="1">
        <v>40909</v>
      </c>
      <c r="N8770" s="3">
        <v>43842</v>
      </c>
      <c r="O8770" t="s">
        <v>94</v>
      </c>
      <c r="P8770">
        <v>2012</v>
      </c>
      <c r="Q8770" s="1">
        <v>41508</v>
      </c>
      <c r="R8770" s="1">
        <v>41618</v>
      </c>
      <c r="S8770">
        <v>0</v>
      </c>
      <c r="T8770">
        <v>0</v>
      </c>
      <c r="U8770">
        <v>0</v>
      </c>
      <c r="V8770">
        <v>0</v>
      </c>
      <c r="W8770">
        <v>0</v>
      </c>
      <c r="X8770">
        <v>1327000</v>
      </c>
      <c r="Y8770">
        <v>0</v>
      </c>
      <c r="Z8770">
        <v>0</v>
      </c>
      <c r="AA8770">
        <v>0</v>
      </c>
      <c r="AB8770">
        <v>0</v>
      </c>
      <c r="AC8770">
        <v>0</v>
      </c>
      <c r="AD8770">
        <v>0</v>
      </c>
      <c r="AE8770">
        <v>0</v>
      </c>
      <c r="AF8770">
        <v>0</v>
      </c>
      <c r="AG8770">
        <v>0</v>
      </c>
      <c r="AH8770">
        <v>0</v>
      </c>
      <c r="AI8770">
        <v>0</v>
      </c>
      <c r="AJ8770">
        <v>0</v>
      </c>
      <c r="AK8770">
        <v>0</v>
      </c>
      <c r="AL8770">
        <v>0</v>
      </c>
      <c r="AM8770">
        <v>0</v>
      </c>
      <c r="AN8770">
        <v>1</v>
      </c>
    </row>
    <row r="8771" spans="1:40" x14ac:dyDescent="0.45">
      <c r="A8771" t="s">
        <v>47239</v>
      </c>
      <c r="B8771" t="s">
        <v>47240</v>
      </c>
      <c r="C8771" t="s">
        <v>47241</v>
      </c>
      <c r="D8771" t="s">
        <v>47242</v>
      </c>
      <c r="E8771" t="s">
        <v>222</v>
      </c>
      <c r="F8771">
        <v>0</v>
      </c>
      <c r="G8771" t="s">
        <v>51</v>
      </c>
      <c r="H8771" t="s">
        <v>44</v>
      </c>
      <c r="I8771" t="s">
        <v>121</v>
      </c>
      <c r="J8771" t="s">
        <v>365</v>
      </c>
      <c r="K8771" t="s">
        <v>14333</v>
      </c>
      <c r="L8771">
        <v>3</v>
      </c>
      <c r="M8771" s="1">
        <v>40452</v>
      </c>
      <c r="N8771" s="3">
        <v>44114</v>
      </c>
      <c r="O8771" t="s">
        <v>153</v>
      </c>
      <c r="P8771">
        <v>2010</v>
      </c>
      <c r="Q8771" s="1">
        <v>40869</v>
      </c>
      <c r="R8771" s="1">
        <v>41620</v>
      </c>
      <c r="S8771">
        <v>250000</v>
      </c>
      <c r="T8771">
        <v>938558</v>
      </c>
      <c r="U8771">
        <v>0</v>
      </c>
      <c r="V8771">
        <v>0</v>
      </c>
      <c r="W8771">
        <v>0</v>
      </c>
      <c r="X8771">
        <v>0</v>
      </c>
      <c r="Y8771">
        <v>140000</v>
      </c>
      <c r="Z8771">
        <v>0</v>
      </c>
      <c r="AA8771">
        <v>0</v>
      </c>
      <c r="AB8771">
        <v>0</v>
      </c>
      <c r="AC8771">
        <v>0</v>
      </c>
      <c r="AD8771">
        <v>0</v>
      </c>
      <c r="AE8771">
        <v>0</v>
      </c>
      <c r="AF8771">
        <v>0</v>
      </c>
      <c r="AG8771">
        <v>0</v>
      </c>
      <c r="AH8771">
        <v>0</v>
      </c>
      <c r="AI8771">
        <v>0</v>
      </c>
      <c r="AJ8771">
        <v>0</v>
      </c>
      <c r="AK8771">
        <v>0</v>
      </c>
      <c r="AL8771">
        <v>0</v>
      </c>
      <c r="AM8771">
        <v>0</v>
      </c>
      <c r="AN8771">
        <v>1</v>
      </c>
    </row>
    <row r="8772" spans="1:40" x14ac:dyDescent="0.45">
      <c r="A8772" t="s">
        <v>16979</v>
      </c>
      <c r="B8772" t="s">
        <v>16980</v>
      </c>
      <c r="C8772" t="s">
        <v>16981</v>
      </c>
      <c r="D8772" t="s">
        <v>68</v>
      </c>
      <c r="E8772" t="s">
        <v>69</v>
      </c>
      <c r="F8772">
        <v>0</v>
      </c>
      <c r="G8772" t="s">
        <v>51</v>
      </c>
      <c r="H8772" t="s">
        <v>44</v>
      </c>
      <c r="I8772" t="s">
        <v>52</v>
      </c>
      <c r="J8772" t="s">
        <v>53</v>
      </c>
      <c r="K8772" t="s">
        <v>16982</v>
      </c>
      <c r="L8772">
        <v>2</v>
      </c>
      <c r="M8772" s="1">
        <v>40179</v>
      </c>
      <c r="N8772" s="3">
        <v>43840</v>
      </c>
      <c r="O8772" t="s">
        <v>87</v>
      </c>
      <c r="P8772">
        <v>2010</v>
      </c>
      <c r="Q8772" s="1">
        <v>41164</v>
      </c>
      <c r="R8772" s="1">
        <v>41593</v>
      </c>
      <c r="S8772">
        <v>0</v>
      </c>
      <c r="T8772">
        <v>709632</v>
      </c>
      <c r="U8772">
        <v>0</v>
      </c>
      <c r="V8772">
        <v>0</v>
      </c>
      <c r="W8772">
        <v>0</v>
      </c>
      <c r="X8772">
        <v>620000</v>
      </c>
      <c r="Y8772">
        <v>0</v>
      </c>
      <c r="Z8772">
        <v>0</v>
      </c>
      <c r="AA8772">
        <v>0</v>
      </c>
      <c r="AB8772">
        <v>0</v>
      </c>
      <c r="AC8772">
        <v>0</v>
      </c>
      <c r="AD8772">
        <v>0</v>
      </c>
      <c r="AE8772">
        <v>0</v>
      </c>
      <c r="AF8772">
        <v>0</v>
      </c>
      <c r="AG8772">
        <v>0</v>
      </c>
      <c r="AH8772">
        <v>0</v>
      </c>
      <c r="AI8772">
        <v>0</v>
      </c>
      <c r="AJ8772">
        <v>0</v>
      </c>
      <c r="AK8772">
        <v>0</v>
      </c>
      <c r="AL8772">
        <v>0</v>
      </c>
      <c r="AM8772">
        <v>0</v>
      </c>
      <c r="AN8772">
        <v>1</v>
      </c>
    </row>
    <row r="8773" spans="1:40" x14ac:dyDescent="0.45">
      <c r="A8773" t="s">
        <v>37788</v>
      </c>
      <c r="B8773" t="s">
        <v>37789</v>
      </c>
      <c r="C8773" t="s">
        <v>37790</v>
      </c>
      <c r="D8773" t="s">
        <v>15860</v>
      </c>
      <c r="E8773" t="s">
        <v>1074</v>
      </c>
      <c r="F8773">
        <v>0</v>
      </c>
      <c r="G8773" t="s">
        <v>51</v>
      </c>
      <c r="H8773" t="s">
        <v>44</v>
      </c>
      <c r="I8773" t="s">
        <v>52</v>
      </c>
      <c r="J8773" t="s">
        <v>141</v>
      </c>
      <c r="K8773" t="s">
        <v>142</v>
      </c>
      <c r="L8773">
        <v>3</v>
      </c>
      <c r="M8773" s="1">
        <v>37257</v>
      </c>
      <c r="N8773" s="3">
        <v>43832</v>
      </c>
      <c r="O8773" t="s">
        <v>321</v>
      </c>
      <c r="P8773">
        <v>2002</v>
      </c>
      <c r="Q8773" s="1">
        <v>40787</v>
      </c>
      <c r="R8773" s="1">
        <v>41451</v>
      </c>
      <c r="S8773">
        <v>0</v>
      </c>
      <c r="T8773">
        <v>0</v>
      </c>
      <c r="U8773">
        <v>0</v>
      </c>
      <c r="V8773">
        <v>0</v>
      </c>
      <c r="W8773">
        <v>185000</v>
      </c>
      <c r="X8773">
        <v>0</v>
      </c>
      <c r="Y8773">
        <v>0</v>
      </c>
      <c r="Z8773">
        <v>395000</v>
      </c>
      <c r="AA8773">
        <v>750000</v>
      </c>
      <c r="AB8773">
        <v>0</v>
      </c>
      <c r="AC8773">
        <v>0</v>
      </c>
      <c r="AD8773">
        <v>0</v>
      </c>
      <c r="AE8773">
        <v>0</v>
      </c>
      <c r="AF8773">
        <v>0</v>
      </c>
      <c r="AG8773">
        <v>0</v>
      </c>
      <c r="AH8773">
        <v>0</v>
      </c>
      <c r="AI8773">
        <v>0</v>
      </c>
      <c r="AJ8773">
        <v>0</v>
      </c>
      <c r="AK8773">
        <v>0</v>
      </c>
      <c r="AL8773">
        <v>0</v>
      </c>
      <c r="AM8773">
        <v>0</v>
      </c>
      <c r="AN8773">
        <v>1</v>
      </c>
    </row>
    <row r="8774" spans="1:40" x14ac:dyDescent="0.45">
      <c r="A8774" t="s">
        <v>43359</v>
      </c>
      <c r="B8774" t="s">
        <v>43360</v>
      </c>
      <c r="C8774" t="s">
        <v>43361</v>
      </c>
      <c r="D8774" t="s">
        <v>198</v>
      </c>
      <c r="E8774" t="s">
        <v>199</v>
      </c>
      <c r="F8774">
        <v>0</v>
      </c>
      <c r="G8774" t="s">
        <v>51</v>
      </c>
      <c r="H8774" t="s">
        <v>44</v>
      </c>
      <c r="I8774" t="s">
        <v>451</v>
      </c>
      <c r="J8774" t="s">
        <v>452</v>
      </c>
      <c r="K8774" t="s">
        <v>1528</v>
      </c>
      <c r="L8774">
        <v>2</v>
      </c>
      <c r="M8774" s="1">
        <v>39814</v>
      </c>
      <c r="N8774" s="3">
        <v>43839</v>
      </c>
      <c r="O8774" t="s">
        <v>135</v>
      </c>
      <c r="P8774">
        <v>2009</v>
      </c>
      <c r="Q8774" s="1">
        <v>41628</v>
      </c>
      <c r="R8774" s="1">
        <v>41935</v>
      </c>
      <c r="S8774">
        <v>1300000</v>
      </c>
      <c r="T8774">
        <v>0</v>
      </c>
      <c r="U8774">
        <v>0</v>
      </c>
      <c r="V8774">
        <v>0</v>
      </c>
      <c r="W8774">
        <v>0</v>
      </c>
      <c r="X8774">
        <v>30000</v>
      </c>
      <c r="Y8774">
        <v>0</v>
      </c>
      <c r="Z8774">
        <v>0</v>
      </c>
      <c r="AA8774">
        <v>0</v>
      </c>
      <c r="AB8774">
        <v>0</v>
      </c>
      <c r="AC8774">
        <v>0</v>
      </c>
      <c r="AD8774">
        <v>0</v>
      </c>
      <c r="AE8774">
        <v>0</v>
      </c>
      <c r="AF8774">
        <v>0</v>
      </c>
      <c r="AG8774">
        <v>0</v>
      </c>
      <c r="AH8774">
        <v>0</v>
      </c>
      <c r="AI8774">
        <v>0</v>
      </c>
      <c r="AJ8774">
        <v>0</v>
      </c>
      <c r="AK8774">
        <v>0</v>
      </c>
      <c r="AL8774">
        <v>0</v>
      </c>
      <c r="AM8774">
        <v>0</v>
      </c>
      <c r="AN8774">
        <v>1</v>
      </c>
    </row>
    <row r="8775" spans="1:40" x14ac:dyDescent="0.45">
      <c r="A8775" t="s">
        <v>45976</v>
      </c>
      <c r="B8775" t="s">
        <v>45977</v>
      </c>
      <c r="C8775" t="s">
        <v>45978</v>
      </c>
      <c r="D8775" t="s">
        <v>115</v>
      </c>
      <c r="E8775" t="s">
        <v>116</v>
      </c>
      <c r="F8775">
        <v>0</v>
      </c>
      <c r="G8775" t="s">
        <v>51</v>
      </c>
      <c r="H8775" t="s">
        <v>44</v>
      </c>
      <c r="I8775" t="s">
        <v>655</v>
      </c>
      <c r="J8775" t="s">
        <v>656</v>
      </c>
      <c r="K8775" t="s">
        <v>656</v>
      </c>
      <c r="L8775">
        <v>3</v>
      </c>
      <c r="M8775" s="1">
        <v>40483</v>
      </c>
      <c r="N8775" s="3">
        <v>44145</v>
      </c>
      <c r="O8775" t="s">
        <v>153</v>
      </c>
      <c r="P8775">
        <v>2010</v>
      </c>
      <c r="Q8775" s="1">
        <v>40826</v>
      </c>
      <c r="R8775" s="1">
        <v>41742</v>
      </c>
      <c r="S8775">
        <v>0</v>
      </c>
      <c r="T8775">
        <v>1010000</v>
      </c>
      <c r="U8775">
        <v>0</v>
      </c>
      <c r="V8775">
        <v>0</v>
      </c>
      <c r="W8775">
        <v>0</v>
      </c>
      <c r="X8775">
        <v>0</v>
      </c>
      <c r="Y8775">
        <v>320000</v>
      </c>
      <c r="Z8775">
        <v>0</v>
      </c>
      <c r="AA8775">
        <v>0</v>
      </c>
      <c r="AB8775">
        <v>0</v>
      </c>
      <c r="AC8775">
        <v>0</v>
      </c>
      <c r="AD8775">
        <v>0</v>
      </c>
      <c r="AE8775">
        <v>0</v>
      </c>
      <c r="AF8775">
        <v>0</v>
      </c>
      <c r="AG8775">
        <v>0</v>
      </c>
      <c r="AH8775">
        <v>0</v>
      </c>
      <c r="AI8775">
        <v>0</v>
      </c>
      <c r="AJ8775">
        <v>0</v>
      </c>
      <c r="AK8775">
        <v>0</v>
      </c>
      <c r="AL8775">
        <v>0</v>
      </c>
      <c r="AM8775">
        <v>0</v>
      </c>
      <c r="AN8775">
        <v>1</v>
      </c>
    </row>
    <row r="8776" spans="1:40" x14ac:dyDescent="0.45">
      <c r="A8776" t="s">
        <v>35652</v>
      </c>
      <c r="B8776" t="s">
        <v>35653</v>
      </c>
      <c r="C8776" t="s">
        <v>35654</v>
      </c>
      <c r="D8776" t="s">
        <v>241</v>
      </c>
      <c r="E8776" t="s">
        <v>242</v>
      </c>
      <c r="F8776">
        <v>0</v>
      </c>
      <c r="G8776" t="s">
        <v>51</v>
      </c>
      <c r="H8776" t="s">
        <v>44</v>
      </c>
      <c r="I8776" t="s">
        <v>52</v>
      </c>
      <c r="J8776" t="s">
        <v>651</v>
      </c>
      <c r="K8776" t="s">
        <v>651</v>
      </c>
      <c r="L8776">
        <v>1</v>
      </c>
      <c r="M8776" s="1">
        <v>34700</v>
      </c>
      <c r="N8776" s="2">
        <v>34700</v>
      </c>
      <c r="O8776" t="s">
        <v>1638</v>
      </c>
      <c r="P8776">
        <v>1995</v>
      </c>
      <c r="Q8776" s="1">
        <v>40030</v>
      </c>
      <c r="R8776" s="1">
        <v>40030</v>
      </c>
      <c r="S8776">
        <v>0</v>
      </c>
      <c r="T8776">
        <v>1330506</v>
      </c>
      <c r="U8776">
        <v>0</v>
      </c>
      <c r="V8776">
        <v>0</v>
      </c>
      <c r="W8776">
        <v>0</v>
      </c>
      <c r="X8776">
        <v>0</v>
      </c>
      <c r="Y8776">
        <v>0</v>
      </c>
      <c r="Z8776">
        <v>0</v>
      </c>
      <c r="AA8776">
        <v>0</v>
      </c>
      <c r="AB8776">
        <v>0</v>
      </c>
      <c r="AC8776">
        <v>0</v>
      </c>
      <c r="AD8776">
        <v>0</v>
      </c>
      <c r="AE8776">
        <v>0</v>
      </c>
      <c r="AF8776">
        <v>0</v>
      </c>
      <c r="AG8776">
        <v>0</v>
      </c>
      <c r="AH8776">
        <v>0</v>
      </c>
      <c r="AI8776">
        <v>0</v>
      </c>
      <c r="AJ8776">
        <v>0</v>
      </c>
      <c r="AK8776">
        <v>0</v>
      </c>
      <c r="AL8776">
        <v>0</v>
      </c>
      <c r="AM8776">
        <v>0</v>
      </c>
      <c r="AN8776">
        <v>1</v>
      </c>
    </row>
    <row r="8777" spans="1:40" x14ac:dyDescent="0.45">
      <c r="A8777" t="s">
        <v>41077</v>
      </c>
      <c r="B8777" t="s">
        <v>41078</v>
      </c>
      <c r="C8777" t="s">
        <v>41079</v>
      </c>
      <c r="D8777" t="s">
        <v>198</v>
      </c>
      <c r="E8777" t="s">
        <v>199</v>
      </c>
      <c r="F8777">
        <v>0</v>
      </c>
      <c r="G8777" t="s">
        <v>51</v>
      </c>
      <c r="H8777" t="s">
        <v>44</v>
      </c>
      <c r="I8777" t="s">
        <v>1068</v>
      </c>
      <c r="J8777" t="s">
        <v>1139</v>
      </c>
      <c r="K8777" t="s">
        <v>1139</v>
      </c>
      <c r="L8777">
        <v>1</v>
      </c>
      <c r="M8777" s="1">
        <v>38718</v>
      </c>
      <c r="N8777" s="3">
        <v>43836</v>
      </c>
      <c r="O8777" t="s">
        <v>260</v>
      </c>
      <c r="P8777">
        <v>2006</v>
      </c>
      <c r="Q8777" s="1">
        <v>40596</v>
      </c>
      <c r="R8777" s="1">
        <v>40596</v>
      </c>
      <c r="S8777">
        <v>0</v>
      </c>
      <c r="T8777">
        <v>1331000</v>
      </c>
      <c r="U8777">
        <v>0</v>
      </c>
      <c r="V8777">
        <v>0</v>
      </c>
      <c r="W8777">
        <v>0</v>
      </c>
      <c r="X8777">
        <v>0</v>
      </c>
      <c r="Y8777">
        <v>0</v>
      </c>
      <c r="Z8777">
        <v>0</v>
      </c>
      <c r="AA8777">
        <v>0</v>
      </c>
      <c r="AB8777">
        <v>0</v>
      </c>
      <c r="AC8777">
        <v>0</v>
      </c>
      <c r="AD8777">
        <v>0</v>
      </c>
      <c r="AE8777">
        <v>0</v>
      </c>
      <c r="AF8777">
        <v>0</v>
      </c>
      <c r="AG8777">
        <v>0</v>
      </c>
      <c r="AH8777">
        <v>0</v>
      </c>
      <c r="AI8777">
        <v>0</v>
      </c>
      <c r="AJ8777">
        <v>0</v>
      </c>
      <c r="AK8777">
        <v>0</v>
      </c>
      <c r="AL8777">
        <v>0</v>
      </c>
      <c r="AM8777">
        <v>0</v>
      </c>
      <c r="AN8777">
        <v>1</v>
      </c>
    </row>
    <row r="8778" spans="1:40" x14ac:dyDescent="0.45">
      <c r="A8778" t="s">
        <v>47881</v>
      </c>
      <c r="B8778" t="s">
        <v>47882</v>
      </c>
      <c r="C8778" t="s">
        <v>47883</v>
      </c>
      <c r="D8778" t="s">
        <v>47884</v>
      </c>
      <c r="E8778" t="s">
        <v>242</v>
      </c>
      <c r="F8778">
        <v>0</v>
      </c>
      <c r="G8778" t="s">
        <v>51</v>
      </c>
      <c r="H8778" t="s">
        <v>44</v>
      </c>
      <c r="I8778" t="s">
        <v>52</v>
      </c>
      <c r="J8778" t="s">
        <v>53</v>
      </c>
      <c r="K8778" t="s">
        <v>25935</v>
      </c>
      <c r="L8778">
        <v>4</v>
      </c>
      <c r="M8778" s="1">
        <v>39083</v>
      </c>
      <c r="N8778" s="3">
        <v>43837</v>
      </c>
      <c r="O8778" t="s">
        <v>80</v>
      </c>
      <c r="P8778">
        <v>2007</v>
      </c>
      <c r="Q8778" s="1">
        <v>39925</v>
      </c>
      <c r="R8778" s="1">
        <v>40850</v>
      </c>
      <c r="S8778">
        <v>0</v>
      </c>
      <c r="T8778">
        <v>832500</v>
      </c>
      <c r="U8778">
        <v>0</v>
      </c>
      <c r="V8778">
        <v>0</v>
      </c>
      <c r="W8778">
        <v>0</v>
      </c>
      <c r="X8778">
        <v>500000</v>
      </c>
      <c r="Y8778">
        <v>0</v>
      </c>
      <c r="Z8778">
        <v>0</v>
      </c>
      <c r="AA8778">
        <v>0</v>
      </c>
      <c r="AB8778">
        <v>0</v>
      </c>
      <c r="AC8778">
        <v>0</v>
      </c>
      <c r="AD8778">
        <v>0</v>
      </c>
      <c r="AE8778">
        <v>0</v>
      </c>
      <c r="AF8778">
        <v>0</v>
      </c>
      <c r="AG8778">
        <v>0</v>
      </c>
      <c r="AH8778">
        <v>0</v>
      </c>
      <c r="AI8778">
        <v>0</v>
      </c>
      <c r="AJ8778">
        <v>0</v>
      </c>
      <c r="AK8778">
        <v>0</v>
      </c>
      <c r="AL8778">
        <v>0</v>
      </c>
      <c r="AM8778">
        <v>0</v>
      </c>
      <c r="AN8778">
        <v>1</v>
      </c>
    </row>
    <row r="8779" spans="1:40" x14ac:dyDescent="0.45">
      <c r="A8779" t="s">
        <v>50280</v>
      </c>
      <c r="B8779" t="s">
        <v>50281</v>
      </c>
      <c r="C8779" t="s">
        <v>50282</v>
      </c>
      <c r="D8779" t="s">
        <v>21995</v>
      </c>
      <c r="E8779" t="s">
        <v>1562</v>
      </c>
      <c r="F8779">
        <v>0</v>
      </c>
      <c r="G8779" t="s">
        <v>51</v>
      </c>
      <c r="H8779" t="s">
        <v>44</v>
      </c>
      <c r="I8779" t="s">
        <v>45</v>
      </c>
      <c r="J8779" t="s">
        <v>46</v>
      </c>
      <c r="K8779" t="s">
        <v>47</v>
      </c>
      <c r="L8779">
        <v>2</v>
      </c>
      <c r="M8779" s="1">
        <v>39904</v>
      </c>
      <c r="N8779" s="3">
        <v>43930</v>
      </c>
      <c r="O8779" t="s">
        <v>188</v>
      </c>
      <c r="P8779">
        <v>2009</v>
      </c>
      <c r="Q8779" s="1">
        <v>41010</v>
      </c>
      <c r="R8779" s="1">
        <v>41715</v>
      </c>
      <c r="S8779">
        <v>0</v>
      </c>
      <c r="T8779">
        <v>1333984</v>
      </c>
      <c r="U8779">
        <v>0</v>
      </c>
      <c r="V8779">
        <v>0</v>
      </c>
      <c r="W8779">
        <v>0</v>
      </c>
      <c r="X8779">
        <v>0</v>
      </c>
      <c r="Y8779">
        <v>0</v>
      </c>
      <c r="Z8779">
        <v>0</v>
      </c>
      <c r="AA8779">
        <v>0</v>
      </c>
      <c r="AB8779">
        <v>0</v>
      </c>
      <c r="AC8779">
        <v>0</v>
      </c>
      <c r="AD8779">
        <v>0</v>
      </c>
      <c r="AE8779">
        <v>0</v>
      </c>
      <c r="AF8779">
        <v>0</v>
      </c>
      <c r="AG8779">
        <v>0</v>
      </c>
      <c r="AH8779">
        <v>0</v>
      </c>
      <c r="AI8779">
        <v>0</v>
      </c>
      <c r="AJ8779">
        <v>0</v>
      </c>
      <c r="AK8779">
        <v>0</v>
      </c>
      <c r="AL8779">
        <v>0</v>
      </c>
      <c r="AM8779">
        <v>0</v>
      </c>
      <c r="AN8779">
        <v>1</v>
      </c>
    </row>
    <row r="8780" spans="1:40" x14ac:dyDescent="0.45">
      <c r="A8780" t="s">
        <v>78769</v>
      </c>
      <c r="B8780" t="s">
        <v>78770</v>
      </c>
      <c r="C8780" t="s">
        <v>78771</v>
      </c>
      <c r="D8780" t="s">
        <v>10681</v>
      </c>
      <c r="E8780" t="s">
        <v>425</v>
      </c>
      <c r="F8780">
        <v>0</v>
      </c>
      <c r="G8780" t="s">
        <v>51</v>
      </c>
      <c r="H8780" t="s">
        <v>44</v>
      </c>
      <c r="I8780" t="s">
        <v>52</v>
      </c>
      <c r="J8780" t="s">
        <v>1968</v>
      </c>
      <c r="K8780" t="s">
        <v>25271</v>
      </c>
      <c r="L8780">
        <v>8</v>
      </c>
      <c r="M8780" s="1">
        <v>35065</v>
      </c>
      <c r="N8780" s="2">
        <v>35065</v>
      </c>
      <c r="O8780" t="s">
        <v>1664</v>
      </c>
      <c r="P8780">
        <v>1996</v>
      </c>
      <c r="Q8780" s="1">
        <v>38272</v>
      </c>
      <c r="R8780" s="1">
        <v>41787</v>
      </c>
      <c r="S8780">
        <v>0</v>
      </c>
      <c r="T8780">
        <v>95058000</v>
      </c>
      <c r="U8780">
        <v>0</v>
      </c>
      <c r="V8780">
        <v>0</v>
      </c>
      <c r="W8780">
        <v>0</v>
      </c>
      <c r="X8780">
        <v>38379465</v>
      </c>
      <c r="Y8780">
        <v>0</v>
      </c>
      <c r="Z8780">
        <v>0</v>
      </c>
      <c r="AA8780">
        <v>0</v>
      </c>
      <c r="AB8780">
        <v>0</v>
      </c>
      <c r="AC8780">
        <v>0</v>
      </c>
      <c r="AD8780">
        <v>0</v>
      </c>
      <c r="AE8780">
        <v>0</v>
      </c>
      <c r="AF8780">
        <v>0</v>
      </c>
      <c r="AG8780">
        <v>0</v>
      </c>
      <c r="AH8780">
        <v>0</v>
      </c>
      <c r="AI8780">
        <v>0</v>
      </c>
      <c r="AJ8780">
        <v>0</v>
      </c>
      <c r="AK8780">
        <v>0</v>
      </c>
      <c r="AL8780">
        <v>0</v>
      </c>
      <c r="AM8780">
        <v>0</v>
      </c>
      <c r="AN8780">
        <v>1</v>
      </c>
    </row>
    <row r="8781" spans="1:40" x14ac:dyDescent="0.45">
      <c r="A8781" t="s">
        <v>9807</v>
      </c>
      <c r="B8781" t="s">
        <v>9808</v>
      </c>
      <c r="C8781" t="s">
        <v>9809</v>
      </c>
      <c r="D8781" t="s">
        <v>198</v>
      </c>
      <c r="E8781" t="s">
        <v>199</v>
      </c>
      <c r="F8781">
        <v>0</v>
      </c>
      <c r="G8781" t="s">
        <v>51</v>
      </c>
      <c r="H8781" t="s">
        <v>44</v>
      </c>
      <c r="I8781" t="s">
        <v>96</v>
      </c>
      <c r="J8781" t="s">
        <v>874</v>
      </c>
      <c r="K8781" t="s">
        <v>1751</v>
      </c>
      <c r="L8781">
        <v>4</v>
      </c>
      <c r="M8781" s="1">
        <v>39448</v>
      </c>
      <c r="N8781" s="3">
        <v>43838</v>
      </c>
      <c r="O8781" t="s">
        <v>133</v>
      </c>
      <c r="P8781">
        <v>2008</v>
      </c>
      <c r="Q8781" s="1">
        <v>40032</v>
      </c>
      <c r="R8781" s="1">
        <v>41855</v>
      </c>
      <c r="S8781">
        <v>0</v>
      </c>
      <c r="T8781">
        <v>539999</v>
      </c>
      <c r="U8781">
        <v>0</v>
      </c>
      <c r="V8781">
        <v>0</v>
      </c>
      <c r="W8781">
        <v>0</v>
      </c>
      <c r="X8781">
        <v>795000</v>
      </c>
      <c r="Y8781">
        <v>0</v>
      </c>
      <c r="Z8781">
        <v>0</v>
      </c>
      <c r="AA8781">
        <v>0</v>
      </c>
      <c r="AB8781">
        <v>0</v>
      </c>
      <c r="AC8781">
        <v>0</v>
      </c>
      <c r="AD8781">
        <v>0</v>
      </c>
      <c r="AE8781">
        <v>0</v>
      </c>
      <c r="AF8781">
        <v>0</v>
      </c>
      <c r="AG8781">
        <v>0</v>
      </c>
      <c r="AH8781">
        <v>0</v>
      </c>
      <c r="AI8781">
        <v>0</v>
      </c>
      <c r="AJ8781">
        <v>0</v>
      </c>
      <c r="AK8781">
        <v>0</v>
      </c>
      <c r="AL8781">
        <v>0</v>
      </c>
      <c r="AM8781">
        <v>0</v>
      </c>
      <c r="AN8781">
        <v>1</v>
      </c>
    </row>
    <row r="8782" spans="1:40" x14ac:dyDescent="0.45">
      <c r="A8782" t="s">
        <v>12537</v>
      </c>
      <c r="B8782" t="s">
        <v>12538</v>
      </c>
      <c r="C8782" t="s">
        <v>12539</v>
      </c>
      <c r="D8782" t="s">
        <v>2663</v>
      </c>
      <c r="E8782" t="s">
        <v>2664</v>
      </c>
      <c r="F8782">
        <v>0</v>
      </c>
      <c r="G8782" t="s">
        <v>51</v>
      </c>
      <c r="H8782" t="s">
        <v>44</v>
      </c>
      <c r="I8782" t="s">
        <v>84</v>
      </c>
      <c r="J8782" t="s">
        <v>219</v>
      </c>
      <c r="K8782" t="s">
        <v>219</v>
      </c>
      <c r="L8782">
        <v>4</v>
      </c>
      <c r="M8782" s="1">
        <v>40544</v>
      </c>
      <c r="N8782" s="3">
        <v>43841</v>
      </c>
      <c r="O8782" t="s">
        <v>311</v>
      </c>
      <c r="P8782">
        <v>2011</v>
      </c>
      <c r="Q8782" s="1">
        <v>40633</v>
      </c>
      <c r="R8782" s="1">
        <v>40939</v>
      </c>
      <c r="S8782">
        <v>50000</v>
      </c>
      <c r="T8782">
        <v>600000</v>
      </c>
      <c r="U8782">
        <v>0</v>
      </c>
      <c r="V8782">
        <v>685000</v>
      </c>
      <c r="W8782">
        <v>0</v>
      </c>
      <c r="X8782">
        <v>0</v>
      </c>
      <c r="Y8782">
        <v>0</v>
      </c>
      <c r="Z8782">
        <v>0</v>
      </c>
      <c r="AA8782">
        <v>0</v>
      </c>
      <c r="AB8782">
        <v>0</v>
      </c>
      <c r="AC8782">
        <v>0</v>
      </c>
      <c r="AD8782">
        <v>0</v>
      </c>
      <c r="AE8782">
        <v>0</v>
      </c>
      <c r="AF8782">
        <v>600000</v>
      </c>
      <c r="AG8782">
        <v>0</v>
      </c>
      <c r="AH8782">
        <v>0</v>
      </c>
      <c r="AI8782">
        <v>0</v>
      </c>
      <c r="AJ8782">
        <v>0</v>
      </c>
      <c r="AK8782">
        <v>0</v>
      </c>
      <c r="AL8782">
        <v>0</v>
      </c>
      <c r="AM8782">
        <v>0</v>
      </c>
      <c r="AN8782">
        <v>1</v>
      </c>
    </row>
    <row r="8783" spans="1:40" x14ac:dyDescent="0.45">
      <c r="A8783" t="s">
        <v>24874</v>
      </c>
      <c r="B8783" t="s">
        <v>24875</v>
      </c>
      <c r="C8783" t="s">
        <v>24876</v>
      </c>
      <c r="D8783" t="s">
        <v>198</v>
      </c>
      <c r="E8783" t="s">
        <v>199</v>
      </c>
      <c r="F8783">
        <v>0</v>
      </c>
      <c r="G8783" t="s">
        <v>51</v>
      </c>
      <c r="H8783" t="s">
        <v>44</v>
      </c>
      <c r="I8783" t="s">
        <v>730</v>
      </c>
      <c r="J8783" t="s">
        <v>2807</v>
      </c>
      <c r="K8783" t="s">
        <v>2807</v>
      </c>
      <c r="L8783">
        <v>3</v>
      </c>
      <c r="M8783" s="1">
        <v>38718</v>
      </c>
      <c r="N8783" s="3">
        <v>43836</v>
      </c>
      <c r="O8783" t="s">
        <v>260</v>
      </c>
      <c r="P8783">
        <v>2006</v>
      </c>
      <c r="Q8783" s="1">
        <v>40232</v>
      </c>
      <c r="R8783" s="1">
        <v>40604</v>
      </c>
      <c r="S8783">
        <v>0</v>
      </c>
      <c r="T8783">
        <v>1339831</v>
      </c>
      <c r="U8783">
        <v>0</v>
      </c>
      <c r="V8783">
        <v>0</v>
      </c>
      <c r="W8783">
        <v>0</v>
      </c>
      <c r="X8783">
        <v>0</v>
      </c>
      <c r="Y8783">
        <v>0</v>
      </c>
      <c r="Z8783">
        <v>0</v>
      </c>
      <c r="AA8783">
        <v>0</v>
      </c>
      <c r="AB8783">
        <v>0</v>
      </c>
      <c r="AC8783">
        <v>0</v>
      </c>
      <c r="AD8783">
        <v>0</v>
      </c>
      <c r="AE8783">
        <v>0</v>
      </c>
      <c r="AF8783">
        <v>0</v>
      </c>
      <c r="AG8783">
        <v>0</v>
      </c>
      <c r="AH8783">
        <v>0</v>
      </c>
      <c r="AI8783">
        <v>0</v>
      </c>
      <c r="AJ8783">
        <v>0</v>
      </c>
      <c r="AK8783">
        <v>0</v>
      </c>
      <c r="AL8783">
        <v>0</v>
      </c>
      <c r="AM8783">
        <v>0</v>
      </c>
      <c r="AN8783">
        <v>1</v>
      </c>
    </row>
    <row r="8784" spans="1:40" x14ac:dyDescent="0.45">
      <c r="A8784" t="s">
        <v>33532</v>
      </c>
      <c r="B8784" t="s">
        <v>33533</v>
      </c>
      <c r="C8784" t="s">
        <v>33534</v>
      </c>
      <c r="D8784" t="s">
        <v>198</v>
      </c>
      <c r="E8784" t="s">
        <v>199</v>
      </c>
      <c r="F8784">
        <v>0</v>
      </c>
      <c r="G8784" t="s">
        <v>43</v>
      </c>
      <c r="H8784" t="s">
        <v>44</v>
      </c>
      <c r="I8784" t="s">
        <v>660</v>
      </c>
      <c r="J8784" t="s">
        <v>7608</v>
      </c>
      <c r="K8784" t="s">
        <v>3434</v>
      </c>
      <c r="L8784">
        <v>3</v>
      </c>
      <c r="M8784" s="1">
        <v>39719</v>
      </c>
      <c r="N8784" s="3">
        <v>44082</v>
      </c>
      <c r="O8784" t="s">
        <v>1052</v>
      </c>
      <c r="P8784">
        <v>2008</v>
      </c>
      <c r="Q8784" s="1">
        <v>40249</v>
      </c>
      <c r="R8784" s="1">
        <v>40744</v>
      </c>
      <c r="S8784">
        <v>0</v>
      </c>
      <c r="T8784">
        <v>1341116</v>
      </c>
      <c r="U8784">
        <v>0</v>
      </c>
      <c r="V8784">
        <v>0</v>
      </c>
      <c r="W8784">
        <v>0</v>
      </c>
      <c r="X8784">
        <v>0</v>
      </c>
      <c r="Y8784">
        <v>0</v>
      </c>
      <c r="Z8784">
        <v>0</v>
      </c>
      <c r="AA8784">
        <v>0</v>
      </c>
      <c r="AB8784">
        <v>0</v>
      </c>
      <c r="AC8784">
        <v>0</v>
      </c>
      <c r="AD8784">
        <v>0</v>
      </c>
      <c r="AE8784">
        <v>0</v>
      </c>
      <c r="AF8784">
        <v>0</v>
      </c>
      <c r="AG8784">
        <v>0</v>
      </c>
      <c r="AH8784">
        <v>0</v>
      </c>
      <c r="AI8784">
        <v>0</v>
      </c>
      <c r="AJ8784">
        <v>0</v>
      </c>
      <c r="AK8784">
        <v>0</v>
      </c>
      <c r="AL8784">
        <v>0</v>
      </c>
      <c r="AM8784">
        <v>0</v>
      </c>
      <c r="AN8784">
        <v>1</v>
      </c>
    </row>
    <row r="8785" spans="1:40" x14ac:dyDescent="0.45">
      <c r="A8785" t="s">
        <v>73951</v>
      </c>
      <c r="B8785" t="s">
        <v>73952</v>
      </c>
      <c r="C8785" t="s">
        <v>73953</v>
      </c>
      <c r="D8785" t="s">
        <v>73954</v>
      </c>
      <c r="E8785" t="s">
        <v>693</v>
      </c>
      <c r="F8785">
        <v>0</v>
      </c>
      <c r="G8785" t="s">
        <v>51</v>
      </c>
      <c r="H8785" t="s">
        <v>44</v>
      </c>
      <c r="I8785" t="s">
        <v>121</v>
      </c>
      <c r="J8785" t="s">
        <v>122</v>
      </c>
      <c r="K8785" t="s">
        <v>122</v>
      </c>
      <c r="L8785">
        <v>5</v>
      </c>
      <c r="M8785" s="1">
        <v>39114</v>
      </c>
      <c r="N8785" s="3">
        <v>43868</v>
      </c>
      <c r="O8785" t="s">
        <v>80</v>
      </c>
      <c r="P8785">
        <v>2007</v>
      </c>
      <c r="Q8785" s="1">
        <v>39504</v>
      </c>
      <c r="R8785" s="1">
        <v>41422</v>
      </c>
      <c r="S8785">
        <v>0</v>
      </c>
      <c r="T8785">
        <v>121000000</v>
      </c>
      <c r="U8785">
        <v>0</v>
      </c>
      <c r="V8785">
        <v>0</v>
      </c>
      <c r="W8785">
        <v>0</v>
      </c>
      <c r="X8785">
        <v>0</v>
      </c>
      <c r="Y8785">
        <v>0</v>
      </c>
      <c r="Z8785">
        <v>0</v>
      </c>
      <c r="AA8785">
        <v>13191580</v>
      </c>
      <c r="AB8785">
        <v>0</v>
      </c>
      <c r="AC8785">
        <v>0</v>
      </c>
      <c r="AD8785">
        <v>0</v>
      </c>
      <c r="AE8785">
        <v>0</v>
      </c>
      <c r="AF8785">
        <v>15000000</v>
      </c>
      <c r="AG8785">
        <v>16000000</v>
      </c>
      <c r="AH8785">
        <v>30000000</v>
      </c>
      <c r="AI8785">
        <v>60000000</v>
      </c>
      <c r="AJ8785">
        <v>0</v>
      </c>
      <c r="AK8785">
        <v>0</v>
      </c>
      <c r="AL8785">
        <v>0</v>
      </c>
      <c r="AM8785">
        <v>0</v>
      </c>
      <c r="AN8785">
        <v>1</v>
      </c>
    </row>
    <row r="8786" spans="1:40" x14ac:dyDescent="0.45">
      <c r="A8786" t="s">
        <v>38490</v>
      </c>
      <c r="B8786" t="s">
        <v>38491</v>
      </c>
      <c r="C8786" t="s">
        <v>38492</v>
      </c>
      <c r="D8786" t="s">
        <v>424</v>
      </c>
      <c r="E8786" t="s">
        <v>425</v>
      </c>
      <c r="F8786">
        <v>0</v>
      </c>
      <c r="G8786" t="s">
        <v>51</v>
      </c>
      <c r="H8786" t="s">
        <v>44</v>
      </c>
      <c r="I8786" t="s">
        <v>84</v>
      </c>
      <c r="J8786" t="s">
        <v>219</v>
      </c>
      <c r="K8786" t="s">
        <v>27860</v>
      </c>
      <c r="L8786">
        <v>4</v>
      </c>
      <c r="M8786" s="1">
        <v>38353</v>
      </c>
      <c r="N8786" s="3">
        <v>43835</v>
      </c>
      <c r="O8786" t="s">
        <v>277</v>
      </c>
      <c r="P8786">
        <v>2005</v>
      </c>
      <c r="Q8786" s="1">
        <v>39197</v>
      </c>
      <c r="R8786" s="1">
        <v>41723</v>
      </c>
      <c r="S8786">
        <v>0</v>
      </c>
      <c r="T8786">
        <v>119300000</v>
      </c>
      <c r="U8786">
        <v>0</v>
      </c>
      <c r="V8786">
        <v>0</v>
      </c>
      <c r="W8786">
        <v>0</v>
      </c>
      <c r="X8786">
        <v>15000000</v>
      </c>
      <c r="Y8786">
        <v>0</v>
      </c>
      <c r="Z8786">
        <v>0</v>
      </c>
      <c r="AA8786">
        <v>0</v>
      </c>
      <c r="AB8786">
        <v>0</v>
      </c>
      <c r="AC8786">
        <v>0</v>
      </c>
      <c r="AD8786">
        <v>0</v>
      </c>
      <c r="AE8786">
        <v>0</v>
      </c>
      <c r="AF8786">
        <v>3500000</v>
      </c>
      <c r="AG8786">
        <v>0</v>
      </c>
      <c r="AH8786">
        <v>55800000</v>
      </c>
      <c r="AI8786">
        <v>60000000</v>
      </c>
      <c r="AJ8786">
        <v>0</v>
      </c>
      <c r="AK8786">
        <v>0</v>
      </c>
      <c r="AL8786">
        <v>0</v>
      </c>
      <c r="AM8786">
        <v>0</v>
      </c>
      <c r="AN8786">
        <v>1</v>
      </c>
    </row>
    <row r="8787" spans="1:40" x14ac:dyDescent="0.45">
      <c r="A8787" t="s">
        <v>44649</v>
      </c>
      <c r="B8787" t="s">
        <v>44650</v>
      </c>
      <c r="C8787" t="s">
        <v>44651</v>
      </c>
      <c r="D8787" t="s">
        <v>22535</v>
      </c>
      <c r="E8787" t="s">
        <v>4556</v>
      </c>
      <c r="F8787">
        <v>0</v>
      </c>
      <c r="G8787" t="s">
        <v>51</v>
      </c>
      <c r="H8787" t="s">
        <v>44</v>
      </c>
      <c r="I8787" t="s">
        <v>309</v>
      </c>
      <c r="J8787" t="s">
        <v>310</v>
      </c>
      <c r="K8787" t="s">
        <v>1793</v>
      </c>
      <c r="L8787">
        <v>2</v>
      </c>
      <c r="M8787" s="1">
        <v>39814</v>
      </c>
      <c r="N8787" s="3">
        <v>43839</v>
      </c>
      <c r="O8787" t="s">
        <v>135</v>
      </c>
      <c r="P8787">
        <v>2009</v>
      </c>
      <c r="Q8787" s="1">
        <v>40672</v>
      </c>
      <c r="R8787" s="1">
        <v>41416</v>
      </c>
      <c r="S8787">
        <v>0</v>
      </c>
      <c r="T8787">
        <v>1345000</v>
      </c>
      <c r="U8787">
        <v>0</v>
      </c>
      <c r="V8787">
        <v>0</v>
      </c>
      <c r="W8787">
        <v>0</v>
      </c>
      <c r="X8787">
        <v>0</v>
      </c>
      <c r="Y8787">
        <v>0</v>
      </c>
      <c r="Z8787">
        <v>0</v>
      </c>
      <c r="AA8787">
        <v>0</v>
      </c>
      <c r="AB8787">
        <v>0</v>
      </c>
      <c r="AC8787">
        <v>0</v>
      </c>
      <c r="AD8787">
        <v>0</v>
      </c>
      <c r="AE8787">
        <v>0</v>
      </c>
      <c r="AF8787">
        <v>0</v>
      </c>
      <c r="AG8787">
        <v>0</v>
      </c>
      <c r="AH8787">
        <v>0</v>
      </c>
      <c r="AI8787">
        <v>0</v>
      </c>
      <c r="AJ8787">
        <v>0</v>
      </c>
      <c r="AK8787">
        <v>0</v>
      </c>
      <c r="AL8787">
        <v>0</v>
      </c>
      <c r="AM8787">
        <v>0</v>
      </c>
      <c r="AN8787">
        <v>1</v>
      </c>
    </row>
    <row r="8788" spans="1:40" x14ac:dyDescent="0.45">
      <c r="A8788" t="s">
        <v>67571</v>
      </c>
      <c r="B8788" t="s">
        <v>67572</v>
      </c>
      <c r="C8788" t="s">
        <v>67573</v>
      </c>
      <c r="D8788" t="s">
        <v>67574</v>
      </c>
      <c r="E8788" t="s">
        <v>2268</v>
      </c>
      <c r="F8788">
        <v>0</v>
      </c>
      <c r="G8788" t="s">
        <v>51</v>
      </c>
      <c r="H8788" t="s">
        <v>44</v>
      </c>
      <c r="I8788" t="s">
        <v>451</v>
      </c>
      <c r="J8788" t="s">
        <v>452</v>
      </c>
      <c r="K8788" t="s">
        <v>453</v>
      </c>
      <c r="L8788">
        <v>1</v>
      </c>
      <c r="M8788" s="1">
        <v>39814</v>
      </c>
      <c r="N8788" s="3">
        <v>43839</v>
      </c>
      <c r="O8788" t="s">
        <v>135</v>
      </c>
      <c r="P8788">
        <v>2009</v>
      </c>
      <c r="Q8788" s="1">
        <v>41647</v>
      </c>
      <c r="R8788" s="1">
        <v>41647</v>
      </c>
      <c r="S8788">
        <v>0</v>
      </c>
      <c r="T8788">
        <v>1345389</v>
      </c>
      <c r="U8788">
        <v>0</v>
      </c>
      <c r="V8788">
        <v>0</v>
      </c>
      <c r="W8788">
        <v>0</v>
      </c>
      <c r="X8788">
        <v>0</v>
      </c>
      <c r="Y8788">
        <v>0</v>
      </c>
      <c r="Z8788">
        <v>0</v>
      </c>
      <c r="AA8788">
        <v>0</v>
      </c>
      <c r="AB8788">
        <v>0</v>
      </c>
      <c r="AC8788">
        <v>0</v>
      </c>
      <c r="AD8788">
        <v>0</v>
      </c>
      <c r="AE8788">
        <v>0</v>
      </c>
      <c r="AF8788">
        <v>0</v>
      </c>
      <c r="AG8788">
        <v>0</v>
      </c>
      <c r="AH8788">
        <v>0</v>
      </c>
      <c r="AI8788">
        <v>0</v>
      </c>
      <c r="AJ8788">
        <v>0</v>
      </c>
      <c r="AK8788">
        <v>0</v>
      </c>
      <c r="AL8788">
        <v>0</v>
      </c>
      <c r="AM8788">
        <v>0</v>
      </c>
      <c r="AN8788">
        <v>1</v>
      </c>
    </row>
    <row r="8789" spans="1:40" x14ac:dyDescent="0.45">
      <c r="A8789" t="s">
        <v>3866</v>
      </c>
      <c r="B8789" t="s">
        <v>3867</v>
      </c>
      <c r="C8789" t="s">
        <v>3868</v>
      </c>
      <c r="D8789" t="s">
        <v>198</v>
      </c>
      <c r="E8789" t="s">
        <v>199</v>
      </c>
      <c r="F8789">
        <v>0</v>
      </c>
      <c r="G8789" t="s">
        <v>51</v>
      </c>
      <c r="H8789" t="s">
        <v>44</v>
      </c>
      <c r="I8789" t="s">
        <v>440</v>
      </c>
      <c r="J8789" t="s">
        <v>441</v>
      </c>
      <c r="K8789" t="s">
        <v>441</v>
      </c>
      <c r="L8789">
        <v>3</v>
      </c>
      <c r="M8789" s="1">
        <v>39448</v>
      </c>
      <c r="N8789" s="3">
        <v>43838</v>
      </c>
      <c r="O8789" t="s">
        <v>133</v>
      </c>
      <c r="P8789">
        <v>2008</v>
      </c>
      <c r="Q8789" s="1">
        <v>41262</v>
      </c>
      <c r="R8789" s="1">
        <v>41899</v>
      </c>
      <c r="S8789">
        <v>0</v>
      </c>
      <c r="T8789">
        <v>1345863</v>
      </c>
      <c r="U8789">
        <v>0</v>
      </c>
      <c r="V8789">
        <v>0</v>
      </c>
      <c r="W8789">
        <v>0</v>
      </c>
      <c r="X8789">
        <v>0</v>
      </c>
      <c r="Y8789">
        <v>0</v>
      </c>
      <c r="Z8789">
        <v>0</v>
      </c>
      <c r="AA8789">
        <v>0</v>
      </c>
      <c r="AB8789">
        <v>0</v>
      </c>
      <c r="AC8789">
        <v>0</v>
      </c>
      <c r="AD8789">
        <v>0</v>
      </c>
      <c r="AE8789">
        <v>0</v>
      </c>
      <c r="AF8789">
        <v>0</v>
      </c>
      <c r="AG8789">
        <v>0</v>
      </c>
      <c r="AH8789">
        <v>0</v>
      </c>
      <c r="AI8789">
        <v>0</v>
      </c>
      <c r="AJ8789">
        <v>0</v>
      </c>
      <c r="AK8789">
        <v>0</v>
      </c>
      <c r="AL8789">
        <v>0</v>
      </c>
      <c r="AM8789">
        <v>0</v>
      </c>
      <c r="AN8789">
        <v>1</v>
      </c>
    </row>
    <row r="8790" spans="1:40" x14ac:dyDescent="0.45">
      <c r="A8790" t="s">
        <v>6464</v>
      </c>
      <c r="B8790" t="s">
        <v>6465</v>
      </c>
      <c r="C8790" t="s">
        <v>6466</v>
      </c>
      <c r="D8790" t="s">
        <v>325</v>
      </c>
      <c r="E8790" t="s">
        <v>326</v>
      </c>
      <c r="F8790">
        <v>0</v>
      </c>
      <c r="G8790" t="s">
        <v>51</v>
      </c>
      <c r="H8790" t="s">
        <v>44</v>
      </c>
      <c r="I8790" t="s">
        <v>1264</v>
      </c>
      <c r="J8790" t="s">
        <v>1265</v>
      </c>
      <c r="K8790" t="s">
        <v>1404</v>
      </c>
      <c r="L8790">
        <v>2</v>
      </c>
      <c r="M8790" s="1">
        <v>40085</v>
      </c>
      <c r="N8790" s="3">
        <v>44083</v>
      </c>
      <c r="O8790" t="s">
        <v>194</v>
      </c>
      <c r="P8790">
        <v>2009</v>
      </c>
      <c r="Q8790" s="1">
        <v>40102</v>
      </c>
      <c r="R8790" s="1">
        <v>40907</v>
      </c>
      <c r="S8790">
        <v>100000</v>
      </c>
      <c r="T8790">
        <v>1247000</v>
      </c>
      <c r="U8790">
        <v>0</v>
      </c>
      <c r="V8790">
        <v>0</v>
      </c>
      <c r="W8790">
        <v>0</v>
      </c>
      <c r="X8790">
        <v>0</v>
      </c>
      <c r="Y8790">
        <v>0</v>
      </c>
      <c r="Z8790">
        <v>0</v>
      </c>
      <c r="AA8790">
        <v>0</v>
      </c>
      <c r="AB8790">
        <v>0</v>
      </c>
      <c r="AC8790">
        <v>0</v>
      </c>
      <c r="AD8790">
        <v>0</v>
      </c>
      <c r="AE8790">
        <v>0</v>
      </c>
      <c r="AF8790">
        <v>0</v>
      </c>
      <c r="AG8790">
        <v>0</v>
      </c>
      <c r="AH8790">
        <v>0</v>
      </c>
      <c r="AI8790">
        <v>0</v>
      </c>
      <c r="AJ8790">
        <v>0</v>
      </c>
      <c r="AK8790">
        <v>0</v>
      </c>
      <c r="AL8790">
        <v>0</v>
      </c>
      <c r="AM8790">
        <v>0</v>
      </c>
      <c r="AN8790">
        <v>1</v>
      </c>
    </row>
    <row r="8791" spans="1:40" x14ac:dyDescent="0.45">
      <c r="A8791" t="s">
        <v>56580</v>
      </c>
      <c r="B8791" t="s">
        <v>56581</v>
      </c>
      <c r="C8791" t="s">
        <v>56582</v>
      </c>
      <c r="D8791" t="s">
        <v>68</v>
      </c>
      <c r="E8791" t="s">
        <v>69</v>
      </c>
      <c r="F8791">
        <v>0</v>
      </c>
      <c r="G8791" t="s">
        <v>75</v>
      </c>
      <c r="H8791" t="s">
        <v>44</v>
      </c>
      <c r="I8791" t="s">
        <v>45</v>
      </c>
      <c r="J8791" t="s">
        <v>46</v>
      </c>
      <c r="K8791" t="s">
        <v>47</v>
      </c>
      <c r="L8791">
        <v>2</v>
      </c>
      <c r="M8791" s="1">
        <v>38718</v>
      </c>
      <c r="N8791" s="3">
        <v>43836</v>
      </c>
      <c r="O8791" t="s">
        <v>260</v>
      </c>
      <c r="P8791">
        <v>2006</v>
      </c>
      <c r="Q8791" s="1">
        <v>39955</v>
      </c>
      <c r="R8791" s="1">
        <v>40211</v>
      </c>
      <c r="S8791">
        <v>0</v>
      </c>
      <c r="T8791">
        <v>1347498</v>
      </c>
      <c r="U8791">
        <v>0</v>
      </c>
      <c r="V8791">
        <v>0</v>
      </c>
      <c r="W8791">
        <v>0</v>
      </c>
      <c r="X8791">
        <v>0</v>
      </c>
      <c r="Y8791">
        <v>0</v>
      </c>
      <c r="Z8791">
        <v>0</v>
      </c>
      <c r="AA8791">
        <v>0</v>
      </c>
      <c r="AB8791">
        <v>0</v>
      </c>
      <c r="AC8791">
        <v>0</v>
      </c>
      <c r="AD8791">
        <v>0</v>
      </c>
      <c r="AE8791">
        <v>0</v>
      </c>
      <c r="AF8791">
        <v>0</v>
      </c>
      <c r="AG8791">
        <v>0</v>
      </c>
      <c r="AH8791">
        <v>0</v>
      </c>
      <c r="AI8791">
        <v>0</v>
      </c>
      <c r="AJ8791">
        <v>0</v>
      </c>
      <c r="AK8791">
        <v>0</v>
      </c>
      <c r="AL8791">
        <v>0</v>
      </c>
      <c r="AM8791">
        <v>0</v>
      </c>
      <c r="AN8791">
        <v>0</v>
      </c>
    </row>
    <row r="8792" spans="1:40" x14ac:dyDescent="0.45">
      <c r="A8792" t="s">
        <v>58326</v>
      </c>
      <c r="B8792" t="s">
        <v>58327</v>
      </c>
      <c r="C8792" t="s">
        <v>58328</v>
      </c>
      <c r="D8792" t="s">
        <v>2701</v>
      </c>
      <c r="E8792" t="s">
        <v>1450</v>
      </c>
      <c r="F8792">
        <v>0</v>
      </c>
      <c r="G8792" t="s">
        <v>51</v>
      </c>
      <c r="H8792" t="s">
        <v>44</v>
      </c>
      <c r="I8792" t="s">
        <v>52</v>
      </c>
      <c r="J8792" t="s">
        <v>141</v>
      </c>
      <c r="K8792" t="s">
        <v>142</v>
      </c>
      <c r="L8792">
        <v>1</v>
      </c>
      <c r="M8792" s="1">
        <v>40544</v>
      </c>
      <c r="N8792" s="3">
        <v>43841</v>
      </c>
      <c r="O8792" t="s">
        <v>311</v>
      </c>
      <c r="P8792">
        <v>2011</v>
      </c>
      <c r="Q8792" s="1">
        <v>41870</v>
      </c>
      <c r="R8792" s="1">
        <v>41870</v>
      </c>
      <c r="S8792">
        <v>0</v>
      </c>
      <c r="T8792">
        <v>1348239</v>
      </c>
      <c r="U8792">
        <v>0</v>
      </c>
      <c r="V8792">
        <v>0</v>
      </c>
      <c r="W8792">
        <v>0</v>
      </c>
      <c r="X8792">
        <v>0</v>
      </c>
      <c r="Y8792">
        <v>0</v>
      </c>
      <c r="Z8792">
        <v>0</v>
      </c>
      <c r="AA8792">
        <v>0</v>
      </c>
      <c r="AB8792">
        <v>0</v>
      </c>
      <c r="AC8792">
        <v>0</v>
      </c>
      <c r="AD8792">
        <v>0</v>
      </c>
      <c r="AE8792">
        <v>0</v>
      </c>
      <c r="AF8792">
        <v>0</v>
      </c>
      <c r="AG8792">
        <v>0</v>
      </c>
      <c r="AH8792">
        <v>0</v>
      </c>
      <c r="AI8792">
        <v>0</v>
      </c>
      <c r="AJ8792">
        <v>0</v>
      </c>
      <c r="AK8792">
        <v>0</v>
      </c>
      <c r="AL8792">
        <v>0</v>
      </c>
      <c r="AM8792">
        <v>0</v>
      </c>
      <c r="AN8792">
        <v>1</v>
      </c>
    </row>
    <row r="8793" spans="1:40" x14ac:dyDescent="0.45">
      <c r="A8793" t="s">
        <v>55989</v>
      </c>
      <c r="B8793" t="s">
        <v>55990</v>
      </c>
      <c r="C8793" t="s">
        <v>55991</v>
      </c>
      <c r="D8793" t="s">
        <v>68</v>
      </c>
      <c r="E8793" t="s">
        <v>69</v>
      </c>
      <c r="F8793">
        <v>0</v>
      </c>
      <c r="G8793" t="s">
        <v>51</v>
      </c>
      <c r="H8793" t="s">
        <v>44</v>
      </c>
      <c r="I8793" t="s">
        <v>1723</v>
      </c>
      <c r="J8793" t="s">
        <v>5061</v>
      </c>
      <c r="K8793" t="s">
        <v>20778</v>
      </c>
      <c r="L8793">
        <v>1</v>
      </c>
      <c r="M8793" s="1">
        <v>40544</v>
      </c>
      <c r="N8793" s="3">
        <v>43841</v>
      </c>
      <c r="O8793" t="s">
        <v>311</v>
      </c>
      <c r="P8793">
        <v>2011</v>
      </c>
      <c r="Q8793" s="1">
        <v>41331</v>
      </c>
      <c r="R8793" s="1">
        <v>41331</v>
      </c>
      <c r="S8793">
        <v>0</v>
      </c>
      <c r="T8793">
        <v>1349142</v>
      </c>
      <c r="U8793">
        <v>0</v>
      </c>
      <c r="V8793">
        <v>0</v>
      </c>
      <c r="W8793">
        <v>0</v>
      </c>
      <c r="X8793">
        <v>0</v>
      </c>
      <c r="Y8793">
        <v>0</v>
      </c>
      <c r="Z8793">
        <v>0</v>
      </c>
      <c r="AA8793">
        <v>0</v>
      </c>
      <c r="AB8793">
        <v>0</v>
      </c>
      <c r="AC8793">
        <v>0</v>
      </c>
      <c r="AD8793">
        <v>0</v>
      </c>
      <c r="AE8793">
        <v>0</v>
      </c>
      <c r="AF8793">
        <v>0</v>
      </c>
      <c r="AG8793">
        <v>0</v>
      </c>
      <c r="AH8793">
        <v>0</v>
      </c>
      <c r="AI8793">
        <v>0</v>
      </c>
      <c r="AJ8793">
        <v>0</v>
      </c>
      <c r="AK8793">
        <v>0</v>
      </c>
      <c r="AL8793">
        <v>0</v>
      </c>
      <c r="AM8793">
        <v>0</v>
      </c>
      <c r="AN8793">
        <v>1</v>
      </c>
    </row>
    <row r="8794" spans="1:40" x14ac:dyDescent="0.45">
      <c r="A8794" t="s">
        <v>70095</v>
      </c>
      <c r="B8794" t="s">
        <v>70096</v>
      </c>
      <c r="C8794" t="s">
        <v>70097</v>
      </c>
      <c r="D8794" t="s">
        <v>5834</v>
      </c>
      <c r="E8794" t="s">
        <v>1285</v>
      </c>
      <c r="F8794">
        <v>0</v>
      </c>
      <c r="G8794" t="s">
        <v>51</v>
      </c>
      <c r="H8794" t="s">
        <v>44</v>
      </c>
      <c r="I8794" t="s">
        <v>52</v>
      </c>
      <c r="J8794" t="s">
        <v>141</v>
      </c>
      <c r="K8794" t="s">
        <v>401</v>
      </c>
      <c r="L8794">
        <v>4</v>
      </c>
      <c r="M8794" s="1">
        <v>39448</v>
      </c>
      <c r="N8794" s="3">
        <v>43838</v>
      </c>
      <c r="O8794" t="s">
        <v>133</v>
      </c>
      <c r="P8794">
        <v>2008</v>
      </c>
      <c r="Q8794" s="1">
        <v>40626</v>
      </c>
      <c r="R8794" s="1">
        <v>41683</v>
      </c>
      <c r="S8794">
        <v>0</v>
      </c>
      <c r="T8794">
        <v>135000000</v>
      </c>
      <c r="U8794">
        <v>0</v>
      </c>
      <c r="V8794">
        <v>0</v>
      </c>
      <c r="W8794">
        <v>0</v>
      </c>
      <c r="X8794">
        <v>0</v>
      </c>
      <c r="Y8794">
        <v>0</v>
      </c>
      <c r="Z8794">
        <v>0</v>
      </c>
      <c r="AA8794">
        <v>0</v>
      </c>
      <c r="AB8794">
        <v>0</v>
      </c>
      <c r="AC8794">
        <v>0</v>
      </c>
      <c r="AD8794">
        <v>0</v>
      </c>
      <c r="AE8794">
        <v>0</v>
      </c>
      <c r="AF8794">
        <v>0</v>
      </c>
      <c r="AG8794">
        <v>0</v>
      </c>
      <c r="AH8794">
        <v>18000000</v>
      </c>
      <c r="AI8794">
        <v>0</v>
      </c>
      <c r="AJ8794">
        <v>75000000</v>
      </c>
      <c r="AK8794">
        <v>0</v>
      </c>
      <c r="AL8794">
        <v>0</v>
      </c>
      <c r="AM8794">
        <v>0</v>
      </c>
      <c r="AN8794">
        <v>1</v>
      </c>
    </row>
    <row r="8795" spans="1:40" x14ac:dyDescent="0.45">
      <c r="A8795" t="s">
        <v>4297</v>
      </c>
      <c r="B8795" t="s">
        <v>4298</v>
      </c>
      <c r="C8795" t="s">
        <v>4299</v>
      </c>
      <c r="D8795" t="s">
        <v>721</v>
      </c>
      <c r="E8795" t="s">
        <v>722</v>
      </c>
      <c r="F8795">
        <v>0</v>
      </c>
      <c r="G8795" t="s">
        <v>51</v>
      </c>
      <c r="H8795" t="s">
        <v>44</v>
      </c>
      <c r="I8795" t="s">
        <v>64</v>
      </c>
      <c r="J8795" t="s">
        <v>338</v>
      </c>
      <c r="K8795" t="s">
        <v>338</v>
      </c>
      <c r="L8795">
        <v>1</v>
      </c>
      <c r="M8795" s="1">
        <v>36892</v>
      </c>
      <c r="N8795" s="3">
        <v>43831</v>
      </c>
      <c r="O8795" t="s">
        <v>124</v>
      </c>
      <c r="P8795">
        <v>2001</v>
      </c>
      <c r="Q8795" s="1">
        <v>41436</v>
      </c>
      <c r="R8795" s="1">
        <v>41436</v>
      </c>
      <c r="S8795">
        <v>0</v>
      </c>
      <c r="T8795">
        <v>0</v>
      </c>
      <c r="U8795">
        <v>0</v>
      </c>
      <c r="V8795">
        <v>0</v>
      </c>
      <c r="W8795">
        <v>0</v>
      </c>
      <c r="X8795">
        <v>135000000</v>
      </c>
      <c r="Y8795">
        <v>0</v>
      </c>
      <c r="Z8795">
        <v>0</v>
      </c>
      <c r="AA8795">
        <v>0</v>
      </c>
      <c r="AB8795">
        <v>0</v>
      </c>
      <c r="AC8795">
        <v>0</v>
      </c>
      <c r="AD8795">
        <v>0</v>
      </c>
      <c r="AE8795">
        <v>0</v>
      </c>
      <c r="AF8795">
        <v>0</v>
      </c>
      <c r="AG8795">
        <v>0</v>
      </c>
      <c r="AH8795">
        <v>0</v>
      </c>
      <c r="AI8795">
        <v>0</v>
      </c>
      <c r="AJ8795">
        <v>0</v>
      </c>
      <c r="AK8795">
        <v>0</v>
      </c>
      <c r="AL8795">
        <v>0</v>
      </c>
      <c r="AM8795">
        <v>0</v>
      </c>
      <c r="AN8795">
        <v>1</v>
      </c>
    </row>
    <row r="8796" spans="1:40" x14ac:dyDescent="0.45">
      <c r="A8796" t="s">
        <v>47636</v>
      </c>
      <c r="B8796" t="s">
        <v>47637</v>
      </c>
      <c r="C8796" t="s">
        <v>47638</v>
      </c>
      <c r="D8796" t="s">
        <v>47639</v>
      </c>
      <c r="E8796" t="s">
        <v>3116</v>
      </c>
      <c r="F8796">
        <v>0</v>
      </c>
      <c r="G8796" t="s">
        <v>51</v>
      </c>
      <c r="H8796" t="s">
        <v>44</v>
      </c>
      <c r="I8796" t="s">
        <v>147</v>
      </c>
      <c r="J8796" t="s">
        <v>148</v>
      </c>
      <c r="K8796" t="s">
        <v>149</v>
      </c>
      <c r="L8796">
        <v>1</v>
      </c>
      <c r="M8796" s="1">
        <v>38718</v>
      </c>
      <c r="N8796" s="3">
        <v>43836</v>
      </c>
      <c r="O8796" t="s">
        <v>260</v>
      </c>
      <c r="P8796">
        <v>2006</v>
      </c>
      <c r="Q8796" s="1">
        <v>41360</v>
      </c>
      <c r="R8796" s="1">
        <v>41360</v>
      </c>
      <c r="S8796">
        <v>0</v>
      </c>
      <c r="T8796">
        <v>135000000</v>
      </c>
      <c r="U8796">
        <v>0</v>
      </c>
      <c r="V8796">
        <v>0</v>
      </c>
      <c r="W8796">
        <v>0</v>
      </c>
      <c r="X8796">
        <v>0</v>
      </c>
      <c r="Y8796">
        <v>0</v>
      </c>
      <c r="Z8796">
        <v>0</v>
      </c>
      <c r="AA8796">
        <v>0</v>
      </c>
      <c r="AB8796">
        <v>0</v>
      </c>
      <c r="AC8796">
        <v>0</v>
      </c>
      <c r="AD8796">
        <v>0</v>
      </c>
      <c r="AE8796">
        <v>0</v>
      </c>
      <c r="AF8796">
        <v>0</v>
      </c>
      <c r="AG8796">
        <v>135000000</v>
      </c>
      <c r="AH8796">
        <v>0</v>
      </c>
      <c r="AI8796">
        <v>0</v>
      </c>
      <c r="AJ8796">
        <v>0</v>
      </c>
      <c r="AK8796">
        <v>0</v>
      </c>
      <c r="AL8796">
        <v>0</v>
      </c>
      <c r="AM8796">
        <v>0</v>
      </c>
      <c r="AN8796">
        <v>1</v>
      </c>
    </row>
    <row r="8797" spans="1:40" x14ac:dyDescent="0.45">
      <c r="A8797" t="s">
        <v>13445</v>
      </c>
      <c r="B8797" t="s">
        <v>13446</v>
      </c>
      <c r="C8797" t="s">
        <v>13447</v>
      </c>
      <c r="D8797" t="s">
        <v>13448</v>
      </c>
      <c r="E8797" t="s">
        <v>5311</v>
      </c>
      <c r="F8797">
        <v>0</v>
      </c>
      <c r="G8797" t="s">
        <v>51</v>
      </c>
      <c r="H8797" t="s">
        <v>44</v>
      </c>
      <c r="I8797" t="s">
        <v>52</v>
      </c>
      <c r="J8797" t="s">
        <v>141</v>
      </c>
      <c r="K8797" t="s">
        <v>142</v>
      </c>
      <c r="L8797">
        <v>2</v>
      </c>
      <c r="M8797" s="1">
        <v>40544</v>
      </c>
      <c r="N8797" s="3">
        <v>43841</v>
      </c>
      <c r="O8797" t="s">
        <v>311</v>
      </c>
      <c r="P8797">
        <v>2011</v>
      </c>
      <c r="Q8797" s="1">
        <v>41061</v>
      </c>
      <c r="R8797" s="1">
        <v>41548</v>
      </c>
      <c r="S8797">
        <v>1350000</v>
      </c>
      <c r="T8797">
        <v>0</v>
      </c>
      <c r="U8797">
        <v>0</v>
      </c>
      <c r="V8797">
        <v>0</v>
      </c>
      <c r="W8797">
        <v>0</v>
      </c>
      <c r="X8797">
        <v>0</v>
      </c>
      <c r="Y8797">
        <v>0</v>
      </c>
      <c r="Z8797">
        <v>0</v>
      </c>
      <c r="AA8797">
        <v>0</v>
      </c>
      <c r="AB8797">
        <v>0</v>
      </c>
      <c r="AC8797">
        <v>0</v>
      </c>
      <c r="AD8797">
        <v>0</v>
      </c>
      <c r="AE8797">
        <v>0</v>
      </c>
      <c r="AF8797">
        <v>0</v>
      </c>
      <c r="AG8797">
        <v>0</v>
      </c>
      <c r="AH8797">
        <v>0</v>
      </c>
      <c r="AI8797">
        <v>0</v>
      </c>
      <c r="AJ8797">
        <v>0</v>
      </c>
      <c r="AK8797">
        <v>0</v>
      </c>
      <c r="AL8797">
        <v>0</v>
      </c>
      <c r="AM8797">
        <v>0</v>
      </c>
      <c r="AN8797">
        <v>1</v>
      </c>
    </row>
    <row r="8798" spans="1:40" x14ac:dyDescent="0.45">
      <c r="A8798" t="s">
        <v>25119</v>
      </c>
      <c r="B8798" t="s">
        <v>25120</v>
      </c>
      <c r="C8798" t="s">
        <v>25121</v>
      </c>
      <c r="D8798" t="s">
        <v>25122</v>
      </c>
      <c r="E8798" t="s">
        <v>222</v>
      </c>
      <c r="F8798">
        <v>0</v>
      </c>
      <c r="G8798" t="s">
        <v>51</v>
      </c>
      <c r="H8798" t="s">
        <v>44</v>
      </c>
      <c r="I8798" t="s">
        <v>52</v>
      </c>
      <c r="J8798" t="s">
        <v>141</v>
      </c>
      <c r="K8798" t="s">
        <v>142</v>
      </c>
      <c r="L8798">
        <v>2</v>
      </c>
      <c r="M8798" s="1">
        <v>41548</v>
      </c>
      <c r="N8798" s="3">
        <v>44117</v>
      </c>
      <c r="O8798" t="s">
        <v>114</v>
      </c>
      <c r="P8798">
        <v>2013</v>
      </c>
      <c r="Q8798" s="1">
        <v>41364</v>
      </c>
      <c r="R8798" s="1">
        <v>41764</v>
      </c>
      <c r="S8798">
        <v>100000</v>
      </c>
      <c r="T8798">
        <v>0</v>
      </c>
      <c r="U8798">
        <v>0</v>
      </c>
      <c r="V8798">
        <v>0</v>
      </c>
      <c r="W8798">
        <v>0</v>
      </c>
      <c r="X8798">
        <v>0</v>
      </c>
      <c r="Y8798">
        <v>1250000</v>
      </c>
      <c r="Z8798">
        <v>0</v>
      </c>
      <c r="AA8798">
        <v>0</v>
      </c>
      <c r="AB8798">
        <v>0</v>
      </c>
      <c r="AC8798">
        <v>0</v>
      </c>
      <c r="AD8798">
        <v>0</v>
      </c>
      <c r="AE8798">
        <v>0</v>
      </c>
      <c r="AF8798">
        <v>0</v>
      </c>
      <c r="AG8798">
        <v>0</v>
      </c>
      <c r="AH8798">
        <v>0</v>
      </c>
      <c r="AI8798">
        <v>0</v>
      </c>
      <c r="AJ8798">
        <v>0</v>
      </c>
      <c r="AK8798">
        <v>0</v>
      </c>
      <c r="AL8798">
        <v>0</v>
      </c>
      <c r="AM8798">
        <v>0</v>
      </c>
      <c r="AN8798">
        <v>1</v>
      </c>
    </row>
    <row r="8799" spans="1:40" x14ac:dyDescent="0.45">
      <c r="A8799" t="s">
        <v>26782</v>
      </c>
      <c r="B8799" t="s">
        <v>26783</v>
      </c>
      <c r="C8799" t="s">
        <v>26784</v>
      </c>
      <c r="D8799" t="s">
        <v>26785</v>
      </c>
      <c r="E8799" t="s">
        <v>210</v>
      </c>
      <c r="F8799">
        <v>0</v>
      </c>
      <c r="G8799" t="s">
        <v>51</v>
      </c>
      <c r="H8799" t="s">
        <v>44</v>
      </c>
      <c r="I8799" t="s">
        <v>52</v>
      </c>
      <c r="J8799" t="s">
        <v>53</v>
      </c>
      <c r="K8799" t="s">
        <v>53</v>
      </c>
      <c r="L8799">
        <v>2</v>
      </c>
      <c r="M8799" s="1">
        <v>41275</v>
      </c>
      <c r="N8799" s="3">
        <v>43843</v>
      </c>
      <c r="O8799" t="s">
        <v>117</v>
      </c>
      <c r="P8799">
        <v>2013</v>
      </c>
      <c r="Q8799" s="1">
        <v>41554</v>
      </c>
      <c r="R8799" s="1">
        <v>41948</v>
      </c>
      <c r="S8799">
        <v>1350000</v>
      </c>
      <c r="T8799">
        <v>0</v>
      </c>
      <c r="U8799">
        <v>0</v>
      </c>
      <c r="V8799">
        <v>0</v>
      </c>
      <c r="W8799">
        <v>0</v>
      </c>
      <c r="X8799">
        <v>0</v>
      </c>
      <c r="Y8799">
        <v>0</v>
      </c>
      <c r="Z8799">
        <v>0</v>
      </c>
      <c r="AA8799">
        <v>0</v>
      </c>
      <c r="AB8799">
        <v>0</v>
      </c>
      <c r="AC8799">
        <v>0</v>
      </c>
      <c r="AD8799">
        <v>0</v>
      </c>
      <c r="AE8799">
        <v>0</v>
      </c>
      <c r="AF8799">
        <v>0</v>
      </c>
      <c r="AG8799">
        <v>0</v>
      </c>
      <c r="AH8799">
        <v>0</v>
      </c>
      <c r="AI8799">
        <v>0</v>
      </c>
      <c r="AJ8799">
        <v>0</v>
      </c>
      <c r="AK8799">
        <v>0</v>
      </c>
      <c r="AL8799">
        <v>0</v>
      </c>
      <c r="AM8799">
        <v>0</v>
      </c>
      <c r="AN8799">
        <v>1</v>
      </c>
    </row>
    <row r="8800" spans="1:40" x14ac:dyDescent="0.45">
      <c r="A8800" t="s">
        <v>50405</v>
      </c>
      <c r="B8800" t="s">
        <v>50406</v>
      </c>
      <c r="C8800" t="s">
        <v>50407</v>
      </c>
      <c r="D8800" t="s">
        <v>371</v>
      </c>
      <c r="E8800" t="s">
        <v>222</v>
      </c>
      <c r="F8800">
        <v>0</v>
      </c>
      <c r="G8800" t="s">
        <v>51</v>
      </c>
      <c r="H8800" t="s">
        <v>44</v>
      </c>
      <c r="I8800" t="s">
        <v>52</v>
      </c>
      <c r="J8800" t="s">
        <v>141</v>
      </c>
      <c r="K8800" t="s">
        <v>459</v>
      </c>
      <c r="L8800">
        <v>2</v>
      </c>
      <c r="M8800" s="1">
        <v>40544</v>
      </c>
      <c r="N8800" s="3">
        <v>43841</v>
      </c>
      <c r="O8800" t="s">
        <v>311</v>
      </c>
      <c r="P8800">
        <v>2011</v>
      </c>
      <c r="Q8800" s="1">
        <v>40817</v>
      </c>
      <c r="R8800" s="1">
        <v>41407</v>
      </c>
      <c r="S8800">
        <v>1350000</v>
      </c>
      <c r="T8800">
        <v>0</v>
      </c>
      <c r="U8800">
        <v>0</v>
      </c>
      <c r="V8800">
        <v>0</v>
      </c>
      <c r="W8800">
        <v>0</v>
      </c>
      <c r="X8800">
        <v>0</v>
      </c>
      <c r="Y8800">
        <v>0</v>
      </c>
      <c r="Z8800">
        <v>0</v>
      </c>
      <c r="AA8800">
        <v>0</v>
      </c>
      <c r="AB8800">
        <v>0</v>
      </c>
      <c r="AC8800">
        <v>0</v>
      </c>
      <c r="AD8800">
        <v>0</v>
      </c>
      <c r="AE8800">
        <v>0</v>
      </c>
      <c r="AF8800">
        <v>0</v>
      </c>
      <c r="AG8800">
        <v>0</v>
      </c>
      <c r="AH8800">
        <v>0</v>
      </c>
      <c r="AI8800">
        <v>0</v>
      </c>
      <c r="AJ8800">
        <v>0</v>
      </c>
      <c r="AK8800">
        <v>0</v>
      </c>
      <c r="AL8800">
        <v>0</v>
      </c>
      <c r="AM8800">
        <v>0</v>
      </c>
      <c r="AN8800">
        <v>1</v>
      </c>
    </row>
    <row r="8801" spans="1:40" x14ac:dyDescent="0.45">
      <c r="A8801" t="s">
        <v>55180</v>
      </c>
      <c r="B8801" t="s">
        <v>55181</v>
      </c>
      <c r="C8801" t="s">
        <v>55182</v>
      </c>
      <c r="D8801" t="s">
        <v>55183</v>
      </c>
      <c r="E8801" t="s">
        <v>2268</v>
      </c>
      <c r="F8801">
        <v>0</v>
      </c>
      <c r="G8801" t="s">
        <v>51</v>
      </c>
      <c r="H8801" t="s">
        <v>44</v>
      </c>
      <c r="I8801" t="s">
        <v>52</v>
      </c>
      <c r="J8801" t="s">
        <v>141</v>
      </c>
      <c r="K8801" t="s">
        <v>142</v>
      </c>
      <c r="L8801">
        <v>1</v>
      </c>
      <c r="M8801" s="1">
        <v>40787</v>
      </c>
      <c r="N8801" s="3">
        <v>44085</v>
      </c>
      <c r="O8801" t="s">
        <v>172</v>
      </c>
      <c r="P8801">
        <v>2011</v>
      </c>
      <c r="Q8801" s="1">
        <v>41239</v>
      </c>
      <c r="R8801" s="1">
        <v>41239</v>
      </c>
      <c r="S8801">
        <v>1350000</v>
      </c>
      <c r="T8801">
        <v>0</v>
      </c>
      <c r="U8801">
        <v>0</v>
      </c>
      <c r="V8801">
        <v>0</v>
      </c>
      <c r="W8801">
        <v>0</v>
      </c>
      <c r="X8801">
        <v>0</v>
      </c>
      <c r="Y8801">
        <v>0</v>
      </c>
      <c r="Z8801">
        <v>0</v>
      </c>
      <c r="AA8801">
        <v>0</v>
      </c>
      <c r="AB8801">
        <v>0</v>
      </c>
      <c r="AC8801">
        <v>0</v>
      </c>
      <c r="AD8801">
        <v>0</v>
      </c>
      <c r="AE8801">
        <v>0</v>
      </c>
      <c r="AF8801">
        <v>0</v>
      </c>
      <c r="AG8801">
        <v>0</v>
      </c>
      <c r="AH8801">
        <v>0</v>
      </c>
      <c r="AI8801">
        <v>0</v>
      </c>
      <c r="AJ8801">
        <v>0</v>
      </c>
      <c r="AK8801">
        <v>0</v>
      </c>
      <c r="AL8801">
        <v>0</v>
      </c>
      <c r="AM8801">
        <v>0</v>
      </c>
      <c r="AN8801">
        <v>1</v>
      </c>
    </row>
    <row r="8802" spans="1:40" x14ac:dyDescent="0.45">
      <c r="A8802" t="s">
        <v>58718</v>
      </c>
      <c r="B8802" t="s">
        <v>58719</v>
      </c>
      <c r="C8802" t="s">
        <v>58720</v>
      </c>
      <c r="D8802" t="s">
        <v>1208</v>
      </c>
      <c r="E8802" t="s">
        <v>231</v>
      </c>
      <c r="F8802">
        <v>0</v>
      </c>
      <c r="G8802" t="s">
        <v>51</v>
      </c>
      <c r="H8802" t="s">
        <v>44</v>
      </c>
      <c r="I8802" t="s">
        <v>52</v>
      </c>
      <c r="J8802" t="s">
        <v>141</v>
      </c>
      <c r="K8802" t="s">
        <v>459</v>
      </c>
      <c r="L8802">
        <v>2</v>
      </c>
      <c r="M8802" s="1">
        <v>40308</v>
      </c>
      <c r="N8802" s="3">
        <v>43961</v>
      </c>
      <c r="O8802" t="s">
        <v>619</v>
      </c>
      <c r="P8802">
        <v>2010</v>
      </c>
      <c r="Q8802" s="1">
        <v>40756</v>
      </c>
      <c r="R8802" s="1">
        <v>41456</v>
      </c>
      <c r="S8802">
        <v>350000</v>
      </c>
      <c r="T8802">
        <v>1000000</v>
      </c>
      <c r="U8802">
        <v>0</v>
      </c>
      <c r="V8802">
        <v>0</v>
      </c>
      <c r="W8802">
        <v>0</v>
      </c>
      <c r="X8802">
        <v>0</v>
      </c>
      <c r="Y8802">
        <v>0</v>
      </c>
      <c r="Z8802">
        <v>0</v>
      </c>
      <c r="AA8802">
        <v>0</v>
      </c>
      <c r="AB8802">
        <v>0</v>
      </c>
      <c r="AC8802">
        <v>0</v>
      </c>
      <c r="AD8802">
        <v>0</v>
      </c>
      <c r="AE8802">
        <v>0</v>
      </c>
      <c r="AF8802">
        <v>1000000</v>
      </c>
      <c r="AG8802">
        <v>0</v>
      </c>
      <c r="AH8802">
        <v>0</v>
      </c>
      <c r="AI8802">
        <v>0</v>
      </c>
      <c r="AJ8802">
        <v>0</v>
      </c>
      <c r="AK8802">
        <v>0</v>
      </c>
      <c r="AL8802">
        <v>0</v>
      </c>
      <c r="AM8802">
        <v>0</v>
      </c>
      <c r="AN8802">
        <v>1</v>
      </c>
    </row>
    <row r="8803" spans="1:40" x14ac:dyDescent="0.45">
      <c r="A8803" t="s">
        <v>70793</v>
      </c>
      <c r="B8803" t="s">
        <v>70794</v>
      </c>
      <c r="C8803" t="s">
        <v>70795</v>
      </c>
      <c r="D8803" t="s">
        <v>70796</v>
      </c>
      <c r="E8803" t="s">
        <v>69</v>
      </c>
      <c r="F8803">
        <v>0</v>
      </c>
      <c r="G8803" t="s">
        <v>51</v>
      </c>
      <c r="H8803" t="s">
        <v>44</v>
      </c>
      <c r="I8803" t="s">
        <v>52</v>
      </c>
      <c r="J8803" t="s">
        <v>141</v>
      </c>
      <c r="K8803" t="s">
        <v>2696</v>
      </c>
      <c r="L8803">
        <v>2</v>
      </c>
      <c r="M8803" s="1">
        <v>40787</v>
      </c>
      <c r="N8803" s="3">
        <v>44085</v>
      </c>
      <c r="O8803" t="s">
        <v>172</v>
      </c>
      <c r="P8803">
        <v>2011</v>
      </c>
      <c r="Q8803" s="1">
        <v>41044</v>
      </c>
      <c r="R8803" s="1">
        <v>41218</v>
      </c>
      <c r="S8803">
        <v>450000</v>
      </c>
      <c r="T8803">
        <v>0</v>
      </c>
      <c r="U8803">
        <v>0</v>
      </c>
      <c r="V8803">
        <v>0</v>
      </c>
      <c r="W8803">
        <v>0</v>
      </c>
      <c r="X8803">
        <v>0</v>
      </c>
      <c r="Y8803">
        <v>900000</v>
      </c>
      <c r="Z8803">
        <v>0</v>
      </c>
      <c r="AA8803">
        <v>0</v>
      </c>
      <c r="AB8803">
        <v>0</v>
      </c>
      <c r="AC8803">
        <v>0</v>
      </c>
      <c r="AD8803">
        <v>0</v>
      </c>
      <c r="AE8803">
        <v>0</v>
      </c>
      <c r="AF8803">
        <v>0</v>
      </c>
      <c r="AG8803">
        <v>0</v>
      </c>
      <c r="AH8803">
        <v>0</v>
      </c>
      <c r="AI8803">
        <v>0</v>
      </c>
      <c r="AJ8803">
        <v>0</v>
      </c>
      <c r="AK8803">
        <v>0</v>
      </c>
      <c r="AL8803">
        <v>0</v>
      </c>
      <c r="AM8803">
        <v>0</v>
      </c>
      <c r="AN8803">
        <v>1</v>
      </c>
    </row>
    <row r="8804" spans="1:40" x14ac:dyDescent="0.45">
      <c r="A8804" t="s">
        <v>77668</v>
      </c>
      <c r="B8804" t="s">
        <v>77669</v>
      </c>
      <c r="C8804" t="s">
        <v>77670</v>
      </c>
      <c r="D8804" t="s">
        <v>77671</v>
      </c>
      <c r="E8804" t="s">
        <v>5496</v>
      </c>
      <c r="F8804">
        <v>0</v>
      </c>
      <c r="G8804" t="s">
        <v>43</v>
      </c>
      <c r="H8804" t="s">
        <v>44</v>
      </c>
      <c r="I8804" t="s">
        <v>52</v>
      </c>
      <c r="J8804" t="s">
        <v>141</v>
      </c>
      <c r="K8804" t="s">
        <v>142</v>
      </c>
      <c r="L8804">
        <v>1</v>
      </c>
      <c r="M8804" s="1">
        <v>40179</v>
      </c>
      <c r="N8804" s="3">
        <v>43840</v>
      </c>
      <c r="O8804" t="s">
        <v>87</v>
      </c>
      <c r="P8804">
        <v>2010</v>
      </c>
      <c r="Q8804" s="1">
        <v>40625</v>
      </c>
      <c r="R8804" s="1">
        <v>40625</v>
      </c>
      <c r="S8804">
        <v>1350000</v>
      </c>
      <c r="T8804">
        <v>0</v>
      </c>
      <c r="U8804">
        <v>0</v>
      </c>
      <c r="V8804">
        <v>0</v>
      </c>
      <c r="W8804">
        <v>0</v>
      </c>
      <c r="X8804">
        <v>0</v>
      </c>
      <c r="Y8804">
        <v>0</v>
      </c>
      <c r="Z8804">
        <v>0</v>
      </c>
      <c r="AA8804">
        <v>0</v>
      </c>
      <c r="AB8804">
        <v>0</v>
      </c>
      <c r="AC8804">
        <v>0</v>
      </c>
      <c r="AD8804">
        <v>0</v>
      </c>
      <c r="AE8804">
        <v>0</v>
      </c>
      <c r="AF8804">
        <v>0</v>
      </c>
      <c r="AG8804">
        <v>0</v>
      </c>
      <c r="AH8804">
        <v>0</v>
      </c>
      <c r="AI8804">
        <v>0</v>
      </c>
      <c r="AJ8804">
        <v>0</v>
      </c>
      <c r="AK8804">
        <v>0</v>
      </c>
      <c r="AL8804">
        <v>0</v>
      </c>
      <c r="AM8804">
        <v>0</v>
      </c>
      <c r="AN8804">
        <v>1</v>
      </c>
    </row>
    <row r="8805" spans="1:40" x14ac:dyDescent="0.45">
      <c r="A8805" t="s">
        <v>44996</v>
      </c>
      <c r="B8805" t="s">
        <v>44997</v>
      </c>
      <c r="C8805" t="s">
        <v>44998</v>
      </c>
      <c r="D8805" t="s">
        <v>68</v>
      </c>
      <c r="E8805" t="s">
        <v>69</v>
      </c>
      <c r="F8805">
        <v>0</v>
      </c>
      <c r="G8805" t="s">
        <v>51</v>
      </c>
      <c r="H8805" t="s">
        <v>44</v>
      </c>
      <c r="I8805" t="s">
        <v>592</v>
      </c>
      <c r="J8805" t="s">
        <v>593</v>
      </c>
      <c r="K8805" t="s">
        <v>18448</v>
      </c>
      <c r="L8805">
        <v>1</v>
      </c>
      <c r="M8805" s="1">
        <v>39814</v>
      </c>
      <c r="N8805" s="3">
        <v>43839</v>
      </c>
      <c r="O8805" t="s">
        <v>135</v>
      </c>
      <c r="P8805">
        <v>2009</v>
      </c>
      <c r="Q8805" s="1">
        <v>40102</v>
      </c>
      <c r="R8805" s="1">
        <v>40102</v>
      </c>
      <c r="S8805">
        <v>0</v>
      </c>
      <c r="T8805">
        <v>1350000</v>
      </c>
      <c r="U8805">
        <v>0</v>
      </c>
      <c r="V8805">
        <v>0</v>
      </c>
      <c r="W8805">
        <v>0</v>
      </c>
      <c r="X8805">
        <v>0</v>
      </c>
      <c r="Y8805">
        <v>0</v>
      </c>
      <c r="Z8805">
        <v>0</v>
      </c>
      <c r="AA8805">
        <v>0</v>
      </c>
      <c r="AB8805">
        <v>0</v>
      </c>
      <c r="AC8805">
        <v>0</v>
      </c>
      <c r="AD8805">
        <v>0</v>
      </c>
      <c r="AE8805">
        <v>0</v>
      </c>
      <c r="AF8805">
        <v>0</v>
      </c>
      <c r="AG8805">
        <v>0</v>
      </c>
      <c r="AH8805">
        <v>0</v>
      </c>
      <c r="AI8805">
        <v>0</v>
      </c>
      <c r="AJ8805">
        <v>0</v>
      </c>
      <c r="AK8805">
        <v>0</v>
      </c>
      <c r="AL8805">
        <v>0</v>
      </c>
      <c r="AM8805">
        <v>0</v>
      </c>
      <c r="AN8805">
        <v>1</v>
      </c>
    </row>
    <row r="8806" spans="1:40" x14ac:dyDescent="0.45">
      <c r="A8806" t="s">
        <v>4654</v>
      </c>
      <c r="B8806" t="s">
        <v>4655</v>
      </c>
      <c r="C8806" t="s">
        <v>4656</v>
      </c>
      <c r="D8806" t="s">
        <v>198</v>
      </c>
      <c r="E8806" t="s">
        <v>199</v>
      </c>
      <c r="F8806">
        <v>0</v>
      </c>
      <c r="G8806" t="s">
        <v>51</v>
      </c>
      <c r="H8806" t="s">
        <v>44</v>
      </c>
      <c r="I8806" t="s">
        <v>655</v>
      </c>
      <c r="J8806" t="s">
        <v>656</v>
      </c>
      <c r="K8806" t="s">
        <v>4551</v>
      </c>
      <c r="L8806">
        <v>1</v>
      </c>
      <c r="M8806" s="1">
        <v>33970</v>
      </c>
      <c r="N8806" s="2">
        <v>33970</v>
      </c>
      <c r="O8806" t="s">
        <v>1318</v>
      </c>
      <c r="P8806">
        <v>1993</v>
      </c>
      <c r="Q8806" s="1">
        <v>39869</v>
      </c>
      <c r="R8806" s="1">
        <v>39869</v>
      </c>
      <c r="S8806">
        <v>0</v>
      </c>
      <c r="T8806">
        <v>0</v>
      </c>
      <c r="U8806">
        <v>0</v>
      </c>
      <c r="V8806">
        <v>0</v>
      </c>
      <c r="W8806">
        <v>0</v>
      </c>
      <c r="X8806">
        <v>1350000</v>
      </c>
      <c r="Y8806">
        <v>0</v>
      </c>
      <c r="Z8806">
        <v>0</v>
      </c>
      <c r="AA8806">
        <v>0</v>
      </c>
      <c r="AB8806">
        <v>0</v>
      </c>
      <c r="AC8806">
        <v>0</v>
      </c>
      <c r="AD8806">
        <v>0</v>
      </c>
      <c r="AE8806">
        <v>0</v>
      </c>
      <c r="AF8806">
        <v>0</v>
      </c>
      <c r="AG8806">
        <v>0</v>
      </c>
      <c r="AH8806">
        <v>0</v>
      </c>
      <c r="AI8806">
        <v>0</v>
      </c>
      <c r="AJ8806">
        <v>0</v>
      </c>
      <c r="AK8806">
        <v>0</v>
      </c>
      <c r="AL8806">
        <v>0</v>
      </c>
      <c r="AM8806">
        <v>0</v>
      </c>
      <c r="AN8806">
        <v>1</v>
      </c>
    </row>
    <row r="8807" spans="1:40" x14ac:dyDescent="0.45">
      <c r="A8807" t="s">
        <v>54766</v>
      </c>
      <c r="B8807" t="s">
        <v>54767</v>
      </c>
      <c r="C8807" t="s">
        <v>54768</v>
      </c>
      <c r="D8807" t="s">
        <v>198</v>
      </c>
      <c r="E8807" t="s">
        <v>199</v>
      </c>
      <c r="F8807">
        <v>0</v>
      </c>
      <c r="G8807" t="s">
        <v>51</v>
      </c>
      <c r="H8807" t="s">
        <v>44</v>
      </c>
      <c r="I8807" t="s">
        <v>655</v>
      </c>
      <c r="J8807" t="s">
        <v>656</v>
      </c>
      <c r="K8807" t="s">
        <v>4551</v>
      </c>
      <c r="L8807">
        <v>5</v>
      </c>
      <c r="M8807" s="1">
        <v>36161</v>
      </c>
      <c r="N8807" s="2">
        <v>36161</v>
      </c>
      <c r="O8807" t="s">
        <v>597</v>
      </c>
      <c r="P8807">
        <v>1999</v>
      </c>
      <c r="Q8807" s="1">
        <v>40449</v>
      </c>
      <c r="R8807" s="1">
        <v>41583</v>
      </c>
      <c r="S8807">
        <v>0</v>
      </c>
      <c r="T8807">
        <v>975000</v>
      </c>
      <c r="U8807">
        <v>0</v>
      </c>
      <c r="V8807">
        <v>0</v>
      </c>
      <c r="W8807">
        <v>325000</v>
      </c>
      <c r="X8807">
        <v>50000</v>
      </c>
      <c r="Y8807">
        <v>0</v>
      </c>
      <c r="Z8807">
        <v>0</v>
      </c>
      <c r="AA8807">
        <v>0</v>
      </c>
      <c r="AB8807">
        <v>0</v>
      </c>
      <c r="AC8807">
        <v>0</v>
      </c>
      <c r="AD8807">
        <v>0</v>
      </c>
      <c r="AE8807">
        <v>0</v>
      </c>
      <c r="AF8807">
        <v>0</v>
      </c>
      <c r="AG8807">
        <v>0</v>
      </c>
      <c r="AH8807">
        <v>0</v>
      </c>
      <c r="AI8807">
        <v>0</v>
      </c>
      <c r="AJ8807">
        <v>0</v>
      </c>
      <c r="AK8807">
        <v>0</v>
      </c>
      <c r="AL8807">
        <v>0</v>
      </c>
      <c r="AM8807">
        <v>0</v>
      </c>
      <c r="AN8807">
        <v>1</v>
      </c>
    </row>
    <row r="8808" spans="1:40" x14ac:dyDescent="0.45">
      <c r="A8808" t="s">
        <v>32521</v>
      </c>
      <c r="B8808" t="s">
        <v>32522</v>
      </c>
      <c r="C8808" t="s">
        <v>32523</v>
      </c>
      <c r="D8808" t="s">
        <v>32524</v>
      </c>
      <c r="E8808" t="s">
        <v>69</v>
      </c>
      <c r="F8808">
        <v>0</v>
      </c>
      <c r="G8808" t="s">
        <v>51</v>
      </c>
      <c r="H8808" t="s">
        <v>44</v>
      </c>
      <c r="I8808" t="s">
        <v>4141</v>
      </c>
      <c r="J8808" t="s">
        <v>4415</v>
      </c>
      <c r="K8808" t="s">
        <v>8925</v>
      </c>
      <c r="L8808">
        <v>1</v>
      </c>
      <c r="M8808" s="1">
        <v>38842</v>
      </c>
      <c r="N8808" s="3">
        <v>43957</v>
      </c>
      <c r="O8808" t="s">
        <v>289</v>
      </c>
      <c r="P8808">
        <v>2006</v>
      </c>
      <c r="Q8808" s="1">
        <v>40200</v>
      </c>
      <c r="R8808" s="1">
        <v>40200</v>
      </c>
      <c r="S8808">
        <v>0</v>
      </c>
      <c r="T8808">
        <v>1350000</v>
      </c>
      <c r="U8808">
        <v>0</v>
      </c>
      <c r="V8808">
        <v>0</v>
      </c>
      <c r="W8808">
        <v>0</v>
      </c>
      <c r="X8808">
        <v>0</v>
      </c>
      <c r="Y8808">
        <v>0</v>
      </c>
      <c r="Z8808">
        <v>0</v>
      </c>
      <c r="AA8808">
        <v>0</v>
      </c>
      <c r="AB8808">
        <v>0</v>
      </c>
      <c r="AC8808">
        <v>0</v>
      </c>
      <c r="AD8808">
        <v>0</v>
      </c>
      <c r="AE8808">
        <v>0</v>
      </c>
      <c r="AF8808">
        <v>0</v>
      </c>
      <c r="AG8808">
        <v>0</v>
      </c>
      <c r="AH8808">
        <v>0</v>
      </c>
      <c r="AI8808">
        <v>0</v>
      </c>
      <c r="AJ8808">
        <v>0</v>
      </c>
      <c r="AK8808">
        <v>0</v>
      </c>
      <c r="AL8808">
        <v>0</v>
      </c>
      <c r="AM8808">
        <v>0</v>
      </c>
      <c r="AN8808">
        <v>1</v>
      </c>
    </row>
    <row r="8809" spans="1:40" x14ac:dyDescent="0.45">
      <c r="A8809" t="s">
        <v>4285</v>
      </c>
      <c r="B8809" t="s">
        <v>4286</v>
      </c>
      <c r="C8809" t="s">
        <v>4287</v>
      </c>
      <c r="D8809" t="s">
        <v>4288</v>
      </c>
      <c r="E8809" t="s">
        <v>4289</v>
      </c>
      <c r="F8809">
        <v>0</v>
      </c>
      <c r="G8809" t="s">
        <v>51</v>
      </c>
      <c r="H8809" t="s">
        <v>44</v>
      </c>
      <c r="I8809" t="s">
        <v>45</v>
      </c>
      <c r="J8809" t="s">
        <v>46</v>
      </c>
      <c r="K8809" t="s">
        <v>47</v>
      </c>
      <c r="L8809">
        <v>1</v>
      </c>
      <c r="M8809" s="1">
        <v>41306</v>
      </c>
      <c r="N8809" s="3">
        <v>43874</v>
      </c>
      <c r="O8809" t="s">
        <v>117</v>
      </c>
      <c r="P8809">
        <v>2013</v>
      </c>
      <c r="Q8809" s="1">
        <v>41927</v>
      </c>
      <c r="R8809" s="1">
        <v>41927</v>
      </c>
      <c r="S8809">
        <v>0</v>
      </c>
      <c r="T8809">
        <v>1350000</v>
      </c>
      <c r="U8809">
        <v>0</v>
      </c>
      <c r="V8809">
        <v>0</v>
      </c>
      <c r="W8809">
        <v>0</v>
      </c>
      <c r="X8809">
        <v>0</v>
      </c>
      <c r="Y8809">
        <v>0</v>
      </c>
      <c r="Z8809">
        <v>0</v>
      </c>
      <c r="AA8809">
        <v>0</v>
      </c>
      <c r="AB8809">
        <v>0</v>
      </c>
      <c r="AC8809">
        <v>0</v>
      </c>
      <c r="AD8809">
        <v>0</v>
      </c>
      <c r="AE8809">
        <v>0</v>
      </c>
      <c r="AF8809">
        <v>0</v>
      </c>
      <c r="AG8809">
        <v>0</v>
      </c>
      <c r="AH8809">
        <v>0</v>
      </c>
      <c r="AI8809">
        <v>0</v>
      </c>
      <c r="AJ8809">
        <v>0</v>
      </c>
      <c r="AK8809">
        <v>0</v>
      </c>
      <c r="AL8809">
        <v>0</v>
      </c>
      <c r="AM8809">
        <v>0</v>
      </c>
      <c r="AN8809">
        <v>1</v>
      </c>
    </row>
    <row r="8810" spans="1:40" x14ac:dyDescent="0.45">
      <c r="A8810" t="s">
        <v>77999</v>
      </c>
      <c r="B8810" t="s">
        <v>78000</v>
      </c>
      <c r="C8810" t="s">
        <v>78001</v>
      </c>
      <c r="D8810" t="s">
        <v>78002</v>
      </c>
      <c r="E8810" t="s">
        <v>91</v>
      </c>
      <c r="F8810">
        <v>0</v>
      </c>
      <c r="G8810" t="s">
        <v>51</v>
      </c>
      <c r="H8810" t="s">
        <v>44</v>
      </c>
      <c r="I8810" t="s">
        <v>45</v>
      </c>
      <c r="J8810" t="s">
        <v>46</v>
      </c>
      <c r="K8810" t="s">
        <v>47</v>
      </c>
      <c r="L8810">
        <v>1</v>
      </c>
      <c r="M8810" s="1">
        <v>40909</v>
      </c>
      <c r="N8810" s="3">
        <v>43842</v>
      </c>
      <c r="O8810" t="s">
        <v>94</v>
      </c>
      <c r="P8810">
        <v>2012</v>
      </c>
      <c r="Q8810" s="1">
        <v>41334</v>
      </c>
      <c r="R8810" s="1">
        <v>41334</v>
      </c>
      <c r="S8810">
        <v>0</v>
      </c>
      <c r="T8810">
        <v>0</v>
      </c>
      <c r="U8810">
        <v>0</v>
      </c>
      <c r="V8810">
        <v>0</v>
      </c>
      <c r="W8810">
        <v>1350000</v>
      </c>
      <c r="X8810">
        <v>0</v>
      </c>
      <c r="Y8810">
        <v>0</v>
      </c>
      <c r="Z8810">
        <v>0</v>
      </c>
      <c r="AA8810">
        <v>0</v>
      </c>
      <c r="AB8810">
        <v>0</v>
      </c>
      <c r="AC8810">
        <v>0</v>
      </c>
      <c r="AD8810">
        <v>0</v>
      </c>
      <c r="AE8810">
        <v>0</v>
      </c>
      <c r="AF8810">
        <v>0</v>
      </c>
      <c r="AG8810">
        <v>0</v>
      </c>
      <c r="AH8810">
        <v>0</v>
      </c>
      <c r="AI8810">
        <v>0</v>
      </c>
      <c r="AJ8810">
        <v>0</v>
      </c>
      <c r="AK8810">
        <v>0</v>
      </c>
      <c r="AL8810">
        <v>0</v>
      </c>
      <c r="AM8810">
        <v>0</v>
      </c>
      <c r="AN8810">
        <v>1</v>
      </c>
    </row>
    <row r="8811" spans="1:40" x14ac:dyDescent="0.45">
      <c r="A8811" t="s">
        <v>29103</v>
      </c>
      <c r="B8811" t="s">
        <v>29104</v>
      </c>
      <c r="C8811" t="s">
        <v>29105</v>
      </c>
      <c r="D8811" t="s">
        <v>29106</v>
      </c>
      <c r="E8811" t="s">
        <v>1906</v>
      </c>
      <c r="F8811">
        <v>0</v>
      </c>
      <c r="G8811" t="s">
        <v>43</v>
      </c>
      <c r="H8811" t="s">
        <v>44</v>
      </c>
      <c r="I8811" t="s">
        <v>130</v>
      </c>
      <c r="J8811" t="s">
        <v>131</v>
      </c>
      <c r="K8811" t="s">
        <v>1343</v>
      </c>
      <c r="L8811">
        <v>4</v>
      </c>
      <c r="M8811" s="1">
        <v>41014</v>
      </c>
      <c r="N8811" s="3">
        <v>43933</v>
      </c>
      <c r="O8811" t="s">
        <v>48</v>
      </c>
      <c r="P8811">
        <v>2012</v>
      </c>
      <c r="Q8811" s="1">
        <v>40975</v>
      </c>
      <c r="R8811" s="1">
        <v>41373</v>
      </c>
      <c r="S8811">
        <v>1000000</v>
      </c>
      <c r="T8811">
        <v>350000</v>
      </c>
      <c r="U8811">
        <v>0</v>
      </c>
      <c r="V8811">
        <v>0</v>
      </c>
      <c r="W8811">
        <v>0</v>
      </c>
      <c r="X8811">
        <v>0</v>
      </c>
      <c r="Y8811">
        <v>0</v>
      </c>
      <c r="Z8811">
        <v>0</v>
      </c>
      <c r="AA8811">
        <v>0</v>
      </c>
      <c r="AB8811">
        <v>0</v>
      </c>
      <c r="AC8811">
        <v>0</v>
      </c>
      <c r="AD8811">
        <v>0</v>
      </c>
      <c r="AE8811">
        <v>0</v>
      </c>
      <c r="AF8811">
        <v>0</v>
      </c>
      <c r="AG8811">
        <v>0</v>
      </c>
      <c r="AH8811">
        <v>0</v>
      </c>
      <c r="AI8811">
        <v>0</v>
      </c>
      <c r="AJ8811">
        <v>0</v>
      </c>
      <c r="AK8811">
        <v>0</v>
      </c>
      <c r="AL8811">
        <v>0</v>
      </c>
      <c r="AM8811">
        <v>0</v>
      </c>
      <c r="AN8811">
        <v>1</v>
      </c>
    </row>
    <row r="8812" spans="1:40" x14ac:dyDescent="0.45">
      <c r="A8812" t="s">
        <v>63097</v>
      </c>
      <c r="B8812" t="s">
        <v>63098</v>
      </c>
      <c r="C8812" t="s">
        <v>63099</v>
      </c>
      <c r="D8812" t="s">
        <v>513</v>
      </c>
      <c r="E8812" t="s">
        <v>514</v>
      </c>
      <c r="F8812">
        <v>0</v>
      </c>
      <c r="G8812" t="s">
        <v>51</v>
      </c>
      <c r="H8812" t="s">
        <v>44</v>
      </c>
      <c r="I8812" t="s">
        <v>309</v>
      </c>
      <c r="J8812" t="s">
        <v>564</v>
      </c>
      <c r="K8812" t="s">
        <v>564</v>
      </c>
      <c r="L8812">
        <v>1</v>
      </c>
      <c r="M8812" s="1">
        <v>39083</v>
      </c>
      <c r="N8812" s="3">
        <v>43837</v>
      </c>
      <c r="O8812" t="s">
        <v>80</v>
      </c>
      <c r="P8812">
        <v>2007</v>
      </c>
      <c r="Q8812" s="1">
        <v>39923</v>
      </c>
      <c r="R8812" s="1">
        <v>39923</v>
      </c>
      <c r="S8812">
        <v>1350000</v>
      </c>
      <c r="T8812">
        <v>0</v>
      </c>
      <c r="U8812">
        <v>0</v>
      </c>
      <c r="V8812">
        <v>0</v>
      </c>
      <c r="W8812">
        <v>0</v>
      </c>
      <c r="X8812">
        <v>0</v>
      </c>
      <c r="Y8812">
        <v>0</v>
      </c>
      <c r="Z8812">
        <v>0</v>
      </c>
      <c r="AA8812">
        <v>0</v>
      </c>
      <c r="AB8812">
        <v>0</v>
      </c>
      <c r="AC8812">
        <v>0</v>
      </c>
      <c r="AD8812">
        <v>0</v>
      </c>
      <c r="AE8812">
        <v>0</v>
      </c>
      <c r="AF8812">
        <v>0</v>
      </c>
      <c r="AG8812">
        <v>0</v>
      </c>
      <c r="AH8812">
        <v>0</v>
      </c>
      <c r="AI8812">
        <v>0</v>
      </c>
      <c r="AJ8812">
        <v>0</v>
      </c>
      <c r="AK8812">
        <v>0</v>
      </c>
      <c r="AL8812">
        <v>0</v>
      </c>
      <c r="AM8812">
        <v>0</v>
      </c>
      <c r="AN8812">
        <v>1</v>
      </c>
    </row>
    <row r="8813" spans="1:40" x14ac:dyDescent="0.45">
      <c r="A8813" t="s">
        <v>5896</v>
      </c>
      <c r="B8813" t="s">
        <v>5897</v>
      </c>
      <c r="C8813" t="s">
        <v>5898</v>
      </c>
      <c r="D8813" t="s">
        <v>5899</v>
      </c>
      <c r="E8813" t="s">
        <v>91</v>
      </c>
      <c r="F8813">
        <v>0</v>
      </c>
      <c r="G8813" t="s">
        <v>51</v>
      </c>
      <c r="H8813" t="s">
        <v>44</v>
      </c>
      <c r="I8813" t="s">
        <v>64</v>
      </c>
      <c r="J8813" t="s">
        <v>749</v>
      </c>
      <c r="K8813" t="s">
        <v>749</v>
      </c>
      <c r="L8813">
        <v>3</v>
      </c>
      <c r="M8813" s="1">
        <v>41183</v>
      </c>
      <c r="N8813" s="3">
        <v>44116</v>
      </c>
      <c r="O8813" t="s">
        <v>58</v>
      </c>
      <c r="P8813">
        <v>2012</v>
      </c>
      <c r="Q8813" s="1">
        <v>41449</v>
      </c>
      <c r="R8813" s="1">
        <v>41835</v>
      </c>
      <c r="S8813">
        <v>1050000</v>
      </c>
      <c r="T8813">
        <v>300000</v>
      </c>
      <c r="U8813">
        <v>0</v>
      </c>
      <c r="V8813">
        <v>0</v>
      </c>
      <c r="W8813">
        <v>0</v>
      </c>
      <c r="X8813">
        <v>0</v>
      </c>
      <c r="Y8813">
        <v>0</v>
      </c>
      <c r="Z8813">
        <v>0</v>
      </c>
      <c r="AA8813">
        <v>0</v>
      </c>
      <c r="AB8813">
        <v>0</v>
      </c>
      <c r="AC8813">
        <v>0</v>
      </c>
      <c r="AD8813">
        <v>0</v>
      </c>
      <c r="AE8813">
        <v>0</v>
      </c>
      <c r="AF8813">
        <v>0</v>
      </c>
      <c r="AG8813">
        <v>0</v>
      </c>
      <c r="AH8813">
        <v>0</v>
      </c>
      <c r="AI8813">
        <v>0</v>
      </c>
      <c r="AJ8813">
        <v>0</v>
      </c>
      <c r="AK8813">
        <v>0</v>
      </c>
      <c r="AL8813">
        <v>0</v>
      </c>
      <c r="AM8813">
        <v>0</v>
      </c>
      <c r="AN8813">
        <v>1</v>
      </c>
    </row>
    <row r="8814" spans="1:40" x14ac:dyDescent="0.45">
      <c r="A8814" t="s">
        <v>64390</v>
      </c>
      <c r="B8814" t="s">
        <v>64391</v>
      </c>
      <c r="C8814" t="s">
        <v>64392</v>
      </c>
      <c r="D8814" t="s">
        <v>68</v>
      </c>
      <c r="E8814" t="s">
        <v>69</v>
      </c>
      <c r="F8814">
        <v>0</v>
      </c>
      <c r="G8814" t="s">
        <v>51</v>
      </c>
      <c r="H8814" t="s">
        <v>44</v>
      </c>
      <c r="I8814" t="s">
        <v>64</v>
      </c>
      <c r="J8814" t="s">
        <v>749</v>
      </c>
      <c r="K8814" t="s">
        <v>749</v>
      </c>
      <c r="L8814">
        <v>1</v>
      </c>
      <c r="M8814" s="1">
        <v>40452</v>
      </c>
      <c r="N8814" s="3">
        <v>44114</v>
      </c>
      <c r="O8814" t="s">
        <v>153</v>
      </c>
      <c r="P8814">
        <v>2010</v>
      </c>
      <c r="Q8814" s="1">
        <v>40756</v>
      </c>
      <c r="R8814" s="1">
        <v>40756</v>
      </c>
      <c r="S8814">
        <v>0</v>
      </c>
      <c r="T8814">
        <v>1350000</v>
      </c>
      <c r="U8814">
        <v>0</v>
      </c>
      <c r="V8814">
        <v>0</v>
      </c>
      <c r="W8814">
        <v>0</v>
      </c>
      <c r="X8814">
        <v>0</v>
      </c>
      <c r="Y8814">
        <v>0</v>
      </c>
      <c r="Z8814">
        <v>0</v>
      </c>
      <c r="AA8814">
        <v>0</v>
      </c>
      <c r="AB8814">
        <v>0</v>
      </c>
      <c r="AC8814">
        <v>0</v>
      </c>
      <c r="AD8814">
        <v>0</v>
      </c>
      <c r="AE8814">
        <v>0</v>
      </c>
      <c r="AF8814">
        <v>1350000</v>
      </c>
      <c r="AG8814">
        <v>0</v>
      </c>
      <c r="AH8814">
        <v>0</v>
      </c>
      <c r="AI8814">
        <v>0</v>
      </c>
      <c r="AJ8814">
        <v>0</v>
      </c>
      <c r="AK8814">
        <v>0</v>
      </c>
      <c r="AL8814">
        <v>0</v>
      </c>
      <c r="AM8814">
        <v>0</v>
      </c>
      <c r="AN8814">
        <v>1</v>
      </c>
    </row>
    <row r="8815" spans="1:40" x14ac:dyDescent="0.45">
      <c r="A8815" t="s">
        <v>66957</v>
      </c>
      <c r="B8815" t="s">
        <v>66958</v>
      </c>
      <c r="C8815" t="s">
        <v>66959</v>
      </c>
      <c r="D8815" t="s">
        <v>66960</v>
      </c>
      <c r="E8815" t="s">
        <v>808</v>
      </c>
      <c r="F8815">
        <v>0</v>
      </c>
      <c r="G8815" t="s">
        <v>51</v>
      </c>
      <c r="H8815" t="s">
        <v>44</v>
      </c>
      <c r="I8815" t="s">
        <v>64</v>
      </c>
      <c r="J8815" t="s">
        <v>65</v>
      </c>
      <c r="K8815" t="s">
        <v>65</v>
      </c>
      <c r="L8815">
        <v>2</v>
      </c>
      <c r="M8815" s="1">
        <v>40909</v>
      </c>
      <c r="N8815" s="3">
        <v>43842</v>
      </c>
      <c r="O8815" t="s">
        <v>94</v>
      </c>
      <c r="P8815">
        <v>2012</v>
      </c>
      <c r="Q8815" s="1">
        <v>40817</v>
      </c>
      <c r="R8815" s="1">
        <v>41258</v>
      </c>
      <c r="S8815">
        <v>0</v>
      </c>
      <c r="T8815">
        <v>0</v>
      </c>
      <c r="U8815">
        <v>0</v>
      </c>
      <c r="V8815">
        <v>0</v>
      </c>
      <c r="W8815">
        <v>0</v>
      </c>
      <c r="X8815">
        <v>0</v>
      </c>
      <c r="Y8815">
        <v>1350000</v>
      </c>
      <c r="Z8815">
        <v>0</v>
      </c>
      <c r="AA8815">
        <v>0</v>
      </c>
      <c r="AB8815">
        <v>0</v>
      </c>
      <c r="AC8815">
        <v>0</v>
      </c>
      <c r="AD8815">
        <v>0</v>
      </c>
      <c r="AE8815">
        <v>0</v>
      </c>
      <c r="AF8815">
        <v>0</v>
      </c>
      <c r="AG8815">
        <v>0</v>
      </c>
      <c r="AH8815">
        <v>0</v>
      </c>
      <c r="AI8815">
        <v>0</v>
      </c>
      <c r="AJ8815">
        <v>0</v>
      </c>
      <c r="AK8815">
        <v>0</v>
      </c>
      <c r="AL8815">
        <v>0</v>
      </c>
      <c r="AM8815">
        <v>0</v>
      </c>
      <c r="AN8815">
        <v>1</v>
      </c>
    </row>
    <row r="8816" spans="1:40" x14ac:dyDescent="0.45">
      <c r="A8816" t="s">
        <v>69524</v>
      </c>
      <c r="B8816" t="s">
        <v>69525</v>
      </c>
      <c r="C8816" t="s">
        <v>69526</v>
      </c>
      <c r="D8816" t="s">
        <v>115</v>
      </c>
      <c r="E8816" t="s">
        <v>116</v>
      </c>
      <c r="F8816">
        <v>0</v>
      </c>
      <c r="G8816" t="s">
        <v>51</v>
      </c>
      <c r="H8816" t="s">
        <v>44</v>
      </c>
      <c r="I8816" t="s">
        <v>694</v>
      </c>
      <c r="J8816" t="s">
        <v>695</v>
      </c>
      <c r="K8816" t="s">
        <v>31001</v>
      </c>
      <c r="L8816">
        <v>2</v>
      </c>
      <c r="M8816" s="1">
        <v>37987</v>
      </c>
      <c r="N8816" s="3">
        <v>43834</v>
      </c>
      <c r="O8816" t="s">
        <v>273</v>
      </c>
      <c r="P8816">
        <v>2004</v>
      </c>
      <c r="Q8816" s="1">
        <v>37996</v>
      </c>
      <c r="R8816" s="1">
        <v>39243</v>
      </c>
      <c r="S8816">
        <v>0</v>
      </c>
      <c r="T8816">
        <v>0</v>
      </c>
      <c r="U8816">
        <v>0</v>
      </c>
      <c r="V8816">
        <v>0</v>
      </c>
      <c r="W8816">
        <v>0</v>
      </c>
      <c r="X8816">
        <v>0</v>
      </c>
      <c r="Y8816">
        <v>0</v>
      </c>
      <c r="Z8816">
        <v>1350000</v>
      </c>
      <c r="AA8816">
        <v>0</v>
      </c>
      <c r="AB8816">
        <v>0</v>
      </c>
      <c r="AC8816">
        <v>0</v>
      </c>
      <c r="AD8816">
        <v>0</v>
      </c>
      <c r="AE8816">
        <v>0</v>
      </c>
      <c r="AF8816">
        <v>0</v>
      </c>
      <c r="AG8816">
        <v>0</v>
      </c>
      <c r="AH8816">
        <v>0</v>
      </c>
      <c r="AI8816">
        <v>0</v>
      </c>
      <c r="AJ8816">
        <v>0</v>
      </c>
      <c r="AK8816">
        <v>0</v>
      </c>
      <c r="AL8816">
        <v>0</v>
      </c>
      <c r="AM8816">
        <v>0</v>
      </c>
      <c r="AN8816">
        <v>1</v>
      </c>
    </row>
    <row r="8817" spans="1:40" x14ac:dyDescent="0.45">
      <c r="A8817" t="s">
        <v>61011</v>
      </c>
      <c r="B8817" t="s">
        <v>61012</v>
      </c>
      <c r="C8817" t="s">
        <v>61013</v>
      </c>
      <c r="D8817" t="s">
        <v>424</v>
      </c>
      <c r="E8817" t="s">
        <v>425</v>
      </c>
      <c r="F8817">
        <v>0</v>
      </c>
      <c r="G8817" t="s">
        <v>51</v>
      </c>
      <c r="H8817" t="s">
        <v>44</v>
      </c>
      <c r="I8817" t="s">
        <v>52</v>
      </c>
      <c r="J8817" t="s">
        <v>141</v>
      </c>
      <c r="K8817" t="s">
        <v>603</v>
      </c>
      <c r="L8817">
        <v>5</v>
      </c>
      <c r="M8817" s="1">
        <v>37377</v>
      </c>
      <c r="N8817" s="3">
        <v>43953</v>
      </c>
      <c r="O8817" t="s">
        <v>3465</v>
      </c>
      <c r="P8817">
        <v>2002</v>
      </c>
      <c r="Q8817" s="1">
        <v>39387</v>
      </c>
      <c r="R8817" s="1">
        <v>40868</v>
      </c>
      <c r="S8817">
        <v>0</v>
      </c>
      <c r="T8817">
        <v>135147224</v>
      </c>
      <c r="U8817">
        <v>0</v>
      </c>
      <c r="V8817">
        <v>0</v>
      </c>
      <c r="W8817">
        <v>0</v>
      </c>
      <c r="X8817">
        <v>0</v>
      </c>
      <c r="Y8817">
        <v>0</v>
      </c>
      <c r="Z8817">
        <v>0</v>
      </c>
      <c r="AA8817">
        <v>0</v>
      </c>
      <c r="AB8817">
        <v>0</v>
      </c>
      <c r="AC8817">
        <v>0</v>
      </c>
      <c r="AD8817">
        <v>0</v>
      </c>
      <c r="AE8817">
        <v>0</v>
      </c>
      <c r="AF8817">
        <v>0</v>
      </c>
      <c r="AG8817">
        <v>2380000</v>
      </c>
      <c r="AH8817">
        <v>60000000</v>
      </c>
      <c r="AI8817">
        <v>19800000</v>
      </c>
      <c r="AJ8817">
        <v>0</v>
      </c>
      <c r="AK8817">
        <v>0</v>
      </c>
      <c r="AL8817">
        <v>0</v>
      </c>
      <c r="AM8817">
        <v>0</v>
      </c>
      <c r="AN8817">
        <v>1</v>
      </c>
    </row>
    <row r="8818" spans="1:40" x14ac:dyDescent="0.45">
      <c r="A8818" t="s">
        <v>22718</v>
      </c>
      <c r="B8818" t="s">
        <v>22719</v>
      </c>
      <c r="C8818" t="s">
        <v>22720</v>
      </c>
      <c r="D8818" t="s">
        <v>198</v>
      </c>
      <c r="E8818" t="s">
        <v>199</v>
      </c>
      <c r="F8818">
        <v>0</v>
      </c>
      <c r="G8818" t="s">
        <v>51</v>
      </c>
      <c r="H8818" t="s">
        <v>44</v>
      </c>
      <c r="I8818" t="s">
        <v>689</v>
      </c>
      <c r="J8818" t="s">
        <v>696</v>
      </c>
      <c r="K8818" t="s">
        <v>696</v>
      </c>
      <c r="L8818">
        <v>2</v>
      </c>
      <c r="M8818" s="1">
        <v>40544</v>
      </c>
      <c r="N8818" s="3">
        <v>43841</v>
      </c>
      <c r="O8818" t="s">
        <v>311</v>
      </c>
      <c r="P8818">
        <v>2011</v>
      </c>
      <c r="Q8818" s="1">
        <v>41428</v>
      </c>
      <c r="R8818" s="1">
        <v>41660</v>
      </c>
      <c r="S8818">
        <v>0</v>
      </c>
      <c r="T8818">
        <v>1052713</v>
      </c>
      <c r="U8818">
        <v>0</v>
      </c>
      <c r="V8818">
        <v>0</v>
      </c>
      <c r="W8818">
        <v>0</v>
      </c>
      <c r="X8818">
        <v>300000</v>
      </c>
      <c r="Y8818">
        <v>0</v>
      </c>
      <c r="Z8818">
        <v>0</v>
      </c>
      <c r="AA8818">
        <v>0</v>
      </c>
      <c r="AB8818">
        <v>0</v>
      </c>
      <c r="AC8818">
        <v>0</v>
      </c>
      <c r="AD8818">
        <v>0</v>
      </c>
      <c r="AE8818">
        <v>0</v>
      </c>
      <c r="AF8818">
        <v>0</v>
      </c>
      <c r="AG8818">
        <v>0</v>
      </c>
      <c r="AH8818">
        <v>0</v>
      </c>
      <c r="AI8818">
        <v>0</v>
      </c>
      <c r="AJ8818">
        <v>0</v>
      </c>
      <c r="AK8818">
        <v>0</v>
      </c>
      <c r="AL8818">
        <v>0</v>
      </c>
      <c r="AM8818">
        <v>0</v>
      </c>
      <c r="AN8818">
        <v>1</v>
      </c>
    </row>
    <row r="8819" spans="1:40" x14ac:dyDescent="0.45">
      <c r="A8819" t="s">
        <v>8548</v>
      </c>
      <c r="B8819" t="s">
        <v>8549</v>
      </c>
      <c r="C8819" t="s">
        <v>8550</v>
      </c>
      <c r="D8819" t="s">
        <v>8551</v>
      </c>
      <c r="E8819" t="s">
        <v>909</v>
      </c>
      <c r="F8819">
        <v>0</v>
      </c>
      <c r="G8819" t="s">
        <v>51</v>
      </c>
      <c r="H8819" t="s">
        <v>44</v>
      </c>
      <c r="I8819" t="s">
        <v>52</v>
      </c>
      <c r="J8819" t="s">
        <v>141</v>
      </c>
      <c r="K8819" t="s">
        <v>459</v>
      </c>
      <c r="L8819">
        <v>1</v>
      </c>
      <c r="M8819" s="1">
        <v>41275</v>
      </c>
      <c r="N8819" s="3">
        <v>43843</v>
      </c>
      <c r="O8819" t="s">
        <v>117</v>
      </c>
      <c r="P8819">
        <v>2013</v>
      </c>
      <c r="Q8819" s="1">
        <v>41633</v>
      </c>
      <c r="R8819" s="1">
        <v>41633</v>
      </c>
      <c r="S8819">
        <v>0</v>
      </c>
      <c r="T8819">
        <v>1353678</v>
      </c>
      <c r="U8819">
        <v>0</v>
      </c>
      <c r="V8819">
        <v>0</v>
      </c>
      <c r="W8819">
        <v>0</v>
      </c>
      <c r="X8819">
        <v>0</v>
      </c>
      <c r="Y8819">
        <v>0</v>
      </c>
      <c r="Z8819">
        <v>0</v>
      </c>
      <c r="AA8819">
        <v>0</v>
      </c>
      <c r="AB8819">
        <v>0</v>
      </c>
      <c r="AC8819">
        <v>0</v>
      </c>
      <c r="AD8819">
        <v>0</v>
      </c>
      <c r="AE8819">
        <v>0</v>
      </c>
      <c r="AF8819">
        <v>0</v>
      </c>
      <c r="AG8819">
        <v>0</v>
      </c>
      <c r="AH8819">
        <v>0</v>
      </c>
      <c r="AI8819">
        <v>0</v>
      </c>
      <c r="AJ8819">
        <v>0</v>
      </c>
      <c r="AK8819">
        <v>0</v>
      </c>
      <c r="AL8819">
        <v>0</v>
      </c>
      <c r="AM8819">
        <v>0</v>
      </c>
      <c r="AN8819">
        <v>1</v>
      </c>
    </row>
    <row r="8820" spans="1:40" x14ac:dyDescent="0.45">
      <c r="A8820" t="s">
        <v>63415</v>
      </c>
      <c r="B8820" t="s">
        <v>63416</v>
      </c>
      <c r="C8820" t="s">
        <v>63417</v>
      </c>
      <c r="D8820" t="s">
        <v>90</v>
      </c>
      <c r="E8820" t="s">
        <v>91</v>
      </c>
      <c r="F8820">
        <v>0</v>
      </c>
      <c r="G8820" t="s">
        <v>51</v>
      </c>
      <c r="H8820" t="s">
        <v>44</v>
      </c>
      <c r="I8820" t="s">
        <v>730</v>
      </c>
      <c r="J8820" t="s">
        <v>2807</v>
      </c>
      <c r="K8820" t="s">
        <v>2807</v>
      </c>
      <c r="L8820">
        <v>3</v>
      </c>
      <c r="M8820" s="1">
        <v>40179</v>
      </c>
      <c r="N8820" s="3">
        <v>43840</v>
      </c>
      <c r="O8820" t="s">
        <v>87</v>
      </c>
      <c r="P8820">
        <v>2010</v>
      </c>
      <c r="Q8820" s="1">
        <v>41243</v>
      </c>
      <c r="R8820" s="1">
        <v>41907</v>
      </c>
      <c r="S8820">
        <v>100000</v>
      </c>
      <c r="T8820">
        <v>0</v>
      </c>
      <c r="U8820">
        <v>0</v>
      </c>
      <c r="V8820">
        <v>0</v>
      </c>
      <c r="W8820">
        <v>0</v>
      </c>
      <c r="X8820">
        <v>1255000</v>
      </c>
      <c r="Y8820">
        <v>0</v>
      </c>
      <c r="Z8820">
        <v>0</v>
      </c>
      <c r="AA8820">
        <v>0</v>
      </c>
      <c r="AB8820">
        <v>0</v>
      </c>
      <c r="AC8820">
        <v>0</v>
      </c>
      <c r="AD8820">
        <v>0</v>
      </c>
      <c r="AE8820">
        <v>0</v>
      </c>
      <c r="AF8820">
        <v>0</v>
      </c>
      <c r="AG8820">
        <v>0</v>
      </c>
      <c r="AH8820">
        <v>0</v>
      </c>
      <c r="AI8820">
        <v>0</v>
      </c>
      <c r="AJ8820">
        <v>0</v>
      </c>
      <c r="AK8820">
        <v>0</v>
      </c>
      <c r="AL8820">
        <v>0</v>
      </c>
      <c r="AM8820">
        <v>0</v>
      </c>
      <c r="AN8820">
        <v>1</v>
      </c>
    </row>
    <row r="8821" spans="1:40" x14ac:dyDescent="0.45">
      <c r="A8821" t="s">
        <v>70182</v>
      </c>
      <c r="B8821" t="s">
        <v>70183</v>
      </c>
      <c r="C8821" t="s">
        <v>70184</v>
      </c>
      <c r="D8821" t="s">
        <v>70185</v>
      </c>
      <c r="E8821" t="s">
        <v>850</v>
      </c>
      <c r="F8821">
        <v>0</v>
      </c>
      <c r="G8821" t="s">
        <v>51</v>
      </c>
      <c r="H8821" t="s">
        <v>179</v>
      </c>
      <c r="I8821" t="s">
        <v>180</v>
      </c>
      <c r="J8821" t="s">
        <v>181</v>
      </c>
      <c r="K8821" t="s">
        <v>6257</v>
      </c>
      <c r="L8821">
        <v>2</v>
      </c>
      <c r="M8821" s="1">
        <v>40560</v>
      </c>
      <c r="N8821" s="3">
        <v>43841</v>
      </c>
      <c r="O8821" t="s">
        <v>311</v>
      </c>
      <c r="P8821">
        <v>2011</v>
      </c>
      <c r="Q8821" s="1">
        <v>40784</v>
      </c>
      <c r="R8821" s="1">
        <v>41193</v>
      </c>
      <c r="S8821">
        <v>1355827</v>
      </c>
      <c r="T8821">
        <v>0</v>
      </c>
      <c r="U8821">
        <v>0</v>
      </c>
      <c r="V8821">
        <v>0</v>
      </c>
      <c r="W8821">
        <v>0</v>
      </c>
      <c r="X8821">
        <v>0</v>
      </c>
      <c r="Y8821">
        <v>0</v>
      </c>
      <c r="Z8821">
        <v>0</v>
      </c>
      <c r="AA8821">
        <v>0</v>
      </c>
      <c r="AB8821">
        <v>0</v>
      </c>
      <c r="AC8821">
        <v>0</v>
      </c>
      <c r="AD8821">
        <v>0</v>
      </c>
      <c r="AE8821">
        <v>0</v>
      </c>
      <c r="AF8821">
        <v>0</v>
      </c>
      <c r="AG8821">
        <v>0</v>
      </c>
      <c r="AH8821">
        <v>0</v>
      </c>
      <c r="AI8821">
        <v>0</v>
      </c>
      <c r="AJ8821">
        <v>0</v>
      </c>
      <c r="AK8821">
        <v>0</v>
      </c>
      <c r="AL8821">
        <v>0</v>
      </c>
      <c r="AM8821">
        <v>0</v>
      </c>
      <c r="AN8821">
        <v>1</v>
      </c>
    </row>
    <row r="8822" spans="1:40" x14ac:dyDescent="0.45">
      <c r="A8822" t="s">
        <v>9709</v>
      </c>
      <c r="B8822" t="s">
        <v>9710</v>
      </c>
      <c r="C8822" t="s">
        <v>9711</v>
      </c>
      <c r="D8822" t="s">
        <v>198</v>
      </c>
      <c r="E8822" t="s">
        <v>199</v>
      </c>
      <c r="F8822">
        <v>0</v>
      </c>
      <c r="G8822" t="s">
        <v>51</v>
      </c>
      <c r="H8822" t="s">
        <v>44</v>
      </c>
      <c r="I8822" t="s">
        <v>655</v>
      </c>
      <c r="J8822" t="s">
        <v>656</v>
      </c>
      <c r="K8822" t="s">
        <v>735</v>
      </c>
      <c r="L8822">
        <v>6</v>
      </c>
      <c r="M8822" s="1">
        <v>35431</v>
      </c>
      <c r="N8822" s="2">
        <v>35431</v>
      </c>
      <c r="O8822" t="s">
        <v>783</v>
      </c>
      <c r="P8822">
        <v>1997</v>
      </c>
      <c r="Q8822" s="1">
        <v>40667</v>
      </c>
      <c r="R8822" s="1">
        <v>41822</v>
      </c>
      <c r="S8822">
        <v>0</v>
      </c>
      <c r="T8822">
        <v>75000000</v>
      </c>
      <c r="U8822">
        <v>0</v>
      </c>
      <c r="V8822">
        <v>0</v>
      </c>
      <c r="W8822">
        <v>0</v>
      </c>
      <c r="X8822">
        <v>53585460</v>
      </c>
      <c r="Y8822">
        <v>0</v>
      </c>
      <c r="Z8822">
        <v>7000000</v>
      </c>
      <c r="AA8822">
        <v>0</v>
      </c>
      <c r="AB8822">
        <v>0</v>
      </c>
      <c r="AC8822">
        <v>0</v>
      </c>
      <c r="AD8822">
        <v>0</v>
      </c>
      <c r="AE8822">
        <v>0</v>
      </c>
      <c r="AF8822">
        <v>0</v>
      </c>
      <c r="AG8822">
        <v>45000000</v>
      </c>
      <c r="AH8822">
        <v>30000000</v>
      </c>
      <c r="AI8822">
        <v>0</v>
      </c>
      <c r="AJ8822">
        <v>0</v>
      </c>
      <c r="AK8822">
        <v>0</v>
      </c>
      <c r="AL8822">
        <v>0</v>
      </c>
      <c r="AM8822">
        <v>0</v>
      </c>
      <c r="AN8822">
        <v>1</v>
      </c>
    </row>
    <row r="8823" spans="1:40" x14ac:dyDescent="0.45">
      <c r="A8823" t="s">
        <v>75292</v>
      </c>
      <c r="B8823" t="s">
        <v>75293</v>
      </c>
      <c r="C8823" t="s">
        <v>75294</v>
      </c>
      <c r="D8823" t="s">
        <v>75295</v>
      </c>
      <c r="E8823" t="s">
        <v>762</v>
      </c>
      <c r="F8823">
        <v>0</v>
      </c>
      <c r="G8823" t="s">
        <v>51</v>
      </c>
      <c r="H8823" t="s">
        <v>179</v>
      </c>
      <c r="I8823" t="s">
        <v>527</v>
      </c>
      <c r="J8823" t="s">
        <v>528</v>
      </c>
      <c r="K8823" t="s">
        <v>528</v>
      </c>
      <c r="L8823">
        <v>3</v>
      </c>
      <c r="M8823" s="1">
        <v>40817</v>
      </c>
      <c r="N8823" s="3">
        <v>44115</v>
      </c>
      <c r="O8823" t="s">
        <v>72</v>
      </c>
      <c r="P8823">
        <v>2011</v>
      </c>
      <c r="Q8823" s="1">
        <v>41051</v>
      </c>
      <c r="R8823" s="1">
        <v>41671</v>
      </c>
      <c r="S8823">
        <v>1356320</v>
      </c>
      <c r="T8823">
        <v>0</v>
      </c>
      <c r="U8823">
        <v>0</v>
      </c>
      <c r="V8823">
        <v>0</v>
      </c>
      <c r="W8823">
        <v>0</v>
      </c>
      <c r="X8823">
        <v>0</v>
      </c>
      <c r="Y8823">
        <v>0</v>
      </c>
      <c r="Z8823">
        <v>0</v>
      </c>
      <c r="AA8823">
        <v>0</v>
      </c>
      <c r="AB8823">
        <v>0</v>
      </c>
      <c r="AC8823">
        <v>0</v>
      </c>
      <c r="AD8823">
        <v>0</v>
      </c>
      <c r="AE8823">
        <v>0</v>
      </c>
      <c r="AF8823">
        <v>0</v>
      </c>
      <c r="AG8823">
        <v>0</v>
      </c>
      <c r="AH8823">
        <v>0</v>
      </c>
      <c r="AI8823">
        <v>0</v>
      </c>
      <c r="AJ8823">
        <v>0</v>
      </c>
      <c r="AK8823">
        <v>0</v>
      </c>
      <c r="AL8823">
        <v>0</v>
      </c>
      <c r="AM8823">
        <v>0</v>
      </c>
      <c r="AN8823">
        <v>1</v>
      </c>
    </row>
    <row r="8824" spans="1:40" x14ac:dyDescent="0.45">
      <c r="A8824" t="s">
        <v>1775</v>
      </c>
      <c r="B8824" t="s">
        <v>1776</v>
      </c>
      <c r="C8824" t="s">
        <v>1777</v>
      </c>
      <c r="D8824" t="s">
        <v>706</v>
      </c>
      <c r="E8824" t="s">
        <v>707</v>
      </c>
      <c r="F8824">
        <v>0</v>
      </c>
      <c r="G8824" t="s">
        <v>51</v>
      </c>
      <c r="H8824" t="s">
        <v>44</v>
      </c>
      <c r="I8824" t="s">
        <v>52</v>
      </c>
      <c r="J8824" t="s">
        <v>141</v>
      </c>
      <c r="K8824" t="s">
        <v>723</v>
      </c>
      <c r="L8824">
        <v>5</v>
      </c>
      <c r="M8824" s="1">
        <v>37987</v>
      </c>
      <c r="N8824" s="3">
        <v>43834</v>
      </c>
      <c r="O8824" t="s">
        <v>273</v>
      </c>
      <c r="P8824">
        <v>2004</v>
      </c>
      <c r="Q8824" s="1">
        <v>39105</v>
      </c>
      <c r="R8824" s="1">
        <v>41373</v>
      </c>
      <c r="S8824">
        <v>0</v>
      </c>
      <c r="T8824">
        <v>132242436</v>
      </c>
      <c r="U8824">
        <v>0</v>
      </c>
      <c r="V8824">
        <v>0</v>
      </c>
      <c r="W8824">
        <v>0</v>
      </c>
      <c r="X8824">
        <v>3533827</v>
      </c>
      <c r="Y8824">
        <v>0</v>
      </c>
      <c r="Z8824">
        <v>0</v>
      </c>
      <c r="AA8824">
        <v>0</v>
      </c>
      <c r="AB8824">
        <v>0</v>
      </c>
      <c r="AC8824">
        <v>0</v>
      </c>
      <c r="AD8824">
        <v>0</v>
      </c>
      <c r="AE8824">
        <v>0</v>
      </c>
      <c r="AF8824">
        <v>25400000</v>
      </c>
      <c r="AG8824">
        <v>52000000</v>
      </c>
      <c r="AH8824">
        <v>45000000</v>
      </c>
      <c r="AI8824">
        <v>0</v>
      </c>
      <c r="AJ8824">
        <v>0</v>
      </c>
      <c r="AK8824">
        <v>0</v>
      </c>
      <c r="AL8824">
        <v>0</v>
      </c>
      <c r="AM8824">
        <v>0</v>
      </c>
      <c r="AN8824">
        <v>1</v>
      </c>
    </row>
    <row r="8825" spans="1:40" x14ac:dyDescent="0.45">
      <c r="A8825" t="s">
        <v>40904</v>
      </c>
      <c r="B8825" t="s">
        <v>40905</v>
      </c>
      <c r="C8825" t="s">
        <v>40906</v>
      </c>
      <c r="D8825" t="s">
        <v>40907</v>
      </c>
      <c r="E8825" t="s">
        <v>242</v>
      </c>
      <c r="F8825">
        <v>0</v>
      </c>
      <c r="G8825" t="s">
        <v>43</v>
      </c>
      <c r="H8825" t="s">
        <v>44</v>
      </c>
      <c r="I8825" t="s">
        <v>204</v>
      </c>
      <c r="J8825" t="s">
        <v>205</v>
      </c>
      <c r="K8825" t="s">
        <v>4651</v>
      </c>
      <c r="L8825">
        <v>4</v>
      </c>
      <c r="M8825" s="1">
        <v>37257</v>
      </c>
      <c r="N8825" s="3">
        <v>43832</v>
      </c>
      <c r="O8825" t="s">
        <v>321</v>
      </c>
      <c r="P8825">
        <v>2002</v>
      </c>
      <c r="Q8825" s="1">
        <v>38838</v>
      </c>
      <c r="R8825" s="1">
        <v>41334</v>
      </c>
      <c r="S8825">
        <v>0</v>
      </c>
      <c r="T8825">
        <v>128826373</v>
      </c>
      <c r="U8825">
        <v>0</v>
      </c>
      <c r="V8825">
        <v>0</v>
      </c>
      <c r="W8825">
        <v>0</v>
      </c>
      <c r="X8825">
        <v>7000000</v>
      </c>
      <c r="Y8825">
        <v>0</v>
      </c>
      <c r="Z8825">
        <v>0</v>
      </c>
      <c r="AA8825">
        <v>0</v>
      </c>
      <c r="AB8825">
        <v>0</v>
      </c>
      <c r="AC8825">
        <v>0</v>
      </c>
      <c r="AD8825">
        <v>0</v>
      </c>
      <c r="AE8825">
        <v>0</v>
      </c>
      <c r="AF8825">
        <v>0</v>
      </c>
      <c r="AG8825">
        <v>18826373</v>
      </c>
      <c r="AH8825">
        <v>0</v>
      </c>
      <c r="AI8825">
        <v>38000000</v>
      </c>
      <c r="AJ8825">
        <v>72000000</v>
      </c>
      <c r="AK8825">
        <v>0</v>
      </c>
      <c r="AL8825">
        <v>0</v>
      </c>
      <c r="AM8825">
        <v>0</v>
      </c>
      <c r="AN8825">
        <v>1</v>
      </c>
    </row>
    <row r="8826" spans="1:40" x14ac:dyDescent="0.45">
      <c r="A8826" t="s">
        <v>20532</v>
      </c>
      <c r="B8826" t="s">
        <v>20533</v>
      </c>
      <c r="C8826" t="s">
        <v>20534</v>
      </c>
      <c r="D8826" t="s">
        <v>198</v>
      </c>
      <c r="E8826" t="s">
        <v>199</v>
      </c>
      <c r="F8826">
        <v>0</v>
      </c>
      <c r="G8826" t="s">
        <v>51</v>
      </c>
      <c r="H8826" t="s">
        <v>44</v>
      </c>
      <c r="I8826" t="s">
        <v>45</v>
      </c>
      <c r="J8826" t="s">
        <v>391</v>
      </c>
      <c r="K8826" t="s">
        <v>20535</v>
      </c>
      <c r="L8826">
        <v>2</v>
      </c>
      <c r="M8826" s="1">
        <v>38353</v>
      </c>
      <c r="N8826" s="3">
        <v>43835</v>
      </c>
      <c r="O8826" t="s">
        <v>277</v>
      </c>
      <c r="P8826">
        <v>2005</v>
      </c>
      <c r="Q8826" s="1">
        <v>40584</v>
      </c>
      <c r="R8826" s="1">
        <v>40997</v>
      </c>
      <c r="S8826">
        <v>0</v>
      </c>
      <c r="T8826">
        <v>1358459</v>
      </c>
      <c r="U8826">
        <v>0</v>
      </c>
      <c r="V8826">
        <v>0</v>
      </c>
      <c r="W8826">
        <v>0</v>
      </c>
      <c r="X8826">
        <v>0</v>
      </c>
      <c r="Y8826">
        <v>0</v>
      </c>
      <c r="Z8826">
        <v>0</v>
      </c>
      <c r="AA8826">
        <v>0</v>
      </c>
      <c r="AB8826">
        <v>0</v>
      </c>
      <c r="AC8826">
        <v>0</v>
      </c>
      <c r="AD8826">
        <v>0</v>
      </c>
      <c r="AE8826">
        <v>0</v>
      </c>
      <c r="AF8826">
        <v>0</v>
      </c>
      <c r="AG8826">
        <v>0</v>
      </c>
      <c r="AH8826">
        <v>0</v>
      </c>
      <c r="AI8826">
        <v>0</v>
      </c>
      <c r="AJ8826">
        <v>0</v>
      </c>
      <c r="AK8826">
        <v>0</v>
      </c>
      <c r="AL8826">
        <v>0</v>
      </c>
      <c r="AM8826">
        <v>0</v>
      </c>
      <c r="AN8826">
        <v>1</v>
      </c>
    </row>
    <row r="8827" spans="1:40" x14ac:dyDescent="0.45">
      <c r="A8827" t="s">
        <v>26765</v>
      </c>
      <c r="B8827" t="s">
        <v>26766</v>
      </c>
      <c r="C8827" t="s">
        <v>26767</v>
      </c>
      <c r="D8827" t="s">
        <v>371</v>
      </c>
      <c r="E8827" t="s">
        <v>222</v>
      </c>
      <c r="F8827">
        <v>0</v>
      </c>
      <c r="G8827" t="s">
        <v>51</v>
      </c>
      <c r="H8827" t="s">
        <v>179</v>
      </c>
      <c r="I8827" t="s">
        <v>1412</v>
      </c>
      <c r="J8827" t="s">
        <v>1413</v>
      </c>
      <c r="K8827" t="s">
        <v>1414</v>
      </c>
      <c r="L8827">
        <v>5</v>
      </c>
      <c r="M8827" s="1">
        <v>41262</v>
      </c>
      <c r="N8827" s="3">
        <v>44177</v>
      </c>
      <c r="O8827" t="s">
        <v>58</v>
      </c>
      <c r="P8827">
        <v>2012</v>
      </c>
      <c r="Q8827" s="1">
        <v>41275</v>
      </c>
      <c r="R8827" s="1">
        <v>41844</v>
      </c>
      <c r="S8827">
        <v>1359000</v>
      </c>
      <c r="T8827">
        <v>0</v>
      </c>
      <c r="U8827">
        <v>0</v>
      </c>
      <c r="V8827">
        <v>0</v>
      </c>
      <c r="W8827">
        <v>0</v>
      </c>
      <c r="X8827">
        <v>0</v>
      </c>
      <c r="Y8827">
        <v>0</v>
      </c>
      <c r="Z8827">
        <v>0</v>
      </c>
      <c r="AA8827">
        <v>0</v>
      </c>
      <c r="AB8827">
        <v>0</v>
      </c>
      <c r="AC8827">
        <v>0</v>
      </c>
      <c r="AD8827">
        <v>0</v>
      </c>
      <c r="AE8827">
        <v>0</v>
      </c>
      <c r="AF8827">
        <v>0</v>
      </c>
      <c r="AG8827">
        <v>0</v>
      </c>
      <c r="AH8827">
        <v>0</v>
      </c>
      <c r="AI8827">
        <v>0</v>
      </c>
      <c r="AJ8827">
        <v>0</v>
      </c>
      <c r="AK8827">
        <v>0</v>
      </c>
      <c r="AL8827">
        <v>0</v>
      </c>
      <c r="AM8827">
        <v>0</v>
      </c>
      <c r="AN8827">
        <v>1</v>
      </c>
    </row>
    <row r="8828" spans="1:40" x14ac:dyDescent="0.45">
      <c r="A8828" t="s">
        <v>73841</v>
      </c>
      <c r="B8828" t="s">
        <v>73842</v>
      </c>
      <c r="C8828" t="s">
        <v>73843</v>
      </c>
      <c r="D8828" t="s">
        <v>101</v>
      </c>
      <c r="E8828" t="s">
        <v>102</v>
      </c>
      <c r="F8828">
        <v>0</v>
      </c>
      <c r="G8828" t="s">
        <v>51</v>
      </c>
      <c r="H8828" t="s">
        <v>44</v>
      </c>
      <c r="I8828" t="s">
        <v>52</v>
      </c>
      <c r="J8828" t="s">
        <v>141</v>
      </c>
      <c r="K8828" t="s">
        <v>603</v>
      </c>
      <c r="L8828">
        <v>1</v>
      </c>
      <c r="M8828" s="1">
        <v>40909</v>
      </c>
      <c r="N8828" s="3">
        <v>43842</v>
      </c>
      <c r="O8828" t="s">
        <v>94</v>
      </c>
      <c r="P8828">
        <v>2012</v>
      </c>
      <c r="Q8828" s="1">
        <v>41865</v>
      </c>
      <c r="R8828" s="1">
        <v>41865</v>
      </c>
      <c r="S8828">
        <v>1359471</v>
      </c>
      <c r="T8828">
        <v>0</v>
      </c>
      <c r="U8828">
        <v>0</v>
      </c>
      <c r="V8828">
        <v>0</v>
      </c>
      <c r="W8828">
        <v>0</v>
      </c>
      <c r="X8828">
        <v>0</v>
      </c>
      <c r="Y8828">
        <v>0</v>
      </c>
      <c r="Z8828">
        <v>0</v>
      </c>
      <c r="AA8828">
        <v>0</v>
      </c>
      <c r="AB8828">
        <v>0</v>
      </c>
      <c r="AC8828">
        <v>0</v>
      </c>
      <c r="AD8828">
        <v>0</v>
      </c>
      <c r="AE8828">
        <v>0</v>
      </c>
      <c r="AF8828">
        <v>0</v>
      </c>
      <c r="AG8828">
        <v>0</v>
      </c>
      <c r="AH8828">
        <v>0</v>
      </c>
      <c r="AI8828">
        <v>0</v>
      </c>
      <c r="AJ8828">
        <v>0</v>
      </c>
      <c r="AK8828">
        <v>0</v>
      </c>
      <c r="AL8828">
        <v>0</v>
      </c>
      <c r="AM8828">
        <v>0</v>
      </c>
      <c r="AN8828">
        <v>1</v>
      </c>
    </row>
    <row r="8829" spans="1:40" x14ac:dyDescent="0.45">
      <c r="A8829" t="s">
        <v>63165</v>
      </c>
      <c r="B8829" t="s">
        <v>63166</v>
      </c>
      <c r="C8829" t="s">
        <v>63167</v>
      </c>
      <c r="D8829" t="s">
        <v>101</v>
      </c>
      <c r="E8829" t="s">
        <v>102</v>
      </c>
      <c r="F8829">
        <v>0</v>
      </c>
      <c r="G8829" t="s">
        <v>51</v>
      </c>
      <c r="H8829" t="s">
        <v>44</v>
      </c>
      <c r="I8829" t="s">
        <v>45</v>
      </c>
      <c r="J8829" t="s">
        <v>46</v>
      </c>
      <c r="K8829" t="s">
        <v>47</v>
      </c>
      <c r="L8829">
        <v>1</v>
      </c>
      <c r="M8829" s="1">
        <v>40179</v>
      </c>
      <c r="N8829" s="3">
        <v>43840</v>
      </c>
      <c r="O8829" t="s">
        <v>87</v>
      </c>
      <c r="P8829">
        <v>2010</v>
      </c>
      <c r="Q8829" s="1">
        <v>40186</v>
      </c>
      <c r="R8829" s="1">
        <v>40186</v>
      </c>
      <c r="S8829">
        <v>0</v>
      </c>
      <c r="T8829">
        <v>0</v>
      </c>
      <c r="U8829">
        <v>0</v>
      </c>
      <c r="V8829">
        <v>0</v>
      </c>
      <c r="W8829">
        <v>0</v>
      </c>
      <c r="X8829">
        <v>1359620</v>
      </c>
      <c r="Y8829">
        <v>0</v>
      </c>
      <c r="Z8829">
        <v>0</v>
      </c>
      <c r="AA8829">
        <v>0</v>
      </c>
      <c r="AB8829">
        <v>0</v>
      </c>
      <c r="AC8829">
        <v>0</v>
      </c>
      <c r="AD8829">
        <v>0</v>
      </c>
      <c r="AE8829">
        <v>0</v>
      </c>
      <c r="AF8829">
        <v>0</v>
      </c>
      <c r="AG8829">
        <v>0</v>
      </c>
      <c r="AH8829">
        <v>0</v>
      </c>
      <c r="AI8829">
        <v>0</v>
      </c>
      <c r="AJ8829">
        <v>0</v>
      </c>
      <c r="AK8829">
        <v>0</v>
      </c>
      <c r="AL8829">
        <v>0</v>
      </c>
      <c r="AM8829">
        <v>0</v>
      </c>
      <c r="AN8829">
        <v>1</v>
      </c>
    </row>
    <row r="8830" spans="1:40" x14ac:dyDescent="0.45">
      <c r="A8830" t="s">
        <v>6871</v>
      </c>
      <c r="B8830" t="s">
        <v>6872</v>
      </c>
      <c r="C8830" t="s">
        <v>6873</v>
      </c>
      <c r="D8830" t="s">
        <v>424</v>
      </c>
      <c r="E8830" t="s">
        <v>425</v>
      </c>
      <c r="F8830">
        <v>0</v>
      </c>
      <c r="G8830" t="s">
        <v>51</v>
      </c>
      <c r="H8830" t="s">
        <v>44</v>
      </c>
      <c r="I8830" t="s">
        <v>204</v>
      </c>
      <c r="J8830" t="s">
        <v>1165</v>
      </c>
      <c r="K8830" t="s">
        <v>6874</v>
      </c>
      <c r="L8830">
        <v>6</v>
      </c>
      <c r="M8830" s="1">
        <v>36892</v>
      </c>
      <c r="N8830" s="3">
        <v>43831</v>
      </c>
      <c r="O8830" t="s">
        <v>124</v>
      </c>
      <c r="P8830">
        <v>2001</v>
      </c>
      <c r="Q8830" s="1">
        <v>39624</v>
      </c>
      <c r="R8830" s="1">
        <v>41411</v>
      </c>
      <c r="S8830">
        <v>0</v>
      </c>
      <c r="T8830">
        <v>88500000</v>
      </c>
      <c r="U8830">
        <v>0</v>
      </c>
      <c r="V8830">
        <v>0</v>
      </c>
      <c r="W8830">
        <v>0</v>
      </c>
      <c r="X8830">
        <v>47500000</v>
      </c>
      <c r="Y8830">
        <v>0</v>
      </c>
      <c r="Z8830">
        <v>0</v>
      </c>
      <c r="AA8830">
        <v>0</v>
      </c>
      <c r="AB8830">
        <v>0</v>
      </c>
      <c r="AC8830">
        <v>0</v>
      </c>
      <c r="AD8830">
        <v>0</v>
      </c>
      <c r="AE8830">
        <v>0</v>
      </c>
      <c r="AF8830">
        <v>0</v>
      </c>
      <c r="AG8830">
        <v>0</v>
      </c>
      <c r="AH8830">
        <v>0</v>
      </c>
      <c r="AI8830">
        <v>37000000</v>
      </c>
      <c r="AJ8830">
        <v>0</v>
      </c>
      <c r="AK8830">
        <v>0</v>
      </c>
      <c r="AL8830">
        <v>0</v>
      </c>
      <c r="AM8830">
        <v>0</v>
      </c>
      <c r="AN8830">
        <v>1</v>
      </c>
    </row>
    <row r="8831" spans="1:40" x14ac:dyDescent="0.45">
      <c r="A8831" t="s">
        <v>3726</v>
      </c>
      <c r="B8831" t="s">
        <v>3727</v>
      </c>
      <c r="C8831" t="s">
        <v>3728</v>
      </c>
      <c r="D8831" t="s">
        <v>3729</v>
      </c>
      <c r="E8831" t="s">
        <v>1791</v>
      </c>
      <c r="F8831">
        <v>0</v>
      </c>
      <c r="G8831" t="s">
        <v>51</v>
      </c>
      <c r="H8831" t="s">
        <v>44</v>
      </c>
      <c r="I8831" t="s">
        <v>730</v>
      </c>
      <c r="J8831" t="s">
        <v>365</v>
      </c>
      <c r="K8831" t="s">
        <v>2131</v>
      </c>
      <c r="L8831">
        <v>1</v>
      </c>
      <c r="M8831" s="1">
        <v>36526</v>
      </c>
      <c r="N8831" s="2">
        <v>36526</v>
      </c>
      <c r="O8831" t="s">
        <v>176</v>
      </c>
      <c r="P8831">
        <v>2000</v>
      </c>
      <c r="Q8831" s="1">
        <v>41114</v>
      </c>
      <c r="R8831" s="1">
        <v>41114</v>
      </c>
      <c r="S8831">
        <v>0</v>
      </c>
      <c r="T8831">
        <v>0</v>
      </c>
      <c r="U8831">
        <v>0</v>
      </c>
      <c r="V8831">
        <v>0</v>
      </c>
      <c r="W8831">
        <v>0</v>
      </c>
      <c r="X8831">
        <v>0</v>
      </c>
      <c r="Y8831">
        <v>0</v>
      </c>
      <c r="Z8831">
        <v>0</v>
      </c>
      <c r="AA8831">
        <v>136000000</v>
      </c>
      <c r="AB8831">
        <v>0</v>
      </c>
      <c r="AC8831">
        <v>0</v>
      </c>
      <c r="AD8831">
        <v>0</v>
      </c>
      <c r="AE8831">
        <v>0</v>
      </c>
      <c r="AF8831">
        <v>0</v>
      </c>
      <c r="AG8831">
        <v>0</v>
      </c>
      <c r="AH8831">
        <v>0</v>
      </c>
      <c r="AI8831">
        <v>0</v>
      </c>
      <c r="AJ8831">
        <v>0</v>
      </c>
      <c r="AK8831">
        <v>0</v>
      </c>
      <c r="AL8831">
        <v>0</v>
      </c>
      <c r="AM8831">
        <v>0</v>
      </c>
      <c r="AN8831">
        <v>1</v>
      </c>
    </row>
    <row r="8832" spans="1:40" x14ac:dyDescent="0.45">
      <c r="A8832" t="s">
        <v>5892</v>
      </c>
      <c r="B8832" t="s">
        <v>5893</v>
      </c>
      <c r="C8832" t="s">
        <v>5894</v>
      </c>
      <c r="D8832" t="s">
        <v>5895</v>
      </c>
      <c r="E8832" t="s">
        <v>231</v>
      </c>
      <c r="F8832">
        <v>0</v>
      </c>
      <c r="G8832" t="s">
        <v>51</v>
      </c>
      <c r="H8832" t="s">
        <v>44</v>
      </c>
      <c r="I8832" t="s">
        <v>147</v>
      </c>
      <c r="J8832" t="s">
        <v>148</v>
      </c>
      <c r="K8832" t="s">
        <v>149</v>
      </c>
      <c r="L8832">
        <v>7</v>
      </c>
      <c r="M8832" s="1">
        <v>39387</v>
      </c>
      <c r="N8832" s="3">
        <v>44142</v>
      </c>
      <c r="O8832" t="s">
        <v>742</v>
      </c>
      <c r="P8832">
        <v>2007</v>
      </c>
      <c r="Q8832" s="1">
        <v>39401</v>
      </c>
      <c r="R8832" s="1">
        <v>41821</v>
      </c>
      <c r="S8832">
        <v>0</v>
      </c>
      <c r="T8832">
        <v>136000000</v>
      </c>
      <c r="U8832">
        <v>0</v>
      </c>
      <c r="V8832">
        <v>0</v>
      </c>
      <c r="W8832">
        <v>0</v>
      </c>
      <c r="X8832">
        <v>0</v>
      </c>
      <c r="Y8832">
        <v>0</v>
      </c>
      <c r="Z8832">
        <v>0</v>
      </c>
      <c r="AA8832">
        <v>0</v>
      </c>
      <c r="AB8832">
        <v>0</v>
      </c>
      <c r="AC8832">
        <v>0</v>
      </c>
      <c r="AD8832">
        <v>0</v>
      </c>
      <c r="AE8832">
        <v>0</v>
      </c>
      <c r="AF8832">
        <v>7000000</v>
      </c>
      <c r="AG8832">
        <v>14000000</v>
      </c>
      <c r="AH8832">
        <v>20000000</v>
      </c>
      <c r="AI8832">
        <v>50000000</v>
      </c>
      <c r="AJ8832">
        <v>45000000</v>
      </c>
      <c r="AK8832">
        <v>0</v>
      </c>
      <c r="AL8832">
        <v>0</v>
      </c>
      <c r="AM8832">
        <v>0</v>
      </c>
      <c r="AN8832">
        <v>1</v>
      </c>
    </row>
    <row r="8833" spans="1:40" x14ac:dyDescent="0.45">
      <c r="A8833" t="s">
        <v>66130</v>
      </c>
      <c r="B8833" t="s">
        <v>66131</v>
      </c>
      <c r="C8833" t="s">
        <v>66132</v>
      </c>
      <c r="D8833" t="s">
        <v>66133</v>
      </c>
      <c r="E8833" t="s">
        <v>4247</v>
      </c>
      <c r="F8833">
        <v>0</v>
      </c>
      <c r="G8833" t="s">
        <v>51</v>
      </c>
      <c r="H8833" t="s">
        <v>44</v>
      </c>
      <c r="I8833" t="s">
        <v>52</v>
      </c>
      <c r="J8833" t="s">
        <v>141</v>
      </c>
      <c r="K8833" t="s">
        <v>359</v>
      </c>
      <c r="L8833">
        <v>1</v>
      </c>
      <c r="M8833" s="1">
        <v>41091</v>
      </c>
      <c r="N8833" s="3">
        <v>44024</v>
      </c>
      <c r="O8833" t="s">
        <v>342</v>
      </c>
      <c r="P8833">
        <v>2012</v>
      </c>
      <c r="Q8833" s="1">
        <v>41091</v>
      </c>
      <c r="R8833" s="1">
        <v>41091</v>
      </c>
      <c r="S8833">
        <v>1360000</v>
      </c>
      <c r="T8833">
        <v>0</v>
      </c>
      <c r="U8833">
        <v>0</v>
      </c>
      <c r="V8833">
        <v>0</v>
      </c>
      <c r="W8833">
        <v>0</v>
      </c>
      <c r="X8833">
        <v>0</v>
      </c>
      <c r="Y8833">
        <v>0</v>
      </c>
      <c r="Z8833">
        <v>0</v>
      </c>
      <c r="AA8833">
        <v>0</v>
      </c>
      <c r="AB8833">
        <v>0</v>
      </c>
      <c r="AC8833">
        <v>0</v>
      </c>
      <c r="AD8833">
        <v>0</v>
      </c>
      <c r="AE8833">
        <v>0</v>
      </c>
      <c r="AF8833">
        <v>0</v>
      </c>
      <c r="AG8833">
        <v>0</v>
      </c>
      <c r="AH8833">
        <v>0</v>
      </c>
      <c r="AI8833">
        <v>0</v>
      </c>
      <c r="AJ8833">
        <v>0</v>
      </c>
      <c r="AK8833">
        <v>0</v>
      </c>
      <c r="AL8833">
        <v>0</v>
      </c>
      <c r="AM8833">
        <v>0</v>
      </c>
      <c r="AN8833">
        <v>1</v>
      </c>
    </row>
    <row r="8834" spans="1:40" x14ac:dyDescent="0.45">
      <c r="A8834" t="s">
        <v>48165</v>
      </c>
      <c r="B8834" t="s">
        <v>48166</v>
      </c>
      <c r="C8834" t="s">
        <v>48167</v>
      </c>
      <c r="D8834" t="s">
        <v>73</v>
      </c>
      <c r="E8834" t="s">
        <v>74</v>
      </c>
      <c r="F8834">
        <v>0</v>
      </c>
      <c r="G8834" t="s">
        <v>51</v>
      </c>
      <c r="H8834" t="s">
        <v>44</v>
      </c>
      <c r="I8834" t="s">
        <v>84</v>
      </c>
      <c r="J8834" t="s">
        <v>219</v>
      </c>
      <c r="K8834" t="s">
        <v>219</v>
      </c>
      <c r="L8834">
        <v>2</v>
      </c>
      <c r="M8834" s="1">
        <v>40179</v>
      </c>
      <c r="N8834" s="3">
        <v>43840</v>
      </c>
      <c r="O8834" t="s">
        <v>87</v>
      </c>
      <c r="P8834">
        <v>2010</v>
      </c>
      <c r="Q8834" s="1">
        <v>40497</v>
      </c>
      <c r="R8834" s="1">
        <v>41186</v>
      </c>
      <c r="S8834">
        <v>0</v>
      </c>
      <c r="T8834">
        <v>0</v>
      </c>
      <c r="U8834">
        <v>0</v>
      </c>
      <c r="V8834">
        <v>1360000</v>
      </c>
      <c r="W8834">
        <v>0</v>
      </c>
      <c r="X8834">
        <v>0</v>
      </c>
      <c r="Y8834">
        <v>0</v>
      </c>
      <c r="Z8834">
        <v>0</v>
      </c>
      <c r="AA8834">
        <v>0</v>
      </c>
      <c r="AB8834">
        <v>0</v>
      </c>
      <c r="AC8834">
        <v>0</v>
      </c>
      <c r="AD8834">
        <v>0</v>
      </c>
      <c r="AE8834">
        <v>0</v>
      </c>
      <c r="AF8834">
        <v>0</v>
      </c>
      <c r="AG8834">
        <v>0</v>
      </c>
      <c r="AH8834">
        <v>0</v>
      </c>
      <c r="AI8834">
        <v>0</v>
      </c>
      <c r="AJ8834">
        <v>0</v>
      </c>
      <c r="AK8834">
        <v>0</v>
      </c>
      <c r="AL8834">
        <v>0</v>
      </c>
      <c r="AM8834">
        <v>0</v>
      </c>
      <c r="AN8834">
        <v>1</v>
      </c>
    </row>
    <row r="8835" spans="1:40" x14ac:dyDescent="0.45">
      <c r="A8835" t="s">
        <v>65188</v>
      </c>
      <c r="B8835" t="s">
        <v>65189</v>
      </c>
      <c r="C8835" t="s">
        <v>65190</v>
      </c>
      <c r="D8835" t="s">
        <v>68</v>
      </c>
      <c r="E8835" t="s">
        <v>69</v>
      </c>
      <c r="F8835">
        <v>0</v>
      </c>
      <c r="G8835" t="s">
        <v>51</v>
      </c>
      <c r="H8835" t="s">
        <v>44</v>
      </c>
      <c r="I8835" t="s">
        <v>96</v>
      </c>
      <c r="J8835" t="s">
        <v>874</v>
      </c>
      <c r="K8835" t="s">
        <v>1110</v>
      </c>
      <c r="L8835">
        <v>2</v>
      </c>
      <c r="M8835" s="1">
        <v>40179</v>
      </c>
      <c r="N8835" s="3">
        <v>43840</v>
      </c>
      <c r="O8835" t="s">
        <v>87</v>
      </c>
      <c r="P8835">
        <v>2010</v>
      </c>
      <c r="Q8835" s="1">
        <v>40625</v>
      </c>
      <c r="R8835" s="1">
        <v>40910</v>
      </c>
      <c r="S8835">
        <v>1360000</v>
      </c>
      <c r="T8835">
        <v>0</v>
      </c>
      <c r="U8835">
        <v>0</v>
      </c>
      <c r="V8835">
        <v>0</v>
      </c>
      <c r="W8835">
        <v>0</v>
      </c>
      <c r="X8835">
        <v>0</v>
      </c>
      <c r="Y8835">
        <v>0</v>
      </c>
      <c r="Z8835">
        <v>0</v>
      </c>
      <c r="AA8835">
        <v>0</v>
      </c>
      <c r="AB8835">
        <v>0</v>
      </c>
      <c r="AC8835">
        <v>0</v>
      </c>
      <c r="AD8835">
        <v>0</v>
      </c>
      <c r="AE8835">
        <v>0</v>
      </c>
      <c r="AF8835">
        <v>0</v>
      </c>
      <c r="AG8835">
        <v>0</v>
      </c>
      <c r="AH8835">
        <v>0</v>
      </c>
      <c r="AI8835">
        <v>0</v>
      </c>
      <c r="AJ8835">
        <v>0</v>
      </c>
      <c r="AK8835">
        <v>0</v>
      </c>
      <c r="AL8835">
        <v>0</v>
      </c>
      <c r="AM8835">
        <v>0</v>
      </c>
      <c r="AN8835">
        <v>1</v>
      </c>
    </row>
    <row r="8836" spans="1:40" x14ac:dyDescent="0.45">
      <c r="A8836" t="s">
        <v>56178</v>
      </c>
      <c r="B8836" t="s">
        <v>56179</v>
      </c>
      <c r="C8836" t="s">
        <v>56180</v>
      </c>
      <c r="D8836" t="s">
        <v>56181</v>
      </c>
      <c r="E8836" t="s">
        <v>1782</v>
      </c>
      <c r="F8836">
        <v>0</v>
      </c>
      <c r="G8836" t="s">
        <v>51</v>
      </c>
      <c r="H8836" t="s">
        <v>44</v>
      </c>
      <c r="I8836" t="s">
        <v>52</v>
      </c>
      <c r="J8836" t="s">
        <v>141</v>
      </c>
      <c r="K8836" t="s">
        <v>142</v>
      </c>
      <c r="L8836">
        <v>3</v>
      </c>
      <c r="M8836" s="1">
        <v>41030</v>
      </c>
      <c r="N8836" s="3">
        <v>43963</v>
      </c>
      <c r="O8836" t="s">
        <v>48</v>
      </c>
      <c r="P8836">
        <v>2012</v>
      </c>
      <c r="Q8836" s="1">
        <v>41244</v>
      </c>
      <c r="R8836" s="1">
        <v>41897</v>
      </c>
      <c r="S8836">
        <v>1363000</v>
      </c>
      <c r="T8836">
        <v>0</v>
      </c>
      <c r="U8836">
        <v>0</v>
      </c>
      <c r="V8836">
        <v>0</v>
      </c>
      <c r="W8836">
        <v>0</v>
      </c>
      <c r="X8836">
        <v>0</v>
      </c>
      <c r="Y8836">
        <v>0</v>
      </c>
      <c r="Z8836">
        <v>0</v>
      </c>
      <c r="AA8836">
        <v>0</v>
      </c>
      <c r="AB8836">
        <v>0</v>
      </c>
      <c r="AC8836">
        <v>0</v>
      </c>
      <c r="AD8836">
        <v>0</v>
      </c>
      <c r="AE8836">
        <v>0</v>
      </c>
      <c r="AF8836">
        <v>0</v>
      </c>
      <c r="AG8836">
        <v>0</v>
      </c>
      <c r="AH8836">
        <v>0</v>
      </c>
      <c r="AI8836">
        <v>0</v>
      </c>
      <c r="AJ8836">
        <v>0</v>
      </c>
      <c r="AK8836">
        <v>0</v>
      </c>
      <c r="AL8836">
        <v>0</v>
      </c>
      <c r="AM8836">
        <v>0</v>
      </c>
      <c r="AN8836">
        <v>1</v>
      </c>
    </row>
    <row r="8837" spans="1:40" x14ac:dyDescent="0.45">
      <c r="A8837" t="s">
        <v>73996</v>
      </c>
      <c r="B8837" t="s">
        <v>73997</v>
      </c>
      <c r="C8837" t="s">
        <v>73998</v>
      </c>
      <c r="D8837" t="s">
        <v>513</v>
      </c>
      <c r="E8837" t="s">
        <v>514</v>
      </c>
      <c r="F8837">
        <v>0</v>
      </c>
      <c r="G8837" t="s">
        <v>51</v>
      </c>
      <c r="H8837" t="s">
        <v>44</v>
      </c>
      <c r="I8837" t="s">
        <v>107</v>
      </c>
      <c r="J8837" t="s">
        <v>108</v>
      </c>
      <c r="K8837" t="s">
        <v>14492</v>
      </c>
      <c r="L8837">
        <v>11</v>
      </c>
      <c r="M8837" s="1">
        <v>38443</v>
      </c>
      <c r="N8837" s="3">
        <v>43926</v>
      </c>
      <c r="O8837" t="s">
        <v>904</v>
      </c>
      <c r="P8837">
        <v>2005</v>
      </c>
      <c r="Q8837" s="1">
        <v>39356</v>
      </c>
      <c r="R8837" s="1">
        <v>41876</v>
      </c>
      <c r="S8837">
        <v>0</v>
      </c>
      <c r="T8837">
        <v>129415300</v>
      </c>
      <c r="U8837">
        <v>0</v>
      </c>
      <c r="V8837">
        <v>0</v>
      </c>
      <c r="W8837">
        <v>0</v>
      </c>
      <c r="X8837">
        <v>7000000</v>
      </c>
      <c r="Y8837">
        <v>0</v>
      </c>
      <c r="Z8837">
        <v>0</v>
      </c>
      <c r="AA8837">
        <v>0</v>
      </c>
      <c r="AB8837">
        <v>0</v>
      </c>
      <c r="AC8837">
        <v>0</v>
      </c>
      <c r="AD8837">
        <v>0</v>
      </c>
      <c r="AE8837">
        <v>0</v>
      </c>
      <c r="AF8837">
        <v>0</v>
      </c>
      <c r="AG8837">
        <v>30000000</v>
      </c>
      <c r="AH8837">
        <v>25000000</v>
      </c>
      <c r="AI8837">
        <v>39600000</v>
      </c>
      <c r="AJ8837">
        <v>20000000</v>
      </c>
      <c r="AK8837">
        <v>0</v>
      </c>
      <c r="AL8837">
        <v>0</v>
      </c>
      <c r="AM8837">
        <v>0</v>
      </c>
      <c r="AN8837">
        <v>1</v>
      </c>
    </row>
    <row r="8838" spans="1:40" x14ac:dyDescent="0.45">
      <c r="A8838" t="s">
        <v>52656</v>
      </c>
      <c r="B8838" t="s">
        <v>52657</v>
      </c>
      <c r="C8838" t="s">
        <v>52658</v>
      </c>
      <c r="D8838" t="s">
        <v>412</v>
      </c>
      <c r="E8838" t="s">
        <v>413</v>
      </c>
      <c r="F8838">
        <v>0</v>
      </c>
      <c r="G8838" t="s">
        <v>51</v>
      </c>
      <c r="H8838" t="s">
        <v>44</v>
      </c>
      <c r="I8838" t="s">
        <v>64</v>
      </c>
      <c r="J8838" t="s">
        <v>338</v>
      </c>
      <c r="K8838" t="s">
        <v>19033</v>
      </c>
      <c r="L8838">
        <v>12</v>
      </c>
      <c r="M8838" s="1">
        <v>37622</v>
      </c>
      <c r="N8838" s="3">
        <v>43833</v>
      </c>
      <c r="O8838" t="s">
        <v>469</v>
      </c>
      <c r="P8838">
        <v>2003</v>
      </c>
      <c r="Q8838" s="1">
        <v>38386</v>
      </c>
      <c r="R8838" s="1">
        <v>41935</v>
      </c>
      <c r="S8838">
        <v>0</v>
      </c>
      <c r="T8838">
        <v>136515425</v>
      </c>
      <c r="U8838">
        <v>0</v>
      </c>
      <c r="V8838">
        <v>0</v>
      </c>
      <c r="W8838">
        <v>0</v>
      </c>
      <c r="X8838">
        <v>0</v>
      </c>
      <c r="Y8838">
        <v>0</v>
      </c>
      <c r="Z8838">
        <v>0</v>
      </c>
      <c r="AA8838">
        <v>0</v>
      </c>
      <c r="AB8838">
        <v>0</v>
      </c>
      <c r="AC8838">
        <v>0</v>
      </c>
      <c r="AD8838">
        <v>0</v>
      </c>
      <c r="AE8838">
        <v>0</v>
      </c>
      <c r="AF8838">
        <v>0</v>
      </c>
      <c r="AG8838">
        <v>16337500</v>
      </c>
      <c r="AH8838">
        <v>24000000</v>
      </c>
      <c r="AI8838">
        <v>29000000</v>
      </c>
      <c r="AJ8838">
        <v>22077925</v>
      </c>
      <c r="AK8838">
        <v>0</v>
      </c>
      <c r="AL8838">
        <v>0</v>
      </c>
      <c r="AM8838">
        <v>0</v>
      </c>
      <c r="AN8838">
        <v>1</v>
      </c>
    </row>
    <row r="8839" spans="1:40" x14ac:dyDescent="0.45">
      <c r="A8839" t="s">
        <v>61409</v>
      </c>
      <c r="B8839" t="s">
        <v>61410</v>
      </c>
      <c r="C8839" t="s">
        <v>61411</v>
      </c>
      <c r="D8839" t="s">
        <v>412</v>
      </c>
      <c r="E8839" t="s">
        <v>413</v>
      </c>
      <c r="F8839">
        <v>0</v>
      </c>
      <c r="G8839" t="s">
        <v>51</v>
      </c>
      <c r="H8839" t="s">
        <v>44</v>
      </c>
      <c r="I8839" t="s">
        <v>164</v>
      </c>
      <c r="J8839" t="s">
        <v>165</v>
      </c>
      <c r="K8839" t="s">
        <v>165</v>
      </c>
      <c r="L8839">
        <v>5</v>
      </c>
      <c r="M8839" s="1">
        <v>40179</v>
      </c>
      <c r="N8839" s="3">
        <v>43840</v>
      </c>
      <c r="O8839" t="s">
        <v>87</v>
      </c>
      <c r="P8839">
        <v>2010</v>
      </c>
      <c r="Q8839" s="1">
        <v>40605</v>
      </c>
      <c r="R8839" s="1">
        <v>41922</v>
      </c>
      <c r="S8839">
        <v>0</v>
      </c>
      <c r="T8839">
        <v>10272166</v>
      </c>
      <c r="U8839">
        <v>0</v>
      </c>
      <c r="V8839">
        <v>0</v>
      </c>
      <c r="W8839">
        <v>0</v>
      </c>
      <c r="X8839">
        <v>1394000</v>
      </c>
      <c r="Y8839">
        <v>0</v>
      </c>
      <c r="Z8839">
        <v>0</v>
      </c>
      <c r="AA8839">
        <v>125000000</v>
      </c>
      <c r="AB8839">
        <v>0</v>
      </c>
      <c r="AC8839">
        <v>0</v>
      </c>
      <c r="AD8839">
        <v>0</v>
      </c>
      <c r="AE8839">
        <v>0</v>
      </c>
      <c r="AF8839">
        <v>0</v>
      </c>
      <c r="AG8839">
        <v>0</v>
      </c>
      <c r="AH8839">
        <v>0</v>
      </c>
      <c r="AI8839">
        <v>0</v>
      </c>
      <c r="AJ8839">
        <v>0</v>
      </c>
      <c r="AK8839">
        <v>0</v>
      </c>
      <c r="AL8839">
        <v>0</v>
      </c>
      <c r="AM8839">
        <v>0</v>
      </c>
      <c r="AN8839">
        <v>1</v>
      </c>
    </row>
    <row r="8840" spans="1:40" x14ac:dyDescent="0.45">
      <c r="A8840" t="s">
        <v>31422</v>
      </c>
      <c r="B8840" t="s">
        <v>31423</v>
      </c>
      <c r="C8840" t="s">
        <v>31424</v>
      </c>
      <c r="D8840" t="s">
        <v>198</v>
      </c>
      <c r="E8840" t="s">
        <v>199</v>
      </c>
      <c r="F8840">
        <v>0</v>
      </c>
      <c r="G8840" t="s">
        <v>51</v>
      </c>
      <c r="H8840" t="s">
        <v>44</v>
      </c>
      <c r="I8840" t="s">
        <v>52</v>
      </c>
      <c r="J8840" t="s">
        <v>141</v>
      </c>
      <c r="K8840" t="s">
        <v>667</v>
      </c>
      <c r="L8840">
        <v>4</v>
      </c>
      <c r="M8840" s="1">
        <v>39083</v>
      </c>
      <c r="N8840" s="3">
        <v>43837</v>
      </c>
      <c r="O8840" t="s">
        <v>80</v>
      </c>
      <c r="P8840">
        <v>2007</v>
      </c>
      <c r="Q8840" s="1">
        <v>40287</v>
      </c>
      <c r="R8840" s="1">
        <v>41697</v>
      </c>
      <c r="S8840">
        <v>0</v>
      </c>
      <c r="T8840">
        <v>22016022</v>
      </c>
      <c r="U8840">
        <v>0</v>
      </c>
      <c r="V8840">
        <v>0</v>
      </c>
      <c r="W8840">
        <v>0</v>
      </c>
      <c r="X8840">
        <v>10000000</v>
      </c>
      <c r="Y8840">
        <v>0</v>
      </c>
      <c r="Z8840">
        <v>0</v>
      </c>
      <c r="AA8840">
        <v>104699896</v>
      </c>
      <c r="AB8840">
        <v>0</v>
      </c>
      <c r="AC8840">
        <v>0</v>
      </c>
      <c r="AD8840">
        <v>0</v>
      </c>
      <c r="AE8840">
        <v>0</v>
      </c>
      <c r="AF8840">
        <v>0</v>
      </c>
      <c r="AG8840">
        <v>0</v>
      </c>
      <c r="AH8840">
        <v>0</v>
      </c>
      <c r="AI8840">
        <v>0</v>
      </c>
      <c r="AJ8840">
        <v>0</v>
      </c>
      <c r="AK8840">
        <v>0</v>
      </c>
      <c r="AL8840">
        <v>0</v>
      </c>
      <c r="AM8840">
        <v>0</v>
      </c>
      <c r="AN8840">
        <v>1</v>
      </c>
    </row>
    <row r="8841" spans="1:40" x14ac:dyDescent="0.45">
      <c r="A8841" t="s">
        <v>14824</v>
      </c>
      <c r="B8841" t="s">
        <v>14825</v>
      </c>
      <c r="C8841" t="s">
        <v>14826</v>
      </c>
      <c r="D8841" t="s">
        <v>198</v>
      </c>
      <c r="E8841" t="s">
        <v>199</v>
      </c>
      <c r="F8841">
        <v>0</v>
      </c>
      <c r="G8841" t="s">
        <v>75</v>
      </c>
      <c r="H8841" t="s">
        <v>44</v>
      </c>
      <c r="I8841" t="s">
        <v>52</v>
      </c>
      <c r="J8841" t="s">
        <v>53</v>
      </c>
      <c r="K8841" t="s">
        <v>9688</v>
      </c>
      <c r="L8841">
        <v>2</v>
      </c>
      <c r="M8841" s="1">
        <v>33970</v>
      </c>
      <c r="N8841" s="2">
        <v>33970</v>
      </c>
      <c r="O8841" t="s">
        <v>1318</v>
      </c>
      <c r="P8841">
        <v>1993</v>
      </c>
      <c r="Q8841" s="1">
        <v>40095</v>
      </c>
      <c r="R8841" s="1">
        <v>40215</v>
      </c>
      <c r="S8841">
        <v>0</v>
      </c>
      <c r="T8841">
        <v>467369</v>
      </c>
      <c r="U8841">
        <v>0</v>
      </c>
      <c r="V8841">
        <v>0</v>
      </c>
      <c r="W8841">
        <v>0</v>
      </c>
      <c r="X8841">
        <v>900000</v>
      </c>
      <c r="Y8841">
        <v>0</v>
      </c>
      <c r="Z8841">
        <v>0</v>
      </c>
      <c r="AA8841">
        <v>0</v>
      </c>
      <c r="AB8841">
        <v>0</v>
      </c>
      <c r="AC8841">
        <v>0</v>
      </c>
      <c r="AD8841">
        <v>0</v>
      </c>
      <c r="AE8841">
        <v>0</v>
      </c>
      <c r="AF8841">
        <v>0</v>
      </c>
      <c r="AG8841">
        <v>0</v>
      </c>
      <c r="AH8841">
        <v>0</v>
      </c>
      <c r="AI8841">
        <v>0</v>
      </c>
      <c r="AJ8841">
        <v>0</v>
      </c>
      <c r="AK8841">
        <v>0</v>
      </c>
      <c r="AL8841">
        <v>0</v>
      </c>
      <c r="AM8841">
        <v>0</v>
      </c>
      <c r="AN8841">
        <v>0</v>
      </c>
    </row>
    <row r="8842" spans="1:40" x14ac:dyDescent="0.45">
      <c r="A8842" t="s">
        <v>19077</v>
      </c>
      <c r="B8842" t="s">
        <v>19078</v>
      </c>
      <c r="C8842" t="s">
        <v>19079</v>
      </c>
      <c r="D8842" t="s">
        <v>19080</v>
      </c>
      <c r="E8842" t="s">
        <v>11193</v>
      </c>
      <c r="F8842">
        <v>0</v>
      </c>
      <c r="G8842" t="s">
        <v>51</v>
      </c>
      <c r="H8842" t="s">
        <v>44</v>
      </c>
      <c r="I8842" t="s">
        <v>730</v>
      </c>
      <c r="J8842" t="s">
        <v>365</v>
      </c>
      <c r="K8842" t="s">
        <v>3477</v>
      </c>
      <c r="L8842">
        <v>3</v>
      </c>
      <c r="M8842" s="1">
        <v>36190</v>
      </c>
      <c r="N8842" s="2">
        <v>36161</v>
      </c>
      <c r="O8842" t="s">
        <v>597</v>
      </c>
      <c r="P8842">
        <v>1999</v>
      </c>
      <c r="Q8842" s="1">
        <v>36770</v>
      </c>
      <c r="R8842" s="1">
        <v>40925</v>
      </c>
      <c r="S8842">
        <v>0</v>
      </c>
      <c r="T8842">
        <v>0</v>
      </c>
      <c r="U8842">
        <v>0</v>
      </c>
      <c r="V8842">
        <v>0</v>
      </c>
      <c r="W8842">
        <v>0</v>
      </c>
      <c r="X8842">
        <v>0</v>
      </c>
      <c r="Y8842">
        <v>0</v>
      </c>
      <c r="Z8842">
        <v>0</v>
      </c>
      <c r="AA8842">
        <v>136911999</v>
      </c>
      <c r="AB8842">
        <v>0</v>
      </c>
      <c r="AC8842">
        <v>0</v>
      </c>
      <c r="AD8842">
        <v>0</v>
      </c>
      <c r="AE8842">
        <v>0</v>
      </c>
      <c r="AF8842">
        <v>0</v>
      </c>
      <c r="AG8842">
        <v>0</v>
      </c>
      <c r="AH8842">
        <v>0</v>
      </c>
      <c r="AI8842">
        <v>0</v>
      </c>
      <c r="AJ8842">
        <v>0</v>
      </c>
      <c r="AK8842">
        <v>0</v>
      </c>
      <c r="AL8842">
        <v>0</v>
      </c>
      <c r="AM8842">
        <v>0</v>
      </c>
      <c r="AN8842">
        <v>1</v>
      </c>
    </row>
    <row r="8843" spans="1:40" x14ac:dyDescent="0.45">
      <c r="A8843" t="s">
        <v>12515</v>
      </c>
      <c r="B8843" t="s">
        <v>12516</v>
      </c>
      <c r="C8843" t="s">
        <v>12517</v>
      </c>
      <c r="D8843" t="s">
        <v>275</v>
      </c>
      <c r="E8843" t="s">
        <v>276</v>
      </c>
      <c r="F8843">
        <v>0</v>
      </c>
      <c r="G8843" t="s">
        <v>51</v>
      </c>
      <c r="H8843" t="s">
        <v>44</v>
      </c>
      <c r="I8843" t="s">
        <v>504</v>
      </c>
      <c r="J8843" t="s">
        <v>5957</v>
      </c>
      <c r="K8843" t="s">
        <v>1828</v>
      </c>
      <c r="L8843">
        <v>3</v>
      </c>
      <c r="M8843" s="1">
        <v>36526</v>
      </c>
      <c r="N8843" s="2">
        <v>36526</v>
      </c>
      <c r="O8843" t="s">
        <v>176</v>
      </c>
      <c r="P8843">
        <v>2000</v>
      </c>
      <c r="Q8843" s="1">
        <v>41030</v>
      </c>
      <c r="R8843" s="1">
        <v>41498</v>
      </c>
      <c r="S8843">
        <v>50000</v>
      </c>
      <c r="T8843">
        <v>1319974</v>
      </c>
      <c r="U8843">
        <v>0</v>
      </c>
      <c r="V8843">
        <v>0</v>
      </c>
      <c r="W8843">
        <v>0</v>
      </c>
      <c r="X8843">
        <v>0</v>
      </c>
      <c r="Y8843">
        <v>0</v>
      </c>
      <c r="Z8843">
        <v>0</v>
      </c>
      <c r="AA8843">
        <v>0</v>
      </c>
      <c r="AB8843">
        <v>0</v>
      </c>
      <c r="AC8843">
        <v>0</v>
      </c>
      <c r="AD8843">
        <v>0</v>
      </c>
      <c r="AE8843">
        <v>0</v>
      </c>
      <c r="AF8843">
        <v>0</v>
      </c>
      <c r="AG8843">
        <v>0</v>
      </c>
      <c r="AH8843">
        <v>0</v>
      </c>
      <c r="AI8843">
        <v>0</v>
      </c>
      <c r="AJ8843">
        <v>0</v>
      </c>
      <c r="AK8843">
        <v>0</v>
      </c>
      <c r="AL8843">
        <v>0</v>
      </c>
      <c r="AM8843">
        <v>0</v>
      </c>
      <c r="AN8843">
        <v>1</v>
      </c>
    </row>
    <row r="8844" spans="1:40" x14ac:dyDescent="0.45">
      <c r="A8844" t="s">
        <v>33211</v>
      </c>
      <c r="B8844" t="s">
        <v>33212</v>
      </c>
      <c r="C8844" t="s">
        <v>33213</v>
      </c>
      <c r="D8844" t="s">
        <v>33214</v>
      </c>
      <c r="E8844" t="s">
        <v>178</v>
      </c>
      <c r="F8844">
        <v>0</v>
      </c>
      <c r="G8844" t="s">
        <v>51</v>
      </c>
      <c r="H8844" t="s">
        <v>44</v>
      </c>
      <c r="I8844" t="s">
        <v>52</v>
      </c>
      <c r="J8844" t="s">
        <v>141</v>
      </c>
      <c r="K8844" t="s">
        <v>142</v>
      </c>
      <c r="L8844">
        <v>1</v>
      </c>
      <c r="M8844" s="1">
        <v>36526</v>
      </c>
      <c r="N8844" s="2">
        <v>36526</v>
      </c>
      <c r="O8844" t="s">
        <v>176</v>
      </c>
      <c r="P8844">
        <v>2000</v>
      </c>
      <c r="Q8844" s="1">
        <v>39924</v>
      </c>
      <c r="R8844" s="1">
        <v>39924</v>
      </c>
      <c r="S8844">
        <v>0</v>
      </c>
      <c r="T8844">
        <v>1370146</v>
      </c>
      <c r="U8844">
        <v>0</v>
      </c>
      <c r="V8844">
        <v>0</v>
      </c>
      <c r="W8844">
        <v>0</v>
      </c>
      <c r="X8844">
        <v>0</v>
      </c>
      <c r="Y8844">
        <v>0</v>
      </c>
      <c r="Z8844">
        <v>0</v>
      </c>
      <c r="AA8844">
        <v>0</v>
      </c>
      <c r="AB8844">
        <v>0</v>
      </c>
      <c r="AC8844">
        <v>0</v>
      </c>
      <c r="AD8844">
        <v>0</v>
      </c>
      <c r="AE8844">
        <v>0</v>
      </c>
      <c r="AF8844">
        <v>1370146</v>
      </c>
      <c r="AG8844">
        <v>0</v>
      </c>
      <c r="AH8844">
        <v>0</v>
      </c>
      <c r="AI8844">
        <v>0</v>
      </c>
      <c r="AJ8844">
        <v>0</v>
      </c>
      <c r="AK8844">
        <v>0</v>
      </c>
      <c r="AL8844">
        <v>0</v>
      </c>
      <c r="AM8844">
        <v>0</v>
      </c>
      <c r="AN8844">
        <v>1</v>
      </c>
    </row>
    <row r="8845" spans="1:40" x14ac:dyDescent="0.45">
      <c r="A8845" t="s">
        <v>20124</v>
      </c>
      <c r="B8845" t="s">
        <v>20125</v>
      </c>
      <c r="C8845" t="s">
        <v>20126</v>
      </c>
      <c r="D8845" t="s">
        <v>198</v>
      </c>
      <c r="E8845" t="s">
        <v>199</v>
      </c>
      <c r="F8845">
        <v>0</v>
      </c>
      <c r="G8845" t="s">
        <v>51</v>
      </c>
      <c r="H8845" t="s">
        <v>44</v>
      </c>
      <c r="I8845" t="s">
        <v>52</v>
      </c>
      <c r="J8845" t="s">
        <v>141</v>
      </c>
      <c r="K8845" t="s">
        <v>142</v>
      </c>
      <c r="L8845">
        <v>2</v>
      </c>
      <c r="M8845" s="1">
        <v>39814</v>
      </c>
      <c r="N8845" s="3">
        <v>43839</v>
      </c>
      <c r="O8845" t="s">
        <v>135</v>
      </c>
      <c r="P8845">
        <v>2009</v>
      </c>
      <c r="Q8845" s="1">
        <v>40345</v>
      </c>
      <c r="R8845" s="1">
        <v>41550</v>
      </c>
      <c r="S8845">
        <v>0</v>
      </c>
      <c r="T8845">
        <v>900492</v>
      </c>
      <c r="U8845">
        <v>0</v>
      </c>
      <c r="V8845">
        <v>0</v>
      </c>
      <c r="W8845">
        <v>0</v>
      </c>
      <c r="X8845">
        <v>470000</v>
      </c>
      <c r="Y8845">
        <v>0</v>
      </c>
      <c r="Z8845">
        <v>0</v>
      </c>
      <c r="AA8845">
        <v>0</v>
      </c>
      <c r="AB8845">
        <v>0</v>
      </c>
      <c r="AC8845">
        <v>0</v>
      </c>
      <c r="AD8845">
        <v>0</v>
      </c>
      <c r="AE8845">
        <v>0</v>
      </c>
      <c r="AF8845">
        <v>0</v>
      </c>
      <c r="AG8845">
        <v>0</v>
      </c>
      <c r="AH8845">
        <v>0</v>
      </c>
      <c r="AI8845">
        <v>0</v>
      </c>
      <c r="AJ8845">
        <v>0</v>
      </c>
      <c r="AK8845">
        <v>0</v>
      </c>
      <c r="AL8845">
        <v>0</v>
      </c>
      <c r="AM8845">
        <v>0</v>
      </c>
      <c r="AN8845">
        <v>1</v>
      </c>
    </row>
    <row r="8846" spans="1:40" x14ac:dyDescent="0.45">
      <c r="A8846" t="s">
        <v>70837</v>
      </c>
      <c r="B8846" t="s">
        <v>70838</v>
      </c>
      <c r="C8846" t="s">
        <v>70839</v>
      </c>
      <c r="D8846" t="s">
        <v>2421</v>
      </c>
      <c r="E8846" t="s">
        <v>1450</v>
      </c>
      <c r="F8846">
        <v>0</v>
      </c>
      <c r="G8846" t="s">
        <v>51</v>
      </c>
      <c r="H8846" t="s">
        <v>44</v>
      </c>
      <c r="I8846" t="s">
        <v>204</v>
      </c>
      <c r="J8846" t="s">
        <v>205</v>
      </c>
      <c r="K8846" t="s">
        <v>5942</v>
      </c>
      <c r="L8846">
        <v>7</v>
      </c>
      <c r="M8846" s="1">
        <v>35796</v>
      </c>
      <c r="N8846" s="2">
        <v>35796</v>
      </c>
      <c r="O8846" t="s">
        <v>393</v>
      </c>
      <c r="P8846">
        <v>1998</v>
      </c>
      <c r="Q8846" s="1">
        <v>38013</v>
      </c>
      <c r="R8846" s="1">
        <v>41234</v>
      </c>
      <c r="S8846">
        <v>0</v>
      </c>
      <c r="T8846">
        <v>131100000</v>
      </c>
      <c r="U8846">
        <v>0</v>
      </c>
      <c r="V8846">
        <v>0</v>
      </c>
      <c r="W8846">
        <v>0</v>
      </c>
      <c r="X8846">
        <v>6073982</v>
      </c>
      <c r="Y8846">
        <v>0</v>
      </c>
      <c r="Z8846">
        <v>0</v>
      </c>
      <c r="AA8846">
        <v>0</v>
      </c>
      <c r="AB8846">
        <v>0</v>
      </c>
      <c r="AC8846">
        <v>0</v>
      </c>
      <c r="AD8846">
        <v>0</v>
      </c>
      <c r="AE8846">
        <v>0</v>
      </c>
      <c r="AF8846">
        <v>0</v>
      </c>
      <c r="AG8846">
        <v>27600000</v>
      </c>
      <c r="AH8846">
        <v>0</v>
      </c>
      <c r="AI8846">
        <v>25500000</v>
      </c>
      <c r="AJ8846">
        <v>36000000</v>
      </c>
      <c r="AK8846">
        <v>0</v>
      </c>
      <c r="AL8846">
        <v>0</v>
      </c>
      <c r="AM8846">
        <v>0</v>
      </c>
      <c r="AN8846">
        <v>1</v>
      </c>
    </row>
    <row r="8847" spans="1:40" x14ac:dyDescent="0.45">
      <c r="A8847" t="s">
        <v>5120</v>
      </c>
      <c r="B8847" t="s">
        <v>5121</v>
      </c>
      <c r="C8847" t="s">
        <v>5122</v>
      </c>
      <c r="D8847" t="s">
        <v>325</v>
      </c>
      <c r="E8847" t="s">
        <v>326</v>
      </c>
      <c r="F8847">
        <v>0</v>
      </c>
      <c r="G8847" t="s">
        <v>51</v>
      </c>
      <c r="H8847" t="s">
        <v>44</v>
      </c>
      <c r="I8847" t="s">
        <v>147</v>
      </c>
      <c r="J8847" t="s">
        <v>148</v>
      </c>
      <c r="K8847" t="s">
        <v>149</v>
      </c>
      <c r="L8847">
        <v>3</v>
      </c>
      <c r="M8847" s="1">
        <v>40909</v>
      </c>
      <c r="N8847" s="3">
        <v>43842</v>
      </c>
      <c r="O8847" t="s">
        <v>94</v>
      </c>
      <c r="P8847">
        <v>2012</v>
      </c>
      <c r="Q8847" s="1">
        <v>41444</v>
      </c>
      <c r="R8847" s="1">
        <v>41843</v>
      </c>
      <c r="S8847">
        <v>800000</v>
      </c>
      <c r="T8847">
        <v>572725</v>
      </c>
      <c r="U8847">
        <v>0</v>
      </c>
      <c r="V8847">
        <v>0</v>
      </c>
      <c r="W8847">
        <v>0</v>
      </c>
      <c r="X8847">
        <v>0</v>
      </c>
      <c r="Y8847">
        <v>0</v>
      </c>
      <c r="Z8847">
        <v>0</v>
      </c>
      <c r="AA8847">
        <v>0</v>
      </c>
      <c r="AB8847">
        <v>0</v>
      </c>
      <c r="AC8847">
        <v>0</v>
      </c>
      <c r="AD8847">
        <v>0</v>
      </c>
      <c r="AE8847">
        <v>0</v>
      </c>
      <c r="AF8847">
        <v>0</v>
      </c>
      <c r="AG8847">
        <v>0</v>
      </c>
      <c r="AH8847">
        <v>0</v>
      </c>
      <c r="AI8847">
        <v>0</v>
      </c>
      <c r="AJ8847">
        <v>0</v>
      </c>
      <c r="AK8847">
        <v>0</v>
      </c>
      <c r="AL8847">
        <v>0</v>
      </c>
      <c r="AM8847">
        <v>0</v>
      </c>
      <c r="AN8847">
        <v>1</v>
      </c>
    </row>
    <row r="8848" spans="1:40" x14ac:dyDescent="0.45">
      <c r="A8848" t="s">
        <v>16624</v>
      </c>
      <c r="B8848" t="s">
        <v>16625</v>
      </c>
      <c r="C8848" t="s">
        <v>16626</v>
      </c>
      <c r="D8848" t="s">
        <v>16627</v>
      </c>
      <c r="E8848" t="s">
        <v>1107</v>
      </c>
      <c r="F8848">
        <v>0</v>
      </c>
      <c r="G8848" t="s">
        <v>51</v>
      </c>
      <c r="H8848" t="s">
        <v>44</v>
      </c>
      <c r="I8848" t="s">
        <v>52</v>
      </c>
      <c r="J8848" t="s">
        <v>141</v>
      </c>
      <c r="K8848" t="s">
        <v>537</v>
      </c>
      <c r="L8848">
        <v>1</v>
      </c>
      <c r="M8848" s="1">
        <v>41709</v>
      </c>
      <c r="N8848" s="3">
        <v>43904</v>
      </c>
      <c r="O8848" t="s">
        <v>67</v>
      </c>
      <c r="P8848">
        <v>2014</v>
      </c>
      <c r="Q8848" s="1">
        <v>41695</v>
      </c>
      <c r="R8848" s="1">
        <v>41695</v>
      </c>
      <c r="S8848">
        <v>1373909</v>
      </c>
      <c r="T8848">
        <v>0</v>
      </c>
      <c r="U8848">
        <v>0</v>
      </c>
      <c r="V8848">
        <v>0</v>
      </c>
      <c r="W8848">
        <v>0</v>
      </c>
      <c r="X8848">
        <v>0</v>
      </c>
      <c r="Y8848">
        <v>0</v>
      </c>
      <c r="Z8848">
        <v>0</v>
      </c>
      <c r="AA8848">
        <v>0</v>
      </c>
      <c r="AB8848">
        <v>0</v>
      </c>
      <c r="AC8848">
        <v>0</v>
      </c>
      <c r="AD8848">
        <v>0</v>
      </c>
      <c r="AE8848">
        <v>0</v>
      </c>
      <c r="AF8848">
        <v>0</v>
      </c>
      <c r="AG8848">
        <v>0</v>
      </c>
      <c r="AH8848">
        <v>0</v>
      </c>
      <c r="AI8848">
        <v>0</v>
      </c>
      <c r="AJ8848">
        <v>0</v>
      </c>
      <c r="AK8848">
        <v>0</v>
      </c>
      <c r="AL8848">
        <v>0</v>
      </c>
      <c r="AM8848">
        <v>0</v>
      </c>
      <c r="AN8848">
        <v>1</v>
      </c>
    </row>
    <row r="8849" spans="1:40" x14ac:dyDescent="0.45">
      <c r="A8849" t="s">
        <v>71736</v>
      </c>
      <c r="B8849" t="s">
        <v>71737</v>
      </c>
      <c r="C8849" t="s">
        <v>71738</v>
      </c>
      <c r="D8849" t="s">
        <v>10777</v>
      </c>
      <c r="E8849" t="s">
        <v>74</v>
      </c>
      <c r="F8849">
        <v>0</v>
      </c>
      <c r="G8849" t="s">
        <v>51</v>
      </c>
      <c r="H8849" t="s">
        <v>44</v>
      </c>
      <c r="I8849" t="s">
        <v>52</v>
      </c>
      <c r="J8849" t="s">
        <v>141</v>
      </c>
      <c r="K8849" t="s">
        <v>667</v>
      </c>
      <c r="L8849">
        <v>5</v>
      </c>
      <c r="M8849" s="1">
        <v>37987</v>
      </c>
      <c r="N8849" s="3">
        <v>43834</v>
      </c>
      <c r="O8849" t="s">
        <v>273</v>
      </c>
      <c r="P8849">
        <v>2004</v>
      </c>
      <c r="Q8849" s="1">
        <v>38353</v>
      </c>
      <c r="R8849" s="1">
        <v>41652</v>
      </c>
      <c r="S8849">
        <v>0</v>
      </c>
      <c r="T8849">
        <v>137500000</v>
      </c>
      <c r="U8849">
        <v>0</v>
      </c>
      <c r="V8849">
        <v>0</v>
      </c>
      <c r="W8849">
        <v>0</v>
      </c>
      <c r="X8849">
        <v>0</v>
      </c>
      <c r="Y8849">
        <v>0</v>
      </c>
      <c r="Z8849">
        <v>0</v>
      </c>
      <c r="AA8849">
        <v>0</v>
      </c>
      <c r="AB8849">
        <v>0</v>
      </c>
      <c r="AC8849">
        <v>0</v>
      </c>
      <c r="AD8849">
        <v>0</v>
      </c>
      <c r="AE8849">
        <v>0</v>
      </c>
      <c r="AF8849">
        <v>7500000</v>
      </c>
      <c r="AG8849">
        <v>15000000</v>
      </c>
      <c r="AH8849">
        <v>15000000</v>
      </c>
      <c r="AI8849">
        <v>20000000</v>
      </c>
      <c r="AJ8849">
        <v>80000000</v>
      </c>
      <c r="AK8849">
        <v>0</v>
      </c>
      <c r="AL8849">
        <v>0</v>
      </c>
      <c r="AM8849">
        <v>0</v>
      </c>
      <c r="AN8849">
        <v>1</v>
      </c>
    </row>
    <row r="8850" spans="1:40" x14ac:dyDescent="0.45">
      <c r="A8850" t="s">
        <v>52746</v>
      </c>
      <c r="B8850" t="s">
        <v>52747</v>
      </c>
      <c r="C8850" t="s">
        <v>52748</v>
      </c>
      <c r="D8850" t="s">
        <v>49</v>
      </c>
      <c r="E8850" t="s">
        <v>50</v>
      </c>
      <c r="F8850">
        <v>0</v>
      </c>
      <c r="G8850" t="s">
        <v>51</v>
      </c>
      <c r="H8850" t="s">
        <v>44</v>
      </c>
      <c r="I8850" t="s">
        <v>52</v>
      </c>
      <c r="J8850" t="s">
        <v>141</v>
      </c>
      <c r="K8850" t="s">
        <v>142</v>
      </c>
      <c r="L8850">
        <v>4</v>
      </c>
      <c r="M8850" s="1">
        <v>40695</v>
      </c>
      <c r="N8850" s="3">
        <v>43993</v>
      </c>
      <c r="O8850" t="s">
        <v>62</v>
      </c>
      <c r="P8850">
        <v>2011</v>
      </c>
      <c r="Q8850" s="1">
        <v>40634</v>
      </c>
      <c r="R8850" s="1">
        <v>41153</v>
      </c>
      <c r="S8850">
        <v>1375000</v>
      </c>
      <c r="T8850">
        <v>0</v>
      </c>
      <c r="U8850">
        <v>0</v>
      </c>
      <c r="V8850">
        <v>0</v>
      </c>
      <c r="W8850">
        <v>0</v>
      </c>
      <c r="X8850">
        <v>0</v>
      </c>
      <c r="Y8850">
        <v>0</v>
      </c>
      <c r="Z8850">
        <v>0</v>
      </c>
      <c r="AA8850">
        <v>0</v>
      </c>
      <c r="AB8850">
        <v>0</v>
      </c>
      <c r="AC8850">
        <v>0</v>
      </c>
      <c r="AD8850">
        <v>0</v>
      </c>
      <c r="AE8850">
        <v>0</v>
      </c>
      <c r="AF8850">
        <v>0</v>
      </c>
      <c r="AG8850">
        <v>0</v>
      </c>
      <c r="AH8850">
        <v>0</v>
      </c>
      <c r="AI8850">
        <v>0</v>
      </c>
      <c r="AJ8850">
        <v>0</v>
      </c>
      <c r="AK8850">
        <v>0</v>
      </c>
      <c r="AL8850">
        <v>0</v>
      </c>
      <c r="AM8850">
        <v>0</v>
      </c>
      <c r="AN8850">
        <v>1</v>
      </c>
    </row>
    <row r="8851" spans="1:40" x14ac:dyDescent="0.45">
      <c r="A8851" t="s">
        <v>49215</v>
      </c>
      <c r="B8851" t="s">
        <v>49216</v>
      </c>
      <c r="C8851" t="s">
        <v>49217</v>
      </c>
      <c r="D8851" t="s">
        <v>49218</v>
      </c>
      <c r="E8851" t="s">
        <v>27690</v>
      </c>
      <c r="F8851">
        <v>0</v>
      </c>
      <c r="G8851" t="s">
        <v>51</v>
      </c>
      <c r="H8851" t="s">
        <v>44</v>
      </c>
      <c r="I8851" t="s">
        <v>5430</v>
      </c>
      <c r="J8851" t="s">
        <v>8422</v>
      </c>
      <c r="K8851" t="s">
        <v>8422</v>
      </c>
      <c r="L8851">
        <v>2</v>
      </c>
      <c r="M8851" s="1">
        <v>40575</v>
      </c>
      <c r="N8851" s="3">
        <v>43872</v>
      </c>
      <c r="O8851" t="s">
        <v>311</v>
      </c>
      <c r="P8851">
        <v>2011</v>
      </c>
      <c r="Q8851" s="1">
        <v>41183</v>
      </c>
      <c r="R8851" s="1">
        <v>41753</v>
      </c>
      <c r="S8851">
        <v>625000</v>
      </c>
      <c r="T8851">
        <v>0</v>
      </c>
      <c r="U8851">
        <v>0</v>
      </c>
      <c r="V8851">
        <v>0</v>
      </c>
      <c r="W8851">
        <v>0</v>
      </c>
      <c r="X8851">
        <v>750000</v>
      </c>
      <c r="Y8851">
        <v>0</v>
      </c>
      <c r="Z8851">
        <v>0</v>
      </c>
      <c r="AA8851">
        <v>0</v>
      </c>
      <c r="AB8851">
        <v>0</v>
      </c>
      <c r="AC8851">
        <v>0</v>
      </c>
      <c r="AD8851">
        <v>0</v>
      </c>
      <c r="AE8851">
        <v>0</v>
      </c>
      <c r="AF8851">
        <v>0</v>
      </c>
      <c r="AG8851">
        <v>0</v>
      </c>
      <c r="AH8851">
        <v>0</v>
      </c>
      <c r="AI8851">
        <v>0</v>
      </c>
      <c r="AJ8851">
        <v>0</v>
      </c>
      <c r="AK8851">
        <v>0</v>
      </c>
      <c r="AL8851">
        <v>0</v>
      </c>
      <c r="AM8851">
        <v>0</v>
      </c>
      <c r="AN8851">
        <v>1</v>
      </c>
    </row>
    <row r="8852" spans="1:40" x14ac:dyDescent="0.45">
      <c r="A8852" t="s">
        <v>30336</v>
      </c>
      <c r="B8852" t="s">
        <v>30337</v>
      </c>
      <c r="C8852" t="s">
        <v>30338</v>
      </c>
      <c r="D8852" t="s">
        <v>30339</v>
      </c>
      <c r="E8852" t="s">
        <v>79</v>
      </c>
      <c r="F8852">
        <v>0</v>
      </c>
      <c r="G8852" t="s">
        <v>75</v>
      </c>
      <c r="H8852" t="s">
        <v>44</v>
      </c>
      <c r="I8852" t="s">
        <v>1474</v>
      </c>
      <c r="J8852" t="s">
        <v>1475</v>
      </c>
      <c r="K8852" t="s">
        <v>1475</v>
      </c>
      <c r="L8852">
        <v>3</v>
      </c>
      <c r="M8852" s="1">
        <v>39234</v>
      </c>
      <c r="N8852" s="3">
        <v>43989</v>
      </c>
      <c r="O8852" t="s">
        <v>1360</v>
      </c>
      <c r="P8852">
        <v>2007</v>
      </c>
      <c r="Q8852" s="1">
        <v>39771</v>
      </c>
      <c r="R8852" s="1">
        <v>40379</v>
      </c>
      <c r="S8852">
        <v>130000</v>
      </c>
      <c r="T8852">
        <v>1245000</v>
      </c>
      <c r="U8852">
        <v>0</v>
      </c>
      <c r="V8852">
        <v>0</v>
      </c>
      <c r="W8852">
        <v>0</v>
      </c>
      <c r="X8852">
        <v>0</v>
      </c>
      <c r="Y8852">
        <v>0</v>
      </c>
      <c r="Z8852">
        <v>0</v>
      </c>
      <c r="AA8852">
        <v>0</v>
      </c>
      <c r="AB8852">
        <v>0</v>
      </c>
      <c r="AC8852">
        <v>0</v>
      </c>
      <c r="AD8852">
        <v>0</v>
      </c>
      <c r="AE8852">
        <v>0</v>
      </c>
      <c r="AF8852">
        <v>1245000</v>
      </c>
      <c r="AG8852">
        <v>0</v>
      </c>
      <c r="AH8852">
        <v>0</v>
      </c>
      <c r="AI8852">
        <v>0</v>
      </c>
      <c r="AJ8852">
        <v>0</v>
      </c>
      <c r="AK8852">
        <v>0</v>
      </c>
      <c r="AL8852">
        <v>0</v>
      </c>
      <c r="AM8852">
        <v>0</v>
      </c>
      <c r="AN8852">
        <v>0</v>
      </c>
    </row>
    <row r="8853" spans="1:40" x14ac:dyDescent="0.45">
      <c r="A8853" t="s">
        <v>42546</v>
      </c>
      <c r="B8853" t="s">
        <v>42547</v>
      </c>
      <c r="C8853" t="s">
        <v>42548</v>
      </c>
      <c r="D8853" t="s">
        <v>101</v>
      </c>
      <c r="E8853" t="s">
        <v>102</v>
      </c>
      <c r="F8853">
        <v>0</v>
      </c>
      <c r="G8853" t="s">
        <v>51</v>
      </c>
      <c r="H8853" t="s">
        <v>44</v>
      </c>
      <c r="I8853" t="s">
        <v>52</v>
      </c>
      <c r="J8853" t="s">
        <v>651</v>
      </c>
      <c r="K8853" t="s">
        <v>651</v>
      </c>
      <c r="L8853">
        <v>1</v>
      </c>
      <c r="M8853" s="1">
        <v>32509</v>
      </c>
      <c r="N8853" s="2">
        <v>32509</v>
      </c>
      <c r="O8853" t="s">
        <v>1140</v>
      </c>
      <c r="P8853">
        <v>1989</v>
      </c>
      <c r="Q8853" s="1">
        <v>41536</v>
      </c>
      <c r="R8853" s="1">
        <v>41536</v>
      </c>
      <c r="S8853">
        <v>1376848</v>
      </c>
      <c r="T8853">
        <v>0</v>
      </c>
      <c r="U8853">
        <v>0</v>
      </c>
      <c r="V8853">
        <v>0</v>
      </c>
      <c r="W8853">
        <v>0</v>
      </c>
      <c r="X8853">
        <v>0</v>
      </c>
      <c r="Y8853">
        <v>0</v>
      </c>
      <c r="Z8853">
        <v>0</v>
      </c>
      <c r="AA8853">
        <v>0</v>
      </c>
      <c r="AB8853">
        <v>0</v>
      </c>
      <c r="AC8853">
        <v>0</v>
      </c>
      <c r="AD8853">
        <v>0</v>
      </c>
      <c r="AE8853">
        <v>0</v>
      </c>
      <c r="AF8853">
        <v>0</v>
      </c>
      <c r="AG8853">
        <v>0</v>
      </c>
      <c r="AH8853">
        <v>0</v>
      </c>
      <c r="AI8853">
        <v>0</v>
      </c>
      <c r="AJ8853">
        <v>0</v>
      </c>
      <c r="AK8853">
        <v>0</v>
      </c>
      <c r="AL8853">
        <v>0</v>
      </c>
      <c r="AM8853">
        <v>0</v>
      </c>
      <c r="AN8853">
        <v>1</v>
      </c>
    </row>
    <row r="8854" spans="1:40" x14ac:dyDescent="0.45">
      <c r="A8854" t="s">
        <v>56254</v>
      </c>
      <c r="B8854" t="s">
        <v>56255</v>
      </c>
      <c r="C8854" t="s">
        <v>56256</v>
      </c>
      <c r="D8854" t="s">
        <v>68</v>
      </c>
      <c r="E8854" t="s">
        <v>69</v>
      </c>
      <c r="F8854">
        <v>0</v>
      </c>
      <c r="G8854" t="s">
        <v>43</v>
      </c>
      <c r="H8854" t="s">
        <v>44</v>
      </c>
      <c r="I8854" t="s">
        <v>655</v>
      </c>
      <c r="J8854" t="s">
        <v>656</v>
      </c>
      <c r="K8854" t="s">
        <v>656</v>
      </c>
      <c r="L8854">
        <v>2</v>
      </c>
      <c r="M8854" s="1">
        <v>40179</v>
      </c>
      <c r="N8854" s="3">
        <v>43840</v>
      </c>
      <c r="O8854" t="s">
        <v>87</v>
      </c>
      <c r="P8854">
        <v>2010</v>
      </c>
      <c r="Q8854" s="1">
        <v>40575</v>
      </c>
      <c r="R8854" s="1">
        <v>41082</v>
      </c>
      <c r="S8854">
        <v>250000</v>
      </c>
      <c r="T8854">
        <v>1129372</v>
      </c>
      <c r="U8854">
        <v>0</v>
      </c>
      <c r="V8854">
        <v>0</v>
      </c>
      <c r="W8854">
        <v>0</v>
      </c>
      <c r="X8854">
        <v>0</v>
      </c>
      <c r="Y8854">
        <v>0</v>
      </c>
      <c r="Z8854">
        <v>0</v>
      </c>
      <c r="AA8854">
        <v>0</v>
      </c>
      <c r="AB8854">
        <v>0</v>
      </c>
      <c r="AC8854">
        <v>0</v>
      </c>
      <c r="AD8854">
        <v>0</v>
      </c>
      <c r="AE8854">
        <v>0</v>
      </c>
      <c r="AF8854">
        <v>1129372</v>
      </c>
      <c r="AG8854">
        <v>0</v>
      </c>
      <c r="AH8854">
        <v>0</v>
      </c>
      <c r="AI8854">
        <v>0</v>
      </c>
      <c r="AJ8854">
        <v>0</v>
      </c>
      <c r="AK8854">
        <v>0</v>
      </c>
      <c r="AL8854">
        <v>0</v>
      </c>
      <c r="AM8854">
        <v>0</v>
      </c>
      <c r="AN8854">
        <v>1</v>
      </c>
    </row>
    <row r="8855" spans="1:40" x14ac:dyDescent="0.45">
      <c r="A8855" t="s">
        <v>76301</v>
      </c>
      <c r="B8855" t="s">
        <v>76302</v>
      </c>
      <c r="C8855" t="s">
        <v>76303</v>
      </c>
      <c r="D8855" t="s">
        <v>76304</v>
      </c>
      <c r="E8855" t="s">
        <v>4181</v>
      </c>
      <c r="F8855">
        <v>0</v>
      </c>
      <c r="G8855" t="s">
        <v>51</v>
      </c>
      <c r="H8855" t="s">
        <v>44</v>
      </c>
      <c r="I8855" t="s">
        <v>52</v>
      </c>
      <c r="J8855" t="s">
        <v>141</v>
      </c>
      <c r="K8855" t="s">
        <v>142</v>
      </c>
      <c r="L8855">
        <v>8</v>
      </c>
      <c r="M8855" s="1">
        <v>37792</v>
      </c>
      <c r="N8855" s="3">
        <v>43985</v>
      </c>
      <c r="O8855" t="s">
        <v>2199</v>
      </c>
      <c r="P8855">
        <v>2003</v>
      </c>
      <c r="Q8855" s="1">
        <v>39508</v>
      </c>
      <c r="R8855" s="1">
        <v>41244</v>
      </c>
      <c r="S8855">
        <v>64000000</v>
      </c>
      <c r="T8855">
        <v>0</v>
      </c>
      <c r="U8855">
        <v>0</v>
      </c>
      <c r="V8855">
        <v>0</v>
      </c>
      <c r="W8855">
        <v>0</v>
      </c>
      <c r="X8855">
        <v>0</v>
      </c>
      <c r="Y8855">
        <v>0</v>
      </c>
      <c r="Z8855">
        <v>2000000</v>
      </c>
      <c r="AA8855">
        <v>0</v>
      </c>
      <c r="AB8855">
        <v>0</v>
      </c>
      <c r="AC8855">
        <v>0</v>
      </c>
      <c r="AD8855">
        <v>0</v>
      </c>
      <c r="AE8855">
        <v>72000000</v>
      </c>
      <c r="AF8855">
        <v>0</v>
      </c>
      <c r="AG8855">
        <v>0</v>
      </c>
      <c r="AH8855">
        <v>0</v>
      </c>
      <c r="AI8855">
        <v>0</v>
      </c>
      <c r="AJ8855">
        <v>0</v>
      </c>
      <c r="AK8855">
        <v>0</v>
      </c>
      <c r="AL8855">
        <v>0</v>
      </c>
      <c r="AM8855">
        <v>0</v>
      </c>
      <c r="AN8855">
        <v>1</v>
      </c>
    </row>
    <row r="8856" spans="1:40" x14ac:dyDescent="0.45">
      <c r="A8856" t="s">
        <v>20702</v>
      </c>
      <c r="B8856" t="s">
        <v>20703</v>
      </c>
      <c r="C8856" t="s">
        <v>20704</v>
      </c>
      <c r="D8856" t="s">
        <v>115</v>
      </c>
      <c r="E8856" t="s">
        <v>116</v>
      </c>
      <c r="F8856">
        <v>0</v>
      </c>
      <c r="G8856" t="s">
        <v>51</v>
      </c>
      <c r="H8856" t="s">
        <v>44</v>
      </c>
      <c r="I8856" t="s">
        <v>655</v>
      </c>
      <c r="J8856" t="s">
        <v>656</v>
      </c>
      <c r="K8856" t="s">
        <v>4106</v>
      </c>
      <c r="L8856">
        <v>3</v>
      </c>
      <c r="M8856" s="1">
        <v>29221</v>
      </c>
      <c r="N8856" s="2">
        <v>29221</v>
      </c>
      <c r="O8856" t="s">
        <v>4611</v>
      </c>
      <c r="P8856">
        <v>1980</v>
      </c>
      <c r="Q8856" s="1">
        <v>40571</v>
      </c>
      <c r="R8856" s="1">
        <v>41012</v>
      </c>
      <c r="S8856">
        <v>75000</v>
      </c>
      <c r="T8856">
        <v>1305110</v>
      </c>
      <c r="U8856">
        <v>0</v>
      </c>
      <c r="V8856">
        <v>0</v>
      </c>
      <c r="W8856">
        <v>0</v>
      </c>
      <c r="X8856">
        <v>0</v>
      </c>
      <c r="Y8856">
        <v>0</v>
      </c>
      <c r="Z8856">
        <v>0</v>
      </c>
      <c r="AA8856">
        <v>0</v>
      </c>
      <c r="AB8856">
        <v>0</v>
      </c>
      <c r="AC8856">
        <v>0</v>
      </c>
      <c r="AD8856">
        <v>0</v>
      </c>
      <c r="AE8856">
        <v>0</v>
      </c>
      <c r="AF8856">
        <v>0</v>
      </c>
      <c r="AG8856">
        <v>0</v>
      </c>
      <c r="AH8856">
        <v>0</v>
      </c>
      <c r="AI8856">
        <v>0</v>
      </c>
      <c r="AJ8856">
        <v>0</v>
      </c>
      <c r="AK8856">
        <v>0</v>
      </c>
      <c r="AL8856">
        <v>0</v>
      </c>
      <c r="AM8856">
        <v>0</v>
      </c>
      <c r="AN8856">
        <v>1</v>
      </c>
    </row>
    <row r="8857" spans="1:40" x14ac:dyDescent="0.45">
      <c r="A8857" t="s">
        <v>4455</v>
      </c>
      <c r="B8857" t="s">
        <v>4456</v>
      </c>
      <c r="C8857" t="s">
        <v>4457</v>
      </c>
      <c r="D8857" t="s">
        <v>198</v>
      </c>
      <c r="E8857" t="s">
        <v>199</v>
      </c>
      <c r="F8857">
        <v>0</v>
      </c>
      <c r="G8857" t="s">
        <v>51</v>
      </c>
      <c r="H8857" t="s">
        <v>44</v>
      </c>
      <c r="I8857" t="s">
        <v>52</v>
      </c>
      <c r="J8857" t="s">
        <v>141</v>
      </c>
      <c r="K8857" t="s">
        <v>4458</v>
      </c>
      <c r="L8857">
        <v>6</v>
      </c>
      <c r="M8857" s="1">
        <v>38353</v>
      </c>
      <c r="N8857" s="3">
        <v>43835</v>
      </c>
      <c r="O8857" t="s">
        <v>277</v>
      </c>
      <c r="P8857">
        <v>2005</v>
      </c>
      <c r="Q8857" s="1">
        <v>38966</v>
      </c>
      <c r="R8857" s="1">
        <v>41408</v>
      </c>
      <c r="S8857">
        <v>0</v>
      </c>
      <c r="T8857">
        <v>56000000</v>
      </c>
      <c r="U8857">
        <v>0</v>
      </c>
      <c r="V8857">
        <v>0</v>
      </c>
      <c r="W8857">
        <v>0</v>
      </c>
      <c r="X8857">
        <v>12012000</v>
      </c>
      <c r="Y8857">
        <v>0</v>
      </c>
      <c r="Z8857">
        <v>0</v>
      </c>
      <c r="AA8857">
        <v>70000000</v>
      </c>
      <c r="AB8857">
        <v>0</v>
      </c>
      <c r="AC8857">
        <v>0</v>
      </c>
      <c r="AD8857">
        <v>0</v>
      </c>
      <c r="AE8857">
        <v>0</v>
      </c>
      <c r="AF8857">
        <v>29500000</v>
      </c>
      <c r="AG8857">
        <v>0</v>
      </c>
      <c r="AH8857">
        <v>0</v>
      </c>
      <c r="AI8857">
        <v>0</v>
      </c>
      <c r="AJ8857">
        <v>0</v>
      </c>
      <c r="AK8857">
        <v>0</v>
      </c>
      <c r="AL8857">
        <v>0</v>
      </c>
      <c r="AM8857">
        <v>0</v>
      </c>
      <c r="AN8857">
        <v>1</v>
      </c>
    </row>
    <row r="8858" spans="1:40" x14ac:dyDescent="0.45">
      <c r="A8858" t="s">
        <v>17295</v>
      </c>
      <c r="B8858" t="s">
        <v>17296</v>
      </c>
      <c r="C8858" t="s">
        <v>17297</v>
      </c>
      <c r="D8858" t="s">
        <v>17298</v>
      </c>
      <c r="E8858" t="s">
        <v>7729</v>
      </c>
      <c r="F8858">
        <v>0</v>
      </c>
      <c r="G8858" t="s">
        <v>51</v>
      </c>
      <c r="H8858" t="s">
        <v>44</v>
      </c>
      <c r="I8858" t="s">
        <v>130</v>
      </c>
      <c r="J8858" t="s">
        <v>131</v>
      </c>
      <c r="K8858" t="s">
        <v>1343</v>
      </c>
      <c r="L8858">
        <v>1</v>
      </c>
      <c r="M8858" s="1">
        <v>40725</v>
      </c>
      <c r="N8858" s="3">
        <v>44023</v>
      </c>
      <c r="O8858" t="s">
        <v>172</v>
      </c>
      <c r="P8858">
        <v>2011</v>
      </c>
      <c r="Q8858" s="1">
        <v>41391</v>
      </c>
      <c r="R8858" s="1">
        <v>41391</v>
      </c>
      <c r="S8858">
        <v>1384000</v>
      </c>
      <c r="T8858">
        <v>0</v>
      </c>
      <c r="U8858">
        <v>0</v>
      </c>
      <c r="V8858">
        <v>0</v>
      </c>
      <c r="W8858">
        <v>0</v>
      </c>
      <c r="X8858">
        <v>0</v>
      </c>
      <c r="Y8858">
        <v>0</v>
      </c>
      <c r="Z8858">
        <v>0</v>
      </c>
      <c r="AA8858">
        <v>0</v>
      </c>
      <c r="AB8858">
        <v>0</v>
      </c>
      <c r="AC8858">
        <v>0</v>
      </c>
      <c r="AD8858">
        <v>0</v>
      </c>
      <c r="AE8858">
        <v>0</v>
      </c>
      <c r="AF8858">
        <v>0</v>
      </c>
      <c r="AG8858">
        <v>0</v>
      </c>
      <c r="AH8858">
        <v>0</v>
      </c>
      <c r="AI8858">
        <v>0</v>
      </c>
      <c r="AJ8858">
        <v>0</v>
      </c>
      <c r="AK8858">
        <v>0</v>
      </c>
      <c r="AL8858">
        <v>0</v>
      </c>
      <c r="AM8858">
        <v>0</v>
      </c>
      <c r="AN8858">
        <v>1</v>
      </c>
    </row>
    <row r="8859" spans="1:40" x14ac:dyDescent="0.45">
      <c r="A8859" t="s">
        <v>57497</v>
      </c>
      <c r="B8859" t="s">
        <v>57498</v>
      </c>
      <c r="C8859" t="s">
        <v>57499</v>
      </c>
      <c r="D8859" t="s">
        <v>57500</v>
      </c>
      <c r="E8859" t="s">
        <v>6723</v>
      </c>
      <c r="F8859">
        <v>0</v>
      </c>
      <c r="G8859" t="s">
        <v>51</v>
      </c>
      <c r="H8859" t="s">
        <v>44</v>
      </c>
      <c r="I8859" t="s">
        <v>186</v>
      </c>
      <c r="J8859" t="s">
        <v>643</v>
      </c>
      <c r="K8859" t="s">
        <v>643</v>
      </c>
      <c r="L8859">
        <v>7</v>
      </c>
      <c r="M8859" s="1">
        <v>41062</v>
      </c>
      <c r="N8859" s="3">
        <v>43994</v>
      </c>
      <c r="O8859" t="s">
        <v>48</v>
      </c>
      <c r="P8859">
        <v>2012</v>
      </c>
      <c r="Q8859" s="1">
        <v>41091</v>
      </c>
      <c r="R8859" s="1">
        <v>41646</v>
      </c>
      <c r="S8859">
        <v>915000</v>
      </c>
      <c r="T8859">
        <v>0</v>
      </c>
      <c r="U8859">
        <v>0</v>
      </c>
      <c r="V8859">
        <v>0</v>
      </c>
      <c r="W8859">
        <v>0</v>
      </c>
      <c r="X8859">
        <v>469222</v>
      </c>
      <c r="Y8859">
        <v>0</v>
      </c>
      <c r="Z8859">
        <v>0</v>
      </c>
      <c r="AA8859">
        <v>0</v>
      </c>
      <c r="AB8859">
        <v>0</v>
      </c>
      <c r="AC8859">
        <v>0</v>
      </c>
      <c r="AD8859">
        <v>0</v>
      </c>
      <c r="AE8859">
        <v>0</v>
      </c>
      <c r="AF8859">
        <v>0</v>
      </c>
      <c r="AG8859">
        <v>0</v>
      </c>
      <c r="AH8859">
        <v>0</v>
      </c>
      <c r="AI8859">
        <v>0</v>
      </c>
      <c r="AJ8859">
        <v>0</v>
      </c>
      <c r="AK8859">
        <v>0</v>
      </c>
      <c r="AL8859">
        <v>0</v>
      </c>
      <c r="AM8859">
        <v>0</v>
      </c>
      <c r="AN8859">
        <v>1</v>
      </c>
    </row>
    <row r="8860" spans="1:40" x14ac:dyDescent="0.45">
      <c r="A8860" t="s">
        <v>50763</v>
      </c>
      <c r="B8860" t="s">
        <v>50764</v>
      </c>
      <c r="C8860" t="s">
        <v>50765</v>
      </c>
      <c r="D8860" t="s">
        <v>18916</v>
      </c>
      <c r="E8860" t="s">
        <v>10590</v>
      </c>
      <c r="F8860">
        <v>0</v>
      </c>
      <c r="G8860" t="s">
        <v>51</v>
      </c>
      <c r="H8860" t="s">
        <v>44</v>
      </c>
      <c r="I8860" t="s">
        <v>107</v>
      </c>
      <c r="J8860" t="s">
        <v>108</v>
      </c>
      <c r="K8860" t="s">
        <v>12993</v>
      </c>
      <c r="L8860">
        <v>3</v>
      </c>
      <c r="M8860" s="1">
        <v>40909</v>
      </c>
      <c r="N8860" s="3">
        <v>43842</v>
      </c>
      <c r="O8860" t="s">
        <v>94</v>
      </c>
      <c r="P8860">
        <v>2012</v>
      </c>
      <c r="Q8860" s="1">
        <v>41076</v>
      </c>
      <c r="R8860" s="1">
        <v>41400</v>
      </c>
      <c r="S8860">
        <v>1350000</v>
      </c>
      <c r="T8860">
        <v>0</v>
      </c>
      <c r="U8860">
        <v>0</v>
      </c>
      <c r="V8860">
        <v>0</v>
      </c>
      <c r="W8860">
        <v>0</v>
      </c>
      <c r="X8860">
        <v>0</v>
      </c>
      <c r="Y8860">
        <v>0</v>
      </c>
      <c r="Z8860">
        <v>0</v>
      </c>
      <c r="AA8860">
        <v>0</v>
      </c>
      <c r="AB8860">
        <v>0</v>
      </c>
      <c r="AC8860">
        <v>0</v>
      </c>
      <c r="AD8860">
        <v>0</v>
      </c>
      <c r="AE8860">
        <v>34396</v>
      </c>
      <c r="AF8860">
        <v>0</v>
      </c>
      <c r="AG8860">
        <v>0</v>
      </c>
      <c r="AH8860">
        <v>0</v>
      </c>
      <c r="AI8860">
        <v>0</v>
      </c>
      <c r="AJ8860">
        <v>0</v>
      </c>
      <c r="AK8860">
        <v>0</v>
      </c>
      <c r="AL8860">
        <v>0</v>
      </c>
      <c r="AM8860">
        <v>0</v>
      </c>
      <c r="AN8860">
        <v>1</v>
      </c>
    </row>
    <row r="8861" spans="1:40" x14ac:dyDescent="0.45">
      <c r="A8861" t="s">
        <v>20101</v>
      </c>
      <c r="B8861" t="s">
        <v>20102</v>
      </c>
      <c r="C8861" t="s">
        <v>20103</v>
      </c>
      <c r="D8861" t="s">
        <v>90</v>
      </c>
      <c r="E8861" t="s">
        <v>91</v>
      </c>
      <c r="F8861">
        <v>0</v>
      </c>
      <c r="G8861" t="s">
        <v>51</v>
      </c>
      <c r="H8861" t="s">
        <v>44</v>
      </c>
      <c r="I8861" t="s">
        <v>52</v>
      </c>
      <c r="J8861" t="s">
        <v>141</v>
      </c>
      <c r="K8861" t="s">
        <v>142</v>
      </c>
      <c r="L8861">
        <v>12</v>
      </c>
      <c r="M8861" s="1">
        <v>36892</v>
      </c>
      <c r="N8861" s="3">
        <v>43831</v>
      </c>
      <c r="O8861" t="s">
        <v>124</v>
      </c>
      <c r="P8861">
        <v>2001</v>
      </c>
      <c r="Q8861" s="1">
        <v>38440</v>
      </c>
      <c r="R8861" s="1">
        <v>41877</v>
      </c>
      <c r="S8861">
        <v>0</v>
      </c>
      <c r="T8861">
        <v>120750793</v>
      </c>
      <c r="U8861">
        <v>0</v>
      </c>
      <c r="V8861">
        <v>0</v>
      </c>
      <c r="W8861">
        <v>4881253</v>
      </c>
      <c r="X8861">
        <v>2718863</v>
      </c>
      <c r="Y8861">
        <v>0</v>
      </c>
      <c r="Z8861">
        <v>0</v>
      </c>
      <c r="AA8861">
        <v>10091200</v>
      </c>
      <c r="AB8861">
        <v>0</v>
      </c>
      <c r="AC8861">
        <v>0</v>
      </c>
      <c r="AD8861">
        <v>0</v>
      </c>
      <c r="AE8861">
        <v>0</v>
      </c>
      <c r="AF8861">
        <v>5500000</v>
      </c>
      <c r="AG8861">
        <v>11000000</v>
      </c>
      <c r="AH8861">
        <v>18500000</v>
      </c>
      <c r="AI8861">
        <v>36947137</v>
      </c>
      <c r="AJ8861">
        <v>40500000</v>
      </c>
      <c r="AK8861">
        <v>8000000</v>
      </c>
      <c r="AL8861">
        <v>0</v>
      </c>
      <c r="AM8861">
        <v>0</v>
      </c>
      <c r="AN8861">
        <v>1</v>
      </c>
    </row>
    <row r="8862" spans="1:40" x14ac:dyDescent="0.45">
      <c r="A8862" t="s">
        <v>10721</v>
      </c>
      <c r="B8862" t="s">
        <v>10722</v>
      </c>
      <c r="C8862" t="s">
        <v>10723</v>
      </c>
      <c r="D8862" t="s">
        <v>198</v>
      </c>
      <c r="E8862" t="s">
        <v>199</v>
      </c>
      <c r="F8862">
        <v>0</v>
      </c>
      <c r="G8862" t="s">
        <v>51</v>
      </c>
      <c r="H8862" t="s">
        <v>44</v>
      </c>
      <c r="I8862" t="s">
        <v>204</v>
      </c>
      <c r="J8862" t="s">
        <v>205</v>
      </c>
      <c r="K8862" t="s">
        <v>232</v>
      </c>
      <c r="L8862">
        <v>5</v>
      </c>
      <c r="M8862" s="1">
        <v>33604</v>
      </c>
      <c r="N8862" s="2">
        <v>33604</v>
      </c>
      <c r="O8862" t="s">
        <v>1408</v>
      </c>
      <c r="P8862">
        <v>1992</v>
      </c>
      <c r="Q8862" s="1">
        <v>40249</v>
      </c>
      <c r="R8862" s="1">
        <v>41209</v>
      </c>
      <c r="S8862">
        <v>0</v>
      </c>
      <c r="T8862">
        <v>134300000</v>
      </c>
      <c r="U8862">
        <v>0</v>
      </c>
      <c r="V8862">
        <v>0</v>
      </c>
      <c r="W8862">
        <v>0</v>
      </c>
      <c r="X8862">
        <v>0</v>
      </c>
      <c r="Y8862">
        <v>0</v>
      </c>
      <c r="Z8862">
        <v>4200000</v>
      </c>
      <c r="AA8862">
        <v>0</v>
      </c>
      <c r="AB8862">
        <v>0</v>
      </c>
      <c r="AC8862">
        <v>0</v>
      </c>
      <c r="AD8862">
        <v>0</v>
      </c>
      <c r="AE8862">
        <v>0</v>
      </c>
      <c r="AF8862">
        <v>0</v>
      </c>
      <c r="AG8862">
        <v>35000000</v>
      </c>
      <c r="AH8862">
        <v>0</v>
      </c>
      <c r="AI8862">
        <v>60000000</v>
      </c>
      <c r="AJ8862">
        <v>0</v>
      </c>
      <c r="AK8862">
        <v>0</v>
      </c>
      <c r="AL8862">
        <v>0</v>
      </c>
      <c r="AM8862">
        <v>0</v>
      </c>
      <c r="AN8862">
        <v>1</v>
      </c>
    </row>
    <row r="8863" spans="1:40" x14ac:dyDescent="0.45">
      <c r="A8863" t="s">
        <v>1525</v>
      </c>
      <c r="B8863" t="s">
        <v>1526</v>
      </c>
      <c r="C8863" t="s">
        <v>1527</v>
      </c>
      <c r="D8863" t="s">
        <v>198</v>
      </c>
      <c r="E8863" t="s">
        <v>199</v>
      </c>
      <c r="F8863">
        <v>0</v>
      </c>
      <c r="G8863" t="s">
        <v>51</v>
      </c>
      <c r="H8863" t="s">
        <v>44</v>
      </c>
      <c r="I8863" t="s">
        <v>451</v>
      </c>
      <c r="J8863" t="s">
        <v>452</v>
      </c>
      <c r="K8863" t="s">
        <v>1528</v>
      </c>
      <c r="L8863">
        <v>5</v>
      </c>
      <c r="M8863" s="1">
        <v>36892</v>
      </c>
      <c r="N8863" s="3">
        <v>43831</v>
      </c>
      <c r="O8863" t="s">
        <v>124</v>
      </c>
      <c r="P8863">
        <v>2001</v>
      </c>
      <c r="Q8863" s="1">
        <v>38246</v>
      </c>
      <c r="R8863" s="1">
        <v>41572</v>
      </c>
      <c r="S8863">
        <v>0</v>
      </c>
      <c r="T8863">
        <v>59500000</v>
      </c>
      <c r="U8863">
        <v>0</v>
      </c>
      <c r="V8863">
        <v>0</v>
      </c>
      <c r="W8863">
        <v>0</v>
      </c>
      <c r="X8863">
        <v>0</v>
      </c>
      <c r="Y8863">
        <v>0</v>
      </c>
      <c r="Z8863">
        <v>0</v>
      </c>
      <c r="AA8863">
        <v>79081610</v>
      </c>
      <c r="AB8863">
        <v>0</v>
      </c>
      <c r="AC8863">
        <v>0</v>
      </c>
      <c r="AD8863">
        <v>0</v>
      </c>
      <c r="AE8863">
        <v>0</v>
      </c>
      <c r="AF8863">
        <v>6000000</v>
      </c>
      <c r="AG8863">
        <v>7500000</v>
      </c>
      <c r="AH8863">
        <v>35000000</v>
      </c>
      <c r="AI8863">
        <v>11000000</v>
      </c>
      <c r="AJ8863">
        <v>0</v>
      </c>
      <c r="AK8863">
        <v>0</v>
      </c>
      <c r="AL8863">
        <v>0</v>
      </c>
      <c r="AM8863">
        <v>0</v>
      </c>
      <c r="AN8863">
        <v>1</v>
      </c>
    </row>
    <row r="8864" spans="1:40" x14ac:dyDescent="0.45">
      <c r="A8864" t="s">
        <v>78822</v>
      </c>
      <c r="B8864" t="s">
        <v>78823</v>
      </c>
      <c r="C8864" t="s">
        <v>78824</v>
      </c>
      <c r="D8864" t="s">
        <v>78825</v>
      </c>
      <c r="E8864" t="s">
        <v>91</v>
      </c>
      <c r="F8864">
        <v>0</v>
      </c>
      <c r="G8864" t="s">
        <v>51</v>
      </c>
      <c r="H8864" t="s">
        <v>44</v>
      </c>
      <c r="I8864" t="s">
        <v>147</v>
      </c>
      <c r="J8864" t="s">
        <v>148</v>
      </c>
      <c r="K8864" t="s">
        <v>148</v>
      </c>
      <c r="L8864">
        <v>4</v>
      </c>
      <c r="M8864" s="1">
        <v>40179</v>
      </c>
      <c r="N8864" s="3">
        <v>43840</v>
      </c>
      <c r="O8864" t="s">
        <v>87</v>
      </c>
      <c r="P8864">
        <v>2010</v>
      </c>
      <c r="Q8864" s="1">
        <v>40164</v>
      </c>
      <c r="R8864" s="1">
        <v>41228</v>
      </c>
      <c r="S8864">
        <v>0</v>
      </c>
      <c r="T8864">
        <v>138600000</v>
      </c>
      <c r="U8864">
        <v>0</v>
      </c>
      <c r="V8864">
        <v>0</v>
      </c>
      <c r="W8864">
        <v>0</v>
      </c>
      <c r="X8864">
        <v>0</v>
      </c>
      <c r="Y8864">
        <v>0</v>
      </c>
      <c r="Z8864">
        <v>0</v>
      </c>
      <c r="AA8864">
        <v>0</v>
      </c>
      <c r="AB8864">
        <v>0</v>
      </c>
      <c r="AC8864">
        <v>0</v>
      </c>
      <c r="AD8864">
        <v>0</v>
      </c>
      <c r="AE8864">
        <v>0</v>
      </c>
      <c r="AF8864">
        <v>4600000</v>
      </c>
      <c r="AG8864">
        <v>6000000</v>
      </c>
      <c r="AH8864">
        <v>43000000</v>
      </c>
      <c r="AI8864">
        <v>85000000</v>
      </c>
      <c r="AJ8864">
        <v>0</v>
      </c>
      <c r="AK8864">
        <v>0</v>
      </c>
      <c r="AL8864">
        <v>0</v>
      </c>
      <c r="AM8864">
        <v>0</v>
      </c>
      <c r="AN8864">
        <v>1</v>
      </c>
    </row>
    <row r="8865" spans="1:40" x14ac:dyDescent="0.45">
      <c r="A8865" t="s">
        <v>55725</v>
      </c>
      <c r="B8865" t="s">
        <v>55726</v>
      </c>
      <c r="C8865" t="s">
        <v>55727</v>
      </c>
      <c r="D8865" t="s">
        <v>209</v>
      </c>
      <c r="E8865" t="s">
        <v>210</v>
      </c>
      <c r="F8865">
        <v>0</v>
      </c>
      <c r="G8865" t="s">
        <v>51</v>
      </c>
      <c r="H8865" t="s">
        <v>179</v>
      </c>
      <c r="I8865" t="s">
        <v>180</v>
      </c>
      <c r="J8865" t="s">
        <v>181</v>
      </c>
      <c r="K8865" t="s">
        <v>181</v>
      </c>
      <c r="L8865">
        <v>4</v>
      </c>
      <c r="M8865" s="1">
        <v>37622</v>
      </c>
      <c r="N8865" s="3">
        <v>43833</v>
      </c>
      <c r="O8865" t="s">
        <v>469</v>
      </c>
      <c r="P8865">
        <v>2003</v>
      </c>
      <c r="Q8865" s="1">
        <v>38971</v>
      </c>
      <c r="R8865" s="1">
        <v>41099</v>
      </c>
      <c r="S8865">
        <v>0</v>
      </c>
      <c r="T8865">
        <v>38700000</v>
      </c>
      <c r="U8865">
        <v>0</v>
      </c>
      <c r="V8865">
        <v>0</v>
      </c>
      <c r="W8865">
        <v>0</v>
      </c>
      <c r="X8865">
        <v>0</v>
      </c>
      <c r="Y8865">
        <v>0</v>
      </c>
      <c r="Z8865">
        <v>0</v>
      </c>
      <c r="AA8865">
        <v>100000000</v>
      </c>
      <c r="AB8865">
        <v>0</v>
      </c>
      <c r="AC8865">
        <v>0</v>
      </c>
      <c r="AD8865">
        <v>0</v>
      </c>
      <c r="AE8865">
        <v>0</v>
      </c>
      <c r="AF8865">
        <v>0</v>
      </c>
      <c r="AG8865">
        <v>10700000</v>
      </c>
      <c r="AH8865">
        <v>15000000</v>
      </c>
      <c r="AI8865">
        <v>13000000</v>
      </c>
      <c r="AJ8865">
        <v>0</v>
      </c>
      <c r="AK8865">
        <v>0</v>
      </c>
      <c r="AL8865">
        <v>0</v>
      </c>
      <c r="AM8865">
        <v>0</v>
      </c>
      <c r="AN8865">
        <v>1</v>
      </c>
    </row>
    <row r="8866" spans="1:40" x14ac:dyDescent="0.45">
      <c r="A8866" t="s">
        <v>59251</v>
      </c>
      <c r="B8866" t="s">
        <v>59252</v>
      </c>
      <c r="C8866" t="s">
        <v>59253</v>
      </c>
      <c r="D8866" t="s">
        <v>767</v>
      </c>
      <c r="E8866" t="s">
        <v>768</v>
      </c>
      <c r="F8866">
        <v>0</v>
      </c>
      <c r="G8866" t="s">
        <v>43</v>
      </c>
      <c r="H8866" t="s">
        <v>44</v>
      </c>
      <c r="I8866" t="s">
        <v>121</v>
      </c>
      <c r="J8866" t="s">
        <v>122</v>
      </c>
      <c r="K8866" t="s">
        <v>59254</v>
      </c>
      <c r="L8866">
        <v>1</v>
      </c>
      <c r="M8866" s="1">
        <v>30317</v>
      </c>
      <c r="N8866" s="2">
        <v>30317</v>
      </c>
      <c r="O8866" t="s">
        <v>1711</v>
      </c>
      <c r="P8866">
        <v>1983</v>
      </c>
      <c r="Q8866" s="1">
        <v>40282</v>
      </c>
      <c r="R8866" s="1">
        <v>40282</v>
      </c>
      <c r="S8866">
        <v>0</v>
      </c>
      <c r="T8866">
        <v>0</v>
      </c>
      <c r="U8866">
        <v>0</v>
      </c>
      <c r="V8866">
        <v>0</v>
      </c>
      <c r="W8866">
        <v>0</v>
      </c>
      <c r="X8866">
        <v>0</v>
      </c>
      <c r="Y8866">
        <v>0</v>
      </c>
      <c r="Z8866">
        <v>0</v>
      </c>
      <c r="AA8866">
        <v>138899314</v>
      </c>
      <c r="AB8866">
        <v>0</v>
      </c>
      <c r="AC8866">
        <v>0</v>
      </c>
      <c r="AD8866">
        <v>0</v>
      </c>
      <c r="AE8866">
        <v>0</v>
      </c>
      <c r="AF8866">
        <v>0</v>
      </c>
      <c r="AG8866">
        <v>0</v>
      </c>
      <c r="AH8866">
        <v>0</v>
      </c>
      <c r="AI8866">
        <v>0</v>
      </c>
      <c r="AJ8866">
        <v>0</v>
      </c>
      <c r="AK8866">
        <v>0</v>
      </c>
      <c r="AL8866">
        <v>0</v>
      </c>
      <c r="AM8866">
        <v>0</v>
      </c>
      <c r="AN8866">
        <v>1</v>
      </c>
    </row>
    <row r="8867" spans="1:40" x14ac:dyDescent="0.45">
      <c r="A8867" t="s">
        <v>22217</v>
      </c>
      <c r="B8867" t="s">
        <v>22218</v>
      </c>
      <c r="C8867" t="s">
        <v>22219</v>
      </c>
      <c r="D8867" t="s">
        <v>706</v>
      </c>
      <c r="E8867" t="s">
        <v>707</v>
      </c>
      <c r="F8867">
        <v>0</v>
      </c>
      <c r="G8867" t="s">
        <v>51</v>
      </c>
      <c r="H8867" t="s">
        <v>44</v>
      </c>
      <c r="I8867" t="s">
        <v>52</v>
      </c>
      <c r="J8867" t="s">
        <v>141</v>
      </c>
      <c r="K8867" t="s">
        <v>723</v>
      </c>
      <c r="L8867">
        <v>9</v>
      </c>
      <c r="M8867" s="1">
        <v>36161</v>
      </c>
      <c r="N8867" s="2">
        <v>36161</v>
      </c>
      <c r="O8867" t="s">
        <v>597</v>
      </c>
      <c r="P8867">
        <v>1999</v>
      </c>
      <c r="Q8867" s="1">
        <v>38135</v>
      </c>
      <c r="R8867" s="1">
        <v>41528</v>
      </c>
      <c r="S8867">
        <v>0</v>
      </c>
      <c r="T8867">
        <v>107116000</v>
      </c>
      <c r="U8867">
        <v>0</v>
      </c>
      <c r="V8867">
        <v>0</v>
      </c>
      <c r="W8867">
        <v>8527676</v>
      </c>
      <c r="X8867">
        <v>0</v>
      </c>
      <c r="Y8867">
        <v>0</v>
      </c>
      <c r="Z8867">
        <v>0</v>
      </c>
      <c r="AA8867">
        <v>23500000</v>
      </c>
      <c r="AB8867">
        <v>0</v>
      </c>
      <c r="AC8867">
        <v>0</v>
      </c>
      <c r="AD8867">
        <v>0</v>
      </c>
      <c r="AE8867">
        <v>0</v>
      </c>
      <c r="AF8867">
        <v>0</v>
      </c>
      <c r="AG8867">
        <v>0</v>
      </c>
      <c r="AH8867">
        <v>12500000</v>
      </c>
      <c r="AI8867">
        <v>48000000</v>
      </c>
      <c r="AJ8867">
        <v>10700000</v>
      </c>
      <c r="AK8867">
        <v>0</v>
      </c>
      <c r="AL8867">
        <v>0</v>
      </c>
      <c r="AM8867">
        <v>0</v>
      </c>
      <c r="AN8867">
        <v>1</v>
      </c>
    </row>
    <row r="8868" spans="1:40" x14ac:dyDescent="0.45">
      <c r="A8868" t="s">
        <v>54819</v>
      </c>
      <c r="B8868" t="s">
        <v>54820</v>
      </c>
      <c r="C8868" t="s">
        <v>54821</v>
      </c>
      <c r="D8868" t="s">
        <v>68</v>
      </c>
      <c r="E8868" t="s">
        <v>69</v>
      </c>
      <c r="F8868">
        <v>0</v>
      </c>
      <c r="G8868" t="s">
        <v>43</v>
      </c>
      <c r="H8868" t="s">
        <v>44</v>
      </c>
      <c r="I8868" t="s">
        <v>52</v>
      </c>
      <c r="J8868" t="s">
        <v>141</v>
      </c>
      <c r="K8868" t="s">
        <v>603</v>
      </c>
      <c r="L8868">
        <v>1</v>
      </c>
      <c r="M8868" s="1">
        <v>37987</v>
      </c>
      <c r="N8868" s="3">
        <v>43834</v>
      </c>
      <c r="O8868" t="s">
        <v>273</v>
      </c>
      <c r="P8868">
        <v>2004</v>
      </c>
      <c r="Q8868" s="1">
        <v>40207</v>
      </c>
      <c r="R8868" s="1">
        <v>40207</v>
      </c>
      <c r="S8868">
        <v>0</v>
      </c>
      <c r="T8868">
        <v>1392000</v>
      </c>
      <c r="U8868">
        <v>0</v>
      </c>
      <c r="V8868">
        <v>0</v>
      </c>
      <c r="W8868">
        <v>0</v>
      </c>
      <c r="X8868">
        <v>0</v>
      </c>
      <c r="Y8868">
        <v>0</v>
      </c>
      <c r="Z8868">
        <v>0</v>
      </c>
      <c r="AA8868">
        <v>0</v>
      </c>
      <c r="AB8868">
        <v>0</v>
      </c>
      <c r="AC8868">
        <v>0</v>
      </c>
      <c r="AD8868">
        <v>0</v>
      </c>
      <c r="AE8868">
        <v>0</v>
      </c>
      <c r="AF8868">
        <v>0</v>
      </c>
      <c r="AG8868">
        <v>0</v>
      </c>
      <c r="AH8868">
        <v>0</v>
      </c>
      <c r="AI8868">
        <v>0</v>
      </c>
      <c r="AJ8868">
        <v>0</v>
      </c>
      <c r="AK8868">
        <v>0</v>
      </c>
      <c r="AL8868">
        <v>0</v>
      </c>
      <c r="AM8868">
        <v>0</v>
      </c>
      <c r="AN8868">
        <v>1</v>
      </c>
    </row>
    <row r="8869" spans="1:40" x14ac:dyDescent="0.45">
      <c r="A8869" t="s">
        <v>61396</v>
      </c>
      <c r="B8869" t="s">
        <v>61397</v>
      </c>
      <c r="C8869" t="s">
        <v>61398</v>
      </c>
      <c r="D8869" t="s">
        <v>68</v>
      </c>
      <c r="E8869" t="s">
        <v>69</v>
      </c>
      <c r="F8869">
        <v>0</v>
      </c>
      <c r="G8869" t="s">
        <v>51</v>
      </c>
      <c r="H8869" t="s">
        <v>44</v>
      </c>
      <c r="I8869" t="s">
        <v>147</v>
      </c>
      <c r="J8869" t="s">
        <v>148</v>
      </c>
      <c r="K8869" t="s">
        <v>148</v>
      </c>
      <c r="L8869">
        <v>3</v>
      </c>
      <c r="M8869" s="1">
        <v>37500</v>
      </c>
      <c r="N8869" s="3">
        <v>44076</v>
      </c>
      <c r="O8869" t="s">
        <v>5219</v>
      </c>
      <c r="P8869">
        <v>2002</v>
      </c>
      <c r="Q8869" s="1">
        <v>39937</v>
      </c>
      <c r="R8869" s="1">
        <v>41281</v>
      </c>
      <c r="S8869">
        <v>0</v>
      </c>
      <c r="T8869">
        <v>1392573</v>
      </c>
      <c r="U8869">
        <v>0</v>
      </c>
      <c r="V8869">
        <v>0</v>
      </c>
      <c r="W8869">
        <v>0</v>
      </c>
      <c r="X8869">
        <v>0</v>
      </c>
      <c r="Y8869">
        <v>0</v>
      </c>
      <c r="Z8869">
        <v>0</v>
      </c>
      <c r="AA8869">
        <v>0</v>
      </c>
      <c r="AB8869">
        <v>0</v>
      </c>
      <c r="AC8869">
        <v>0</v>
      </c>
      <c r="AD8869">
        <v>0</v>
      </c>
      <c r="AE8869">
        <v>0</v>
      </c>
      <c r="AF8869">
        <v>0</v>
      </c>
      <c r="AG8869">
        <v>0</v>
      </c>
      <c r="AH8869">
        <v>0</v>
      </c>
      <c r="AI8869">
        <v>0</v>
      </c>
      <c r="AJ8869">
        <v>0</v>
      </c>
      <c r="AK8869">
        <v>0</v>
      </c>
      <c r="AL8869">
        <v>0</v>
      </c>
      <c r="AM8869">
        <v>0</v>
      </c>
      <c r="AN8869">
        <v>1</v>
      </c>
    </row>
    <row r="8870" spans="1:40" x14ac:dyDescent="0.45">
      <c r="A8870" t="s">
        <v>26538</v>
      </c>
      <c r="B8870" t="s">
        <v>26539</v>
      </c>
      <c r="C8870" t="s">
        <v>26540</v>
      </c>
      <c r="D8870" t="s">
        <v>2330</v>
      </c>
      <c r="E8870" t="s">
        <v>900</v>
      </c>
      <c r="F8870">
        <v>0</v>
      </c>
      <c r="G8870" t="s">
        <v>51</v>
      </c>
      <c r="H8870" t="s">
        <v>44</v>
      </c>
      <c r="I8870" t="s">
        <v>45</v>
      </c>
      <c r="J8870" t="s">
        <v>46</v>
      </c>
      <c r="K8870" t="s">
        <v>47</v>
      </c>
      <c r="L8870">
        <v>3</v>
      </c>
      <c r="M8870" s="1">
        <v>40909</v>
      </c>
      <c r="N8870" s="3">
        <v>43842</v>
      </c>
      <c r="O8870" t="s">
        <v>94</v>
      </c>
      <c r="P8870">
        <v>2012</v>
      </c>
      <c r="Q8870" s="1">
        <v>41291</v>
      </c>
      <c r="R8870" s="1">
        <v>41897</v>
      </c>
      <c r="S8870">
        <v>0</v>
      </c>
      <c r="T8870">
        <v>139443000</v>
      </c>
      <c r="U8870">
        <v>0</v>
      </c>
      <c r="V8870">
        <v>0</v>
      </c>
      <c r="W8870">
        <v>0</v>
      </c>
      <c r="X8870">
        <v>0</v>
      </c>
      <c r="Y8870">
        <v>0</v>
      </c>
      <c r="Z8870">
        <v>0</v>
      </c>
      <c r="AA8870">
        <v>0</v>
      </c>
      <c r="AB8870">
        <v>0</v>
      </c>
      <c r="AC8870">
        <v>0</v>
      </c>
      <c r="AD8870">
        <v>0</v>
      </c>
      <c r="AE8870">
        <v>0</v>
      </c>
      <c r="AF8870">
        <v>8000000</v>
      </c>
      <c r="AG8870">
        <v>130000000</v>
      </c>
      <c r="AH8870">
        <v>0</v>
      </c>
      <c r="AI8870">
        <v>0</v>
      </c>
      <c r="AJ8870">
        <v>0</v>
      </c>
      <c r="AK8870">
        <v>0</v>
      </c>
      <c r="AL8870">
        <v>0</v>
      </c>
      <c r="AM8870">
        <v>0</v>
      </c>
      <c r="AN8870">
        <v>1</v>
      </c>
    </row>
    <row r="8871" spans="1:40" x14ac:dyDescent="0.45">
      <c r="A8871" t="s">
        <v>50156</v>
      </c>
      <c r="B8871" t="s">
        <v>50157</v>
      </c>
      <c r="C8871" t="s">
        <v>50158</v>
      </c>
      <c r="D8871" t="s">
        <v>209</v>
      </c>
      <c r="E8871" t="s">
        <v>210</v>
      </c>
      <c r="F8871">
        <v>0</v>
      </c>
      <c r="G8871" t="s">
        <v>51</v>
      </c>
      <c r="H8871" t="s">
        <v>44</v>
      </c>
      <c r="I8871" t="s">
        <v>52</v>
      </c>
      <c r="J8871" t="s">
        <v>141</v>
      </c>
      <c r="K8871" t="s">
        <v>991</v>
      </c>
      <c r="L8871">
        <v>2</v>
      </c>
      <c r="M8871" s="1">
        <v>29221</v>
      </c>
      <c r="N8871" s="2">
        <v>29221</v>
      </c>
      <c r="O8871" t="s">
        <v>4611</v>
      </c>
      <c r="P8871">
        <v>1980</v>
      </c>
      <c r="Q8871" s="1">
        <v>40107</v>
      </c>
      <c r="R8871" s="1">
        <v>40548</v>
      </c>
      <c r="S8871">
        <v>0</v>
      </c>
      <c r="T8871">
        <v>4500000</v>
      </c>
      <c r="U8871">
        <v>0</v>
      </c>
      <c r="V8871">
        <v>0</v>
      </c>
      <c r="W8871">
        <v>0</v>
      </c>
      <c r="X8871">
        <v>0</v>
      </c>
      <c r="Y8871">
        <v>0</v>
      </c>
      <c r="Z8871">
        <v>0</v>
      </c>
      <c r="AA8871">
        <v>135000000</v>
      </c>
      <c r="AB8871">
        <v>0</v>
      </c>
      <c r="AC8871">
        <v>0</v>
      </c>
      <c r="AD8871">
        <v>0</v>
      </c>
      <c r="AE8871">
        <v>0</v>
      </c>
      <c r="AF8871">
        <v>0</v>
      </c>
      <c r="AG8871">
        <v>0</v>
      </c>
      <c r="AH8871">
        <v>0</v>
      </c>
      <c r="AI8871">
        <v>0</v>
      </c>
      <c r="AJ8871">
        <v>0</v>
      </c>
      <c r="AK8871">
        <v>0</v>
      </c>
      <c r="AL8871">
        <v>0</v>
      </c>
      <c r="AM8871">
        <v>0</v>
      </c>
      <c r="AN8871">
        <v>1</v>
      </c>
    </row>
    <row r="8872" spans="1:40" x14ac:dyDescent="0.45">
      <c r="A8872" t="s">
        <v>15313</v>
      </c>
      <c r="B8872" t="s">
        <v>15314</v>
      </c>
      <c r="C8872" t="s">
        <v>15315</v>
      </c>
      <c r="D8872" t="s">
        <v>371</v>
      </c>
      <c r="E8872" t="s">
        <v>222</v>
      </c>
      <c r="F8872">
        <v>0</v>
      </c>
      <c r="G8872" t="s">
        <v>51</v>
      </c>
      <c r="H8872" t="s">
        <v>44</v>
      </c>
      <c r="I8872" t="s">
        <v>52</v>
      </c>
      <c r="J8872" t="s">
        <v>53</v>
      </c>
      <c r="K8872" t="s">
        <v>53</v>
      </c>
      <c r="L8872">
        <v>2</v>
      </c>
      <c r="M8872" s="1">
        <v>39995</v>
      </c>
      <c r="N8872" s="3">
        <v>44021</v>
      </c>
      <c r="O8872" t="s">
        <v>194</v>
      </c>
      <c r="P8872">
        <v>2009</v>
      </c>
      <c r="Q8872" s="1">
        <v>39934</v>
      </c>
      <c r="R8872" s="1">
        <v>40896</v>
      </c>
      <c r="S8872">
        <v>65000</v>
      </c>
      <c r="T8872">
        <v>1330000</v>
      </c>
      <c r="U8872">
        <v>0</v>
      </c>
      <c r="V8872">
        <v>0</v>
      </c>
      <c r="W8872">
        <v>0</v>
      </c>
      <c r="X8872">
        <v>0</v>
      </c>
      <c r="Y8872">
        <v>0</v>
      </c>
      <c r="Z8872">
        <v>0</v>
      </c>
      <c r="AA8872">
        <v>0</v>
      </c>
      <c r="AB8872">
        <v>0</v>
      </c>
      <c r="AC8872">
        <v>0</v>
      </c>
      <c r="AD8872">
        <v>0</v>
      </c>
      <c r="AE8872">
        <v>0</v>
      </c>
      <c r="AF8872">
        <v>1330000</v>
      </c>
      <c r="AG8872">
        <v>0</v>
      </c>
      <c r="AH8872">
        <v>0</v>
      </c>
      <c r="AI8872">
        <v>0</v>
      </c>
      <c r="AJ8872">
        <v>0</v>
      </c>
      <c r="AK8872">
        <v>0</v>
      </c>
      <c r="AL8872">
        <v>0</v>
      </c>
      <c r="AM8872">
        <v>0</v>
      </c>
      <c r="AN8872">
        <v>1</v>
      </c>
    </row>
    <row r="8873" spans="1:40" x14ac:dyDescent="0.45">
      <c r="A8873" t="s">
        <v>76553</v>
      </c>
      <c r="B8873" t="s">
        <v>76554</v>
      </c>
      <c r="C8873" t="s">
        <v>76555</v>
      </c>
      <c r="D8873" t="s">
        <v>76556</v>
      </c>
      <c r="E8873" t="s">
        <v>3048</v>
      </c>
      <c r="F8873">
        <v>0</v>
      </c>
      <c r="G8873" t="s">
        <v>43</v>
      </c>
      <c r="H8873" t="s">
        <v>44</v>
      </c>
      <c r="I8873" t="s">
        <v>147</v>
      </c>
      <c r="J8873" t="s">
        <v>148</v>
      </c>
      <c r="K8873" t="s">
        <v>148</v>
      </c>
      <c r="L8873">
        <v>3</v>
      </c>
      <c r="M8873" s="1">
        <v>39030</v>
      </c>
      <c r="N8873" s="3">
        <v>44141</v>
      </c>
      <c r="O8873" t="s">
        <v>708</v>
      </c>
      <c r="P8873">
        <v>2006</v>
      </c>
      <c r="Q8873" s="1">
        <v>38718</v>
      </c>
      <c r="R8873" s="1">
        <v>39567</v>
      </c>
      <c r="S8873">
        <v>0</v>
      </c>
      <c r="T8873">
        <v>1395100</v>
      </c>
      <c r="U8873">
        <v>0</v>
      </c>
      <c r="V8873">
        <v>0</v>
      </c>
      <c r="W8873">
        <v>0</v>
      </c>
      <c r="X8873">
        <v>0</v>
      </c>
      <c r="Y8873">
        <v>0</v>
      </c>
      <c r="Z8873">
        <v>0</v>
      </c>
      <c r="AA8873">
        <v>0</v>
      </c>
      <c r="AB8873">
        <v>0</v>
      </c>
      <c r="AC8873">
        <v>0</v>
      </c>
      <c r="AD8873">
        <v>0</v>
      </c>
      <c r="AE8873">
        <v>0</v>
      </c>
      <c r="AF8873">
        <v>1000000</v>
      </c>
      <c r="AG8873">
        <v>0</v>
      </c>
      <c r="AH8873">
        <v>0</v>
      </c>
      <c r="AI8873">
        <v>0</v>
      </c>
      <c r="AJ8873">
        <v>0</v>
      </c>
      <c r="AK8873">
        <v>0</v>
      </c>
      <c r="AL8873">
        <v>0</v>
      </c>
      <c r="AM8873">
        <v>0</v>
      </c>
      <c r="AN8873">
        <v>1</v>
      </c>
    </row>
    <row r="8874" spans="1:40" x14ac:dyDescent="0.45">
      <c r="A8874" t="s">
        <v>34756</v>
      </c>
      <c r="B8874" t="s">
        <v>34757</v>
      </c>
      <c r="C8874" t="s">
        <v>34758</v>
      </c>
      <c r="D8874" t="s">
        <v>34759</v>
      </c>
      <c r="E8874" t="s">
        <v>69</v>
      </c>
      <c r="F8874">
        <v>0</v>
      </c>
      <c r="G8874" t="s">
        <v>51</v>
      </c>
      <c r="H8874" t="s">
        <v>44</v>
      </c>
      <c r="I8874" t="s">
        <v>52</v>
      </c>
      <c r="J8874" t="s">
        <v>141</v>
      </c>
      <c r="K8874" t="s">
        <v>359</v>
      </c>
      <c r="L8874">
        <v>9</v>
      </c>
      <c r="M8874" s="1">
        <v>36161</v>
      </c>
      <c r="N8874" s="2">
        <v>36161</v>
      </c>
      <c r="O8874" t="s">
        <v>597</v>
      </c>
      <c r="P8874">
        <v>1999</v>
      </c>
      <c r="Q8874" s="1">
        <v>38858</v>
      </c>
      <c r="R8874" s="1">
        <v>41688</v>
      </c>
      <c r="S8874">
        <v>0</v>
      </c>
      <c r="T8874">
        <v>94800000</v>
      </c>
      <c r="U8874">
        <v>0</v>
      </c>
      <c r="V8874">
        <v>0</v>
      </c>
      <c r="W8874">
        <v>0</v>
      </c>
      <c r="X8874">
        <v>45000000</v>
      </c>
      <c r="Y8874">
        <v>0</v>
      </c>
      <c r="Z8874">
        <v>0</v>
      </c>
      <c r="AA8874">
        <v>0</v>
      </c>
      <c r="AB8874">
        <v>0</v>
      </c>
      <c r="AC8874">
        <v>0</v>
      </c>
      <c r="AD8874">
        <v>0</v>
      </c>
      <c r="AE8874">
        <v>0</v>
      </c>
      <c r="AF8874">
        <v>0</v>
      </c>
      <c r="AG8874">
        <v>7000000</v>
      </c>
      <c r="AH8874">
        <v>0</v>
      </c>
      <c r="AI8874">
        <v>0</v>
      </c>
      <c r="AJ8874">
        <v>0</v>
      </c>
      <c r="AK8874">
        <v>0</v>
      </c>
      <c r="AL8874">
        <v>30000000</v>
      </c>
      <c r="AM8874">
        <v>0</v>
      </c>
      <c r="AN8874">
        <v>1</v>
      </c>
    </row>
    <row r="8875" spans="1:40" x14ac:dyDescent="0.45">
      <c r="A8875" t="s">
        <v>21926</v>
      </c>
      <c r="B8875" t="s">
        <v>21927</v>
      </c>
      <c r="C8875" t="s">
        <v>21928</v>
      </c>
      <c r="D8875" t="s">
        <v>21929</v>
      </c>
      <c r="E8875" t="s">
        <v>4101</v>
      </c>
      <c r="F8875">
        <v>0</v>
      </c>
      <c r="G8875" t="s">
        <v>51</v>
      </c>
      <c r="H8875" t="s">
        <v>44</v>
      </c>
      <c r="I8875" t="s">
        <v>532</v>
      </c>
      <c r="J8875" t="s">
        <v>533</v>
      </c>
      <c r="K8875" t="s">
        <v>533</v>
      </c>
      <c r="L8875">
        <v>1</v>
      </c>
      <c r="M8875" s="1">
        <v>41739</v>
      </c>
      <c r="N8875" s="3">
        <v>43935</v>
      </c>
      <c r="O8875" t="s">
        <v>644</v>
      </c>
      <c r="P8875">
        <v>2014</v>
      </c>
      <c r="Q8875" s="1">
        <v>41739</v>
      </c>
      <c r="R8875" s="1">
        <v>41739</v>
      </c>
      <c r="S8875">
        <v>0</v>
      </c>
      <c r="T8875">
        <v>0</v>
      </c>
      <c r="U8875">
        <v>1398000</v>
      </c>
      <c r="V8875">
        <v>0</v>
      </c>
      <c r="W8875">
        <v>0</v>
      </c>
      <c r="X8875">
        <v>0</v>
      </c>
      <c r="Y8875">
        <v>0</v>
      </c>
      <c r="Z8875">
        <v>0</v>
      </c>
      <c r="AA8875">
        <v>0</v>
      </c>
      <c r="AB8875">
        <v>0</v>
      </c>
      <c r="AC8875">
        <v>0</v>
      </c>
      <c r="AD8875">
        <v>0</v>
      </c>
      <c r="AE8875">
        <v>0</v>
      </c>
      <c r="AF8875">
        <v>0</v>
      </c>
      <c r="AG8875">
        <v>0</v>
      </c>
      <c r="AH8875">
        <v>0</v>
      </c>
      <c r="AI8875">
        <v>0</v>
      </c>
      <c r="AJ8875">
        <v>0</v>
      </c>
      <c r="AK8875">
        <v>0</v>
      </c>
      <c r="AL8875">
        <v>0</v>
      </c>
      <c r="AM8875">
        <v>0</v>
      </c>
      <c r="AN8875">
        <v>1</v>
      </c>
    </row>
    <row r="8876" spans="1:40" x14ac:dyDescent="0.45">
      <c r="A8876" t="s">
        <v>50038</v>
      </c>
      <c r="B8876" t="s">
        <v>50039</v>
      </c>
      <c r="C8876" t="s">
        <v>50040</v>
      </c>
      <c r="D8876" t="s">
        <v>28972</v>
      </c>
      <c r="E8876" t="s">
        <v>276</v>
      </c>
      <c r="F8876">
        <v>0</v>
      </c>
      <c r="G8876" t="s">
        <v>51</v>
      </c>
      <c r="H8876" t="s">
        <v>44</v>
      </c>
      <c r="I8876" t="s">
        <v>45</v>
      </c>
      <c r="J8876" t="s">
        <v>46</v>
      </c>
      <c r="K8876" t="s">
        <v>47</v>
      </c>
      <c r="L8876">
        <v>5</v>
      </c>
      <c r="M8876" s="1">
        <v>40179</v>
      </c>
      <c r="N8876" s="3">
        <v>43840</v>
      </c>
      <c r="O8876" t="s">
        <v>87</v>
      </c>
      <c r="P8876">
        <v>2010</v>
      </c>
      <c r="Q8876" s="1">
        <v>40731</v>
      </c>
      <c r="R8876" s="1">
        <v>41696</v>
      </c>
      <c r="S8876">
        <v>898000</v>
      </c>
      <c r="T8876">
        <v>500000</v>
      </c>
      <c r="U8876">
        <v>0</v>
      </c>
      <c r="V8876">
        <v>0</v>
      </c>
      <c r="W8876">
        <v>0</v>
      </c>
      <c r="X8876">
        <v>0</v>
      </c>
      <c r="Y8876">
        <v>0</v>
      </c>
      <c r="Z8876">
        <v>0</v>
      </c>
      <c r="AA8876">
        <v>0</v>
      </c>
      <c r="AB8876">
        <v>0</v>
      </c>
      <c r="AC8876">
        <v>0</v>
      </c>
      <c r="AD8876">
        <v>0</v>
      </c>
      <c r="AE8876">
        <v>0</v>
      </c>
      <c r="AF8876">
        <v>0</v>
      </c>
      <c r="AG8876">
        <v>0</v>
      </c>
      <c r="AH8876">
        <v>0</v>
      </c>
      <c r="AI8876">
        <v>0</v>
      </c>
      <c r="AJ8876">
        <v>0</v>
      </c>
      <c r="AK8876">
        <v>0</v>
      </c>
      <c r="AL8876">
        <v>0</v>
      </c>
      <c r="AM8876">
        <v>0</v>
      </c>
      <c r="AN8876">
        <v>1</v>
      </c>
    </row>
    <row r="8877" spans="1:40" x14ac:dyDescent="0.45">
      <c r="A8877" t="s">
        <v>39413</v>
      </c>
      <c r="B8877" t="s">
        <v>39414</v>
      </c>
      <c r="C8877" t="s">
        <v>39415</v>
      </c>
      <c r="D8877" t="s">
        <v>26437</v>
      </c>
      <c r="E8877" t="s">
        <v>900</v>
      </c>
      <c r="F8877">
        <v>0</v>
      </c>
      <c r="G8877" t="s">
        <v>51</v>
      </c>
      <c r="H8877" t="s">
        <v>44</v>
      </c>
      <c r="I8877" t="s">
        <v>147</v>
      </c>
      <c r="J8877" t="s">
        <v>148</v>
      </c>
      <c r="K8877" t="s">
        <v>149</v>
      </c>
      <c r="L8877">
        <v>6</v>
      </c>
      <c r="M8877" s="1">
        <v>34335</v>
      </c>
      <c r="N8877" s="2">
        <v>34335</v>
      </c>
      <c r="O8877" t="s">
        <v>1593</v>
      </c>
      <c r="P8877">
        <v>1994</v>
      </c>
      <c r="Q8877" s="1">
        <v>38700</v>
      </c>
      <c r="R8877" s="1">
        <v>41631</v>
      </c>
      <c r="S8877">
        <v>0</v>
      </c>
      <c r="T8877">
        <v>133605674</v>
      </c>
      <c r="U8877">
        <v>0</v>
      </c>
      <c r="V8877">
        <v>0</v>
      </c>
      <c r="W8877">
        <v>0</v>
      </c>
      <c r="X8877">
        <v>6256000</v>
      </c>
      <c r="Y8877">
        <v>0</v>
      </c>
      <c r="Z8877">
        <v>0</v>
      </c>
      <c r="AA8877">
        <v>0</v>
      </c>
      <c r="AB8877">
        <v>0</v>
      </c>
      <c r="AC8877">
        <v>0</v>
      </c>
      <c r="AD8877">
        <v>0</v>
      </c>
      <c r="AE8877">
        <v>0</v>
      </c>
      <c r="AF8877">
        <v>67000000</v>
      </c>
      <c r="AG8877">
        <v>30000000</v>
      </c>
      <c r="AH8877">
        <v>0</v>
      </c>
      <c r="AI8877">
        <v>0</v>
      </c>
      <c r="AJ8877">
        <v>0</v>
      </c>
      <c r="AK8877">
        <v>0</v>
      </c>
      <c r="AL8877">
        <v>0</v>
      </c>
      <c r="AM8877">
        <v>0</v>
      </c>
      <c r="AN8877">
        <v>1</v>
      </c>
    </row>
    <row r="8878" spans="1:40" x14ac:dyDescent="0.45">
      <c r="A8878" t="s">
        <v>4602</v>
      </c>
      <c r="B8878" t="s">
        <v>4603</v>
      </c>
      <c r="C8878" t="s">
        <v>4604</v>
      </c>
      <c r="D8878" t="s">
        <v>4605</v>
      </c>
      <c r="E8878" t="s">
        <v>91</v>
      </c>
      <c r="F8878">
        <v>0</v>
      </c>
      <c r="G8878" t="s">
        <v>51</v>
      </c>
      <c r="H8878" t="s">
        <v>44</v>
      </c>
      <c r="I8878" t="s">
        <v>52</v>
      </c>
      <c r="J8878" t="s">
        <v>141</v>
      </c>
      <c r="K8878" t="s">
        <v>142</v>
      </c>
      <c r="L8878">
        <v>1</v>
      </c>
      <c r="M8878" s="1">
        <v>40544</v>
      </c>
      <c r="N8878" s="3">
        <v>43841</v>
      </c>
      <c r="O8878" t="s">
        <v>311</v>
      </c>
      <c r="P8878">
        <v>2011</v>
      </c>
      <c r="Q8878" s="1">
        <v>41599</v>
      </c>
      <c r="R8878" s="1">
        <v>41599</v>
      </c>
      <c r="S8878">
        <v>0</v>
      </c>
      <c r="T8878">
        <v>1399996</v>
      </c>
      <c r="U8878">
        <v>0</v>
      </c>
      <c r="V8878">
        <v>0</v>
      </c>
      <c r="W8878">
        <v>0</v>
      </c>
      <c r="X8878">
        <v>0</v>
      </c>
      <c r="Y8878">
        <v>0</v>
      </c>
      <c r="Z8878">
        <v>0</v>
      </c>
      <c r="AA8878">
        <v>0</v>
      </c>
      <c r="AB8878">
        <v>0</v>
      </c>
      <c r="AC8878">
        <v>0</v>
      </c>
      <c r="AD8878">
        <v>0</v>
      </c>
      <c r="AE8878">
        <v>0</v>
      </c>
      <c r="AF8878">
        <v>0</v>
      </c>
      <c r="AG8878">
        <v>0</v>
      </c>
      <c r="AH8878">
        <v>0</v>
      </c>
      <c r="AI8878">
        <v>0</v>
      </c>
      <c r="AJ8878">
        <v>0</v>
      </c>
      <c r="AK8878">
        <v>0</v>
      </c>
      <c r="AL8878">
        <v>0</v>
      </c>
      <c r="AM8878">
        <v>0</v>
      </c>
      <c r="AN8878">
        <v>1</v>
      </c>
    </row>
    <row r="8879" spans="1:40" x14ac:dyDescent="0.45">
      <c r="A8879" t="s">
        <v>57071</v>
      </c>
      <c r="B8879" t="s">
        <v>57072</v>
      </c>
      <c r="C8879" t="s">
        <v>57073</v>
      </c>
      <c r="D8879" t="s">
        <v>198</v>
      </c>
      <c r="E8879" t="s">
        <v>199</v>
      </c>
      <c r="F8879">
        <v>0</v>
      </c>
      <c r="G8879" t="s">
        <v>51</v>
      </c>
      <c r="H8879" t="s">
        <v>44</v>
      </c>
      <c r="I8879" t="s">
        <v>52</v>
      </c>
      <c r="J8879" t="s">
        <v>530</v>
      </c>
      <c r="K8879" t="s">
        <v>11577</v>
      </c>
      <c r="L8879">
        <v>2</v>
      </c>
      <c r="M8879" s="1">
        <v>40544</v>
      </c>
      <c r="N8879" s="3">
        <v>43841</v>
      </c>
      <c r="O8879" t="s">
        <v>311</v>
      </c>
      <c r="P8879">
        <v>2011</v>
      </c>
      <c r="Q8879" s="1">
        <v>40709</v>
      </c>
      <c r="R8879" s="1">
        <v>41057</v>
      </c>
      <c r="S8879">
        <v>0</v>
      </c>
      <c r="T8879">
        <v>1399997</v>
      </c>
      <c r="U8879">
        <v>0</v>
      </c>
      <c r="V8879">
        <v>0</v>
      </c>
      <c r="W8879">
        <v>0</v>
      </c>
      <c r="X8879">
        <v>0</v>
      </c>
      <c r="Y8879">
        <v>0</v>
      </c>
      <c r="Z8879">
        <v>0</v>
      </c>
      <c r="AA8879">
        <v>0</v>
      </c>
      <c r="AB8879">
        <v>0</v>
      </c>
      <c r="AC8879">
        <v>0</v>
      </c>
      <c r="AD8879">
        <v>0</v>
      </c>
      <c r="AE8879">
        <v>0</v>
      </c>
      <c r="AF8879">
        <v>1399997</v>
      </c>
      <c r="AG8879">
        <v>0</v>
      </c>
      <c r="AH8879">
        <v>0</v>
      </c>
      <c r="AI8879">
        <v>0</v>
      </c>
      <c r="AJ8879">
        <v>0</v>
      </c>
      <c r="AK8879">
        <v>0</v>
      </c>
      <c r="AL8879">
        <v>0</v>
      </c>
      <c r="AM8879">
        <v>0</v>
      </c>
      <c r="AN8879">
        <v>1</v>
      </c>
    </row>
    <row r="8880" spans="1:40" x14ac:dyDescent="0.45">
      <c r="A8880" t="s">
        <v>46149</v>
      </c>
      <c r="B8880" t="s">
        <v>46150</v>
      </c>
      <c r="C8880" t="s">
        <v>46148</v>
      </c>
      <c r="D8880" t="s">
        <v>706</v>
      </c>
      <c r="E8880" t="s">
        <v>707</v>
      </c>
      <c r="F8880">
        <v>0</v>
      </c>
      <c r="G8880" t="s">
        <v>51</v>
      </c>
      <c r="H8880" t="s">
        <v>44</v>
      </c>
      <c r="I8880" t="s">
        <v>52</v>
      </c>
      <c r="J8880" t="s">
        <v>53</v>
      </c>
      <c r="K8880" t="s">
        <v>53</v>
      </c>
      <c r="L8880">
        <v>2</v>
      </c>
      <c r="M8880" s="1">
        <v>41275</v>
      </c>
      <c r="N8880" s="3">
        <v>43843</v>
      </c>
      <c r="O8880" t="s">
        <v>117</v>
      </c>
      <c r="P8880">
        <v>2013</v>
      </c>
      <c r="Q8880" s="1">
        <v>41115</v>
      </c>
      <c r="R8880" s="1">
        <v>41777</v>
      </c>
      <c r="S8880">
        <v>0</v>
      </c>
      <c r="T8880">
        <v>15000000</v>
      </c>
      <c r="U8880">
        <v>0</v>
      </c>
      <c r="V8880">
        <v>0</v>
      </c>
      <c r="W8880">
        <v>0</v>
      </c>
      <c r="X8880">
        <v>0</v>
      </c>
      <c r="Y8880">
        <v>0</v>
      </c>
      <c r="Z8880">
        <v>0</v>
      </c>
      <c r="AA8880">
        <v>125000000</v>
      </c>
      <c r="AB8880">
        <v>0</v>
      </c>
      <c r="AC8880">
        <v>0</v>
      </c>
      <c r="AD8880">
        <v>0</v>
      </c>
      <c r="AE8880">
        <v>0</v>
      </c>
      <c r="AF8880">
        <v>0</v>
      </c>
      <c r="AG8880">
        <v>0</v>
      </c>
      <c r="AH8880">
        <v>0</v>
      </c>
      <c r="AI8880">
        <v>0</v>
      </c>
      <c r="AJ8880">
        <v>0</v>
      </c>
      <c r="AK8880">
        <v>0</v>
      </c>
      <c r="AL8880">
        <v>0</v>
      </c>
      <c r="AM8880">
        <v>0</v>
      </c>
      <c r="AN8880">
        <v>1</v>
      </c>
    </row>
    <row r="8881" spans="1:40" x14ac:dyDescent="0.45">
      <c r="A8881" t="s">
        <v>23274</v>
      </c>
      <c r="B8881" t="s">
        <v>23275</v>
      </c>
      <c r="C8881" t="s">
        <v>23276</v>
      </c>
      <c r="D8881" t="s">
        <v>23277</v>
      </c>
      <c r="E8881" t="s">
        <v>79</v>
      </c>
      <c r="F8881">
        <v>0</v>
      </c>
      <c r="G8881" t="s">
        <v>51</v>
      </c>
      <c r="H8881" t="s">
        <v>179</v>
      </c>
      <c r="I8881" t="s">
        <v>1913</v>
      </c>
      <c r="J8881" t="s">
        <v>3105</v>
      </c>
      <c r="K8881" t="s">
        <v>3105</v>
      </c>
      <c r="L8881">
        <v>2</v>
      </c>
      <c r="M8881" s="1">
        <v>40085</v>
      </c>
      <c r="N8881" s="3">
        <v>44083</v>
      </c>
      <c r="O8881" t="s">
        <v>194</v>
      </c>
      <c r="P8881">
        <v>2009</v>
      </c>
      <c r="Q8881" s="1">
        <v>40402</v>
      </c>
      <c r="R8881" s="1">
        <v>40771</v>
      </c>
      <c r="S8881">
        <v>200000</v>
      </c>
      <c r="T8881">
        <v>1200000</v>
      </c>
      <c r="U8881">
        <v>0</v>
      </c>
      <c r="V8881">
        <v>0</v>
      </c>
      <c r="W8881">
        <v>0</v>
      </c>
      <c r="X8881">
        <v>0</v>
      </c>
      <c r="Y8881">
        <v>0</v>
      </c>
      <c r="Z8881">
        <v>0</v>
      </c>
      <c r="AA8881">
        <v>0</v>
      </c>
      <c r="AB8881">
        <v>0</v>
      </c>
      <c r="AC8881">
        <v>0</v>
      </c>
      <c r="AD8881">
        <v>0</v>
      </c>
      <c r="AE8881">
        <v>0</v>
      </c>
      <c r="AF8881">
        <v>1200000</v>
      </c>
      <c r="AG8881">
        <v>0</v>
      </c>
      <c r="AH8881">
        <v>0</v>
      </c>
      <c r="AI8881">
        <v>0</v>
      </c>
      <c r="AJ8881">
        <v>0</v>
      </c>
      <c r="AK8881">
        <v>0</v>
      </c>
      <c r="AL8881">
        <v>0</v>
      </c>
      <c r="AM8881">
        <v>0</v>
      </c>
      <c r="AN8881">
        <v>1</v>
      </c>
    </row>
    <row r="8882" spans="1:40" x14ac:dyDescent="0.45">
      <c r="A8882" t="s">
        <v>19632</v>
      </c>
      <c r="B8882" t="s">
        <v>19633</v>
      </c>
      <c r="C8882" t="s">
        <v>19634</v>
      </c>
      <c r="D8882" t="s">
        <v>209</v>
      </c>
      <c r="E8882" t="s">
        <v>210</v>
      </c>
      <c r="F8882">
        <v>0</v>
      </c>
      <c r="G8882" t="s">
        <v>51</v>
      </c>
      <c r="H8882" t="s">
        <v>44</v>
      </c>
      <c r="I8882" t="s">
        <v>716</v>
      </c>
      <c r="J8882" t="s">
        <v>717</v>
      </c>
      <c r="K8882" t="s">
        <v>717</v>
      </c>
      <c r="L8882">
        <v>3</v>
      </c>
      <c r="M8882" s="1">
        <v>40831</v>
      </c>
      <c r="N8882" s="3">
        <v>44115</v>
      </c>
      <c r="O8882" t="s">
        <v>72</v>
      </c>
      <c r="P8882">
        <v>2011</v>
      </c>
      <c r="Q8882" s="1">
        <v>41334</v>
      </c>
      <c r="R8882" s="1">
        <v>41673</v>
      </c>
      <c r="S8882">
        <v>1400000</v>
      </c>
      <c r="T8882">
        <v>0</v>
      </c>
      <c r="U8882">
        <v>0</v>
      </c>
      <c r="V8882">
        <v>0</v>
      </c>
      <c r="W8882">
        <v>0</v>
      </c>
      <c r="X8882">
        <v>0</v>
      </c>
      <c r="Y8882">
        <v>0</v>
      </c>
      <c r="Z8882">
        <v>0</v>
      </c>
      <c r="AA8882">
        <v>0</v>
      </c>
      <c r="AB8882">
        <v>0</v>
      </c>
      <c r="AC8882">
        <v>0</v>
      </c>
      <c r="AD8882">
        <v>0</v>
      </c>
      <c r="AE8882">
        <v>0</v>
      </c>
      <c r="AF8882">
        <v>0</v>
      </c>
      <c r="AG8882">
        <v>0</v>
      </c>
      <c r="AH8882">
        <v>0</v>
      </c>
      <c r="AI8882">
        <v>0</v>
      </c>
      <c r="AJ8882">
        <v>0</v>
      </c>
      <c r="AK8882">
        <v>0</v>
      </c>
      <c r="AL8882">
        <v>0</v>
      </c>
      <c r="AM8882">
        <v>0</v>
      </c>
      <c r="AN8882">
        <v>1</v>
      </c>
    </row>
    <row r="8883" spans="1:40" x14ac:dyDescent="0.45">
      <c r="A8883" t="s">
        <v>61056</v>
      </c>
      <c r="B8883" t="s">
        <v>61057</v>
      </c>
      <c r="C8883" t="s">
        <v>61058</v>
      </c>
      <c r="D8883" t="s">
        <v>61059</v>
      </c>
      <c r="E8883" t="s">
        <v>18173</v>
      </c>
      <c r="F8883">
        <v>0</v>
      </c>
      <c r="G8883" t="s">
        <v>51</v>
      </c>
      <c r="H8883" t="s">
        <v>44</v>
      </c>
      <c r="I8883" t="s">
        <v>1264</v>
      </c>
      <c r="J8883" t="s">
        <v>1265</v>
      </c>
      <c r="K8883" t="s">
        <v>1265</v>
      </c>
      <c r="L8883">
        <v>1</v>
      </c>
      <c r="M8883" s="1">
        <v>40918</v>
      </c>
      <c r="N8883" s="3">
        <v>43842</v>
      </c>
      <c r="O8883" t="s">
        <v>94</v>
      </c>
      <c r="P8883">
        <v>2012</v>
      </c>
      <c r="Q8883" s="1">
        <v>41782</v>
      </c>
      <c r="R8883" s="1">
        <v>41782</v>
      </c>
      <c r="S8883">
        <v>0</v>
      </c>
      <c r="T8883">
        <v>0</v>
      </c>
      <c r="U8883">
        <v>0</v>
      </c>
      <c r="V8883">
        <v>0</v>
      </c>
      <c r="W8883">
        <v>0</v>
      </c>
      <c r="X8883">
        <v>0</v>
      </c>
      <c r="Y8883">
        <v>1400000</v>
      </c>
      <c r="Z8883">
        <v>0</v>
      </c>
      <c r="AA8883">
        <v>0</v>
      </c>
      <c r="AB8883">
        <v>0</v>
      </c>
      <c r="AC8883">
        <v>0</v>
      </c>
      <c r="AD8883">
        <v>0</v>
      </c>
      <c r="AE8883">
        <v>0</v>
      </c>
      <c r="AF8883">
        <v>0</v>
      </c>
      <c r="AG8883">
        <v>0</v>
      </c>
      <c r="AH8883">
        <v>0</v>
      </c>
      <c r="AI8883">
        <v>0</v>
      </c>
      <c r="AJ8883">
        <v>0</v>
      </c>
      <c r="AK8883">
        <v>0</v>
      </c>
      <c r="AL8883">
        <v>0</v>
      </c>
      <c r="AM8883">
        <v>0</v>
      </c>
      <c r="AN8883">
        <v>1</v>
      </c>
    </row>
    <row r="8884" spans="1:40" x14ac:dyDescent="0.45">
      <c r="A8884" t="s">
        <v>1787</v>
      </c>
      <c r="B8884" t="s">
        <v>1788</v>
      </c>
      <c r="C8884" t="s">
        <v>1789</v>
      </c>
      <c r="D8884" t="s">
        <v>1790</v>
      </c>
      <c r="E8884" t="s">
        <v>1791</v>
      </c>
      <c r="F8884">
        <v>0</v>
      </c>
      <c r="G8884" t="s">
        <v>51</v>
      </c>
      <c r="H8884" t="s">
        <v>44</v>
      </c>
      <c r="I8884" t="s">
        <v>52</v>
      </c>
      <c r="J8884" t="s">
        <v>141</v>
      </c>
      <c r="K8884" t="s">
        <v>1792</v>
      </c>
      <c r="L8884">
        <v>1</v>
      </c>
      <c r="M8884" s="1">
        <v>41275</v>
      </c>
      <c r="N8884" s="3">
        <v>43843</v>
      </c>
      <c r="O8884" t="s">
        <v>117</v>
      </c>
      <c r="P8884">
        <v>2013</v>
      </c>
      <c r="Q8884" s="1">
        <v>41653</v>
      </c>
      <c r="R8884" s="1">
        <v>41653</v>
      </c>
      <c r="S8884">
        <v>1400000</v>
      </c>
      <c r="T8884">
        <v>0</v>
      </c>
      <c r="U8884">
        <v>0</v>
      </c>
      <c r="V8884">
        <v>0</v>
      </c>
      <c r="W8884">
        <v>0</v>
      </c>
      <c r="X8884">
        <v>0</v>
      </c>
      <c r="Y8884">
        <v>0</v>
      </c>
      <c r="Z8884">
        <v>0</v>
      </c>
      <c r="AA8884">
        <v>0</v>
      </c>
      <c r="AB8884">
        <v>0</v>
      </c>
      <c r="AC8884">
        <v>0</v>
      </c>
      <c r="AD8884">
        <v>0</v>
      </c>
      <c r="AE8884">
        <v>0</v>
      </c>
      <c r="AF8884">
        <v>1400000</v>
      </c>
      <c r="AG8884">
        <v>0</v>
      </c>
      <c r="AH8884">
        <v>0</v>
      </c>
      <c r="AI8884">
        <v>0</v>
      </c>
      <c r="AJ8884">
        <v>0</v>
      </c>
      <c r="AK8884">
        <v>0</v>
      </c>
      <c r="AL8884">
        <v>0</v>
      </c>
      <c r="AM8884">
        <v>0</v>
      </c>
      <c r="AN8884">
        <v>1</v>
      </c>
    </row>
    <row r="8885" spans="1:40" x14ac:dyDescent="0.45">
      <c r="A8885" t="s">
        <v>2924</v>
      </c>
      <c r="B8885" t="s">
        <v>2925</v>
      </c>
      <c r="C8885" t="s">
        <v>2926</v>
      </c>
      <c r="D8885" t="s">
        <v>73</v>
      </c>
      <c r="E8885" t="s">
        <v>74</v>
      </c>
      <c r="F8885">
        <v>0</v>
      </c>
      <c r="G8885" t="s">
        <v>75</v>
      </c>
      <c r="H8885" t="s">
        <v>44</v>
      </c>
      <c r="I8885" t="s">
        <v>52</v>
      </c>
      <c r="J8885" t="s">
        <v>141</v>
      </c>
      <c r="K8885" t="s">
        <v>459</v>
      </c>
      <c r="L8885">
        <v>2</v>
      </c>
      <c r="M8885" s="1">
        <v>38718</v>
      </c>
      <c r="N8885" s="3">
        <v>43836</v>
      </c>
      <c r="O8885" t="s">
        <v>260</v>
      </c>
      <c r="P8885">
        <v>2006</v>
      </c>
      <c r="Q8885" s="1">
        <v>39083</v>
      </c>
      <c r="R8885" s="1">
        <v>39568</v>
      </c>
      <c r="S8885">
        <v>0</v>
      </c>
      <c r="T8885">
        <v>1400000</v>
      </c>
      <c r="U8885">
        <v>0</v>
      </c>
      <c r="V8885">
        <v>0</v>
      </c>
      <c r="W8885">
        <v>0</v>
      </c>
      <c r="X8885">
        <v>0</v>
      </c>
      <c r="Y8885">
        <v>0</v>
      </c>
      <c r="Z8885">
        <v>0</v>
      </c>
      <c r="AA8885">
        <v>0</v>
      </c>
      <c r="AB8885">
        <v>0</v>
      </c>
      <c r="AC8885">
        <v>0</v>
      </c>
      <c r="AD8885">
        <v>0</v>
      </c>
      <c r="AE8885">
        <v>0</v>
      </c>
      <c r="AF8885">
        <v>0</v>
      </c>
      <c r="AG8885">
        <v>0</v>
      </c>
      <c r="AH8885">
        <v>0</v>
      </c>
      <c r="AI8885">
        <v>0</v>
      </c>
      <c r="AJ8885">
        <v>0</v>
      </c>
      <c r="AK8885">
        <v>0</v>
      </c>
      <c r="AL8885">
        <v>0</v>
      </c>
      <c r="AM8885">
        <v>0</v>
      </c>
      <c r="AN8885">
        <v>0</v>
      </c>
    </row>
    <row r="8886" spans="1:40" x14ac:dyDescent="0.45">
      <c r="A8886" t="s">
        <v>4274</v>
      </c>
      <c r="B8886" t="s">
        <v>4275</v>
      </c>
      <c r="C8886" t="s">
        <v>4276</v>
      </c>
      <c r="D8886" t="s">
        <v>4277</v>
      </c>
      <c r="E8886" t="s">
        <v>4278</v>
      </c>
      <c r="F8886">
        <v>0</v>
      </c>
      <c r="G8886" t="s">
        <v>51</v>
      </c>
      <c r="H8886" t="s">
        <v>44</v>
      </c>
      <c r="I8886" t="s">
        <v>52</v>
      </c>
      <c r="J8886" t="s">
        <v>141</v>
      </c>
      <c r="K8886" t="s">
        <v>142</v>
      </c>
      <c r="L8886">
        <v>3</v>
      </c>
      <c r="M8886" s="1">
        <v>39508</v>
      </c>
      <c r="N8886" s="3">
        <v>43898</v>
      </c>
      <c r="O8886" t="s">
        <v>133</v>
      </c>
      <c r="P8886">
        <v>2008</v>
      </c>
      <c r="Q8886" s="1">
        <v>39479</v>
      </c>
      <c r="R8886" s="1">
        <v>41100</v>
      </c>
      <c r="S8886">
        <v>750000</v>
      </c>
      <c r="T8886">
        <v>0</v>
      </c>
      <c r="U8886">
        <v>0</v>
      </c>
      <c r="V8886">
        <v>0</v>
      </c>
      <c r="W8886">
        <v>0</v>
      </c>
      <c r="X8886">
        <v>0</v>
      </c>
      <c r="Y8886">
        <v>650000</v>
      </c>
      <c r="Z8886">
        <v>0</v>
      </c>
      <c r="AA8886">
        <v>0</v>
      </c>
      <c r="AB8886">
        <v>0</v>
      </c>
      <c r="AC8886">
        <v>0</v>
      </c>
      <c r="AD8886">
        <v>0</v>
      </c>
      <c r="AE8886">
        <v>0</v>
      </c>
      <c r="AF8886">
        <v>0</v>
      </c>
      <c r="AG8886">
        <v>0</v>
      </c>
      <c r="AH8886">
        <v>0</v>
      </c>
      <c r="AI8886">
        <v>0</v>
      </c>
      <c r="AJ8886">
        <v>0</v>
      </c>
      <c r="AK8886">
        <v>0</v>
      </c>
      <c r="AL8886">
        <v>0</v>
      </c>
      <c r="AM8886">
        <v>0</v>
      </c>
      <c r="AN8886">
        <v>1</v>
      </c>
    </row>
    <row r="8887" spans="1:40" x14ac:dyDescent="0.45">
      <c r="A8887" t="s">
        <v>12253</v>
      </c>
      <c r="B8887" t="s">
        <v>12254</v>
      </c>
      <c r="C8887" t="s">
        <v>12255</v>
      </c>
      <c r="D8887" t="s">
        <v>12256</v>
      </c>
      <c r="E8887" t="s">
        <v>69</v>
      </c>
      <c r="F8887">
        <v>0</v>
      </c>
      <c r="G8887" t="s">
        <v>51</v>
      </c>
      <c r="H8887" t="s">
        <v>44</v>
      </c>
      <c r="I8887" t="s">
        <v>52</v>
      </c>
      <c r="J8887" t="s">
        <v>141</v>
      </c>
      <c r="K8887" t="s">
        <v>142</v>
      </c>
      <c r="L8887">
        <v>1</v>
      </c>
      <c r="M8887" s="1">
        <v>41153</v>
      </c>
      <c r="N8887" s="3">
        <v>44086</v>
      </c>
      <c r="O8887" t="s">
        <v>342</v>
      </c>
      <c r="P8887">
        <v>2012</v>
      </c>
      <c r="Q8887" s="1">
        <v>41456</v>
      </c>
      <c r="R8887" s="1">
        <v>41456</v>
      </c>
      <c r="S8887">
        <v>1400000</v>
      </c>
      <c r="T8887">
        <v>0</v>
      </c>
      <c r="U8887">
        <v>0</v>
      </c>
      <c r="V8887">
        <v>0</v>
      </c>
      <c r="W8887">
        <v>0</v>
      </c>
      <c r="X8887">
        <v>0</v>
      </c>
      <c r="Y8887">
        <v>0</v>
      </c>
      <c r="Z8887">
        <v>0</v>
      </c>
      <c r="AA8887">
        <v>0</v>
      </c>
      <c r="AB8887">
        <v>0</v>
      </c>
      <c r="AC8887">
        <v>0</v>
      </c>
      <c r="AD8887">
        <v>0</v>
      </c>
      <c r="AE8887">
        <v>0</v>
      </c>
      <c r="AF8887">
        <v>0</v>
      </c>
      <c r="AG8887">
        <v>0</v>
      </c>
      <c r="AH8887">
        <v>0</v>
      </c>
      <c r="AI8887">
        <v>0</v>
      </c>
      <c r="AJ8887">
        <v>0</v>
      </c>
      <c r="AK8887">
        <v>0</v>
      </c>
      <c r="AL8887">
        <v>0</v>
      </c>
      <c r="AM8887">
        <v>0</v>
      </c>
      <c r="AN8887">
        <v>1</v>
      </c>
    </row>
    <row r="8888" spans="1:40" x14ac:dyDescent="0.45">
      <c r="A8888" t="s">
        <v>16585</v>
      </c>
      <c r="B8888" t="s">
        <v>16586</v>
      </c>
      <c r="C8888" t="s">
        <v>16587</v>
      </c>
      <c r="D8888" t="s">
        <v>16588</v>
      </c>
      <c r="E8888" t="s">
        <v>326</v>
      </c>
      <c r="F8888">
        <v>0</v>
      </c>
      <c r="G8888" t="s">
        <v>43</v>
      </c>
      <c r="H8888" t="s">
        <v>44</v>
      </c>
      <c r="I8888" t="s">
        <v>52</v>
      </c>
      <c r="J8888" t="s">
        <v>141</v>
      </c>
      <c r="K8888" t="s">
        <v>142</v>
      </c>
      <c r="L8888">
        <v>2</v>
      </c>
      <c r="M8888" s="1">
        <v>40095</v>
      </c>
      <c r="N8888" s="3">
        <v>44113</v>
      </c>
      <c r="O8888" t="s">
        <v>387</v>
      </c>
      <c r="P8888">
        <v>2009</v>
      </c>
      <c r="Q8888" s="1">
        <v>40065</v>
      </c>
      <c r="R8888" s="1">
        <v>40544</v>
      </c>
      <c r="S8888">
        <v>0</v>
      </c>
      <c r="T8888">
        <v>0</v>
      </c>
      <c r="U8888">
        <v>0</v>
      </c>
      <c r="V8888">
        <v>0</v>
      </c>
      <c r="W8888">
        <v>0</v>
      </c>
      <c r="X8888">
        <v>0</v>
      </c>
      <c r="Y8888">
        <v>1400000</v>
      </c>
      <c r="Z8888">
        <v>0</v>
      </c>
      <c r="AA8888">
        <v>0</v>
      </c>
      <c r="AB8888">
        <v>0</v>
      </c>
      <c r="AC8888">
        <v>0</v>
      </c>
      <c r="AD8888">
        <v>0</v>
      </c>
      <c r="AE8888">
        <v>0</v>
      </c>
      <c r="AF8888">
        <v>0</v>
      </c>
      <c r="AG8888">
        <v>0</v>
      </c>
      <c r="AH8888">
        <v>0</v>
      </c>
      <c r="AI8888">
        <v>0</v>
      </c>
      <c r="AJ8888">
        <v>0</v>
      </c>
      <c r="AK8888">
        <v>0</v>
      </c>
      <c r="AL8888">
        <v>0</v>
      </c>
      <c r="AM8888">
        <v>0</v>
      </c>
      <c r="AN8888">
        <v>1</v>
      </c>
    </row>
    <row r="8889" spans="1:40" x14ac:dyDescent="0.45">
      <c r="A8889" t="s">
        <v>23973</v>
      </c>
      <c r="B8889" t="s">
        <v>23974</v>
      </c>
      <c r="C8889" t="s">
        <v>23975</v>
      </c>
      <c r="D8889" t="s">
        <v>23976</v>
      </c>
      <c r="E8889" t="s">
        <v>91</v>
      </c>
      <c r="F8889">
        <v>0</v>
      </c>
      <c r="G8889" t="s">
        <v>51</v>
      </c>
      <c r="H8889" t="s">
        <v>44</v>
      </c>
      <c r="I8889" t="s">
        <v>52</v>
      </c>
      <c r="J8889" t="s">
        <v>141</v>
      </c>
      <c r="K8889" t="s">
        <v>142</v>
      </c>
      <c r="L8889">
        <v>1</v>
      </c>
      <c r="M8889" s="1">
        <v>41183</v>
      </c>
      <c r="N8889" s="3">
        <v>44116</v>
      </c>
      <c r="O8889" t="s">
        <v>58</v>
      </c>
      <c r="P8889">
        <v>2012</v>
      </c>
      <c r="Q8889" s="1">
        <v>41733</v>
      </c>
      <c r="R8889" s="1">
        <v>41733</v>
      </c>
      <c r="S8889">
        <v>1400000</v>
      </c>
      <c r="T8889">
        <v>0</v>
      </c>
      <c r="U8889">
        <v>0</v>
      </c>
      <c r="V8889">
        <v>0</v>
      </c>
      <c r="W8889">
        <v>0</v>
      </c>
      <c r="X8889">
        <v>0</v>
      </c>
      <c r="Y8889">
        <v>0</v>
      </c>
      <c r="Z8889">
        <v>0</v>
      </c>
      <c r="AA8889">
        <v>0</v>
      </c>
      <c r="AB8889">
        <v>0</v>
      </c>
      <c r="AC8889">
        <v>0</v>
      </c>
      <c r="AD8889">
        <v>0</v>
      </c>
      <c r="AE8889">
        <v>0</v>
      </c>
      <c r="AF8889">
        <v>0</v>
      </c>
      <c r="AG8889">
        <v>0</v>
      </c>
      <c r="AH8889">
        <v>0</v>
      </c>
      <c r="AI8889">
        <v>0</v>
      </c>
      <c r="AJ8889">
        <v>0</v>
      </c>
      <c r="AK8889">
        <v>0</v>
      </c>
      <c r="AL8889">
        <v>0</v>
      </c>
      <c r="AM8889">
        <v>0</v>
      </c>
      <c r="AN8889">
        <v>1</v>
      </c>
    </row>
    <row r="8890" spans="1:40" x14ac:dyDescent="0.45">
      <c r="A8890" t="s">
        <v>24019</v>
      </c>
      <c r="B8890" t="s">
        <v>24020</v>
      </c>
      <c r="C8890" t="s">
        <v>24021</v>
      </c>
      <c r="D8890" t="s">
        <v>24022</v>
      </c>
      <c r="E8890" t="s">
        <v>10498</v>
      </c>
      <c r="F8890">
        <v>0</v>
      </c>
      <c r="G8890" t="s">
        <v>51</v>
      </c>
      <c r="H8890" t="s">
        <v>44</v>
      </c>
      <c r="I8890" t="s">
        <v>52</v>
      </c>
      <c r="J8890" t="s">
        <v>141</v>
      </c>
      <c r="K8890" t="s">
        <v>459</v>
      </c>
      <c r="L8890">
        <v>1</v>
      </c>
      <c r="M8890" s="1">
        <v>41275</v>
      </c>
      <c r="N8890" s="3">
        <v>43843</v>
      </c>
      <c r="O8890" t="s">
        <v>117</v>
      </c>
      <c r="P8890">
        <v>2013</v>
      </c>
      <c r="Q8890" s="1">
        <v>41640</v>
      </c>
      <c r="R8890" s="1">
        <v>41640</v>
      </c>
      <c r="S8890">
        <v>1400000</v>
      </c>
      <c r="T8890">
        <v>0</v>
      </c>
      <c r="U8890">
        <v>0</v>
      </c>
      <c r="V8890">
        <v>0</v>
      </c>
      <c r="W8890">
        <v>0</v>
      </c>
      <c r="X8890">
        <v>0</v>
      </c>
      <c r="Y8890">
        <v>0</v>
      </c>
      <c r="Z8890">
        <v>0</v>
      </c>
      <c r="AA8890">
        <v>0</v>
      </c>
      <c r="AB8890">
        <v>0</v>
      </c>
      <c r="AC8890">
        <v>0</v>
      </c>
      <c r="AD8890">
        <v>0</v>
      </c>
      <c r="AE8890">
        <v>0</v>
      </c>
      <c r="AF8890">
        <v>0</v>
      </c>
      <c r="AG8890">
        <v>0</v>
      </c>
      <c r="AH8890">
        <v>0</v>
      </c>
      <c r="AI8890">
        <v>0</v>
      </c>
      <c r="AJ8890">
        <v>0</v>
      </c>
      <c r="AK8890">
        <v>0</v>
      </c>
      <c r="AL8890">
        <v>0</v>
      </c>
      <c r="AM8890">
        <v>0</v>
      </c>
      <c r="AN8890">
        <v>1</v>
      </c>
    </row>
    <row r="8891" spans="1:40" x14ac:dyDescent="0.45">
      <c r="A8891" t="s">
        <v>26792</v>
      </c>
      <c r="B8891" t="s">
        <v>26793</v>
      </c>
      <c r="C8891" t="s">
        <v>26794</v>
      </c>
      <c r="D8891" t="s">
        <v>209</v>
      </c>
      <c r="E8891" t="s">
        <v>210</v>
      </c>
      <c r="F8891">
        <v>0</v>
      </c>
      <c r="G8891" t="s">
        <v>51</v>
      </c>
      <c r="H8891" t="s">
        <v>44</v>
      </c>
      <c r="I8891" t="s">
        <v>52</v>
      </c>
      <c r="J8891" t="s">
        <v>141</v>
      </c>
      <c r="K8891" t="s">
        <v>2696</v>
      </c>
      <c r="L8891">
        <v>2</v>
      </c>
      <c r="M8891" s="1">
        <v>40454</v>
      </c>
      <c r="N8891" s="3">
        <v>44114</v>
      </c>
      <c r="O8891" t="s">
        <v>153</v>
      </c>
      <c r="P8891">
        <v>2010</v>
      </c>
      <c r="Q8891" s="1">
        <v>40604</v>
      </c>
      <c r="R8891" s="1">
        <v>40913</v>
      </c>
      <c r="S8891">
        <v>1400000</v>
      </c>
      <c r="T8891">
        <v>0</v>
      </c>
      <c r="U8891">
        <v>0</v>
      </c>
      <c r="V8891">
        <v>0</v>
      </c>
      <c r="W8891">
        <v>0</v>
      </c>
      <c r="X8891">
        <v>0</v>
      </c>
      <c r="Y8891">
        <v>0</v>
      </c>
      <c r="Z8891">
        <v>0</v>
      </c>
      <c r="AA8891">
        <v>0</v>
      </c>
      <c r="AB8891">
        <v>0</v>
      </c>
      <c r="AC8891">
        <v>0</v>
      </c>
      <c r="AD8891">
        <v>0</v>
      </c>
      <c r="AE8891">
        <v>0</v>
      </c>
      <c r="AF8891">
        <v>0</v>
      </c>
      <c r="AG8891">
        <v>0</v>
      </c>
      <c r="AH8891">
        <v>0</v>
      </c>
      <c r="AI8891">
        <v>0</v>
      </c>
      <c r="AJ8891">
        <v>0</v>
      </c>
      <c r="AK8891">
        <v>0</v>
      </c>
      <c r="AL8891">
        <v>0</v>
      </c>
      <c r="AM8891">
        <v>0</v>
      </c>
      <c r="AN8891">
        <v>1</v>
      </c>
    </row>
    <row r="8892" spans="1:40" x14ac:dyDescent="0.45">
      <c r="A8892" t="s">
        <v>26885</v>
      </c>
      <c r="B8892" t="s">
        <v>26886</v>
      </c>
      <c r="C8892" t="s">
        <v>26887</v>
      </c>
      <c r="D8892" t="s">
        <v>68</v>
      </c>
      <c r="E8892" t="s">
        <v>69</v>
      </c>
      <c r="F8892">
        <v>0</v>
      </c>
      <c r="G8892" t="s">
        <v>43</v>
      </c>
      <c r="H8892" t="s">
        <v>44</v>
      </c>
      <c r="I8892" t="s">
        <v>52</v>
      </c>
      <c r="J8892" t="s">
        <v>141</v>
      </c>
      <c r="K8892" t="s">
        <v>459</v>
      </c>
      <c r="L8892">
        <v>1</v>
      </c>
      <c r="M8892" s="1">
        <v>40179</v>
      </c>
      <c r="N8892" s="3">
        <v>43840</v>
      </c>
      <c r="O8892" t="s">
        <v>87</v>
      </c>
      <c r="P8892">
        <v>2010</v>
      </c>
      <c r="Q8892" s="1">
        <v>41067</v>
      </c>
      <c r="R8892" s="1">
        <v>41067</v>
      </c>
      <c r="S8892">
        <v>1400000</v>
      </c>
      <c r="T8892">
        <v>0</v>
      </c>
      <c r="U8892">
        <v>0</v>
      </c>
      <c r="V8892">
        <v>0</v>
      </c>
      <c r="W8892">
        <v>0</v>
      </c>
      <c r="X8892">
        <v>0</v>
      </c>
      <c r="Y8892">
        <v>0</v>
      </c>
      <c r="Z8892">
        <v>0</v>
      </c>
      <c r="AA8892">
        <v>0</v>
      </c>
      <c r="AB8892">
        <v>0</v>
      </c>
      <c r="AC8892">
        <v>0</v>
      </c>
      <c r="AD8892">
        <v>0</v>
      </c>
      <c r="AE8892">
        <v>0</v>
      </c>
      <c r="AF8892">
        <v>0</v>
      </c>
      <c r="AG8892">
        <v>0</v>
      </c>
      <c r="AH8892">
        <v>0</v>
      </c>
      <c r="AI8892">
        <v>0</v>
      </c>
      <c r="AJ8892">
        <v>0</v>
      </c>
      <c r="AK8892">
        <v>0</v>
      </c>
      <c r="AL8892">
        <v>0</v>
      </c>
      <c r="AM8892">
        <v>0</v>
      </c>
      <c r="AN8892">
        <v>1</v>
      </c>
    </row>
    <row r="8893" spans="1:40" x14ac:dyDescent="0.45">
      <c r="A8893" t="s">
        <v>29168</v>
      </c>
      <c r="B8893" t="s">
        <v>29169</v>
      </c>
      <c r="C8893" t="s">
        <v>29170</v>
      </c>
      <c r="D8893" t="s">
        <v>29171</v>
      </c>
      <c r="E8893" t="s">
        <v>19732</v>
      </c>
      <c r="F8893">
        <v>0</v>
      </c>
      <c r="G8893" t="s">
        <v>51</v>
      </c>
      <c r="H8893" t="s">
        <v>44</v>
      </c>
      <c r="I8893" t="s">
        <v>52</v>
      </c>
      <c r="J8893" t="s">
        <v>53</v>
      </c>
      <c r="K8893" t="s">
        <v>53</v>
      </c>
      <c r="L8893">
        <v>3</v>
      </c>
      <c r="M8893" s="1">
        <v>40544</v>
      </c>
      <c r="N8893" s="3">
        <v>43841</v>
      </c>
      <c r="O8893" t="s">
        <v>311</v>
      </c>
      <c r="P8893">
        <v>2011</v>
      </c>
      <c r="Q8893" s="1">
        <v>40544</v>
      </c>
      <c r="R8893" s="1">
        <v>41077</v>
      </c>
      <c r="S8893">
        <v>0</v>
      </c>
      <c r="T8893">
        <v>0</v>
      </c>
      <c r="U8893">
        <v>0</v>
      </c>
      <c r="V8893">
        <v>0</v>
      </c>
      <c r="W8893">
        <v>0</v>
      </c>
      <c r="X8893">
        <v>0</v>
      </c>
      <c r="Y8893">
        <v>1400000</v>
      </c>
      <c r="Z8893">
        <v>0</v>
      </c>
      <c r="AA8893">
        <v>0</v>
      </c>
      <c r="AB8893">
        <v>0</v>
      </c>
      <c r="AC8893">
        <v>0</v>
      </c>
      <c r="AD8893">
        <v>0</v>
      </c>
      <c r="AE8893">
        <v>0</v>
      </c>
      <c r="AF8893">
        <v>0</v>
      </c>
      <c r="AG8893">
        <v>0</v>
      </c>
      <c r="AH8893">
        <v>0</v>
      </c>
      <c r="AI8893">
        <v>0</v>
      </c>
      <c r="AJ8893">
        <v>0</v>
      </c>
      <c r="AK8893">
        <v>0</v>
      </c>
      <c r="AL8893">
        <v>0</v>
      </c>
      <c r="AM8893">
        <v>0</v>
      </c>
      <c r="AN8893">
        <v>1</v>
      </c>
    </row>
    <row r="8894" spans="1:40" x14ac:dyDescent="0.45">
      <c r="A8894" t="s">
        <v>30082</v>
      </c>
      <c r="B8894" t="s">
        <v>30083</v>
      </c>
      <c r="C8894" t="s">
        <v>30084</v>
      </c>
      <c r="D8894" t="s">
        <v>30085</v>
      </c>
      <c r="E8894" t="s">
        <v>154</v>
      </c>
      <c r="F8894">
        <v>0</v>
      </c>
      <c r="G8894" t="s">
        <v>51</v>
      </c>
      <c r="H8894" t="s">
        <v>44</v>
      </c>
      <c r="I8894" t="s">
        <v>52</v>
      </c>
      <c r="J8894" t="s">
        <v>141</v>
      </c>
      <c r="K8894" t="s">
        <v>200</v>
      </c>
      <c r="L8894">
        <v>1</v>
      </c>
      <c r="M8894" s="1">
        <v>36698</v>
      </c>
      <c r="N8894" s="2">
        <v>36678</v>
      </c>
      <c r="O8894" t="s">
        <v>367</v>
      </c>
      <c r="P8894">
        <v>2000</v>
      </c>
      <c r="Q8894" s="1">
        <v>39626</v>
      </c>
      <c r="R8894" s="1">
        <v>39626</v>
      </c>
      <c r="S8894">
        <v>0</v>
      </c>
      <c r="T8894">
        <v>1400000</v>
      </c>
      <c r="U8894">
        <v>0</v>
      </c>
      <c r="V8894">
        <v>0</v>
      </c>
      <c r="W8894">
        <v>0</v>
      </c>
      <c r="X8894">
        <v>0</v>
      </c>
      <c r="Y8894">
        <v>0</v>
      </c>
      <c r="Z8894">
        <v>0</v>
      </c>
      <c r="AA8894">
        <v>0</v>
      </c>
      <c r="AB8894">
        <v>0</v>
      </c>
      <c r="AC8894">
        <v>0</v>
      </c>
      <c r="AD8894">
        <v>0</v>
      </c>
      <c r="AE8894">
        <v>0</v>
      </c>
      <c r="AF8894">
        <v>1400000</v>
      </c>
      <c r="AG8894">
        <v>0</v>
      </c>
      <c r="AH8894">
        <v>0</v>
      </c>
      <c r="AI8894">
        <v>0</v>
      </c>
      <c r="AJ8894">
        <v>0</v>
      </c>
      <c r="AK8894">
        <v>0</v>
      </c>
      <c r="AL8894">
        <v>0</v>
      </c>
      <c r="AM8894">
        <v>0</v>
      </c>
      <c r="AN8894">
        <v>1</v>
      </c>
    </row>
    <row r="8895" spans="1:40" x14ac:dyDescent="0.45">
      <c r="A8895" t="s">
        <v>35851</v>
      </c>
      <c r="B8895" t="s">
        <v>35852</v>
      </c>
      <c r="C8895" t="s">
        <v>35853</v>
      </c>
      <c r="D8895" t="s">
        <v>32501</v>
      </c>
      <c r="E8895" t="s">
        <v>5588</v>
      </c>
      <c r="F8895">
        <v>0</v>
      </c>
      <c r="G8895" t="s">
        <v>51</v>
      </c>
      <c r="H8895" t="s">
        <v>44</v>
      </c>
      <c r="I8895" t="s">
        <v>52</v>
      </c>
      <c r="J8895" t="s">
        <v>511</v>
      </c>
      <c r="K8895" t="s">
        <v>511</v>
      </c>
      <c r="L8895">
        <v>2</v>
      </c>
      <c r="M8895" s="1">
        <v>40179</v>
      </c>
      <c r="N8895" s="3">
        <v>43840</v>
      </c>
      <c r="O8895" t="s">
        <v>87</v>
      </c>
      <c r="P8895">
        <v>2010</v>
      </c>
      <c r="Q8895" s="1">
        <v>41261</v>
      </c>
      <c r="R8895" s="1">
        <v>41779</v>
      </c>
      <c r="S8895">
        <v>0</v>
      </c>
      <c r="T8895">
        <v>1000000</v>
      </c>
      <c r="U8895">
        <v>0</v>
      </c>
      <c r="V8895">
        <v>0</v>
      </c>
      <c r="W8895">
        <v>0</v>
      </c>
      <c r="X8895">
        <v>0</v>
      </c>
      <c r="Y8895">
        <v>400000</v>
      </c>
      <c r="Z8895">
        <v>0</v>
      </c>
      <c r="AA8895">
        <v>0</v>
      </c>
      <c r="AB8895">
        <v>0</v>
      </c>
      <c r="AC8895">
        <v>0</v>
      </c>
      <c r="AD8895">
        <v>0</v>
      </c>
      <c r="AE8895">
        <v>0</v>
      </c>
      <c r="AF8895">
        <v>1000000</v>
      </c>
      <c r="AG8895">
        <v>0</v>
      </c>
      <c r="AH8895">
        <v>0</v>
      </c>
      <c r="AI8895">
        <v>0</v>
      </c>
      <c r="AJ8895">
        <v>0</v>
      </c>
      <c r="AK8895">
        <v>0</v>
      </c>
      <c r="AL8895">
        <v>0</v>
      </c>
      <c r="AM8895">
        <v>0</v>
      </c>
      <c r="AN8895">
        <v>1</v>
      </c>
    </row>
    <row r="8896" spans="1:40" x14ac:dyDescent="0.45">
      <c r="A8896" t="s">
        <v>36986</v>
      </c>
      <c r="B8896" t="s">
        <v>36987</v>
      </c>
      <c r="C8896" t="s">
        <v>36988</v>
      </c>
      <c r="D8896" t="s">
        <v>3339</v>
      </c>
      <c r="E8896" t="s">
        <v>1393</v>
      </c>
      <c r="F8896">
        <v>0</v>
      </c>
      <c r="G8896" t="s">
        <v>51</v>
      </c>
      <c r="H8896" t="s">
        <v>44</v>
      </c>
      <c r="I8896" t="s">
        <v>52</v>
      </c>
      <c r="J8896" t="s">
        <v>141</v>
      </c>
      <c r="K8896" t="s">
        <v>142</v>
      </c>
      <c r="L8896">
        <v>1</v>
      </c>
      <c r="M8896" s="1">
        <v>41962</v>
      </c>
      <c r="N8896" s="3">
        <v>44149</v>
      </c>
      <c r="O8896" t="s">
        <v>4227</v>
      </c>
      <c r="P8896">
        <v>2014</v>
      </c>
      <c r="Q8896" s="1">
        <v>41975</v>
      </c>
      <c r="R8896" s="1">
        <v>41975</v>
      </c>
      <c r="S8896">
        <v>1400000</v>
      </c>
      <c r="T8896">
        <v>0</v>
      </c>
      <c r="U8896">
        <v>0</v>
      </c>
      <c r="V8896">
        <v>0</v>
      </c>
      <c r="W8896">
        <v>0</v>
      </c>
      <c r="X8896">
        <v>0</v>
      </c>
      <c r="Y8896">
        <v>0</v>
      </c>
      <c r="Z8896">
        <v>0</v>
      </c>
      <c r="AA8896">
        <v>0</v>
      </c>
      <c r="AB8896">
        <v>0</v>
      </c>
      <c r="AC8896">
        <v>0</v>
      </c>
      <c r="AD8896">
        <v>0</v>
      </c>
      <c r="AE8896">
        <v>0</v>
      </c>
      <c r="AF8896">
        <v>0</v>
      </c>
      <c r="AG8896">
        <v>0</v>
      </c>
      <c r="AH8896">
        <v>0</v>
      </c>
      <c r="AI8896">
        <v>0</v>
      </c>
      <c r="AJ8896">
        <v>0</v>
      </c>
      <c r="AK8896">
        <v>0</v>
      </c>
      <c r="AL8896">
        <v>0</v>
      </c>
      <c r="AM8896">
        <v>0</v>
      </c>
      <c r="AN8896">
        <v>1</v>
      </c>
    </row>
    <row r="8897" spans="1:40" x14ac:dyDescent="0.45">
      <c r="A8897" t="s">
        <v>47781</v>
      </c>
      <c r="B8897" t="s">
        <v>47782</v>
      </c>
      <c r="C8897" t="s">
        <v>47783</v>
      </c>
      <c r="D8897" t="s">
        <v>68</v>
      </c>
      <c r="E8897" t="s">
        <v>69</v>
      </c>
      <c r="F8897">
        <v>0</v>
      </c>
      <c r="G8897" t="s">
        <v>51</v>
      </c>
      <c r="H8897" t="s">
        <v>44</v>
      </c>
      <c r="I8897" t="s">
        <v>52</v>
      </c>
      <c r="J8897" t="s">
        <v>141</v>
      </c>
      <c r="K8897" t="s">
        <v>603</v>
      </c>
      <c r="L8897">
        <v>1</v>
      </c>
      <c r="M8897" s="1">
        <v>38353</v>
      </c>
      <c r="N8897" s="3">
        <v>43835</v>
      </c>
      <c r="O8897" t="s">
        <v>277</v>
      </c>
      <c r="P8897">
        <v>2005</v>
      </c>
      <c r="Q8897" s="1">
        <v>39274</v>
      </c>
      <c r="R8897" s="1">
        <v>39274</v>
      </c>
      <c r="S8897">
        <v>1400000</v>
      </c>
      <c r="T8897">
        <v>0</v>
      </c>
      <c r="U8897">
        <v>0</v>
      </c>
      <c r="V8897">
        <v>0</v>
      </c>
      <c r="W8897">
        <v>0</v>
      </c>
      <c r="X8897">
        <v>0</v>
      </c>
      <c r="Y8897">
        <v>0</v>
      </c>
      <c r="Z8897">
        <v>0</v>
      </c>
      <c r="AA8897">
        <v>0</v>
      </c>
      <c r="AB8897">
        <v>0</v>
      </c>
      <c r="AC8897">
        <v>0</v>
      </c>
      <c r="AD8897">
        <v>0</v>
      </c>
      <c r="AE8897">
        <v>0</v>
      </c>
      <c r="AF8897">
        <v>0</v>
      </c>
      <c r="AG8897">
        <v>0</v>
      </c>
      <c r="AH8897">
        <v>0</v>
      </c>
      <c r="AI8897">
        <v>0</v>
      </c>
      <c r="AJ8897">
        <v>0</v>
      </c>
      <c r="AK8897">
        <v>0</v>
      </c>
      <c r="AL8897">
        <v>0</v>
      </c>
      <c r="AM8897">
        <v>0</v>
      </c>
      <c r="AN8897">
        <v>1</v>
      </c>
    </row>
    <row r="8898" spans="1:40" x14ac:dyDescent="0.45">
      <c r="A8898" t="s">
        <v>49355</v>
      </c>
      <c r="B8898" t="s">
        <v>49356</v>
      </c>
      <c r="C8898" t="s">
        <v>49357</v>
      </c>
      <c r="D8898" t="s">
        <v>49358</v>
      </c>
      <c r="E8898" t="s">
        <v>276</v>
      </c>
      <c r="F8898">
        <v>0</v>
      </c>
      <c r="G8898" t="s">
        <v>51</v>
      </c>
      <c r="H8898" t="s">
        <v>44</v>
      </c>
      <c r="I8898" t="s">
        <v>52</v>
      </c>
      <c r="J8898" t="s">
        <v>53</v>
      </c>
      <c r="K8898" t="s">
        <v>53</v>
      </c>
      <c r="L8898">
        <v>1</v>
      </c>
      <c r="M8898" s="1">
        <v>40066</v>
      </c>
      <c r="N8898" s="3">
        <v>44083</v>
      </c>
      <c r="O8898" t="s">
        <v>194</v>
      </c>
      <c r="P8898">
        <v>2009</v>
      </c>
      <c r="Q8898" s="1">
        <v>40491</v>
      </c>
      <c r="R8898" s="1">
        <v>40491</v>
      </c>
      <c r="S8898">
        <v>0</v>
      </c>
      <c r="T8898">
        <v>1400000</v>
      </c>
      <c r="U8898">
        <v>0</v>
      </c>
      <c r="V8898">
        <v>0</v>
      </c>
      <c r="W8898">
        <v>0</v>
      </c>
      <c r="X8898">
        <v>0</v>
      </c>
      <c r="Y8898">
        <v>0</v>
      </c>
      <c r="Z8898">
        <v>0</v>
      </c>
      <c r="AA8898">
        <v>0</v>
      </c>
      <c r="AB8898">
        <v>0</v>
      </c>
      <c r="AC8898">
        <v>0</v>
      </c>
      <c r="AD8898">
        <v>0</v>
      </c>
      <c r="AE8898">
        <v>0</v>
      </c>
      <c r="AF8898">
        <v>1400000</v>
      </c>
      <c r="AG8898">
        <v>0</v>
      </c>
      <c r="AH8898">
        <v>0</v>
      </c>
      <c r="AI8898">
        <v>0</v>
      </c>
      <c r="AJ8898">
        <v>0</v>
      </c>
      <c r="AK8898">
        <v>0</v>
      </c>
      <c r="AL8898">
        <v>0</v>
      </c>
      <c r="AM8898">
        <v>0</v>
      </c>
      <c r="AN8898">
        <v>1</v>
      </c>
    </row>
    <row r="8899" spans="1:40" x14ac:dyDescent="0.45">
      <c r="A8899" t="s">
        <v>52370</v>
      </c>
      <c r="B8899" t="s">
        <v>52371</v>
      </c>
      <c r="C8899" t="s">
        <v>52372</v>
      </c>
      <c r="D8899" t="s">
        <v>4910</v>
      </c>
      <c r="E8899" t="s">
        <v>210</v>
      </c>
      <c r="F8899">
        <v>0</v>
      </c>
      <c r="G8899" t="s">
        <v>43</v>
      </c>
      <c r="H8899" t="s">
        <v>44</v>
      </c>
      <c r="I8899" t="s">
        <v>52</v>
      </c>
      <c r="J8899" t="s">
        <v>141</v>
      </c>
      <c r="K8899" t="s">
        <v>142</v>
      </c>
      <c r="L8899">
        <v>1</v>
      </c>
      <c r="M8899" s="1">
        <v>39814</v>
      </c>
      <c r="N8899" s="3">
        <v>43839</v>
      </c>
      <c r="O8899" t="s">
        <v>135</v>
      </c>
      <c r="P8899">
        <v>2009</v>
      </c>
      <c r="Q8899" s="1">
        <v>40490</v>
      </c>
      <c r="R8899" s="1">
        <v>40490</v>
      </c>
      <c r="S8899">
        <v>1400000</v>
      </c>
      <c r="T8899">
        <v>0</v>
      </c>
      <c r="U8899">
        <v>0</v>
      </c>
      <c r="V8899">
        <v>0</v>
      </c>
      <c r="W8899">
        <v>0</v>
      </c>
      <c r="X8899">
        <v>0</v>
      </c>
      <c r="Y8899">
        <v>0</v>
      </c>
      <c r="Z8899">
        <v>0</v>
      </c>
      <c r="AA8899">
        <v>0</v>
      </c>
      <c r="AB8899">
        <v>0</v>
      </c>
      <c r="AC8899">
        <v>0</v>
      </c>
      <c r="AD8899">
        <v>0</v>
      </c>
      <c r="AE8899">
        <v>0</v>
      </c>
      <c r="AF8899">
        <v>0</v>
      </c>
      <c r="AG8899">
        <v>0</v>
      </c>
      <c r="AH8899">
        <v>0</v>
      </c>
      <c r="AI8899">
        <v>0</v>
      </c>
      <c r="AJ8899">
        <v>0</v>
      </c>
      <c r="AK8899">
        <v>0</v>
      </c>
      <c r="AL8899">
        <v>0</v>
      </c>
      <c r="AM8899">
        <v>0</v>
      </c>
      <c r="AN8899">
        <v>1</v>
      </c>
    </row>
    <row r="8900" spans="1:40" x14ac:dyDescent="0.45">
      <c r="A8900" t="s">
        <v>52393</v>
      </c>
      <c r="B8900" t="s">
        <v>52394</v>
      </c>
      <c r="C8900" t="s">
        <v>52395</v>
      </c>
      <c r="D8900" t="s">
        <v>52396</v>
      </c>
      <c r="E8900" t="s">
        <v>91</v>
      </c>
      <c r="F8900">
        <v>0</v>
      </c>
      <c r="G8900" t="s">
        <v>43</v>
      </c>
      <c r="H8900" t="s">
        <v>44</v>
      </c>
      <c r="I8900" t="s">
        <v>52</v>
      </c>
      <c r="J8900" t="s">
        <v>141</v>
      </c>
      <c r="K8900" t="s">
        <v>142</v>
      </c>
      <c r="L8900">
        <v>2</v>
      </c>
      <c r="M8900" s="1">
        <v>40942</v>
      </c>
      <c r="N8900" s="3">
        <v>43873</v>
      </c>
      <c r="O8900" t="s">
        <v>94</v>
      </c>
      <c r="P8900">
        <v>2012</v>
      </c>
      <c r="Q8900" s="1">
        <v>40969</v>
      </c>
      <c r="R8900" s="1">
        <v>41390</v>
      </c>
      <c r="S8900">
        <v>1400000</v>
      </c>
      <c r="T8900">
        <v>0</v>
      </c>
      <c r="U8900">
        <v>0</v>
      </c>
      <c r="V8900">
        <v>0</v>
      </c>
      <c r="W8900">
        <v>0</v>
      </c>
      <c r="X8900">
        <v>0</v>
      </c>
      <c r="Y8900">
        <v>0</v>
      </c>
      <c r="Z8900">
        <v>0</v>
      </c>
      <c r="AA8900">
        <v>0</v>
      </c>
      <c r="AB8900">
        <v>0</v>
      </c>
      <c r="AC8900">
        <v>0</v>
      </c>
      <c r="AD8900">
        <v>0</v>
      </c>
      <c r="AE8900">
        <v>0</v>
      </c>
      <c r="AF8900">
        <v>0</v>
      </c>
      <c r="AG8900">
        <v>0</v>
      </c>
      <c r="AH8900">
        <v>0</v>
      </c>
      <c r="AI8900">
        <v>0</v>
      </c>
      <c r="AJ8900">
        <v>0</v>
      </c>
      <c r="AK8900">
        <v>0</v>
      </c>
      <c r="AL8900">
        <v>0</v>
      </c>
      <c r="AM8900">
        <v>0</v>
      </c>
      <c r="AN8900">
        <v>1</v>
      </c>
    </row>
    <row r="8901" spans="1:40" x14ac:dyDescent="0.45">
      <c r="A8901" t="s">
        <v>54220</v>
      </c>
      <c r="B8901" t="s">
        <v>54221</v>
      </c>
      <c r="C8901" t="s">
        <v>54222</v>
      </c>
      <c r="D8901" t="s">
        <v>54223</v>
      </c>
      <c r="E8901" t="s">
        <v>788</v>
      </c>
      <c r="F8901">
        <v>0</v>
      </c>
      <c r="G8901" t="s">
        <v>43</v>
      </c>
      <c r="H8901" t="s">
        <v>44</v>
      </c>
      <c r="I8901" t="s">
        <v>52</v>
      </c>
      <c r="J8901" t="s">
        <v>141</v>
      </c>
      <c r="K8901" t="s">
        <v>142</v>
      </c>
      <c r="L8901">
        <v>1</v>
      </c>
      <c r="M8901" s="1">
        <v>40787</v>
      </c>
      <c r="N8901" s="3">
        <v>44085</v>
      </c>
      <c r="O8901" t="s">
        <v>172</v>
      </c>
      <c r="P8901">
        <v>2011</v>
      </c>
      <c r="Q8901" s="1">
        <v>40940</v>
      </c>
      <c r="R8901" s="1">
        <v>40940</v>
      </c>
      <c r="S8901">
        <v>1400000</v>
      </c>
      <c r="T8901">
        <v>0</v>
      </c>
      <c r="U8901">
        <v>0</v>
      </c>
      <c r="V8901">
        <v>0</v>
      </c>
      <c r="W8901">
        <v>0</v>
      </c>
      <c r="X8901">
        <v>0</v>
      </c>
      <c r="Y8901">
        <v>0</v>
      </c>
      <c r="Z8901">
        <v>0</v>
      </c>
      <c r="AA8901">
        <v>0</v>
      </c>
      <c r="AB8901">
        <v>0</v>
      </c>
      <c r="AC8901">
        <v>0</v>
      </c>
      <c r="AD8901">
        <v>0</v>
      </c>
      <c r="AE8901">
        <v>0</v>
      </c>
      <c r="AF8901">
        <v>0</v>
      </c>
      <c r="AG8901">
        <v>0</v>
      </c>
      <c r="AH8901">
        <v>0</v>
      </c>
      <c r="AI8901">
        <v>0</v>
      </c>
      <c r="AJ8901">
        <v>0</v>
      </c>
      <c r="AK8901">
        <v>0</v>
      </c>
      <c r="AL8901">
        <v>0</v>
      </c>
      <c r="AM8901">
        <v>0</v>
      </c>
      <c r="AN8901">
        <v>1</v>
      </c>
    </row>
    <row r="8902" spans="1:40" x14ac:dyDescent="0.45">
      <c r="A8902" t="s">
        <v>56293</v>
      </c>
      <c r="B8902" t="s">
        <v>56294</v>
      </c>
      <c r="C8902" t="s">
        <v>56295</v>
      </c>
      <c r="D8902" t="s">
        <v>15311</v>
      </c>
      <c r="E8902" t="s">
        <v>4469</v>
      </c>
      <c r="F8902">
        <v>0</v>
      </c>
      <c r="G8902" t="s">
        <v>51</v>
      </c>
      <c r="H8902" t="s">
        <v>44</v>
      </c>
      <c r="I8902" t="s">
        <v>52</v>
      </c>
      <c r="J8902" t="s">
        <v>141</v>
      </c>
      <c r="K8902" t="s">
        <v>142</v>
      </c>
      <c r="L8902">
        <v>1</v>
      </c>
      <c r="M8902" s="1">
        <v>36161</v>
      </c>
      <c r="N8902" s="2">
        <v>36161</v>
      </c>
      <c r="O8902" t="s">
        <v>597</v>
      </c>
      <c r="P8902">
        <v>1999</v>
      </c>
      <c r="Q8902" s="1">
        <v>39624</v>
      </c>
      <c r="R8902" s="1">
        <v>39624</v>
      </c>
      <c r="S8902">
        <v>0</v>
      </c>
      <c r="T8902">
        <v>1400000</v>
      </c>
      <c r="U8902">
        <v>0</v>
      </c>
      <c r="V8902">
        <v>0</v>
      </c>
      <c r="W8902">
        <v>0</v>
      </c>
      <c r="X8902">
        <v>0</v>
      </c>
      <c r="Y8902">
        <v>0</v>
      </c>
      <c r="Z8902">
        <v>0</v>
      </c>
      <c r="AA8902">
        <v>0</v>
      </c>
      <c r="AB8902">
        <v>0</v>
      </c>
      <c r="AC8902">
        <v>0</v>
      </c>
      <c r="AD8902">
        <v>0</v>
      </c>
      <c r="AE8902">
        <v>0</v>
      </c>
      <c r="AF8902">
        <v>1400000</v>
      </c>
      <c r="AG8902">
        <v>0</v>
      </c>
      <c r="AH8902">
        <v>0</v>
      </c>
      <c r="AI8902">
        <v>0</v>
      </c>
      <c r="AJ8902">
        <v>0</v>
      </c>
      <c r="AK8902">
        <v>0</v>
      </c>
      <c r="AL8902">
        <v>0</v>
      </c>
      <c r="AM8902">
        <v>0</v>
      </c>
      <c r="AN8902">
        <v>1</v>
      </c>
    </row>
    <row r="8903" spans="1:40" x14ac:dyDescent="0.45">
      <c r="A8903" t="s">
        <v>57707</v>
      </c>
      <c r="B8903" t="s">
        <v>57708</v>
      </c>
      <c r="C8903" t="s">
        <v>57709</v>
      </c>
      <c r="D8903" t="s">
        <v>57710</v>
      </c>
      <c r="E8903" t="s">
        <v>909</v>
      </c>
      <c r="F8903">
        <v>0</v>
      </c>
      <c r="G8903" t="s">
        <v>51</v>
      </c>
      <c r="H8903" t="s">
        <v>44</v>
      </c>
      <c r="I8903" t="s">
        <v>52</v>
      </c>
      <c r="J8903" t="s">
        <v>651</v>
      </c>
      <c r="K8903" t="s">
        <v>1512</v>
      </c>
      <c r="L8903">
        <v>1</v>
      </c>
      <c r="M8903" s="1">
        <v>37987</v>
      </c>
      <c r="N8903" s="3">
        <v>43834</v>
      </c>
      <c r="O8903" t="s">
        <v>273</v>
      </c>
      <c r="P8903">
        <v>2004</v>
      </c>
      <c r="Q8903" s="1">
        <v>39955</v>
      </c>
      <c r="R8903" s="1">
        <v>39955</v>
      </c>
      <c r="S8903">
        <v>0</v>
      </c>
      <c r="T8903">
        <v>1400000</v>
      </c>
      <c r="U8903">
        <v>0</v>
      </c>
      <c r="V8903">
        <v>0</v>
      </c>
      <c r="W8903">
        <v>0</v>
      </c>
      <c r="X8903">
        <v>0</v>
      </c>
      <c r="Y8903">
        <v>0</v>
      </c>
      <c r="Z8903">
        <v>0</v>
      </c>
      <c r="AA8903">
        <v>0</v>
      </c>
      <c r="AB8903">
        <v>0</v>
      </c>
      <c r="AC8903">
        <v>0</v>
      </c>
      <c r="AD8903">
        <v>0</v>
      </c>
      <c r="AE8903">
        <v>0</v>
      </c>
      <c r="AF8903">
        <v>0</v>
      </c>
      <c r="AG8903">
        <v>0</v>
      </c>
      <c r="AH8903">
        <v>0</v>
      </c>
      <c r="AI8903">
        <v>0</v>
      </c>
      <c r="AJ8903">
        <v>0</v>
      </c>
      <c r="AK8903">
        <v>0</v>
      </c>
      <c r="AL8903">
        <v>0</v>
      </c>
      <c r="AM8903">
        <v>0</v>
      </c>
      <c r="AN8903">
        <v>1</v>
      </c>
    </row>
    <row r="8904" spans="1:40" x14ac:dyDescent="0.45">
      <c r="A8904" t="s">
        <v>58068</v>
      </c>
      <c r="B8904" t="s">
        <v>58069</v>
      </c>
      <c r="C8904" t="s">
        <v>58070</v>
      </c>
      <c r="D8904" t="s">
        <v>58071</v>
      </c>
      <c r="E8904" t="s">
        <v>210</v>
      </c>
      <c r="F8904">
        <v>0</v>
      </c>
      <c r="G8904" t="s">
        <v>51</v>
      </c>
      <c r="H8904" t="s">
        <v>44</v>
      </c>
      <c r="I8904" t="s">
        <v>52</v>
      </c>
      <c r="J8904" t="s">
        <v>53</v>
      </c>
      <c r="K8904" t="s">
        <v>2027</v>
      </c>
      <c r="L8904">
        <v>2</v>
      </c>
      <c r="M8904" s="1">
        <v>40391</v>
      </c>
      <c r="N8904" s="3">
        <v>44053</v>
      </c>
      <c r="O8904" t="s">
        <v>143</v>
      </c>
      <c r="P8904">
        <v>2010</v>
      </c>
      <c r="Q8904" s="1">
        <v>40544</v>
      </c>
      <c r="R8904" s="1">
        <v>40909</v>
      </c>
      <c r="S8904">
        <v>1400000</v>
      </c>
      <c r="T8904">
        <v>0</v>
      </c>
      <c r="U8904">
        <v>0</v>
      </c>
      <c r="V8904">
        <v>0</v>
      </c>
      <c r="W8904">
        <v>0</v>
      </c>
      <c r="X8904">
        <v>0</v>
      </c>
      <c r="Y8904">
        <v>0</v>
      </c>
      <c r="Z8904">
        <v>0</v>
      </c>
      <c r="AA8904">
        <v>0</v>
      </c>
      <c r="AB8904">
        <v>0</v>
      </c>
      <c r="AC8904">
        <v>0</v>
      </c>
      <c r="AD8904">
        <v>0</v>
      </c>
      <c r="AE8904">
        <v>0</v>
      </c>
      <c r="AF8904">
        <v>0</v>
      </c>
      <c r="AG8904">
        <v>0</v>
      </c>
      <c r="AH8904">
        <v>0</v>
      </c>
      <c r="AI8904">
        <v>0</v>
      </c>
      <c r="AJ8904">
        <v>0</v>
      </c>
      <c r="AK8904">
        <v>0</v>
      </c>
      <c r="AL8904">
        <v>0</v>
      </c>
      <c r="AM8904">
        <v>0</v>
      </c>
      <c r="AN8904">
        <v>1</v>
      </c>
    </row>
    <row r="8905" spans="1:40" x14ac:dyDescent="0.45">
      <c r="A8905" t="s">
        <v>70684</v>
      </c>
      <c r="B8905" t="s">
        <v>70685</v>
      </c>
      <c r="C8905" t="s">
        <v>70686</v>
      </c>
      <c r="D8905" t="s">
        <v>70687</v>
      </c>
      <c r="E8905" t="s">
        <v>222</v>
      </c>
      <c r="F8905">
        <v>0</v>
      </c>
      <c r="G8905" t="s">
        <v>51</v>
      </c>
      <c r="H8905" t="s">
        <v>44</v>
      </c>
      <c r="I8905" t="s">
        <v>52</v>
      </c>
      <c r="J8905" t="s">
        <v>141</v>
      </c>
      <c r="K8905" t="s">
        <v>3306</v>
      </c>
      <c r="L8905">
        <v>1</v>
      </c>
      <c r="M8905" s="1">
        <v>40544</v>
      </c>
      <c r="N8905" s="3">
        <v>43841</v>
      </c>
      <c r="O8905" t="s">
        <v>311</v>
      </c>
      <c r="P8905">
        <v>2011</v>
      </c>
      <c r="Q8905" s="1">
        <v>41313</v>
      </c>
      <c r="R8905" s="1">
        <v>41313</v>
      </c>
      <c r="S8905">
        <v>1400000</v>
      </c>
      <c r="T8905">
        <v>0</v>
      </c>
      <c r="U8905">
        <v>0</v>
      </c>
      <c r="V8905">
        <v>0</v>
      </c>
      <c r="W8905">
        <v>0</v>
      </c>
      <c r="X8905">
        <v>0</v>
      </c>
      <c r="Y8905">
        <v>0</v>
      </c>
      <c r="Z8905">
        <v>0</v>
      </c>
      <c r="AA8905">
        <v>0</v>
      </c>
      <c r="AB8905">
        <v>0</v>
      </c>
      <c r="AC8905">
        <v>0</v>
      </c>
      <c r="AD8905">
        <v>0</v>
      </c>
      <c r="AE8905">
        <v>0</v>
      </c>
      <c r="AF8905">
        <v>0</v>
      </c>
      <c r="AG8905">
        <v>0</v>
      </c>
      <c r="AH8905">
        <v>0</v>
      </c>
      <c r="AI8905">
        <v>0</v>
      </c>
      <c r="AJ8905">
        <v>0</v>
      </c>
      <c r="AK8905">
        <v>0</v>
      </c>
      <c r="AL8905">
        <v>0</v>
      </c>
      <c r="AM8905">
        <v>0</v>
      </c>
      <c r="AN8905">
        <v>1</v>
      </c>
    </row>
    <row r="8906" spans="1:40" x14ac:dyDescent="0.45">
      <c r="A8906" t="s">
        <v>76730</v>
      </c>
      <c r="B8906" t="s">
        <v>76731</v>
      </c>
      <c r="C8906" t="s">
        <v>76732</v>
      </c>
      <c r="D8906" t="s">
        <v>76733</v>
      </c>
      <c r="E8906" t="s">
        <v>1844</v>
      </c>
      <c r="F8906">
        <v>0</v>
      </c>
      <c r="G8906" t="s">
        <v>51</v>
      </c>
      <c r="H8906" t="s">
        <v>44</v>
      </c>
      <c r="I8906" t="s">
        <v>52</v>
      </c>
      <c r="J8906" t="s">
        <v>141</v>
      </c>
      <c r="K8906" t="s">
        <v>2081</v>
      </c>
      <c r="L8906">
        <v>1</v>
      </c>
      <c r="M8906" s="1">
        <v>39995</v>
      </c>
      <c r="N8906" s="3">
        <v>44021</v>
      </c>
      <c r="O8906" t="s">
        <v>194</v>
      </c>
      <c r="P8906">
        <v>2009</v>
      </c>
      <c r="Q8906" s="1">
        <v>40738</v>
      </c>
      <c r="R8906" s="1">
        <v>40738</v>
      </c>
      <c r="S8906">
        <v>0</v>
      </c>
      <c r="T8906">
        <v>1400000</v>
      </c>
      <c r="U8906">
        <v>0</v>
      </c>
      <c r="V8906">
        <v>0</v>
      </c>
      <c r="W8906">
        <v>0</v>
      </c>
      <c r="X8906">
        <v>0</v>
      </c>
      <c r="Y8906">
        <v>0</v>
      </c>
      <c r="Z8906">
        <v>0</v>
      </c>
      <c r="AA8906">
        <v>0</v>
      </c>
      <c r="AB8906">
        <v>0</v>
      </c>
      <c r="AC8906">
        <v>0</v>
      </c>
      <c r="AD8906">
        <v>0</v>
      </c>
      <c r="AE8906">
        <v>0</v>
      </c>
      <c r="AF8906">
        <v>1400000</v>
      </c>
      <c r="AG8906">
        <v>0</v>
      </c>
      <c r="AH8906">
        <v>0</v>
      </c>
      <c r="AI8906">
        <v>0</v>
      </c>
      <c r="AJ8906">
        <v>0</v>
      </c>
      <c r="AK8906">
        <v>0</v>
      </c>
      <c r="AL8906">
        <v>0</v>
      </c>
      <c r="AM8906">
        <v>0</v>
      </c>
      <c r="AN8906">
        <v>1</v>
      </c>
    </row>
    <row r="8907" spans="1:40" x14ac:dyDescent="0.45">
      <c r="A8907" t="s">
        <v>50502</v>
      </c>
      <c r="B8907" t="s">
        <v>50503</v>
      </c>
      <c r="C8907" t="s">
        <v>50504</v>
      </c>
      <c r="D8907" t="s">
        <v>50505</v>
      </c>
      <c r="E8907" t="s">
        <v>276</v>
      </c>
      <c r="F8907">
        <v>0</v>
      </c>
      <c r="G8907" t="s">
        <v>51</v>
      </c>
      <c r="H8907" t="s">
        <v>44</v>
      </c>
      <c r="I8907" t="s">
        <v>451</v>
      </c>
      <c r="J8907" t="s">
        <v>452</v>
      </c>
      <c r="K8907" t="s">
        <v>452</v>
      </c>
      <c r="L8907">
        <v>2</v>
      </c>
      <c r="M8907" s="1">
        <v>40940</v>
      </c>
      <c r="N8907" s="3">
        <v>43873</v>
      </c>
      <c r="O8907" t="s">
        <v>94</v>
      </c>
      <c r="P8907">
        <v>2012</v>
      </c>
      <c r="Q8907" s="1">
        <v>41146</v>
      </c>
      <c r="R8907" s="1">
        <v>41509</v>
      </c>
      <c r="S8907">
        <v>200000</v>
      </c>
      <c r="T8907">
        <v>1200000</v>
      </c>
      <c r="U8907">
        <v>0</v>
      </c>
      <c r="V8907">
        <v>0</v>
      </c>
      <c r="W8907">
        <v>0</v>
      </c>
      <c r="X8907">
        <v>0</v>
      </c>
      <c r="Y8907">
        <v>0</v>
      </c>
      <c r="Z8907">
        <v>0</v>
      </c>
      <c r="AA8907">
        <v>0</v>
      </c>
      <c r="AB8907">
        <v>0</v>
      </c>
      <c r="AC8907">
        <v>0</v>
      </c>
      <c r="AD8907">
        <v>0</v>
      </c>
      <c r="AE8907">
        <v>0</v>
      </c>
      <c r="AF8907">
        <v>1200000</v>
      </c>
      <c r="AG8907">
        <v>0</v>
      </c>
      <c r="AH8907">
        <v>0</v>
      </c>
      <c r="AI8907">
        <v>0</v>
      </c>
      <c r="AJ8907">
        <v>0</v>
      </c>
      <c r="AK8907">
        <v>0</v>
      </c>
      <c r="AL8907">
        <v>0</v>
      </c>
      <c r="AM8907">
        <v>0</v>
      </c>
      <c r="AN8907">
        <v>1</v>
      </c>
    </row>
    <row r="8908" spans="1:40" x14ac:dyDescent="0.45">
      <c r="A8908" t="s">
        <v>54145</v>
      </c>
      <c r="B8908" t="s">
        <v>54146</v>
      </c>
      <c r="C8908" t="s">
        <v>54147</v>
      </c>
      <c r="D8908" t="s">
        <v>424</v>
      </c>
      <c r="E8908" t="s">
        <v>425</v>
      </c>
      <c r="F8908">
        <v>0</v>
      </c>
      <c r="G8908" t="s">
        <v>51</v>
      </c>
      <c r="H8908" t="s">
        <v>44</v>
      </c>
      <c r="I8908" t="s">
        <v>451</v>
      </c>
      <c r="J8908" t="s">
        <v>9832</v>
      </c>
      <c r="K8908" t="s">
        <v>9832</v>
      </c>
      <c r="L8908">
        <v>2</v>
      </c>
      <c r="M8908" s="1">
        <v>39814</v>
      </c>
      <c r="N8908" s="3">
        <v>43839</v>
      </c>
      <c r="O8908" t="s">
        <v>135</v>
      </c>
      <c r="P8908">
        <v>2009</v>
      </c>
      <c r="Q8908" s="1">
        <v>40247</v>
      </c>
      <c r="R8908" s="1">
        <v>40500</v>
      </c>
      <c r="S8908">
        <v>0</v>
      </c>
      <c r="T8908">
        <v>1400000</v>
      </c>
      <c r="U8908">
        <v>0</v>
      </c>
      <c r="V8908">
        <v>0</v>
      </c>
      <c r="W8908">
        <v>0</v>
      </c>
      <c r="X8908">
        <v>0</v>
      </c>
      <c r="Y8908">
        <v>0</v>
      </c>
      <c r="Z8908">
        <v>0</v>
      </c>
      <c r="AA8908">
        <v>0</v>
      </c>
      <c r="AB8908">
        <v>0</v>
      </c>
      <c r="AC8908">
        <v>0</v>
      </c>
      <c r="AD8908">
        <v>0</v>
      </c>
      <c r="AE8908">
        <v>0</v>
      </c>
      <c r="AF8908">
        <v>0</v>
      </c>
      <c r="AG8908">
        <v>0</v>
      </c>
      <c r="AH8908">
        <v>0</v>
      </c>
      <c r="AI8908">
        <v>0</v>
      </c>
      <c r="AJ8908">
        <v>0</v>
      </c>
      <c r="AK8908">
        <v>0</v>
      </c>
      <c r="AL8908">
        <v>0</v>
      </c>
      <c r="AM8908">
        <v>0</v>
      </c>
      <c r="AN8908">
        <v>1</v>
      </c>
    </row>
    <row r="8909" spans="1:40" x14ac:dyDescent="0.45">
      <c r="A8909" t="s">
        <v>71339</v>
      </c>
      <c r="B8909" t="s">
        <v>71340</v>
      </c>
      <c r="C8909" t="s">
        <v>71341</v>
      </c>
      <c r="D8909" t="s">
        <v>71342</v>
      </c>
      <c r="E8909" t="s">
        <v>69</v>
      </c>
      <c r="F8909">
        <v>0</v>
      </c>
      <c r="G8909" t="s">
        <v>51</v>
      </c>
      <c r="H8909" t="s">
        <v>44</v>
      </c>
      <c r="I8909" t="s">
        <v>451</v>
      </c>
      <c r="J8909" t="s">
        <v>452</v>
      </c>
      <c r="K8909" t="s">
        <v>696</v>
      </c>
      <c r="L8909">
        <v>4</v>
      </c>
      <c r="M8909" s="1">
        <v>39905</v>
      </c>
      <c r="N8909" s="3">
        <v>43930</v>
      </c>
      <c r="O8909" t="s">
        <v>188</v>
      </c>
      <c r="P8909">
        <v>2009</v>
      </c>
      <c r="Q8909" s="1">
        <v>39905</v>
      </c>
      <c r="R8909" s="1">
        <v>40554</v>
      </c>
      <c r="S8909">
        <v>250000</v>
      </c>
      <c r="T8909">
        <v>0</v>
      </c>
      <c r="U8909">
        <v>0</v>
      </c>
      <c r="V8909">
        <v>0</v>
      </c>
      <c r="W8909">
        <v>0</v>
      </c>
      <c r="X8909">
        <v>0</v>
      </c>
      <c r="Y8909">
        <v>1150000</v>
      </c>
      <c r="Z8909">
        <v>0</v>
      </c>
      <c r="AA8909">
        <v>0</v>
      </c>
      <c r="AB8909">
        <v>0</v>
      </c>
      <c r="AC8909">
        <v>0</v>
      </c>
      <c r="AD8909">
        <v>0</v>
      </c>
      <c r="AE8909">
        <v>0</v>
      </c>
      <c r="AF8909">
        <v>0</v>
      </c>
      <c r="AG8909">
        <v>0</v>
      </c>
      <c r="AH8909">
        <v>0</v>
      </c>
      <c r="AI8909">
        <v>0</v>
      </c>
      <c r="AJ8909">
        <v>0</v>
      </c>
      <c r="AK8909">
        <v>0</v>
      </c>
      <c r="AL8909">
        <v>0</v>
      </c>
      <c r="AM8909">
        <v>0</v>
      </c>
      <c r="AN8909">
        <v>1</v>
      </c>
    </row>
    <row r="8910" spans="1:40" x14ac:dyDescent="0.45">
      <c r="A8910" t="s">
        <v>26600</v>
      </c>
      <c r="B8910" t="s">
        <v>26601</v>
      </c>
      <c r="C8910" t="s">
        <v>26602</v>
      </c>
      <c r="D8910" t="s">
        <v>78</v>
      </c>
      <c r="E8910" t="s">
        <v>79</v>
      </c>
      <c r="F8910">
        <v>0</v>
      </c>
      <c r="G8910" t="s">
        <v>51</v>
      </c>
      <c r="H8910" t="s">
        <v>44</v>
      </c>
      <c r="I8910" t="s">
        <v>70</v>
      </c>
      <c r="J8910" t="s">
        <v>113</v>
      </c>
      <c r="K8910" t="s">
        <v>11751</v>
      </c>
      <c r="L8910">
        <v>2</v>
      </c>
      <c r="M8910" s="1">
        <v>40179</v>
      </c>
      <c r="N8910" s="3">
        <v>43840</v>
      </c>
      <c r="O8910" t="s">
        <v>87</v>
      </c>
      <c r="P8910">
        <v>2010</v>
      </c>
      <c r="Q8910" s="1">
        <v>41557</v>
      </c>
      <c r="R8910" s="1">
        <v>41737</v>
      </c>
      <c r="S8910">
        <v>0</v>
      </c>
      <c r="T8910">
        <v>1400000</v>
      </c>
      <c r="U8910">
        <v>0</v>
      </c>
      <c r="V8910">
        <v>0</v>
      </c>
      <c r="W8910">
        <v>0</v>
      </c>
      <c r="X8910">
        <v>0</v>
      </c>
      <c r="Y8910">
        <v>0</v>
      </c>
      <c r="Z8910">
        <v>0</v>
      </c>
      <c r="AA8910">
        <v>0</v>
      </c>
      <c r="AB8910">
        <v>0</v>
      </c>
      <c r="AC8910">
        <v>0</v>
      </c>
      <c r="AD8910">
        <v>0</v>
      </c>
      <c r="AE8910">
        <v>0</v>
      </c>
      <c r="AF8910">
        <v>1400000</v>
      </c>
      <c r="AG8910">
        <v>0</v>
      </c>
      <c r="AH8910">
        <v>0</v>
      </c>
      <c r="AI8910">
        <v>0</v>
      </c>
      <c r="AJ8910">
        <v>0</v>
      </c>
      <c r="AK8910">
        <v>0</v>
      </c>
      <c r="AL8910">
        <v>0</v>
      </c>
      <c r="AM8910">
        <v>0</v>
      </c>
      <c r="AN8910">
        <v>1</v>
      </c>
    </row>
    <row r="8911" spans="1:40" x14ac:dyDescent="0.45">
      <c r="A8911" t="s">
        <v>55307</v>
      </c>
      <c r="B8911" t="s">
        <v>55308</v>
      </c>
      <c r="C8911" t="s">
        <v>55309</v>
      </c>
      <c r="D8911" t="s">
        <v>1586</v>
      </c>
      <c r="E8911" t="s">
        <v>1587</v>
      </c>
      <c r="F8911">
        <v>0</v>
      </c>
      <c r="G8911" t="s">
        <v>51</v>
      </c>
      <c r="H8911" t="s">
        <v>44</v>
      </c>
      <c r="I8911" t="s">
        <v>70</v>
      </c>
      <c r="J8911" t="s">
        <v>1513</v>
      </c>
      <c r="K8911" t="s">
        <v>41374</v>
      </c>
      <c r="L8911">
        <v>3</v>
      </c>
      <c r="M8911" s="1">
        <v>38353</v>
      </c>
      <c r="N8911" s="3">
        <v>43835</v>
      </c>
      <c r="O8911" t="s">
        <v>277</v>
      </c>
      <c r="P8911">
        <v>2005</v>
      </c>
      <c r="Q8911" s="1">
        <v>40574</v>
      </c>
      <c r="R8911" s="1">
        <v>41229</v>
      </c>
      <c r="S8911">
        <v>0</v>
      </c>
      <c r="T8911">
        <v>1400000</v>
      </c>
      <c r="U8911">
        <v>0</v>
      </c>
      <c r="V8911">
        <v>0</v>
      </c>
      <c r="W8911">
        <v>0</v>
      </c>
      <c r="X8911">
        <v>0</v>
      </c>
      <c r="Y8911">
        <v>0</v>
      </c>
      <c r="Z8911">
        <v>0</v>
      </c>
      <c r="AA8911">
        <v>0</v>
      </c>
      <c r="AB8911">
        <v>0</v>
      </c>
      <c r="AC8911">
        <v>0</v>
      </c>
      <c r="AD8911">
        <v>0</v>
      </c>
      <c r="AE8911">
        <v>0</v>
      </c>
      <c r="AF8911">
        <v>0</v>
      </c>
      <c r="AG8911">
        <v>0</v>
      </c>
      <c r="AH8911">
        <v>0</v>
      </c>
      <c r="AI8911">
        <v>0</v>
      </c>
      <c r="AJ8911">
        <v>0</v>
      </c>
      <c r="AK8911">
        <v>0</v>
      </c>
      <c r="AL8911">
        <v>0</v>
      </c>
      <c r="AM8911">
        <v>0</v>
      </c>
      <c r="AN8911">
        <v>1</v>
      </c>
    </row>
    <row r="8912" spans="1:40" x14ac:dyDescent="0.45">
      <c r="A8912" t="s">
        <v>66529</v>
      </c>
      <c r="B8912" t="s">
        <v>66530</v>
      </c>
      <c r="C8912" t="s">
        <v>66531</v>
      </c>
      <c r="D8912" t="s">
        <v>66532</v>
      </c>
      <c r="E8912" t="s">
        <v>3694</v>
      </c>
      <c r="F8912">
        <v>0</v>
      </c>
      <c r="G8912" t="s">
        <v>43</v>
      </c>
      <c r="H8912" t="s">
        <v>44</v>
      </c>
      <c r="I8912" t="s">
        <v>70</v>
      </c>
      <c r="J8912" t="s">
        <v>113</v>
      </c>
      <c r="K8912" t="s">
        <v>32464</v>
      </c>
      <c r="L8912">
        <v>2</v>
      </c>
      <c r="M8912" s="1">
        <v>40330</v>
      </c>
      <c r="N8912" s="3">
        <v>43992</v>
      </c>
      <c r="O8912" t="s">
        <v>619</v>
      </c>
      <c r="P8912">
        <v>2010</v>
      </c>
      <c r="Q8912" s="1">
        <v>40420</v>
      </c>
      <c r="R8912" s="1">
        <v>40631</v>
      </c>
      <c r="S8912">
        <v>0</v>
      </c>
      <c r="T8912">
        <v>1400000</v>
      </c>
      <c r="U8912">
        <v>0</v>
      </c>
      <c r="V8912">
        <v>0</v>
      </c>
      <c r="W8912">
        <v>0</v>
      </c>
      <c r="X8912">
        <v>0</v>
      </c>
      <c r="Y8912">
        <v>0</v>
      </c>
      <c r="Z8912">
        <v>0</v>
      </c>
      <c r="AA8912">
        <v>0</v>
      </c>
      <c r="AB8912">
        <v>0</v>
      </c>
      <c r="AC8912">
        <v>0</v>
      </c>
      <c r="AD8912">
        <v>0</v>
      </c>
      <c r="AE8912">
        <v>0</v>
      </c>
      <c r="AF8912">
        <v>900000</v>
      </c>
      <c r="AG8912">
        <v>0</v>
      </c>
      <c r="AH8912">
        <v>0</v>
      </c>
      <c r="AI8912">
        <v>0</v>
      </c>
      <c r="AJ8912">
        <v>0</v>
      </c>
      <c r="AK8912">
        <v>0</v>
      </c>
      <c r="AL8912">
        <v>0</v>
      </c>
      <c r="AM8912">
        <v>0</v>
      </c>
      <c r="AN8912">
        <v>1</v>
      </c>
    </row>
    <row r="8913" spans="1:40" x14ac:dyDescent="0.45">
      <c r="A8913" t="s">
        <v>40571</v>
      </c>
      <c r="B8913" t="s">
        <v>40572</v>
      </c>
      <c r="C8913" t="s">
        <v>40573</v>
      </c>
      <c r="D8913" t="s">
        <v>73</v>
      </c>
      <c r="E8913" t="s">
        <v>74</v>
      </c>
      <c r="F8913">
        <v>0</v>
      </c>
      <c r="G8913" t="s">
        <v>43</v>
      </c>
      <c r="H8913" t="s">
        <v>44</v>
      </c>
      <c r="I8913" t="s">
        <v>369</v>
      </c>
      <c r="J8913" t="s">
        <v>370</v>
      </c>
      <c r="K8913" t="s">
        <v>370</v>
      </c>
      <c r="L8913">
        <v>1</v>
      </c>
      <c r="M8913" s="1">
        <v>39083</v>
      </c>
      <c r="N8913" s="3">
        <v>43837</v>
      </c>
      <c r="O8913" t="s">
        <v>80</v>
      </c>
      <c r="P8913">
        <v>2007</v>
      </c>
      <c r="Q8913" s="1">
        <v>39856</v>
      </c>
      <c r="R8913" s="1">
        <v>39856</v>
      </c>
      <c r="S8913">
        <v>0</v>
      </c>
      <c r="T8913">
        <v>1400000</v>
      </c>
      <c r="U8913">
        <v>0</v>
      </c>
      <c r="V8913">
        <v>0</v>
      </c>
      <c r="W8913">
        <v>0</v>
      </c>
      <c r="X8913">
        <v>0</v>
      </c>
      <c r="Y8913">
        <v>0</v>
      </c>
      <c r="Z8913">
        <v>0</v>
      </c>
      <c r="AA8913">
        <v>0</v>
      </c>
      <c r="AB8913">
        <v>0</v>
      </c>
      <c r="AC8913">
        <v>0</v>
      </c>
      <c r="AD8913">
        <v>0</v>
      </c>
      <c r="AE8913">
        <v>0</v>
      </c>
      <c r="AF8913">
        <v>1400000</v>
      </c>
      <c r="AG8913">
        <v>0</v>
      </c>
      <c r="AH8913">
        <v>0</v>
      </c>
      <c r="AI8913">
        <v>0</v>
      </c>
      <c r="AJ8913">
        <v>0</v>
      </c>
      <c r="AK8913">
        <v>0</v>
      </c>
      <c r="AL8913">
        <v>0</v>
      </c>
      <c r="AM8913">
        <v>0</v>
      </c>
      <c r="AN8913">
        <v>1</v>
      </c>
    </row>
    <row r="8914" spans="1:40" x14ac:dyDescent="0.45">
      <c r="A8914" t="s">
        <v>58531</v>
      </c>
      <c r="B8914" t="s">
        <v>58532</v>
      </c>
      <c r="C8914" t="s">
        <v>58533</v>
      </c>
      <c r="D8914" t="s">
        <v>58534</v>
      </c>
      <c r="E8914" t="s">
        <v>3247</v>
      </c>
      <c r="F8914">
        <v>0</v>
      </c>
      <c r="G8914" t="s">
        <v>51</v>
      </c>
      <c r="H8914" t="s">
        <v>44</v>
      </c>
      <c r="I8914" t="s">
        <v>204</v>
      </c>
      <c r="J8914" t="s">
        <v>205</v>
      </c>
      <c r="K8914" t="s">
        <v>205</v>
      </c>
      <c r="L8914">
        <v>1</v>
      </c>
      <c r="M8914" s="1">
        <v>41699</v>
      </c>
      <c r="N8914" s="3">
        <v>43904</v>
      </c>
      <c r="O8914" t="s">
        <v>67</v>
      </c>
      <c r="P8914">
        <v>2014</v>
      </c>
      <c r="Q8914" s="1">
        <v>41827</v>
      </c>
      <c r="R8914" s="1">
        <v>41827</v>
      </c>
      <c r="S8914">
        <v>1400000</v>
      </c>
      <c r="T8914">
        <v>0</v>
      </c>
      <c r="U8914">
        <v>0</v>
      </c>
      <c r="V8914">
        <v>0</v>
      </c>
      <c r="W8914">
        <v>0</v>
      </c>
      <c r="X8914">
        <v>0</v>
      </c>
      <c r="Y8914">
        <v>0</v>
      </c>
      <c r="Z8914">
        <v>0</v>
      </c>
      <c r="AA8914">
        <v>0</v>
      </c>
      <c r="AB8914">
        <v>0</v>
      </c>
      <c r="AC8914">
        <v>0</v>
      </c>
      <c r="AD8914">
        <v>0</v>
      </c>
      <c r="AE8914">
        <v>0</v>
      </c>
      <c r="AF8914">
        <v>0</v>
      </c>
      <c r="AG8914">
        <v>0</v>
      </c>
      <c r="AH8914">
        <v>0</v>
      </c>
      <c r="AI8914">
        <v>0</v>
      </c>
      <c r="AJ8914">
        <v>0</v>
      </c>
      <c r="AK8914">
        <v>0</v>
      </c>
      <c r="AL8914">
        <v>0</v>
      </c>
      <c r="AM8914">
        <v>0</v>
      </c>
      <c r="AN8914">
        <v>1</v>
      </c>
    </row>
    <row r="8915" spans="1:40" x14ac:dyDescent="0.45">
      <c r="A8915" t="s">
        <v>24728</v>
      </c>
      <c r="B8915" t="s">
        <v>24729</v>
      </c>
      <c r="C8915" t="s">
        <v>24730</v>
      </c>
      <c r="D8915" t="s">
        <v>241</v>
      </c>
      <c r="E8915" t="s">
        <v>242</v>
      </c>
      <c r="F8915">
        <v>0</v>
      </c>
      <c r="G8915" t="s">
        <v>51</v>
      </c>
      <c r="H8915" t="s">
        <v>44</v>
      </c>
      <c r="I8915" t="s">
        <v>1723</v>
      </c>
      <c r="J8915" t="s">
        <v>1724</v>
      </c>
      <c r="K8915" t="s">
        <v>5162</v>
      </c>
      <c r="L8915">
        <v>2</v>
      </c>
      <c r="M8915" s="1">
        <v>40909</v>
      </c>
      <c r="N8915" s="3">
        <v>43842</v>
      </c>
      <c r="O8915" t="s">
        <v>94</v>
      </c>
      <c r="P8915">
        <v>2012</v>
      </c>
      <c r="Q8915" s="1">
        <v>41730</v>
      </c>
      <c r="R8915" s="1">
        <v>41864</v>
      </c>
      <c r="S8915">
        <v>600000</v>
      </c>
      <c r="T8915">
        <v>800000</v>
      </c>
      <c r="U8915">
        <v>0</v>
      </c>
      <c r="V8915">
        <v>0</v>
      </c>
      <c r="W8915">
        <v>0</v>
      </c>
      <c r="X8915">
        <v>0</v>
      </c>
      <c r="Y8915">
        <v>0</v>
      </c>
      <c r="Z8915">
        <v>0</v>
      </c>
      <c r="AA8915">
        <v>0</v>
      </c>
      <c r="AB8915">
        <v>0</v>
      </c>
      <c r="AC8915">
        <v>0</v>
      </c>
      <c r="AD8915">
        <v>0</v>
      </c>
      <c r="AE8915">
        <v>0</v>
      </c>
      <c r="AF8915">
        <v>0</v>
      </c>
      <c r="AG8915">
        <v>0</v>
      </c>
      <c r="AH8915">
        <v>0</v>
      </c>
      <c r="AI8915">
        <v>0</v>
      </c>
      <c r="AJ8915">
        <v>0</v>
      </c>
      <c r="AK8915">
        <v>0</v>
      </c>
      <c r="AL8915">
        <v>0</v>
      </c>
      <c r="AM8915">
        <v>0</v>
      </c>
      <c r="AN8915">
        <v>1</v>
      </c>
    </row>
    <row r="8916" spans="1:40" x14ac:dyDescent="0.45">
      <c r="A8916" t="s">
        <v>20679</v>
      </c>
      <c r="B8916" t="s">
        <v>20680</v>
      </c>
      <c r="C8916" t="s">
        <v>20681</v>
      </c>
      <c r="D8916" t="s">
        <v>20682</v>
      </c>
      <c r="E8916" t="s">
        <v>231</v>
      </c>
      <c r="F8916">
        <v>0</v>
      </c>
      <c r="G8916" t="s">
        <v>51</v>
      </c>
      <c r="H8916" t="s">
        <v>44</v>
      </c>
      <c r="I8916" t="s">
        <v>96</v>
      </c>
      <c r="J8916" t="s">
        <v>354</v>
      </c>
      <c r="K8916" t="s">
        <v>354</v>
      </c>
      <c r="L8916">
        <v>1</v>
      </c>
      <c r="M8916" s="1">
        <v>38986</v>
      </c>
      <c r="N8916" s="3">
        <v>44080</v>
      </c>
      <c r="O8916" t="s">
        <v>374</v>
      </c>
      <c r="P8916">
        <v>2006</v>
      </c>
      <c r="Q8916" s="1">
        <v>39108</v>
      </c>
      <c r="R8916" s="1">
        <v>39108</v>
      </c>
      <c r="S8916">
        <v>0</v>
      </c>
      <c r="T8916">
        <v>0</v>
      </c>
      <c r="U8916">
        <v>0</v>
      </c>
      <c r="V8916">
        <v>0</v>
      </c>
      <c r="W8916">
        <v>0</v>
      </c>
      <c r="X8916">
        <v>0</v>
      </c>
      <c r="Y8916">
        <v>1400000</v>
      </c>
      <c r="Z8916">
        <v>0</v>
      </c>
      <c r="AA8916">
        <v>0</v>
      </c>
      <c r="AB8916">
        <v>0</v>
      </c>
      <c r="AC8916">
        <v>0</v>
      </c>
      <c r="AD8916">
        <v>0</v>
      </c>
      <c r="AE8916">
        <v>0</v>
      </c>
      <c r="AF8916">
        <v>0</v>
      </c>
      <c r="AG8916">
        <v>0</v>
      </c>
      <c r="AH8916">
        <v>0</v>
      </c>
      <c r="AI8916">
        <v>0</v>
      </c>
      <c r="AJ8916">
        <v>0</v>
      </c>
      <c r="AK8916">
        <v>0</v>
      </c>
      <c r="AL8916">
        <v>0</v>
      </c>
      <c r="AM8916">
        <v>0</v>
      </c>
      <c r="AN8916">
        <v>1</v>
      </c>
    </row>
    <row r="8917" spans="1:40" x14ac:dyDescent="0.45">
      <c r="A8917" t="s">
        <v>67160</v>
      </c>
      <c r="B8917" t="s">
        <v>67161</v>
      </c>
      <c r="C8917" t="s">
        <v>67162</v>
      </c>
      <c r="D8917" t="s">
        <v>68</v>
      </c>
      <c r="E8917" t="s">
        <v>69</v>
      </c>
      <c r="F8917">
        <v>0</v>
      </c>
      <c r="G8917" t="s">
        <v>51</v>
      </c>
      <c r="H8917" t="s">
        <v>44</v>
      </c>
      <c r="I8917" t="s">
        <v>107</v>
      </c>
      <c r="J8917" t="s">
        <v>108</v>
      </c>
      <c r="K8917" t="s">
        <v>1168</v>
      </c>
      <c r="L8917">
        <v>1</v>
      </c>
      <c r="M8917" s="1">
        <v>40949</v>
      </c>
      <c r="N8917" s="3">
        <v>43873</v>
      </c>
      <c r="O8917" t="s">
        <v>94</v>
      </c>
      <c r="P8917">
        <v>2012</v>
      </c>
      <c r="Q8917" s="1">
        <v>41466</v>
      </c>
      <c r="R8917" s="1">
        <v>41466</v>
      </c>
      <c r="S8917">
        <v>0</v>
      </c>
      <c r="T8917">
        <v>0</v>
      </c>
      <c r="U8917">
        <v>0</v>
      </c>
      <c r="V8917">
        <v>0</v>
      </c>
      <c r="W8917">
        <v>0</v>
      </c>
      <c r="X8917">
        <v>1400000</v>
      </c>
      <c r="Y8917">
        <v>0</v>
      </c>
      <c r="Z8917">
        <v>0</v>
      </c>
      <c r="AA8917">
        <v>0</v>
      </c>
      <c r="AB8917">
        <v>0</v>
      </c>
      <c r="AC8917">
        <v>0</v>
      </c>
      <c r="AD8917">
        <v>0</v>
      </c>
      <c r="AE8917">
        <v>0</v>
      </c>
      <c r="AF8917">
        <v>0</v>
      </c>
      <c r="AG8917">
        <v>0</v>
      </c>
      <c r="AH8917">
        <v>0</v>
      </c>
      <c r="AI8917">
        <v>0</v>
      </c>
      <c r="AJ8917">
        <v>0</v>
      </c>
      <c r="AK8917">
        <v>0</v>
      </c>
      <c r="AL8917">
        <v>0</v>
      </c>
      <c r="AM8917">
        <v>0</v>
      </c>
      <c r="AN8917">
        <v>1</v>
      </c>
    </row>
    <row r="8918" spans="1:40" x14ac:dyDescent="0.45">
      <c r="A8918" t="s">
        <v>4896</v>
      </c>
      <c r="B8918" t="s">
        <v>4897</v>
      </c>
      <c r="C8918" t="s">
        <v>4898</v>
      </c>
      <c r="D8918" t="s">
        <v>4899</v>
      </c>
      <c r="E8918" t="s">
        <v>210</v>
      </c>
      <c r="F8918">
        <v>0</v>
      </c>
      <c r="G8918" t="s">
        <v>51</v>
      </c>
      <c r="H8918" t="s">
        <v>179</v>
      </c>
      <c r="I8918" t="s">
        <v>1297</v>
      </c>
      <c r="J8918" t="s">
        <v>1298</v>
      </c>
      <c r="K8918" t="s">
        <v>1298</v>
      </c>
      <c r="L8918">
        <v>1</v>
      </c>
      <c r="M8918" s="1">
        <v>41275</v>
      </c>
      <c r="N8918" s="3">
        <v>43843</v>
      </c>
      <c r="O8918" t="s">
        <v>117</v>
      </c>
      <c r="P8918">
        <v>2013</v>
      </c>
      <c r="Q8918" s="1">
        <v>41583</v>
      </c>
      <c r="R8918" s="1">
        <v>41583</v>
      </c>
      <c r="S8918">
        <v>0</v>
      </c>
      <c r="T8918">
        <v>1400000</v>
      </c>
      <c r="U8918">
        <v>0</v>
      </c>
      <c r="V8918">
        <v>0</v>
      </c>
      <c r="W8918">
        <v>0</v>
      </c>
      <c r="X8918">
        <v>0</v>
      </c>
      <c r="Y8918">
        <v>0</v>
      </c>
      <c r="Z8918">
        <v>0</v>
      </c>
      <c r="AA8918">
        <v>0</v>
      </c>
      <c r="AB8918">
        <v>0</v>
      </c>
      <c r="AC8918">
        <v>0</v>
      </c>
      <c r="AD8918">
        <v>0</v>
      </c>
      <c r="AE8918">
        <v>0</v>
      </c>
      <c r="AF8918">
        <v>1400000</v>
      </c>
      <c r="AG8918">
        <v>0</v>
      </c>
      <c r="AH8918">
        <v>0</v>
      </c>
      <c r="AI8918">
        <v>0</v>
      </c>
      <c r="AJ8918">
        <v>0</v>
      </c>
      <c r="AK8918">
        <v>0</v>
      </c>
      <c r="AL8918">
        <v>0</v>
      </c>
      <c r="AM8918">
        <v>0</v>
      </c>
      <c r="AN8918">
        <v>1</v>
      </c>
    </row>
    <row r="8919" spans="1:40" x14ac:dyDescent="0.45">
      <c r="A8919" t="s">
        <v>7177</v>
      </c>
      <c r="B8919" t="s">
        <v>7178</v>
      </c>
      <c r="C8919" t="s">
        <v>7179</v>
      </c>
      <c r="D8919" t="s">
        <v>7180</v>
      </c>
      <c r="E8919" t="s">
        <v>6233</v>
      </c>
      <c r="F8919">
        <v>0</v>
      </c>
      <c r="G8919" t="s">
        <v>51</v>
      </c>
      <c r="H8919" t="s">
        <v>44</v>
      </c>
      <c r="I8919" t="s">
        <v>45</v>
      </c>
      <c r="J8919" t="s">
        <v>46</v>
      </c>
      <c r="K8919" t="s">
        <v>2361</v>
      </c>
      <c r="L8919">
        <v>2</v>
      </c>
      <c r="M8919" s="1">
        <v>40848</v>
      </c>
      <c r="N8919" s="3">
        <v>44146</v>
      </c>
      <c r="O8919" t="s">
        <v>72</v>
      </c>
      <c r="P8919">
        <v>2011</v>
      </c>
      <c r="Q8919" s="1">
        <v>41306</v>
      </c>
      <c r="R8919" s="1">
        <v>41646</v>
      </c>
      <c r="S8919">
        <v>1000000</v>
      </c>
      <c r="T8919">
        <v>0</v>
      </c>
      <c r="U8919">
        <v>0</v>
      </c>
      <c r="V8919">
        <v>0</v>
      </c>
      <c r="W8919">
        <v>0</v>
      </c>
      <c r="X8919">
        <v>0</v>
      </c>
      <c r="Y8919">
        <v>400000</v>
      </c>
      <c r="Z8919">
        <v>0</v>
      </c>
      <c r="AA8919">
        <v>0</v>
      </c>
      <c r="AB8919">
        <v>0</v>
      </c>
      <c r="AC8919">
        <v>0</v>
      </c>
      <c r="AD8919">
        <v>0</v>
      </c>
      <c r="AE8919">
        <v>0</v>
      </c>
      <c r="AF8919">
        <v>0</v>
      </c>
      <c r="AG8919">
        <v>0</v>
      </c>
      <c r="AH8919">
        <v>0</v>
      </c>
      <c r="AI8919">
        <v>0</v>
      </c>
      <c r="AJ8919">
        <v>0</v>
      </c>
      <c r="AK8919">
        <v>0</v>
      </c>
      <c r="AL8919">
        <v>0</v>
      </c>
      <c r="AM8919">
        <v>0</v>
      </c>
      <c r="AN8919">
        <v>1</v>
      </c>
    </row>
    <row r="8920" spans="1:40" x14ac:dyDescent="0.45">
      <c r="A8920" t="s">
        <v>18775</v>
      </c>
      <c r="B8920" t="s">
        <v>18776</v>
      </c>
      <c r="C8920" t="s">
        <v>18777</v>
      </c>
      <c r="D8920" t="s">
        <v>170</v>
      </c>
      <c r="E8920" t="s">
        <v>171</v>
      </c>
      <c r="F8920">
        <v>0</v>
      </c>
      <c r="G8920" t="s">
        <v>43</v>
      </c>
      <c r="H8920" t="s">
        <v>44</v>
      </c>
      <c r="I8920" t="s">
        <v>45</v>
      </c>
      <c r="J8920" t="s">
        <v>46</v>
      </c>
      <c r="K8920" t="s">
        <v>47</v>
      </c>
      <c r="L8920">
        <v>1</v>
      </c>
      <c r="M8920" s="1">
        <v>40270</v>
      </c>
      <c r="N8920" s="3">
        <v>43931</v>
      </c>
      <c r="O8920" t="s">
        <v>619</v>
      </c>
      <c r="P8920">
        <v>2010</v>
      </c>
      <c r="Q8920" s="1">
        <v>40555</v>
      </c>
      <c r="R8920" s="1">
        <v>40555</v>
      </c>
      <c r="S8920">
        <v>1400000</v>
      </c>
      <c r="T8920">
        <v>0</v>
      </c>
      <c r="U8920">
        <v>0</v>
      </c>
      <c r="V8920">
        <v>0</v>
      </c>
      <c r="W8920">
        <v>0</v>
      </c>
      <c r="X8920">
        <v>0</v>
      </c>
      <c r="Y8920">
        <v>0</v>
      </c>
      <c r="Z8920">
        <v>0</v>
      </c>
      <c r="AA8920">
        <v>0</v>
      </c>
      <c r="AB8920">
        <v>0</v>
      </c>
      <c r="AC8920">
        <v>0</v>
      </c>
      <c r="AD8920">
        <v>0</v>
      </c>
      <c r="AE8920">
        <v>0</v>
      </c>
      <c r="AF8920">
        <v>0</v>
      </c>
      <c r="AG8920">
        <v>0</v>
      </c>
      <c r="AH8920">
        <v>0</v>
      </c>
      <c r="AI8920">
        <v>0</v>
      </c>
      <c r="AJ8920">
        <v>0</v>
      </c>
      <c r="AK8920">
        <v>0</v>
      </c>
      <c r="AL8920">
        <v>0</v>
      </c>
      <c r="AM8920">
        <v>0</v>
      </c>
      <c r="AN8920">
        <v>1</v>
      </c>
    </row>
    <row r="8921" spans="1:40" x14ac:dyDescent="0.45">
      <c r="A8921" t="s">
        <v>20257</v>
      </c>
      <c r="B8921" t="s">
        <v>20258</v>
      </c>
      <c r="C8921" t="s">
        <v>20259</v>
      </c>
      <c r="D8921" t="s">
        <v>20260</v>
      </c>
      <c r="E8921" t="s">
        <v>1080</v>
      </c>
      <c r="F8921">
        <v>0</v>
      </c>
      <c r="G8921" t="s">
        <v>51</v>
      </c>
      <c r="H8921" t="s">
        <v>44</v>
      </c>
      <c r="I8921" t="s">
        <v>45</v>
      </c>
      <c r="J8921" t="s">
        <v>46</v>
      </c>
      <c r="K8921" t="s">
        <v>47</v>
      </c>
      <c r="L8921">
        <v>1</v>
      </c>
      <c r="M8921" s="1">
        <v>40817</v>
      </c>
      <c r="N8921" s="3">
        <v>44115</v>
      </c>
      <c r="O8921" t="s">
        <v>72</v>
      </c>
      <c r="P8921">
        <v>2011</v>
      </c>
      <c r="Q8921" s="1">
        <v>41424</v>
      </c>
      <c r="R8921" s="1">
        <v>41424</v>
      </c>
      <c r="S8921">
        <v>1400000</v>
      </c>
      <c r="T8921">
        <v>0</v>
      </c>
      <c r="U8921">
        <v>0</v>
      </c>
      <c r="V8921">
        <v>0</v>
      </c>
      <c r="W8921">
        <v>0</v>
      </c>
      <c r="X8921">
        <v>0</v>
      </c>
      <c r="Y8921">
        <v>0</v>
      </c>
      <c r="Z8921">
        <v>0</v>
      </c>
      <c r="AA8921">
        <v>0</v>
      </c>
      <c r="AB8921">
        <v>0</v>
      </c>
      <c r="AC8921">
        <v>0</v>
      </c>
      <c r="AD8921">
        <v>0</v>
      </c>
      <c r="AE8921">
        <v>0</v>
      </c>
      <c r="AF8921">
        <v>0</v>
      </c>
      <c r="AG8921">
        <v>0</v>
      </c>
      <c r="AH8921">
        <v>0</v>
      </c>
      <c r="AI8921">
        <v>0</v>
      </c>
      <c r="AJ8921">
        <v>0</v>
      </c>
      <c r="AK8921">
        <v>0</v>
      </c>
      <c r="AL8921">
        <v>0</v>
      </c>
      <c r="AM8921">
        <v>0</v>
      </c>
      <c r="AN8921">
        <v>1</v>
      </c>
    </row>
    <row r="8922" spans="1:40" x14ac:dyDescent="0.45">
      <c r="A8922" t="s">
        <v>29994</v>
      </c>
      <c r="B8922" t="s">
        <v>29995</v>
      </c>
      <c r="C8922" t="s">
        <v>29996</v>
      </c>
      <c r="D8922" t="s">
        <v>90</v>
      </c>
      <c r="E8922" t="s">
        <v>91</v>
      </c>
      <c r="F8922">
        <v>0</v>
      </c>
      <c r="G8922" t="s">
        <v>51</v>
      </c>
      <c r="H8922" t="s">
        <v>44</v>
      </c>
      <c r="I8922" t="s">
        <v>45</v>
      </c>
      <c r="J8922" t="s">
        <v>46</v>
      </c>
      <c r="K8922" t="s">
        <v>47</v>
      </c>
      <c r="L8922">
        <v>1</v>
      </c>
      <c r="M8922" s="1">
        <v>39814</v>
      </c>
      <c r="N8922" s="3">
        <v>43839</v>
      </c>
      <c r="O8922" t="s">
        <v>135</v>
      </c>
      <c r="P8922">
        <v>2009</v>
      </c>
      <c r="Q8922" s="1">
        <v>40008</v>
      </c>
      <c r="R8922" s="1">
        <v>40008</v>
      </c>
      <c r="S8922">
        <v>0</v>
      </c>
      <c r="T8922">
        <v>1400000</v>
      </c>
      <c r="U8922">
        <v>0</v>
      </c>
      <c r="V8922">
        <v>0</v>
      </c>
      <c r="W8922">
        <v>0</v>
      </c>
      <c r="X8922">
        <v>0</v>
      </c>
      <c r="Y8922">
        <v>0</v>
      </c>
      <c r="Z8922">
        <v>0</v>
      </c>
      <c r="AA8922">
        <v>0</v>
      </c>
      <c r="AB8922">
        <v>0</v>
      </c>
      <c r="AC8922">
        <v>0</v>
      </c>
      <c r="AD8922">
        <v>0</v>
      </c>
      <c r="AE8922">
        <v>0</v>
      </c>
      <c r="AF8922">
        <v>0</v>
      </c>
      <c r="AG8922">
        <v>0</v>
      </c>
      <c r="AH8922">
        <v>0</v>
      </c>
      <c r="AI8922">
        <v>0</v>
      </c>
      <c r="AJ8922">
        <v>0</v>
      </c>
      <c r="AK8922">
        <v>0</v>
      </c>
      <c r="AL8922">
        <v>0</v>
      </c>
      <c r="AM8922">
        <v>0</v>
      </c>
      <c r="AN8922">
        <v>1</v>
      </c>
    </row>
    <row r="8923" spans="1:40" x14ac:dyDescent="0.45">
      <c r="A8923" t="s">
        <v>31976</v>
      </c>
      <c r="B8923" t="s">
        <v>31977</v>
      </c>
      <c r="C8923" t="s">
        <v>31978</v>
      </c>
      <c r="D8923" t="s">
        <v>31979</v>
      </c>
      <c r="E8923" t="s">
        <v>754</v>
      </c>
      <c r="F8923">
        <v>0</v>
      </c>
      <c r="G8923" t="s">
        <v>51</v>
      </c>
      <c r="H8923" t="s">
        <v>44</v>
      </c>
      <c r="I8923" t="s">
        <v>45</v>
      </c>
      <c r="J8923" t="s">
        <v>46</v>
      </c>
      <c r="K8923" t="s">
        <v>47</v>
      </c>
      <c r="L8923">
        <v>1</v>
      </c>
      <c r="M8923" s="1">
        <v>40909</v>
      </c>
      <c r="N8923" s="3">
        <v>43842</v>
      </c>
      <c r="O8923" t="s">
        <v>94</v>
      </c>
      <c r="P8923">
        <v>2012</v>
      </c>
      <c r="Q8923" s="1">
        <v>40909</v>
      </c>
      <c r="R8923" s="1">
        <v>40909</v>
      </c>
      <c r="S8923">
        <v>1400000</v>
      </c>
      <c r="T8923">
        <v>0</v>
      </c>
      <c r="U8923">
        <v>0</v>
      </c>
      <c r="V8923">
        <v>0</v>
      </c>
      <c r="W8923">
        <v>0</v>
      </c>
      <c r="X8923">
        <v>0</v>
      </c>
      <c r="Y8923">
        <v>0</v>
      </c>
      <c r="Z8923">
        <v>0</v>
      </c>
      <c r="AA8923">
        <v>0</v>
      </c>
      <c r="AB8923">
        <v>0</v>
      </c>
      <c r="AC8923">
        <v>0</v>
      </c>
      <c r="AD8923">
        <v>0</v>
      </c>
      <c r="AE8923">
        <v>0</v>
      </c>
      <c r="AF8923">
        <v>0</v>
      </c>
      <c r="AG8923">
        <v>0</v>
      </c>
      <c r="AH8923">
        <v>0</v>
      </c>
      <c r="AI8923">
        <v>0</v>
      </c>
      <c r="AJ8923">
        <v>0</v>
      </c>
      <c r="AK8923">
        <v>0</v>
      </c>
      <c r="AL8923">
        <v>0</v>
      </c>
      <c r="AM8923">
        <v>0</v>
      </c>
      <c r="AN8923">
        <v>1</v>
      </c>
    </row>
    <row r="8924" spans="1:40" x14ac:dyDescent="0.45">
      <c r="A8924" t="s">
        <v>46282</v>
      </c>
      <c r="B8924" t="s">
        <v>46283</v>
      </c>
      <c r="C8924" t="s">
        <v>46284</v>
      </c>
      <c r="D8924" t="s">
        <v>198</v>
      </c>
      <c r="E8924" t="s">
        <v>199</v>
      </c>
      <c r="F8924">
        <v>0</v>
      </c>
      <c r="G8924" t="s">
        <v>51</v>
      </c>
      <c r="H8924" t="s">
        <v>44</v>
      </c>
      <c r="I8924" t="s">
        <v>45</v>
      </c>
      <c r="J8924" t="s">
        <v>46</v>
      </c>
      <c r="K8924" t="s">
        <v>47</v>
      </c>
      <c r="L8924">
        <v>1</v>
      </c>
      <c r="M8924" s="1">
        <v>37257</v>
      </c>
      <c r="N8924" s="3">
        <v>43832</v>
      </c>
      <c r="O8924" t="s">
        <v>321</v>
      </c>
      <c r="P8924">
        <v>2002</v>
      </c>
      <c r="Q8924" s="1">
        <v>40273</v>
      </c>
      <c r="R8924" s="1">
        <v>40273</v>
      </c>
      <c r="S8924">
        <v>0</v>
      </c>
      <c r="T8924">
        <v>1400000</v>
      </c>
      <c r="U8924">
        <v>0</v>
      </c>
      <c r="V8924">
        <v>0</v>
      </c>
      <c r="W8924">
        <v>0</v>
      </c>
      <c r="X8924">
        <v>0</v>
      </c>
      <c r="Y8924">
        <v>0</v>
      </c>
      <c r="Z8924">
        <v>0</v>
      </c>
      <c r="AA8924">
        <v>0</v>
      </c>
      <c r="AB8924">
        <v>0</v>
      </c>
      <c r="AC8924">
        <v>0</v>
      </c>
      <c r="AD8924">
        <v>0</v>
      </c>
      <c r="AE8924">
        <v>0</v>
      </c>
      <c r="AF8924">
        <v>0</v>
      </c>
      <c r="AG8924">
        <v>0</v>
      </c>
      <c r="AH8924">
        <v>0</v>
      </c>
      <c r="AI8924">
        <v>0</v>
      </c>
      <c r="AJ8924">
        <v>0</v>
      </c>
      <c r="AK8924">
        <v>0</v>
      </c>
      <c r="AL8924">
        <v>0</v>
      </c>
      <c r="AM8924">
        <v>0</v>
      </c>
      <c r="AN8924">
        <v>1</v>
      </c>
    </row>
    <row r="8925" spans="1:40" x14ac:dyDescent="0.45">
      <c r="A8925" t="s">
        <v>52525</v>
      </c>
      <c r="B8925" t="s">
        <v>52526</v>
      </c>
      <c r="C8925" t="s">
        <v>52527</v>
      </c>
      <c r="D8925" t="s">
        <v>78</v>
      </c>
      <c r="E8925" t="s">
        <v>79</v>
      </c>
      <c r="F8925">
        <v>0</v>
      </c>
      <c r="G8925" t="s">
        <v>75</v>
      </c>
      <c r="H8925" t="s">
        <v>44</v>
      </c>
      <c r="I8925" t="s">
        <v>45</v>
      </c>
      <c r="J8925" t="s">
        <v>46</v>
      </c>
      <c r="K8925" t="s">
        <v>47</v>
      </c>
      <c r="L8925">
        <v>1</v>
      </c>
      <c r="M8925" s="1">
        <v>40087</v>
      </c>
      <c r="N8925" s="3">
        <v>44113</v>
      </c>
      <c r="O8925" t="s">
        <v>387</v>
      </c>
      <c r="P8925">
        <v>2009</v>
      </c>
      <c r="Q8925" s="1">
        <v>40828</v>
      </c>
      <c r="R8925" s="1">
        <v>40828</v>
      </c>
      <c r="S8925">
        <v>1400000</v>
      </c>
      <c r="T8925">
        <v>0</v>
      </c>
      <c r="U8925">
        <v>0</v>
      </c>
      <c r="V8925">
        <v>0</v>
      </c>
      <c r="W8925">
        <v>0</v>
      </c>
      <c r="X8925">
        <v>0</v>
      </c>
      <c r="Y8925">
        <v>0</v>
      </c>
      <c r="Z8925">
        <v>0</v>
      </c>
      <c r="AA8925">
        <v>0</v>
      </c>
      <c r="AB8925">
        <v>0</v>
      </c>
      <c r="AC8925">
        <v>0</v>
      </c>
      <c r="AD8925">
        <v>0</v>
      </c>
      <c r="AE8925">
        <v>0</v>
      </c>
      <c r="AF8925">
        <v>0</v>
      </c>
      <c r="AG8925">
        <v>0</v>
      </c>
      <c r="AH8925">
        <v>0</v>
      </c>
      <c r="AI8925">
        <v>0</v>
      </c>
      <c r="AJ8925">
        <v>0</v>
      </c>
      <c r="AK8925">
        <v>0</v>
      </c>
      <c r="AL8925">
        <v>0</v>
      </c>
      <c r="AM8925">
        <v>0</v>
      </c>
      <c r="AN8925">
        <v>0</v>
      </c>
    </row>
    <row r="8926" spans="1:40" x14ac:dyDescent="0.45">
      <c r="A8926" t="s">
        <v>55848</v>
      </c>
      <c r="B8926" t="s">
        <v>55849</v>
      </c>
      <c r="C8926" t="s">
        <v>55850</v>
      </c>
      <c r="D8926" t="s">
        <v>55851</v>
      </c>
      <c r="E8926" t="s">
        <v>344</v>
      </c>
      <c r="F8926">
        <v>0</v>
      </c>
      <c r="G8926" t="s">
        <v>51</v>
      </c>
      <c r="H8926" t="s">
        <v>44</v>
      </c>
      <c r="I8926" t="s">
        <v>45</v>
      </c>
      <c r="J8926" t="s">
        <v>46</v>
      </c>
      <c r="K8926" t="s">
        <v>47</v>
      </c>
      <c r="L8926">
        <v>1</v>
      </c>
      <c r="M8926" s="1">
        <v>39814</v>
      </c>
      <c r="N8926" s="3">
        <v>43839</v>
      </c>
      <c r="O8926" t="s">
        <v>135</v>
      </c>
      <c r="P8926">
        <v>2009</v>
      </c>
      <c r="Q8926" s="1">
        <v>41620</v>
      </c>
      <c r="R8926" s="1">
        <v>41620</v>
      </c>
      <c r="S8926">
        <v>0</v>
      </c>
      <c r="T8926">
        <v>1400000</v>
      </c>
      <c r="U8926">
        <v>0</v>
      </c>
      <c r="V8926">
        <v>0</v>
      </c>
      <c r="W8926">
        <v>0</v>
      </c>
      <c r="X8926">
        <v>0</v>
      </c>
      <c r="Y8926">
        <v>0</v>
      </c>
      <c r="Z8926">
        <v>0</v>
      </c>
      <c r="AA8926">
        <v>0</v>
      </c>
      <c r="AB8926">
        <v>0</v>
      </c>
      <c r="AC8926">
        <v>0</v>
      </c>
      <c r="AD8926">
        <v>0</v>
      </c>
      <c r="AE8926">
        <v>0</v>
      </c>
      <c r="AF8926">
        <v>1400000</v>
      </c>
      <c r="AG8926">
        <v>0</v>
      </c>
      <c r="AH8926">
        <v>0</v>
      </c>
      <c r="AI8926">
        <v>0</v>
      </c>
      <c r="AJ8926">
        <v>0</v>
      </c>
      <c r="AK8926">
        <v>0</v>
      </c>
      <c r="AL8926">
        <v>0</v>
      </c>
      <c r="AM8926">
        <v>0</v>
      </c>
      <c r="AN8926">
        <v>1</v>
      </c>
    </row>
    <row r="8927" spans="1:40" x14ac:dyDescent="0.45">
      <c r="A8927" t="s">
        <v>58658</v>
      </c>
      <c r="B8927" t="s">
        <v>58659</v>
      </c>
      <c r="C8927" t="s">
        <v>58660</v>
      </c>
      <c r="D8927" t="s">
        <v>58661</v>
      </c>
      <c r="E8927" t="s">
        <v>909</v>
      </c>
      <c r="F8927">
        <v>0</v>
      </c>
      <c r="G8927" t="s">
        <v>43</v>
      </c>
      <c r="H8927" t="s">
        <v>44</v>
      </c>
      <c r="I8927" t="s">
        <v>45</v>
      </c>
      <c r="J8927" t="s">
        <v>46</v>
      </c>
      <c r="K8927" t="s">
        <v>47</v>
      </c>
      <c r="L8927">
        <v>1</v>
      </c>
      <c r="M8927" s="1">
        <v>40474</v>
      </c>
      <c r="N8927" s="3">
        <v>44114</v>
      </c>
      <c r="O8927" t="s">
        <v>153</v>
      </c>
      <c r="P8927">
        <v>2010</v>
      </c>
      <c r="Q8927" s="1">
        <v>40940</v>
      </c>
      <c r="R8927" s="1">
        <v>40940</v>
      </c>
      <c r="S8927">
        <v>1400000</v>
      </c>
      <c r="T8927">
        <v>0</v>
      </c>
      <c r="U8927">
        <v>0</v>
      </c>
      <c r="V8927">
        <v>0</v>
      </c>
      <c r="W8927">
        <v>0</v>
      </c>
      <c r="X8927">
        <v>0</v>
      </c>
      <c r="Y8927">
        <v>0</v>
      </c>
      <c r="Z8927">
        <v>0</v>
      </c>
      <c r="AA8927">
        <v>0</v>
      </c>
      <c r="AB8927">
        <v>0</v>
      </c>
      <c r="AC8927">
        <v>0</v>
      </c>
      <c r="AD8927">
        <v>0</v>
      </c>
      <c r="AE8927">
        <v>0</v>
      </c>
      <c r="AF8927">
        <v>0</v>
      </c>
      <c r="AG8927">
        <v>0</v>
      </c>
      <c r="AH8927">
        <v>0</v>
      </c>
      <c r="AI8927">
        <v>0</v>
      </c>
      <c r="AJ8927">
        <v>0</v>
      </c>
      <c r="AK8927">
        <v>0</v>
      </c>
      <c r="AL8927">
        <v>0</v>
      </c>
      <c r="AM8927">
        <v>0</v>
      </c>
      <c r="AN8927">
        <v>1</v>
      </c>
    </row>
    <row r="8928" spans="1:40" x14ac:dyDescent="0.45">
      <c r="A8928" t="s">
        <v>60095</v>
      </c>
      <c r="B8928" t="s">
        <v>60096</v>
      </c>
      <c r="C8928" t="s">
        <v>60097</v>
      </c>
      <c r="D8928" t="s">
        <v>60098</v>
      </c>
      <c r="E8928" t="s">
        <v>178</v>
      </c>
      <c r="F8928">
        <v>0</v>
      </c>
      <c r="G8928" t="s">
        <v>51</v>
      </c>
      <c r="H8928" t="s">
        <v>44</v>
      </c>
      <c r="I8928" t="s">
        <v>45</v>
      </c>
      <c r="J8928" t="s">
        <v>46</v>
      </c>
      <c r="K8928" t="s">
        <v>47</v>
      </c>
      <c r="L8928">
        <v>1</v>
      </c>
      <c r="M8928" s="1">
        <v>40969</v>
      </c>
      <c r="N8928" s="3">
        <v>43902</v>
      </c>
      <c r="O8928" t="s">
        <v>94</v>
      </c>
      <c r="P8928">
        <v>2012</v>
      </c>
      <c r="Q8928" s="1">
        <v>40969</v>
      </c>
      <c r="R8928" s="1">
        <v>40969</v>
      </c>
      <c r="S8928">
        <v>0</v>
      </c>
      <c r="T8928">
        <v>0</v>
      </c>
      <c r="U8928">
        <v>0</v>
      </c>
      <c r="V8928">
        <v>0</v>
      </c>
      <c r="W8928">
        <v>0</v>
      </c>
      <c r="X8928">
        <v>0</v>
      </c>
      <c r="Y8928">
        <v>1400000</v>
      </c>
      <c r="Z8928">
        <v>0</v>
      </c>
      <c r="AA8928">
        <v>0</v>
      </c>
      <c r="AB8928">
        <v>0</v>
      </c>
      <c r="AC8928">
        <v>0</v>
      </c>
      <c r="AD8928">
        <v>0</v>
      </c>
      <c r="AE8928">
        <v>0</v>
      </c>
      <c r="AF8928">
        <v>0</v>
      </c>
      <c r="AG8928">
        <v>0</v>
      </c>
      <c r="AH8928">
        <v>0</v>
      </c>
      <c r="AI8928">
        <v>0</v>
      </c>
      <c r="AJ8928">
        <v>0</v>
      </c>
      <c r="AK8928">
        <v>0</v>
      </c>
      <c r="AL8928">
        <v>0</v>
      </c>
      <c r="AM8928">
        <v>0</v>
      </c>
      <c r="AN8928">
        <v>1</v>
      </c>
    </row>
    <row r="8929" spans="1:40" x14ac:dyDescent="0.45">
      <c r="A8929" t="s">
        <v>67311</v>
      </c>
      <c r="B8929" t="s">
        <v>67312</v>
      </c>
      <c r="C8929" t="s">
        <v>67313</v>
      </c>
      <c r="D8929" t="s">
        <v>67314</v>
      </c>
      <c r="E8929" t="s">
        <v>1511</v>
      </c>
      <c r="F8929">
        <v>0</v>
      </c>
      <c r="G8929" t="s">
        <v>51</v>
      </c>
      <c r="H8929" t="s">
        <v>44</v>
      </c>
      <c r="I8929" t="s">
        <v>45</v>
      </c>
      <c r="J8929" t="s">
        <v>46</v>
      </c>
      <c r="K8929" t="s">
        <v>2361</v>
      </c>
      <c r="L8929">
        <v>1</v>
      </c>
      <c r="M8929" s="1">
        <v>41338</v>
      </c>
      <c r="N8929" s="3">
        <v>43903</v>
      </c>
      <c r="O8929" t="s">
        <v>117</v>
      </c>
      <c r="P8929">
        <v>2013</v>
      </c>
      <c r="Q8929" s="1">
        <v>41587</v>
      </c>
      <c r="R8929" s="1">
        <v>41587</v>
      </c>
      <c r="S8929">
        <v>1400000</v>
      </c>
      <c r="T8929">
        <v>0</v>
      </c>
      <c r="U8929">
        <v>0</v>
      </c>
      <c r="V8929">
        <v>0</v>
      </c>
      <c r="W8929">
        <v>0</v>
      </c>
      <c r="X8929">
        <v>0</v>
      </c>
      <c r="Y8929">
        <v>0</v>
      </c>
      <c r="Z8929">
        <v>0</v>
      </c>
      <c r="AA8929">
        <v>0</v>
      </c>
      <c r="AB8929">
        <v>0</v>
      </c>
      <c r="AC8929">
        <v>0</v>
      </c>
      <c r="AD8929">
        <v>0</v>
      </c>
      <c r="AE8929">
        <v>0</v>
      </c>
      <c r="AF8929">
        <v>0</v>
      </c>
      <c r="AG8929">
        <v>0</v>
      </c>
      <c r="AH8929">
        <v>0</v>
      </c>
      <c r="AI8929">
        <v>0</v>
      </c>
      <c r="AJ8929">
        <v>0</v>
      </c>
      <c r="AK8929">
        <v>0</v>
      </c>
      <c r="AL8929">
        <v>0</v>
      </c>
      <c r="AM8929">
        <v>0</v>
      </c>
      <c r="AN8929">
        <v>1</v>
      </c>
    </row>
    <row r="8930" spans="1:40" x14ac:dyDescent="0.45">
      <c r="A8930" t="s">
        <v>74086</v>
      </c>
      <c r="B8930" t="s">
        <v>74087</v>
      </c>
      <c r="C8930" t="s">
        <v>74088</v>
      </c>
      <c r="D8930" t="s">
        <v>78</v>
      </c>
      <c r="E8930" t="s">
        <v>79</v>
      </c>
      <c r="F8930">
        <v>0</v>
      </c>
      <c r="G8930" t="s">
        <v>51</v>
      </c>
      <c r="H8930" t="s">
        <v>44</v>
      </c>
      <c r="I8930" t="s">
        <v>45</v>
      </c>
      <c r="J8930" t="s">
        <v>46</v>
      </c>
      <c r="K8930" t="s">
        <v>47</v>
      </c>
      <c r="L8930">
        <v>1</v>
      </c>
      <c r="M8930" s="1">
        <v>40909</v>
      </c>
      <c r="N8930" s="3">
        <v>43842</v>
      </c>
      <c r="O8930" t="s">
        <v>94</v>
      </c>
      <c r="P8930">
        <v>2012</v>
      </c>
      <c r="Q8930" s="1">
        <v>41106</v>
      </c>
      <c r="R8930" s="1">
        <v>41106</v>
      </c>
      <c r="S8930">
        <v>1400000</v>
      </c>
      <c r="T8930">
        <v>0</v>
      </c>
      <c r="U8930">
        <v>0</v>
      </c>
      <c r="V8930">
        <v>0</v>
      </c>
      <c r="W8930">
        <v>0</v>
      </c>
      <c r="X8930">
        <v>0</v>
      </c>
      <c r="Y8930">
        <v>0</v>
      </c>
      <c r="Z8930">
        <v>0</v>
      </c>
      <c r="AA8930">
        <v>0</v>
      </c>
      <c r="AB8930">
        <v>0</v>
      </c>
      <c r="AC8930">
        <v>0</v>
      </c>
      <c r="AD8930">
        <v>0</v>
      </c>
      <c r="AE8930">
        <v>0</v>
      </c>
      <c r="AF8930">
        <v>0</v>
      </c>
      <c r="AG8930">
        <v>0</v>
      </c>
      <c r="AH8930">
        <v>0</v>
      </c>
      <c r="AI8930">
        <v>0</v>
      </c>
      <c r="AJ8930">
        <v>0</v>
      </c>
      <c r="AK8930">
        <v>0</v>
      </c>
      <c r="AL8930">
        <v>0</v>
      </c>
      <c r="AM8930">
        <v>0</v>
      </c>
      <c r="AN8930">
        <v>1</v>
      </c>
    </row>
    <row r="8931" spans="1:40" x14ac:dyDescent="0.45">
      <c r="A8931" t="s">
        <v>75264</v>
      </c>
      <c r="B8931" t="s">
        <v>75265</v>
      </c>
      <c r="C8931" t="s">
        <v>75266</v>
      </c>
      <c r="D8931" t="s">
        <v>28273</v>
      </c>
      <c r="E8931" t="s">
        <v>272</v>
      </c>
      <c r="F8931">
        <v>0</v>
      </c>
      <c r="G8931" t="s">
        <v>43</v>
      </c>
      <c r="H8931" t="s">
        <v>44</v>
      </c>
      <c r="I8931" t="s">
        <v>45</v>
      </c>
      <c r="J8931" t="s">
        <v>46</v>
      </c>
      <c r="K8931" t="s">
        <v>2361</v>
      </c>
      <c r="L8931">
        <v>2</v>
      </c>
      <c r="M8931" s="1">
        <v>40026</v>
      </c>
      <c r="N8931" s="3">
        <v>44052</v>
      </c>
      <c r="O8931" t="s">
        <v>194</v>
      </c>
      <c r="P8931">
        <v>2009</v>
      </c>
      <c r="Q8931" s="1">
        <v>40026</v>
      </c>
      <c r="R8931" s="1">
        <v>40575</v>
      </c>
      <c r="S8931">
        <v>400000</v>
      </c>
      <c r="T8931">
        <v>1000000</v>
      </c>
      <c r="U8931">
        <v>0</v>
      </c>
      <c r="V8931">
        <v>0</v>
      </c>
      <c r="W8931">
        <v>0</v>
      </c>
      <c r="X8931">
        <v>0</v>
      </c>
      <c r="Y8931">
        <v>0</v>
      </c>
      <c r="Z8931">
        <v>0</v>
      </c>
      <c r="AA8931">
        <v>0</v>
      </c>
      <c r="AB8931">
        <v>0</v>
      </c>
      <c r="AC8931">
        <v>0</v>
      </c>
      <c r="AD8931">
        <v>0</v>
      </c>
      <c r="AE8931">
        <v>0</v>
      </c>
      <c r="AF8931">
        <v>1000000</v>
      </c>
      <c r="AG8931">
        <v>0</v>
      </c>
      <c r="AH8931">
        <v>0</v>
      </c>
      <c r="AI8931">
        <v>0</v>
      </c>
      <c r="AJ8931">
        <v>0</v>
      </c>
      <c r="AK8931">
        <v>0</v>
      </c>
      <c r="AL8931">
        <v>0</v>
      </c>
      <c r="AM8931">
        <v>0</v>
      </c>
      <c r="AN8931">
        <v>1</v>
      </c>
    </row>
    <row r="8932" spans="1:40" x14ac:dyDescent="0.45">
      <c r="A8932" t="s">
        <v>33634</v>
      </c>
      <c r="B8932" t="s">
        <v>33635</v>
      </c>
      <c r="C8932" t="s">
        <v>33636</v>
      </c>
      <c r="D8932" t="s">
        <v>33637</v>
      </c>
      <c r="E8932" t="s">
        <v>1634</v>
      </c>
      <c r="F8932">
        <v>0</v>
      </c>
      <c r="G8932" t="s">
        <v>51</v>
      </c>
      <c r="H8932" t="s">
        <v>44</v>
      </c>
      <c r="I8932" t="s">
        <v>186</v>
      </c>
      <c r="J8932" t="s">
        <v>643</v>
      </c>
      <c r="K8932" t="s">
        <v>643</v>
      </c>
      <c r="L8932">
        <v>3</v>
      </c>
      <c r="M8932" s="1">
        <v>41003</v>
      </c>
      <c r="N8932" s="3">
        <v>43933</v>
      </c>
      <c r="O8932" t="s">
        <v>48</v>
      </c>
      <c r="P8932">
        <v>2012</v>
      </c>
      <c r="Q8932" s="1">
        <v>40961</v>
      </c>
      <c r="R8932" s="1">
        <v>41781</v>
      </c>
      <c r="S8932">
        <v>800000</v>
      </c>
      <c r="T8932">
        <v>0</v>
      </c>
      <c r="U8932">
        <v>0</v>
      </c>
      <c r="V8932">
        <v>0</v>
      </c>
      <c r="W8932">
        <v>0</v>
      </c>
      <c r="X8932">
        <v>0</v>
      </c>
      <c r="Y8932">
        <v>600000</v>
      </c>
      <c r="Z8932">
        <v>0</v>
      </c>
      <c r="AA8932">
        <v>0</v>
      </c>
      <c r="AB8932">
        <v>0</v>
      </c>
      <c r="AC8932">
        <v>0</v>
      </c>
      <c r="AD8932">
        <v>0</v>
      </c>
      <c r="AE8932">
        <v>0</v>
      </c>
      <c r="AF8932">
        <v>0</v>
      </c>
      <c r="AG8932">
        <v>0</v>
      </c>
      <c r="AH8932">
        <v>0</v>
      </c>
      <c r="AI8932">
        <v>0</v>
      </c>
      <c r="AJ8932">
        <v>0</v>
      </c>
      <c r="AK8932">
        <v>0</v>
      </c>
      <c r="AL8932">
        <v>0</v>
      </c>
      <c r="AM8932">
        <v>0</v>
      </c>
      <c r="AN8932">
        <v>1</v>
      </c>
    </row>
    <row r="8933" spans="1:40" x14ac:dyDescent="0.45">
      <c r="A8933" t="s">
        <v>14179</v>
      </c>
      <c r="B8933" t="s">
        <v>14180</v>
      </c>
      <c r="C8933" t="s">
        <v>14181</v>
      </c>
      <c r="D8933" t="s">
        <v>14182</v>
      </c>
      <c r="E8933" t="s">
        <v>777</v>
      </c>
      <c r="F8933">
        <v>0</v>
      </c>
      <c r="G8933" t="s">
        <v>51</v>
      </c>
      <c r="H8933" t="s">
        <v>44</v>
      </c>
      <c r="I8933" t="s">
        <v>130</v>
      </c>
      <c r="J8933" t="s">
        <v>131</v>
      </c>
      <c r="K8933" t="s">
        <v>1343</v>
      </c>
      <c r="L8933">
        <v>1</v>
      </c>
      <c r="M8933" s="1">
        <v>40646</v>
      </c>
      <c r="N8933" s="3">
        <v>43932</v>
      </c>
      <c r="O8933" t="s">
        <v>62</v>
      </c>
      <c r="P8933">
        <v>2011</v>
      </c>
      <c r="Q8933" s="1">
        <v>41325</v>
      </c>
      <c r="R8933" s="1">
        <v>41325</v>
      </c>
      <c r="S8933">
        <v>1400000</v>
      </c>
      <c r="T8933">
        <v>0</v>
      </c>
      <c r="U8933">
        <v>0</v>
      </c>
      <c r="V8933">
        <v>0</v>
      </c>
      <c r="W8933">
        <v>0</v>
      </c>
      <c r="X8933">
        <v>0</v>
      </c>
      <c r="Y8933">
        <v>0</v>
      </c>
      <c r="Z8933">
        <v>0</v>
      </c>
      <c r="AA8933">
        <v>0</v>
      </c>
      <c r="AB8933">
        <v>0</v>
      </c>
      <c r="AC8933">
        <v>0</v>
      </c>
      <c r="AD8933">
        <v>0</v>
      </c>
      <c r="AE8933">
        <v>0</v>
      </c>
      <c r="AF8933">
        <v>0</v>
      </c>
      <c r="AG8933">
        <v>0</v>
      </c>
      <c r="AH8933">
        <v>0</v>
      </c>
      <c r="AI8933">
        <v>0</v>
      </c>
      <c r="AJ8933">
        <v>0</v>
      </c>
      <c r="AK8933">
        <v>0</v>
      </c>
      <c r="AL8933">
        <v>0</v>
      </c>
      <c r="AM8933">
        <v>0</v>
      </c>
      <c r="AN8933">
        <v>1</v>
      </c>
    </row>
    <row r="8934" spans="1:40" x14ac:dyDescent="0.45">
      <c r="A8934" t="s">
        <v>47942</v>
      </c>
      <c r="B8934" t="s">
        <v>47943</v>
      </c>
      <c r="C8934" t="s">
        <v>47944</v>
      </c>
      <c r="D8934" t="s">
        <v>68</v>
      </c>
      <c r="E8934" t="s">
        <v>69</v>
      </c>
      <c r="F8934">
        <v>0</v>
      </c>
      <c r="G8934" t="s">
        <v>51</v>
      </c>
      <c r="H8934" t="s">
        <v>44</v>
      </c>
      <c r="I8934" t="s">
        <v>130</v>
      </c>
      <c r="J8934" t="s">
        <v>131</v>
      </c>
      <c r="K8934" t="s">
        <v>1343</v>
      </c>
      <c r="L8934">
        <v>1</v>
      </c>
      <c r="M8934" s="1">
        <v>29221</v>
      </c>
      <c r="N8934" s="2">
        <v>29221</v>
      </c>
      <c r="O8934" t="s">
        <v>4611</v>
      </c>
      <c r="P8934">
        <v>1980</v>
      </c>
      <c r="Q8934" s="1">
        <v>41843</v>
      </c>
      <c r="R8934" s="1">
        <v>41843</v>
      </c>
      <c r="S8934">
        <v>0</v>
      </c>
      <c r="T8934">
        <v>1400000</v>
      </c>
      <c r="U8934">
        <v>0</v>
      </c>
      <c r="V8934">
        <v>0</v>
      </c>
      <c r="W8934">
        <v>0</v>
      </c>
      <c r="X8934">
        <v>0</v>
      </c>
      <c r="Y8934">
        <v>0</v>
      </c>
      <c r="Z8934">
        <v>0</v>
      </c>
      <c r="AA8934">
        <v>0</v>
      </c>
      <c r="AB8934">
        <v>0</v>
      </c>
      <c r="AC8934">
        <v>0</v>
      </c>
      <c r="AD8934">
        <v>0</v>
      </c>
      <c r="AE8934">
        <v>0</v>
      </c>
      <c r="AF8934">
        <v>0</v>
      </c>
      <c r="AG8934">
        <v>0</v>
      </c>
      <c r="AH8934">
        <v>0</v>
      </c>
      <c r="AI8934">
        <v>0</v>
      </c>
      <c r="AJ8934">
        <v>0</v>
      </c>
      <c r="AK8934">
        <v>0</v>
      </c>
      <c r="AL8934">
        <v>0</v>
      </c>
      <c r="AM8934">
        <v>0</v>
      </c>
      <c r="AN8934">
        <v>1</v>
      </c>
    </row>
    <row r="8935" spans="1:40" x14ac:dyDescent="0.45">
      <c r="A8935" t="s">
        <v>39705</v>
      </c>
      <c r="B8935" t="s">
        <v>39706</v>
      </c>
      <c r="C8935" t="s">
        <v>39707</v>
      </c>
      <c r="D8935" t="s">
        <v>706</v>
      </c>
      <c r="E8935" t="s">
        <v>707</v>
      </c>
      <c r="F8935">
        <v>0</v>
      </c>
      <c r="G8935" t="s">
        <v>51</v>
      </c>
      <c r="H8935" t="s">
        <v>44</v>
      </c>
      <c r="I8935" t="s">
        <v>309</v>
      </c>
      <c r="J8935" t="s">
        <v>564</v>
      </c>
      <c r="K8935" t="s">
        <v>564</v>
      </c>
      <c r="L8935">
        <v>2</v>
      </c>
      <c r="M8935" s="1">
        <v>40179</v>
      </c>
      <c r="N8935" s="3">
        <v>43840</v>
      </c>
      <c r="O8935" t="s">
        <v>87</v>
      </c>
      <c r="P8935">
        <v>2010</v>
      </c>
      <c r="Q8935" s="1">
        <v>41458</v>
      </c>
      <c r="R8935" s="1">
        <v>41466</v>
      </c>
      <c r="S8935">
        <v>1400000</v>
      </c>
      <c r="T8935">
        <v>0</v>
      </c>
      <c r="U8935">
        <v>0</v>
      </c>
      <c r="V8935">
        <v>0</v>
      </c>
      <c r="W8935">
        <v>0</v>
      </c>
      <c r="X8935">
        <v>0</v>
      </c>
      <c r="Y8935">
        <v>0</v>
      </c>
      <c r="Z8935">
        <v>0</v>
      </c>
      <c r="AA8935">
        <v>0</v>
      </c>
      <c r="AB8935">
        <v>0</v>
      </c>
      <c r="AC8935">
        <v>0</v>
      </c>
      <c r="AD8935">
        <v>0</v>
      </c>
      <c r="AE8935">
        <v>0</v>
      </c>
      <c r="AF8935">
        <v>0</v>
      </c>
      <c r="AG8935">
        <v>0</v>
      </c>
      <c r="AH8935">
        <v>0</v>
      </c>
      <c r="AI8935">
        <v>0</v>
      </c>
      <c r="AJ8935">
        <v>0</v>
      </c>
      <c r="AK8935">
        <v>0</v>
      </c>
      <c r="AL8935">
        <v>0</v>
      </c>
      <c r="AM8935">
        <v>0</v>
      </c>
      <c r="AN8935">
        <v>1</v>
      </c>
    </row>
    <row r="8936" spans="1:40" x14ac:dyDescent="0.45">
      <c r="A8936" t="s">
        <v>46595</v>
      </c>
      <c r="B8936" t="s">
        <v>46596</v>
      </c>
      <c r="C8936" t="s">
        <v>46597</v>
      </c>
      <c r="D8936" t="s">
        <v>198</v>
      </c>
      <c r="E8936" t="s">
        <v>199</v>
      </c>
      <c r="F8936">
        <v>0</v>
      </c>
      <c r="G8936" t="s">
        <v>51</v>
      </c>
      <c r="H8936" t="s">
        <v>44</v>
      </c>
      <c r="I8936" t="s">
        <v>309</v>
      </c>
      <c r="J8936" t="s">
        <v>310</v>
      </c>
      <c r="K8936" t="s">
        <v>1793</v>
      </c>
      <c r="L8936">
        <v>1</v>
      </c>
      <c r="M8936" s="1">
        <v>37622</v>
      </c>
      <c r="N8936" s="3">
        <v>43833</v>
      </c>
      <c r="O8936" t="s">
        <v>469</v>
      </c>
      <c r="P8936">
        <v>2003</v>
      </c>
      <c r="Q8936" s="1">
        <v>39948</v>
      </c>
      <c r="R8936" s="1">
        <v>39948</v>
      </c>
      <c r="S8936">
        <v>0</v>
      </c>
      <c r="T8936">
        <v>1400000</v>
      </c>
      <c r="U8936">
        <v>0</v>
      </c>
      <c r="V8936">
        <v>0</v>
      </c>
      <c r="W8936">
        <v>0</v>
      </c>
      <c r="X8936">
        <v>0</v>
      </c>
      <c r="Y8936">
        <v>0</v>
      </c>
      <c r="Z8936">
        <v>0</v>
      </c>
      <c r="AA8936">
        <v>0</v>
      </c>
      <c r="AB8936">
        <v>0</v>
      </c>
      <c r="AC8936">
        <v>0</v>
      </c>
      <c r="AD8936">
        <v>0</v>
      </c>
      <c r="AE8936">
        <v>0</v>
      </c>
      <c r="AF8936">
        <v>0</v>
      </c>
      <c r="AG8936">
        <v>0</v>
      </c>
      <c r="AH8936">
        <v>0</v>
      </c>
      <c r="AI8936">
        <v>0</v>
      </c>
      <c r="AJ8936">
        <v>0</v>
      </c>
      <c r="AK8936">
        <v>0</v>
      </c>
      <c r="AL8936">
        <v>0</v>
      </c>
      <c r="AM8936">
        <v>0</v>
      </c>
      <c r="AN8936">
        <v>1</v>
      </c>
    </row>
    <row r="8937" spans="1:40" x14ac:dyDescent="0.45">
      <c r="A8937" t="s">
        <v>9953</v>
      </c>
      <c r="B8937" t="s">
        <v>9954</v>
      </c>
      <c r="C8937" t="s">
        <v>9955</v>
      </c>
      <c r="D8937" t="s">
        <v>198</v>
      </c>
      <c r="E8937" t="s">
        <v>199</v>
      </c>
      <c r="F8937">
        <v>0</v>
      </c>
      <c r="G8937" t="s">
        <v>75</v>
      </c>
      <c r="H8937" t="s">
        <v>179</v>
      </c>
      <c r="I8937" t="s">
        <v>1412</v>
      </c>
      <c r="J8937" t="s">
        <v>1413</v>
      </c>
      <c r="K8937" t="s">
        <v>3485</v>
      </c>
      <c r="L8937">
        <v>1</v>
      </c>
      <c r="M8937" s="1">
        <v>34335</v>
      </c>
      <c r="N8937" s="2">
        <v>34335</v>
      </c>
      <c r="O8937" t="s">
        <v>1593</v>
      </c>
      <c r="P8937">
        <v>1994</v>
      </c>
      <c r="Q8937" s="1">
        <v>40039</v>
      </c>
      <c r="R8937" s="1">
        <v>40039</v>
      </c>
      <c r="S8937">
        <v>0</v>
      </c>
      <c r="T8937">
        <v>1400000</v>
      </c>
      <c r="U8937">
        <v>0</v>
      </c>
      <c r="V8937">
        <v>0</v>
      </c>
      <c r="W8937">
        <v>0</v>
      </c>
      <c r="X8937">
        <v>0</v>
      </c>
      <c r="Y8937">
        <v>0</v>
      </c>
      <c r="Z8937">
        <v>0</v>
      </c>
      <c r="AA8937">
        <v>0</v>
      </c>
      <c r="AB8937">
        <v>0</v>
      </c>
      <c r="AC8937">
        <v>0</v>
      </c>
      <c r="AD8937">
        <v>0</v>
      </c>
      <c r="AE8937">
        <v>0</v>
      </c>
      <c r="AF8937">
        <v>0</v>
      </c>
      <c r="AG8937">
        <v>0</v>
      </c>
      <c r="AH8937">
        <v>0</v>
      </c>
      <c r="AI8937">
        <v>0</v>
      </c>
      <c r="AJ8937">
        <v>0</v>
      </c>
      <c r="AK8937">
        <v>0</v>
      </c>
      <c r="AL8937">
        <v>0</v>
      </c>
      <c r="AM8937">
        <v>0</v>
      </c>
      <c r="AN8937">
        <v>0</v>
      </c>
    </row>
    <row r="8938" spans="1:40" x14ac:dyDescent="0.45">
      <c r="A8938" t="s">
        <v>45680</v>
      </c>
      <c r="B8938" t="s">
        <v>45681</v>
      </c>
      <c r="C8938" t="s">
        <v>45682</v>
      </c>
      <c r="D8938" t="s">
        <v>49</v>
      </c>
      <c r="E8938" t="s">
        <v>50</v>
      </c>
      <c r="F8938">
        <v>0</v>
      </c>
      <c r="G8938" t="s">
        <v>51</v>
      </c>
      <c r="H8938" t="s">
        <v>44</v>
      </c>
      <c r="I8938" t="s">
        <v>64</v>
      </c>
      <c r="J8938" t="s">
        <v>749</v>
      </c>
      <c r="K8938" t="s">
        <v>749</v>
      </c>
      <c r="L8938">
        <v>1</v>
      </c>
      <c r="M8938" s="1">
        <v>41640</v>
      </c>
      <c r="N8938" s="3">
        <v>43844</v>
      </c>
      <c r="O8938" t="s">
        <v>67</v>
      </c>
      <c r="P8938">
        <v>2014</v>
      </c>
      <c r="Q8938" s="1">
        <v>41850</v>
      </c>
      <c r="R8938" s="1">
        <v>41850</v>
      </c>
      <c r="S8938">
        <v>1400000</v>
      </c>
      <c r="T8938">
        <v>0</v>
      </c>
      <c r="U8938">
        <v>0</v>
      </c>
      <c r="V8938">
        <v>0</v>
      </c>
      <c r="W8938">
        <v>0</v>
      </c>
      <c r="X8938">
        <v>0</v>
      </c>
      <c r="Y8938">
        <v>0</v>
      </c>
      <c r="Z8938">
        <v>0</v>
      </c>
      <c r="AA8938">
        <v>0</v>
      </c>
      <c r="AB8938">
        <v>0</v>
      </c>
      <c r="AC8938">
        <v>0</v>
      </c>
      <c r="AD8938">
        <v>0</v>
      </c>
      <c r="AE8938">
        <v>0</v>
      </c>
      <c r="AF8938">
        <v>0</v>
      </c>
      <c r="AG8938">
        <v>0</v>
      </c>
      <c r="AH8938">
        <v>0</v>
      </c>
      <c r="AI8938">
        <v>0</v>
      </c>
      <c r="AJ8938">
        <v>0</v>
      </c>
      <c r="AK8938">
        <v>0</v>
      </c>
      <c r="AL8938">
        <v>0</v>
      </c>
      <c r="AM8938">
        <v>0</v>
      </c>
      <c r="AN8938">
        <v>1</v>
      </c>
    </row>
    <row r="8939" spans="1:40" x14ac:dyDescent="0.45">
      <c r="A8939" t="s">
        <v>53704</v>
      </c>
      <c r="B8939" t="s">
        <v>53705</v>
      </c>
      <c r="C8939" t="s">
        <v>53706</v>
      </c>
      <c r="D8939" t="s">
        <v>424</v>
      </c>
      <c r="E8939" t="s">
        <v>425</v>
      </c>
      <c r="F8939">
        <v>0</v>
      </c>
      <c r="G8939" t="s">
        <v>51</v>
      </c>
      <c r="H8939" t="s">
        <v>44</v>
      </c>
      <c r="I8939" t="s">
        <v>694</v>
      </c>
      <c r="J8939" t="s">
        <v>695</v>
      </c>
      <c r="K8939" t="s">
        <v>1576</v>
      </c>
      <c r="L8939">
        <v>1</v>
      </c>
      <c r="M8939" s="1">
        <v>35431</v>
      </c>
      <c r="N8939" s="2">
        <v>35431</v>
      </c>
      <c r="O8939" t="s">
        <v>783</v>
      </c>
      <c r="P8939">
        <v>1997</v>
      </c>
      <c r="Q8939" s="1">
        <v>39476</v>
      </c>
      <c r="R8939" s="1">
        <v>39476</v>
      </c>
      <c r="S8939">
        <v>0</v>
      </c>
      <c r="T8939">
        <v>1400000</v>
      </c>
      <c r="U8939">
        <v>0</v>
      </c>
      <c r="V8939">
        <v>0</v>
      </c>
      <c r="W8939">
        <v>0</v>
      </c>
      <c r="X8939">
        <v>0</v>
      </c>
      <c r="Y8939">
        <v>0</v>
      </c>
      <c r="Z8939">
        <v>0</v>
      </c>
      <c r="AA8939">
        <v>0</v>
      </c>
      <c r="AB8939">
        <v>0</v>
      </c>
      <c r="AC8939">
        <v>0</v>
      </c>
      <c r="AD8939">
        <v>0</v>
      </c>
      <c r="AE8939">
        <v>0</v>
      </c>
      <c r="AF8939">
        <v>1400000</v>
      </c>
      <c r="AG8939">
        <v>0</v>
      </c>
      <c r="AH8939">
        <v>0</v>
      </c>
      <c r="AI8939">
        <v>0</v>
      </c>
      <c r="AJ8939">
        <v>0</v>
      </c>
      <c r="AK8939">
        <v>0</v>
      </c>
      <c r="AL8939">
        <v>0</v>
      </c>
      <c r="AM8939">
        <v>0</v>
      </c>
      <c r="AN8939">
        <v>1</v>
      </c>
    </row>
    <row r="8940" spans="1:40" x14ac:dyDescent="0.45">
      <c r="A8940" t="s">
        <v>56344</v>
      </c>
      <c r="B8940" t="s">
        <v>56345</v>
      </c>
      <c r="C8940" t="s">
        <v>56346</v>
      </c>
      <c r="D8940" t="s">
        <v>56347</v>
      </c>
      <c r="E8940" t="s">
        <v>171</v>
      </c>
      <c r="F8940">
        <v>0</v>
      </c>
      <c r="G8940" t="s">
        <v>75</v>
      </c>
      <c r="H8940" t="s">
        <v>44</v>
      </c>
      <c r="I8940" t="s">
        <v>694</v>
      </c>
      <c r="J8940" t="s">
        <v>695</v>
      </c>
      <c r="K8940" t="s">
        <v>695</v>
      </c>
      <c r="L8940">
        <v>1</v>
      </c>
      <c r="M8940" s="1">
        <v>39873</v>
      </c>
      <c r="N8940" s="3">
        <v>43899</v>
      </c>
      <c r="O8940" t="s">
        <v>135</v>
      </c>
      <c r="P8940">
        <v>2009</v>
      </c>
      <c r="Q8940" s="1">
        <v>40909</v>
      </c>
      <c r="R8940" s="1">
        <v>40909</v>
      </c>
      <c r="S8940">
        <v>1400000</v>
      </c>
      <c r="T8940">
        <v>0</v>
      </c>
      <c r="U8940">
        <v>0</v>
      </c>
      <c r="V8940">
        <v>0</v>
      </c>
      <c r="W8940">
        <v>0</v>
      </c>
      <c r="X8940">
        <v>0</v>
      </c>
      <c r="Y8940">
        <v>0</v>
      </c>
      <c r="Z8940">
        <v>0</v>
      </c>
      <c r="AA8940">
        <v>0</v>
      </c>
      <c r="AB8940">
        <v>0</v>
      </c>
      <c r="AC8940">
        <v>0</v>
      </c>
      <c r="AD8940">
        <v>0</v>
      </c>
      <c r="AE8940">
        <v>0</v>
      </c>
      <c r="AF8940">
        <v>0</v>
      </c>
      <c r="AG8940">
        <v>0</v>
      </c>
      <c r="AH8940">
        <v>0</v>
      </c>
      <c r="AI8940">
        <v>0</v>
      </c>
      <c r="AJ8940">
        <v>0</v>
      </c>
      <c r="AK8940">
        <v>0</v>
      </c>
      <c r="AL8940">
        <v>0</v>
      </c>
      <c r="AM8940">
        <v>0</v>
      </c>
      <c r="AN8940">
        <v>0</v>
      </c>
    </row>
    <row r="8941" spans="1:40" x14ac:dyDescent="0.45">
      <c r="A8941" t="s">
        <v>26403</v>
      </c>
      <c r="B8941" t="s">
        <v>26404</v>
      </c>
      <c r="C8941" t="s">
        <v>26405</v>
      </c>
      <c r="D8941" t="s">
        <v>26406</v>
      </c>
      <c r="E8941" t="s">
        <v>2579</v>
      </c>
      <c r="F8941">
        <v>0</v>
      </c>
      <c r="G8941" t="s">
        <v>51</v>
      </c>
      <c r="H8941" t="s">
        <v>44</v>
      </c>
      <c r="I8941" t="s">
        <v>730</v>
      </c>
      <c r="J8941" t="s">
        <v>3032</v>
      </c>
      <c r="K8941" t="s">
        <v>3033</v>
      </c>
      <c r="L8941">
        <v>2</v>
      </c>
      <c r="M8941" s="1">
        <v>41365</v>
      </c>
      <c r="N8941" s="3">
        <v>43934</v>
      </c>
      <c r="O8941" t="s">
        <v>266</v>
      </c>
      <c r="P8941">
        <v>2013</v>
      </c>
      <c r="Q8941" s="1">
        <v>41534</v>
      </c>
      <c r="R8941" s="1">
        <v>41744</v>
      </c>
      <c r="S8941">
        <v>0</v>
      </c>
      <c r="T8941">
        <v>1400000</v>
      </c>
      <c r="U8941">
        <v>0</v>
      </c>
      <c r="V8941">
        <v>0</v>
      </c>
      <c r="W8941">
        <v>0</v>
      </c>
      <c r="X8941">
        <v>0</v>
      </c>
      <c r="Y8941">
        <v>0</v>
      </c>
      <c r="Z8941">
        <v>0</v>
      </c>
      <c r="AA8941">
        <v>0</v>
      </c>
      <c r="AB8941">
        <v>0</v>
      </c>
      <c r="AC8941">
        <v>0</v>
      </c>
      <c r="AD8941">
        <v>0</v>
      </c>
      <c r="AE8941">
        <v>0</v>
      </c>
      <c r="AF8941">
        <v>1400000</v>
      </c>
      <c r="AG8941">
        <v>0</v>
      </c>
      <c r="AH8941">
        <v>0</v>
      </c>
      <c r="AI8941">
        <v>0</v>
      </c>
      <c r="AJ8941">
        <v>0</v>
      </c>
      <c r="AK8941">
        <v>0</v>
      </c>
      <c r="AL8941">
        <v>0</v>
      </c>
      <c r="AM8941">
        <v>0</v>
      </c>
      <c r="AN8941">
        <v>1</v>
      </c>
    </row>
    <row r="8942" spans="1:40" x14ac:dyDescent="0.45">
      <c r="A8942" t="s">
        <v>10967</v>
      </c>
      <c r="B8942" t="s">
        <v>10968</v>
      </c>
      <c r="C8942" t="s">
        <v>10969</v>
      </c>
      <c r="D8942" t="s">
        <v>10970</v>
      </c>
      <c r="E8942" t="s">
        <v>69</v>
      </c>
      <c r="F8942">
        <v>0</v>
      </c>
      <c r="G8942" t="s">
        <v>51</v>
      </c>
      <c r="H8942" t="s">
        <v>44</v>
      </c>
      <c r="I8942" t="s">
        <v>147</v>
      </c>
      <c r="J8942" t="s">
        <v>148</v>
      </c>
      <c r="K8942" t="s">
        <v>148</v>
      </c>
      <c r="L8942">
        <v>1</v>
      </c>
      <c r="M8942" s="1">
        <v>40179</v>
      </c>
      <c r="N8942" s="3">
        <v>43840</v>
      </c>
      <c r="O8942" t="s">
        <v>87</v>
      </c>
      <c r="P8942">
        <v>2010</v>
      </c>
      <c r="Q8942" s="1">
        <v>40806</v>
      </c>
      <c r="R8942" s="1">
        <v>40806</v>
      </c>
      <c r="S8942">
        <v>0</v>
      </c>
      <c r="T8942">
        <v>1400000</v>
      </c>
      <c r="U8942">
        <v>0</v>
      </c>
      <c r="V8942">
        <v>0</v>
      </c>
      <c r="W8942">
        <v>0</v>
      </c>
      <c r="X8942">
        <v>0</v>
      </c>
      <c r="Y8942">
        <v>0</v>
      </c>
      <c r="Z8942">
        <v>0</v>
      </c>
      <c r="AA8942">
        <v>0</v>
      </c>
      <c r="AB8942">
        <v>0</v>
      </c>
      <c r="AC8942">
        <v>0</v>
      </c>
      <c r="AD8942">
        <v>0</v>
      </c>
      <c r="AE8942">
        <v>0</v>
      </c>
      <c r="AF8942">
        <v>1400000</v>
      </c>
      <c r="AG8942">
        <v>0</v>
      </c>
      <c r="AH8942">
        <v>0</v>
      </c>
      <c r="AI8942">
        <v>0</v>
      </c>
      <c r="AJ8942">
        <v>0</v>
      </c>
      <c r="AK8942">
        <v>0</v>
      </c>
      <c r="AL8942">
        <v>0</v>
      </c>
      <c r="AM8942">
        <v>0</v>
      </c>
      <c r="AN8942">
        <v>1</v>
      </c>
    </row>
    <row r="8943" spans="1:40" x14ac:dyDescent="0.45">
      <c r="A8943" t="s">
        <v>16192</v>
      </c>
      <c r="B8943" t="s">
        <v>16193</v>
      </c>
      <c r="C8943" t="s">
        <v>16194</v>
      </c>
      <c r="D8943" t="s">
        <v>275</v>
      </c>
      <c r="E8943" t="s">
        <v>276</v>
      </c>
      <c r="F8943">
        <v>0</v>
      </c>
      <c r="G8943" t="s">
        <v>51</v>
      </c>
      <c r="H8943" t="s">
        <v>44</v>
      </c>
      <c r="I8943" t="s">
        <v>147</v>
      </c>
      <c r="J8943" t="s">
        <v>148</v>
      </c>
      <c r="K8943" t="s">
        <v>16195</v>
      </c>
      <c r="L8943">
        <v>2</v>
      </c>
      <c r="M8943" s="1">
        <v>40544</v>
      </c>
      <c r="N8943" s="3">
        <v>43841</v>
      </c>
      <c r="O8943" t="s">
        <v>311</v>
      </c>
      <c r="P8943">
        <v>2011</v>
      </c>
      <c r="Q8943" s="1">
        <v>41316</v>
      </c>
      <c r="R8943" s="1">
        <v>41730</v>
      </c>
      <c r="S8943">
        <v>1400000</v>
      </c>
      <c r="T8943">
        <v>0</v>
      </c>
      <c r="U8943">
        <v>0</v>
      </c>
      <c r="V8943">
        <v>0</v>
      </c>
      <c r="W8943">
        <v>0</v>
      </c>
      <c r="X8943">
        <v>0</v>
      </c>
      <c r="Y8943">
        <v>0</v>
      </c>
      <c r="Z8943">
        <v>0</v>
      </c>
      <c r="AA8943">
        <v>0</v>
      </c>
      <c r="AB8943">
        <v>0</v>
      </c>
      <c r="AC8943">
        <v>0</v>
      </c>
      <c r="AD8943">
        <v>0</v>
      </c>
      <c r="AE8943">
        <v>0</v>
      </c>
      <c r="AF8943">
        <v>0</v>
      </c>
      <c r="AG8943">
        <v>0</v>
      </c>
      <c r="AH8943">
        <v>0</v>
      </c>
      <c r="AI8943">
        <v>0</v>
      </c>
      <c r="AJ8943">
        <v>0</v>
      </c>
      <c r="AK8943">
        <v>0</v>
      </c>
      <c r="AL8943">
        <v>0</v>
      </c>
      <c r="AM8943">
        <v>0</v>
      </c>
      <c r="AN8943">
        <v>1</v>
      </c>
    </row>
    <row r="8944" spans="1:40" x14ac:dyDescent="0.45">
      <c r="A8944" t="s">
        <v>54641</v>
      </c>
      <c r="B8944" t="s">
        <v>54642</v>
      </c>
      <c r="C8944" t="s">
        <v>54643</v>
      </c>
      <c r="D8944" t="s">
        <v>54644</v>
      </c>
      <c r="E8944" t="s">
        <v>24380</v>
      </c>
      <c r="F8944">
        <v>0</v>
      </c>
      <c r="G8944" t="s">
        <v>51</v>
      </c>
      <c r="H8944" t="s">
        <v>44</v>
      </c>
      <c r="I8944" t="s">
        <v>147</v>
      </c>
      <c r="J8944" t="s">
        <v>148</v>
      </c>
      <c r="K8944" t="s">
        <v>148</v>
      </c>
      <c r="L8944">
        <v>1</v>
      </c>
      <c r="M8944" s="1">
        <v>40570</v>
      </c>
      <c r="N8944" s="3">
        <v>43841</v>
      </c>
      <c r="O8944" t="s">
        <v>311</v>
      </c>
      <c r="P8944">
        <v>2011</v>
      </c>
      <c r="Q8944" s="1">
        <v>41044</v>
      </c>
      <c r="R8944" s="1">
        <v>41044</v>
      </c>
      <c r="S8944">
        <v>1400000</v>
      </c>
      <c r="T8944">
        <v>0</v>
      </c>
      <c r="U8944">
        <v>0</v>
      </c>
      <c r="V8944">
        <v>0</v>
      </c>
      <c r="W8944">
        <v>0</v>
      </c>
      <c r="X8944">
        <v>0</v>
      </c>
      <c r="Y8944">
        <v>0</v>
      </c>
      <c r="Z8944">
        <v>0</v>
      </c>
      <c r="AA8944">
        <v>0</v>
      </c>
      <c r="AB8944">
        <v>0</v>
      </c>
      <c r="AC8944">
        <v>0</v>
      </c>
      <c r="AD8944">
        <v>0</v>
      </c>
      <c r="AE8944">
        <v>0</v>
      </c>
      <c r="AF8944">
        <v>0</v>
      </c>
      <c r="AG8944">
        <v>0</v>
      </c>
      <c r="AH8944">
        <v>0</v>
      </c>
      <c r="AI8944">
        <v>0</v>
      </c>
      <c r="AJ8944">
        <v>0</v>
      </c>
      <c r="AK8944">
        <v>0</v>
      </c>
      <c r="AL8944">
        <v>0</v>
      </c>
      <c r="AM8944">
        <v>0</v>
      </c>
      <c r="AN8944">
        <v>1</v>
      </c>
    </row>
    <row r="8945" spans="1:40" x14ac:dyDescent="0.45">
      <c r="A8945" t="s">
        <v>56229</v>
      </c>
      <c r="B8945" t="s">
        <v>56230</v>
      </c>
      <c r="C8945" t="s">
        <v>56231</v>
      </c>
      <c r="D8945" t="s">
        <v>115</v>
      </c>
      <c r="E8945" t="s">
        <v>116</v>
      </c>
      <c r="F8945">
        <v>0</v>
      </c>
      <c r="G8945" t="s">
        <v>51</v>
      </c>
      <c r="H8945" t="s">
        <v>44</v>
      </c>
      <c r="I8945" t="s">
        <v>147</v>
      </c>
      <c r="J8945" t="s">
        <v>148</v>
      </c>
      <c r="K8945" t="s">
        <v>148</v>
      </c>
      <c r="L8945">
        <v>4</v>
      </c>
      <c r="M8945" s="1">
        <v>41442</v>
      </c>
      <c r="N8945" s="3">
        <v>43995</v>
      </c>
      <c r="O8945" t="s">
        <v>266</v>
      </c>
      <c r="P8945">
        <v>2013</v>
      </c>
      <c r="Q8945" s="1">
        <v>41524</v>
      </c>
      <c r="R8945" s="1">
        <v>41640</v>
      </c>
      <c r="S8945">
        <v>1400000</v>
      </c>
      <c r="T8945">
        <v>0</v>
      </c>
      <c r="U8945">
        <v>0</v>
      </c>
      <c r="V8945">
        <v>0</v>
      </c>
      <c r="W8945">
        <v>0</v>
      </c>
      <c r="X8945">
        <v>0</v>
      </c>
      <c r="Y8945">
        <v>0</v>
      </c>
      <c r="Z8945">
        <v>0</v>
      </c>
      <c r="AA8945">
        <v>0</v>
      </c>
      <c r="AB8945">
        <v>0</v>
      </c>
      <c r="AC8945">
        <v>0</v>
      </c>
      <c r="AD8945">
        <v>0</v>
      </c>
      <c r="AE8945">
        <v>0</v>
      </c>
      <c r="AF8945">
        <v>0</v>
      </c>
      <c r="AG8945">
        <v>0</v>
      </c>
      <c r="AH8945">
        <v>0</v>
      </c>
      <c r="AI8945">
        <v>0</v>
      </c>
      <c r="AJ8945">
        <v>0</v>
      </c>
      <c r="AK8945">
        <v>0</v>
      </c>
      <c r="AL8945">
        <v>0</v>
      </c>
      <c r="AM8945">
        <v>0</v>
      </c>
      <c r="AN8945">
        <v>1</v>
      </c>
    </row>
    <row r="8946" spans="1:40" x14ac:dyDescent="0.45">
      <c r="A8946" t="s">
        <v>43458</v>
      </c>
      <c r="B8946" t="s">
        <v>43459</v>
      </c>
      <c r="C8946" t="s">
        <v>43460</v>
      </c>
      <c r="D8946" t="s">
        <v>78</v>
      </c>
      <c r="E8946" t="s">
        <v>79</v>
      </c>
      <c r="F8946">
        <v>0</v>
      </c>
      <c r="G8946" t="s">
        <v>75</v>
      </c>
      <c r="H8946" t="s">
        <v>44</v>
      </c>
      <c r="I8946" t="s">
        <v>52</v>
      </c>
      <c r="J8946" t="s">
        <v>141</v>
      </c>
      <c r="K8946" t="s">
        <v>142</v>
      </c>
      <c r="L8946">
        <v>1</v>
      </c>
      <c r="M8946" s="1">
        <v>40544</v>
      </c>
      <c r="N8946" s="3">
        <v>43841</v>
      </c>
      <c r="O8946" t="s">
        <v>311</v>
      </c>
      <c r="P8946">
        <v>2011</v>
      </c>
      <c r="Q8946" s="1">
        <v>41345</v>
      </c>
      <c r="R8946" s="1">
        <v>41345</v>
      </c>
      <c r="S8946">
        <v>0</v>
      </c>
      <c r="T8946">
        <v>1400100</v>
      </c>
      <c r="U8946">
        <v>0</v>
      </c>
      <c r="V8946">
        <v>0</v>
      </c>
      <c r="W8946">
        <v>0</v>
      </c>
      <c r="X8946">
        <v>0</v>
      </c>
      <c r="Y8946">
        <v>0</v>
      </c>
      <c r="Z8946">
        <v>0</v>
      </c>
      <c r="AA8946">
        <v>0</v>
      </c>
      <c r="AB8946">
        <v>0</v>
      </c>
      <c r="AC8946">
        <v>0</v>
      </c>
      <c r="AD8946">
        <v>0</v>
      </c>
      <c r="AE8946">
        <v>0</v>
      </c>
      <c r="AF8946">
        <v>0</v>
      </c>
      <c r="AG8946">
        <v>0</v>
      </c>
      <c r="AH8946">
        <v>0</v>
      </c>
      <c r="AI8946">
        <v>0</v>
      </c>
      <c r="AJ8946">
        <v>0</v>
      </c>
      <c r="AK8946">
        <v>0</v>
      </c>
      <c r="AL8946">
        <v>0</v>
      </c>
      <c r="AM8946">
        <v>0</v>
      </c>
      <c r="AN8946">
        <v>0</v>
      </c>
    </row>
    <row r="8947" spans="1:40" x14ac:dyDescent="0.45">
      <c r="A8947" t="s">
        <v>20061</v>
      </c>
      <c r="B8947" t="s">
        <v>20062</v>
      </c>
      <c r="C8947" t="s">
        <v>20063</v>
      </c>
      <c r="D8947" t="s">
        <v>412</v>
      </c>
      <c r="E8947" t="s">
        <v>413</v>
      </c>
      <c r="F8947">
        <v>0</v>
      </c>
      <c r="G8947" t="s">
        <v>51</v>
      </c>
      <c r="H8947" t="s">
        <v>44</v>
      </c>
      <c r="I8947" t="s">
        <v>440</v>
      </c>
      <c r="J8947" t="s">
        <v>4123</v>
      </c>
      <c r="K8947" t="s">
        <v>20064</v>
      </c>
      <c r="L8947">
        <v>1</v>
      </c>
      <c r="M8947" s="1">
        <v>39448</v>
      </c>
      <c r="N8947" s="3">
        <v>43838</v>
      </c>
      <c r="O8947" t="s">
        <v>133</v>
      </c>
      <c r="P8947">
        <v>2008</v>
      </c>
      <c r="Q8947" s="1">
        <v>40357</v>
      </c>
      <c r="R8947" s="1">
        <v>40357</v>
      </c>
      <c r="S8947">
        <v>0</v>
      </c>
      <c r="T8947">
        <v>1402232</v>
      </c>
      <c r="U8947">
        <v>0</v>
      </c>
      <c r="V8947">
        <v>0</v>
      </c>
      <c r="W8947">
        <v>0</v>
      </c>
      <c r="X8947">
        <v>0</v>
      </c>
      <c r="Y8947">
        <v>0</v>
      </c>
      <c r="Z8947">
        <v>0</v>
      </c>
      <c r="AA8947">
        <v>0</v>
      </c>
      <c r="AB8947">
        <v>0</v>
      </c>
      <c r="AC8947">
        <v>0</v>
      </c>
      <c r="AD8947">
        <v>0</v>
      </c>
      <c r="AE8947">
        <v>0</v>
      </c>
      <c r="AF8947">
        <v>0</v>
      </c>
      <c r="AG8947">
        <v>0</v>
      </c>
      <c r="AH8947">
        <v>0</v>
      </c>
      <c r="AI8947">
        <v>0</v>
      </c>
      <c r="AJ8947">
        <v>0</v>
      </c>
      <c r="AK8947">
        <v>0</v>
      </c>
      <c r="AL8947">
        <v>0</v>
      </c>
      <c r="AM8947">
        <v>0</v>
      </c>
      <c r="AN8947">
        <v>1</v>
      </c>
    </row>
    <row r="8948" spans="1:40" x14ac:dyDescent="0.45">
      <c r="A8948" t="s">
        <v>58245</v>
      </c>
      <c r="B8948" t="s">
        <v>58246</v>
      </c>
      <c r="C8948" t="s">
        <v>58247</v>
      </c>
      <c r="D8948" t="s">
        <v>9088</v>
      </c>
      <c r="E8948" t="s">
        <v>69</v>
      </c>
      <c r="F8948">
        <v>0</v>
      </c>
      <c r="G8948" t="s">
        <v>51</v>
      </c>
      <c r="H8948" t="s">
        <v>44</v>
      </c>
      <c r="I8948" t="s">
        <v>440</v>
      </c>
      <c r="J8948" t="s">
        <v>441</v>
      </c>
      <c r="K8948" t="s">
        <v>441</v>
      </c>
      <c r="L8948">
        <v>2</v>
      </c>
      <c r="M8948" s="1">
        <v>38859</v>
      </c>
      <c r="N8948" s="3">
        <v>43957</v>
      </c>
      <c r="O8948" t="s">
        <v>289</v>
      </c>
      <c r="P8948">
        <v>2006</v>
      </c>
      <c r="Q8948" s="1">
        <v>40269</v>
      </c>
      <c r="R8948" s="1">
        <v>40869</v>
      </c>
      <c r="S8948">
        <v>0</v>
      </c>
      <c r="T8948">
        <v>1405000</v>
      </c>
      <c r="U8948">
        <v>0</v>
      </c>
      <c r="V8948">
        <v>0</v>
      </c>
      <c r="W8948">
        <v>0</v>
      </c>
      <c r="X8948">
        <v>0</v>
      </c>
      <c r="Y8948">
        <v>0</v>
      </c>
      <c r="Z8948">
        <v>0</v>
      </c>
      <c r="AA8948">
        <v>0</v>
      </c>
      <c r="AB8948">
        <v>0</v>
      </c>
      <c r="AC8948">
        <v>0</v>
      </c>
      <c r="AD8948">
        <v>0</v>
      </c>
      <c r="AE8948">
        <v>0</v>
      </c>
      <c r="AF8948">
        <v>0</v>
      </c>
      <c r="AG8948">
        <v>0</v>
      </c>
      <c r="AH8948">
        <v>0</v>
      </c>
      <c r="AI8948">
        <v>0</v>
      </c>
      <c r="AJ8948">
        <v>0</v>
      </c>
      <c r="AK8948">
        <v>0</v>
      </c>
      <c r="AL8948">
        <v>0</v>
      </c>
      <c r="AM8948">
        <v>0</v>
      </c>
      <c r="AN8948">
        <v>1</v>
      </c>
    </row>
    <row r="8949" spans="1:40" x14ac:dyDescent="0.45">
      <c r="A8949" t="s">
        <v>42119</v>
      </c>
      <c r="B8949" t="s">
        <v>42120</v>
      </c>
      <c r="C8949" t="s">
        <v>42121</v>
      </c>
      <c r="D8949" t="s">
        <v>42122</v>
      </c>
      <c r="E8949" t="s">
        <v>685</v>
      </c>
      <c r="F8949">
        <v>0</v>
      </c>
      <c r="G8949" t="s">
        <v>51</v>
      </c>
      <c r="H8949" t="s">
        <v>44</v>
      </c>
      <c r="I8949" t="s">
        <v>440</v>
      </c>
      <c r="J8949" t="s">
        <v>441</v>
      </c>
      <c r="K8949" t="s">
        <v>441</v>
      </c>
      <c r="L8949">
        <v>2</v>
      </c>
      <c r="M8949" s="1">
        <v>40790</v>
      </c>
      <c r="N8949" s="3">
        <v>44085</v>
      </c>
      <c r="O8949" t="s">
        <v>172</v>
      </c>
      <c r="P8949">
        <v>2011</v>
      </c>
      <c r="Q8949" s="1">
        <v>41244</v>
      </c>
      <c r="R8949" s="1">
        <v>41436</v>
      </c>
      <c r="S8949">
        <v>857360</v>
      </c>
      <c r="T8949">
        <v>0</v>
      </c>
      <c r="U8949">
        <v>0</v>
      </c>
      <c r="V8949">
        <v>0</v>
      </c>
      <c r="W8949">
        <v>0</v>
      </c>
      <c r="X8949">
        <v>0</v>
      </c>
      <c r="Y8949">
        <v>550000</v>
      </c>
      <c r="Z8949">
        <v>0</v>
      </c>
      <c r="AA8949">
        <v>0</v>
      </c>
      <c r="AB8949">
        <v>0</v>
      </c>
      <c r="AC8949">
        <v>0</v>
      </c>
      <c r="AD8949">
        <v>0</v>
      </c>
      <c r="AE8949">
        <v>0</v>
      </c>
      <c r="AF8949">
        <v>0</v>
      </c>
      <c r="AG8949">
        <v>0</v>
      </c>
      <c r="AH8949">
        <v>0</v>
      </c>
      <c r="AI8949">
        <v>0</v>
      </c>
      <c r="AJ8949">
        <v>0</v>
      </c>
      <c r="AK8949">
        <v>0</v>
      </c>
      <c r="AL8949">
        <v>0</v>
      </c>
      <c r="AM8949">
        <v>0</v>
      </c>
      <c r="AN8949">
        <v>1</v>
      </c>
    </row>
    <row r="8950" spans="1:40" x14ac:dyDescent="0.45">
      <c r="A8950" t="s">
        <v>13848</v>
      </c>
      <c r="B8950" t="s">
        <v>13849</v>
      </c>
      <c r="C8950" t="s">
        <v>13850</v>
      </c>
      <c r="D8950" t="s">
        <v>198</v>
      </c>
      <c r="E8950" t="s">
        <v>199</v>
      </c>
      <c r="F8950">
        <v>0</v>
      </c>
      <c r="G8950" t="s">
        <v>51</v>
      </c>
      <c r="H8950" t="s">
        <v>44</v>
      </c>
      <c r="I8950" t="s">
        <v>64</v>
      </c>
      <c r="J8950" t="s">
        <v>65</v>
      </c>
      <c r="K8950" t="s">
        <v>65</v>
      </c>
      <c r="L8950">
        <v>4</v>
      </c>
      <c r="M8950" s="1">
        <v>36892</v>
      </c>
      <c r="N8950" s="3">
        <v>43831</v>
      </c>
      <c r="O8950" t="s">
        <v>124</v>
      </c>
      <c r="P8950">
        <v>2001</v>
      </c>
      <c r="Q8950" s="1">
        <v>40513</v>
      </c>
      <c r="R8950" s="1">
        <v>41066</v>
      </c>
      <c r="S8950">
        <v>0</v>
      </c>
      <c r="T8950">
        <v>1408763</v>
      </c>
      <c r="U8950">
        <v>0</v>
      </c>
      <c r="V8950">
        <v>0</v>
      </c>
      <c r="W8950">
        <v>0</v>
      </c>
      <c r="X8950">
        <v>0</v>
      </c>
      <c r="Y8950">
        <v>0</v>
      </c>
      <c r="Z8950">
        <v>0</v>
      </c>
      <c r="AA8950">
        <v>0</v>
      </c>
      <c r="AB8950">
        <v>0</v>
      </c>
      <c r="AC8950">
        <v>0</v>
      </c>
      <c r="AD8950">
        <v>0</v>
      </c>
      <c r="AE8950">
        <v>0</v>
      </c>
      <c r="AF8950">
        <v>0</v>
      </c>
      <c r="AG8950">
        <v>0</v>
      </c>
      <c r="AH8950">
        <v>0</v>
      </c>
      <c r="AI8950">
        <v>0</v>
      </c>
      <c r="AJ8950">
        <v>0</v>
      </c>
      <c r="AK8950">
        <v>0</v>
      </c>
      <c r="AL8950">
        <v>0</v>
      </c>
      <c r="AM8950">
        <v>0</v>
      </c>
      <c r="AN8950">
        <v>1</v>
      </c>
    </row>
    <row r="8951" spans="1:40" x14ac:dyDescent="0.45">
      <c r="A8951" t="s">
        <v>43271</v>
      </c>
      <c r="B8951" t="s">
        <v>43272</v>
      </c>
      <c r="C8951" t="s">
        <v>43273</v>
      </c>
      <c r="D8951" t="s">
        <v>43274</v>
      </c>
      <c r="E8951" t="s">
        <v>5156</v>
      </c>
      <c r="F8951">
        <v>0</v>
      </c>
      <c r="G8951" t="s">
        <v>51</v>
      </c>
      <c r="H8951" t="s">
        <v>44</v>
      </c>
      <c r="I8951" t="s">
        <v>52</v>
      </c>
      <c r="J8951" t="s">
        <v>53</v>
      </c>
      <c r="K8951" t="s">
        <v>3498</v>
      </c>
      <c r="L8951">
        <v>2</v>
      </c>
      <c r="M8951" s="1">
        <v>40878</v>
      </c>
      <c r="N8951" s="3">
        <v>44176</v>
      </c>
      <c r="O8951" t="s">
        <v>72</v>
      </c>
      <c r="P8951">
        <v>2011</v>
      </c>
      <c r="Q8951" s="1">
        <v>40908</v>
      </c>
      <c r="R8951" s="1">
        <v>41591</v>
      </c>
      <c r="S8951">
        <v>1410000</v>
      </c>
      <c r="T8951">
        <v>0</v>
      </c>
      <c r="U8951">
        <v>0</v>
      </c>
      <c r="V8951">
        <v>0</v>
      </c>
      <c r="W8951">
        <v>0</v>
      </c>
      <c r="X8951">
        <v>0</v>
      </c>
      <c r="Y8951">
        <v>0</v>
      </c>
      <c r="Z8951">
        <v>0</v>
      </c>
      <c r="AA8951">
        <v>0</v>
      </c>
      <c r="AB8951">
        <v>0</v>
      </c>
      <c r="AC8951">
        <v>0</v>
      </c>
      <c r="AD8951">
        <v>0</v>
      </c>
      <c r="AE8951">
        <v>0</v>
      </c>
      <c r="AF8951">
        <v>0</v>
      </c>
      <c r="AG8951">
        <v>0</v>
      </c>
      <c r="AH8951">
        <v>0</v>
      </c>
      <c r="AI8951">
        <v>0</v>
      </c>
      <c r="AJ8951">
        <v>0</v>
      </c>
      <c r="AK8951">
        <v>0</v>
      </c>
      <c r="AL8951">
        <v>0</v>
      </c>
      <c r="AM8951">
        <v>0</v>
      </c>
      <c r="AN8951">
        <v>1</v>
      </c>
    </row>
    <row r="8952" spans="1:40" x14ac:dyDescent="0.45">
      <c r="A8952" t="s">
        <v>39371</v>
      </c>
      <c r="B8952" t="s">
        <v>39372</v>
      </c>
      <c r="C8952" t="s">
        <v>39373</v>
      </c>
      <c r="D8952" t="s">
        <v>68</v>
      </c>
      <c r="E8952" t="s">
        <v>69</v>
      </c>
      <c r="F8952">
        <v>0</v>
      </c>
      <c r="G8952" t="s">
        <v>51</v>
      </c>
      <c r="H8952" t="s">
        <v>44</v>
      </c>
      <c r="I8952" t="s">
        <v>1474</v>
      </c>
      <c r="J8952" t="s">
        <v>3394</v>
      </c>
      <c r="K8952" t="s">
        <v>3394</v>
      </c>
      <c r="L8952">
        <v>2</v>
      </c>
      <c r="M8952" s="1">
        <v>37987</v>
      </c>
      <c r="N8952" s="3">
        <v>43834</v>
      </c>
      <c r="O8952" t="s">
        <v>273</v>
      </c>
      <c r="P8952">
        <v>2004</v>
      </c>
      <c r="Q8952" s="1">
        <v>40389</v>
      </c>
      <c r="R8952" s="1">
        <v>41563</v>
      </c>
      <c r="S8952">
        <v>0</v>
      </c>
      <c r="T8952">
        <v>0</v>
      </c>
      <c r="U8952">
        <v>0</v>
      </c>
      <c r="V8952">
        <v>0</v>
      </c>
      <c r="W8952">
        <v>0</v>
      </c>
      <c r="X8952">
        <v>1412300</v>
      </c>
      <c r="Y8952">
        <v>0</v>
      </c>
      <c r="Z8952">
        <v>0</v>
      </c>
      <c r="AA8952">
        <v>0</v>
      </c>
      <c r="AB8952">
        <v>0</v>
      </c>
      <c r="AC8952">
        <v>0</v>
      </c>
      <c r="AD8952">
        <v>0</v>
      </c>
      <c r="AE8952">
        <v>0</v>
      </c>
      <c r="AF8952">
        <v>0</v>
      </c>
      <c r="AG8952">
        <v>0</v>
      </c>
      <c r="AH8952">
        <v>0</v>
      </c>
      <c r="AI8952">
        <v>0</v>
      </c>
      <c r="AJ8952">
        <v>0</v>
      </c>
      <c r="AK8952">
        <v>0</v>
      </c>
      <c r="AL8952">
        <v>0</v>
      </c>
      <c r="AM8952">
        <v>0</v>
      </c>
      <c r="AN8952">
        <v>1</v>
      </c>
    </row>
    <row r="8953" spans="1:40" x14ac:dyDescent="0.45">
      <c r="A8953" t="s">
        <v>31585</v>
      </c>
      <c r="B8953" t="s">
        <v>31586</v>
      </c>
      <c r="C8953" t="s">
        <v>31587</v>
      </c>
      <c r="D8953" t="s">
        <v>31588</v>
      </c>
      <c r="E8953" t="s">
        <v>69</v>
      </c>
      <c r="F8953">
        <v>0</v>
      </c>
      <c r="G8953" t="s">
        <v>51</v>
      </c>
      <c r="H8953" t="s">
        <v>44</v>
      </c>
      <c r="I8953" t="s">
        <v>70</v>
      </c>
      <c r="J8953" t="s">
        <v>71</v>
      </c>
      <c r="K8953" t="s">
        <v>883</v>
      </c>
      <c r="L8953">
        <v>3</v>
      </c>
      <c r="M8953" s="1">
        <v>39448</v>
      </c>
      <c r="N8953" s="3">
        <v>43838</v>
      </c>
      <c r="O8953" t="s">
        <v>133</v>
      </c>
      <c r="P8953">
        <v>2008</v>
      </c>
      <c r="Q8953" s="1">
        <v>39813</v>
      </c>
      <c r="R8953" s="1">
        <v>41236</v>
      </c>
      <c r="S8953">
        <v>500000</v>
      </c>
      <c r="T8953">
        <v>0</v>
      </c>
      <c r="U8953">
        <v>0</v>
      </c>
      <c r="V8953">
        <v>0</v>
      </c>
      <c r="W8953">
        <v>0</v>
      </c>
      <c r="X8953">
        <v>912950</v>
      </c>
      <c r="Y8953">
        <v>0</v>
      </c>
      <c r="Z8953">
        <v>0</v>
      </c>
      <c r="AA8953">
        <v>0</v>
      </c>
      <c r="AB8953">
        <v>0</v>
      </c>
      <c r="AC8953">
        <v>0</v>
      </c>
      <c r="AD8953">
        <v>0</v>
      </c>
      <c r="AE8953">
        <v>0</v>
      </c>
      <c r="AF8953">
        <v>0</v>
      </c>
      <c r="AG8953">
        <v>0</v>
      </c>
      <c r="AH8953">
        <v>0</v>
      </c>
      <c r="AI8953">
        <v>0</v>
      </c>
      <c r="AJ8953">
        <v>0</v>
      </c>
      <c r="AK8953">
        <v>0</v>
      </c>
      <c r="AL8953">
        <v>0</v>
      </c>
      <c r="AM8953">
        <v>0</v>
      </c>
      <c r="AN8953">
        <v>1</v>
      </c>
    </row>
    <row r="8954" spans="1:40" x14ac:dyDescent="0.45">
      <c r="A8954" t="s">
        <v>48674</v>
      </c>
      <c r="B8954" t="s">
        <v>48675</v>
      </c>
      <c r="C8954" t="s">
        <v>48676</v>
      </c>
      <c r="D8954" t="s">
        <v>48677</v>
      </c>
      <c r="E8954" t="s">
        <v>316</v>
      </c>
      <c r="F8954">
        <v>0</v>
      </c>
      <c r="G8954" t="s">
        <v>51</v>
      </c>
      <c r="H8954" t="s">
        <v>44</v>
      </c>
      <c r="I8954" t="s">
        <v>121</v>
      </c>
      <c r="J8954" t="s">
        <v>122</v>
      </c>
      <c r="K8954" t="s">
        <v>14412</v>
      </c>
      <c r="L8954">
        <v>2</v>
      </c>
      <c r="M8954" s="1">
        <v>39083</v>
      </c>
      <c r="N8954" s="3">
        <v>43837</v>
      </c>
      <c r="O8954" t="s">
        <v>80</v>
      </c>
      <c r="P8954">
        <v>2007</v>
      </c>
      <c r="Q8954" s="1">
        <v>40211</v>
      </c>
      <c r="R8954" s="1">
        <v>40725</v>
      </c>
      <c r="S8954">
        <v>0</v>
      </c>
      <c r="T8954">
        <v>1414665</v>
      </c>
      <c r="U8954">
        <v>0</v>
      </c>
      <c r="V8954">
        <v>0</v>
      </c>
      <c r="W8954">
        <v>0</v>
      </c>
      <c r="X8954">
        <v>0</v>
      </c>
      <c r="Y8954">
        <v>0</v>
      </c>
      <c r="Z8954">
        <v>0</v>
      </c>
      <c r="AA8954">
        <v>0</v>
      </c>
      <c r="AB8954">
        <v>0</v>
      </c>
      <c r="AC8954">
        <v>0</v>
      </c>
      <c r="AD8954">
        <v>0</v>
      </c>
      <c r="AE8954">
        <v>0</v>
      </c>
      <c r="AF8954">
        <v>0</v>
      </c>
      <c r="AG8954">
        <v>0</v>
      </c>
      <c r="AH8954">
        <v>0</v>
      </c>
      <c r="AI8954">
        <v>0</v>
      </c>
      <c r="AJ8954">
        <v>0</v>
      </c>
      <c r="AK8954">
        <v>0</v>
      </c>
      <c r="AL8954">
        <v>0</v>
      </c>
      <c r="AM8954">
        <v>0</v>
      </c>
      <c r="AN8954">
        <v>1</v>
      </c>
    </row>
    <row r="8955" spans="1:40" x14ac:dyDescent="0.45">
      <c r="A8955" t="s">
        <v>11590</v>
      </c>
      <c r="B8955" t="s">
        <v>11591</v>
      </c>
      <c r="C8955" t="s">
        <v>11592</v>
      </c>
      <c r="D8955" t="s">
        <v>325</v>
      </c>
      <c r="E8955" t="s">
        <v>326</v>
      </c>
      <c r="F8955">
        <v>0</v>
      </c>
      <c r="G8955" t="s">
        <v>51</v>
      </c>
      <c r="H8955" t="s">
        <v>44</v>
      </c>
      <c r="I8955" t="s">
        <v>45</v>
      </c>
      <c r="J8955" t="s">
        <v>46</v>
      </c>
      <c r="K8955" t="s">
        <v>47</v>
      </c>
      <c r="L8955">
        <v>2</v>
      </c>
      <c r="M8955" s="1">
        <v>39448</v>
      </c>
      <c r="N8955" s="3">
        <v>43838</v>
      </c>
      <c r="O8955" t="s">
        <v>133</v>
      </c>
      <c r="P8955">
        <v>2008</v>
      </c>
      <c r="Q8955" s="1">
        <v>40736</v>
      </c>
      <c r="R8955" s="1">
        <v>41387</v>
      </c>
      <c r="S8955">
        <v>0</v>
      </c>
      <c r="T8955">
        <v>1200000</v>
      </c>
      <c r="U8955">
        <v>0</v>
      </c>
      <c r="V8955">
        <v>0</v>
      </c>
      <c r="W8955">
        <v>0</v>
      </c>
      <c r="X8955">
        <v>215000</v>
      </c>
      <c r="Y8955">
        <v>0</v>
      </c>
      <c r="Z8955">
        <v>0</v>
      </c>
      <c r="AA8955">
        <v>0</v>
      </c>
      <c r="AB8955">
        <v>0</v>
      </c>
      <c r="AC8955">
        <v>0</v>
      </c>
      <c r="AD8955">
        <v>0</v>
      </c>
      <c r="AE8955">
        <v>0</v>
      </c>
      <c r="AF8955">
        <v>0</v>
      </c>
      <c r="AG8955">
        <v>0</v>
      </c>
      <c r="AH8955">
        <v>0</v>
      </c>
      <c r="AI8955">
        <v>0</v>
      </c>
      <c r="AJ8955">
        <v>0</v>
      </c>
      <c r="AK8955">
        <v>0</v>
      </c>
      <c r="AL8955">
        <v>0</v>
      </c>
      <c r="AM8955">
        <v>0</v>
      </c>
      <c r="AN8955">
        <v>1</v>
      </c>
    </row>
    <row r="8956" spans="1:40" x14ac:dyDescent="0.45">
      <c r="A8956" t="s">
        <v>15095</v>
      </c>
      <c r="B8956" t="s">
        <v>15096</v>
      </c>
      <c r="C8956" t="s">
        <v>15097</v>
      </c>
      <c r="D8956" t="s">
        <v>767</v>
      </c>
      <c r="E8956" t="s">
        <v>768</v>
      </c>
      <c r="F8956">
        <v>0</v>
      </c>
      <c r="G8956" t="s">
        <v>75</v>
      </c>
      <c r="H8956" t="s">
        <v>44</v>
      </c>
      <c r="I8956" t="s">
        <v>52</v>
      </c>
      <c r="J8956" t="s">
        <v>141</v>
      </c>
      <c r="K8956" t="s">
        <v>359</v>
      </c>
      <c r="L8956">
        <v>8</v>
      </c>
      <c r="M8956" s="1">
        <v>36526</v>
      </c>
      <c r="N8956" s="2">
        <v>36526</v>
      </c>
      <c r="O8956" t="s">
        <v>176</v>
      </c>
      <c r="P8956">
        <v>2000</v>
      </c>
      <c r="Q8956" s="1">
        <v>37019</v>
      </c>
      <c r="R8956" s="1">
        <v>39138</v>
      </c>
      <c r="S8956">
        <v>0</v>
      </c>
      <c r="T8956">
        <v>141535713</v>
      </c>
      <c r="U8956">
        <v>0</v>
      </c>
      <c r="V8956">
        <v>0</v>
      </c>
      <c r="W8956">
        <v>0</v>
      </c>
      <c r="X8956">
        <v>0</v>
      </c>
      <c r="Y8956">
        <v>0</v>
      </c>
      <c r="Z8956">
        <v>0</v>
      </c>
      <c r="AA8956">
        <v>0</v>
      </c>
      <c r="AB8956">
        <v>0</v>
      </c>
      <c r="AC8956">
        <v>0</v>
      </c>
      <c r="AD8956">
        <v>0</v>
      </c>
      <c r="AE8956">
        <v>0</v>
      </c>
      <c r="AF8956">
        <v>26000000</v>
      </c>
      <c r="AG8956">
        <v>34535713</v>
      </c>
      <c r="AH8956">
        <v>0</v>
      </c>
      <c r="AI8956">
        <v>0</v>
      </c>
      <c r="AJ8956">
        <v>0</v>
      </c>
      <c r="AK8956">
        <v>0</v>
      </c>
      <c r="AL8956">
        <v>0</v>
      </c>
      <c r="AM8956">
        <v>0</v>
      </c>
      <c r="AN8956">
        <v>0</v>
      </c>
    </row>
    <row r="8957" spans="1:40" x14ac:dyDescent="0.45">
      <c r="A8957" t="s">
        <v>39205</v>
      </c>
      <c r="B8957" t="s">
        <v>39206</v>
      </c>
      <c r="C8957" t="s">
        <v>39207</v>
      </c>
      <c r="D8957" t="s">
        <v>73</v>
      </c>
      <c r="E8957" t="s">
        <v>74</v>
      </c>
      <c r="F8957">
        <v>0</v>
      </c>
      <c r="G8957" t="s">
        <v>51</v>
      </c>
      <c r="H8957" t="s">
        <v>44</v>
      </c>
      <c r="I8957" t="s">
        <v>70</v>
      </c>
      <c r="J8957" t="s">
        <v>386</v>
      </c>
      <c r="K8957" t="s">
        <v>386</v>
      </c>
      <c r="L8957">
        <v>1</v>
      </c>
      <c r="M8957" s="1">
        <v>39814</v>
      </c>
      <c r="N8957" s="3">
        <v>43839</v>
      </c>
      <c r="O8957" t="s">
        <v>135</v>
      </c>
      <c r="P8957">
        <v>2009</v>
      </c>
      <c r="Q8957" s="1">
        <v>40134</v>
      </c>
      <c r="R8957" s="1">
        <v>40134</v>
      </c>
      <c r="S8957">
        <v>0</v>
      </c>
      <c r="T8957">
        <v>1415500</v>
      </c>
      <c r="U8957">
        <v>0</v>
      </c>
      <c r="V8957">
        <v>0</v>
      </c>
      <c r="W8957">
        <v>0</v>
      </c>
      <c r="X8957">
        <v>0</v>
      </c>
      <c r="Y8957">
        <v>0</v>
      </c>
      <c r="Z8957">
        <v>0</v>
      </c>
      <c r="AA8957">
        <v>0</v>
      </c>
      <c r="AB8957">
        <v>0</v>
      </c>
      <c r="AC8957">
        <v>0</v>
      </c>
      <c r="AD8957">
        <v>0</v>
      </c>
      <c r="AE8957">
        <v>0</v>
      </c>
      <c r="AF8957">
        <v>0</v>
      </c>
      <c r="AG8957">
        <v>0</v>
      </c>
      <c r="AH8957">
        <v>0</v>
      </c>
      <c r="AI8957">
        <v>0</v>
      </c>
      <c r="AJ8957">
        <v>0</v>
      </c>
      <c r="AK8957">
        <v>0</v>
      </c>
      <c r="AL8957">
        <v>0</v>
      </c>
      <c r="AM8957">
        <v>0</v>
      </c>
      <c r="AN8957">
        <v>1</v>
      </c>
    </row>
    <row r="8958" spans="1:40" x14ac:dyDescent="0.45">
      <c r="A8958" t="s">
        <v>7305</v>
      </c>
      <c r="B8958" t="s">
        <v>7306</v>
      </c>
      <c r="C8958" t="s">
        <v>7307</v>
      </c>
      <c r="D8958" t="s">
        <v>111</v>
      </c>
      <c r="E8958" t="s">
        <v>112</v>
      </c>
      <c r="F8958">
        <v>0</v>
      </c>
      <c r="G8958" t="s">
        <v>51</v>
      </c>
      <c r="H8958" t="s">
        <v>44</v>
      </c>
      <c r="I8958" t="s">
        <v>52</v>
      </c>
      <c r="J8958" t="s">
        <v>530</v>
      </c>
      <c r="K8958" t="s">
        <v>531</v>
      </c>
      <c r="L8958">
        <v>3</v>
      </c>
      <c r="M8958" s="1">
        <v>39083</v>
      </c>
      <c r="N8958" s="3">
        <v>43837</v>
      </c>
      <c r="O8958" t="s">
        <v>80</v>
      </c>
      <c r="P8958">
        <v>2007</v>
      </c>
      <c r="Q8958" s="1">
        <v>41138</v>
      </c>
      <c r="R8958" s="1">
        <v>41703</v>
      </c>
      <c r="S8958">
        <v>50000</v>
      </c>
      <c r="T8958">
        <v>0</v>
      </c>
      <c r="U8958">
        <v>0</v>
      </c>
      <c r="V8958">
        <v>0</v>
      </c>
      <c r="W8958">
        <v>0</v>
      </c>
      <c r="X8958">
        <v>0</v>
      </c>
      <c r="Y8958">
        <v>0</v>
      </c>
      <c r="Z8958">
        <v>0</v>
      </c>
      <c r="AA8958">
        <v>141700000</v>
      </c>
      <c r="AB8958">
        <v>0</v>
      </c>
      <c r="AC8958">
        <v>0</v>
      </c>
      <c r="AD8958">
        <v>0</v>
      </c>
      <c r="AE8958">
        <v>0</v>
      </c>
      <c r="AF8958">
        <v>0</v>
      </c>
      <c r="AG8958">
        <v>0</v>
      </c>
      <c r="AH8958">
        <v>0</v>
      </c>
      <c r="AI8958">
        <v>0</v>
      </c>
      <c r="AJ8958">
        <v>0</v>
      </c>
      <c r="AK8958">
        <v>0</v>
      </c>
      <c r="AL8958">
        <v>0</v>
      </c>
      <c r="AM8958">
        <v>0</v>
      </c>
      <c r="AN8958">
        <v>1</v>
      </c>
    </row>
    <row r="8959" spans="1:40" x14ac:dyDescent="0.45">
      <c r="A8959" t="s">
        <v>77471</v>
      </c>
      <c r="B8959" t="s">
        <v>77472</v>
      </c>
      <c r="C8959" t="s">
        <v>77473</v>
      </c>
      <c r="D8959" t="s">
        <v>77474</v>
      </c>
      <c r="E8959" t="s">
        <v>210</v>
      </c>
      <c r="F8959">
        <v>0</v>
      </c>
      <c r="G8959" t="s">
        <v>43</v>
      </c>
      <c r="H8959" t="s">
        <v>44</v>
      </c>
      <c r="I8959" t="s">
        <v>52</v>
      </c>
      <c r="J8959" t="s">
        <v>141</v>
      </c>
      <c r="K8959" t="s">
        <v>142</v>
      </c>
      <c r="L8959">
        <v>5</v>
      </c>
      <c r="M8959" s="1">
        <v>39701</v>
      </c>
      <c r="N8959" s="3">
        <v>44082</v>
      </c>
      <c r="O8959" t="s">
        <v>1052</v>
      </c>
      <c r="P8959">
        <v>2008</v>
      </c>
      <c r="Q8959" s="1">
        <v>39832</v>
      </c>
      <c r="R8959" s="1">
        <v>40968</v>
      </c>
      <c r="S8959">
        <v>0</v>
      </c>
      <c r="T8959">
        <v>142000000</v>
      </c>
      <c r="U8959">
        <v>0</v>
      </c>
      <c r="V8959">
        <v>0</v>
      </c>
      <c r="W8959">
        <v>0</v>
      </c>
      <c r="X8959">
        <v>0</v>
      </c>
      <c r="Y8959">
        <v>0</v>
      </c>
      <c r="Z8959">
        <v>0</v>
      </c>
      <c r="AA8959">
        <v>0</v>
      </c>
      <c r="AB8959">
        <v>0</v>
      </c>
      <c r="AC8959">
        <v>0</v>
      </c>
      <c r="AD8959">
        <v>0</v>
      </c>
      <c r="AE8959">
        <v>0</v>
      </c>
      <c r="AF8959">
        <v>5000000</v>
      </c>
      <c r="AG8959">
        <v>10000000</v>
      </c>
      <c r="AH8959">
        <v>25000000</v>
      </c>
      <c r="AI8959">
        <v>17000000</v>
      </c>
      <c r="AJ8959">
        <v>85000000</v>
      </c>
      <c r="AK8959">
        <v>0</v>
      </c>
      <c r="AL8959">
        <v>0</v>
      </c>
      <c r="AM8959">
        <v>0</v>
      </c>
      <c r="AN8959">
        <v>1</v>
      </c>
    </row>
    <row r="8960" spans="1:40" x14ac:dyDescent="0.45">
      <c r="A8960" t="s">
        <v>21372</v>
      </c>
      <c r="B8960" t="s">
        <v>21373</v>
      </c>
      <c r="C8960" t="s">
        <v>21374</v>
      </c>
      <c r="D8960" t="s">
        <v>68</v>
      </c>
      <c r="E8960" t="s">
        <v>69</v>
      </c>
      <c r="F8960">
        <v>0</v>
      </c>
      <c r="G8960" t="s">
        <v>51</v>
      </c>
      <c r="H8960" t="s">
        <v>44</v>
      </c>
      <c r="I8960" t="s">
        <v>45</v>
      </c>
      <c r="J8960" t="s">
        <v>46</v>
      </c>
      <c r="K8960" t="s">
        <v>47</v>
      </c>
      <c r="L8960">
        <v>2</v>
      </c>
      <c r="M8960" s="1">
        <v>39814</v>
      </c>
      <c r="N8960" s="3">
        <v>43839</v>
      </c>
      <c r="O8960" t="s">
        <v>135</v>
      </c>
      <c r="P8960">
        <v>2009</v>
      </c>
      <c r="Q8960" s="1">
        <v>40611</v>
      </c>
      <c r="R8960" s="1">
        <v>41637</v>
      </c>
      <c r="S8960">
        <v>0</v>
      </c>
      <c r="T8960">
        <v>1420000</v>
      </c>
      <c r="U8960">
        <v>0</v>
      </c>
      <c r="V8960">
        <v>0</v>
      </c>
      <c r="W8960">
        <v>0</v>
      </c>
      <c r="X8960">
        <v>0</v>
      </c>
      <c r="Y8960">
        <v>0</v>
      </c>
      <c r="Z8960">
        <v>0</v>
      </c>
      <c r="AA8960">
        <v>0</v>
      </c>
      <c r="AB8960">
        <v>0</v>
      </c>
      <c r="AC8960">
        <v>0</v>
      </c>
      <c r="AD8960">
        <v>0</v>
      </c>
      <c r="AE8960">
        <v>0</v>
      </c>
      <c r="AF8960">
        <v>0</v>
      </c>
      <c r="AG8960">
        <v>0</v>
      </c>
      <c r="AH8960">
        <v>0</v>
      </c>
      <c r="AI8960">
        <v>0</v>
      </c>
      <c r="AJ8960">
        <v>0</v>
      </c>
      <c r="AK8960">
        <v>0</v>
      </c>
      <c r="AL8960">
        <v>0</v>
      </c>
      <c r="AM8960">
        <v>0</v>
      </c>
      <c r="AN8960">
        <v>1</v>
      </c>
    </row>
    <row r="8961" spans="1:40" x14ac:dyDescent="0.45">
      <c r="A8961" t="s">
        <v>32344</v>
      </c>
      <c r="B8961" t="s">
        <v>32345</v>
      </c>
      <c r="C8961" t="s">
        <v>32346</v>
      </c>
      <c r="D8961" t="s">
        <v>325</v>
      </c>
      <c r="E8961" t="s">
        <v>326</v>
      </c>
      <c r="F8961">
        <v>0</v>
      </c>
      <c r="G8961" t="s">
        <v>43</v>
      </c>
      <c r="H8961" t="s">
        <v>44</v>
      </c>
      <c r="I8961" t="s">
        <v>45</v>
      </c>
      <c r="J8961" t="s">
        <v>46</v>
      </c>
      <c r="K8961" t="s">
        <v>2361</v>
      </c>
      <c r="L8961">
        <v>1</v>
      </c>
      <c r="M8961" s="1">
        <v>39814</v>
      </c>
      <c r="N8961" s="3">
        <v>43839</v>
      </c>
      <c r="O8961" t="s">
        <v>135</v>
      </c>
      <c r="P8961">
        <v>2009</v>
      </c>
      <c r="Q8961" s="1">
        <v>40142</v>
      </c>
      <c r="R8961" s="1">
        <v>40142</v>
      </c>
      <c r="S8961">
        <v>0</v>
      </c>
      <c r="T8961">
        <v>1420000</v>
      </c>
      <c r="U8961">
        <v>0</v>
      </c>
      <c r="V8961">
        <v>0</v>
      </c>
      <c r="W8961">
        <v>0</v>
      </c>
      <c r="X8961">
        <v>0</v>
      </c>
      <c r="Y8961">
        <v>0</v>
      </c>
      <c r="Z8961">
        <v>0</v>
      </c>
      <c r="AA8961">
        <v>0</v>
      </c>
      <c r="AB8961">
        <v>0</v>
      </c>
      <c r="AC8961">
        <v>0</v>
      </c>
      <c r="AD8961">
        <v>0</v>
      </c>
      <c r="AE8961">
        <v>0</v>
      </c>
      <c r="AF8961">
        <v>1420000</v>
      </c>
      <c r="AG8961">
        <v>0</v>
      </c>
      <c r="AH8961">
        <v>0</v>
      </c>
      <c r="AI8961">
        <v>0</v>
      </c>
      <c r="AJ8961">
        <v>0</v>
      </c>
      <c r="AK8961">
        <v>0</v>
      </c>
      <c r="AL8961">
        <v>0</v>
      </c>
      <c r="AM8961">
        <v>0</v>
      </c>
      <c r="AN8961">
        <v>1</v>
      </c>
    </row>
    <row r="8962" spans="1:40" x14ac:dyDescent="0.45">
      <c r="A8962" t="s">
        <v>68111</v>
      </c>
      <c r="B8962" t="s">
        <v>68112</v>
      </c>
      <c r="C8962" t="s">
        <v>68113</v>
      </c>
      <c r="D8962" t="s">
        <v>513</v>
      </c>
      <c r="E8962" t="s">
        <v>514</v>
      </c>
      <c r="F8962">
        <v>0</v>
      </c>
      <c r="G8962" t="s">
        <v>51</v>
      </c>
      <c r="H8962" t="s">
        <v>44</v>
      </c>
      <c r="I8962" t="s">
        <v>45</v>
      </c>
      <c r="J8962" t="s">
        <v>46</v>
      </c>
      <c r="K8962" t="s">
        <v>47</v>
      </c>
      <c r="L8962">
        <v>3</v>
      </c>
      <c r="M8962" s="1">
        <v>40793</v>
      </c>
      <c r="N8962" s="3">
        <v>44085</v>
      </c>
      <c r="O8962" t="s">
        <v>172</v>
      </c>
      <c r="P8962">
        <v>2011</v>
      </c>
      <c r="Q8962" s="1">
        <v>40848</v>
      </c>
      <c r="R8962" s="1">
        <v>41902</v>
      </c>
      <c r="S8962">
        <v>1420000</v>
      </c>
      <c r="T8962">
        <v>0</v>
      </c>
      <c r="U8962">
        <v>0</v>
      </c>
      <c r="V8962">
        <v>0</v>
      </c>
      <c r="W8962">
        <v>0</v>
      </c>
      <c r="X8962">
        <v>0</v>
      </c>
      <c r="Y8962">
        <v>0</v>
      </c>
      <c r="Z8962">
        <v>0</v>
      </c>
      <c r="AA8962">
        <v>0</v>
      </c>
      <c r="AB8962">
        <v>0</v>
      </c>
      <c r="AC8962">
        <v>0</v>
      </c>
      <c r="AD8962">
        <v>0</v>
      </c>
      <c r="AE8962">
        <v>0</v>
      </c>
      <c r="AF8962">
        <v>0</v>
      </c>
      <c r="AG8962">
        <v>0</v>
      </c>
      <c r="AH8962">
        <v>0</v>
      </c>
      <c r="AI8962">
        <v>0</v>
      </c>
      <c r="AJ8962">
        <v>0</v>
      </c>
      <c r="AK8962">
        <v>0</v>
      </c>
      <c r="AL8962">
        <v>0</v>
      </c>
      <c r="AM8962">
        <v>0</v>
      </c>
      <c r="AN8962">
        <v>1</v>
      </c>
    </row>
    <row r="8963" spans="1:40" x14ac:dyDescent="0.45">
      <c r="A8963" t="s">
        <v>34719</v>
      </c>
      <c r="B8963" t="s">
        <v>34720</v>
      </c>
      <c r="C8963" t="s">
        <v>34721</v>
      </c>
      <c r="D8963" t="s">
        <v>34722</v>
      </c>
      <c r="E8963" t="s">
        <v>563</v>
      </c>
      <c r="F8963">
        <v>0</v>
      </c>
      <c r="G8963" t="s">
        <v>43</v>
      </c>
      <c r="H8963" t="s">
        <v>44</v>
      </c>
      <c r="I8963" t="s">
        <v>45</v>
      </c>
      <c r="J8963" t="s">
        <v>46</v>
      </c>
      <c r="K8963" t="s">
        <v>47</v>
      </c>
      <c r="L8963">
        <v>4</v>
      </c>
      <c r="M8963" s="1">
        <v>39295</v>
      </c>
      <c r="N8963" s="3">
        <v>44050</v>
      </c>
      <c r="O8963" t="s">
        <v>382</v>
      </c>
      <c r="P8963">
        <v>2007</v>
      </c>
      <c r="Q8963" s="1">
        <v>39600</v>
      </c>
      <c r="R8963" s="1">
        <v>40668</v>
      </c>
      <c r="S8963">
        <v>750000</v>
      </c>
      <c r="T8963">
        <v>400002</v>
      </c>
      <c r="U8963">
        <v>0</v>
      </c>
      <c r="V8963">
        <v>0</v>
      </c>
      <c r="W8963">
        <v>0</v>
      </c>
      <c r="X8963">
        <v>270696</v>
      </c>
      <c r="Y8963">
        <v>0</v>
      </c>
      <c r="Z8963">
        <v>0</v>
      </c>
      <c r="AA8963">
        <v>0</v>
      </c>
      <c r="AB8963">
        <v>0</v>
      </c>
      <c r="AC8963">
        <v>0</v>
      </c>
      <c r="AD8963">
        <v>0</v>
      </c>
      <c r="AE8963">
        <v>0</v>
      </c>
      <c r="AF8963">
        <v>0</v>
      </c>
      <c r="AG8963">
        <v>0</v>
      </c>
      <c r="AH8963">
        <v>0</v>
      </c>
      <c r="AI8963">
        <v>0</v>
      </c>
      <c r="AJ8963">
        <v>0</v>
      </c>
      <c r="AK8963">
        <v>0</v>
      </c>
      <c r="AL8963">
        <v>0</v>
      </c>
      <c r="AM8963">
        <v>0</v>
      </c>
      <c r="AN8963">
        <v>1</v>
      </c>
    </row>
    <row r="8964" spans="1:40" x14ac:dyDescent="0.45">
      <c r="A8964" t="s">
        <v>74212</v>
      </c>
      <c r="B8964" t="s">
        <v>74213</v>
      </c>
      <c r="C8964" t="s">
        <v>74214</v>
      </c>
      <c r="D8964" t="s">
        <v>74215</v>
      </c>
      <c r="E8964" t="s">
        <v>909</v>
      </c>
      <c r="F8964">
        <v>0</v>
      </c>
      <c r="G8964" t="s">
        <v>43</v>
      </c>
      <c r="H8964" t="s">
        <v>44</v>
      </c>
      <c r="I8964" t="s">
        <v>52</v>
      </c>
      <c r="J8964" t="s">
        <v>141</v>
      </c>
      <c r="K8964" t="s">
        <v>2799</v>
      </c>
      <c r="L8964">
        <v>8</v>
      </c>
      <c r="M8964" s="1">
        <v>38718</v>
      </c>
      <c r="N8964" s="3">
        <v>43836</v>
      </c>
      <c r="O8964" t="s">
        <v>260</v>
      </c>
      <c r="P8964">
        <v>2006</v>
      </c>
      <c r="Q8964" s="1">
        <v>39203</v>
      </c>
      <c r="R8964" s="1">
        <v>41302</v>
      </c>
      <c r="S8964">
        <v>0</v>
      </c>
      <c r="T8964">
        <v>122032152</v>
      </c>
      <c r="U8964">
        <v>0</v>
      </c>
      <c r="V8964">
        <v>0</v>
      </c>
      <c r="W8964">
        <v>0</v>
      </c>
      <c r="X8964">
        <v>0</v>
      </c>
      <c r="Y8964">
        <v>0</v>
      </c>
      <c r="Z8964">
        <v>0</v>
      </c>
      <c r="AA8964">
        <v>20300000</v>
      </c>
      <c r="AB8964">
        <v>0</v>
      </c>
      <c r="AC8964">
        <v>0</v>
      </c>
      <c r="AD8964">
        <v>0</v>
      </c>
      <c r="AE8964">
        <v>0</v>
      </c>
      <c r="AF8964">
        <v>13300000</v>
      </c>
      <c r="AG8964">
        <v>12654999</v>
      </c>
      <c r="AH8964">
        <v>21000000</v>
      </c>
      <c r="AI8964">
        <v>26000000</v>
      </c>
      <c r="AJ8964">
        <v>0</v>
      </c>
      <c r="AK8964">
        <v>0</v>
      </c>
      <c r="AL8964">
        <v>0</v>
      </c>
      <c r="AM8964">
        <v>0</v>
      </c>
      <c r="AN8964">
        <v>1</v>
      </c>
    </row>
    <row r="8965" spans="1:40" x14ac:dyDescent="0.45">
      <c r="A8965" t="s">
        <v>78755</v>
      </c>
      <c r="B8965" t="s">
        <v>78756</v>
      </c>
      <c r="C8965" t="s">
        <v>78757</v>
      </c>
      <c r="D8965" t="s">
        <v>198</v>
      </c>
      <c r="E8965" t="s">
        <v>199</v>
      </c>
      <c r="F8965">
        <v>0</v>
      </c>
      <c r="G8965" t="s">
        <v>51</v>
      </c>
      <c r="H8965" t="s">
        <v>44</v>
      </c>
      <c r="I8965" t="s">
        <v>52</v>
      </c>
      <c r="J8965" t="s">
        <v>141</v>
      </c>
      <c r="K8965" t="s">
        <v>1869</v>
      </c>
      <c r="L8965">
        <v>7</v>
      </c>
      <c r="M8965" s="1">
        <v>38991</v>
      </c>
      <c r="N8965" s="3">
        <v>44110</v>
      </c>
      <c r="O8965" t="s">
        <v>708</v>
      </c>
      <c r="P8965">
        <v>2006</v>
      </c>
      <c r="Q8965" s="1">
        <v>39401</v>
      </c>
      <c r="R8965" s="1">
        <v>41703</v>
      </c>
      <c r="S8965">
        <v>0</v>
      </c>
      <c r="T8965">
        <v>132120261</v>
      </c>
      <c r="U8965">
        <v>0</v>
      </c>
      <c r="V8965">
        <v>0</v>
      </c>
      <c r="W8965">
        <v>0</v>
      </c>
      <c r="X8965">
        <v>10235630</v>
      </c>
      <c r="Y8965">
        <v>0</v>
      </c>
      <c r="Z8965">
        <v>0</v>
      </c>
      <c r="AA8965">
        <v>0</v>
      </c>
      <c r="AB8965">
        <v>0</v>
      </c>
      <c r="AC8965">
        <v>0</v>
      </c>
      <c r="AD8965">
        <v>0</v>
      </c>
      <c r="AE8965">
        <v>0</v>
      </c>
      <c r="AF8965">
        <v>90000000</v>
      </c>
      <c r="AG8965">
        <v>39009000</v>
      </c>
      <c r="AH8965">
        <v>0</v>
      </c>
      <c r="AI8965">
        <v>0</v>
      </c>
      <c r="AJ8965">
        <v>0</v>
      </c>
      <c r="AK8965">
        <v>0</v>
      </c>
      <c r="AL8965">
        <v>0</v>
      </c>
      <c r="AM8965">
        <v>0</v>
      </c>
      <c r="AN8965">
        <v>1</v>
      </c>
    </row>
    <row r="8966" spans="1:40" x14ac:dyDescent="0.45">
      <c r="A8966" t="s">
        <v>54964</v>
      </c>
      <c r="B8966" t="s">
        <v>54965</v>
      </c>
      <c r="C8966" t="s">
        <v>54966</v>
      </c>
      <c r="D8966" t="s">
        <v>412</v>
      </c>
      <c r="E8966" t="s">
        <v>413</v>
      </c>
      <c r="F8966">
        <v>0</v>
      </c>
      <c r="G8966" t="s">
        <v>51</v>
      </c>
      <c r="H8966" t="s">
        <v>44</v>
      </c>
      <c r="I8966" t="s">
        <v>52</v>
      </c>
      <c r="J8966" t="s">
        <v>141</v>
      </c>
      <c r="K8966" t="s">
        <v>359</v>
      </c>
      <c r="L8966">
        <v>1</v>
      </c>
      <c r="M8966" s="1">
        <v>38353</v>
      </c>
      <c r="N8966" s="3">
        <v>43835</v>
      </c>
      <c r="O8966" t="s">
        <v>277</v>
      </c>
      <c r="P8966">
        <v>2005</v>
      </c>
      <c r="Q8966" s="1">
        <v>40280</v>
      </c>
      <c r="R8966" s="1">
        <v>40280</v>
      </c>
      <c r="S8966">
        <v>0</v>
      </c>
      <c r="T8966">
        <v>1424243</v>
      </c>
      <c r="U8966">
        <v>0</v>
      </c>
      <c r="V8966">
        <v>0</v>
      </c>
      <c r="W8966">
        <v>0</v>
      </c>
      <c r="X8966">
        <v>0</v>
      </c>
      <c r="Y8966">
        <v>0</v>
      </c>
      <c r="Z8966">
        <v>0</v>
      </c>
      <c r="AA8966">
        <v>0</v>
      </c>
      <c r="AB8966">
        <v>0</v>
      </c>
      <c r="AC8966">
        <v>0</v>
      </c>
      <c r="AD8966">
        <v>0</v>
      </c>
      <c r="AE8966">
        <v>0</v>
      </c>
      <c r="AF8966">
        <v>0</v>
      </c>
      <c r="AG8966">
        <v>0</v>
      </c>
      <c r="AH8966">
        <v>0</v>
      </c>
      <c r="AI8966">
        <v>0</v>
      </c>
      <c r="AJ8966">
        <v>0</v>
      </c>
      <c r="AK8966">
        <v>0</v>
      </c>
      <c r="AL8966">
        <v>0</v>
      </c>
      <c r="AM8966">
        <v>0</v>
      </c>
      <c r="AN8966">
        <v>1</v>
      </c>
    </row>
    <row r="8967" spans="1:40" x14ac:dyDescent="0.45">
      <c r="A8967" t="s">
        <v>58291</v>
      </c>
      <c r="B8967" t="s">
        <v>58292</v>
      </c>
      <c r="C8967" t="s">
        <v>58293</v>
      </c>
      <c r="D8967" t="s">
        <v>101</v>
      </c>
      <c r="E8967" t="s">
        <v>102</v>
      </c>
      <c r="F8967">
        <v>0</v>
      </c>
      <c r="G8967" t="s">
        <v>51</v>
      </c>
      <c r="H8967" t="s">
        <v>44</v>
      </c>
      <c r="I8967" t="s">
        <v>70</v>
      </c>
      <c r="J8967" t="s">
        <v>345</v>
      </c>
      <c r="K8967" t="s">
        <v>8652</v>
      </c>
      <c r="L8967">
        <v>2</v>
      </c>
      <c r="M8967" s="1">
        <v>40909</v>
      </c>
      <c r="N8967" s="3">
        <v>43842</v>
      </c>
      <c r="O8967" t="s">
        <v>94</v>
      </c>
      <c r="P8967">
        <v>2012</v>
      </c>
      <c r="Q8967" s="1">
        <v>41137</v>
      </c>
      <c r="R8967" s="1">
        <v>41936</v>
      </c>
      <c r="S8967">
        <v>0</v>
      </c>
      <c r="T8967">
        <v>1325700</v>
      </c>
      <c r="U8967">
        <v>0</v>
      </c>
      <c r="V8967">
        <v>0</v>
      </c>
      <c r="W8967">
        <v>0</v>
      </c>
      <c r="X8967">
        <v>100000</v>
      </c>
      <c r="Y8967">
        <v>0</v>
      </c>
      <c r="Z8967">
        <v>0</v>
      </c>
      <c r="AA8967">
        <v>0</v>
      </c>
      <c r="AB8967">
        <v>0</v>
      </c>
      <c r="AC8967">
        <v>0</v>
      </c>
      <c r="AD8967">
        <v>0</v>
      </c>
      <c r="AE8967">
        <v>0</v>
      </c>
      <c r="AF8967">
        <v>0</v>
      </c>
      <c r="AG8967">
        <v>0</v>
      </c>
      <c r="AH8967">
        <v>0</v>
      </c>
      <c r="AI8967">
        <v>0</v>
      </c>
      <c r="AJ8967">
        <v>0</v>
      </c>
      <c r="AK8967">
        <v>0</v>
      </c>
      <c r="AL8967">
        <v>0</v>
      </c>
      <c r="AM8967">
        <v>0</v>
      </c>
      <c r="AN8967">
        <v>1</v>
      </c>
    </row>
    <row r="8968" spans="1:40" x14ac:dyDescent="0.45">
      <c r="A8968" t="s">
        <v>26040</v>
      </c>
      <c r="B8968" t="s">
        <v>26041</v>
      </c>
      <c r="C8968" t="s">
        <v>26042</v>
      </c>
      <c r="D8968" t="s">
        <v>721</v>
      </c>
      <c r="E8968" t="s">
        <v>722</v>
      </c>
      <c r="F8968">
        <v>0</v>
      </c>
      <c r="G8968" t="s">
        <v>51</v>
      </c>
      <c r="H8968" t="s">
        <v>44</v>
      </c>
      <c r="I8968" t="s">
        <v>52</v>
      </c>
      <c r="J8968" t="s">
        <v>141</v>
      </c>
      <c r="K8968" t="s">
        <v>16266</v>
      </c>
      <c r="L8968">
        <v>1</v>
      </c>
      <c r="M8968" s="1">
        <v>40179</v>
      </c>
      <c r="N8968" s="3">
        <v>43840</v>
      </c>
      <c r="O8968" t="s">
        <v>87</v>
      </c>
      <c r="P8968">
        <v>2010</v>
      </c>
      <c r="Q8968" s="1">
        <v>41386</v>
      </c>
      <c r="R8968" s="1">
        <v>41386</v>
      </c>
      <c r="S8968">
        <v>0</v>
      </c>
      <c r="T8968">
        <v>0</v>
      </c>
      <c r="U8968">
        <v>0</v>
      </c>
      <c r="V8968">
        <v>0</v>
      </c>
      <c r="W8968">
        <v>0</v>
      </c>
      <c r="X8968">
        <v>1425799</v>
      </c>
      <c r="Y8968">
        <v>0</v>
      </c>
      <c r="Z8968">
        <v>0</v>
      </c>
      <c r="AA8968">
        <v>0</v>
      </c>
      <c r="AB8968">
        <v>0</v>
      </c>
      <c r="AC8968">
        <v>0</v>
      </c>
      <c r="AD8968">
        <v>0</v>
      </c>
      <c r="AE8968">
        <v>0</v>
      </c>
      <c r="AF8968">
        <v>0</v>
      </c>
      <c r="AG8968">
        <v>0</v>
      </c>
      <c r="AH8968">
        <v>0</v>
      </c>
      <c r="AI8968">
        <v>0</v>
      </c>
      <c r="AJ8968">
        <v>0</v>
      </c>
      <c r="AK8968">
        <v>0</v>
      </c>
      <c r="AL8968">
        <v>0</v>
      </c>
      <c r="AM8968">
        <v>0</v>
      </c>
      <c r="AN8968">
        <v>1</v>
      </c>
    </row>
    <row r="8969" spans="1:40" x14ac:dyDescent="0.45">
      <c r="A8969" t="s">
        <v>56239</v>
      </c>
      <c r="B8969" t="s">
        <v>56240</v>
      </c>
      <c r="C8969" t="s">
        <v>56241</v>
      </c>
      <c r="D8969" t="s">
        <v>899</v>
      </c>
      <c r="E8969" t="s">
        <v>900</v>
      </c>
      <c r="F8969">
        <v>0</v>
      </c>
      <c r="G8969" t="s">
        <v>51</v>
      </c>
      <c r="H8969" t="s">
        <v>44</v>
      </c>
      <c r="I8969" t="s">
        <v>64</v>
      </c>
      <c r="J8969" t="s">
        <v>1592</v>
      </c>
      <c r="K8969" t="s">
        <v>1592</v>
      </c>
      <c r="L8969">
        <v>1</v>
      </c>
      <c r="M8969" s="1">
        <v>40909</v>
      </c>
      <c r="N8969" s="3">
        <v>43842</v>
      </c>
      <c r="O8969" t="s">
        <v>94</v>
      </c>
      <c r="P8969">
        <v>2012</v>
      </c>
      <c r="Q8969" s="1">
        <v>41673</v>
      </c>
      <c r="R8969" s="1">
        <v>41673</v>
      </c>
      <c r="S8969">
        <v>0</v>
      </c>
      <c r="T8969">
        <v>0</v>
      </c>
      <c r="U8969">
        <v>0</v>
      </c>
      <c r="V8969">
        <v>0</v>
      </c>
      <c r="W8969">
        <v>0</v>
      </c>
      <c r="X8969">
        <v>1426094</v>
      </c>
      <c r="Y8969">
        <v>0</v>
      </c>
      <c r="Z8969">
        <v>0</v>
      </c>
      <c r="AA8969">
        <v>0</v>
      </c>
      <c r="AB8969">
        <v>0</v>
      </c>
      <c r="AC8969">
        <v>0</v>
      </c>
      <c r="AD8969">
        <v>0</v>
      </c>
      <c r="AE8969">
        <v>0</v>
      </c>
      <c r="AF8969">
        <v>0</v>
      </c>
      <c r="AG8969">
        <v>0</v>
      </c>
      <c r="AH8969">
        <v>0</v>
      </c>
      <c r="AI8969">
        <v>0</v>
      </c>
      <c r="AJ8969">
        <v>0</v>
      </c>
      <c r="AK8969">
        <v>0</v>
      </c>
      <c r="AL8969">
        <v>0</v>
      </c>
      <c r="AM8969">
        <v>0</v>
      </c>
      <c r="AN8969">
        <v>1</v>
      </c>
    </row>
    <row r="8970" spans="1:40" x14ac:dyDescent="0.45">
      <c r="A8970" t="s">
        <v>37936</v>
      </c>
      <c r="B8970" t="s">
        <v>37937</v>
      </c>
      <c r="C8970" t="s">
        <v>37938</v>
      </c>
      <c r="D8970" t="s">
        <v>170</v>
      </c>
      <c r="E8970" t="s">
        <v>171</v>
      </c>
      <c r="F8970">
        <v>0</v>
      </c>
      <c r="G8970" t="s">
        <v>51</v>
      </c>
      <c r="H8970" t="s">
        <v>44</v>
      </c>
      <c r="I8970" t="s">
        <v>96</v>
      </c>
      <c r="J8970" t="s">
        <v>874</v>
      </c>
      <c r="K8970" t="s">
        <v>874</v>
      </c>
      <c r="L8970">
        <v>2</v>
      </c>
      <c r="M8970" s="1">
        <v>41244</v>
      </c>
      <c r="N8970" s="3">
        <v>44177</v>
      </c>
      <c r="O8970" t="s">
        <v>58</v>
      </c>
      <c r="P8970">
        <v>2012</v>
      </c>
      <c r="Q8970" s="1">
        <v>41284</v>
      </c>
      <c r="R8970" s="1">
        <v>41600</v>
      </c>
      <c r="S8970">
        <v>0</v>
      </c>
      <c r="T8970">
        <v>1127622</v>
      </c>
      <c r="U8970">
        <v>0</v>
      </c>
      <c r="V8970">
        <v>0</v>
      </c>
      <c r="W8970">
        <v>0</v>
      </c>
      <c r="X8970">
        <v>300000</v>
      </c>
      <c r="Y8970">
        <v>0</v>
      </c>
      <c r="Z8970">
        <v>0</v>
      </c>
      <c r="AA8970">
        <v>0</v>
      </c>
      <c r="AB8970">
        <v>0</v>
      </c>
      <c r="AC8970">
        <v>0</v>
      </c>
      <c r="AD8970">
        <v>0</v>
      </c>
      <c r="AE8970">
        <v>0</v>
      </c>
      <c r="AF8970">
        <v>0</v>
      </c>
      <c r="AG8970">
        <v>0</v>
      </c>
      <c r="AH8970">
        <v>0</v>
      </c>
      <c r="AI8970">
        <v>0</v>
      </c>
      <c r="AJ8970">
        <v>0</v>
      </c>
      <c r="AK8970">
        <v>0</v>
      </c>
      <c r="AL8970">
        <v>0</v>
      </c>
      <c r="AM8970">
        <v>0</v>
      </c>
      <c r="AN8970">
        <v>1</v>
      </c>
    </row>
    <row r="8971" spans="1:40" x14ac:dyDescent="0.45">
      <c r="A8971" t="s">
        <v>44300</v>
      </c>
      <c r="B8971" t="s">
        <v>44301</v>
      </c>
      <c r="C8971" t="s">
        <v>44302</v>
      </c>
      <c r="D8971" t="s">
        <v>49</v>
      </c>
      <c r="E8971" t="s">
        <v>50</v>
      </c>
      <c r="F8971">
        <v>0</v>
      </c>
      <c r="G8971" t="s">
        <v>51</v>
      </c>
      <c r="H8971" t="s">
        <v>44</v>
      </c>
      <c r="I8971" t="s">
        <v>52</v>
      </c>
      <c r="J8971" t="s">
        <v>141</v>
      </c>
      <c r="K8971" t="s">
        <v>586</v>
      </c>
      <c r="L8971">
        <v>7</v>
      </c>
      <c r="M8971" s="1">
        <v>37926</v>
      </c>
      <c r="N8971" s="3">
        <v>44138</v>
      </c>
      <c r="O8971" t="s">
        <v>6715</v>
      </c>
      <c r="P8971">
        <v>2003</v>
      </c>
      <c r="Q8971" s="1">
        <v>37072</v>
      </c>
      <c r="R8971" s="1">
        <v>41365</v>
      </c>
      <c r="S8971">
        <v>0</v>
      </c>
      <c r="T8971">
        <v>126300000</v>
      </c>
      <c r="U8971">
        <v>0</v>
      </c>
      <c r="V8971">
        <v>0</v>
      </c>
      <c r="W8971">
        <v>0</v>
      </c>
      <c r="X8971">
        <v>0</v>
      </c>
      <c r="Y8971">
        <v>0</v>
      </c>
      <c r="Z8971">
        <v>0</v>
      </c>
      <c r="AA8971">
        <v>16499000</v>
      </c>
      <c r="AB8971">
        <v>0</v>
      </c>
      <c r="AC8971">
        <v>0</v>
      </c>
      <c r="AD8971">
        <v>0</v>
      </c>
      <c r="AE8971">
        <v>0</v>
      </c>
      <c r="AF8971">
        <v>6300000</v>
      </c>
      <c r="AG8971">
        <v>15000000</v>
      </c>
      <c r="AH8971">
        <v>100000000</v>
      </c>
      <c r="AI8971">
        <v>5000000</v>
      </c>
      <c r="AJ8971">
        <v>0</v>
      </c>
      <c r="AK8971">
        <v>0</v>
      </c>
      <c r="AL8971">
        <v>0</v>
      </c>
      <c r="AM8971">
        <v>0</v>
      </c>
      <c r="AN8971">
        <v>1</v>
      </c>
    </row>
    <row r="8972" spans="1:40" x14ac:dyDescent="0.45">
      <c r="A8972" t="s">
        <v>15181</v>
      </c>
      <c r="B8972" t="s">
        <v>15182</v>
      </c>
      <c r="C8972" t="s">
        <v>15183</v>
      </c>
      <c r="D8972" t="s">
        <v>68</v>
      </c>
      <c r="E8972" t="s">
        <v>69</v>
      </c>
      <c r="F8972">
        <v>0</v>
      </c>
      <c r="G8972" t="s">
        <v>51</v>
      </c>
      <c r="H8972" t="s">
        <v>44</v>
      </c>
      <c r="I8972" t="s">
        <v>52</v>
      </c>
      <c r="J8972" t="s">
        <v>141</v>
      </c>
      <c r="K8972" t="s">
        <v>603</v>
      </c>
      <c r="L8972">
        <v>2</v>
      </c>
      <c r="M8972" s="1">
        <v>41275</v>
      </c>
      <c r="N8972" s="3">
        <v>43843</v>
      </c>
      <c r="O8972" t="s">
        <v>117</v>
      </c>
      <c r="P8972">
        <v>2013</v>
      </c>
      <c r="Q8972" s="1">
        <v>41465</v>
      </c>
      <c r="R8972" s="1">
        <v>41821</v>
      </c>
      <c r="S8972">
        <v>1428000</v>
      </c>
      <c r="T8972">
        <v>0</v>
      </c>
      <c r="U8972">
        <v>0</v>
      </c>
      <c r="V8972">
        <v>0</v>
      </c>
      <c r="W8972">
        <v>0</v>
      </c>
      <c r="X8972">
        <v>0</v>
      </c>
      <c r="Y8972">
        <v>0</v>
      </c>
      <c r="Z8972">
        <v>0</v>
      </c>
      <c r="AA8972">
        <v>0</v>
      </c>
      <c r="AB8972">
        <v>0</v>
      </c>
      <c r="AC8972">
        <v>0</v>
      </c>
      <c r="AD8972">
        <v>0</v>
      </c>
      <c r="AE8972">
        <v>0</v>
      </c>
      <c r="AF8972">
        <v>0</v>
      </c>
      <c r="AG8972">
        <v>0</v>
      </c>
      <c r="AH8972">
        <v>0</v>
      </c>
      <c r="AI8972">
        <v>0</v>
      </c>
      <c r="AJ8972">
        <v>0</v>
      </c>
      <c r="AK8972">
        <v>0</v>
      </c>
      <c r="AL8972">
        <v>0</v>
      </c>
      <c r="AM8972">
        <v>0</v>
      </c>
      <c r="AN8972">
        <v>1</v>
      </c>
    </row>
    <row r="8973" spans="1:40" x14ac:dyDescent="0.45">
      <c r="A8973" t="s">
        <v>45336</v>
      </c>
      <c r="B8973" t="s">
        <v>45337</v>
      </c>
      <c r="C8973" t="s">
        <v>45338</v>
      </c>
      <c r="D8973" t="s">
        <v>78</v>
      </c>
      <c r="E8973" t="s">
        <v>79</v>
      </c>
      <c r="F8973">
        <v>0</v>
      </c>
      <c r="G8973" t="s">
        <v>75</v>
      </c>
      <c r="H8973" t="s">
        <v>44</v>
      </c>
      <c r="I8973" t="s">
        <v>52</v>
      </c>
      <c r="J8973" t="s">
        <v>141</v>
      </c>
      <c r="K8973" t="s">
        <v>603</v>
      </c>
      <c r="L8973">
        <v>2</v>
      </c>
      <c r="M8973" s="1">
        <v>38353</v>
      </c>
      <c r="N8973" s="3">
        <v>43835</v>
      </c>
      <c r="O8973" t="s">
        <v>277</v>
      </c>
      <c r="P8973">
        <v>2005</v>
      </c>
      <c r="Q8973" s="1">
        <v>38718</v>
      </c>
      <c r="R8973" s="1">
        <v>39264</v>
      </c>
      <c r="S8973">
        <v>0</v>
      </c>
      <c r="T8973">
        <v>1000000</v>
      </c>
      <c r="U8973">
        <v>0</v>
      </c>
      <c r="V8973">
        <v>0</v>
      </c>
      <c r="W8973">
        <v>0</v>
      </c>
      <c r="X8973">
        <v>0</v>
      </c>
      <c r="Y8973">
        <v>429763</v>
      </c>
      <c r="Z8973">
        <v>0</v>
      </c>
      <c r="AA8973">
        <v>0</v>
      </c>
      <c r="AB8973">
        <v>0</v>
      </c>
      <c r="AC8973">
        <v>0</v>
      </c>
      <c r="AD8973">
        <v>0</v>
      </c>
      <c r="AE8973">
        <v>0</v>
      </c>
      <c r="AF8973">
        <v>1000000</v>
      </c>
      <c r="AG8973">
        <v>0</v>
      </c>
      <c r="AH8973">
        <v>0</v>
      </c>
      <c r="AI8973">
        <v>0</v>
      </c>
      <c r="AJ8973">
        <v>0</v>
      </c>
      <c r="AK8973">
        <v>0</v>
      </c>
      <c r="AL8973">
        <v>0</v>
      </c>
      <c r="AM8973">
        <v>0</v>
      </c>
      <c r="AN8973">
        <v>0</v>
      </c>
    </row>
    <row r="8974" spans="1:40" x14ac:dyDescent="0.45">
      <c r="A8974" t="s">
        <v>70572</v>
      </c>
      <c r="B8974" t="s">
        <v>70573</v>
      </c>
      <c r="C8974" t="s">
        <v>70574</v>
      </c>
      <c r="D8974" t="s">
        <v>198</v>
      </c>
      <c r="E8974" t="s">
        <v>199</v>
      </c>
      <c r="F8974">
        <v>0</v>
      </c>
      <c r="G8974" t="s">
        <v>51</v>
      </c>
      <c r="H8974" t="s">
        <v>44</v>
      </c>
      <c r="I8974" t="s">
        <v>52</v>
      </c>
      <c r="J8974" t="s">
        <v>651</v>
      </c>
      <c r="K8974" t="s">
        <v>651</v>
      </c>
      <c r="L8974">
        <v>1</v>
      </c>
      <c r="M8974" s="1">
        <v>40659</v>
      </c>
      <c r="N8974" s="3">
        <v>43932</v>
      </c>
      <c r="O8974" t="s">
        <v>62</v>
      </c>
      <c r="P8974">
        <v>2011</v>
      </c>
      <c r="Q8974" s="1">
        <v>41645</v>
      </c>
      <c r="R8974" s="1">
        <v>41645</v>
      </c>
      <c r="S8974">
        <v>0</v>
      </c>
      <c r="T8974">
        <v>1429999</v>
      </c>
      <c r="U8974">
        <v>0</v>
      </c>
      <c r="V8974">
        <v>0</v>
      </c>
      <c r="W8974">
        <v>0</v>
      </c>
      <c r="X8974">
        <v>0</v>
      </c>
      <c r="Y8974">
        <v>0</v>
      </c>
      <c r="Z8974">
        <v>0</v>
      </c>
      <c r="AA8974">
        <v>0</v>
      </c>
      <c r="AB8974">
        <v>0</v>
      </c>
      <c r="AC8974">
        <v>0</v>
      </c>
      <c r="AD8974">
        <v>0</v>
      </c>
      <c r="AE8974">
        <v>0</v>
      </c>
      <c r="AF8974">
        <v>0</v>
      </c>
      <c r="AG8974">
        <v>0</v>
      </c>
      <c r="AH8974">
        <v>0</v>
      </c>
      <c r="AI8974">
        <v>0</v>
      </c>
      <c r="AJ8974">
        <v>0</v>
      </c>
      <c r="AK8974">
        <v>0</v>
      </c>
      <c r="AL8974">
        <v>0</v>
      </c>
      <c r="AM8974">
        <v>0</v>
      </c>
      <c r="AN8974">
        <v>1</v>
      </c>
    </row>
    <row r="8975" spans="1:40" x14ac:dyDescent="0.45">
      <c r="A8975" t="s">
        <v>13422</v>
      </c>
      <c r="B8975" t="s">
        <v>13423</v>
      </c>
      <c r="C8975" t="s">
        <v>13424</v>
      </c>
      <c r="D8975" t="s">
        <v>73</v>
      </c>
      <c r="E8975" t="s">
        <v>74</v>
      </c>
      <c r="F8975">
        <v>0</v>
      </c>
      <c r="G8975" t="s">
        <v>51</v>
      </c>
      <c r="H8975" t="s">
        <v>44</v>
      </c>
      <c r="I8975" t="s">
        <v>369</v>
      </c>
      <c r="J8975" t="s">
        <v>370</v>
      </c>
      <c r="K8975" t="s">
        <v>370</v>
      </c>
      <c r="L8975">
        <v>3</v>
      </c>
      <c r="M8975" s="1">
        <v>39448</v>
      </c>
      <c r="N8975" s="3">
        <v>43838</v>
      </c>
      <c r="O8975" t="s">
        <v>133</v>
      </c>
      <c r="P8975">
        <v>2008</v>
      </c>
      <c r="Q8975" s="1">
        <v>40794</v>
      </c>
      <c r="R8975" s="1">
        <v>41941</v>
      </c>
      <c r="S8975">
        <v>0</v>
      </c>
      <c r="T8975">
        <v>143000000</v>
      </c>
      <c r="U8975">
        <v>0</v>
      </c>
      <c r="V8975">
        <v>0</v>
      </c>
      <c r="W8975">
        <v>0</v>
      </c>
      <c r="X8975">
        <v>0</v>
      </c>
      <c r="Y8975">
        <v>0</v>
      </c>
      <c r="Z8975">
        <v>0</v>
      </c>
      <c r="AA8975">
        <v>0</v>
      </c>
      <c r="AB8975">
        <v>0</v>
      </c>
      <c r="AC8975">
        <v>0</v>
      </c>
      <c r="AD8975">
        <v>0</v>
      </c>
      <c r="AE8975">
        <v>0</v>
      </c>
      <c r="AF8975">
        <v>0</v>
      </c>
      <c r="AG8975">
        <v>0</v>
      </c>
      <c r="AH8975">
        <v>0</v>
      </c>
      <c r="AI8975">
        <v>0</v>
      </c>
      <c r="AJ8975">
        <v>0</v>
      </c>
      <c r="AK8975">
        <v>0</v>
      </c>
      <c r="AL8975">
        <v>0</v>
      </c>
      <c r="AM8975">
        <v>0</v>
      </c>
      <c r="AN8975">
        <v>1</v>
      </c>
    </row>
    <row r="8976" spans="1:40" x14ac:dyDescent="0.45">
      <c r="A8976" t="s">
        <v>44430</v>
      </c>
      <c r="B8976" t="s">
        <v>44431</v>
      </c>
      <c r="C8976" t="s">
        <v>44432</v>
      </c>
      <c r="D8976" t="s">
        <v>115</v>
      </c>
      <c r="E8976" t="s">
        <v>116</v>
      </c>
      <c r="F8976">
        <v>0</v>
      </c>
      <c r="G8976" t="s">
        <v>51</v>
      </c>
      <c r="H8976" t="s">
        <v>44</v>
      </c>
      <c r="I8976" t="s">
        <v>45</v>
      </c>
      <c r="J8976" t="s">
        <v>46</v>
      </c>
      <c r="K8976" t="s">
        <v>47</v>
      </c>
      <c r="L8976">
        <v>2</v>
      </c>
      <c r="M8976" s="1">
        <v>40909</v>
      </c>
      <c r="N8976" s="3">
        <v>43842</v>
      </c>
      <c r="O8976" t="s">
        <v>94</v>
      </c>
      <c r="P8976">
        <v>2012</v>
      </c>
      <c r="Q8976" s="1">
        <v>41355</v>
      </c>
      <c r="R8976" s="1">
        <v>41609</v>
      </c>
      <c r="S8976">
        <v>700000</v>
      </c>
      <c r="T8976">
        <v>730000</v>
      </c>
      <c r="U8976">
        <v>0</v>
      </c>
      <c r="V8976">
        <v>0</v>
      </c>
      <c r="W8976">
        <v>0</v>
      </c>
      <c r="X8976">
        <v>0</v>
      </c>
      <c r="Y8976">
        <v>0</v>
      </c>
      <c r="Z8976">
        <v>0</v>
      </c>
      <c r="AA8976">
        <v>0</v>
      </c>
      <c r="AB8976">
        <v>0</v>
      </c>
      <c r="AC8976">
        <v>0</v>
      </c>
      <c r="AD8976">
        <v>0</v>
      </c>
      <c r="AE8976">
        <v>0</v>
      </c>
      <c r="AF8976">
        <v>0</v>
      </c>
      <c r="AG8976">
        <v>0</v>
      </c>
      <c r="AH8976">
        <v>0</v>
      </c>
      <c r="AI8976">
        <v>0</v>
      </c>
      <c r="AJ8976">
        <v>0</v>
      </c>
      <c r="AK8976">
        <v>0</v>
      </c>
      <c r="AL8976">
        <v>0</v>
      </c>
      <c r="AM8976">
        <v>0</v>
      </c>
      <c r="AN8976">
        <v>1</v>
      </c>
    </row>
    <row r="8977" spans="1:40" x14ac:dyDescent="0.45">
      <c r="A8977" t="s">
        <v>55300</v>
      </c>
      <c r="B8977" t="s">
        <v>55301</v>
      </c>
      <c r="C8977" t="s">
        <v>55302</v>
      </c>
      <c r="D8977" t="s">
        <v>55303</v>
      </c>
      <c r="E8977" t="s">
        <v>32852</v>
      </c>
      <c r="F8977">
        <v>0</v>
      </c>
      <c r="G8977" t="s">
        <v>51</v>
      </c>
      <c r="H8977" t="s">
        <v>44</v>
      </c>
      <c r="I8977" t="s">
        <v>45</v>
      </c>
      <c r="J8977" t="s">
        <v>46</v>
      </c>
      <c r="K8977" t="s">
        <v>47</v>
      </c>
      <c r="L8977">
        <v>1</v>
      </c>
      <c r="M8977" s="1">
        <v>40483</v>
      </c>
      <c r="N8977" s="3">
        <v>44145</v>
      </c>
      <c r="O8977" t="s">
        <v>153</v>
      </c>
      <c r="P8977">
        <v>2010</v>
      </c>
      <c r="Q8977" s="1">
        <v>41513</v>
      </c>
      <c r="R8977" s="1">
        <v>41513</v>
      </c>
      <c r="S8977">
        <v>0</v>
      </c>
      <c r="T8977">
        <v>1430000</v>
      </c>
      <c r="U8977">
        <v>0</v>
      </c>
      <c r="V8977">
        <v>0</v>
      </c>
      <c r="W8977">
        <v>0</v>
      </c>
      <c r="X8977">
        <v>0</v>
      </c>
      <c r="Y8977">
        <v>0</v>
      </c>
      <c r="Z8977">
        <v>0</v>
      </c>
      <c r="AA8977">
        <v>0</v>
      </c>
      <c r="AB8977">
        <v>0</v>
      </c>
      <c r="AC8977">
        <v>0</v>
      </c>
      <c r="AD8977">
        <v>0</v>
      </c>
      <c r="AE8977">
        <v>0</v>
      </c>
      <c r="AF8977">
        <v>0</v>
      </c>
      <c r="AG8977">
        <v>0</v>
      </c>
      <c r="AH8977">
        <v>0</v>
      </c>
      <c r="AI8977">
        <v>0</v>
      </c>
      <c r="AJ8977">
        <v>0</v>
      </c>
      <c r="AK8977">
        <v>0</v>
      </c>
      <c r="AL8977">
        <v>0</v>
      </c>
      <c r="AM8977">
        <v>0</v>
      </c>
      <c r="AN8977">
        <v>1</v>
      </c>
    </row>
    <row r="8978" spans="1:40" x14ac:dyDescent="0.45">
      <c r="A8978" t="s">
        <v>48092</v>
      </c>
      <c r="B8978" t="s">
        <v>48093</v>
      </c>
      <c r="C8978" t="s">
        <v>48094</v>
      </c>
      <c r="D8978" t="s">
        <v>198</v>
      </c>
      <c r="E8978" t="s">
        <v>199</v>
      </c>
      <c r="F8978">
        <v>0</v>
      </c>
      <c r="G8978" t="s">
        <v>51</v>
      </c>
      <c r="H8978" t="s">
        <v>44</v>
      </c>
      <c r="I8978" t="s">
        <v>186</v>
      </c>
      <c r="J8978" t="s">
        <v>187</v>
      </c>
      <c r="K8978" t="s">
        <v>187</v>
      </c>
      <c r="L8978">
        <v>1</v>
      </c>
      <c r="M8978" s="1">
        <v>37622</v>
      </c>
      <c r="N8978" s="3">
        <v>43833</v>
      </c>
      <c r="O8978" t="s">
        <v>469</v>
      </c>
      <c r="P8978">
        <v>2003</v>
      </c>
      <c r="Q8978" s="1">
        <v>41528</v>
      </c>
      <c r="R8978" s="1">
        <v>41528</v>
      </c>
      <c r="S8978">
        <v>0</v>
      </c>
      <c r="T8978">
        <v>0</v>
      </c>
      <c r="U8978">
        <v>0</v>
      </c>
      <c r="V8978">
        <v>0</v>
      </c>
      <c r="W8978">
        <v>0</v>
      </c>
      <c r="X8978">
        <v>0</v>
      </c>
      <c r="Y8978">
        <v>0</v>
      </c>
      <c r="Z8978">
        <v>1430000</v>
      </c>
      <c r="AA8978">
        <v>0</v>
      </c>
      <c r="AB8978">
        <v>0</v>
      </c>
      <c r="AC8978">
        <v>0</v>
      </c>
      <c r="AD8978">
        <v>0</v>
      </c>
      <c r="AE8978">
        <v>0</v>
      </c>
      <c r="AF8978">
        <v>0</v>
      </c>
      <c r="AG8978">
        <v>0</v>
      </c>
      <c r="AH8978">
        <v>0</v>
      </c>
      <c r="AI8978">
        <v>0</v>
      </c>
      <c r="AJ8978">
        <v>0</v>
      </c>
      <c r="AK8978">
        <v>0</v>
      </c>
      <c r="AL8978">
        <v>0</v>
      </c>
      <c r="AM8978">
        <v>0</v>
      </c>
      <c r="AN8978">
        <v>1</v>
      </c>
    </row>
    <row r="8979" spans="1:40" x14ac:dyDescent="0.45">
      <c r="A8979" t="s">
        <v>27227</v>
      </c>
      <c r="B8979" t="s">
        <v>27228</v>
      </c>
      <c r="C8979" t="s">
        <v>27229</v>
      </c>
      <c r="D8979" t="s">
        <v>767</v>
      </c>
      <c r="E8979" t="s">
        <v>768</v>
      </c>
      <c r="F8979">
        <v>0</v>
      </c>
      <c r="G8979" t="s">
        <v>51</v>
      </c>
      <c r="H8979" t="s">
        <v>179</v>
      </c>
      <c r="I8979" t="s">
        <v>1412</v>
      </c>
      <c r="J8979" t="s">
        <v>1413</v>
      </c>
      <c r="K8979" t="s">
        <v>1414</v>
      </c>
      <c r="L8979">
        <v>1</v>
      </c>
      <c r="M8979" s="1">
        <v>38353</v>
      </c>
      <c r="N8979" s="3">
        <v>43835</v>
      </c>
      <c r="O8979" t="s">
        <v>277</v>
      </c>
      <c r="P8979">
        <v>2005</v>
      </c>
      <c r="Q8979" s="1">
        <v>41229</v>
      </c>
      <c r="R8979" s="1">
        <v>41229</v>
      </c>
      <c r="S8979">
        <v>0</v>
      </c>
      <c r="T8979">
        <v>1430000</v>
      </c>
      <c r="U8979">
        <v>0</v>
      </c>
      <c r="V8979">
        <v>0</v>
      </c>
      <c r="W8979">
        <v>0</v>
      </c>
      <c r="X8979">
        <v>0</v>
      </c>
      <c r="Y8979">
        <v>0</v>
      </c>
      <c r="Z8979">
        <v>0</v>
      </c>
      <c r="AA8979">
        <v>0</v>
      </c>
      <c r="AB8979">
        <v>0</v>
      </c>
      <c r="AC8979">
        <v>0</v>
      </c>
      <c r="AD8979">
        <v>0</v>
      </c>
      <c r="AE8979">
        <v>0</v>
      </c>
      <c r="AF8979">
        <v>0</v>
      </c>
      <c r="AG8979">
        <v>0</v>
      </c>
      <c r="AH8979">
        <v>0</v>
      </c>
      <c r="AI8979">
        <v>0</v>
      </c>
      <c r="AJ8979">
        <v>0</v>
      </c>
      <c r="AK8979">
        <v>0</v>
      </c>
      <c r="AL8979">
        <v>0</v>
      </c>
      <c r="AM8979">
        <v>0</v>
      </c>
      <c r="AN8979">
        <v>1</v>
      </c>
    </row>
    <row r="8980" spans="1:40" x14ac:dyDescent="0.45">
      <c r="A8980" t="s">
        <v>34542</v>
      </c>
      <c r="B8980" t="s">
        <v>34543</v>
      </c>
      <c r="C8980" t="s">
        <v>34544</v>
      </c>
      <c r="D8980" t="s">
        <v>34545</v>
      </c>
      <c r="E8980" t="s">
        <v>334</v>
      </c>
      <c r="F8980">
        <v>0</v>
      </c>
      <c r="G8980" t="s">
        <v>51</v>
      </c>
      <c r="H8980" t="s">
        <v>44</v>
      </c>
      <c r="I8980" t="s">
        <v>694</v>
      </c>
      <c r="J8980" t="s">
        <v>695</v>
      </c>
      <c r="K8980" t="s">
        <v>1440</v>
      </c>
      <c r="L8980">
        <v>4</v>
      </c>
      <c r="M8980" s="1">
        <v>37987</v>
      </c>
      <c r="N8980" s="3">
        <v>43834</v>
      </c>
      <c r="O8980" t="s">
        <v>273</v>
      </c>
      <c r="P8980">
        <v>2004</v>
      </c>
      <c r="Q8980" s="1">
        <v>40890</v>
      </c>
      <c r="R8980" s="1">
        <v>41757</v>
      </c>
      <c r="S8980">
        <v>0</v>
      </c>
      <c r="T8980">
        <v>143049999</v>
      </c>
      <c r="U8980">
        <v>0</v>
      </c>
      <c r="V8980">
        <v>0</v>
      </c>
      <c r="W8980">
        <v>0</v>
      </c>
      <c r="X8980">
        <v>0</v>
      </c>
      <c r="Y8980">
        <v>0</v>
      </c>
      <c r="Z8980">
        <v>0</v>
      </c>
      <c r="AA8980">
        <v>0</v>
      </c>
      <c r="AB8980">
        <v>0</v>
      </c>
      <c r="AC8980">
        <v>0</v>
      </c>
      <c r="AD8980">
        <v>0</v>
      </c>
      <c r="AE8980">
        <v>0</v>
      </c>
      <c r="AF8980">
        <v>4000000</v>
      </c>
      <c r="AG8980">
        <v>35000000</v>
      </c>
      <c r="AH8980">
        <v>100000000</v>
      </c>
      <c r="AI8980">
        <v>0</v>
      </c>
      <c r="AJ8980">
        <v>0</v>
      </c>
      <c r="AK8980">
        <v>0</v>
      </c>
      <c r="AL8980">
        <v>0</v>
      </c>
      <c r="AM8980">
        <v>0</v>
      </c>
      <c r="AN8980">
        <v>1</v>
      </c>
    </row>
    <row r="8981" spans="1:40" x14ac:dyDescent="0.45">
      <c r="A8981" t="s">
        <v>34519</v>
      </c>
      <c r="B8981" t="s">
        <v>34520</v>
      </c>
      <c r="C8981" t="s">
        <v>34521</v>
      </c>
      <c r="D8981" t="s">
        <v>34522</v>
      </c>
      <c r="E8981" t="s">
        <v>3829</v>
      </c>
      <c r="F8981">
        <v>0</v>
      </c>
      <c r="G8981" t="s">
        <v>51</v>
      </c>
      <c r="H8981" t="s">
        <v>44</v>
      </c>
      <c r="I8981" t="s">
        <v>147</v>
      </c>
      <c r="J8981" t="s">
        <v>148</v>
      </c>
      <c r="K8981" t="s">
        <v>288</v>
      </c>
      <c r="L8981">
        <v>8</v>
      </c>
      <c r="M8981" s="1">
        <v>37987</v>
      </c>
      <c r="N8981" s="3">
        <v>43834</v>
      </c>
      <c r="O8981" t="s">
        <v>273</v>
      </c>
      <c r="P8981">
        <v>2004</v>
      </c>
      <c r="Q8981" s="1">
        <v>38453</v>
      </c>
      <c r="R8981" s="1">
        <v>41948</v>
      </c>
      <c r="S8981">
        <v>0</v>
      </c>
      <c r="T8981">
        <v>143100018</v>
      </c>
      <c r="U8981">
        <v>0</v>
      </c>
      <c r="V8981">
        <v>0</v>
      </c>
      <c r="W8981">
        <v>0</v>
      </c>
      <c r="X8981">
        <v>0</v>
      </c>
      <c r="Y8981">
        <v>0</v>
      </c>
      <c r="Z8981">
        <v>0</v>
      </c>
      <c r="AA8981">
        <v>0</v>
      </c>
      <c r="AB8981">
        <v>0</v>
      </c>
      <c r="AC8981">
        <v>0</v>
      </c>
      <c r="AD8981">
        <v>0</v>
      </c>
      <c r="AE8981">
        <v>0</v>
      </c>
      <c r="AF8981">
        <v>6100000</v>
      </c>
      <c r="AG8981">
        <v>10000000</v>
      </c>
      <c r="AH8981">
        <v>15000000</v>
      </c>
      <c r="AI8981">
        <v>37000000</v>
      </c>
      <c r="AJ8981">
        <v>10000018</v>
      </c>
      <c r="AK8981">
        <v>55000000</v>
      </c>
      <c r="AL8981">
        <v>10000000</v>
      </c>
      <c r="AM8981">
        <v>0</v>
      </c>
      <c r="AN8981">
        <v>1</v>
      </c>
    </row>
    <row r="8982" spans="1:40" x14ac:dyDescent="0.45">
      <c r="A8982" t="s">
        <v>31570</v>
      </c>
      <c r="B8982" t="s">
        <v>31571</v>
      </c>
      <c r="C8982" t="s">
        <v>31572</v>
      </c>
      <c r="D8982" t="s">
        <v>198</v>
      </c>
      <c r="E8982" t="s">
        <v>199</v>
      </c>
      <c r="F8982">
        <v>0</v>
      </c>
      <c r="G8982" t="s">
        <v>51</v>
      </c>
      <c r="H8982" t="s">
        <v>44</v>
      </c>
      <c r="I8982" t="s">
        <v>45</v>
      </c>
      <c r="J8982" t="s">
        <v>46</v>
      </c>
      <c r="K8982" t="s">
        <v>31573</v>
      </c>
      <c r="L8982">
        <v>1</v>
      </c>
      <c r="M8982" s="1">
        <v>39083</v>
      </c>
      <c r="N8982" s="3">
        <v>43837</v>
      </c>
      <c r="O8982" t="s">
        <v>80</v>
      </c>
      <c r="P8982">
        <v>2007</v>
      </c>
      <c r="Q8982" s="1">
        <v>40548</v>
      </c>
      <c r="R8982" s="1">
        <v>40548</v>
      </c>
      <c r="S8982">
        <v>0</v>
      </c>
      <c r="T8982">
        <v>1431003</v>
      </c>
      <c r="U8982">
        <v>0</v>
      </c>
      <c r="V8982">
        <v>0</v>
      </c>
      <c r="W8982">
        <v>0</v>
      </c>
      <c r="X8982">
        <v>0</v>
      </c>
      <c r="Y8982">
        <v>0</v>
      </c>
      <c r="Z8982">
        <v>0</v>
      </c>
      <c r="AA8982">
        <v>0</v>
      </c>
      <c r="AB8982">
        <v>0</v>
      </c>
      <c r="AC8982">
        <v>0</v>
      </c>
      <c r="AD8982">
        <v>0</v>
      </c>
      <c r="AE8982">
        <v>0</v>
      </c>
      <c r="AF8982">
        <v>0</v>
      </c>
      <c r="AG8982">
        <v>0</v>
      </c>
      <c r="AH8982">
        <v>0</v>
      </c>
      <c r="AI8982">
        <v>0</v>
      </c>
      <c r="AJ8982">
        <v>0</v>
      </c>
      <c r="AK8982">
        <v>0</v>
      </c>
      <c r="AL8982">
        <v>0</v>
      </c>
      <c r="AM8982">
        <v>0</v>
      </c>
      <c r="AN8982">
        <v>1</v>
      </c>
    </row>
    <row r="8983" spans="1:40" x14ac:dyDescent="0.45">
      <c r="A8983" t="s">
        <v>11894</v>
      </c>
      <c r="B8983" t="s">
        <v>11895</v>
      </c>
      <c r="C8983" t="s">
        <v>11896</v>
      </c>
      <c r="D8983" t="s">
        <v>371</v>
      </c>
      <c r="E8983" t="s">
        <v>222</v>
      </c>
      <c r="F8983">
        <v>0</v>
      </c>
      <c r="G8983" t="s">
        <v>51</v>
      </c>
      <c r="H8983" t="s">
        <v>44</v>
      </c>
      <c r="I8983" t="s">
        <v>45</v>
      </c>
      <c r="J8983" t="s">
        <v>46</v>
      </c>
      <c r="K8983" t="s">
        <v>47</v>
      </c>
      <c r="L8983">
        <v>2</v>
      </c>
      <c r="M8983" s="1">
        <v>40544</v>
      </c>
      <c r="N8983" s="3">
        <v>43841</v>
      </c>
      <c r="O8983" t="s">
        <v>311</v>
      </c>
      <c r="P8983">
        <v>2011</v>
      </c>
      <c r="Q8983" s="1">
        <v>41333</v>
      </c>
      <c r="R8983" s="1">
        <v>41488</v>
      </c>
      <c r="S8983">
        <v>1007815</v>
      </c>
      <c r="T8983">
        <v>0</v>
      </c>
      <c r="U8983">
        <v>0</v>
      </c>
      <c r="V8983">
        <v>0</v>
      </c>
      <c r="W8983">
        <v>0</v>
      </c>
      <c r="X8983">
        <v>425000</v>
      </c>
      <c r="Y8983">
        <v>0</v>
      </c>
      <c r="Z8983">
        <v>0</v>
      </c>
      <c r="AA8983">
        <v>0</v>
      </c>
      <c r="AB8983">
        <v>0</v>
      </c>
      <c r="AC8983">
        <v>0</v>
      </c>
      <c r="AD8983">
        <v>0</v>
      </c>
      <c r="AE8983">
        <v>0</v>
      </c>
      <c r="AF8983">
        <v>0</v>
      </c>
      <c r="AG8983">
        <v>0</v>
      </c>
      <c r="AH8983">
        <v>0</v>
      </c>
      <c r="AI8983">
        <v>0</v>
      </c>
      <c r="AJ8983">
        <v>0</v>
      </c>
      <c r="AK8983">
        <v>0</v>
      </c>
      <c r="AL8983">
        <v>0</v>
      </c>
      <c r="AM8983">
        <v>0</v>
      </c>
      <c r="AN8983">
        <v>1</v>
      </c>
    </row>
    <row r="8984" spans="1:40" x14ac:dyDescent="0.45">
      <c r="A8984" t="s">
        <v>50210</v>
      </c>
      <c r="B8984" t="s">
        <v>50211</v>
      </c>
      <c r="C8984" t="s">
        <v>50212</v>
      </c>
      <c r="D8984" t="s">
        <v>198</v>
      </c>
      <c r="E8984" t="s">
        <v>199</v>
      </c>
      <c r="F8984">
        <v>0</v>
      </c>
      <c r="G8984" t="s">
        <v>51</v>
      </c>
      <c r="H8984" t="s">
        <v>44</v>
      </c>
      <c r="I8984" t="s">
        <v>52</v>
      </c>
      <c r="J8984" t="s">
        <v>651</v>
      </c>
      <c r="K8984" t="s">
        <v>651</v>
      </c>
      <c r="L8984">
        <v>4</v>
      </c>
      <c r="M8984" s="1">
        <v>39448</v>
      </c>
      <c r="N8984" s="3">
        <v>43838</v>
      </c>
      <c r="O8984" t="s">
        <v>133</v>
      </c>
      <c r="P8984">
        <v>2008</v>
      </c>
      <c r="Q8984" s="1">
        <v>40340</v>
      </c>
      <c r="R8984" s="1">
        <v>41759</v>
      </c>
      <c r="S8984">
        <v>0</v>
      </c>
      <c r="T8984">
        <v>143400000</v>
      </c>
      <c r="U8984">
        <v>0</v>
      </c>
      <c r="V8984">
        <v>0</v>
      </c>
      <c r="W8984">
        <v>0</v>
      </c>
      <c r="X8984">
        <v>0</v>
      </c>
      <c r="Y8984">
        <v>0</v>
      </c>
      <c r="Z8984">
        <v>0</v>
      </c>
      <c r="AA8984">
        <v>0</v>
      </c>
      <c r="AB8984">
        <v>0</v>
      </c>
      <c r="AC8984">
        <v>0</v>
      </c>
      <c r="AD8984">
        <v>0</v>
      </c>
      <c r="AE8984">
        <v>0</v>
      </c>
      <c r="AF8984">
        <v>10000000</v>
      </c>
      <c r="AG8984">
        <v>38500000</v>
      </c>
      <c r="AH8984">
        <v>45900000</v>
      </c>
      <c r="AI8984">
        <v>49000000</v>
      </c>
      <c r="AJ8984">
        <v>0</v>
      </c>
      <c r="AK8984">
        <v>0</v>
      </c>
      <c r="AL8984">
        <v>0</v>
      </c>
      <c r="AM8984">
        <v>0</v>
      </c>
      <c r="AN8984">
        <v>1</v>
      </c>
    </row>
    <row r="8985" spans="1:40" x14ac:dyDescent="0.45">
      <c r="A8985" t="s">
        <v>62693</v>
      </c>
      <c r="B8985" t="s">
        <v>62694</v>
      </c>
      <c r="C8985" t="s">
        <v>62695</v>
      </c>
      <c r="D8985" t="s">
        <v>62696</v>
      </c>
      <c r="E8985" t="s">
        <v>13655</v>
      </c>
      <c r="F8985">
        <v>0</v>
      </c>
      <c r="G8985" t="s">
        <v>51</v>
      </c>
      <c r="H8985" t="s">
        <v>44</v>
      </c>
      <c r="I8985" t="s">
        <v>64</v>
      </c>
      <c r="J8985" t="s">
        <v>749</v>
      </c>
      <c r="K8985" t="s">
        <v>749</v>
      </c>
      <c r="L8985">
        <v>5</v>
      </c>
      <c r="M8985" s="1">
        <v>38353</v>
      </c>
      <c r="N8985" s="3">
        <v>43835</v>
      </c>
      <c r="O8985" t="s">
        <v>277</v>
      </c>
      <c r="P8985">
        <v>2005</v>
      </c>
      <c r="Q8985" s="1">
        <v>40217</v>
      </c>
      <c r="R8985" s="1">
        <v>41781</v>
      </c>
      <c r="S8985">
        <v>0</v>
      </c>
      <c r="T8985">
        <v>60500000</v>
      </c>
      <c r="U8985">
        <v>0</v>
      </c>
      <c r="V8985">
        <v>0</v>
      </c>
      <c r="W8985">
        <v>0</v>
      </c>
      <c r="X8985">
        <v>80000000</v>
      </c>
      <c r="Y8985">
        <v>0</v>
      </c>
      <c r="Z8985">
        <v>3000000</v>
      </c>
      <c r="AA8985">
        <v>0</v>
      </c>
      <c r="AB8985">
        <v>0</v>
      </c>
      <c r="AC8985">
        <v>0</v>
      </c>
      <c r="AD8985">
        <v>0</v>
      </c>
      <c r="AE8985">
        <v>0</v>
      </c>
      <c r="AF8985">
        <v>0</v>
      </c>
      <c r="AG8985">
        <v>0</v>
      </c>
      <c r="AH8985">
        <v>48000000</v>
      </c>
      <c r="AI8985">
        <v>0</v>
      </c>
      <c r="AJ8985">
        <v>0</v>
      </c>
      <c r="AK8985">
        <v>0</v>
      </c>
      <c r="AL8985">
        <v>0</v>
      </c>
      <c r="AM8985">
        <v>0</v>
      </c>
      <c r="AN8985">
        <v>1</v>
      </c>
    </row>
    <row r="8986" spans="1:40" x14ac:dyDescent="0.45">
      <c r="A8986" t="s">
        <v>46903</v>
      </c>
      <c r="B8986" t="s">
        <v>46904</v>
      </c>
      <c r="C8986" t="s">
        <v>46905</v>
      </c>
      <c r="D8986" t="s">
        <v>101</v>
      </c>
      <c r="E8986" t="s">
        <v>102</v>
      </c>
      <c r="F8986">
        <v>0</v>
      </c>
      <c r="G8986" t="s">
        <v>51</v>
      </c>
      <c r="H8986" t="s">
        <v>44</v>
      </c>
      <c r="I8986" t="s">
        <v>64</v>
      </c>
      <c r="J8986" t="s">
        <v>749</v>
      </c>
      <c r="K8986" t="s">
        <v>749</v>
      </c>
      <c r="L8986">
        <v>2</v>
      </c>
      <c r="M8986" s="1">
        <v>40909</v>
      </c>
      <c r="N8986" s="3">
        <v>43842</v>
      </c>
      <c r="O8986" t="s">
        <v>94</v>
      </c>
      <c r="P8986">
        <v>2012</v>
      </c>
      <c r="Q8986" s="1">
        <v>41541</v>
      </c>
      <c r="R8986" s="1">
        <v>41878</v>
      </c>
      <c r="S8986">
        <v>0</v>
      </c>
      <c r="T8986">
        <v>1155554</v>
      </c>
      <c r="U8986">
        <v>0</v>
      </c>
      <c r="V8986">
        <v>0</v>
      </c>
      <c r="W8986">
        <v>0</v>
      </c>
      <c r="X8986">
        <v>280000</v>
      </c>
      <c r="Y8986">
        <v>0</v>
      </c>
      <c r="Z8986">
        <v>0</v>
      </c>
      <c r="AA8986">
        <v>0</v>
      </c>
      <c r="AB8986">
        <v>0</v>
      </c>
      <c r="AC8986">
        <v>0</v>
      </c>
      <c r="AD8986">
        <v>0</v>
      </c>
      <c r="AE8986">
        <v>0</v>
      </c>
      <c r="AF8986">
        <v>1155554</v>
      </c>
      <c r="AG8986">
        <v>0</v>
      </c>
      <c r="AH8986">
        <v>0</v>
      </c>
      <c r="AI8986">
        <v>0</v>
      </c>
      <c r="AJ8986">
        <v>0</v>
      </c>
      <c r="AK8986">
        <v>0</v>
      </c>
      <c r="AL8986">
        <v>0</v>
      </c>
      <c r="AM8986">
        <v>0</v>
      </c>
      <c r="AN8986">
        <v>1</v>
      </c>
    </row>
    <row r="8987" spans="1:40" x14ac:dyDescent="0.45">
      <c r="A8987" t="s">
        <v>49044</v>
      </c>
      <c r="B8987" t="s">
        <v>49045</v>
      </c>
      <c r="C8987" t="s">
        <v>49046</v>
      </c>
      <c r="D8987" t="s">
        <v>68</v>
      </c>
      <c r="E8987" t="s">
        <v>69</v>
      </c>
      <c r="F8987">
        <v>0</v>
      </c>
      <c r="G8987" t="s">
        <v>51</v>
      </c>
      <c r="H8987" t="s">
        <v>44</v>
      </c>
      <c r="I8987" t="s">
        <v>52</v>
      </c>
      <c r="J8987" t="s">
        <v>141</v>
      </c>
      <c r="K8987" t="s">
        <v>723</v>
      </c>
      <c r="L8987">
        <v>1</v>
      </c>
      <c r="M8987" s="1">
        <v>38353</v>
      </c>
      <c r="N8987" s="3">
        <v>43835</v>
      </c>
      <c r="O8987" t="s">
        <v>277</v>
      </c>
      <c r="P8987">
        <v>2005</v>
      </c>
      <c r="Q8987" s="1">
        <v>40416</v>
      </c>
      <c r="R8987" s="1">
        <v>40416</v>
      </c>
      <c r="S8987">
        <v>0</v>
      </c>
      <c r="T8987">
        <v>1439257</v>
      </c>
      <c r="U8987">
        <v>0</v>
      </c>
      <c r="V8987">
        <v>0</v>
      </c>
      <c r="W8987">
        <v>0</v>
      </c>
      <c r="X8987">
        <v>0</v>
      </c>
      <c r="Y8987">
        <v>0</v>
      </c>
      <c r="Z8987">
        <v>0</v>
      </c>
      <c r="AA8987">
        <v>0</v>
      </c>
      <c r="AB8987">
        <v>0</v>
      </c>
      <c r="AC8987">
        <v>0</v>
      </c>
      <c r="AD8987">
        <v>0</v>
      </c>
      <c r="AE8987">
        <v>0</v>
      </c>
      <c r="AF8987">
        <v>0</v>
      </c>
      <c r="AG8987">
        <v>0</v>
      </c>
      <c r="AH8987">
        <v>0</v>
      </c>
      <c r="AI8987">
        <v>0</v>
      </c>
      <c r="AJ8987">
        <v>0</v>
      </c>
      <c r="AK8987">
        <v>0</v>
      </c>
      <c r="AL8987">
        <v>0</v>
      </c>
      <c r="AM8987">
        <v>0</v>
      </c>
      <c r="AN8987">
        <v>1</v>
      </c>
    </row>
    <row r="8988" spans="1:40" x14ac:dyDescent="0.45">
      <c r="A8988" t="s">
        <v>69705</v>
      </c>
      <c r="B8988" t="s">
        <v>69706</v>
      </c>
      <c r="C8988" t="s">
        <v>69707</v>
      </c>
      <c r="D8988" t="s">
        <v>3992</v>
      </c>
      <c r="E8988" t="s">
        <v>693</v>
      </c>
      <c r="F8988">
        <v>0</v>
      </c>
      <c r="G8988" t="s">
        <v>51</v>
      </c>
      <c r="H8988" t="s">
        <v>44</v>
      </c>
      <c r="I8988" t="s">
        <v>45</v>
      </c>
      <c r="J8988" t="s">
        <v>46</v>
      </c>
      <c r="K8988" t="s">
        <v>47</v>
      </c>
      <c r="L8988">
        <v>1</v>
      </c>
      <c r="M8988" s="1">
        <v>41740</v>
      </c>
      <c r="N8988" s="3">
        <v>43935</v>
      </c>
      <c r="O8988" t="s">
        <v>644</v>
      </c>
      <c r="P8988">
        <v>2014</v>
      </c>
      <c r="Q8988" s="1">
        <v>41906</v>
      </c>
      <c r="R8988" s="1">
        <v>41906</v>
      </c>
      <c r="S8988">
        <v>0</v>
      </c>
      <c r="T8988">
        <v>0</v>
      </c>
      <c r="U8988">
        <v>0</v>
      </c>
      <c r="V8988">
        <v>0</v>
      </c>
      <c r="W8988">
        <v>0</v>
      </c>
      <c r="X8988">
        <v>1439960</v>
      </c>
      <c r="Y8988">
        <v>0</v>
      </c>
      <c r="Z8988">
        <v>0</v>
      </c>
      <c r="AA8988">
        <v>0</v>
      </c>
      <c r="AB8988">
        <v>0</v>
      </c>
      <c r="AC8988">
        <v>0</v>
      </c>
      <c r="AD8988">
        <v>0</v>
      </c>
      <c r="AE8988">
        <v>0</v>
      </c>
      <c r="AF8988">
        <v>0</v>
      </c>
      <c r="AG8988">
        <v>0</v>
      </c>
      <c r="AH8988">
        <v>0</v>
      </c>
      <c r="AI8988">
        <v>0</v>
      </c>
      <c r="AJ8988">
        <v>0</v>
      </c>
      <c r="AK8988">
        <v>0</v>
      </c>
      <c r="AL8988">
        <v>0</v>
      </c>
      <c r="AM8988">
        <v>0</v>
      </c>
      <c r="AN8988">
        <v>1</v>
      </c>
    </row>
    <row r="8989" spans="1:40" x14ac:dyDescent="0.45">
      <c r="A8989" t="s">
        <v>5200</v>
      </c>
      <c r="B8989" t="s">
        <v>5201</v>
      </c>
      <c r="C8989" t="s">
        <v>5202</v>
      </c>
      <c r="D8989" t="s">
        <v>198</v>
      </c>
      <c r="E8989" t="s">
        <v>199</v>
      </c>
      <c r="F8989">
        <v>0</v>
      </c>
      <c r="G8989" t="s">
        <v>51</v>
      </c>
      <c r="H8989" t="s">
        <v>44</v>
      </c>
      <c r="I8989" t="s">
        <v>309</v>
      </c>
      <c r="J8989" t="s">
        <v>2035</v>
      </c>
      <c r="K8989" t="s">
        <v>5203</v>
      </c>
      <c r="L8989">
        <v>1</v>
      </c>
      <c r="M8989" s="1">
        <v>40909</v>
      </c>
      <c r="N8989" s="3">
        <v>43842</v>
      </c>
      <c r="O8989" t="s">
        <v>94</v>
      </c>
      <c r="P8989">
        <v>2012</v>
      </c>
      <c r="Q8989" s="1">
        <v>41303</v>
      </c>
      <c r="R8989" s="1">
        <v>41303</v>
      </c>
      <c r="S8989">
        <v>0</v>
      </c>
      <c r="T8989">
        <v>1440000</v>
      </c>
      <c r="U8989">
        <v>0</v>
      </c>
      <c r="V8989">
        <v>0</v>
      </c>
      <c r="W8989">
        <v>0</v>
      </c>
      <c r="X8989">
        <v>0</v>
      </c>
      <c r="Y8989">
        <v>0</v>
      </c>
      <c r="Z8989">
        <v>0</v>
      </c>
      <c r="AA8989">
        <v>0</v>
      </c>
      <c r="AB8989">
        <v>0</v>
      </c>
      <c r="AC8989">
        <v>0</v>
      </c>
      <c r="AD8989">
        <v>0</v>
      </c>
      <c r="AE8989">
        <v>0</v>
      </c>
      <c r="AF8989">
        <v>0</v>
      </c>
      <c r="AG8989">
        <v>0</v>
      </c>
      <c r="AH8989">
        <v>0</v>
      </c>
      <c r="AI8989">
        <v>0</v>
      </c>
      <c r="AJ8989">
        <v>0</v>
      </c>
      <c r="AK8989">
        <v>0</v>
      </c>
      <c r="AL8989">
        <v>0</v>
      </c>
      <c r="AM8989">
        <v>0</v>
      </c>
      <c r="AN8989">
        <v>1</v>
      </c>
    </row>
    <row r="8990" spans="1:40" x14ac:dyDescent="0.45">
      <c r="A8990" t="s">
        <v>33921</v>
      </c>
      <c r="B8990" t="s">
        <v>33922</v>
      </c>
      <c r="C8990" t="s">
        <v>33923</v>
      </c>
      <c r="D8990" t="s">
        <v>1062</v>
      </c>
      <c r="E8990" t="s">
        <v>1063</v>
      </c>
      <c r="F8990">
        <v>0</v>
      </c>
      <c r="G8990" t="s">
        <v>51</v>
      </c>
      <c r="H8990" t="s">
        <v>179</v>
      </c>
      <c r="I8990" t="s">
        <v>1412</v>
      </c>
      <c r="J8990" t="s">
        <v>1413</v>
      </c>
      <c r="K8990" t="s">
        <v>1414</v>
      </c>
      <c r="L8990">
        <v>1</v>
      </c>
      <c r="M8990" s="1">
        <v>34335</v>
      </c>
      <c r="N8990" s="2">
        <v>34335</v>
      </c>
      <c r="O8990" t="s">
        <v>1593</v>
      </c>
      <c r="P8990">
        <v>1994</v>
      </c>
      <c r="Q8990" s="1">
        <v>39331</v>
      </c>
      <c r="R8990" s="1">
        <v>39331</v>
      </c>
      <c r="S8990">
        <v>0</v>
      </c>
      <c r="T8990">
        <v>1440000</v>
      </c>
      <c r="U8990">
        <v>0</v>
      </c>
      <c r="V8990">
        <v>0</v>
      </c>
      <c r="W8990">
        <v>0</v>
      </c>
      <c r="X8990">
        <v>0</v>
      </c>
      <c r="Y8990">
        <v>0</v>
      </c>
      <c r="Z8990">
        <v>0</v>
      </c>
      <c r="AA8990">
        <v>0</v>
      </c>
      <c r="AB8990">
        <v>0</v>
      </c>
      <c r="AC8990">
        <v>0</v>
      </c>
      <c r="AD8990">
        <v>0</v>
      </c>
      <c r="AE8990">
        <v>0</v>
      </c>
      <c r="AF8990">
        <v>0</v>
      </c>
      <c r="AG8990">
        <v>0</v>
      </c>
      <c r="AH8990">
        <v>0</v>
      </c>
      <c r="AI8990">
        <v>0</v>
      </c>
      <c r="AJ8990">
        <v>0</v>
      </c>
      <c r="AK8990">
        <v>0</v>
      </c>
      <c r="AL8990">
        <v>0</v>
      </c>
      <c r="AM8990">
        <v>0</v>
      </c>
      <c r="AN8990">
        <v>1</v>
      </c>
    </row>
    <row r="8991" spans="1:40" x14ac:dyDescent="0.45">
      <c r="A8991" t="s">
        <v>55524</v>
      </c>
      <c r="B8991" t="s">
        <v>55525</v>
      </c>
      <c r="C8991" t="s">
        <v>55526</v>
      </c>
      <c r="D8991" t="s">
        <v>47669</v>
      </c>
      <c r="E8991" t="s">
        <v>3012</v>
      </c>
      <c r="F8991">
        <v>0</v>
      </c>
      <c r="G8991" t="s">
        <v>51</v>
      </c>
      <c r="H8991" t="s">
        <v>44</v>
      </c>
      <c r="I8991" t="s">
        <v>52</v>
      </c>
      <c r="J8991" t="s">
        <v>141</v>
      </c>
      <c r="K8991" t="s">
        <v>1869</v>
      </c>
      <c r="L8991">
        <v>10</v>
      </c>
      <c r="M8991" s="1">
        <v>38718</v>
      </c>
      <c r="N8991" s="3">
        <v>43836</v>
      </c>
      <c r="O8991" t="s">
        <v>260</v>
      </c>
      <c r="P8991">
        <v>2006</v>
      </c>
      <c r="Q8991" s="1">
        <v>38868</v>
      </c>
      <c r="R8991" s="1">
        <v>41891</v>
      </c>
      <c r="S8991">
        <v>0</v>
      </c>
      <c r="T8991">
        <v>80530167</v>
      </c>
      <c r="U8991">
        <v>0</v>
      </c>
      <c r="V8991">
        <v>0</v>
      </c>
      <c r="W8991">
        <v>0</v>
      </c>
      <c r="X8991">
        <v>4603540</v>
      </c>
      <c r="Y8991">
        <v>0</v>
      </c>
      <c r="Z8991">
        <v>0</v>
      </c>
      <c r="AA8991">
        <v>59020273</v>
      </c>
      <c r="AB8991">
        <v>0</v>
      </c>
      <c r="AC8991">
        <v>0</v>
      </c>
      <c r="AD8991">
        <v>0</v>
      </c>
      <c r="AE8991">
        <v>0</v>
      </c>
      <c r="AF8991">
        <v>0</v>
      </c>
      <c r="AG8991">
        <v>12700000</v>
      </c>
      <c r="AH8991">
        <v>14000000</v>
      </c>
      <c r="AI8991">
        <v>16667603</v>
      </c>
      <c r="AJ8991">
        <v>21000000</v>
      </c>
      <c r="AK8991">
        <v>0</v>
      </c>
      <c r="AL8991">
        <v>0</v>
      </c>
      <c r="AM8991">
        <v>0</v>
      </c>
      <c r="AN8991">
        <v>1</v>
      </c>
    </row>
    <row r="8992" spans="1:40" x14ac:dyDescent="0.45">
      <c r="A8992" t="s">
        <v>73885</v>
      </c>
      <c r="B8992" t="s">
        <v>73886</v>
      </c>
      <c r="C8992" t="s">
        <v>73887</v>
      </c>
      <c r="D8992" t="s">
        <v>198</v>
      </c>
      <c r="E8992" t="s">
        <v>199</v>
      </c>
      <c r="F8992">
        <v>0</v>
      </c>
      <c r="G8992" t="s">
        <v>51</v>
      </c>
      <c r="H8992" t="s">
        <v>44</v>
      </c>
      <c r="I8992" t="s">
        <v>107</v>
      </c>
      <c r="J8992" t="s">
        <v>108</v>
      </c>
      <c r="K8992" t="s">
        <v>9708</v>
      </c>
      <c r="L8992">
        <v>2</v>
      </c>
      <c r="M8992" s="1">
        <v>38353</v>
      </c>
      <c r="N8992" s="3">
        <v>43835</v>
      </c>
      <c r="O8992" t="s">
        <v>277</v>
      </c>
      <c r="P8992">
        <v>2005</v>
      </c>
      <c r="Q8992" s="1">
        <v>39988</v>
      </c>
      <c r="R8992" s="1">
        <v>40402</v>
      </c>
      <c r="S8992">
        <v>0</v>
      </c>
      <c r="T8992">
        <v>1441564</v>
      </c>
      <c r="U8992">
        <v>0</v>
      </c>
      <c r="V8992">
        <v>0</v>
      </c>
      <c r="W8992">
        <v>0</v>
      </c>
      <c r="X8992">
        <v>0</v>
      </c>
      <c r="Y8992">
        <v>0</v>
      </c>
      <c r="Z8992">
        <v>0</v>
      </c>
      <c r="AA8992">
        <v>0</v>
      </c>
      <c r="AB8992">
        <v>0</v>
      </c>
      <c r="AC8992">
        <v>0</v>
      </c>
      <c r="AD8992">
        <v>0</v>
      </c>
      <c r="AE8992">
        <v>0</v>
      </c>
      <c r="AF8992">
        <v>0</v>
      </c>
      <c r="AG8992">
        <v>0</v>
      </c>
      <c r="AH8992">
        <v>0</v>
      </c>
      <c r="AI8992">
        <v>0</v>
      </c>
      <c r="AJ8992">
        <v>0</v>
      </c>
      <c r="AK8992">
        <v>0</v>
      </c>
      <c r="AL8992">
        <v>0</v>
      </c>
      <c r="AM8992">
        <v>0</v>
      </c>
      <c r="AN8992">
        <v>1</v>
      </c>
    </row>
    <row r="8993" spans="1:40" x14ac:dyDescent="0.45">
      <c r="A8993" t="s">
        <v>58393</v>
      </c>
      <c r="B8993" t="s">
        <v>58394</v>
      </c>
      <c r="C8993" t="s">
        <v>58395</v>
      </c>
      <c r="D8993" t="s">
        <v>275</v>
      </c>
      <c r="E8993" t="s">
        <v>276</v>
      </c>
      <c r="F8993">
        <v>0</v>
      </c>
      <c r="G8993" t="s">
        <v>51</v>
      </c>
      <c r="H8993" t="s">
        <v>44</v>
      </c>
      <c r="I8993" t="s">
        <v>52</v>
      </c>
      <c r="J8993" t="s">
        <v>511</v>
      </c>
      <c r="K8993" t="s">
        <v>35537</v>
      </c>
      <c r="L8993">
        <v>4</v>
      </c>
      <c r="M8993" s="1">
        <v>40603</v>
      </c>
      <c r="N8993" s="3">
        <v>43901</v>
      </c>
      <c r="O8993" t="s">
        <v>311</v>
      </c>
      <c r="P8993">
        <v>2011</v>
      </c>
      <c r="Q8993" s="1">
        <v>41075</v>
      </c>
      <c r="R8993" s="1">
        <v>41738</v>
      </c>
      <c r="S8993">
        <v>442000</v>
      </c>
      <c r="T8993">
        <v>400005</v>
      </c>
      <c r="U8993">
        <v>0</v>
      </c>
      <c r="V8993">
        <v>0</v>
      </c>
      <c r="W8993">
        <v>0</v>
      </c>
      <c r="X8993">
        <v>0</v>
      </c>
      <c r="Y8993">
        <v>600000</v>
      </c>
      <c r="Z8993">
        <v>0</v>
      </c>
      <c r="AA8993">
        <v>0</v>
      </c>
      <c r="AB8993">
        <v>0</v>
      </c>
      <c r="AC8993">
        <v>0</v>
      </c>
      <c r="AD8993">
        <v>0</v>
      </c>
      <c r="AE8993">
        <v>0</v>
      </c>
      <c r="AF8993">
        <v>0</v>
      </c>
      <c r="AG8993">
        <v>0</v>
      </c>
      <c r="AH8993">
        <v>0</v>
      </c>
      <c r="AI8993">
        <v>0</v>
      </c>
      <c r="AJ8993">
        <v>0</v>
      </c>
      <c r="AK8993">
        <v>0</v>
      </c>
      <c r="AL8993">
        <v>0</v>
      </c>
      <c r="AM8993">
        <v>0</v>
      </c>
      <c r="AN8993">
        <v>1</v>
      </c>
    </row>
    <row r="8994" spans="1:40" x14ac:dyDescent="0.45">
      <c r="A8994" t="s">
        <v>55130</v>
      </c>
      <c r="B8994" t="s">
        <v>55131</v>
      </c>
      <c r="C8994" t="s">
        <v>55132</v>
      </c>
      <c r="D8994" t="s">
        <v>73</v>
      </c>
      <c r="E8994" t="s">
        <v>74</v>
      </c>
      <c r="F8994">
        <v>0</v>
      </c>
      <c r="G8994" t="s">
        <v>51</v>
      </c>
      <c r="H8994" t="s">
        <v>44</v>
      </c>
      <c r="I8994" t="s">
        <v>45</v>
      </c>
      <c r="J8994" t="s">
        <v>46</v>
      </c>
      <c r="K8994" t="s">
        <v>47</v>
      </c>
      <c r="L8994">
        <v>1</v>
      </c>
      <c r="M8994" s="1">
        <v>40544</v>
      </c>
      <c r="N8994" s="3">
        <v>43841</v>
      </c>
      <c r="O8994" t="s">
        <v>311</v>
      </c>
      <c r="P8994">
        <v>2011</v>
      </c>
      <c r="Q8994" s="1">
        <v>41730</v>
      </c>
      <c r="R8994" s="1">
        <v>41730</v>
      </c>
      <c r="S8994">
        <v>0</v>
      </c>
      <c r="T8994">
        <v>0</v>
      </c>
      <c r="U8994">
        <v>0</v>
      </c>
      <c r="V8994">
        <v>0</v>
      </c>
      <c r="W8994">
        <v>0</v>
      </c>
      <c r="X8994">
        <v>1442500</v>
      </c>
      <c r="Y8994">
        <v>0</v>
      </c>
      <c r="Z8994">
        <v>0</v>
      </c>
      <c r="AA8994">
        <v>0</v>
      </c>
      <c r="AB8994">
        <v>0</v>
      </c>
      <c r="AC8994">
        <v>0</v>
      </c>
      <c r="AD8994">
        <v>0</v>
      </c>
      <c r="AE8994">
        <v>0</v>
      </c>
      <c r="AF8994">
        <v>0</v>
      </c>
      <c r="AG8994">
        <v>0</v>
      </c>
      <c r="AH8994">
        <v>0</v>
      </c>
      <c r="AI8994">
        <v>0</v>
      </c>
      <c r="AJ8994">
        <v>0</v>
      </c>
      <c r="AK8994">
        <v>0</v>
      </c>
      <c r="AL8994">
        <v>0</v>
      </c>
      <c r="AM8994">
        <v>0</v>
      </c>
      <c r="AN8994">
        <v>1</v>
      </c>
    </row>
    <row r="8995" spans="1:40" x14ac:dyDescent="0.45">
      <c r="A8995" t="s">
        <v>40790</v>
      </c>
      <c r="B8995" t="s">
        <v>40791</v>
      </c>
      <c r="C8995" t="s">
        <v>40792</v>
      </c>
      <c r="D8995" t="s">
        <v>40793</v>
      </c>
      <c r="E8995" t="s">
        <v>210</v>
      </c>
      <c r="F8995">
        <v>0</v>
      </c>
      <c r="G8995" t="s">
        <v>51</v>
      </c>
      <c r="H8995" t="s">
        <v>44</v>
      </c>
      <c r="I8995" t="s">
        <v>147</v>
      </c>
      <c r="J8995" t="s">
        <v>148</v>
      </c>
      <c r="K8995" t="s">
        <v>148</v>
      </c>
      <c r="L8995">
        <v>2</v>
      </c>
      <c r="M8995" s="1">
        <v>41153</v>
      </c>
      <c r="N8995" s="3">
        <v>44086</v>
      </c>
      <c r="O8995" t="s">
        <v>342</v>
      </c>
      <c r="P8995">
        <v>2012</v>
      </c>
      <c r="Q8995" s="1">
        <v>41200</v>
      </c>
      <c r="R8995" s="1">
        <v>41611</v>
      </c>
      <c r="S8995">
        <v>0</v>
      </c>
      <c r="T8995">
        <v>0</v>
      </c>
      <c r="U8995">
        <v>0</v>
      </c>
      <c r="V8995">
        <v>0</v>
      </c>
      <c r="W8995">
        <v>0</v>
      </c>
      <c r="X8995">
        <v>867949</v>
      </c>
      <c r="Y8995">
        <v>575000</v>
      </c>
      <c r="Z8995">
        <v>0</v>
      </c>
      <c r="AA8995">
        <v>0</v>
      </c>
      <c r="AB8995">
        <v>0</v>
      </c>
      <c r="AC8995">
        <v>0</v>
      </c>
      <c r="AD8995">
        <v>0</v>
      </c>
      <c r="AE8995">
        <v>0</v>
      </c>
      <c r="AF8995">
        <v>0</v>
      </c>
      <c r="AG8995">
        <v>0</v>
      </c>
      <c r="AH8995">
        <v>0</v>
      </c>
      <c r="AI8995">
        <v>0</v>
      </c>
      <c r="AJ8995">
        <v>0</v>
      </c>
      <c r="AK8995">
        <v>0</v>
      </c>
      <c r="AL8995">
        <v>0</v>
      </c>
      <c r="AM8995">
        <v>0</v>
      </c>
      <c r="AN8995">
        <v>1</v>
      </c>
    </row>
    <row r="8996" spans="1:40" x14ac:dyDescent="0.45">
      <c r="A8996" t="s">
        <v>15582</v>
      </c>
      <c r="B8996" t="s">
        <v>15583</v>
      </c>
      <c r="C8996" t="s">
        <v>15584</v>
      </c>
      <c r="D8996" t="s">
        <v>15585</v>
      </c>
      <c r="E8996" t="s">
        <v>3257</v>
      </c>
      <c r="F8996">
        <v>0</v>
      </c>
      <c r="G8996" t="s">
        <v>51</v>
      </c>
      <c r="H8996" t="s">
        <v>44</v>
      </c>
      <c r="I8996" t="s">
        <v>130</v>
      </c>
      <c r="J8996" t="s">
        <v>131</v>
      </c>
      <c r="K8996" t="s">
        <v>2772</v>
      </c>
      <c r="L8996">
        <v>7</v>
      </c>
      <c r="M8996" s="1">
        <v>37622</v>
      </c>
      <c r="N8996" s="3">
        <v>43833</v>
      </c>
      <c r="O8996" t="s">
        <v>469</v>
      </c>
      <c r="P8996">
        <v>2003</v>
      </c>
      <c r="Q8996" s="1">
        <v>40053</v>
      </c>
      <c r="R8996" s="1">
        <v>41717</v>
      </c>
      <c r="S8996">
        <v>0</v>
      </c>
      <c r="T8996">
        <v>105500000</v>
      </c>
      <c r="U8996">
        <v>0</v>
      </c>
      <c r="V8996">
        <v>0</v>
      </c>
      <c r="W8996">
        <v>0</v>
      </c>
      <c r="X8996">
        <v>0</v>
      </c>
      <c r="Y8996">
        <v>0</v>
      </c>
      <c r="Z8996">
        <v>2800000</v>
      </c>
      <c r="AA8996">
        <v>36000000</v>
      </c>
      <c r="AB8996">
        <v>0</v>
      </c>
      <c r="AC8996">
        <v>0</v>
      </c>
      <c r="AD8996">
        <v>0</v>
      </c>
      <c r="AE8996">
        <v>0</v>
      </c>
      <c r="AF8996">
        <v>0</v>
      </c>
      <c r="AG8996">
        <v>0</v>
      </c>
      <c r="AH8996">
        <v>0</v>
      </c>
      <c r="AI8996">
        <v>0</v>
      </c>
      <c r="AJ8996">
        <v>73500000</v>
      </c>
      <c r="AK8996">
        <v>0</v>
      </c>
      <c r="AL8996">
        <v>0</v>
      </c>
      <c r="AM8996">
        <v>0</v>
      </c>
      <c r="AN8996">
        <v>1</v>
      </c>
    </row>
    <row r="8997" spans="1:40" x14ac:dyDescent="0.45">
      <c r="A8997" t="s">
        <v>62433</v>
      </c>
      <c r="B8997" t="s">
        <v>62434</v>
      </c>
      <c r="C8997" t="s">
        <v>62435</v>
      </c>
      <c r="D8997" t="s">
        <v>275</v>
      </c>
      <c r="E8997" t="s">
        <v>276</v>
      </c>
      <c r="F8997">
        <v>0</v>
      </c>
      <c r="G8997" t="s">
        <v>51</v>
      </c>
      <c r="H8997" t="s">
        <v>44</v>
      </c>
      <c r="I8997" t="s">
        <v>45</v>
      </c>
      <c r="J8997" t="s">
        <v>46</v>
      </c>
      <c r="K8997" t="s">
        <v>47</v>
      </c>
      <c r="L8997">
        <v>2</v>
      </c>
      <c r="M8997" s="1">
        <v>41275</v>
      </c>
      <c r="N8997" s="3">
        <v>43843</v>
      </c>
      <c r="O8997" t="s">
        <v>117</v>
      </c>
      <c r="P8997">
        <v>2013</v>
      </c>
      <c r="Q8997" s="1">
        <v>41620</v>
      </c>
      <c r="R8997" s="1">
        <v>41885</v>
      </c>
      <c r="S8997">
        <v>0</v>
      </c>
      <c r="T8997">
        <v>1443887</v>
      </c>
      <c r="U8997">
        <v>0</v>
      </c>
      <c r="V8997">
        <v>0</v>
      </c>
      <c r="W8997">
        <v>0</v>
      </c>
      <c r="X8997">
        <v>0</v>
      </c>
      <c r="Y8997">
        <v>0</v>
      </c>
      <c r="Z8997">
        <v>0</v>
      </c>
      <c r="AA8997">
        <v>0</v>
      </c>
      <c r="AB8997">
        <v>0</v>
      </c>
      <c r="AC8997">
        <v>0</v>
      </c>
      <c r="AD8997">
        <v>0</v>
      </c>
      <c r="AE8997">
        <v>0</v>
      </c>
      <c r="AF8997">
        <v>0</v>
      </c>
      <c r="AG8997">
        <v>0</v>
      </c>
      <c r="AH8997">
        <v>0</v>
      </c>
      <c r="AI8997">
        <v>0</v>
      </c>
      <c r="AJ8997">
        <v>0</v>
      </c>
      <c r="AK8997">
        <v>0</v>
      </c>
      <c r="AL8997">
        <v>0</v>
      </c>
      <c r="AM8997">
        <v>0</v>
      </c>
      <c r="AN8997">
        <v>1</v>
      </c>
    </row>
    <row r="8998" spans="1:40" x14ac:dyDescent="0.45">
      <c r="A8998" t="s">
        <v>4907</v>
      </c>
      <c r="B8998" t="s">
        <v>4908</v>
      </c>
      <c r="C8998" t="s">
        <v>4909</v>
      </c>
      <c r="D8998" t="s">
        <v>4910</v>
      </c>
      <c r="E8998" t="s">
        <v>210</v>
      </c>
      <c r="F8998">
        <v>0</v>
      </c>
      <c r="G8998" t="s">
        <v>51</v>
      </c>
      <c r="H8998" t="s">
        <v>44</v>
      </c>
      <c r="I8998" t="s">
        <v>52</v>
      </c>
      <c r="J8998" t="s">
        <v>141</v>
      </c>
      <c r="K8998" t="s">
        <v>142</v>
      </c>
      <c r="L8998">
        <v>3</v>
      </c>
      <c r="M8998" s="1">
        <v>38718</v>
      </c>
      <c r="N8998" s="3">
        <v>43836</v>
      </c>
      <c r="O8998" t="s">
        <v>260</v>
      </c>
      <c r="P8998">
        <v>2006</v>
      </c>
      <c r="Q8998" s="1">
        <v>40927</v>
      </c>
      <c r="R8998" s="1">
        <v>41772</v>
      </c>
      <c r="S8998">
        <v>0</v>
      </c>
      <c r="T8998">
        <v>144400000</v>
      </c>
      <c r="U8998">
        <v>0</v>
      </c>
      <c r="V8998">
        <v>0</v>
      </c>
      <c r="W8998">
        <v>0</v>
      </c>
      <c r="X8998">
        <v>0</v>
      </c>
      <c r="Y8998">
        <v>0</v>
      </c>
      <c r="Z8998">
        <v>0</v>
      </c>
      <c r="AA8998">
        <v>0</v>
      </c>
      <c r="AB8998">
        <v>0</v>
      </c>
      <c r="AC8998">
        <v>0</v>
      </c>
      <c r="AD8998">
        <v>0</v>
      </c>
      <c r="AE8998">
        <v>0</v>
      </c>
      <c r="AF8998">
        <v>0</v>
      </c>
      <c r="AG8998">
        <v>11400000</v>
      </c>
      <c r="AH8998">
        <v>33000000</v>
      </c>
      <c r="AI8998">
        <v>100000000</v>
      </c>
      <c r="AJ8998">
        <v>0</v>
      </c>
      <c r="AK8998">
        <v>0</v>
      </c>
      <c r="AL8998">
        <v>0</v>
      </c>
      <c r="AM8998">
        <v>0</v>
      </c>
      <c r="AN8998">
        <v>1</v>
      </c>
    </row>
    <row r="8999" spans="1:40" x14ac:dyDescent="0.45">
      <c r="A8999" t="s">
        <v>73642</v>
      </c>
      <c r="B8999" t="s">
        <v>73643</v>
      </c>
      <c r="C8999" t="s">
        <v>73644</v>
      </c>
      <c r="D8999" t="s">
        <v>899</v>
      </c>
      <c r="E8999" t="s">
        <v>900</v>
      </c>
      <c r="F8999">
        <v>0</v>
      </c>
      <c r="G8999" t="s">
        <v>51</v>
      </c>
      <c r="H8999" t="s">
        <v>44</v>
      </c>
      <c r="I8999" t="s">
        <v>52</v>
      </c>
      <c r="J8999" t="s">
        <v>141</v>
      </c>
      <c r="K8999" t="s">
        <v>537</v>
      </c>
      <c r="L8999">
        <v>6</v>
      </c>
      <c r="M8999" s="1">
        <v>39783</v>
      </c>
      <c r="N8999" s="3">
        <v>44173</v>
      </c>
      <c r="O8999" t="s">
        <v>472</v>
      </c>
      <c r="P8999">
        <v>2008</v>
      </c>
      <c r="Q8999" s="1">
        <v>39966</v>
      </c>
      <c r="R8999" s="1">
        <v>41689</v>
      </c>
      <c r="S8999">
        <v>0</v>
      </c>
      <c r="T8999">
        <v>144499999</v>
      </c>
      <c r="U8999">
        <v>0</v>
      </c>
      <c r="V8999">
        <v>0</v>
      </c>
      <c r="W8999">
        <v>0</v>
      </c>
      <c r="X8999">
        <v>0</v>
      </c>
      <c r="Y8999">
        <v>0</v>
      </c>
      <c r="Z8999">
        <v>0</v>
      </c>
      <c r="AA8999">
        <v>0</v>
      </c>
      <c r="AB8999">
        <v>0</v>
      </c>
      <c r="AC8999">
        <v>0</v>
      </c>
      <c r="AD8999">
        <v>0</v>
      </c>
      <c r="AE8999">
        <v>0</v>
      </c>
      <c r="AF8999">
        <v>11000000</v>
      </c>
      <c r="AG8999">
        <v>21000000</v>
      </c>
      <c r="AH8999">
        <v>37499999</v>
      </c>
      <c r="AI8999">
        <v>20000000</v>
      </c>
      <c r="AJ8999">
        <v>55000000</v>
      </c>
      <c r="AK8999">
        <v>0</v>
      </c>
      <c r="AL8999">
        <v>0</v>
      </c>
      <c r="AM8999">
        <v>0</v>
      </c>
      <c r="AN8999">
        <v>1</v>
      </c>
    </row>
    <row r="9000" spans="1:40" x14ac:dyDescent="0.45">
      <c r="A9000" t="s">
        <v>57114</v>
      </c>
      <c r="B9000" t="s">
        <v>57115</v>
      </c>
      <c r="C9000" t="s">
        <v>57116</v>
      </c>
      <c r="D9000" t="s">
        <v>198</v>
      </c>
      <c r="E9000" t="s">
        <v>199</v>
      </c>
      <c r="F9000">
        <v>0</v>
      </c>
      <c r="G9000" t="s">
        <v>51</v>
      </c>
      <c r="H9000" t="s">
        <v>44</v>
      </c>
      <c r="I9000" t="s">
        <v>84</v>
      </c>
      <c r="J9000" t="s">
        <v>219</v>
      </c>
      <c r="K9000" t="s">
        <v>219</v>
      </c>
      <c r="L9000">
        <v>2</v>
      </c>
      <c r="M9000" s="1">
        <v>40179</v>
      </c>
      <c r="N9000" s="3">
        <v>43840</v>
      </c>
      <c r="O9000" t="s">
        <v>87</v>
      </c>
      <c r="P9000">
        <v>2010</v>
      </c>
      <c r="Q9000" s="1">
        <v>41445</v>
      </c>
      <c r="R9000" s="1">
        <v>41680</v>
      </c>
      <c r="S9000">
        <v>850000</v>
      </c>
      <c r="T9000">
        <v>595000</v>
      </c>
      <c r="U9000">
        <v>0</v>
      </c>
      <c r="V9000">
        <v>0</v>
      </c>
      <c r="W9000">
        <v>0</v>
      </c>
      <c r="X9000">
        <v>0</v>
      </c>
      <c r="Y9000">
        <v>0</v>
      </c>
      <c r="Z9000">
        <v>0</v>
      </c>
      <c r="AA9000">
        <v>0</v>
      </c>
      <c r="AB9000">
        <v>0</v>
      </c>
      <c r="AC9000">
        <v>0</v>
      </c>
      <c r="AD9000">
        <v>0</v>
      </c>
      <c r="AE9000">
        <v>0</v>
      </c>
      <c r="AF9000">
        <v>0</v>
      </c>
      <c r="AG9000">
        <v>0</v>
      </c>
      <c r="AH9000">
        <v>0</v>
      </c>
      <c r="AI9000">
        <v>0</v>
      </c>
      <c r="AJ9000">
        <v>0</v>
      </c>
      <c r="AK9000">
        <v>0</v>
      </c>
      <c r="AL9000">
        <v>0</v>
      </c>
      <c r="AM9000">
        <v>0</v>
      </c>
      <c r="AN9000">
        <v>1</v>
      </c>
    </row>
    <row r="9001" spans="1:40" x14ac:dyDescent="0.45">
      <c r="A9001" t="s">
        <v>58528</v>
      </c>
      <c r="B9001" t="s">
        <v>58529</v>
      </c>
      <c r="C9001" t="s">
        <v>58530</v>
      </c>
      <c r="D9001" t="s">
        <v>198</v>
      </c>
      <c r="E9001" t="s">
        <v>199</v>
      </c>
      <c r="F9001">
        <v>0</v>
      </c>
      <c r="G9001" t="s">
        <v>51</v>
      </c>
      <c r="H9001" t="s">
        <v>44</v>
      </c>
      <c r="I9001" t="s">
        <v>592</v>
      </c>
      <c r="J9001" t="s">
        <v>2710</v>
      </c>
      <c r="K9001" t="s">
        <v>43012</v>
      </c>
      <c r="L9001">
        <v>2</v>
      </c>
      <c r="M9001" s="1">
        <v>38353</v>
      </c>
      <c r="N9001" s="3">
        <v>43835</v>
      </c>
      <c r="O9001" t="s">
        <v>277</v>
      </c>
      <c r="P9001">
        <v>2005</v>
      </c>
      <c r="Q9001" s="1">
        <v>40477</v>
      </c>
      <c r="R9001" s="1">
        <v>40786</v>
      </c>
      <c r="S9001">
        <v>0</v>
      </c>
      <c r="T9001">
        <v>1445000</v>
      </c>
      <c r="U9001">
        <v>0</v>
      </c>
      <c r="V9001">
        <v>0</v>
      </c>
      <c r="W9001">
        <v>0</v>
      </c>
      <c r="X9001">
        <v>0</v>
      </c>
      <c r="Y9001">
        <v>0</v>
      </c>
      <c r="Z9001">
        <v>0</v>
      </c>
      <c r="AA9001">
        <v>0</v>
      </c>
      <c r="AB9001">
        <v>0</v>
      </c>
      <c r="AC9001">
        <v>0</v>
      </c>
      <c r="AD9001">
        <v>0</v>
      </c>
      <c r="AE9001">
        <v>0</v>
      </c>
      <c r="AF9001">
        <v>0</v>
      </c>
      <c r="AG9001">
        <v>0</v>
      </c>
      <c r="AH9001">
        <v>0</v>
      </c>
      <c r="AI9001">
        <v>0</v>
      </c>
      <c r="AJ9001">
        <v>0</v>
      </c>
      <c r="AK9001">
        <v>0</v>
      </c>
      <c r="AL9001">
        <v>0</v>
      </c>
      <c r="AM9001">
        <v>0</v>
      </c>
      <c r="AN9001">
        <v>1</v>
      </c>
    </row>
    <row r="9002" spans="1:40" x14ac:dyDescent="0.45">
      <c r="A9002" t="s">
        <v>48570</v>
      </c>
      <c r="B9002" t="s">
        <v>48571</v>
      </c>
      <c r="C9002" t="s">
        <v>48572</v>
      </c>
      <c r="D9002" t="s">
        <v>371</v>
      </c>
      <c r="E9002" t="s">
        <v>222</v>
      </c>
      <c r="F9002">
        <v>0</v>
      </c>
      <c r="G9002" t="s">
        <v>51</v>
      </c>
      <c r="H9002" t="s">
        <v>44</v>
      </c>
      <c r="I9002" t="s">
        <v>52</v>
      </c>
      <c r="J9002" t="s">
        <v>141</v>
      </c>
      <c r="K9002" t="s">
        <v>667</v>
      </c>
      <c r="L9002">
        <v>6</v>
      </c>
      <c r="M9002" s="1">
        <v>38353</v>
      </c>
      <c r="N9002" s="3">
        <v>43835</v>
      </c>
      <c r="O9002" t="s">
        <v>277</v>
      </c>
      <c r="P9002">
        <v>2005</v>
      </c>
      <c r="Q9002" s="1">
        <v>38784</v>
      </c>
      <c r="R9002" s="1">
        <v>40749</v>
      </c>
      <c r="S9002">
        <v>0</v>
      </c>
      <c r="T9002">
        <v>144760181</v>
      </c>
      <c r="U9002">
        <v>0</v>
      </c>
      <c r="V9002">
        <v>0</v>
      </c>
      <c r="W9002">
        <v>0</v>
      </c>
      <c r="X9002">
        <v>0</v>
      </c>
      <c r="Y9002">
        <v>0</v>
      </c>
      <c r="Z9002">
        <v>0</v>
      </c>
      <c r="AA9002">
        <v>0</v>
      </c>
      <c r="AB9002">
        <v>0</v>
      </c>
      <c r="AC9002">
        <v>0</v>
      </c>
      <c r="AD9002">
        <v>0</v>
      </c>
      <c r="AE9002">
        <v>0</v>
      </c>
      <c r="AF9002">
        <v>10000000</v>
      </c>
      <c r="AG9002">
        <v>7000000</v>
      </c>
      <c r="AH9002">
        <v>29000000</v>
      </c>
      <c r="AI9002">
        <v>20000000</v>
      </c>
      <c r="AJ9002">
        <v>70000000</v>
      </c>
      <c r="AK9002">
        <v>0</v>
      </c>
      <c r="AL9002">
        <v>0</v>
      </c>
      <c r="AM9002">
        <v>0</v>
      </c>
      <c r="AN9002">
        <v>1</v>
      </c>
    </row>
    <row r="9003" spans="1:40" x14ac:dyDescent="0.45">
      <c r="A9003" t="s">
        <v>44199</v>
      </c>
      <c r="B9003" t="s">
        <v>44200</v>
      </c>
      <c r="C9003" t="s">
        <v>44201</v>
      </c>
      <c r="D9003" t="s">
        <v>44202</v>
      </c>
      <c r="E9003" t="s">
        <v>316</v>
      </c>
      <c r="F9003">
        <v>0</v>
      </c>
      <c r="G9003" t="s">
        <v>51</v>
      </c>
      <c r="H9003" t="s">
        <v>44</v>
      </c>
      <c r="I9003" t="s">
        <v>52</v>
      </c>
      <c r="J9003" t="s">
        <v>141</v>
      </c>
      <c r="K9003" t="s">
        <v>401</v>
      </c>
      <c r="L9003">
        <v>8</v>
      </c>
      <c r="M9003" s="1">
        <v>39203</v>
      </c>
      <c r="N9003" s="3">
        <v>43958</v>
      </c>
      <c r="O9003" t="s">
        <v>1360</v>
      </c>
      <c r="P9003">
        <v>2007</v>
      </c>
      <c r="Q9003" s="1">
        <v>39349</v>
      </c>
      <c r="R9003" s="1">
        <v>41557</v>
      </c>
      <c r="S9003">
        <v>1000000</v>
      </c>
      <c r="T9003">
        <v>143800000</v>
      </c>
      <c r="U9003">
        <v>0</v>
      </c>
      <c r="V9003">
        <v>0</v>
      </c>
      <c r="W9003">
        <v>0</v>
      </c>
      <c r="X9003">
        <v>0</v>
      </c>
      <c r="Y9003">
        <v>0</v>
      </c>
      <c r="Z9003">
        <v>0</v>
      </c>
      <c r="AA9003">
        <v>0</v>
      </c>
      <c r="AB9003">
        <v>0</v>
      </c>
      <c r="AC9003">
        <v>0</v>
      </c>
      <c r="AD9003">
        <v>0</v>
      </c>
      <c r="AE9003">
        <v>0</v>
      </c>
      <c r="AF9003">
        <v>8800000</v>
      </c>
      <c r="AG9003">
        <v>11000000</v>
      </c>
      <c r="AH9003">
        <v>16000000</v>
      </c>
      <c r="AI9003">
        <v>20000000</v>
      </c>
      <c r="AJ9003">
        <v>40000000</v>
      </c>
      <c r="AK9003">
        <v>48000000</v>
      </c>
      <c r="AL9003">
        <v>0</v>
      </c>
      <c r="AM9003">
        <v>0</v>
      </c>
      <c r="AN9003">
        <v>1</v>
      </c>
    </row>
    <row r="9004" spans="1:40" x14ac:dyDescent="0.45">
      <c r="A9004" t="s">
        <v>13750</v>
      </c>
      <c r="B9004" t="s">
        <v>13751</v>
      </c>
      <c r="C9004" t="s">
        <v>13752</v>
      </c>
      <c r="D9004" t="s">
        <v>198</v>
      </c>
      <c r="E9004" t="s">
        <v>199</v>
      </c>
      <c r="F9004">
        <v>0</v>
      </c>
      <c r="G9004" t="s">
        <v>51</v>
      </c>
      <c r="H9004" t="s">
        <v>44</v>
      </c>
      <c r="I9004" t="s">
        <v>130</v>
      </c>
      <c r="J9004" t="s">
        <v>131</v>
      </c>
      <c r="K9004" t="s">
        <v>1343</v>
      </c>
      <c r="L9004">
        <v>2</v>
      </c>
      <c r="M9004" s="1">
        <v>39814</v>
      </c>
      <c r="N9004" s="3">
        <v>43839</v>
      </c>
      <c r="O9004" t="s">
        <v>135</v>
      </c>
      <c r="P9004">
        <v>2009</v>
      </c>
      <c r="Q9004" s="1">
        <v>40951</v>
      </c>
      <c r="R9004" s="1">
        <v>41367</v>
      </c>
      <c r="S9004">
        <v>0</v>
      </c>
      <c r="T9004">
        <v>1348932</v>
      </c>
      <c r="U9004">
        <v>0</v>
      </c>
      <c r="V9004">
        <v>0</v>
      </c>
      <c r="W9004">
        <v>0</v>
      </c>
      <c r="X9004">
        <v>100000</v>
      </c>
      <c r="Y9004">
        <v>0</v>
      </c>
      <c r="Z9004">
        <v>0</v>
      </c>
      <c r="AA9004">
        <v>0</v>
      </c>
      <c r="AB9004">
        <v>0</v>
      </c>
      <c r="AC9004">
        <v>0</v>
      </c>
      <c r="AD9004">
        <v>0</v>
      </c>
      <c r="AE9004">
        <v>0</v>
      </c>
      <c r="AF9004">
        <v>1348932</v>
      </c>
      <c r="AG9004">
        <v>0</v>
      </c>
      <c r="AH9004">
        <v>0</v>
      </c>
      <c r="AI9004">
        <v>0</v>
      </c>
      <c r="AJ9004">
        <v>0</v>
      </c>
      <c r="AK9004">
        <v>0</v>
      </c>
      <c r="AL9004">
        <v>0</v>
      </c>
      <c r="AM9004">
        <v>0</v>
      </c>
      <c r="AN9004">
        <v>1</v>
      </c>
    </row>
    <row r="9005" spans="1:40" x14ac:dyDescent="0.45">
      <c r="A9005" t="s">
        <v>47466</v>
      </c>
      <c r="B9005" t="s">
        <v>47467</v>
      </c>
      <c r="C9005" t="s">
        <v>47468</v>
      </c>
      <c r="D9005" t="s">
        <v>1697</v>
      </c>
      <c r="E9005" t="s">
        <v>199</v>
      </c>
      <c r="F9005">
        <v>0</v>
      </c>
      <c r="G9005" t="s">
        <v>51</v>
      </c>
      <c r="H9005" t="s">
        <v>44</v>
      </c>
      <c r="I9005" t="s">
        <v>52</v>
      </c>
      <c r="J9005" t="s">
        <v>141</v>
      </c>
      <c r="K9005" t="s">
        <v>1746</v>
      </c>
      <c r="L9005">
        <v>4</v>
      </c>
      <c r="M9005" s="1">
        <v>39083</v>
      </c>
      <c r="N9005" s="3">
        <v>43837</v>
      </c>
      <c r="O9005" t="s">
        <v>80</v>
      </c>
      <c r="P9005">
        <v>2007</v>
      </c>
      <c r="Q9005" s="1">
        <v>40169</v>
      </c>
      <c r="R9005" s="1">
        <v>41473</v>
      </c>
      <c r="S9005">
        <v>0</v>
      </c>
      <c r="T9005">
        <v>144939000</v>
      </c>
      <c r="U9005">
        <v>0</v>
      </c>
      <c r="V9005">
        <v>0</v>
      </c>
      <c r="W9005">
        <v>0</v>
      </c>
      <c r="X9005">
        <v>0</v>
      </c>
      <c r="Y9005">
        <v>0</v>
      </c>
      <c r="Z9005">
        <v>0</v>
      </c>
      <c r="AA9005">
        <v>0</v>
      </c>
      <c r="AB9005">
        <v>0</v>
      </c>
      <c r="AC9005">
        <v>0</v>
      </c>
      <c r="AD9005">
        <v>0</v>
      </c>
      <c r="AE9005">
        <v>0</v>
      </c>
      <c r="AF9005">
        <v>26550000</v>
      </c>
      <c r="AG9005">
        <v>55389000</v>
      </c>
      <c r="AH9005">
        <v>50000000</v>
      </c>
      <c r="AI9005">
        <v>0</v>
      </c>
      <c r="AJ9005">
        <v>0</v>
      </c>
      <c r="AK9005">
        <v>0</v>
      </c>
      <c r="AL9005">
        <v>0</v>
      </c>
      <c r="AM9005">
        <v>0</v>
      </c>
      <c r="AN9005">
        <v>1</v>
      </c>
    </row>
    <row r="9006" spans="1:40" x14ac:dyDescent="0.45">
      <c r="A9006" t="s">
        <v>32381</v>
      </c>
      <c r="B9006" t="s">
        <v>32382</v>
      </c>
      <c r="C9006" t="s">
        <v>32383</v>
      </c>
      <c r="D9006" t="s">
        <v>32384</v>
      </c>
      <c r="E9006" t="s">
        <v>326</v>
      </c>
      <c r="F9006">
        <v>0</v>
      </c>
      <c r="G9006" t="s">
        <v>75</v>
      </c>
      <c r="H9006" t="s">
        <v>44</v>
      </c>
      <c r="I9006" t="s">
        <v>45</v>
      </c>
      <c r="J9006" t="s">
        <v>46</v>
      </c>
      <c r="K9006" t="s">
        <v>47</v>
      </c>
      <c r="L9006">
        <v>4</v>
      </c>
      <c r="M9006" s="1">
        <v>39448</v>
      </c>
      <c r="N9006" s="3">
        <v>43838</v>
      </c>
      <c r="O9006" t="s">
        <v>133</v>
      </c>
      <c r="P9006">
        <v>2008</v>
      </c>
      <c r="Q9006" s="1">
        <v>39569</v>
      </c>
      <c r="R9006" s="1">
        <v>40909</v>
      </c>
      <c r="S9006">
        <v>25000</v>
      </c>
      <c r="T9006">
        <v>624998</v>
      </c>
      <c r="U9006">
        <v>0</v>
      </c>
      <c r="V9006">
        <v>0</v>
      </c>
      <c r="W9006">
        <v>0</v>
      </c>
      <c r="X9006">
        <v>0</v>
      </c>
      <c r="Y9006">
        <v>800000</v>
      </c>
      <c r="Z9006">
        <v>0</v>
      </c>
      <c r="AA9006">
        <v>0</v>
      </c>
      <c r="AB9006">
        <v>0</v>
      </c>
      <c r="AC9006">
        <v>0</v>
      </c>
      <c r="AD9006">
        <v>0</v>
      </c>
      <c r="AE9006">
        <v>0</v>
      </c>
      <c r="AF9006">
        <v>0</v>
      </c>
      <c r="AG9006">
        <v>0</v>
      </c>
      <c r="AH9006">
        <v>0</v>
      </c>
      <c r="AI9006">
        <v>0</v>
      </c>
      <c r="AJ9006">
        <v>0</v>
      </c>
      <c r="AK9006">
        <v>0</v>
      </c>
      <c r="AL9006">
        <v>0</v>
      </c>
      <c r="AM9006">
        <v>0</v>
      </c>
      <c r="AN9006">
        <v>0</v>
      </c>
    </row>
    <row r="9007" spans="1:40" x14ac:dyDescent="0.45">
      <c r="A9007" t="s">
        <v>38011</v>
      </c>
      <c r="B9007" t="s">
        <v>38012</v>
      </c>
      <c r="C9007" t="s">
        <v>38013</v>
      </c>
      <c r="D9007" t="s">
        <v>38014</v>
      </c>
      <c r="E9007" t="s">
        <v>1868</v>
      </c>
      <c r="F9007">
        <v>0</v>
      </c>
      <c r="G9007" t="s">
        <v>51</v>
      </c>
      <c r="H9007" t="s">
        <v>44</v>
      </c>
      <c r="I9007" t="s">
        <v>52</v>
      </c>
      <c r="J9007" t="s">
        <v>141</v>
      </c>
      <c r="K9007" t="s">
        <v>401</v>
      </c>
      <c r="L9007">
        <v>2</v>
      </c>
      <c r="M9007" s="1">
        <v>41791</v>
      </c>
      <c r="N9007" s="3">
        <v>43996</v>
      </c>
      <c r="O9007" t="s">
        <v>644</v>
      </c>
      <c r="P9007">
        <v>2014</v>
      </c>
      <c r="Q9007" s="1">
        <v>41723</v>
      </c>
      <c r="R9007" s="1">
        <v>41835</v>
      </c>
      <c r="S9007">
        <v>1450000</v>
      </c>
      <c r="T9007">
        <v>0</v>
      </c>
      <c r="U9007">
        <v>0</v>
      </c>
      <c r="V9007">
        <v>0</v>
      </c>
      <c r="W9007">
        <v>0</v>
      </c>
      <c r="X9007">
        <v>0</v>
      </c>
      <c r="Y9007">
        <v>0</v>
      </c>
      <c r="Z9007">
        <v>0</v>
      </c>
      <c r="AA9007">
        <v>0</v>
      </c>
      <c r="AB9007">
        <v>0</v>
      </c>
      <c r="AC9007">
        <v>0</v>
      </c>
      <c r="AD9007">
        <v>0</v>
      </c>
      <c r="AE9007">
        <v>0</v>
      </c>
      <c r="AF9007">
        <v>0</v>
      </c>
      <c r="AG9007">
        <v>0</v>
      </c>
      <c r="AH9007">
        <v>0</v>
      </c>
      <c r="AI9007">
        <v>0</v>
      </c>
      <c r="AJ9007">
        <v>0</v>
      </c>
      <c r="AK9007">
        <v>0</v>
      </c>
      <c r="AL9007">
        <v>0</v>
      </c>
      <c r="AM9007">
        <v>0</v>
      </c>
      <c r="AN9007">
        <v>1</v>
      </c>
    </row>
    <row r="9008" spans="1:40" x14ac:dyDescent="0.45">
      <c r="A9008" t="s">
        <v>67664</v>
      </c>
      <c r="B9008" t="s">
        <v>67665</v>
      </c>
      <c r="C9008" t="s">
        <v>67666</v>
      </c>
      <c r="D9008" t="s">
        <v>67667</v>
      </c>
      <c r="E9008" t="s">
        <v>901</v>
      </c>
      <c r="F9008">
        <v>0</v>
      </c>
      <c r="G9008" t="s">
        <v>51</v>
      </c>
      <c r="H9008" t="s">
        <v>44</v>
      </c>
      <c r="I9008" t="s">
        <v>52</v>
      </c>
      <c r="J9008" t="s">
        <v>141</v>
      </c>
      <c r="K9008" t="s">
        <v>142</v>
      </c>
      <c r="L9008">
        <v>2</v>
      </c>
      <c r="M9008" s="1">
        <v>41456</v>
      </c>
      <c r="N9008" s="3">
        <v>44025</v>
      </c>
      <c r="O9008" t="s">
        <v>190</v>
      </c>
      <c r="P9008">
        <v>2013</v>
      </c>
      <c r="Q9008" s="1">
        <v>41518</v>
      </c>
      <c r="R9008" s="1">
        <v>41913</v>
      </c>
      <c r="S9008">
        <v>1450000</v>
      </c>
      <c r="T9008">
        <v>0</v>
      </c>
      <c r="U9008">
        <v>0</v>
      </c>
      <c r="V9008">
        <v>0</v>
      </c>
      <c r="W9008">
        <v>0</v>
      </c>
      <c r="X9008">
        <v>0</v>
      </c>
      <c r="Y9008">
        <v>0</v>
      </c>
      <c r="Z9008">
        <v>0</v>
      </c>
      <c r="AA9008">
        <v>0</v>
      </c>
      <c r="AB9008">
        <v>0</v>
      </c>
      <c r="AC9008">
        <v>0</v>
      </c>
      <c r="AD9008">
        <v>0</v>
      </c>
      <c r="AE9008">
        <v>0</v>
      </c>
      <c r="AF9008">
        <v>0</v>
      </c>
      <c r="AG9008">
        <v>0</v>
      </c>
      <c r="AH9008">
        <v>0</v>
      </c>
      <c r="AI9008">
        <v>0</v>
      </c>
      <c r="AJ9008">
        <v>0</v>
      </c>
      <c r="AK9008">
        <v>0</v>
      </c>
      <c r="AL9008">
        <v>0</v>
      </c>
      <c r="AM9008">
        <v>0</v>
      </c>
      <c r="AN9008">
        <v>1</v>
      </c>
    </row>
    <row r="9009" spans="1:40" x14ac:dyDescent="0.45">
      <c r="A9009" t="s">
        <v>55976</v>
      </c>
      <c r="B9009" t="s">
        <v>55977</v>
      </c>
      <c r="C9009" t="s">
        <v>55978</v>
      </c>
      <c r="D9009" t="s">
        <v>55979</v>
      </c>
      <c r="E9009" t="s">
        <v>91</v>
      </c>
      <c r="F9009">
        <v>0</v>
      </c>
      <c r="G9009" t="s">
        <v>51</v>
      </c>
      <c r="H9009" t="s">
        <v>44</v>
      </c>
      <c r="I9009" t="s">
        <v>1100</v>
      </c>
      <c r="J9009" t="s">
        <v>6118</v>
      </c>
      <c r="K9009" t="s">
        <v>24717</v>
      </c>
      <c r="L9009">
        <v>2</v>
      </c>
      <c r="M9009" s="1">
        <v>41091</v>
      </c>
      <c r="N9009" s="3">
        <v>44024</v>
      </c>
      <c r="O9009" t="s">
        <v>342</v>
      </c>
      <c r="P9009">
        <v>2012</v>
      </c>
      <c r="Q9009" s="1">
        <v>41122</v>
      </c>
      <c r="R9009" s="1">
        <v>41446</v>
      </c>
      <c r="S9009">
        <v>250000</v>
      </c>
      <c r="T9009">
        <v>1200000</v>
      </c>
      <c r="U9009">
        <v>0</v>
      </c>
      <c r="V9009">
        <v>0</v>
      </c>
      <c r="W9009">
        <v>0</v>
      </c>
      <c r="X9009">
        <v>0</v>
      </c>
      <c r="Y9009">
        <v>0</v>
      </c>
      <c r="Z9009">
        <v>0</v>
      </c>
      <c r="AA9009">
        <v>0</v>
      </c>
      <c r="AB9009">
        <v>0</v>
      </c>
      <c r="AC9009">
        <v>0</v>
      </c>
      <c r="AD9009">
        <v>0</v>
      </c>
      <c r="AE9009">
        <v>0</v>
      </c>
      <c r="AF9009">
        <v>1200000</v>
      </c>
      <c r="AG9009">
        <v>0</v>
      </c>
      <c r="AH9009">
        <v>0</v>
      </c>
      <c r="AI9009">
        <v>0</v>
      </c>
      <c r="AJ9009">
        <v>0</v>
      </c>
      <c r="AK9009">
        <v>0</v>
      </c>
      <c r="AL9009">
        <v>0</v>
      </c>
      <c r="AM9009">
        <v>0</v>
      </c>
      <c r="AN9009">
        <v>1</v>
      </c>
    </row>
    <row r="9010" spans="1:40" x14ac:dyDescent="0.45">
      <c r="A9010" t="s">
        <v>27785</v>
      </c>
      <c r="B9010" t="s">
        <v>27786</v>
      </c>
      <c r="C9010" t="s">
        <v>27787</v>
      </c>
      <c r="D9010" t="s">
        <v>27788</v>
      </c>
      <c r="E9010" t="s">
        <v>79</v>
      </c>
      <c r="F9010">
        <v>0</v>
      </c>
      <c r="G9010" t="s">
        <v>51</v>
      </c>
      <c r="H9010" t="s">
        <v>44</v>
      </c>
      <c r="I9010" t="s">
        <v>204</v>
      </c>
      <c r="J9010" t="s">
        <v>205</v>
      </c>
      <c r="K9010" t="s">
        <v>205</v>
      </c>
      <c r="L9010">
        <v>2</v>
      </c>
      <c r="M9010" s="1">
        <v>40544</v>
      </c>
      <c r="N9010" s="3">
        <v>43841</v>
      </c>
      <c r="O9010" t="s">
        <v>311</v>
      </c>
      <c r="P9010">
        <v>2011</v>
      </c>
      <c r="Q9010" s="1">
        <v>40544</v>
      </c>
      <c r="R9010" s="1">
        <v>40756</v>
      </c>
      <c r="S9010">
        <v>1450000</v>
      </c>
      <c r="T9010">
        <v>0</v>
      </c>
      <c r="U9010">
        <v>0</v>
      </c>
      <c r="V9010">
        <v>0</v>
      </c>
      <c r="W9010">
        <v>0</v>
      </c>
      <c r="X9010">
        <v>0</v>
      </c>
      <c r="Y9010">
        <v>0</v>
      </c>
      <c r="Z9010">
        <v>0</v>
      </c>
      <c r="AA9010">
        <v>0</v>
      </c>
      <c r="AB9010">
        <v>0</v>
      </c>
      <c r="AC9010">
        <v>0</v>
      </c>
      <c r="AD9010">
        <v>0</v>
      </c>
      <c r="AE9010">
        <v>0</v>
      </c>
      <c r="AF9010">
        <v>0</v>
      </c>
      <c r="AG9010">
        <v>0</v>
      </c>
      <c r="AH9010">
        <v>0</v>
      </c>
      <c r="AI9010">
        <v>0</v>
      </c>
      <c r="AJ9010">
        <v>0</v>
      </c>
      <c r="AK9010">
        <v>0</v>
      </c>
      <c r="AL9010">
        <v>0</v>
      </c>
      <c r="AM9010">
        <v>0</v>
      </c>
      <c r="AN9010">
        <v>1</v>
      </c>
    </row>
    <row r="9011" spans="1:40" x14ac:dyDescent="0.45">
      <c r="A9011" t="s">
        <v>67214</v>
      </c>
      <c r="B9011" t="s">
        <v>67215</v>
      </c>
      <c r="C9011" t="s">
        <v>67216</v>
      </c>
      <c r="D9011" t="s">
        <v>67217</v>
      </c>
      <c r="E9011" t="s">
        <v>11240</v>
      </c>
      <c r="F9011">
        <v>0</v>
      </c>
      <c r="G9011" t="s">
        <v>51</v>
      </c>
      <c r="H9011" t="s">
        <v>44</v>
      </c>
      <c r="I9011" t="s">
        <v>121</v>
      </c>
      <c r="J9011" t="s">
        <v>365</v>
      </c>
      <c r="K9011" t="s">
        <v>2016</v>
      </c>
      <c r="L9011">
        <v>2</v>
      </c>
      <c r="M9011" s="1">
        <v>40909</v>
      </c>
      <c r="N9011" s="3">
        <v>43842</v>
      </c>
      <c r="O9011" t="s">
        <v>94</v>
      </c>
      <c r="P9011">
        <v>2012</v>
      </c>
      <c r="Q9011" s="1">
        <v>41331</v>
      </c>
      <c r="R9011" s="1">
        <v>41843</v>
      </c>
      <c r="S9011">
        <v>600000</v>
      </c>
      <c r="T9011">
        <v>850000</v>
      </c>
      <c r="U9011">
        <v>0</v>
      </c>
      <c r="V9011">
        <v>0</v>
      </c>
      <c r="W9011">
        <v>0</v>
      </c>
      <c r="X9011">
        <v>0</v>
      </c>
      <c r="Y9011">
        <v>0</v>
      </c>
      <c r="Z9011">
        <v>0</v>
      </c>
      <c r="AA9011">
        <v>0</v>
      </c>
      <c r="AB9011">
        <v>0</v>
      </c>
      <c r="AC9011">
        <v>0</v>
      </c>
      <c r="AD9011">
        <v>0</v>
      </c>
      <c r="AE9011">
        <v>0</v>
      </c>
      <c r="AF9011">
        <v>0</v>
      </c>
      <c r="AG9011">
        <v>0</v>
      </c>
      <c r="AH9011">
        <v>0</v>
      </c>
      <c r="AI9011">
        <v>0</v>
      </c>
      <c r="AJ9011">
        <v>0</v>
      </c>
      <c r="AK9011">
        <v>0</v>
      </c>
      <c r="AL9011">
        <v>0</v>
      </c>
      <c r="AM9011">
        <v>0</v>
      </c>
      <c r="AN9011">
        <v>1</v>
      </c>
    </row>
    <row r="9012" spans="1:40" x14ac:dyDescent="0.45">
      <c r="A9012" t="s">
        <v>33384</v>
      </c>
      <c r="B9012" t="s">
        <v>33385</v>
      </c>
      <c r="C9012" t="s">
        <v>33386</v>
      </c>
      <c r="D9012" t="s">
        <v>33387</v>
      </c>
      <c r="E9012" t="s">
        <v>3829</v>
      </c>
      <c r="F9012">
        <v>0</v>
      </c>
      <c r="G9012" t="s">
        <v>51</v>
      </c>
      <c r="H9012" t="s">
        <v>44</v>
      </c>
      <c r="I9012" t="s">
        <v>45</v>
      </c>
      <c r="J9012" t="s">
        <v>46</v>
      </c>
      <c r="K9012" t="s">
        <v>47</v>
      </c>
      <c r="L9012">
        <v>2</v>
      </c>
      <c r="M9012" s="1">
        <v>40664</v>
      </c>
      <c r="N9012" s="3">
        <v>43962</v>
      </c>
      <c r="O9012" t="s">
        <v>62</v>
      </c>
      <c r="P9012">
        <v>2011</v>
      </c>
      <c r="Q9012" s="1">
        <v>41353</v>
      </c>
      <c r="R9012" s="1">
        <v>41794</v>
      </c>
      <c r="S9012">
        <v>0</v>
      </c>
      <c r="T9012">
        <v>1450000</v>
      </c>
      <c r="U9012">
        <v>0</v>
      </c>
      <c r="V9012">
        <v>0</v>
      </c>
      <c r="W9012">
        <v>0</v>
      </c>
      <c r="X9012">
        <v>0</v>
      </c>
      <c r="Y9012">
        <v>0</v>
      </c>
      <c r="Z9012">
        <v>0</v>
      </c>
      <c r="AA9012">
        <v>0</v>
      </c>
      <c r="AB9012">
        <v>0</v>
      </c>
      <c r="AC9012">
        <v>0</v>
      </c>
      <c r="AD9012">
        <v>0</v>
      </c>
      <c r="AE9012">
        <v>0</v>
      </c>
      <c r="AF9012">
        <v>0</v>
      </c>
      <c r="AG9012">
        <v>0</v>
      </c>
      <c r="AH9012">
        <v>0</v>
      </c>
      <c r="AI9012">
        <v>0</v>
      </c>
      <c r="AJ9012">
        <v>0</v>
      </c>
      <c r="AK9012">
        <v>0</v>
      </c>
      <c r="AL9012">
        <v>0</v>
      </c>
      <c r="AM9012">
        <v>0</v>
      </c>
      <c r="AN9012">
        <v>1</v>
      </c>
    </row>
    <row r="9013" spans="1:40" x14ac:dyDescent="0.45">
      <c r="A9013" t="s">
        <v>5649</v>
      </c>
      <c r="B9013" t="s">
        <v>5650</v>
      </c>
      <c r="C9013" t="s">
        <v>5651</v>
      </c>
      <c r="D9013" t="s">
        <v>68</v>
      </c>
      <c r="E9013" t="s">
        <v>69</v>
      </c>
      <c r="F9013">
        <v>0</v>
      </c>
      <c r="G9013" t="s">
        <v>51</v>
      </c>
      <c r="H9013" t="s">
        <v>44</v>
      </c>
      <c r="I9013" t="s">
        <v>186</v>
      </c>
      <c r="J9013" t="s">
        <v>643</v>
      </c>
      <c r="K9013" t="s">
        <v>643</v>
      </c>
      <c r="L9013">
        <v>3</v>
      </c>
      <c r="M9013" s="1">
        <v>39814</v>
      </c>
      <c r="N9013" s="3">
        <v>43839</v>
      </c>
      <c r="O9013" t="s">
        <v>135</v>
      </c>
      <c r="P9013">
        <v>2009</v>
      </c>
      <c r="Q9013" s="1">
        <v>40179</v>
      </c>
      <c r="R9013" s="1">
        <v>41722</v>
      </c>
      <c r="S9013">
        <v>400000</v>
      </c>
      <c r="T9013">
        <v>350000</v>
      </c>
      <c r="U9013">
        <v>0</v>
      </c>
      <c r="V9013">
        <v>0</v>
      </c>
      <c r="W9013">
        <v>0</v>
      </c>
      <c r="X9013">
        <v>0</v>
      </c>
      <c r="Y9013">
        <v>700000</v>
      </c>
      <c r="Z9013">
        <v>0</v>
      </c>
      <c r="AA9013">
        <v>0</v>
      </c>
      <c r="AB9013">
        <v>0</v>
      </c>
      <c r="AC9013">
        <v>0</v>
      </c>
      <c r="AD9013">
        <v>0</v>
      </c>
      <c r="AE9013">
        <v>0</v>
      </c>
      <c r="AF9013">
        <v>350000</v>
      </c>
      <c r="AG9013">
        <v>0</v>
      </c>
      <c r="AH9013">
        <v>0</v>
      </c>
      <c r="AI9013">
        <v>0</v>
      </c>
      <c r="AJ9013">
        <v>0</v>
      </c>
      <c r="AK9013">
        <v>0</v>
      </c>
      <c r="AL9013">
        <v>0</v>
      </c>
      <c r="AM9013">
        <v>0</v>
      </c>
      <c r="AN9013">
        <v>1</v>
      </c>
    </row>
    <row r="9014" spans="1:40" x14ac:dyDescent="0.45">
      <c r="A9014" t="s">
        <v>30934</v>
      </c>
      <c r="B9014" t="s">
        <v>30935</v>
      </c>
      <c r="C9014" t="s">
        <v>30936</v>
      </c>
      <c r="D9014" t="s">
        <v>198</v>
      </c>
      <c r="E9014" t="s">
        <v>199</v>
      </c>
      <c r="F9014">
        <v>0</v>
      </c>
      <c r="G9014" t="s">
        <v>51</v>
      </c>
      <c r="H9014" t="s">
        <v>44</v>
      </c>
      <c r="I9014" t="s">
        <v>1068</v>
      </c>
      <c r="J9014" t="s">
        <v>1956</v>
      </c>
      <c r="K9014" t="s">
        <v>1956</v>
      </c>
      <c r="L9014">
        <v>3</v>
      </c>
      <c r="M9014" s="1">
        <v>40179</v>
      </c>
      <c r="N9014" s="3">
        <v>43840</v>
      </c>
      <c r="O9014" t="s">
        <v>87</v>
      </c>
      <c r="P9014">
        <v>2010</v>
      </c>
      <c r="Q9014" s="1">
        <v>41061</v>
      </c>
      <c r="R9014" s="1">
        <v>41641</v>
      </c>
      <c r="S9014">
        <v>975000</v>
      </c>
      <c r="T9014">
        <v>475000</v>
      </c>
      <c r="U9014">
        <v>0</v>
      </c>
      <c r="V9014">
        <v>0</v>
      </c>
      <c r="W9014">
        <v>0</v>
      </c>
      <c r="X9014">
        <v>0</v>
      </c>
      <c r="Y9014">
        <v>0</v>
      </c>
      <c r="Z9014">
        <v>0</v>
      </c>
      <c r="AA9014">
        <v>0</v>
      </c>
      <c r="AB9014">
        <v>0</v>
      </c>
      <c r="AC9014">
        <v>0</v>
      </c>
      <c r="AD9014">
        <v>0</v>
      </c>
      <c r="AE9014">
        <v>0</v>
      </c>
      <c r="AF9014">
        <v>0</v>
      </c>
      <c r="AG9014">
        <v>0</v>
      </c>
      <c r="AH9014">
        <v>0</v>
      </c>
      <c r="AI9014">
        <v>0</v>
      </c>
      <c r="AJ9014">
        <v>0</v>
      </c>
      <c r="AK9014">
        <v>0</v>
      </c>
      <c r="AL9014">
        <v>0</v>
      </c>
      <c r="AM9014">
        <v>0</v>
      </c>
      <c r="AN9014">
        <v>1</v>
      </c>
    </row>
    <row r="9015" spans="1:40" x14ac:dyDescent="0.45">
      <c r="A9015" t="s">
        <v>7391</v>
      </c>
      <c r="B9015" t="s">
        <v>7392</v>
      </c>
      <c r="C9015" t="s">
        <v>7393</v>
      </c>
      <c r="D9015" t="s">
        <v>412</v>
      </c>
      <c r="E9015" t="s">
        <v>413</v>
      </c>
      <c r="F9015">
        <v>0</v>
      </c>
      <c r="G9015" t="s">
        <v>51</v>
      </c>
      <c r="H9015" t="s">
        <v>44</v>
      </c>
      <c r="I9015" t="s">
        <v>64</v>
      </c>
      <c r="J9015" t="s">
        <v>749</v>
      </c>
      <c r="K9015" t="s">
        <v>749</v>
      </c>
      <c r="L9015">
        <v>1</v>
      </c>
      <c r="M9015" s="1">
        <v>39814</v>
      </c>
      <c r="N9015" s="3">
        <v>43839</v>
      </c>
      <c r="O9015" t="s">
        <v>135</v>
      </c>
      <c r="P9015">
        <v>2009</v>
      </c>
      <c r="Q9015" s="1">
        <v>40757</v>
      </c>
      <c r="R9015" s="1">
        <v>40757</v>
      </c>
      <c r="S9015">
        <v>0</v>
      </c>
      <c r="T9015">
        <v>1450000</v>
      </c>
      <c r="U9015">
        <v>0</v>
      </c>
      <c r="V9015">
        <v>0</v>
      </c>
      <c r="W9015">
        <v>0</v>
      </c>
      <c r="X9015">
        <v>0</v>
      </c>
      <c r="Y9015">
        <v>0</v>
      </c>
      <c r="Z9015">
        <v>0</v>
      </c>
      <c r="AA9015">
        <v>0</v>
      </c>
      <c r="AB9015">
        <v>0</v>
      </c>
      <c r="AC9015">
        <v>0</v>
      </c>
      <c r="AD9015">
        <v>0</v>
      </c>
      <c r="AE9015">
        <v>0</v>
      </c>
      <c r="AF9015">
        <v>0</v>
      </c>
      <c r="AG9015">
        <v>0</v>
      </c>
      <c r="AH9015">
        <v>0</v>
      </c>
      <c r="AI9015">
        <v>0</v>
      </c>
      <c r="AJ9015">
        <v>0</v>
      </c>
      <c r="AK9015">
        <v>0</v>
      </c>
      <c r="AL9015">
        <v>0</v>
      </c>
      <c r="AM9015">
        <v>0</v>
      </c>
      <c r="AN9015">
        <v>1</v>
      </c>
    </row>
    <row r="9016" spans="1:40" x14ac:dyDescent="0.45">
      <c r="A9016" t="s">
        <v>55900</v>
      </c>
      <c r="B9016" t="s">
        <v>55901</v>
      </c>
      <c r="C9016" t="s">
        <v>55902</v>
      </c>
      <c r="D9016" t="s">
        <v>55903</v>
      </c>
      <c r="E9016" t="s">
        <v>189</v>
      </c>
      <c r="F9016">
        <v>0</v>
      </c>
      <c r="G9016" t="s">
        <v>51</v>
      </c>
      <c r="H9016" t="s">
        <v>44</v>
      </c>
      <c r="I9016" t="s">
        <v>64</v>
      </c>
      <c r="J9016" t="s">
        <v>65</v>
      </c>
      <c r="K9016" t="s">
        <v>65</v>
      </c>
      <c r="L9016">
        <v>3</v>
      </c>
      <c r="M9016" s="1">
        <v>40513</v>
      </c>
      <c r="N9016" s="3">
        <v>44175</v>
      </c>
      <c r="O9016" t="s">
        <v>153</v>
      </c>
      <c r="P9016">
        <v>2010</v>
      </c>
      <c r="Q9016" s="1">
        <v>40610</v>
      </c>
      <c r="R9016" s="1">
        <v>41213</v>
      </c>
      <c r="S9016">
        <v>1450000</v>
      </c>
      <c r="T9016">
        <v>0</v>
      </c>
      <c r="U9016">
        <v>0</v>
      </c>
      <c r="V9016">
        <v>0</v>
      </c>
      <c r="W9016">
        <v>0</v>
      </c>
      <c r="X9016">
        <v>0</v>
      </c>
      <c r="Y9016">
        <v>0</v>
      </c>
      <c r="Z9016">
        <v>0</v>
      </c>
      <c r="AA9016">
        <v>0</v>
      </c>
      <c r="AB9016">
        <v>0</v>
      </c>
      <c r="AC9016">
        <v>0</v>
      </c>
      <c r="AD9016">
        <v>0</v>
      </c>
      <c r="AE9016">
        <v>0</v>
      </c>
      <c r="AF9016">
        <v>0</v>
      </c>
      <c r="AG9016">
        <v>0</v>
      </c>
      <c r="AH9016">
        <v>0</v>
      </c>
      <c r="AI9016">
        <v>0</v>
      </c>
      <c r="AJ9016">
        <v>0</v>
      </c>
      <c r="AK9016">
        <v>0</v>
      </c>
      <c r="AL9016">
        <v>0</v>
      </c>
      <c r="AM9016">
        <v>0</v>
      </c>
      <c r="AN9016">
        <v>1</v>
      </c>
    </row>
    <row r="9017" spans="1:40" x14ac:dyDescent="0.45">
      <c r="A9017" t="s">
        <v>48665</v>
      </c>
      <c r="B9017" t="s">
        <v>48666</v>
      </c>
      <c r="C9017" t="s">
        <v>48667</v>
      </c>
      <c r="D9017" t="s">
        <v>198</v>
      </c>
      <c r="E9017" t="s">
        <v>199</v>
      </c>
      <c r="F9017">
        <v>0</v>
      </c>
      <c r="G9017" t="s">
        <v>51</v>
      </c>
      <c r="H9017" t="s">
        <v>44</v>
      </c>
      <c r="I9017" t="s">
        <v>730</v>
      </c>
      <c r="J9017" t="s">
        <v>3032</v>
      </c>
      <c r="K9017" t="s">
        <v>3032</v>
      </c>
      <c r="L9017">
        <v>4</v>
      </c>
      <c r="M9017" s="1">
        <v>38353</v>
      </c>
      <c r="N9017" s="3">
        <v>43835</v>
      </c>
      <c r="O9017" t="s">
        <v>277</v>
      </c>
      <c r="P9017">
        <v>2005</v>
      </c>
      <c r="Q9017" s="1">
        <v>40346</v>
      </c>
      <c r="R9017" s="1">
        <v>41696</v>
      </c>
      <c r="S9017">
        <v>0</v>
      </c>
      <c r="T9017">
        <v>1450000</v>
      </c>
      <c r="U9017">
        <v>0</v>
      </c>
      <c r="V9017">
        <v>0</v>
      </c>
      <c r="W9017">
        <v>0</v>
      </c>
      <c r="X9017">
        <v>0</v>
      </c>
      <c r="Y9017">
        <v>0</v>
      </c>
      <c r="Z9017">
        <v>0</v>
      </c>
      <c r="AA9017">
        <v>0</v>
      </c>
      <c r="AB9017">
        <v>0</v>
      </c>
      <c r="AC9017">
        <v>0</v>
      </c>
      <c r="AD9017">
        <v>0</v>
      </c>
      <c r="AE9017">
        <v>0</v>
      </c>
      <c r="AF9017">
        <v>0</v>
      </c>
      <c r="AG9017">
        <v>0</v>
      </c>
      <c r="AH9017">
        <v>0</v>
      </c>
      <c r="AI9017">
        <v>0</v>
      </c>
      <c r="AJ9017">
        <v>0</v>
      </c>
      <c r="AK9017">
        <v>0</v>
      </c>
      <c r="AL9017">
        <v>0</v>
      </c>
      <c r="AM9017">
        <v>0</v>
      </c>
      <c r="AN9017">
        <v>1</v>
      </c>
    </row>
    <row r="9018" spans="1:40" x14ac:dyDescent="0.45">
      <c r="A9018" t="s">
        <v>312</v>
      </c>
      <c r="B9018" t="s">
        <v>313</v>
      </c>
      <c r="C9018" t="s">
        <v>314</v>
      </c>
      <c r="D9018" t="s">
        <v>68</v>
      </c>
      <c r="E9018" t="s">
        <v>69</v>
      </c>
      <c r="F9018">
        <v>0</v>
      </c>
      <c r="G9018" t="s">
        <v>51</v>
      </c>
      <c r="H9018" t="s">
        <v>44</v>
      </c>
      <c r="I9018" t="s">
        <v>147</v>
      </c>
      <c r="J9018" t="s">
        <v>148</v>
      </c>
      <c r="K9018" t="s">
        <v>148</v>
      </c>
      <c r="L9018">
        <v>1</v>
      </c>
      <c r="M9018" s="1">
        <v>40179</v>
      </c>
      <c r="N9018" s="3">
        <v>43840</v>
      </c>
      <c r="O9018" t="s">
        <v>87</v>
      </c>
      <c r="P9018">
        <v>2010</v>
      </c>
      <c r="Q9018" s="1">
        <v>41386</v>
      </c>
      <c r="R9018" s="1">
        <v>41386</v>
      </c>
      <c r="S9018">
        <v>0</v>
      </c>
      <c r="T9018">
        <v>1450000</v>
      </c>
      <c r="U9018">
        <v>0</v>
      </c>
      <c r="V9018">
        <v>0</v>
      </c>
      <c r="W9018">
        <v>0</v>
      </c>
      <c r="X9018">
        <v>0</v>
      </c>
      <c r="Y9018">
        <v>0</v>
      </c>
      <c r="Z9018">
        <v>0</v>
      </c>
      <c r="AA9018">
        <v>0</v>
      </c>
      <c r="AB9018">
        <v>0</v>
      </c>
      <c r="AC9018">
        <v>0</v>
      </c>
      <c r="AD9018">
        <v>0</v>
      </c>
      <c r="AE9018">
        <v>0</v>
      </c>
      <c r="AF9018">
        <v>0</v>
      </c>
      <c r="AG9018">
        <v>0</v>
      </c>
      <c r="AH9018">
        <v>0</v>
      </c>
      <c r="AI9018">
        <v>0</v>
      </c>
      <c r="AJ9018">
        <v>0</v>
      </c>
      <c r="AK9018">
        <v>0</v>
      </c>
      <c r="AL9018">
        <v>0</v>
      </c>
      <c r="AM9018">
        <v>0</v>
      </c>
      <c r="AN9018">
        <v>1</v>
      </c>
    </row>
    <row r="9019" spans="1:40" x14ac:dyDescent="0.45">
      <c r="A9019" t="s">
        <v>25326</v>
      </c>
      <c r="B9019" t="s">
        <v>25327</v>
      </c>
      <c r="C9019" t="s">
        <v>25328</v>
      </c>
      <c r="D9019" t="s">
        <v>25329</v>
      </c>
      <c r="E9019" t="s">
        <v>909</v>
      </c>
      <c r="F9019">
        <v>0</v>
      </c>
      <c r="G9019" t="s">
        <v>51</v>
      </c>
      <c r="H9019" t="s">
        <v>44</v>
      </c>
      <c r="I9019" t="s">
        <v>64</v>
      </c>
      <c r="J9019" t="s">
        <v>749</v>
      </c>
      <c r="K9019" t="s">
        <v>951</v>
      </c>
      <c r="L9019">
        <v>8</v>
      </c>
      <c r="M9019" s="1">
        <v>35796</v>
      </c>
      <c r="N9019" s="2">
        <v>35796</v>
      </c>
      <c r="O9019" t="s">
        <v>393</v>
      </c>
      <c r="P9019">
        <v>1998</v>
      </c>
      <c r="Q9019" s="1">
        <v>39825</v>
      </c>
      <c r="R9019" s="1">
        <v>41834</v>
      </c>
      <c r="S9019">
        <v>0</v>
      </c>
      <c r="T9019">
        <v>94545800</v>
      </c>
      <c r="U9019">
        <v>0</v>
      </c>
      <c r="V9019">
        <v>0</v>
      </c>
      <c r="W9019">
        <v>0</v>
      </c>
      <c r="X9019">
        <v>50742097</v>
      </c>
      <c r="Y9019">
        <v>0</v>
      </c>
      <c r="Z9019">
        <v>0</v>
      </c>
      <c r="AA9019">
        <v>0</v>
      </c>
      <c r="AB9019">
        <v>0</v>
      </c>
      <c r="AC9019">
        <v>0</v>
      </c>
      <c r="AD9019">
        <v>0</v>
      </c>
      <c r="AE9019">
        <v>0</v>
      </c>
      <c r="AF9019">
        <v>0</v>
      </c>
      <c r="AG9019">
        <v>4000000</v>
      </c>
      <c r="AH9019">
        <v>0</v>
      </c>
      <c r="AI9019">
        <v>0</v>
      </c>
      <c r="AJ9019">
        <v>39000000</v>
      </c>
      <c r="AK9019">
        <v>0</v>
      </c>
      <c r="AL9019">
        <v>0</v>
      </c>
      <c r="AM9019">
        <v>0</v>
      </c>
      <c r="AN9019">
        <v>1</v>
      </c>
    </row>
    <row r="9020" spans="1:40" x14ac:dyDescent="0.45">
      <c r="A9020" t="s">
        <v>22635</v>
      </c>
      <c r="B9020" t="s">
        <v>22636</v>
      </c>
      <c r="C9020" t="s">
        <v>22637</v>
      </c>
      <c r="D9020" t="s">
        <v>424</v>
      </c>
      <c r="E9020" t="s">
        <v>425</v>
      </c>
      <c r="F9020">
        <v>0</v>
      </c>
      <c r="G9020" t="s">
        <v>51</v>
      </c>
      <c r="H9020" t="s">
        <v>44</v>
      </c>
      <c r="I9020" t="s">
        <v>164</v>
      </c>
      <c r="J9020" t="s">
        <v>1010</v>
      </c>
      <c r="K9020" t="s">
        <v>14823</v>
      </c>
      <c r="L9020">
        <v>3</v>
      </c>
      <c r="M9020" s="1">
        <v>41366</v>
      </c>
      <c r="N9020" s="3">
        <v>43934</v>
      </c>
      <c r="O9020" t="s">
        <v>266</v>
      </c>
      <c r="P9020">
        <v>2013</v>
      </c>
      <c r="Q9020" s="1">
        <v>41641</v>
      </c>
      <c r="R9020" s="1">
        <v>41956</v>
      </c>
      <c r="S9020">
        <v>90000</v>
      </c>
      <c r="T9020">
        <v>1364259</v>
      </c>
      <c r="U9020">
        <v>0</v>
      </c>
      <c r="V9020">
        <v>0</v>
      </c>
      <c r="W9020">
        <v>0</v>
      </c>
      <c r="X9020">
        <v>0</v>
      </c>
      <c r="Y9020">
        <v>0</v>
      </c>
      <c r="Z9020">
        <v>0</v>
      </c>
      <c r="AA9020">
        <v>0</v>
      </c>
      <c r="AB9020">
        <v>0</v>
      </c>
      <c r="AC9020">
        <v>0</v>
      </c>
      <c r="AD9020">
        <v>0</v>
      </c>
      <c r="AE9020">
        <v>0</v>
      </c>
      <c r="AF9020">
        <v>0</v>
      </c>
      <c r="AG9020">
        <v>0</v>
      </c>
      <c r="AH9020">
        <v>0</v>
      </c>
      <c r="AI9020">
        <v>0</v>
      </c>
      <c r="AJ9020">
        <v>0</v>
      </c>
      <c r="AK9020">
        <v>0</v>
      </c>
      <c r="AL9020">
        <v>0</v>
      </c>
      <c r="AM9020">
        <v>0</v>
      </c>
      <c r="AN9020">
        <v>1</v>
      </c>
    </row>
    <row r="9021" spans="1:40" x14ac:dyDescent="0.45">
      <c r="A9021" t="s">
        <v>25071</v>
      </c>
      <c r="B9021" t="s">
        <v>25072</v>
      </c>
      <c r="C9021" t="s">
        <v>25073</v>
      </c>
      <c r="D9021" t="s">
        <v>25074</v>
      </c>
      <c r="E9021" t="s">
        <v>210</v>
      </c>
      <c r="F9021">
        <v>0</v>
      </c>
      <c r="G9021" t="s">
        <v>75</v>
      </c>
      <c r="H9021" t="s">
        <v>44</v>
      </c>
      <c r="I9021" t="s">
        <v>70</v>
      </c>
      <c r="J9021" t="s">
        <v>1513</v>
      </c>
      <c r="K9021" t="s">
        <v>1167</v>
      </c>
      <c r="L9021">
        <v>8</v>
      </c>
      <c r="M9021" s="1">
        <v>39414</v>
      </c>
      <c r="N9021" s="3">
        <v>44142</v>
      </c>
      <c r="O9021" t="s">
        <v>742</v>
      </c>
      <c r="P9021">
        <v>2007</v>
      </c>
      <c r="Q9021" s="1">
        <v>39577</v>
      </c>
      <c r="R9021" s="1">
        <v>40118</v>
      </c>
      <c r="S9021">
        <v>300000</v>
      </c>
      <c r="T9021">
        <v>200000</v>
      </c>
      <c r="U9021">
        <v>0</v>
      </c>
      <c r="V9021">
        <v>0</v>
      </c>
      <c r="W9021">
        <v>0</v>
      </c>
      <c r="X9021">
        <v>400000</v>
      </c>
      <c r="Y9021">
        <v>555000</v>
      </c>
      <c r="Z9021">
        <v>0</v>
      </c>
      <c r="AA9021">
        <v>0</v>
      </c>
      <c r="AB9021">
        <v>0</v>
      </c>
      <c r="AC9021">
        <v>0</v>
      </c>
      <c r="AD9021">
        <v>0</v>
      </c>
      <c r="AE9021">
        <v>0</v>
      </c>
      <c r="AF9021">
        <v>0</v>
      </c>
      <c r="AG9021">
        <v>0</v>
      </c>
      <c r="AH9021">
        <v>0</v>
      </c>
      <c r="AI9021">
        <v>0</v>
      </c>
      <c r="AJ9021">
        <v>0</v>
      </c>
      <c r="AK9021">
        <v>0</v>
      </c>
      <c r="AL9021">
        <v>0</v>
      </c>
      <c r="AM9021">
        <v>0</v>
      </c>
      <c r="AN9021">
        <v>0</v>
      </c>
    </row>
    <row r="9022" spans="1:40" x14ac:dyDescent="0.45">
      <c r="A9022" t="s">
        <v>26434</v>
      </c>
      <c r="B9022" t="s">
        <v>26435</v>
      </c>
      <c r="C9022" t="s">
        <v>26436</v>
      </c>
      <c r="D9022" t="s">
        <v>26437</v>
      </c>
      <c r="E9022" t="s">
        <v>900</v>
      </c>
      <c r="F9022">
        <v>0</v>
      </c>
      <c r="G9022" t="s">
        <v>51</v>
      </c>
      <c r="H9022" t="s">
        <v>44</v>
      </c>
      <c r="I9022" t="s">
        <v>52</v>
      </c>
      <c r="J9022" t="s">
        <v>141</v>
      </c>
      <c r="K9022" t="s">
        <v>142</v>
      </c>
      <c r="L9022">
        <v>6</v>
      </c>
      <c r="M9022" s="1">
        <v>37257</v>
      </c>
      <c r="N9022" s="3">
        <v>43832</v>
      </c>
      <c r="O9022" t="s">
        <v>321</v>
      </c>
      <c r="P9022">
        <v>2002</v>
      </c>
      <c r="Q9022" s="1">
        <v>38391</v>
      </c>
      <c r="R9022" s="1">
        <v>41724</v>
      </c>
      <c r="S9022">
        <v>0</v>
      </c>
      <c r="T9022">
        <v>52499999</v>
      </c>
      <c r="U9022">
        <v>0</v>
      </c>
      <c r="V9022">
        <v>0</v>
      </c>
      <c r="W9022">
        <v>0</v>
      </c>
      <c r="X9022">
        <v>0</v>
      </c>
      <c r="Y9022">
        <v>0</v>
      </c>
      <c r="Z9022">
        <v>0</v>
      </c>
      <c r="AA9022">
        <v>10000000</v>
      </c>
      <c r="AB9022">
        <v>83040488</v>
      </c>
      <c r="AC9022">
        <v>0</v>
      </c>
      <c r="AD9022">
        <v>0</v>
      </c>
      <c r="AE9022">
        <v>0</v>
      </c>
      <c r="AF9022">
        <v>0</v>
      </c>
      <c r="AG9022">
        <v>0</v>
      </c>
      <c r="AH9022">
        <v>0</v>
      </c>
      <c r="AI9022">
        <v>0</v>
      </c>
      <c r="AJ9022">
        <v>0</v>
      </c>
      <c r="AK9022">
        <v>0</v>
      </c>
      <c r="AL9022">
        <v>0</v>
      </c>
      <c r="AM9022">
        <v>0</v>
      </c>
      <c r="AN9022">
        <v>1</v>
      </c>
    </row>
    <row r="9023" spans="1:40" x14ac:dyDescent="0.45">
      <c r="A9023" t="s">
        <v>5437</v>
      </c>
      <c r="B9023" t="s">
        <v>5438</v>
      </c>
      <c r="C9023" t="s">
        <v>5439</v>
      </c>
      <c r="D9023" t="s">
        <v>5440</v>
      </c>
      <c r="E9023" t="s">
        <v>900</v>
      </c>
      <c r="F9023">
        <v>0</v>
      </c>
      <c r="G9023" t="s">
        <v>51</v>
      </c>
      <c r="H9023" t="s">
        <v>44</v>
      </c>
      <c r="I9023" t="s">
        <v>64</v>
      </c>
      <c r="J9023" t="s">
        <v>749</v>
      </c>
      <c r="K9023" t="s">
        <v>749</v>
      </c>
      <c r="L9023">
        <v>5</v>
      </c>
      <c r="M9023" s="1">
        <v>38718</v>
      </c>
      <c r="N9023" s="3">
        <v>43836</v>
      </c>
      <c r="O9023" t="s">
        <v>260</v>
      </c>
      <c r="P9023">
        <v>2006</v>
      </c>
      <c r="Q9023" s="1">
        <v>39895</v>
      </c>
      <c r="R9023" s="1">
        <v>41626</v>
      </c>
      <c r="S9023">
        <v>0</v>
      </c>
      <c r="T9023">
        <v>52600000</v>
      </c>
      <c r="U9023">
        <v>0</v>
      </c>
      <c r="V9023">
        <v>0</v>
      </c>
      <c r="W9023">
        <v>0</v>
      </c>
      <c r="X9023">
        <v>53000000</v>
      </c>
      <c r="Y9023">
        <v>0</v>
      </c>
      <c r="Z9023">
        <v>0</v>
      </c>
      <c r="AA9023">
        <v>40000000</v>
      </c>
      <c r="AB9023">
        <v>0</v>
      </c>
      <c r="AC9023">
        <v>0</v>
      </c>
      <c r="AD9023">
        <v>0</v>
      </c>
      <c r="AE9023">
        <v>0</v>
      </c>
      <c r="AF9023">
        <v>0</v>
      </c>
      <c r="AG9023">
        <v>0</v>
      </c>
      <c r="AH9023">
        <v>0</v>
      </c>
      <c r="AI9023">
        <v>0</v>
      </c>
      <c r="AJ9023">
        <v>0</v>
      </c>
      <c r="AK9023">
        <v>0</v>
      </c>
      <c r="AL9023">
        <v>0</v>
      </c>
      <c r="AM9023">
        <v>0</v>
      </c>
      <c r="AN9023">
        <v>1</v>
      </c>
    </row>
    <row r="9024" spans="1:40" x14ac:dyDescent="0.45">
      <c r="A9024" t="s">
        <v>71394</v>
      </c>
      <c r="B9024" t="s">
        <v>71395</v>
      </c>
      <c r="C9024" t="s">
        <v>71396</v>
      </c>
      <c r="D9024" t="s">
        <v>90</v>
      </c>
      <c r="E9024" t="s">
        <v>91</v>
      </c>
      <c r="F9024">
        <v>0</v>
      </c>
      <c r="G9024" t="s">
        <v>51</v>
      </c>
      <c r="H9024" t="s">
        <v>44</v>
      </c>
      <c r="I9024" t="s">
        <v>1264</v>
      </c>
      <c r="J9024" t="s">
        <v>1265</v>
      </c>
      <c r="K9024" t="s">
        <v>1404</v>
      </c>
      <c r="L9024">
        <v>1</v>
      </c>
      <c r="M9024" s="1">
        <v>40179</v>
      </c>
      <c r="N9024" s="3">
        <v>43840</v>
      </c>
      <c r="O9024" t="s">
        <v>87</v>
      </c>
      <c r="P9024">
        <v>2010</v>
      </c>
      <c r="Q9024" s="1">
        <v>41089</v>
      </c>
      <c r="R9024" s="1">
        <v>41089</v>
      </c>
      <c r="S9024">
        <v>0</v>
      </c>
      <c r="T9024">
        <v>0</v>
      </c>
      <c r="U9024">
        <v>0</v>
      </c>
      <c r="V9024">
        <v>0</v>
      </c>
      <c r="W9024">
        <v>0</v>
      </c>
      <c r="X9024">
        <v>0</v>
      </c>
      <c r="Y9024">
        <v>0</v>
      </c>
      <c r="Z9024">
        <v>0</v>
      </c>
      <c r="AA9024">
        <v>1456338</v>
      </c>
      <c r="AB9024">
        <v>0</v>
      </c>
      <c r="AC9024">
        <v>0</v>
      </c>
      <c r="AD9024">
        <v>0</v>
      </c>
      <c r="AE9024">
        <v>0</v>
      </c>
      <c r="AF9024">
        <v>0</v>
      </c>
      <c r="AG9024">
        <v>0</v>
      </c>
      <c r="AH9024">
        <v>0</v>
      </c>
      <c r="AI9024">
        <v>0</v>
      </c>
      <c r="AJ9024">
        <v>0</v>
      </c>
      <c r="AK9024">
        <v>0</v>
      </c>
      <c r="AL9024">
        <v>0</v>
      </c>
      <c r="AM9024">
        <v>0</v>
      </c>
      <c r="AN9024">
        <v>1</v>
      </c>
    </row>
    <row r="9025" spans="1:40" x14ac:dyDescent="0.45">
      <c r="A9025" t="s">
        <v>63885</v>
      </c>
      <c r="B9025" t="s">
        <v>63886</v>
      </c>
      <c r="C9025" t="s">
        <v>63887</v>
      </c>
      <c r="D9025" t="s">
        <v>28752</v>
      </c>
      <c r="E9025" t="s">
        <v>4866</v>
      </c>
      <c r="F9025">
        <v>0</v>
      </c>
      <c r="G9025" t="s">
        <v>51</v>
      </c>
      <c r="H9025" t="s">
        <v>44</v>
      </c>
      <c r="I9025" t="s">
        <v>52</v>
      </c>
      <c r="J9025" t="s">
        <v>141</v>
      </c>
      <c r="K9025" t="s">
        <v>1746</v>
      </c>
      <c r="L9025">
        <v>6</v>
      </c>
      <c r="M9025" s="1">
        <v>37622</v>
      </c>
      <c r="N9025" s="3">
        <v>43833</v>
      </c>
      <c r="O9025" t="s">
        <v>469</v>
      </c>
      <c r="P9025">
        <v>2003</v>
      </c>
      <c r="Q9025" s="1">
        <v>39147</v>
      </c>
      <c r="R9025" s="1">
        <v>40399</v>
      </c>
      <c r="S9025">
        <v>0</v>
      </c>
      <c r="T9025">
        <v>119000000</v>
      </c>
      <c r="U9025">
        <v>0</v>
      </c>
      <c r="V9025">
        <v>0</v>
      </c>
      <c r="W9025">
        <v>0</v>
      </c>
      <c r="X9025">
        <v>5000000</v>
      </c>
      <c r="Y9025">
        <v>0</v>
      </c>
      <c r="Z9025">
        <v>21800000</v>
      </c>
      <c r="AA9025">
        <v>0</v>
      </c>
      <c r="AB9025">
        <v>0</v>
      </c>
      <c r="AC9025">
        <v>0</v>
      </c>
      <c r="AD9025">
        <v>0</v>
      </c>
      <c r="AE9025">
        <v>0</v>
      </c>
      <c r="AF9025">
        <v>0</v>
      </c>
      <c r="AG9025">
        <v>10000000</v>
      </c>
      <c r="AH9025">
        <v>45400000</v>
      </c>
      <c r="AI9025">
        <v>63600000</v>
      </c>
      <c r="AJ9025">
        <v>0</v>
      </c>
      <c r="AK9025">
        <v>0</v>
      </c>
      <c r="AL9025">
        <v>0</v>
      </c>
      <c r="AM9025">
        <v>0</v>
      </c>
      <c r="AN9025">
        <v>1</v>
      </c>
    </row>
    <row r="9026" spans="1:40" x14ac:dyDescent="0.45">
      <c r="A9026" t="s">
        <v>4120</v>
      </c>
      <c r="B9026" t="s">
        <v>4121</v>
      </c>
      <c r="C9026" t="s">
        <v>4122</v>
      </c>
      <c r="D9026" t="s">
        <v>275</v>
      </c>
      <c r="E9026" t="s">
        <v>276</v>
      </c>
      <c r="F9026">
        <v>0</v>
      </c>
      <c r="G9026" t="s">
        <v>51</v>
      </c>
      <c r="H9026" t="s">
        <v>44</v>
      </c>
      <c r="I9026" t="s">
        <v>440</v>
      </c>
      <c r="J9026" t="s">
        <v>4123</v>
      </c>
      <c r="K9026" t="s">
        <v>4123</v>
      </c>
      <c r="L9026">
        <v>3</v>
      </c>
      <c r="M9026" s="1">
        <v>40179</v>
      </c>
      <c r="N9026" s="3">
        <v>43840</v>
      </c>
      <c r="O9026" t="s">
        <v>87</v>
      </c>
      <c r="P9026">
        <v>2010</v>
      </c>
      <c r="Q9026" s="1">
        <v>41316</v>
      </c>
      <c r="R9026" s="1">
        <v>41648</v>
      </c>
      <c r="S9026">
        <v>0</v>
      </c>
      <c r="T9026">
        <v>1458786</v>
      </c>
      <c r="U9026">
        <v>0</v>
      </c>
      <c r="V9026">
        <v>0</v>
      </c>
      <c r="W9026">
        <v>0</v>
      </c>
      <c r="X9026">
        <v>0</v>
      </c>
      <c r="Y9026">
        <v>0</v>
      </c>
      <c r="Z9026">
        <v>0</v>
      </c>
      <c r="AA9026">
        <v>0</v>
      </c>
      <c r="AB9026">
        <v>0</v>
      </c>
      <c r="AC9026">
        <v>0</v>
      </c>
      <c r="AD9026">
        <v>0</v>
      </c>
      <c r="AE9026">
        <v>0</v>
      </c>
      <c r="AF9026">
        <v>0</v>
      </c>
      <c r="AG9026">
        <v>0</v>
      </c>
      <c r="AH9026">
        <v>0</v>
      </c>
      <c r="AI9026">
        <v>0</v>
      </c>
      <c r="AJ9026">
        <v>0</v>
      </c>
      <c r="AK9026">
        <v>0</v>
      </c>
      <c r="AL9026">
        <v>0</v>
      </c>
      <c r="AM9026">
        <v>0</v>
      </c>
      <c r="AN9026">
        <v>1</v>
      </c>
    </row>
    <row r="9027" spans="1:40" x14ac:dyDescent="0.45">
      <c r="A9027" t="s">
        <v>9030</v>
      </c>
      <c r="B9027" t="s">
        <v>9031</v>
      </c>
      <c r="C9027" t="s">
        <v>9032</v>
      </c>
      <c r="D9027" t="s">
        <v>198</v>
      </c>
      <c r="E9027" t="s">
        <v>199</v>
      </c>
      <c r="F9027">
        <v>0</v>
      </c>
      <c r="G9027" t="s">
        <v>51</v>
      </c>
      <c r="H9027" t="s">
        <v>44</v>
      </c>
      <c r="I9027" t="s">
        <v>64</v>
      </c>
      <c r="J9027" t="s">
        <v>338</v>
      </c>
      <c r="K9027" t="s">
        <v>338</v>
      </c>
      <c r="L9027">
        <v>10</v>
      </c>
      <c r="M9027" s="1">
        <v>38169</v>
      </c>
      <c r="N9027" s="3">
        <v>44016</v>
      </c>
      <c r="O9027" t="s">
        <v>814</v>
      </c>
      <c r="P9027">
        <v>2004</v>
      </c>
      <c r="Q9027" s="1">
        <v>39364</v>
      </c>
      <c r="R9027" s="1">
        <v>41878</v>
      </c>
      <c r="S9027">
        <v>2300000</v>
      </c>
      <c r="T9027">
        <v>139757588</v>
      </c>
      <c r="U9027">
        <v>0</v>
      </c>
      <c r="V9027">
        <v>0</v>
      </c>
      <c r="W9027">
        <v>0</v>
      </c>
      <c r="X9027">
        <v>2425000</v>
      </c>
      <c r="Y9027">
        <v>0</v>
      </c>
      <c r="Z9027">
        <v>1450000</v>
      </c>
      <c r="AA9027">
        <v>0</v>
      </c>
      <c r="AB9027">
        <v>0</v>
      </c>
      <c r="AC9027">
        <v>0</v>
      </c>
      <c r="AD9027">
        <v>0</v>
      </c>
      <c r="AE9027">
        <v>0</v>
      </c>
      <c r="AF9027">
        <v>4500000</v>
      </c>
      <c r="AG9027">
        <v>34700000</v>
      </c>
      <c r="AH9027">
        <v>94357588</v>
      </c>
      <c r="AI9027">
        <v>0</v>
      </c>
      <c r="AJ9027">
        <v>0</v>
      </c>
      <c r="AK9027">
        <v>0</v>
      </c>
      <c r="AL9027">
        <v>0</v>
      </c>
      <c r="AM9027">
        <v>0</v>
      </c>
      <c r="AN9027">
        <v>1</v>
      </c>
    </row>
    <row r="9028" spans="1:40" x14ac:dyDescent="0.45">
      <c r="A9028" t="s">
        <v>71169</v>
      </c>
      <c r="B9028" t="s">
        <v>71170</v>
      </c>
      <c r="C9028" t="s">
        <v>71171</v>
      </c>
      <c r="D9028" t="s">
        <v>71172</v>
      </c>
      <c r="E9028" t="s">
        <v>4784</v>
      </c>
      <c r="F9028">
        <v>0</v>
      </c>
      <c r="G9028" t="s">
        <v>51</v>
      </c>
      <c r="H9028" t="s">
        <v>44</v>
      </c>
      <c r="I9028" t="s">
        <v>52</v>
      </c>
      <c r="J9028" t="s">
        <v>141</v>
      </c>
      <c r="K9028" t="s">
        <v>667</v>
      </c>
      <c r="L9028">
        <v>3</v>
      </c>
      <c r="M9028" s="1">
        <v>34700</v>
      </c>
      <c r="N9028" s="2">
        <v>34700</v>
      </c>
      <c r="O9028" t="s">
        <v>1638</v>
      </c>
      <c r="P9028">
        <v>1995</v>
      </c>
      <c r="Q9028" s="1">
        <v>39679</v>
      </c>
      <c r="R9028" s="1">
        <v>40533</v>
      </c>
      <c r="S9028">
        <v>0</v>
      </c>
      <c r="T9028">
        <v>146000000</v>
      </c>
      <c r="U9028">
        <v>0</v>
      </c>
      <c r="V9028">
        <v>0</v>
      </c>
      <c r="W9028">
        <v>0</v>
      </c>
      <c r="X9028">
        <v>0</v>
      </c>
      <c r="Y9028">
        <v>0</v>
      </c>
      <c r="Z9028">
        <v>0</v>
      </c>
      <c r="AA9028">
        <v>0</v>
      </c>
      <c r="AB9028">
        <v>0</v>
      </c>
      <c r="AC9028">
        <v>0</v>
      </c>
      <c r="AD9028">
        <v>0</v>
      </c>
      <c r="AE9028">
        <v>0</v>
      </c>
      <c r="AF9028">
        <v>0</v>
      </c>
      <c r="AG9028">
        <v>106000000</v>
      </c>
      <c r="AH9028">
        <v>0</v>
      </c>
      <c r="AI9028">
        <v>0</v>
      </c>
      <c r="AJ9028">
        <v>0</v>
      </c>
      <c r="AK9028">
        <v>0</v>
      </c>
      <c r="AL9028">
        <v>0</v>
      </c>
      <c r="AM9028">
        <v>0</v>
      </c>
      <c r="AN9028">
        <v>1</v>
      </c>
    </row>
    <row r="9029" spans="1:40" x14ac:dyDescent="0.45">
      <c r="A9029" t="s">
        <v>38022</v>
      </c>
      <c r="B9029" t="s">
        <v>38023</v>
      </c>
      <c r="C9029" t="s">
        <v>38024</v>
      </c>
      <c r="D9029" t="s">
        <v>198</v>
      </c>
      <c r="E9029" t="s">
        <v>199</v>
      </c>
      <c r="F9029">
        <v>0</v>
      </c>
      <c r="G9029" t="s">
        <v>51</v>
      </c>
      <c r="H9029" t="s">
        <v>44</v>
      </c>
      <c r="I9029" t="s">
        <v>678</v>
      </c>
      <c r="J9029" t="s">
        <v>679</v>
      </c>
      <c r="K9029" t="s">
        <v>680</v>
      </c>
      <c r="L9029">
        <v>6</v>
      </c>
      <c r="M9029" s="1">
        <v>39083</v>
      </c>
      <c r="N9029" s="3">
        <v>43837</v>
      </c>
      <c r="O9029" t="s">
        <v>80</v>
      </c>
      <c r="P9029">
        <v>2007</v>
      </c>
      <c r="Q9029" s="1">
        <v>39660</v>
      </c>
      <c r="R9029" s="1">
        <v>41717</v>
      </c>
      <c r="S9029">
        <v>0</v>
      </c>
      <c r="T9029">
        <v>146000000</v>
      </c>
      <c r="U9029">
        <v>0</v>
      </c>
      <c r="V9029">
        <v>0</v>
      </c>
      <c r="W9029">
        <v>0</v>
      </c>
      <c r="X9029">
        <v>0</v>
      </c>
      <c r="Y9029">
        <v>0</v>
      </c>
      <c r="Z9029">
        <v>0</v>
      </c>
      <c r="AA9029">
        <v>0</v>
      </c>
      <c r="AB9029">
        <v>0</v>
      </c>
      <c r="AC9029">
        <v>0</v>
      </c>
      <c r="AD9029">
        <v>0</v>
      </c>
      <c r="AE9029">
        <v>0</v>
      </c>
      <c r="AF9029">
        <v>45000000</v>
      </c>
      <c r="AG9029">
        <v>10000000</v>
      </c>
      <c r="AH9029">
        <v>25000000</v>
      </c>
      <c r="AI9029">
        <v>60000000</v>
      </c>
      <c r="AJ9029">
        <v>0</v>
      </c>
      <c r="AK9029">
        <v>0</v>
      </c>
      <c r="AL9029">
        <v>0</v>
      </c>
      <c r="AM9029">
        <v>0</v>
      </c>
      <c r="AN9029">
        <v>1</v>
      </c>
    </row>
    <row r="9030" spans="1:40" x14ac:dyDescent="0.45">
      <c r="A9030" t="s">
        <v>42003</v>
      </c>
      <c r="B9030" t="s">
        <v>42004</v>
      </c>
      <c r="C9030" t="s">
        <v>42005</v>
      </c>
      <c r="D9030" t="s">
        <v>198</v>
      </c>
      <c r="E9030" t="s">
        <v>199</v>
      </c>
      <c r="F9030">
        <v>0</v>
      </c>
      <c r="G9030" t="s">
        <v>51</v>
      </c>
      <c r="H9030" t="s">
        <v>44</v>
      </c>
      <c r="I9030" t="s">
        <v>64</v>
      </c>
      <c r="J9030" t="s">
        <v>749</v>
      </c>
      <c r="K9030" t="s">
        <v>749</v>
      </c>
      <c r="L9030">
        <v>2</v>
      </c>
      <c r="M9030" s="1">
        <v>40909</v>
      </c>
      <c r="N9030" s="3">
        <v>43842</v>
      </c>
      <c r="O9030" t="s">
        <v>94</v>
      </c>
      <c r="P9030">
        <v>2012</v>
      </c>
      <c r="Q9030" s="1">
        <v>41379</v>
      </c>
      <c r="R9030" s="1">
        <v>41919</v>
      </c>
      <c r="S9030">
        <v>0</v>
      </c>
      <c r="T9030">
        <v>1460000</v>
      </c>
      <c r="U9030">
        <v>0</v>
      </c>
      <c r="V9030">
        <v>0</v>
      </c>
      <c r="W9030">
        <v>0</v>
      </c>
      <c r="X9030">
        <v>0</v>
      </c>
      <c r="Y9030">
        <v>0</v>
      </c>
      <c r="Z9030">
        <v>0</v>
      </c>
      <c r="AA9030">
        <v>0</v>
      </c>
      <c r="AB9030">
        <v>0</v>
      </c>
      <c r="AC9030">
        <v>0</v>
      </c>
      <c r="AD9030">
        <v>0</v>
      </c>
      <c r="AE9030">
        <v>0</v>
      </c>
      <c r="AF9030">
        <v>0</v>
      </c>
      <c r="AG9030">
        <v>0</v>
      </c>
      <c r="AH9030">
        <v>0</v>
      </c>
      <c r="AI9030">
        <v>0</v>
      </c>
      <c r="AJ9030">
        <v>0</v>
      </c>
      <c r="AK9030">
        <v>0</v>
      </c>
      <c r="AL9030">
        <v>0</v>
      </c>
      <c r="AM9030">
        <v>0</v>
      </c>
      <c r="AN9030">
        <v>1</v>
      </c>
    </row>
    <row r="9031" spans="1:40" x14ac:dyDescent="0.45">
      <c r="A9031" t="s">
        <v>51985</v>
      </c>
      <c r="B9031" t="s">
        <v>51986</v>
      </c>
      <c r="C9031" t="s">
        <v>51987</v>
      </c>
      <c r="D9031" t="s">
        <v>412</v>
      </c>
      <c r="E9031" t="s">
        <v>413</v>
      </c>
      <c r="F9031">
        <v>0</v>
      </c>
      <c r="G9031" t="s">
        <v>51</v>
      </c>
      <c r="H9031" t="s">
        <v>44</v>
      </c>
      <c r="I9031" t="s">
        <v>52</v>
      </c>
      <c r="J9031" t="s">
        <v>53</v>
      </c>
      <c r="K9031" t="s">
        <v>2167</v>
      </c>
      <c r="L9031">
        <v>2</v>
      </c>
      <c r="M9031" s="1">
        <v>41255</v>
      </c>
      <c r="N9031" s="3">
        <v>44177</v>
      </c>
      <c r="O9031" t="s">
        <v>58</v>
      </c>
      <c r="P9031">
        <v>2012</v>
      </c>
      <c r="Q9031" s="1">
        <v>41487</v>
      </c>
      <c r="R9031" s="1">
        <v>41660</v>
      </c>
      <c r="S9031">
        <v>1462000</v>
      </c>
      <c r="T9031">
        <v>0</v>
      </c>
      <c r="U9031">
        <v>0</v>
      </c>
      <c r="V9031">
        <v>0</v>
      </c>
      <c r="W9031">
        <v>0</v>
      </c>
      <c r="X9031">
        <v>0</v>
      </c>
      <c r="Y9031">
        <v>0</v>
      </c>
      <c r="Z9031">
        <v>0</v>
      </c>
      <c r="AA9031">
        <v>0</v>
      </c>
      <c r="AB9031">
        <v>0</v>
      </c>
      <c r="AC9031">
        <v>0</v>
      </c>
      <c r="AD9031">
        <v>0</v>
      </c>
      <c r="AE9031">
        <v>0</v>
      </c>
      <c r="AF9031">
        <v>0</v>
      </c>
      <c r="AG9031">
        <v>0</v>
      </c>
      <c r="AH9031">
        <v>0</v>
      </c>
      <c r="AI9031">
        <v>0</v>
      </c>
      <c r="AJ9031">
        <v>0</v>
      </c>
      <c r="AK9031">
        <v>0</v>
      </c>
      <c r="AL9031">
        <v>0</v>
      </c>
      <c r="AM9031">
        <v>0</v>
      </c>
      <c r="AN9031">
        <v>1</v>
      </c>
    </row>
    <row r="9032" spans="1:40" x14ac:dyDescent="0.45">
      <c r="A9032" t="s">
        <v>25005</v>
      </c>
      <c r="B9032" t="s">
        <v>25006</v>
      </c>
      <c r="C9032" t="s">
        <v>25007</v>
      </c>
      <c r="D9032" t="s">
        <v>25008</v>
      </c>
      <c r="E9032" t="s">
        <v>5156</v>
      </c>
      <c r="F9032">
        <v>0</v>
      </c>
      <c r="G9032" t="s">
        <v>51</v>
      </c>
      <c r="H9032" t="s">
        <v>44</v>
      </c>
      <c r="I9032" t="s">
        <v>147</v>
      </c>
      <c r="J9032" t="s">
        <v>148</v>
      </c>
      <c r="K9032" t="s">
        <v>148</v>
      </c>
      <c r="L9032">
        <v>1</v>
      </c>
      <c r="M9032" s="1">
        <v>39083</v>
      </c>
      <c r="N9032" s="3">
        <v>43837</v>
      </c>
      <c r="O9032" t="s">
        <v>80</v>
      </c>
      <c r="P9032">
        <v>2007</v>
      </c>
      <c r="Q9032" s="1">
        <v>40191</v>
      </c>
      <c r="R9032" s="1">
        <v>40191</v>
      </c>
      <c r="S9032">
        <v>0</v>
      </c>
      <c r="T9032">
        <v>1464200</v>
      </c>
      <c r="U9032">
        <v>0</v>
      </c>
      <c r="V9032">
        <v>0</v>
      </c>
      <c r="W9032">
        <v>0</v>
      </c>
      <c r="X9032">
        <v>0</v>
      </c>
      <c r="Y9032">
        <v>0</v>
      </c>
      <c r="Z9032">
        <v>0</v>
      </c>
      <c r="AA9032">
        <v>0</v>
      </c>
      <c r="AB9032">
        <v>0</v>
      </c>
      <c r="AC9032">
        <v>0</v>
      </c>
      <c r="AD9032">
        <v>0</v>
      </c>
      <c r="AE9032">
        <v>0</v>
      </c>
      <c r="AF9032">
        <v>0</v>
      </c>
      <c r="AG9032">
        <v>0</v>
      </c>
      <c r="AH9032">
        <v>0</v>
      </c>
      <c r="AI9032">
        <v>0</v>
      </c>
      <c r="AJ9032">
        <v>0</v>
      </c>
      <c r="AK9032">
        <v>0</v>
      </c>
      <c r="AL9032">
        <v>0</v>
      </c>
      <c r="AM9032">
        <v>0</v>
      </c>
      <c r="AN9032">
        <v>1</v>
      </c>
    </row>
    <row r="9033" spans="1:40" x14ac:dyDescent="0.45">
      <c r="A9033" t="s">
        <v>625</v>
      </c>
      <c r="B9033" t="s">
        <v>626</v>
      </c>
      <c r="C9033" t="s">
        <v>627</v>
      </c>
      <c r="D9033" t="s">
        <v>198</v>
      </c>
      <c r="E9033" t="s">
        <v>199</v>
      </c>
      <c r="F9033">
        <v>0</v>
      </c>
      <c r="G9033" t="s">
        <v>51</v>
      </c>
      <c r="H9033" t="s">
        <v>44</v>
      </c>
      <c r="I9033" t="s">
        <v>592</v>
      </c>
      <c r="J9033" t="s">
        <v>593</v>
      </c>
      <c r="K9033" t="s">
        <v>628</v>
      </c>
      <c r="L9033">
        <v>1</v>
      </c>
      <c r="M9033" s="1">
        <v>40179</v>
      </c>
      <c r="N9033" s="3">
        <v>43840</v>
      </c>
      <c r="O9033" t="s">
        <v>87</v>
      </c>
      <c r="P9033">
        <v>2010</v>
      </c>
      <c r="Q9033" s="1">
        <v>41310</v>
      </c>
      <c r="R9033" s="1">
        <v>41310</v>
      </c>
      <c r="S9033">
        <v>1465000</v>
      </c>
      <c r="T9033">
        <v>0</v>
      </c>
      <c r="U9033">
        <v>0</v>
      </c>
      <c r="V9033">
        <v>0</v>
      </c>
      <c r="W9033">
        <v>0</v>
      </c>
      <c r="X9033">
        <v>0</v>
      </c>
      <c r="Y9033">
        <v>0</v>
      </c>
      <c r="Z9033">
        <v>0</v>
      </c>
      <c r="AA9033">
        <v>0</v>
      </c>
      <c r="AB9033">
        <v>0</v>
      </c>
      <c r="AC9033">
        <v>0</v>
      </c>
      <c r="AD9033">
        <v>0</v>
      </c>
      <c r="AE9033">
        <v>0</v>
      </c>
      <c r="AF9033">
        <v>0</v>
      </c>
      <c r="AG9033">
        <v>0</v>
      </c>
      <c r="AH9033">
        <v>0</v>
      </c>
      <c r="AI9033">
        <v>0</v>
      </c>
      <c r="AJ9033">
        <v>0</v>
      </c>
      <c r="AK9033">
        <v>0</v>
      </c>
      <c r="AL9033">
        <v>0</v>
      </c>
      <c r="AM9033">
        <v>0</v>
      </c>
      <c r="AN9033">
        <v>1</v>
      </c>
    </row>
    <row r="9034" spans="1:40" x14ac:dyDescent="0.45">
      <c r="A9034" t="s">
        <v>18371</v>
      </c>
      <c r="B9034" t="s">
        <v>18372</v>
      </c>
      <c r="C9034" t="s">
        <v>18373</v>
      </c>
      <c r="D9034" t="s">
        <v>198</v>
      </c>
      <c r="E9034" t="s">
        <v>199</v>
      </c>
      <c r="F9034">
        <v>0</v>
      </c>
      <c r="G9034" t="s">
        <v>43</v>
      </c>
      <c r="H9034" t="s">
        <v>44</v>
      </c>
      <c r="I9034" t="s">
        <v>52</v>
      </c>
      <c r="J9034" t="s">
        <v>141</v>
      </c>
      <c r="K9034" t="s">
        <v>1746</v>
      </c>
      <c r="L9034">
        <v>4</v>
      </c>
      <c r="M9034" s="1">
        <v>37257</v>
      </c>
      <c r="N9034" s="3">
        <v>43832</v>
      </c>
      <c r="O9034" t="s">
        <v>321</v>
      </c>
      <c r="P9034">
        <v>2002</v>
      </c>
      <c r="Q9034" s="1">
        <v>40366</v>
      </c>
      <c r="R9034" s="1">
        <v>41277</v>
      </c>
      <c r="S9034">
        <v>0</v>
      </c>
      <c r="T9034">
        <v>121600003</v>
      </c>
      <c r="U9034">
        <v>0</v>
      </c>
      <c r="V9034">
        <v>0</v>
      </c>
      <c r="W9034">
        <v>0</v>
      </c>
      <c r="X9034">
        <v>25000000</v>
      </c>
      <c r="Y9034">
        <v>0</v>
      </c>
      <c r="Z9034">
        <v>0</v>
      </c>
      <c r="AA9034">
        <v>0</v>
      </c>
      <c r="AB9034">
        <v>0</v>
      </c>
      <c r="AC9034">
        <v>0</v>
      </c>
      <c r="AD9034">
        <v>0</v>
      </c>
      <c r="AE9034">
        <v>0</v>
      </c>
      <c r="AF9034">
        <v>0</v>
      </c>
      <c r="AG9034">
        <v>37600003</v>
      </c>
      <c r="AH9034">
        <v>56000000</v>
      </c>
      <c r="AI9034">
        <v>28000000</v>
      </c>
      <c r="AJ9034">
        <v>0</v>
      </c>
      <c r="AK9034">
        <v>0</v>
      </c>
      <c r="AL9034">
        <v>0</v>
      </c>
      <c r="AM9034">
        <v>0</v>
      </c>
      <c r="AN9034">
        <v>1</v>
      </c>
    </row>
    <row r="9035" spans="1:40" x14ac:dyDescent="0.45">
      <c r="A9035" t="s">
        <v>49938</v>
      </c>
      <c r="B9035" t="s">
        <v>49939</v>
      </c>
      <c r="C9035" t="s">
        <v>49940</v>
      </c>
      <c r="D9035" t="s">
        <v>49941</v>
      </c>
      <c r="E9035" t="s">
        <v>2664</v>
      </c>
      <c r="F9035">
        <v>0</v>
      </c>
      <c r="G9035" t="s">
        <v>51</v>
      </c>
      <c r="H9035" t="s">
        <v>44</v>
      </c>
      <c r="I9035" t="s">
        <v>52</v>
      </c>
      <c r="J9035" t="s">
        <v>141</v>
      </c>
      <c r="K9035" t="s">
        <v>401</v>
      </c>
      <c r="L9035">
        <v>1</v>
      </c>
      <c r="M9035" s="1">
        <v>41053</v>
      </c>
      <c r="N9035" s="3">
        <v>43963</v>
      </c>
      <c r="O9035" t="s">
        <v>48</v>
      </c>
      <c r="P9035">
        <v>2012</v>
      </c>
      <c r="Q9035" s="1">
        <v>41779</v>
      </c>
      <c r="R9035" s="1">
        <v>41779</v>
      </c>
      <c r="S9035">
        <v>1466387</v>
      </c>
      <c r="T9035">
        <v>0</v>
      </c>
      <c r="U9035">
        <v>0</v>
      </c>
      <c r="V9035">
        <v>0</v>
      </c>
      <c r="W9035">
        <v>0</v>
      </c>
      <c r="X9035">
        <v>0</v>
      </c>
      <c r="Y9035">
        <v>0</v>
      </c>
      <c r="Z9035">
        <v>0</v>
      </c>
      <c r="AA9035">
        <v>0</v>
      </c>
      <c r="AB9035">
        <v>0</v>
      </c>
      <c r="AC9035">
        <v>0</v>
      </c>
      <c r="AD9035">
        <v>0</v>
      </c>
      <c r="AE9035">
        <v>0</v>
      </c>
      <c r="AF9035">
        <v>0</v>
      </c>
      <c r="AG9035">
        <v>0</v>
      </c>
      <c r="AH9035">
        <v>0</v>
      </c>
      <c r="AI9035">
        <v>0</v>
      </c>
      <c r="AJ9035">
        <v>0</v>
      </c>
      <c r="AK9035">
        <v>0</v>
      </c>
      <c r="AL9035">
        <v>0</v>
      </c>
      <c r="AM9035">
        <v>0</v>
      </c>
      <c r="AN9035">
        <v>1</v>
      </c>
    </row>
    <row r="9036" spans="1:40" x14ac:dyDescent="0.45">
      <c r="A9036" t="s">
        <v>73477</v>
      </c>
      <c r="B9036" t="s">
        <v>73478</v>
      </c>
      <c r="C9036" t="s">
        <v>73479</v>
      </c>
      <c r="D9036" t="s">
        <v>73480</v>
      </c>
      <c r="E9036" t="s">
        <v>79</v>
      </c>
      <c r="F9036">
        <v>0</v>
      </c>
      <c r="G9036" t="s">
        <v>51</v>
      </c>
      <c r="H9036" t="s">
        <v>44</v>
      </c>
      <c r="I9036" t="s">
        <v>204</v>
      </c>
      <c r="J9036" t="s">
        <v>205</v>
      </c>
      <c r="K9036" t="s">
        <v>205</v>
      </c>
      <c r="L9036">
        <v>3</v>
      </c>
      <c r="M9036" s="1">
        <v>41306</v>
      </c>
      <c r="N9036" s="3">
        <v>43874</v>
      </c>
      <c r="O9036" t="s">
        <v>117</v>
      </c>
      <c r="P9036">
        <v>2013</v>
      </c>
      <c r="Q9036" s="1">
        <v>41435</v>
      </c>
      <c r="R9036" s="1">
        <v>41730</v>
      </c>
      <c r="S9036">
        <v>50000</v>
      </c>
      <c r="T9036">
        <v>420000</v>
      </c>
      <c r="U9036">
        <v>0</v>
      </c>
      <c r="V9036">
        <v>0</v>
      </c>
      <c r="W9036">
        <v>0</v>
      </c>
      <c r="X9036">
        <v>0</v>
      </c>
      <c r="Y9036">
        <v>1000000</v>
      </c>
      <c r="Z9036">
        <v>0</v>
      </c>
      <c r="AA9036">
        <v>0</v>
      </c>
      <c r="AB9036">
        <v>0</v>
      </c>
      <c r="AC9036">
        <v>0</v>
      </c>
      <c r="AD9036">
        <v>0</v>
      </c>
      <c r="AE9036">
        <v>0</v>
      </c>
      <c r="AF9036">
        <v>0</v>
      </c>
      <c r="AG9036">
        <v>0</v>
      </c>
      <c r="AH9036">
        <v>0</v>
      </c>
      <c r="AI9036">
        <v>0</v>
      </c>
      <c r="AJ9036">
        <v>0</v>
      </c>
      <c r="AK9036">
        <v>0</v>
      </c>
      <c r="AL9036">
        <v>0</v>
      </c>
      <c r="AM9036">
        <v>0</v>
      </c>
      <c r="AN9036">
        <v>1</v>
      </c>
    </row>
    <row r="9037" spans="1:40" x14ac:dyDescent="0.45">
      <c r="A9037" t="s">
        <v>54583</v>
      </c>
      <c r="B9037" t="s">
        <v>54584</v>
      </c>
      <c r="C9037" t="s">
        <v>54585</v>
      </c>
      <c r="D9037" t="s">
        <v>371</v>
      </c>
      <c r="E9037" t="s">
        <v>222</v>
      </c>
      <c r="F9037">
        <v>0</v>
      </c>
      <c r="G9037" t="s">
        <v>51</v>
      </c>
      <c r="H9037" t="s">
        <v>44</v>
      </c>
      <c r="I9037" t="s">
        <v>45</v>
      </c>
      <c r="J9037" t="s">
        <v>46</v>
      </c>
      <c r="K9037" t="s">
        <v>47</v>
      </c>
      <c r="L9037">
        <v>1</v>
      </c>
      <c r="M9037" s="1">
        <v>40756</v>
      </c>
      <c r="N9037" s="3">
        <v>44054</v>
      </c>
      <c r="O9037" t="s">
        <v>172</v>
      </c>
      <c r="P9037">
        <v>2011</v>
      </c>
      <c r="Q9037" s="1">
        <v>41716</v>
      </c>
      <c r="R9037" s="1">
        <v>41716</v>
      </c>
      <c r="S9037">
        <v>0</v>
      </c>
      <c r="T9037">
        <v>1472516</v>
      </c>
      <c r="U9037">
        <v>0</v>
      </c>
      <c r="V9037">
        <v>0</v>
      </c>
      <c r="W9037">
        <v>0</v>
      </c>
      <c r="X9037">
        <v>0</v>
      </c>
      <c r="Y9037">
        <v>0</v>
      </c>
      <c r="Z9037">
        <v>0</v>
      </c>
      <c r="AA9037">
        <v>0</v>
      </c>
      <c r="AB9037">
        <v>0</v>
      </c>
      <c r="AC9037">
        <v>0</v>
      </c>
      <c r="AD9037">
        <v>0</v>
      </c>
      <c r="AE9037">
        <v>0</v>
      </c>
      <c r="AF9037">
        <v>0</v>
      </c>
      <c r="AG9037">
        <v>0</v>
      </c>
      <c r="AH9037">
        <v>0</v>
      </c>
      <c r="AI9037">
        <v>0</v>
      </c>
      <c r="AJ9037">
        <v>0</v>
      </c>
      <c r="AK9037">
        <v>0</v>
      </c>
      <c r="AL9037">
        <v>0</v>
      </c>
      <c r="AM9037">
        <v>0</v>
      </c>
      <c r="AN9037">
        <v>1</v>
      </c>
    </row>
    <row r="9038" spans="1:40" x14ac:dyDescent="0.45">
      <c r="A9038" t="s">
        <v>41703</v>
      </c>
      <c r="B9038" t="s">
        <v>41704</v>
      </c>
      <c r="C9038" t="s">
        <v>41705</v>
      </c>
      <c r="D9038" t="s">
        <v>41706</v>
      </c>
      <c r="E9038" t="s">
        <v>69</v>
      </c>
      <c r="F9038">
        <v>0</v>
      </c>
      <c r="G9038" t="s">
        <v>51</v>
      </c>
      <c r="H9038" t="s">
        <v>44</v>
      </c>
      <c r="I9038" t="s">
        <v>694</v>
      </c>
      <c r="J9038" t="s">
        <v>695</v>
      </c>
      <c r="K9038" t="s">
        <v>11233</v>
      </c>
      <c r="L9038">
        <v>6</v>
      </c>
      <c r="M9038" s="1">
        <v>40238</v>
      </c>
      <c r="N9038" s="3">
        <v>43900</v>
      </c>
      <c r="O9038" t="s">
        <v>87</v>
      </c>
      <c r="P9038">
        <v>2010</v>
      </c>
      <c r="Q9038" s="1">
        <v>40179</v>
      </c>
      <c r="R9038" s="1">
        <v>41275</v>
      </c>
      <c r="S9038">
        <v>320000</v>
      </c>
      <c r="T9038">
        <v>0</v>
      </c>
      <c r="U9038">
        <v>0</v>
      </c>
      <c r="V9038">
        <v>0</v>
      </c>
      <c r="W9038">
        <v>0</v>
      </c>
      <c r="X9038">
        <v>893000</v>
      </c>
      <c r="Y9038">
        <v>260000</v>
      </c>
      <c r="Z9038">
        <v>0</v>
      </c>
      <c r="AA9038">
        <v>0</v>
      </c>
      <c r="AB9038">
        <v>0</v>
      </c>
      <c r="AC9038">
        <v>0</v>
      </c>
      <c r="AD9038">
        <v>0</v>
      </c>
      <c r="AE9038">
        <v>0</v>
      </c>
      <c r="AF9038">
        <v>0</v>
      </c>
      <c r="AG9038">
        <v>0</v>
      </c>
      <c r="AH9038">
        <v>0</v>
      </c>
      <c r="AI9038">
        <v>0</v>
      </c>
      <c r="AJ9038">
        <v>0</v>
      </c>
      <c r="AK9038">
        <v>0</v>
      </c>
      <c r="AL9038">
        <v>0</v>
      </c>
      <c r="AM9038">
        <v>0</v>
      </c>
      <c r="AN9038">
        <v>1</v>
      </c>
    </row>
    <row r="9039" spans="1:40" x14ac:dyDescent="0.45">
      <c r="A9039" t="s">
        <v>69284</v>
      </c>
      <c r="B9039" t="s">
        <v>69285</v>
      </c>
      <c r="C9039" t="s">
        <v>69286</v>
      </c>
      <c r="D9039" t="s">
        <v>899</v>
      </c>
      <c r="E9039" t="s">
        <v>900</v>
      </c>
      <c r="F9039">
        <v>0</v>
      </c>
      <c r="G9039" t="s">
        <v>51</v>
      </c>
      <c r="H9039" t="s">
        <v>179</v>
      </c>
      <c r="I9039" t="s">
        <v>1297</v>
      </c>
      <c r="J9039" t="s">
        <v>1298</v>
      </c>
      <c r="K9039" t="s">
        <v>243</v>
      </c>
      <c r="L9039">
        <v>2</v>
      </c>
      <c r="M9039" s="1">
        <v>40909</v>
      </c>
      <c r="N9039" s="3">
        <v>43842</v>
      </c>
      <c r="O9039" t="s">
        <v>94</v>
      </c>
      <c r="P9039">
        <v>2012</v>
      </c>
      <c r="Q9039" s="1">
        <v>41751</v>
      </c>
      <c r="R9039" s="1">
        <v>41970</v>
      </c>
      <c r="S9039">
        <v>1474090</v>
      </c>
      <c r="T9039">
        <v>0</v>
      </c>
      <c r="U9039">
        <v>0</v>
      </c>
      <c r="V9039">
        <v>0</v>
      </c>
      <c r="W9039">
        <v>0</v>
      </c>
      <c r="X9039">
        <v>0</v>
      </c>
      <c r="Y9039">
        <v>0</v>
      </c>
      <c r="Z9039">
        <v>0</v>
      </c>
      <c r="AA9039">
        <v>0</v>
      </c>
      <c r="AB9039">
        <v>0</v>
      </c>
      <c r="AC9039">
        <v>0</v>
      </c>
      <c r="AD9039">
        <v>0</v>
      </c>
      <c r="AE9039">
        <v>0</v>
      </c>
      <c r="AF9039">
        <v>0</v>
      </c>
      <c r="AG9039">
        <v>0</v>
      </c>
      <c r="AH9039">
        <v>0</v>
      </c>
      <c r="AI9039">
        <v>0</v>
      </c>
      <c r="AJ9039">
        <v>0</v>
      </c>
      <c r="AK9039">
        <v>0</v>
      </c>
      <c r="AL9039">
        <v>0</v>
      </c>
      <c r="AM9039">
        <v>0</v>
      </c>
      <c r="AN9039">
        <v>1</v>
      </c>
    </row>
    <row r="9040" spans="1:40" x14ac:dyDescent="0.45">
      <c r="A9040" t="s">
        <v>33291</v>
      </c>
      <c r="B9040" t="s">
        <v>33292</v>
      </c>
      <c r="C9040" t="s">
        <v>33293</v>
      </c>
      <c r="D9040" t="s">
        <v>209</v>
      </c>
      <c r="E9040" t="s">
        <v>210</v>
      </c>
      <c r="F9040">
        <v>0</v>
      </c>
      <c r="G9040" t="s">
        <v>51</v>
      </c>
      <c r="H9040" t="s">
        <v>44</v>
      </c>
      <c r="I9040" t="s">
        <v>204</v>
      </c>
      <c r="J9040" t="s">
        <v>205</v>
      </c>
      <c r="K9040" t="s">
        <v>18357</v>
      </c>
      <c r="L9040">
        <v>3</v>
      </c>
      <c r="M9040" s="1">
        <v>36161</v>
      </c>
      <c r="N9040" s="2">
        <v>36161</v>
      </c>
      <c r="O9040" t="s">
        <v>597</v>
      </c>
      <c r="P9040">
        <v>1999</v>
      </c>
      <c r="Q9040" s="1">
        <v>40197</v>
      </c>
      <c r="R9040" s="1">
        <v>41654</v>
      </c>
      <c r="S9040">
        <v>0</v>
      </c>
      <c r="T9040">
        <v>0</v>
      </c>
      <c r="U9040">
        <v>0</v>
      </c>
      <c r="V9040">
        <v>0</v>
      </c>
      <c r="W9040">
        <v>0</v>
      </c>
      <c r="X9040">
        <v>0</v>
      </c>
      <c r="Y9040">
        <v>0</v>
      </c>
      <c r="Z9040">
        <v>0</v>
      </c>
      <c r="AA9040">
        <v>147492730</v>
      </c>
      <c r="AB9040">
        <v>0</v>
      </c>
      <c r="AC9040">
        <v>0</v>
      </c>
      <c r="AD9040">
        <v>0</v>
      </c>
      <c r="AE9040">
        <v>0</v>
      </c>
      <c r="AF9040">
        <v>0</v>
      </c>
      <c r="AG9040">
        <v>0</v>
      </c>
      <c r="AH9040">
        <v>0</v>
      </c>
      <c r="AI9040">
        <v>0</v>
      </c>
      <c r="AJ9040">
        <v>0</v>
      </c>
      <c r="AK9040">
        <v>0</v>
      </c>
      <c r="AL9040">
        <v>0</v>
      </c>
      <c r="AM9040">
        <v>0</v>
      </c>
      <c r="AN9040">
        <v>1</v>
      </c>
    </row>
    <row r="9041" spans="1:40" x14ac:dyDescent="0.45">
      <c r="A9041" t="s">
        <v>62355</v>
      </c>
      <c r="B9041" t="s">
        <v>62356</v>
      </c>
      <c r="C9041" t="s">
        <v>62357</v>
      </c>
      <c r="D9041" t="s">
        <v>412</v>
      </c>
      <c r="E9041" t="s">
        <v>413</v>
      </c>
      <c r="F9041">
        <v>0</v>
      </c>
      <c r="G9041" t="s">
        <v>51</v>
      </c>
      <c r="H9041" t="s">
        <v>44</v>
      </c>
      <c r="I9041" t="s">
        <v>52</v>
      </c>
      <c r="J9041" t="s">
        <v>2868</v>
      </c>
      <c r="K9041" t="s">
        <v>2869</v>
      </c>
      <c r="L9041">
        <v>1</v>
      </c>
      <c r="M9041" s="1">
        <v>39083</v>
      </c>
      <c r="N9041" s="3">
        <v>43837</v>
      </c>
      <c r="O9041" t="s">
        <v>80</v>
      </c>
      <c r="P9041">
        <v>2007</v>
      </c>
      <c r="Q9041" s="1">
        <v>39253</v>
      </c>
      <c r="R9041" s="1">
        <v>39253</v>
      </c>
      <c r="S9041">
        <v>0</v>
      </c>
      <c r="T9041">
        <v>1475000</v>
      </c>
      <c r="U9041">
        <v>0</v>
      </c>
      <c r="V9041">
        <v>0</v>
      </c>
      <c r="W9041">
        <v>0</v>
      </c>
      <c r="X9041">
        <v>0</v>
      </c>
      <c r="Y9041">
        <v>0</v>
      </c>
      <c r="Z9041">
        <v>0</v>
      </c>
      <c r="AA9041">
        <v>0</v>
      </c>
      <c r="AB9041">
        <v>0</v>
      </c>
      <c r="AC9041">
        <v>0</v>
      </c>
      <c r="AD9041">
        <v>0</v>
      </c>
      <c r="AE9041">
        <v>0</v>
      </c>
      <c r="AF9041">
        <v>0</v>
      </c>
      <c r="AG9041">
        <v>0</v>
      </c>
      <c r="AH9041">
        <v>0</v>
      </c>
      <c r="AI9041">
        <v>0</v>
      </c>
      <c r="AJ9041">
        <v>0</v>
      </c>
      <c r="AK9041">
        <v>0</v>
      </c>
      <c r="AL9041">
        <v>0</v>
      </c>
      <c r="AM9041">
        <v>0</v>
      </c>
      <c r="AN9041">
        <v>1</v>
      </c>
    </row>
    <row r="9042" spans="1:40" x14ac:dyDescent="0.45">
      <c r="A9042" t="s">
        <v>71600</v>
      </c>
      <c r="B9042" t="s">
        <v>71601</v>
      </c>
      <c r="C9042" t="s">
        <v>71602</v>
      </c>
      <c r="D9042" t="s">
        <v>1248</v>
      </c>
      <c r="E9042" t="s">
        <v>910</v>
      </c>
      <c r="F9042">
        <v>0</v>
      </c>
      <c r="G9042" t="s">
        <v>51</v>
      </c>
      <c r="H9042" t="s">
        <v>44</v>
      </c>
      <c r="I9042" t="s">
        <v>70</v>
      </c>
      <c r="J9042" t="s">
        <v>1513</v>
      </c>
      <c r="K9042" t="s">
        <v>1513</v>
      </c>
      <c r="L9042">
        <v>2</v>
      </c>
      <c r="M9042" s="1">
        <v>40185</v>
      </c>
      <c r="N9042" s="3">
        <v>43840</v>
      </c>
      <c r="O9042" t="s">
        <v>87</v>
      </c>
      <c r="P9042">
        <v>2010</v>
      </c>
      <c r="Q9042" s="1">
        <v>41859</v>
      </c>
      <c r="R9042" s="1">
        <v>41933</v>
      </c>
      <c r="S9042">
        <v>0</v>
      </c>
      <c r="T9042">
        <v>1100000</v>
      </c>
      <c r="U9042">
        <v>0</v>
      </c>
      <c r="V9042">
        <v>0</v>
      </c>
      <c r="W9042">
        <v>0</v>
      </c>
      <c r="X9042">
        <v>0</v>
      </c>
      <c r="Y9042">
        <v>0</v>
      </c>
      <c r="Z9042">
        <v>0</v>
      </c>
      <c r="AA9042">
        <v>0</v>
      </c>
      <c r="AB9042">
        <v>375000</v>
      </c>
      <c r="AC9042">
        <v>0</v>
      </c>
      <c r="AD9042">
        <v>0</v>
      </c>
      <c r="AE9042">
        <v>0</v>
      </c>
      <c r="AF9042">
        <v>0</v>
      </c>
      <c r="AG9042">
        <v>0</v>
      </c>
      <c r="AH9042">
        <v>0</v>
      </c>
      <c r="AI9042">
        <v>0</v>
      </c>
      <c r="AJ9042">
        <v>0</v>
      </c>
      <c r="AK9042">
        <v>0</v>
      </c>
      <c r="AL9042">
        <v>0</v>
      </c>
      <c r="AM9042">
        <v>0</v>
      </c>
      <c r="AN9042">
        <v>1</v>
      </c>
    </row>
    <row r="9043" spans="1:40" x14ac:dyDescent="0.45">
      <c r="A9043" t="s">
        <v>49831</v>
      </c>
      <c r="B9043" t="s">
        <v>49832</v>
      </c>
      <c r="C9043" t="s">
        <v>49833</v>
      </c>
      <c r="D9043" t="s">
        <v>90</v>
      </c>
      <c r="E9043" t="s">
        <v>91</v>
      </c>
      <c r="F9043">
        <v>0</v>
      </c>
      <c r="G9043" t="s">
        <v>75</v>
      </c>
      <c r="H9043" t="s">
        <v>44</v>
      </c>
      <c r="I9043" t="s">
        <v>45</v>
      </c>
      <c r="J9043" t="s">
        <v>46</v>
      </c>
      <c r="K9043" t="s">
        <v>47</v>
      </c>
      <c r="L9043">
        <v>4</v>
      </c>
      <c r="M9043" s="1">
        <v>40179</v>
      </c>
      <c r="N9043" s="3">
        <v>43840</v>
      </c>
      <c r="O9043" t="s">
        <v>87</v>
      </c>
      <c r="P9043">
        <v>2010</v>
      </c>
      <c r="Q9043" s="1">
        <v>40111</v>
      </c>
      <c r="R9043" s="1">
        <v>40461</v>
      </c>
      <c r="S9043">
        <v>0</v>
      </c>
      <c r="T9043">
        <v>0</v>
      </c>
      <c r="U9043">
        <v>0</v>
      </c>
      <c r="V9043">
        <v>0</v>
      </c>
      <c r="W9043">
        <v>0</v>
      </c>
      <c r="X9043">
        <v>125000</v>
      </c>
      <c r="Y9043">
        <v>1350000</v>
      </c>
      <c r="Z9043">
        <v>0</v>
      </c>
      <c r="AA9043">
        <v>0</v>
      </c>
      <c r="AB9043">
        <v>0</v>
      </c>
      <c r="AC9043">
        <v>0</v>
      </c>
      <c r="AD9043">
        <v>0</v>
      </c>
      <c r="AE9043">
        <v>0</v>
      </c>
      <c r="AF9043">
        <v>0</v>
      </c>
      <c r="AG9043">
        <v>0</v>
      </c>
      <c r="AH9043">
        <v>0</v>
      </c>
      <c r="AI9043">
        <v>0</v>
      </c>
      <c r="AJ9043">
        <v>0</v>
      </c>
      <c r="AK9043">
        <v>0</v>
      </c>
      <c r="AL9043">
        <v>0</v>
      </c>
      <c r="AM9043">
        <v>0</v>
      </c>
      <c r="AN9043">
        <v>0</v>
      </c>
    </row>
    <row r="9044" spans="1:40" x14ac:dyDescent="0.45">
      <c r="A9044" t="s">
        <v>18709</v>
      </c>
      <c r="B9044" t="s">
        <v>18710</v>
      </c>
      <c r="C9044" t="s">
        <v>18711</v>
      </c>
      <c r="D9044" t="s">
        <v>18712</v>
      </c>
      <c r="E9044" t="s">
        <v>1868</v>
      </c>
      <c r="F9044">
        <v>0</v>
      </c>
      <c r="G9044" t="s">
        <v>51</v>
      </c>
      <c r="H9044" t="s">
        <v>44</v>
      </c>
      <c r="I9044" t="s">
        <v>130</v>
      </c>
      <c r="J9044" t="s">
        <v>131</v>
      </c>
      <c r="K9044" t="s">
        <v>1343</v>
      </c>
      <c r="L9044">
        <v>2</v>
      </c>
      <c r="M9044" s="1">
        <v>41334</v>
      </c>
      <c r="N9044" s="3">
        <v>43903</v>
      </c>
      <c r="O9044" t="s">
        <v>117</v>
      </c>
      <c r="P9044">
        <v>2013</v>
      </c>
      <c r="Q9044" s="1">
        <v>41892</v>
      </c>
      <c r="R9044" s="1">
        <v>41905</v>
      </c>
      <c r="S9044">
        <v>800000</v>
      </c>
      <c r="T9044">
        <v>0</v>
      </c>
      <c r="U9044">
        <v>0</v>
      </c>
      <c r="V9044">
        <v>0</v>
      </c>
      <c r="W9044">
        <v>0</v>
      </c>
      <c r="X9044">
        <v>675000</v>
      </c>
      <c r="Y9044">
        <v>0</v>
      </c>
      <c r="Z9044">
        <v>0</v>
      </c>
      <c r="AA9044">
        <v>0</v>
      </c>
      <c r="AB9044">
        <v>0</v>
      </c>
      <c r="AC9044">
        <v>0</v>
      </c>
      <c r="AD9044">
        <v>0</v>
      </c>
      <c r="AE9044">
        <v>0</v>
      </c>
      <c r="AF9044">
        <v>0</v>
      </c>
      <c r="AG9044">
        <v>0</v>
      </c>
      <c r="AH9044">
        <v>0</v>
      </c>
      <c r="AI9044">
        <v>0</v>
      </c>
      <c r="AJ9044">
        <v>0</v>
      </c>
      <c r="AK9044">
        <v>0</v>
      </c>
      <c r="AL9044">
        <v>0</v>
      </c>
      <c r="AM9044">
        <v>0</v>
      </c>
      <c r="AN9044">
        <v>1</v>
      </c>
    </row>
    <row r="9045" spans="1:40" x14ac:dyDescent="0.45">
      <c r="A9045" t="s">
        <v>44119</v>
      </c>
      <c r="B9045" t="s">
        <v>44120</v>
      </c>
      <c r="C9045" t="s">
        <v>44121</v>
      </c>
      <c r="D9045" t="s">
        <v>371</v>
      </c>
      <c r="E9045" t="s">
        <v>222</v>
      </c>
      <c r="F9045">
        <v>0</v>
      </c>
      <c r="G9045" t="s">
        <v>51</v>
      </c>
      <c r="H9045" t="s">
        <v>44</v>
      </c>
      <c r="I9045" t="s">
        <v>52</v>
      </c>
      <c r="J9045" t="s">
        <v>141</v>
      </c>
      <c r="K9045" t="s">
        <v>401</v>
      </c>
      <c r="L9045">
        <v>5</v>
      </c>
      <c r="M9045" s="1">
        <v>39083</v>
      </c>
      <c r="N9045" s="3">
        <v>43837</v>
      </c>
      <c r="O9045" t="s">
        <v>80</v>
      </c>
      <c r="P9045">
        <v>2007</v>
      </c>
      <c r="Q9045" s="1">
        <v>40038</v>
      </c>
      <c r="R9045" s="1">
        <v>41515</v>
      </c>
      <c r="S9045">
        <v>0</v>
      </c>
      <c r="T9045">
        <v>147584247</v>
      </c>
      <c r="U9045">
        <v>0</v>
      </c>
      <c r="V9045">
        <v>0</v>
      </c>
      <c r="W9045">
        <v>0</v>
      </c>
      <c r="X9045">
        <v>0</v>
      </c>
      <c r="Y9045">
        <v>0</v>
      </c>
      <c r="Z9045">
        <v>0</v>
      </c>
      <c r="AA9045">
        <v>0</v>
      </c>
      <c r="AB9045">
        <v>0</v>
      </c>
      <c r="AC9045">
        <v>0</v>
      </c>
      <c r="AD9045">
        <v>0</v>
      </c>
      <c r="AE9045">
        <v>0</v>
      </c>
      <c r="AF9045">
        <v>0</v>
      </c>
      <c r="AG9045">
        <v>10976725</v>
      </c>
      <c r="AH9045">
        <v>0</v>
      </c>
      <c r="AI9045">
        <v>19674696</v>
      </c>
      <c r="AJ9045">
        <v>40099568</v>
      </c>
      <c r="AK9045">
        <v>59833258</v>
      </c>
      <c r="AL9045">
        <v>0</v>
      </c>
      <c r="AM9045">
        <v>0</v>
      </c>
      <c r="AN9045">
        <v>1</v>
      </c>
    </row>
    <row r="9046" spans="1:40" x14ac:dyDescent="0.45">
      <c r="A9046" t="s">
        <v>33979</v>
      </c>
      <c r="B9046" t="s">
        <v>33980</v>
      </c>
      <c r="C9046" t="s">
        <v>33981</v>
      </c>
      <c r="D9046" t="s">
        <v>4594</v>
      </c>
      <c r="E9046" t="s">
        <v>425</v>
      </c>
      <c r="F9046">
        <v>0</v>
      </c>
      <c r="G9046" t="s">
        <v>43</v>
      </c>
      <c r="H9046" t="s">
        <v>44</v>
      </c>
      <c r="I9046" t="s">
        <v>694</v>
      </c>
      <c r="J9046" t="s">
        <v>695</v>
      </c>
      <c r="K9046" t="s">
        <v>15156</v>
      </c>
      <c r="L9046">
        <v>11</v>
      </c>
      <c r="M9046" s="1">
        <v>31048</v>
      </c>
      <c r="N9046" s="2">
        <v>31048</v>
      </c>
      <c r="O9046" t="s">
        <v>2014</v>
      </c>
      <c r="P9046">
        <v>1985</v>
      </c>
      <c r="Q9046" s="1">
        <v>38718</v>
      </c>
      <c r="R9046" s="1">
        <v>41402</v>
      </c>
      <c r="S9046">
        <v>0</v>
      </c>
      <c r="T9046">
        <v>86600000</v>
      </c>
      <c r="U9046">
        <v>0</v>
      </c>
      <c r="V9046">
        <v>0</v>
      </c>
      <c r="W9046">
        <v>0</v>
      </c>
      <c r="X9046">
        <v>57763878</v>
      </c>
      <c r="Y9046">
        <v>3500000</v>
      </c>
      <c r="Z9046">
        <v>0</v>
      </c>
      <c r="AA9046">
        <v>0</v>
      </c>
      <c r="AB9046">
        <v>0</v>
      </c>
      <c r="AC9046">
        <v>0</v>
      </c>
      <c r="AD9046">
        <v>0</v>
      </c>
      <c r="AE9046">
        <v>0</v>
      </c>
      <c r="AF9046">
        <v>9500000</v>
      </c>
      <c r="AG9046">
        <v>57000000</v>
      </c>
      <c r="AH9046">
        <v>0</v>
      </c>
      <c r="AI9046">
        <v>0</v>
      </c>
      <c r="AJ9046">
        <v>0</v>
      </c>
      <c r="AK9046">
        <v>0</v>
      </c>
      <c r="AL9046">
        <v>0</v>
      </c>
      <c r="AM9046">
        <v>0</v>
      </c>
      <c r="AN9046">
        <v>1</v>
      </c>
    </row>
    <row r="9047" spans="1:40" x14ac:dyDescent="0.45">
      <c r="A9047" t="s">
        <v>17839</v>
      </c>
      <c r="B9047" t="s">
        <v>17840</v>
      </c>
      <c r="C9047" t="s">
        <v>17841</v>
      </c>
      <c r="D9047" t="s">
        <v>412</v>
      </c>
      <c r="E9047" t="s">
        <v>413</v>
      </c>
      <c r="F9047">
        <v>0</v>
      </c>
      <c r="G9047" t="s">
        <v>51</v>
      </c>
      <c r="H9047" t="s">
        <v>44</v>
      </c>
      <c r="I9047" t="s">
        <v>451</v>
      </c>
      <c r="J9047" t="s">
        <v>452</v>
      </c>
      <c r="K9047" t="s">
        <v>3294</v>
      </c>
      <c r="L9047">
        <v>2</v>
      </c>
      <c r="M9047" s="1">
        <v>36759</v>
      </c>
      <c r="N9047" s="2">
        <v>36739</v>
      </c>
      <c r="O9047" t="s">
        <v>3644</v>
      </c>
      <c r="P9047">
        <v>2000</v>
      </c>
      <c r="Q9047" s="1">
        <v>38044</v>
      </c>
      <c r="R9047" s="1">
        <v>38700</v>
      </c>
      <c r="S9047">
        <v>0</v>
      </c>
      <c r="T9047">
        <v>148000000</v>
      </c>
      <c r="U9047">
        <v>0</v>
      </c>
      <c r="V9047">
        <v>0</v>
      </c>
      <c r="W9047">
        <v>0</v>
      </c>
      <c r="X9047">
        <v>0</v>
      </c>
      <c r="Y9047">
        <v>0</v>
      </c>
      <c r="Z9047">
        <v>0</v>
      </c>
      <c r="AA9047">
        <v>0</v>
      </c>
      <c r="AB9047">
        <v>0</v>
      </c>
      <c r="AC9047">
        <v>0</v>
      </c>
      <c r="AD9047">
        <v>0</v>
      </c>
      <c r="AE9047">
        <v>0</v>
      </c>
      <c r="AF9047">
        <v>0</v>
      </c>
      <c r="AG9047">
        <v>51000000</v>
      </c>
      <c r="AH9047">
        <v>97000000</v>
      </c>
      <c r="AI9047">
        <v>0</v>
      </c>
      <c r="AJ9047">
        <v>0</v>
      </c>
      <c r="AK9047">
        <v>0</v>
      </c>
      <c r="AL9047">
        <v>0</v>
      </c>
      <c r="AM9047">
        <v>0</v>
      </c>
      <c r="AN9047">
        <v>1</v>
      </c>
    </row>
    <row r="9048" spans="1:40" x14ac:dyDescent="0.45">
      <c r="A9048" t="s">
        <v>40932</v>
      </c>
      <c r="B9048" t="s">
        <v>40933</v>
      </c>
      <c r="C9048" t="s">
        <v>40934</v>
      </c>
      <c r="D9048" t="s">
        <v>198</v>
      </c>
      <c r="E9048" t="s">
        <v>199</v>
      </c>
      <c r="F9048">
        <v>0</v>
      </c>
      <c r="G9048" t="s">
        <v>51</v>
      </c>
      <c r="H9048" t="s">
        <v>44</v>
      </c>
      <c r="I9048" t="s">
        <v>130</v>
      </c>
      <c r="J9048" t="s">
        <v>131</v>
      </c>
      <c r="K9048" t="s">
        <v>1343</v>
      </c>
      <c r="L9048">
        <v>2</v>
      </c>
      <c r="M9048" s="1">
        <v>39814</v>
      </c>
      <c r="N9048" s="3">
        <v>43839</v>
      </c>
      <c r="O9048" t="s">
        <v>135</v>
      </c>
      <c r="P9048">
        <v>2009</v>
      </c>
      <c r="Q9048" s="1">
        <v>40886</v>
      </c>
      <c r="R9048" s="1">
        <v>41682</v>
      </c>
      <c r="S9048">
        <v>0</v>
      </c>
      <c r="T9048">
        <v>1480000</v>
      </c>
      <c r="U9048">
        <v>0</v>
      </c>
      <c r="V9048">
        <v>0</v>
      </c>
      <c r="W9048">
        <v>0</v>
      </c>
      <c r="X9048">
        <v>0</v>
      </c>
      <c r="Y9048">
        <v>0</v>
      </c>
      <c r="Z9048">
        <v>0</v>
      </c>
      <c r="AA9048">
        <v>0</v>
      </c>
      <c r="AB9048">
        <v>0</v>
      </c>
      <c r="AC9048">
        <v>0</v>
      </c>
      <c r="AD9048">
        <v>0</v>
      </c>
      <c r="AE9048">
        <v>0</v>
      </c>
      <c r="AF9048">
        <v>0</v>
      </c>
      <c r="AG9048">
        <v>0</v>
      </c>
      <c r="AH9048">
        <v>0</v>
      </c>
      <c r="AI9048">
        <v>0</v>
      </c>
      <c r="AJ9048">
        <v>0</v>
      </c>
      <c r="AK9048">
        <v>0</v>
      </c>
      <c r="AL9048">
        <v>0</v>
      </c>
      <c r="AM9048">
        <v>0</v>
      </c>
      <c r="AN9048">
        <v>1</v>
      </c>
    </row>
    <row r="9049" spans="1:40" x14ac:dyDescent="0.45">
      <c r="A9049" t="s">
        <v>25079</v>
      </c>
      <c r="B9049" t="s">
        <v>25080</v>
      </c>
      <c r="C9049" t="s">
        <v>25081</v>
      </c>
      <c r="D9049" t="s">
        <v>73</v>
      </c>
      <c r="E9049" t="s">
        <v>74</v>
      </c>
      <c r="F9049">
        <v>0</v>
      </c>
      <c r="G9049" t="s">
        <v>51</v>
      </c>
      <c r="H9049" t="s">
        <v>44</v>
      </c>
      <c r="I9049" t="s">
        <v>204</v>
      </c>
      <c r="J9049" t="s">
        <v>205</v>
      </c>
      <c r="K9049" t="s">
        <v>6904</v>
      </c>
      <c r="L9049">
        <v>8</v>
      </c>
      <c r="M9049" s="1">
        <v>39083</v>
      </c>
      <c r="N9049" s="3">
        <v>43837</v>
      </c>
      <c r="O9049" t="s">
        <v>80</v>
      </c>
      <c r="P9049">
        <v>2007</v>
      </c>
      <c r="Q9049" s="1">
        <v>39836</v>
      </c>
      <c r="R9049" s="1">
        <v>41688</v>
      </c>
      <c r="S9049">
        <v>0</v>
      </c>
      <c r="T9049">
        <v>40100031</v>
      </c>
      <c r="U9049">
        <v>0</v>
      </c>
      <c r="V9049">
        <v>0</v>
      </c>
      <c r="W9049">
        <v>0</v>
      </c>
      <c r="X9049">
        <v>9000000</v>
      </c>
      <c r="Y9049">
        <v>0</v>
      </c>
      <c r="Z9049">
        <v>0</v>
      </c>
      <c r="AA9049">
        <v>98999998</v>
      </c>
      <c r="AB9049">
        <v>0</v>
      </c>
      <c r="AC9049">
        <v>0</v>
      </c>
      <c r="AD9049">
        <v>0</v>
      </c>
      <c r="AE9049">
        <v>0</v>
      </c>
      <c r="AF9049">
        <v>2600000</v>
      </c>
      <c r="AG9049">
        <v>9000000</v>
      </c>
      <c r="AH9049">
        <v>0</v>
      </c>
      <c r="AI9049">
        <v>0</v>
      </c>
      <c r="AJ9049">
        <v>0</v>
      </c>
      <c r="AK9049">
        <v>0</v>
      </c>
      <c r="AL9049">
        <v>0</v>
      </c>
      <c r="AM9049">
        <v>0</v>
      </c>
      <c r="AN9049">
        <v>1</v>
      </c>
    </row>
    <row r="9050" spans="1:40" x14ac:dyDescent="0.45">
      <c r="A9050" t="s">
        <v>52217</v>
      </c>
      <c r="B9050" t="s">
        <v>52218</v>
      </c>
      <c r="C9050" t="s">
        <v>52219</v>
      </c>
      <c r="D9050" t="s">
        <v>706</v>
      </c>
      <c r="E9050" t="s">
        <v>707</v>
      </c>
      <c r="F9050">
        <v>0</v>
      </c>
      <c r="G9050" t="s">
        <v>51</v>
      </c>
      <c r="H9050" t="s">
        <v>44</v>
      </c>
      <c r="I9050" t="s">
        <v>64</v>
      </c>
      <c r="J9050" t="s">
        <v>65</v>
      </c>
      <c r="K9050" t="s">
        <v>1249</v>
      </c>
      <c r="L9050">
        <v>1</v>
      </c>
      <c r="M9050" s="1">
        <v>36557</v>
      </c>
      <c r="N9050" s="2">
        <v>36557</v>
      </c>
      <c r="O9050" t="s">
        <v>176</v>
      </c>
      <c r="P9050">
        <v>2000</v>
      </c>
      <c r="Q9050" s="1">
        <v>40739</v>
      </c>
      <c r="R9050" s="1">
        <v>40739</v>
      </c>
      <c r="S9050">
        <v>0</v>
      </c>
      <c r="T9050">
        <v>1481709</v>
      </c>
      <c r="U9050">
        <v>0</v>
      </c>
      <c r="V9050">
        <v>0</v>
      </c>
      <c r="W9050">
        <v>0</v>
      </c>
      <c r="X9050">
        <v>0</v>
      </c>
      <c r="Y9050">
        <v>0</v>
      </c>
      <c r="Z9050">
        <v>0</v>
      </c>
      <c r="AA9050">
        <v>0</v>
      </c>
      <c r="AB9050">
        <v>0</v>
      </c>
      <c r="AC9050">
        <v>0</v>
      </c>
      <c r="AD9050">
        <v>0</v>
      </c>
      <c r="AE9050">
        <v>0</v>
      </c>
      <c r="AF9050">
        <v>0</v>
      </c>
      <c r="AG9050">
        <v>0</v>
      </c>
      <c r="AH9050">
        <v>0</v>
      </c>
      <c r="AI9050">
        <v>0</v>
      </c>
      <c r="AJ9050">
        <v>0</v>
      </c>
      <c r="AK9050">
        <v>0</v>
      </c>
      <c r="AL9050">
        <v>0</v>
      </c>
      <c r="AM9050">
        <v>0</v>
      </c>
      <c r="AN9050">
        <v>1</v>
      </c>
    </row>
    <row r="9051" spans="1:40" x14ac:dyDescent="0.45">
      <c r="A9051" t="s">
        <v>69873</v>
      </c>
      <c r="B9051" t="s">
        <v>69874</v>
      </c>
      <c r="C9051" t="s">
        <v>69875</v>
      </c>
      <c r="D9051" t="s">
        <v>69876</v>
      </c>
      <c r="E9051" t="s">
        <v>79</v>
      </c>
      <c r="F9051">
        <v>0</v>
      </c>
      <c r="G9051" t="s">
        <v>51</v>
      </c>
      <c r="H9051" t="s">
        <v>44</v>
      </c>
      <c r="I9051" t="s">
        <v>52</v>
      </c>
      <c r="J9051" t="s">
        <v>141</v>
      </c>
      <c r="K9051" t="s">
        <v>142</v>
      </c>
      <c r="L9051">
        <v>5</v>
      </c>
      <c r="M9051" s="1">
        <v>39448</v>
      </c>
      <c r="N9051" s="3">
        <v>43838</v>
      </c>
      <c r="O9051" t="s">
        <v>133</v>
      </c>
      <c r="P9051">
        <v>2008</v>
      </c>
      <c r="Q9051" s="1">
        <v>40338</v>
      </c>
      <c r="R9051" s="1">
        <v>41871</v>
      </c>
      <c r="S9051">
        <v>0</v>
      </c>
      <c r="T9051">
        <v>147000000</v>
      </c>
      <c r="U9051">
        <v>0</v>
      </c>
      <c r="V9051">
        <v>0</v>
      </c>
      <c r="W9051">
        <v>0</v>
      </c>
      <c r="X9051">
        <v>0</v>
      </c>
      <c r="Y9051">
        <v>1200000</v>
      </c>
      <c r="Z9051">
        <v>0</v>
      </c>
      <c r="AA9051">
        <v>0</v>
      </c>
      <c r="AB9051">
        <v>0</v>
      </c>
      <c r="AC9051">
        <v>0</v>
      </c>
      <c r="AD9051">
        <v>0</v>
      </c>
      <c r="AE9051">
        <v>0</v>
      </c>
      <c r="AF9051">
        <v>4500000</v>
      </c>
      <c r="AG9051">
        <v>12500000</v>
      </c>
      <c r="AH9051">
        <v>30000000</v>
      </c>
      <c r="AI9051">
        <v>100000000</v>
      </c>
      <c r="AJ9051">
        <v>0</v>
      </c>
      <c r="AK9051">
        <v>0</v>
      </c>
      <c r="AL9051">
        <v>0</v>
      </c>
      <c r="AM9051">
        <v>0</v>
      </c>
      <c r="AN9051">
        <v>1</v>
      </c>
    </row>
    <row r="9052" spans="1:40" x14ac:dyDescent="0.45">
      <c r="A9052" t="s">
        <v>46870</v>
      </c>
      <c r="B9052" t="s">
        <v>46871</v>
      </c>
      <c r="C9052" t="s">
        <v>46872</v>
      </c>
      <c r="D9052" t="s">
        <v>241</v>
      </c>
      <c r="E9052" t="s">
        <v>242</v>
      </c>
      <c r="F9052">
        <v>0</v>
      </c>
      <c r="G9052" t="s">
        <v>51</v>
      </c>
      <c r="H9052" t="s">
        <v>44</v>
      </c>
      <c r="I9052" t="s">
        <v>45</v>
      </c>
      <c r="J9052" t="s">
        <v>46</v>
      </c>
      <c r="K9052" t="s">
        <v>47</v>
      </c>
      <c r="L9052">
        <v>1</v>
      </c>
      <c r="M9052" s="1">
        <v>37622</v>
      </c>
      <c r="N9052" s="3">
        <v>43833</v>
      </c>
      <c r="O9052" t="s">
        <v>469</v>
      </c>
      <c r="P9052">
        <v>2003</v>
      </c>
      <c r="Q9052" s="1">
        <v>40888</v>
      </c>
      <c r="R9052" s="1">
        <v>40888</v>
      </c>
      <c r="S9052">
        <v>1484494</v>
      </c>
      <c r="T9052">
        <v>0</v>
      </c>
      <c r="U9052">
        <v>0</v>
      </c>
      <c r="V9052">
        <v>0</v>
      </c>
      <c r="W9052">
        <v>0</v>
      </c>
      <c r="X9052">
        <v>0</v>
      </c>
      <c r="Y9052">
        <v>0</v>
      </c>
      <c r="Z9052">
        <v>0</v>
      </c>
      <c r="AA9052">
        <v>0</v>
      </c>
      <c r="AB9052">
        <v>0</v>
      </c>
      <c r="AC9052">
        <v>0</v>
      </c>
      <c r="AD9052">
        <v>0</v>
      </c>
      <c r="AE9052">
        <v>0</v>
      </c>
      <c r="AF9052">
        <v>0</v>
      </c>
      <c r="AG9052">
        <v>0</v>
      </c>
      <c r="AH9052">
        <v>0</v>
      </c>
      <c r="AI9052">
        <v>0</v>
      </c>
      <c r="AJ9052">
        <v>0</v>
      </c>
      <c r="AK9052">
        <v>0</v>
      </c>
      <c r="AL9052">
        <v>0</v>
      </c>
      <c r="AM9052">
        <v>0</v>
      </c>
      <c r="AN9052">
        <v>1</v>
      </c>
    </row>
    <row r="9053" spans="1:40" x14ac:dyDescent="0.45">
      <c r="A9053" t="s">
        <v>60414</v>
      </c>
      <c r="B9053" t="s">
        <v>60415</v>
      </c>
      <c r="C9053" t="s">
        <v>60416</v>
      </c>
      <c r="D9053" t="s">
        <v>198</v>
      </c>
      <c r="E9053" t="s">
        <v>199</v>
      </c>
      <c r="F9053">
        <v>0</v>
      </c>
      <c r="G9053" t="s">
        <v>51</v>
      </c>
      <c r="H9053" t="s">
        <v>44</v>
      </c>
      <c r="I9053" t="s">
        <v>130</v>
      </c>
      <c r="J9053" t="s">
        <v>131</v>
      </c>
      <c r="K9053" t="s">
        <v>1343</v>
      </c>
      <c r="L9053">
        <v>3</v>
      </c>
      <c r="M9053" s="1">
        <v>39814</v>
      </c>
      <c r="N9053" s="3">
        <v>43839</v>
      </c>
      <c r="O9053" t="s">
        <v>135</v>
      </c>
      <c r="P9053">
        <v>2009</v>
      </c>
      <c r="Q9053" s="1">
        <v>41415</v>
      </c>
      <c r="R9053" s="1">
        <v>41870</v>
      </c>
      <c r="S9053">
        <v>284998</v>
      </c>
      <c r="T9053">
        <v>0</v>
      </c>
      <c r="U9053">
        <v>0</v>
      </c>
      <c r="V9053">
        <v>0</v>
      </c>
      <c r="W9053">
        <v>0</v>
      </c>
      <c r="X9053">
        <v>0</v>
      </c>
      <c r="Y9053">
        <v>0</v>
      </c>
      <c r="Z9053">
        <v>1200000</v>
      </c>
      <c r="AA9053">
        <v>0</v>
      </c>
      <c r="AB9053">
        <v>0</v>
      </c>
      <c r="AC9053">
        <v>0</v>
      </c>
      <c r="AD9053">
        <v>0</v>
      </c>
      <c r="AE9053">
        <v>0</v>
      </c>
      <c r="AF9053">
        <v>0</v>
      </c>
      <c r="AG9053">
        <v>0</v>
      </c>
      <c r="AH9053">
        <v>0</v>
      </c>
      <c r="AI9053">
        <v>0</v>
      </c>
      <c r="AJ9053">
        <v>0</v>
      </c>
      <c r="AK9053">
        <v>0</v>
      </c>
      <c r="AL9053">
        <v>0</v>
      </c>
      <c r="AM9053">
        <v>0</v>
      </c>
      <c r="AN9053">
        <v>1</v>
      </c>
    </row>
    <row r="9054" spans="1:40" x14ac:dyDescent="0.45">
      <c r="A9054" t="s">
        <v>11033</v>
      </c>
      <c r="B9054" t="s">
        <v>11034</v>
      </c>
      <c r="C9054" t="s">
        <v>11035</v>
      </c>
      <c r="D9054" t="s">
        <v>11036</v>
      </c>
      <c r="E9054" t="s">
        <v>5319</v>
      </c>
      <c r="F9054">
        <v>0</v>
      </c>
      <c r="G9054" t="s">
        <v>51</v>
      </c>
      <c r="H9054" t="s">
        <v>44</v>
      </c>
      <c r="I9054" t="s">
        <v>164</v>
      </c>
      <c r="J9054" t="s">
        <v>1010</v>
      </c>
      <c r="K9054" t="s">
        <v>11037</v>
      </c>
      <c r="L9054">
        <v>1</v>
      </c>
      <c r="M9054" s="1">
        <v>39083</v>
      </c>
      <c r="N9054" s="3">
        <v>43837</v>
      </c>
      <c r="O9054" t="s">
        <v>80</v>
      </c>
      <c r="P9054">
        <v>2007</v>
      </c>
      <c r="Q9054" s="1">
        <v>41640</v>
      </c>
      <c r="R9054" s="1">
        <v>41640</v>
      </c>
      <c r="S9054">
        <v>0</v>
      </c>
      <c r="T9054">
        <v>1486000</v>
      </c>
      <c r="U9054">
        <v>0</v>
      </c>
      <c r="V9054">
        <v>0</v>
      </c>
      <c r="W9054">
        <v>0</v>
      </c>
      <c r="X9054">
        <v>0</v>
      </c>
      <c r="Y9054">
        <v>0</v>
      </c>
      <c r="Z9054">
        <v>0</v>
      </c>
      <c r="AA9054">
        <v>0</v>
      </c>
      <c r="AB9054">
        <v>0</v>
      </c>
      <c r="AC9054">
        <v>0</v>
      </c>
      <c r="AD9054">
        <v>0</v>
      </c>
      <c r="AE9054">
        <v>0</v>
      </c>
      <c r="AF9054">
        <v>1486000</v>
      </c>
      <c r="AG9054">
        <v>0</v>
      </c>
      <c r="AH9054">
        <v>0</v>
      </c>
      <c r="AI9054">
        <v>0</v>
      </c>
      <c r="AJ9054">
        <v>0</v>
      </c>
      <c r="AK9054">
        <v>0</v>
      </c>
      <c r="AL9054">
        <v>0</v>
      </c>
      <c r="AM9054">
        <v>0</v>
      </c>
      <c r="AN9054">
        <v>1</v>
      </c>
    </row>
    <row r="9055" spans="1:40" x14ac:dyDescent="0.45">
      <c r="A9055" t="s">
        <v>55771</v>
      </c>
      <c r="B9055" t="s">
        <v>55772</v>
      </c>
      <c r="C9055" t="s">
        <v>55773</v>
      </c>
      <c r="D9055" t="s">
        <v>198</v>
      </c>
      <c r="E9055" t="s">
        <v>199</v>
      </c>
      <c r="F9055">
        <v>0</v>
      </c>
      <c r="G9055" t="s">
        <v>75</v>
      </c>
      <c r="H9055" t="s">
        <v>44</v>
      </c>
      <c r="I9055" t="s">
        <v>164</v>
      </c>
      <c r="J9055" t="s">
        <v>165</v>
      </c>
      <c r="K9055" t="s">
        <v>165</v>
      </c>
      <c r="L9055">
        <v>1</v>
      </c>
      <c r="M9055" s="1">
        <v>36526</v>
      </c>
      <c r="N9055" s="2">
        <v>36526</v>
      </c>
      <c r="O9055" t="s">
        <v>176</v>
      </c>
      <c r="P9055">
        <v>2000</v>
      </c>
      <c r="Q9055" s="1">
        <v>41086</v>
      </c>
      <c r="R9055" s="1">
        <v>41086</v>
      </c>
      <c r="S9055">
        <v>0</v>
      </c>
      <c r="T9055">
        <v>0</v>
      </c>
      <c r="U9055">
        <v>0</v>
      </c>
      <c r="V9055">
        <v>0</v>
      </c>
      <c r="W9055">
        <v>0</v>
      </c>
      <c r="X9055">
        <v>0</v>
      </c>
      <c r="Y9055">
        <v>0</v>
      </c>
      <c r="Z9055">
        <v>0</v>
      </c>
      <c r="AA9055">
        <v>1486000</v>
      </c>
      <c r="AB9055">
        <v>0</v>
      </c>
      <c r="AC9055">
        <v>0</v>
      </c>
      <c r="AD9055">
        <v>0</v>
      </c>
      <c r="AE9055">
        <v>0</v>
      </c>
      <c r="AF9055">
        <v>0</v>
      </c>
      <c r="AG9055">
        <v>0</v>
      </c>
      <c r="AH9055">
        <v>0</v>
      </c>
      <c r="AI9055">
        <v>0</v>
      </c>
      <c r="AJ9055">
        <v>0</v>
      </c>
      <c r="AK9055">
        <v>0</v>
      </c>
      <c r="AL9055">
        <v>0</v>
      </c>
      <c r="AM9055">
        <v>0</v>
      </c>
      <c r="AN9055">
        <v>0</v>
      </c>
    </row>
    <row r="9056" spans="1:40" x14ac:dyDescent="0.45">
      <c r="A9056" t="s">
        <v>66953</v>
      </c>
      <c r="B9056" t="s">
        <v>66954</v>
      </c>
      <c r="C9056" t="s">
        <v>66955</v>
      </c>
      <c r="D9056" t="s">
        <v>66956</v>
      </c>
      <c r="E9056" t="s">
        <v>74</v>
      </c>
      <c r="F9056">
        <v>0</v>
      </c>
      <c r="G9056" t="s">
        <v>75</v>
      </c>
      <c r="H9056" t="s">
        <v>44</v>
      </c>
      <c r="I9056" t="s">
        <v>52</v>
      </c>
      <c r="J9056" t="s">
        <v>141</v>
      </c>
      <c r="K9056" t="s">
        <v>142</v>
      </c>
      <c r="L9056">
        <v>3</v>
      </c>
      <c r="M9056" s="1">
        <v>39661</v>
      </c>
      <c r="N9056" s="3">
        <v>44051</v>
      </c>
      <c r="O9056" t="s">
        <v>1052</v>
      </c>
      <c r="P9056">
        <v>2008</v>
      </c>
      <c r="Q9056" s="1">
        <v>39692</v>
      </c>
      <c r="R9056" s="1">
        <v>40372</v>
      </c>
      <c r="S9056">
        <v>0</v>
      </c>
      <c r="T9056">
        <v>986851</v>
      </c>
      <c r="U9056">
        <v>0</v>
      </c>
      <c r="V9056">
        <v>0</v>
      </c>
      <c r="W9056">
        <v>0</v>
      </c>
      <c r="X9056">
        <v>500000</v>
      </c>
      <c r="Y9056">
        <v>0</v>
      </c>
      <c r="Z9056">
        <v>0</v>
      </c>
      <c r="AA9056">
        <v>0</v>
      </c>
      <c r="AB9056">
        <v>0</v>
      </c>
      <c r="AC9056">
        <v>0</v>
      </c>
      <c r="AD9056">
        <v>0</v>
      </c>
      <c r="AE9056">
        <v>0</v>
      </c>
      <c r="AF9056">
        <v>0</v>
      </c>
      <c r="AG9056">
        <v>0</v>
      </c>
      <c r="AH9056">
        <v>0</v>
      </c>
      <c r="AI9056">
        <v>0</v>
      </c>
      <c r="AJ9056">
        <v>0</v>
      </c>
      <c r="AK9056">
        <v>0</v>
      </c>
      <c r="AL9056">
        <v>0</v>
      </c>
      <c r="AM9056">
        <v>0</v>
      </c>
      <c r="AN9056">
        <v>0</v>
      </c>
    </row>
    <row r="9057" spans="1:40" x14ac:dyDescent="0.45">
      <c r="A9057" t="s">
        <v>77494</v>
      </c>
      <c r="B9057" t="s">
        <v>77495</v>
      </c>
      <c r="C9057" t="s">
        <v>77496</v>
      </c>
      <c r="D9057" t="s">
        <v>325</v>
      </c>
      <c r="E9057" t="s">
        <v>326</v>
      </c>
      <c r="F9057">
        <v>0</v>
      </c>
      <c r="G9057" t="s">
        <v>51</v>
      </c>
      <c r="H9057" t="s">
        <v>44</v>
      </c>
      <c r="I9057" t="s">
        <v>45</v>
      </c>
      <c r="J9057" t="s">
        <v>46</v>
      </c>
      <c r="K9057" t="s">
        <v>47</v>
      </c>
      <c r="L9057">
        <v>3</v>
      </c>
      <c r="M9057" s="1">
        <v>41275</v>
      </c>
      <c r="N9057" s="3">
        <v>43843</v>
      </c>
      <c r="O9057" t="s">
        <v>117</v>
      </c>
      <c r="P9057">
        <v>2013</v>
      </c>
      <c r="Q9057" s="1">
        <v>41628</v>
      </c>
      <c r="R9057" s="1">
        <v>41799</v>
      </c>
      <c r="S9057">
        <v>0</v>
      </c>
      <c r="T9057">
        <v>0</v>
      </c>
      <c r="U9057">
        <v>0</v>
      </c>
      <c r="V9057">
        <v>0</v>
      </c>
      <c r="W9057">
        <v>0</v>
      </c>
      <c r="X9057">
        <v>1487500</v>
      </c>
      <c r="Y9057">
        <v>0</v>
      </c>
      <c r="Z9057">
        <v>0</v>
      </c>
      <c r="AA9057">
        <v>0</v>
      </c>
      <c r="AB9057">
        <v>0</v>
      </c>
      <c r="AC9057">
        <v>0</v>
      </c>
      <c r="AD9057">
        <v>0</v>
      </c>
      <c r="AE9057">
        <v>0</v>
      </c>
      <c r="AF9057">
        <v>0</v>
      </c>
      <c r="AG9057">
        <v>0</v>
      </c>
      <c r="AH9057">
        <v>0</v>
      </c>
      <c r="AI9057">
        <v>0</v>
      </c>
      <c r="AJ9057">
        <v>0</v>
      </c>
      <c r="AK9057">
        <v>0</v>
      </c>
      <c r="AL9057">
        <v>0</v>
      </c>
      <c r="AM9057">
        <v>0</v>
      </c>
      <c r="AN9057">
        <v>1</v>
      </c>
    </row>
    <row r="9058" spans="1:40" x14ac:dyDescent="0.45">
      <c r="A9058" t="s">
        <v>54425</v>
      </c>
      <c r="B9058" t="s">
        <v>54426</v>
      </c>
      <c r="C9058" t="s">
        <v>54427</v>
      </c>
      <c r="D9058" t="s">
        <v>78</v>
      </c>
      <c r="E9058" t="s">
        <v>79</v>
      </c>
      <c r="F9058">
        <v>0</v>
      </c>
      <c r="G9058" t="s">
        <v>51</v>
      </c>
      <c r="H9058" t="s">
        <v>44</v>
      </c>
      <c r="I9058" t="s">
        <v>45</v>
      </c>
      <c r="J9058" t="s">
        <v>46</v>
      </c>
      <c r="K9058" t="s">
        <v>47</v>
      </c>
      <c r="L9058">
        <v>3</v>
      </c>
      <c r="M9058" s="1">
        <v>40238</v>
      </c>
      <c r="N9058" s="3">
        <v>43900</v>
      </c>
      <c r="O9058" t="s">
        <v>87</v>
      </c>
      <c r="P9058">
        <v>2010</v>
      </c>
      <c r="Q9058" s="1">
        <v>40392</v>
      </c>
      <c r="R9058" s="1">
        <v>41264</v>
      </c>
      <c r="S9058">
        <v>300000</v>
      </c>
      <c r="T9058">
        <v>1188888</v>
      </c>
      <c r="U9058">
        <v>0</v>
      </c>
      <c r="V9058">
        <v>0</v>
      </c>
      <c r="W9058">
        <v>0</v>
      </c>
      <c r="X9058">
        <v>0</v>
      </c>
      <c r="Y9058">
        <v>0</v>
      </c>
      <c r="Z9058">
        <v>0</v>
      </c>
      <c r="AA9058">
        <v>0</v>
      </c>
      <c r="AB9058">
        <v>0</v>
      </c>
      <c r="AC9058">
        <v>0</v>
      </c>
      <c r="AD9058">
        <v>0</v>
      </c>
      <c r="AE9058">
        <v>0</v>
      </c>
      <c r="AF9058">
        <v>1100000</v>
      </c>
      <c r="AG9058">
        <v>88888</v>
      </c>
      <c r="AH9058">
        <v>0</v>
      </c>
      <c r="AI9058">
        <v>0</v>
      </c>
      <c r="AJ9058">
        <v>0</v>
      </c>
      <c r="AK9058">
        <v>0</v>
      </c>
      <c r="AL9058">
        <v>0</v>
      </c>
      <c r="AM9058">
        <v>0</v>
      </c>
      <c r="AN9058">
        <v>1</v>
      </c>
    </row>
    <row r="9059" spans="1:40" x14ac:dyDescent="0.45">
      <c r="A9059" t="s">
        <v>29262</v>
      </c>
      <c r="B9059" t="s">
        <v>29263</v>
      </c>
      <c r="C9059" t="s">
        <v>29264</v>
      </c>
      <c r="D9059" t="s">
        <v>1709</v>
      </c>
      <c r="E9059" t="s">
        <v>1038</v>
      </c>
      <c r="F9059">
        <v>0</v>
      </c>
      <c r="G9059" t="s">
        <v>75</v>
      </c>
      <c r="H9059" t="s">
        <v>179</v>
      </c>
      <c r="I9059" t="s">
        <v>1913</v>
      </c>
      <c r="J9059" t="s">
        <v>3725</v>
      </c>
      <c r="K9059" t="s">
        <v>3725</v>
      </c>
      <c r="L9059">
        <v>1</v>
      </c>
      <c r="M9059" s="1">
        <v>25204</v>
      </c>
      <c r="N9059" s="2">
        <v>25204</v>
      </c>
      <c r="O9059" t="s">
        <v>6969</v>
      </c>
      <c r="P9059">
        <v>1969</v>
      </c>
      <c r="Q9059" s="1">
        <v>38666</v>
      </c>
      <c r="R9059" s="1">
        <v>38666</v>
      </c>
      <c r="S9059">
        <v>0</v>
      </c>
      <c r="T9059">
        <v>1490000</v>
      </c>
      <c r="U9059">
        <v>0</v>
      </c>
      <c r="V9059">
        <v>0</v>
      </c>
      <c r="W9059">
        <v>0</v>
      </c>
      <c r="X9059">
        <v>0</v>
      </c>
      <c r="Y9059">
        <v>0</v>
      </c>
      <c r="Z9059">
        <v>0</v>
      </c>
      <c r="AA9059">
        <v>0</v>
      </c>
      <c r="AB9059">
        <v>0</v>
      </c>
      <c r="AC9059">
        <v>0</v>
      </c>
      <c r="AD9059">
        <v>0</v>
      </c>
      <c r="AE9059">
        <v>0</v>
      </c>
      <c r="AF9059">
        <v>0</v>
      </c>
      <c r="AG9059">
        <v>0</v>
      </c>
      <c r="AH9059">
        <v>0</v>
      </c>
      <c r="AI9059">
        <v>0</v>
      </c>
      <c r="AJ9059">
        <v>0</v>
      </c>
      <c r="AK9059">
        <v>0</v>
      </c>
      <c r="AL9059">
        <v>0</v>
      </c>
      <c r="AM9059">
        <v>0</v>
      </c>
      <c r="AN9059">
        <v>0</v>
      </c>
    </row>
    <row r="9060" spans="1:40" x14ac:dyDescent="0.45">
      <c r="A9060" t="s">
        <v>9110</v>
      </c>
      <c r="B9060" t="s">
        <v>9111</v>
      </c>
      <c r="C9060" t="s">
        <v>9112</v>
      </c>
      <c r="D9060" t="s">
        <v>899</v>
      </c>
      <c r="E9060" t="s">
        <v>900</v>
      </c>
      <c r="F9060">
        <v>0</v>
      </c>
      <c r="G9060" t="s">
        <v>51</v>
      </c>
      <c r="H9060" t="s">
        <v>44</v>
      </c>
      <c r="I9060" t="s">
        <v>52</v>
      </c>
      <c r="J9060" t="s">
        <v>141</v>
      </c>
      <c r="K9060" t="s">
        <v>723</v>
      </c>
      <c r="L9060">
        <v>8</v>
      </c>
      <c r="M9060" s="1">
        <v>37987</v>
      </c>
      <c r="N9060" s="3">
        <v>43834</v>
      </c>
      <c r="O9060" t="s">
        <v>273</v>
      </c>
      <c r="P9060">
        <v>2004</v>
      </c>
      <c r="Q9060" s="1">
        <v>39454</v>
      </c>
      <c r="R9060" s="1">
        <v>41808</v>
      </c>
      <c r="S9060">
        <v>0</v>
      </c>
      <c r="T9060">
        <v>119000000</v>
      </c>
      <c r="U9060">
        <v>0</v>
      </c>
      <c r="V9060">
        <v>0</v>
      </c>
      <c r="W9060">
        <v>0</v>
      </c>
      <c r="X9060">
        <v>30465921</v>
      </c>
      <c r="Y9060">
        <v>0</v>
      </c>
      <c r="Z9060">
        <v>0</v>
      </c>
      <c r="AA9060">
        <v>0</v>
      </c>
      <c r="AB9060">
        <v>0</v>
      </c>
      <c r="AC9060">
        <v>0</v>
      </c>
      <c r="AD9060">
        <v>0</v>
      </c>
      <c r="AE9060">
        <v>0</v>
      </c>
      <c r="AF9060">
        <v>0</v>
      </c>
      <c r="AG9060">
        <v>15000000</v>
      </c>
      <c r="AH9060">
        <v>35500000</v>
      </c>
      <c r="AI9060">
        <v>25000000</v>
      </c>
      <c r="AJ9060">
        <v>40000000</v>
      </c>
      <c r="AK9060">
        <v>0</v>
      </c>
      <c r="AL9060">
        <v>0</v>
      </c>
      <c r="AM9060">
        <v>0</v>
      </c>
      <c r="AN9060">
        <v>1</v>
      </c>
    </row>
    <row r="9061" spans="1:40" x14ac:dyDescent="0.45">
      <c r="A9061" t="s">
        <v>53888</v>
      </c>
      <c r="B9061" t="s">
        <v>53889</v>
      </c>
      <c r="C9061" t="s">
        <v>53890</v>
      </c>
      <c r="D9061" t="s">
        <v>275</v>
      </c>
      <c r="E9061" t="s">
        <v>276</v>
      </c>
      <c r="F9061">
        <v>0</v>
      </c>
      <c r="G9061" t="s">
        <v>51</v>
      </c>
      <c r="H9061" t="s">
        <v>44</v>
      </c>
      <c r="I9061" t="s">
        <v>204</v>
      </c>
      <c r="J9061" t="s">
        <v>205</v>
      </c>
      <c r="K9061" t="s">
        <v>865</v>
      </c>
      <c r="L9061">
        <v>2</v>
      </c>
      <c r="M9061" s="1">
        <v>40544</v>
      </c>
      <c r="N9061" s="3">
        <v>43841</v>
      </c>
      <c r="O9061" t="s">
        <v>311</v>
      </c>
      <c r="P9061">
        <v>2011</v>
      </c>
      <c r="Q9061" s="1">
        <v>41128</v>
      </c>
      <c r="R9061" s="1">
        <v>41641</v>
      </c>
      <c r="S9061">
        <v>0</v>
      </c>
      <c r="T9061">
        <v>1495000</v>
      </c>
      <c r="U9061">
        <v>0</v>
      </c>
      <c r="V9061">
        <v>0</v>
      </c>
      <c r="W9061">
        <v>0</v>
      </c>
      <c r="X9061">
        <v>0</v>
      </c>
      <c r="Y9061">
        <v>0</v>
      </c>
      <c r="Z9061">
        <v>0</v>
      </c>
      <c r="AA9061">
        <v>0</v>
      </c>
      <c r="AB9061">
        <v>0</v>
      </c>
      <c r="AC9061">
        <v>0</v>
      </c>
      <c r="AD9061">
        <v>0</v>
      </c>
      <c r="AE9061">
        <v>0</v>
      </c>
      <c r="AF9061">
        <v>0</v>
      </c>
      <c r="AG9061">
        <v>0</v>
      </c>
      <c r="AH9061">
        <v>0</v>
      </c>
      <c r="AI9061">
        <v>0</v>
      </c>
      <c r="AJ9061">
        <v>0</v>
      </c>
      <c r="AK9061">
        <v>0</v>
      </c>
      <c r="AL9061">
        <v>0</v>
      </c>
      <c r="AM9061">
        <v>0</v>
      </c>
      <c r="AN9061">
        <v>1</v>
      </c>
    </row>
    <row r="9062" spans="1:40" x14ac:dyDescent="0.45">
      <c r="A9062" t="s">
        <v>37812</v>
      </c>
      <c r="B9062" t="s">
        <v>37813</v>
      </c>
      <c r="C9062" t="s">
        <v>37814</v>
      </c>
      <c r="D9062" t="s">
        <v>37815</v>
      </c>
      <c r="E9062" t="s">
        <v>42</v>
      </c>
      <c r="F9062">
        <v>0</v>
      </c>
      <c r="G9062" t="s">
        <v>51</v>
      </c>
      <c r="H9062" t="s">
        <v>44</v>
      </c>
      <c r="I9062" t="s">
        <v>45</v>
      </c>
      <c r="J9062" t="s">
        <v>46</v>
      </c>
      <c r="K9062" t="s">
        <v>47</v>
      </c>
      <c r="L9062">
        <v>5</v>
      </c>
      <c r="M9062" s="1">
        <v>41091</v>
      </c>
      <c r="N9062" s="3">
        <v>44024</v>
      </c>
      <c r="O9062" t="s">
        <v>342</v>
      </c>
      <c r="P9062">
        <v>2012</v>
      </c>
      <c r="Q9062" s="1">
        <v>40829</v>
      </c>
      <c r="R9062" s="1">
        <v>41699</v>
      </c>
      <c r="S9062">
        <v>65000</v>
      </c>
      <c r="T9062">
        <v>0</v>
      </c>
      <c r="U9062">
        <v>0</v>
      </c>
      <c r="V9062">
        <v>0</v>
      </c>
      <c r="W9062">
        <v>0</v>
      </c>
      <c r="X9062">
        <v>0</v>
      </c>
      <c r="Y9062">
        <v>1431500</v>
      </c>
      <c r="Z9062">
        <v>0</v>
      </c>
      <c r="AA9062">
        <v>0</v>
      </c>
      <c r="AB9062">
        <v>0</v>
      </c>
      <c r="AC9062">
        <v>0</v>
      </c>
      <c r="AD9062">
        <v>0</v>
      </c>
      <c r="AE9062">
        <v>0</v>
      </c>
      <c r="AF9062">
        <v>0</v>
      </c>
      <c r="AG9062">
        <v>0</v>
      </c>
      <c r="AH9062">
        <v>0</v>
      </c>
      <c r="AI9062">
        <v>0</v>
      </c>
      <c r="AJ9062">
        <v>0</v>
      </c>
      <c r="AK9062">
        <v>0</v>
      </c>
      <c r="AL9062">
        <v>0</v>
      </c>
      <c r="AM9062">
        <v>0</v>
      </c>
      <c r="AN9062">
        <v>1</v>
      </c>
    </row>
    <row r="9063" spans="1:40" x14ac:dyDescent="0.45">
      <c r="A9063" t="s">
        <v>45238</v>
      </c>
      <c r="B9063" t="s">
        <v>45239</v>
      </c>
      <c r="C9063" t="s">
        <v>45240</v>
      </c>
      <c r="D9063" t="s">
        <v>78</v>
      </c>
      <c r="E9063" t="s">
        <v>79</v>
      </c>
      <c r="F9063">
        <v>0</v>
      </c>
      <c r="G9063" t="s">
        <v>43</v>
      </c>
      <c r="H9063" t="s">
        <v>44</v>
      </c>
      <c r="I9063" t="s">
        <v>309</v>
      </c>
      <c r="J9063" t="s">
        <v>564</v>
      </c>
      <c r="K9063" t="s">
        <v>564</v>
      </c>
      <c r="L9063">
        <v>1</v>
      </c>
      <c r="M9063" s="1">
        <v>38869</v>
      </c>
      <c r="N9063" s="3">
        <v>43988</v>
      </c>
      <c r="O9063" t="s">
        <v>289</v>
      </c>
      <c r="P9063">
        <v>2006</v>
      </c>
      <c r="Q9063" s="1">
        <v>39994</v>
      </c>
      <c r="R9063" s="1">
        <v>39994</v>
      </c>
      <c r="S9063">
        <v>0</v>
      </c>
      <c r="T9063">
        <v>1496950</v>
      </c>
      <c r="U9063">
        <v>0</v>
      </c>
      <c r="V9063">
        <v>0</v>
      </c>
      <c r="W9063">
        <v>0</v>
      </c>
      <c r="X9063">
        <v>0</v>
      </c>
      <c r="Y9063">
        <v>0</v>
      </c>
      <c r="Z9063">
        <v>0</v>
      </c>
      <c r="AA9063">
        <v>0</v>
      </c>
      <c r="AB9063">
        <v>0</v>
      </c>
      <c r="AC9063">
        <v>0</v>
      </c>
      <c r="AD9063">
        <v>0</v>
      </c>
      <c r="AE9063">
        <v>0</v>
      </c>
      <c r="AF9063">
        <v>0</v>
      </c>
      <c r="AG9063">
        <v>0</v>
      </c>
      <c r="AH9063">
        <v>0</v>
      </c>
      <c r="AI9063">
        <v>0</v>
      </c>
      <c r="AJ9063">
        <v>0</v>
      </c>
      <c r="AK9063">
        <v>0</v>
      </c>
      <c r="AL9063">
        <v>0</v>
      </c>
      <c r="AM9063">
        <v>0</v>
      </c>
      <c r="AN9063">
        <v>1</v>
      </c>
    </row>
    <row r="9064" spans="1:40" x14ac:dyDescent="0.45">
      <c r="A9064" t="s">
        <v>58677</v>
      </c>
      <c r="B9064" t="s">
        <v>58678</v>
      </c>
      <c r="C9064" t="s">
        <v>58679</v>
      </c>
      <c r="D9064" t="s">
        <v>58680</v>
      </c>
      <c r="E9064" t="s">
        <v>222</v>
      </c>
      <c r="F9064">
        <v>0</v>
      </c>
      <c r="G9064" t="s">
        <v>51</v>
      </c>
      <c r="H9064" t="s">
        <v>44</v>
      </c>
      <c r="I9064" t="s">
        <v>52</v>
      </c>
      <c r="J9064" t="s">
        <v>141</v>
      </c>
      <c r="K9064" t="s">
        <v>142</v>
      </c>
      <c r="L9064">
        <v>11</v>
      </c>
      <c r="M9064" s="1">
        <v>38657</v>
      </c>
      <c r="N9064" s="3">
        <v>44140</v>
      </c>
      <c r="O9064" t="s">
        <v>2113</v>
      </c>
      <c r="P9064">
        <v>2005</v>
      </c>
      <c r="Q9064" s="1">
        <v>38838</v>
      </c>
      <c r="R9064" s="1">
        <v>41851</v>
      </c>
      <c r="S9064">
        <v>0</v>
      </c>
      <c r="T9064">
        <v>129725336</v>
      </c>
      <c r="U9064">
        <v>0</v>
      </c>
      <c r="V9064">
        <v>0</v>
      </c>
      <c r="W9064">
        <v>0</v>
      </c>
      <c r="X9064">
        <v>10000000</v>
      </c>
      <c r="Y9064">
        <v>10000000</v>
      </c>
      <c r="Z9064">
        <v>0</v>
      </c>
      <c r="AA9064">
        <v>0</v>
      </c>
      <c r="AB9064">
        <v>0</v>
      </c>
      <c r="AC9064">
        <v>0</v>
      </c>
      <c r="AD9064">
        <v>0</v>
      </c>
      <c r="AE9064">
        <v>0</v>
      </c>
      <c r="AF9064">
        <v>1500000</v>
      </c>
      <c r="AG9064">
        <v>15000000</v>
      </c>
      <c r="AH9064">
        <v>52000000</v>
      </c>
      <c r="AI9064">
        <v>50000000</v>
      </c>
      <c r="AJ9064">
        <v>6755336</v>
      </c>
      <c r="AK9064">
        <v>0</v>
      </c>
      <c r="AL9064">
        <v>0</v>
      </c>
      <c r="AM9064">
        <v>0</v>
      </c>
      <c r="AN9064">
        <v>1</v>
      </c>
    </row>
    <row r="9065" spans="1:40" x14ac:dyDescent="0.45">
      <c r="A9065" t="s">
        <v>49315</v>
      </c>
      <c r="B9065" t="s">
        <v>49316</v>
      </c>
      <c r="C9065" t="s">
        <v>49317</v>
      </c>
      <c r="D9065" t="s">
        <v>68</v>
      </c>
      <c r="E9065" t="s">
        <v>69</v>
      </c>
      <c r="F9065">
        <v>0</v>
      </c>
      <c r="G9065" t="s">
        <v>51</v>
      </c>
      <c r="H9065" t="s">
        <v>44</v>
      </c>
      <c r="I9065" t="s">
        <v>45</v>
      </c>
      <c r="J9065" t="s">
        <v>46</v>
      </c>
      <c r="K9065" t="s">
        <v>47</v>
      </c>
      <c r="L9065">
        <v>1</v>
      </c>
      <c r="M9065" s="1">
        <v>40544</v>
      </c>
      <c r="N9065" s="3">
        <v>43841</v>
      </c>
      <c r="O9065" t="s">
        <v>311</v>
      </c>
      <c r="P9065">
        <v>2011</v>
      </c>
      <c r="Q9065" s="1">
        <v>40989</v>
      </c>
      <c r="R9065" s="1">
        <v>40989</v>
      </c>
      <c r="S9065">
        <v>1499998</v>
      </c>
      <c r="T9065">
        <v>0</v>
      </c>
      <c r="U9065">
        <v>0</v>
      </c>
      <c r="V9065">
        <v>0</v>
      </c>
      <c r="W9065">
        <v>0</v>
      </c>
      <c r="X9065">
        <v>0</v>
      </c>
      <c r="Y9065">
        <v>0</v>
      </c>
      <c r="Z9065">
        <v>0</v>
      </c>
      <c r="AA9065">
        <v>0</v>
      </c>
      <c r="AB9065">
        <v>0</v>
      </c>
      <c r="AC9065">
        <v>0</v>
      </c>
      <c r="AD9065">
        <v>0</v>
      </c>
      <c r="AE9065">
        <v>0</v>
      </c>
      <c r="AF9065">
        <v>0</v>
      </c>
      <c r="AG9065">
        <v>0</v>
      </c>
      <c r="AH9065">
        <v>0</v>
      </c>
      <c r="AI9065">
        <v>0</v>
      </c>
      <c r="AJ9065">
        <v>0</v>
      </c>
      <c r="AK9065">
        <v>0</v>
      </c>
      <c r="AL9065">
        <v>0</v>
      </c>
      <c r="AM9065">
        <v>0</v>
      </c>
      <c r="AN9065">
        <v>1</v>
      </c>
    </row>
    <row r="9066" spans="1:40" x14ac:dyDescent="0.45">
      <c r="A9066" t="s">
        <v>10310</v>
      </c>
      <c r="B9066" t="s">
        <v>10311</v>
      </c>
      <c r="C9066" t="s">
        <v>10312</v>
      </c>
      <c r="D9066" t="s">
        <v>424</v>
      </c>
      <c r="E9066" t="s">
        <v>425</v>
      </c>
      <c r="F9066">
        <v>0</v>
      </c>
      <c r="G9066" t="s">
        <v>51</v>
      </c>
      <c r="H9066" t="s">
        <v>179</v>
      </c>
      <c r="I9066" t="s">
        <v>1913</v>
      </c>
      <c r="J9066" t="s">
        <v>3725</v>
      </c>
      <c r="K9066" t="s">
        <v>3725</v>
      </c>
      <c r="L9066">
        <v>1</v>
      </c>
      <c r="M9066" s="1">
        <v>40179</v>
      </c>
      <c r="N9066" s="3">
        <v>43840</v>
      </c>
      <c r="O9066" t="s">
        <v>87</v>
      </c>
      <c r="P9066">
        <v>2010</v>
      </c>
      <c r="Q9066" s="1">
        <v>41612</v>
      </c>
      <c r="R9066" s="1">
        <v>41612</v>
      </c>
      <c r="S9066">
        <v>0</v>
      </c>
      <c r="T9066">
        <v>0</v>
      </c>
      <c r="U9066">
        <v>0</v>
      </c>
      <c r="V9066">
        <v>0</v>
      </c>
      <c r="W9066">
        <v>0</v>
      </c>
      <c r="X9066">
        <v>0</v>
      </c>
      <c r="Y9066">
        <v>0</v>
      </c>
      <c r="Z9066">
        <v>0</v>
      </c>
      <c r="AA9066">
        <v>150000000</v>
      </c>
      <c r="AB9066">
        <v>0</v>
      </c>
      <c r="AC9066">
        <v>0</v>
      </c>
      <c r="AD9066">
        <v>0</v>
      </c>
      <c r="AE9066">
        <v>0</v>
      </c>
      <c r="AF9066">
        <v>0</v>
      </c>
      <c r="AG9066">
        <v>0</v>
      </c>
      <c r="AH9066">
        <v>0</v>
      </c>
      <c r="AI9066">
        <v>0</v>
      </c>
      <c r="AJ9066">
        <v>0</v>
      </c>
      <c r="AK9066">
        <v>0</v>
      </c>
      <c r="AL9066">
        <v>0</v>
      </c>
      <c r="AM9066">
        <v>0</v>
      </c>
      <c r="AN9066">
        <v>1</v>
      </c>
    </row>
    <row r="9067" spans="1:40" x14ac:dyDescent="0.45">
      <c r="A9067" t="s">
        <v>29484</v>
      </c>
      <c r="B9067" t="s">
        <v>29485</v>
      </c>
      <c r="C9067" t="s">
        <v>29486</v>
      </c>
      <c r="D9067" t="s">
        <v>3256</v>
      </c>
      <c r="E9067" t="s">
        <v>3257</v>
      </c>
      <c r="F9067">
        <v>0</v>
      </c>
      <c r="G9067" t="s">
        <v>51</v>
      </c>
      <c r="H9067" t="s">
        <v>44</v>
      </c>
      <c r="I9067" t="s">
        <v>52</v>
      </c>
      <c r="J9067" t="s">
        <v>141</v>
      </c>
      <c r="K9067" t="s">
        <v>142</v>
      </c>
      <c r="L9067">
        <v>2</v>
      </c>
      <c r="M9067" s="1">
        <v>40544</v>
      </c>
      <c r="N9067" s="3">
        <v>43841</v>
      </c>
      <c r="O9067" t="s">
        <v>311</v>
      </c>
      <c r="P9067">
        <v>2011</v>
      </c>
      <c r="Q9067" s="1">
        <v>40544</v>
      </c>
      <c r="R9067" s="1">
        <v>41942</v>
      </c>
      <c r="S9067">
        <v>0</v>
      </c>
      <c r="T9067">
        <v>150000000</v>
      </c>
      <c r="U9067">
        <v>0</v>
      </c>
      <c r="V9067">
        <v>0</v>
      </c>
      <c r="W9067">
        <v>0</v>
      </c>
      <c r="X9067">
        <v>0</v>
      </c>
      <c r="Y9067">
        <v>0</v>
      </c>
      <c r="Z9067">
        <v>0</v>
      </c>
      <c r="AA9067">
        <v>0</v>
      </c>
      <c r="AB9067">
        <v>0</v>
      </c>
      <c r="AC9067">
        <v>0</v>
      </c>
      <c r="AD9067">
        <v>0</v>
      </c>
      <c r="AE9067">
        <v>0</v>
      </c>
      <c r="AF9067">
        <v>50000000</v>
      </c>
      <c r="AG9067">
        <v>100000000</v>
      </c>
      <c r="AH9067">
        <v>0</v>
      </c>
      <c r="AI9067">
        <v>0</v>
      </c>
      <c r="AJ9067">
        <v>0</v>
      </c>
      <c r="AK9067">
        <v>0</v>
      </c>
      <c r="AL9067">
        <v>0</v>
      </c>
      <c r="AM9067">
        <v>0</v>
      </c>
      <c r="AN9067">
        <v>1</v>
      </c>
    </row>
    <row r="9068" spans="1:40" x14ac:dyDescent="0.45">
      <c r="A9068" t="s">
        <v>61822</v>
      </c>
      <c r="B9068" t="s">
        <v>61823</v>
      </c>
      <c r="C9068" t="s">
        <v>61824</v>
      </c>
      <c r="D9068" t="s">
        <v>899</v>
      </c>
      <c r="E9068" t="s">
        <v>900</v>
      </c>
      <c r="F9068">
        <v>0</v>
      </c>
      <c r="G9068" t="s">
        <v>51</v>
      </c>
      <c r="H9068" t="s">
        <v>44</v>
      </c>
      <c r="I9068" t="s">
        <v>52</v>
      </c>
      <c r="J9068" t="s">
        <v>1968</v>
      </c>
      <c r="K9068" t="s">
        <v>1968</v>
      </c>
      <c r="L9068">
        <v>2</v>
      </c>
      <c r="M9068" s="1">
        <v>39083</v>
      </c>
      <c r="N9068" s="3">
        <v>43837</v>
      </c>
      <c r="O9068" t="s">
        <v>80</v>
      </c>
      <c r="P9068">
        <v>2007</v>
      </c>
      <c r="Q9068" s="1">
        <v>39190</v>
      </c>
      <c r="R9068" s="1">
        <v>40996</v>
      </c>
      <c r="S9068">
        <v>0</v>
      </c>
      <c r="T9068">
        <v>150000000</v>
      </c>
      <c r="U9068">
        <v>0</v>
      </c>
      <c r="V9068">
        <v>0</v>
      </c>
      <c r="W9068">
        <v>0</v>
      </c>
      <c r="X9068">
        <v>0</v>
      </c>
      <c r="Y9068">
        <v>0</v>
      </c>
      <c r="Z9068">
        <v>0</v>
      </c>
      <c r="AA9068">
        <v>0</v>
      </c>
      <c r="AB9068">
        <v>0</v>
      </c>
      <c r="AC9068">
        <v>0</v>
      </c>
      <c r="AD9068">
        <v>0</v>
      </c>
      <c r="AE9068">
        <v>0</v>
      </c>
      <c r="AF9068">
        <v>0</v>
      </c>
      <c r="AG9068">
        <v>85000000</v>
      </c>
      <c r="AH9068">
        <v>65000000</v>
      </c>
      <c r="AI9068">
        <v>0</v>
      </c>
      <c r="AJ9068">
        <v>0</v>
      </c>
      <c r="AK9068">
        <v>0</v>
      </c>
      <c r="AL9068">
        <v>0</v>
      </c>
      <c r="AM9068">
        <v>0</v>
      </c>
      <c r="AN9068">
        <v>1</v>
      </c>
    </row>
    <row r="9069" spans="1:40" x14ac:dyDescent="0.45">
      <c r="A9069" t="s">
        <v>36623</v>
      </c>
      <c r="B9069" t="s">
        <v>36624</v>
      </c>
      <c r="C9069" t="s">
        <v>36625</v>
      </c>
      <c r="D9069" t="s">
        <v>424</v>
      </c>
      <c r="E9069" t="s">
        <v>425</v>
      </c>
      <c r="F9069">
        <v>0</v>
      </c>
      <c r="G9069" t="s">
        <v>51</v>
      </c>
      <c r="H9069" t="s">
        <v>44</v>
      </c>
      <c r="I9069" t="s">
        <v>204</v>
      </c>
      <c r="J9069" t="s">
        <v>205</v>
      </c>
      <c r="K9069" t="s">
        <v>243</v>
      </c>
      <c r="L9069">
        <v>3</v>
      </c>
      <c r="M9069" s="1">
        <v>39083</v>
      </c>
      <c r="N9069" s="3">
        <v>43837</v>
      </c>
      <c r="O9069" t="s">
        <v>80</v>
      </c>
      <c r="P9069">
        <v>2007</v>
      </c>
      <c r="Q9069" s="1">
        <v>40295</v>
      </c>
      <c r="R9069" s="1">
        <v>41506</v>
      </c>
      <c r="S9069">
        <v>0</v>
      </c>
      <c r="T9069">
        <v>150000000</v>
      </c>
      <c r="U9069">
        <v>0</v>
      </c>
      <c r="V9069">
        <v>0</v>
      </c>
      <c r="W9069">
        <v>0</v>
      </c>
      <c r="X9069">
        <v>0</v>
      </c>
      <c r="Y9069">
        <v>0</v>
      </c>
      <c r="Z9069">
        <v>0</v>
      </c>
      <c r="AA9069">
        <v>0</v>
      </c>
      <c r="AB9069">
        <v>0</v>
      </c>
      <c r="AC9069">
        <v>0</v>
      </c>
      <c r="AD9069">
        <v>0</v>
      </c>
      <c r="AE9069">
        <v>0</v>
      </c>
      <c r="AF9069">
        <v>0</v>
      </c>
      <c r="AG9069">
        <v>30000000</v>
      </c>
      <c r="AH9069">
        <v>70000000</v>
      </c>
      <c r="AI9069">
        <v>50000000</v>
      </c>
      <c r="AJ9069">
        <v>0</v>
      </c>
      <c r="AK9069">
        <v>0</v>
      </c>
      <c r="AL9069">
        <v>0</v>
      </c>
      <c r="AM9069">
        <v>0</v>
      </c>
      <c r="AN9069">
        <v>1</v>
      </c>
    </row>
    <row r="9070" spans="1:40" x14ac:dyDescent="0.45">
      <c r="A9070" t="s">
        <v>53879</v>
      </c>
      <c r="B9070" t="s">
        <v>53880</v>
      </c>
      <c r="C9070" t="s">
        <v>53881</v>
      </c>
      <c r="D9070" t="s">
        <v>899</v>
      </c>
      <c r="E9070" t="s">
        <v>900</v>
      </c>
      <c r="F9070">
        <v>0</v>
      </c>
      <c r="G9070" t="s">
        <v>51</v>
      </c>
      <c r="H9070" t="s">
        <v>44</v>
      </c>
      <c r="I9070" t="s">
        <v>121</v>
      </c>
      <c r="J9070" t="s">
        <v>365</v>
      </c>
      <c r="K9070" t="s">
        <v>4585</v>
      </c>
      <c r="L9070">
        <v>1</v>
      </c>
      <c r="M9070" s="1">
        <v>40544</v>
      </c>
      <c r="N9070" s="3">
        <v>43841</v>
      </c>
      <c r="O9070" t="s">
        <v>311</v>
      </c>
      <c r="P9070">
        <v>2011</v>
      </c>
      <c r="Q9070" s="1">
        <v>41366</v>
      </c>
      <c r="R9070" s="1">
        <v>41366</v>
      </c>
      <c r="S9070">
        <v>0</v>
      </c>
      <c r="T9070">
        <v>0</v>
      </c>
      <c r="U9070">
        <v>0</v>
      </c>
      <c r="V9070">
        <v>0</v>
      </c>
      <c r="W9070">
        <v>0</v>
      </c>
      <c r="X9070">
        <v>0</v>
      </c>
      <c r="Y9070">
        <v>0</v>
      </c>
      <c r="Z9070">
        <v>0</v>
      </c>
      <c r="AA9070">
        <v>150000000</v>
      </c>
      <c r="AB9070">
        <v>0</v>
      </c>
      <c r="AC9070">
        <v>0</v>
      </c>
      <c r="AD9070">
        <v>0</v>
      </c>
      <c r="AE9070">
        <v>0</v>
      </c>
      <c r="AF9070">
        <v>0</v>
      </c>
      <c r="AG9070">
        <v>0</v>
      </c>
      <c r="AH9070">
        <v>0</v>
      </c>
      <c r="AI9070">
        <v>0</v>
      </c>
      <c r="AJ9070">
        <v>0</v>
      </c>
      <c r="AK9070">
        <v>0</v>
      </c>
      <c r="AL9070">
        <v>0</v>
      </c>
      <c r="AM9070">
        <v>0</v>
      </c>
      <c r="AN9070">
        <v>1</v>
      </c>
    </row>
    <row r="9071" spans="1:40" x14ac:dyDescent="0.45">
      <c r="A9071" t="s">
        <v>2999</v>
      </c>
      <c r="B9071" t="s">
        <v>3000</v>
      </c>
      <c r="C9071" t="s">
        <v>3001</v>
      </c>
      <c r="D9071" t="s">
        <v>3002</v>
      </c>
      <c r="E9071" t="s">
        <v>3003</v>
      </c>
      <c r="F9071">
        <v>0</v>
      </c>
      <c r="G9071" t="s">
        <v>51</v>
      </c>
      <c r="H9071" t="s">
        <v>44</v>
      </c>
      <c r="I9071" t="s">
        <v>45</v>
      </c>
      <c r="J9071" t="s">
        <v>46</v>
      </c>
      <c r="K9071" t="s">
        <v>47</v>
      </c>
      <c r="L9071">
        <v>1</v>
      </c>
      <c r="M9071" s="1">
        <v>31778</v>
      </c>
      <c r="N9071" s="2">
        <v>31778</v>
      </c>
      <c r="O9071" t="s">
        <v>1058</v>
      </c>
      <c r="P9071">
        <v>1987</v>
      </c>
      <c r="Q9071" s="1">
        <v>41787</v>
      </c>
      <c r="R9071" s="1">
        <v>41787</v>
      </c>
      <c r="S9071">
        <v>0</v>
      </c>
      <c r="T9071">
        <v>0</v>
      </c>
      <c r="U9071">
        <v>0</v>
      </c>
      <c r="V9071">
        <v>0</v>
      </c>
      <c r="W9071">
        <v>0</v>
      </c>
      <c r="X9071">
        <v>0</v>
      </c>
      <c r="Y9071">
        <v>0</v>
      </c>
      <c r="Z9071">
        <v>0</v>
      </c>
      <c r="AA9071">
        <v>0</v>
      </c>
      <c r="AB9071">
        <v>0</v>
      </c>
      <c r="AC9071">
        <v>150000000</v>
      </c>
      <c r="AD9071">
        <v>0</v>
      </c>
      <c r="AE9071">
        <v>0</v>
      </c>
      <c r="AF9071">
        <v>0</v>
      </c>
      <c r="AG9071">
        <v>0</v>
      </c>
      <c r="AH9071">
        <v>0</v>
      </c>
      <c r="AI9071">
        <v>0</v>
      </c>
      <c r="AJ9071">
        <v>0</v>
      </c>
      <c r="AK9071">
        <v>0</v>
      </c>
      <c r="AL9071">
        <v>0</v>
      </c>
      <c r="AM9071">
        <v>0</v>
      </c>
      <c r="AN9071">
        <v>1</v>
      </c>
    </row>
    <row r="9072" spans="1:40" x14ac:dyDescent="0.45">
      <c r="A9072" t="s">
        <v>50142</v>
      </c>
      <c r="B9072" t="s">
        <v>50143</v>
      </c>
      <c r="C9072" t="s">
        <v>50144</v>
      </c>
      <c r="D9072" t="s">
        <v>29969</v>
      </c>
      <c r="E9072" t="s">
        <v>3225</v>
      </c>
      <c r="F9072">
        <v>0</v>
      </c>
      <c r="G9072" t="s">
        <v>51</v>
      </c>
      <c r="H9072" t="s">
        <v>44</v>
      </c>
      <c r="I9072" t="s">
        <v>45</v>
      </c>
      <c r="J9072" t="s">
        <v>46</v>
      </c>
      <c r="K9072" t="s">
        <v>47</v>
      </c>
      <c r="L9072">
        <v>3</v>
      </c>
      <c r="M9072" s="1">
        <v>41456</v>
      </c>
      <c r="N9072" s="3">
        <v>44025</v>
      </c>
      <c r="O9072" t="s">
        <v>190</v>
      </c>
      <c r="P9072">
        <v>2013</v>
      </c>
      <c r="Q9072" s="1">
        <v>41474</v>
      </c>
      <c r="R9072" s="1">
        <v>41773</v>
      </c>
      <c r="S9072">
        <v>0</v>
      </c>
      <c r="T9072">
        <v>150000000</v>
      </c>
      <c r="U9072">
        <v>0</v>
      </c>
      <c r="V9072">
        <v>0</v>
      </c>
      <c r="W9072">
        <v>0</v>
      </c>
      <c r="X9072">
        <v>0</v>
      </c>
      <c r="Y9072">
        <v>0</v>
      </c>
      <c r="Z9072">
        <v>0</v>
      </c>
      <c r="AA9072">
        <v>0</v>
      </c>
      <c r="AB9072">
        <v>0</v>
      </c>
      <c r="AC9072">
        <v>0</v>
      </c>
      <c r="AD9072">
        <v>0</v>
      </c>
      <c r="AE9072">
        <v>0</v>
      </c>
      <c r="AF9072">
        <v>150000000</v>
      </c>
      <c r="AG9072">
        <v>0</v>
      </c>
      <c r="AH9072">
        <v>0</v>
      </c>
      <c r="AI9072">
        <v>0</v>
      </c>
      <c r="AJ9072">
        <v>0</v>
      </c>
      <c r="AK9072">
        <v>0</v>
      </c>
      <c r="AL9072">
        <v>0</v>
      </c>
      <c r="AM9072">
        <v>0</v>
      </c>
      <c r="AN9072">
        <v>1</v>
      </c>
    </row>
    <row r="9073" spans="1:40" x14ac:dyDescent="0.45">
      <c r="A9073" t="s">
        <v>3102</v>
      </c>
      <c r="B9073" t="s">
        <v>3103</v>
      </c>
      <c r="C9073" t="s">
        <v>3104</v>
      </c>
      <c r="D9073" t="s">
        <v>198</v>
      </c>
      <c r="E9073" t="s">
        <v>199</v>
      </c>
      <c r="F9073">
        <v>0</v>
      </c>
      <c r="G9073" t="s">
        <v>51</v>
      </c>
      <c r="H9073" t="s">
        <v>179</v>
      </c>
      <c r="I9073" t="s">
        <v>1913</v>
      </c>
      <c r="J9073" t="s">
        <v>3105</v>
      </c>
      <c r="K9073" t="s">
        <v>3105</v>
      </c>
      <c r="L9073">
        <v>1</v>
      </c>
      <c r="M9073" s="1">
        <v>40909</v>
      </c>
      <c r="N9073" s="3">
        <v>43842</v>
      </c>
      <c r="O9073" t="s">
        <v>94</v>
      </c>
      <c r="P9073">
        <v>2012</v>
      </c>
      <c r="Q9073" s="1">
        <v>41527</v>
      </c>
      <c r="R9073" s="1">
        <v>41527</v>
      </c>
      <c r="S9073">
        <v>1500000</v>
      </c>
      <c r="T9073">
        <v>0</v>
      </c>
      <c r="U9073">
        <v>0</v>
      </c>
      <c r="V9073">
        <v>0</v>
      </c>
      <c r="W9073">
        <v>0</v>
      </c>
      <c r="X9073">
        <v>0</v>
      </c>
      <c r="Y9073">
        <v>0</v>
      </c>
      <c r="Z9073">
        <v>0</v>
      </c>
      <c r="AA9073">
        <v>0</v>
      </c>
      <c r="AB9073">
        <v>0</v>
      </c>
      <c r="AC9073">
        <v>0</v>
      </c>
      <c r="AD9073">
        <v>0</v>
      </c>
      <c r="AE9073">
        <v>0</v>
      </c>
      <c r="AF9073">
        <v>0</v>
      </c>
      <c r="AG9073">
        <v>0</v>
      </c>
      <c r="AH9073">
        <v>0</v>
      </c>
      <c r="AI9073">
        <v>0</v>
      </c>
      <c r="AJ9073">
        <v>0</v>
      </c>
      <c r="AK9073">
        <v>0</v>
      </c>
      <c r="AL9073">
        <v>0</v>
      </c>
      <c r="AM9073">
        <v>0</v>
      </c>
      <c r="AN9073">
        <v>1</v>
      </c>
    </row>
    <row r="9074" spans="1:40" x14ac:dyDescent="0.45">
      <c r="A9074" t="s">
        <v>14551</v>
      </c>
      <c r="B9074" t="s">
        <v>14552</v>
      </c>
      <c r="C9074" t="s">
        <v>14553</v>
      </c>
      <c r="D9074" t="s">
        <v>12951</v>
      </c>
      <c r="E9074" t="s">
        <v>69</v>
      </c>
      <c r="F9074">
        <v>0</v>
      </c>
      <c r="G9074" t="s">
        <v>51</v>
      </c>
      <c r="H9074" t="s">
        <v>179</v>
      </c>
      <c r="I9074" t="s">
        <v>1913</v>
      </c>
      <c r="J9074" t="s">
        <v>3725</v>
      </c>
      <c r="K9074" t="s">
        <v>3725</v>
      </c>
      <c r="L9074">
        <v>1</v>
      </c>
      <c r="M9074" s="1">
        <v>39904</v>
      </c>
      <c r="N9074" s="3">
        <v>43930</v>
      </c>
      <c r="O9074" t="s">
        <v>188</v>
      </c>
      <c r="P9074">
        <v>2009</v>
      </c>
      <c r="Q9074" s="1">
        <v>41114</v>
      </c>
      <c r="R9074" s="1">
        <v>41114</v>
      </c>
      <c r="S9074">
        <v>0</v>
      </c>
      <c r="T9074">
        <v>1500000</v>
      </c>
      <c r="U9074">
        <v>0</v>
      </c>
      <c r="V9074">
        <v>0</v>
      </c>
      <c r="W9074">
        <v>0</v>
      </c>
      <c r="X9074">
        <v>0</v>
      </c>
      <c r="Y9074">
        <v>0</v>
      </c>
      <c r="Z9074">
        <v>0</v>
      </c>
      <c r="AA9074">
        <v>0</v>
      </c>
      <c r="AB9074">
        <v>0</v>
      </c>
      <c r="AC9074">
        <v>0</v>
      </c>
      <c r="AD9074">
        <v>0</v>
      </c>
      <c r="AE9074">
        <v>0</v>
      </c>
      <c r="AF9074">
        <v>1500000</v>
      </c>
      <c r="AG9074">
        <v>0</v>
      </c>
      <c r="AH9074">
        <v>0</v>
      </c>
      <c r="AI9074">
        <v>0</v>
      </c>
      <c r="AJ9074">
        <v>0</v>
      </c>
      <c r="AK9074">
        <v>0</v>
      </c>
      <c r="AL9074">
        <v>0</v>
      </c>
      <c r="AM9074">
        <v>0</v>
      </c>
      <c r="AN9074">
        <v>1</v>
      </c>
    </row>
    <row r="9075" spans="1:40" x14ac:dyDescent="0.45">
      <c r="A9075" t="s">
        <v>29895</v>
      </c>
      <c r="B9075" t="s">
        <v>29896</v>
      </c>
      <c r="C9075" t="s">
        <v>29897</v>
      </c>
      <c r="D9075" t="s">
        <v>29898</v>
      </c>
      <c r="E9075" t="s">
        <v>91</v>
      </c>
      <c r="F9075">
        <v>0</v>
      </c>
      <c r="G9075" t="s">
        <v>51</v>
      </c>
      <c r="H9075" t="s">
        <v>179</v>
      </c>
      <c r="I9075" t="s">
        <v>1913</v>
      </c>
      <c r="J9075" t="s">
        <v>3105</v>
      </c>
      <c r="K9075" t="s">
        <v>3105</v>
      </c>
      <c r="L9075">
        <v>2</v>
      </c>
      <c r="M9075" s="1">
        <v>40544</v>
      </c>
      <c r="N9075" s="3">
        <v>43841</v>
      </c>
      <c r="O9075" t="s">
        <v>311</v>
      </c>
      <c r="P9075">
        <v>2011</v>
      </c>
      <c r="Q9075" s="1">
        <v>41122</v>
      </c>
      <c r="R9075" s="1">
        <v>41584</v>
      </c>
      <c r="S9075">
        <v>1500000</v>
      </c>
      <c r="T9075">
        <v>0</v>
      </c>
      <c r="U9075">
        <v>0</v>
      </c>
      <c r="V9075">
        <v>0</v>
      </c>
      <c r="W9075">
        <v>0</v>
      </c>
      <c r="X9075">
        <v>0</v>
      </c>
      <c r="Y9075">
        <v>0</v>
      </c>
      <c r="Z9075">
        <v>0</v>
      </c>
      <c r="AA9075">
        <v>0</v>
      </c>
      <c r="AB9075">
        <v>0</v>
      </c>
      <c r="AC9075">
        <v>0</v>
      </c>
      <c r="AD9075">
        <v>0</v>
      </c>
      <c r="AE9075">
        <v>0</v>
      </c>
      <c r="AF9075">
        <v>0</v>
      </c>
      <c r="AG9075">
        <v>0</v>
      </c>
      <c r="AH9075">
        <v>0</v>
      </c>
      <c r="AI9075">
        <v>0</v>
      </c>
      <c r="AJ9075">
        <v>0</v>
      </c>
      <c r="AK9075">
        <v>0</v>
      </c>
      <c r="AL9075">
        <v>0</v>
      </c>
      <c r="AM9075">
        <v>0</v>
      </c>
      <c r="AN9075">
        <v>1</v>
      </c>
    </row>
    <row r="9076" spans="1:40" x14ac:dyDescent="0.45">
      <c r="A9076" t="s">
        <v>74423</v>
      </c>
      <c r="B9076" t="s">
        <v>74424</v>
      </c>
      <c r="C9076" t="s">
        <v>74425</v>
      </c>
      <c r="D9076" t="s">
        <v>68</v>
      </c>
      <c r="E9076" t="s">
        <v>69</v>
      </c>
      <c r="F9076">
        <v>0</v>
      </c>
      <c r="G9076" t="s">
        <v>51</v>
      </c>
      <c r="H9076" t="s">
        <v>44</v>
      </c>
      <c r="I9076" t="s">
        <v>716</v>
      </c>
      <c r="J9076" t="s">
        <v>717</v>
      </c>
      <c r="K9076" t="s">
        <v>9105</v>
      </c>
      <c r="L9076">
        <v>1</v>
      </c>
      <c r="M9076" s="1">
        <v>35796</v>
      </c>
      <c r="N9076" s="2">
        <v>35796</v>
      </c>
      <c r="O9076" t="s">
        <v>393</v>
      </c>
      <c r="P9076">
        <v>1998</v>
      </c>
      <c r="Q9076" s="1">
        <v>40815</v>
      </c>
      <c r="R9076" s="1">
        <v>40815</v>
      </c>
      <c r="S9076">
        <v>0</v>
      </c>
      <c r="T9076">
        <v>1500000</v>
      </c>
      <c r="U9076">
        <v>0</v>
      </c>
      <c r="V9076">
        <v>0</v>
      </c>
      <c r="W9076">
        <v>0</v>
      </c>
      <c r="X9076">
        <v>0</v>
      </c>
      <c r="Y9076">
        <v>0</v>
      </c>
      <c r="Z9076">
        <v>0</v>
      </c>
      <c r="AA9076">
        <v>0</v>
      </c>
      <c r="AB9076">
        <v>0</v>
      </c>
      <c r="AC9076">
        <v>0</v>
      </c>
      <c r="AD9076">
        <v>0</v>
      </c>
      <c r="AE9076">
        <v>0</v>
      </c>
      <c r="AF9076">
        <v>0</v>
      </c>
      <c r="AG9076">
        <v>0</v>
      </c>
      <c r="AH9076">
        <v>0</v>
      </c>
      <c r="AI9076">
        <v>0</v>
      </c>
      <c r="AJ9076">
        <v>0</v>
      </c>
      <c r="AK9076">
        <v>0</v>
      </c>
      <c r="AL9076">
        <v>0</v>
      </c>
      <c r="AM9076">
        <v>0</v>
      </c>
      <c r="AN9076">
        <v>1</v>
      </c>
    </row>
    <row r="9077" spans="1:40" x14ac:dyDescent="0.45">
      <c r="A9077" t="s">
        <v>1261</v>
      </c>
      <c r="B9077" t="s">
        <v>1262</v>
      </c>
      <c r="C9077" t="s">
        <v>1263</v>
      </c>
      <c r="D9077" t="s">
        <v>899</v>
      </c>
      <c r="E9077" t="s">
        <v>900</v>
      </c>
      <c r="F9077">
        <v>0</v>
      </c>
      <c r="G9077" t="s">
        <v>51</v>
      </c>
      <c r="H9077" t="s">
        <v>44</v>
      </c>
      <c r="I9077" t="s">
        <v>1264</v>
      </c>
      <c r="J9077" t="s">
        <v>1265</v>
      </c>
      <c r="K9077" t="s">
        <v>1266</v>
      </c>
      <c r="L9077">
        <v>1</v>
      </c>
      <c r="M9077" s="1">
        <v>39814</v>
      </c>
      <c r="N9077" s="3">
        <v>43839</v>
      </c>
      <c r="O9077" t="s">
        <v>135</v>
      </c>
      <c r="P9077">
        <v>2009</v>
      </c>
      <c r="Q9077" s="1">
        <v>40959</v>
      </c>
      <c r="R9077" s="1">
        <v>40959</v>
      </c>
      <c r="S9077">
        <v>1500000</v>
      </c>
      <c r="T9077">
        <v>0</v>
      </c>
      <c r="U9077">
        <v>0</v>
      </c>
      <c r="V9077">
        <v>0</v>
      </c>
      <c r="W9077">
        <v>0</v>
      </c>
      <c r="X9077">
        <v>0</v>
      </c>
      <c r="Y9077">
        <v>0</v>
      </c>
      <c r="Z9077">
        <v>0</v>
      </c>
      <c r="AA9077">
        <v>0</v>
      </c>
      <c r="AB9077">
        <v>0</v>
      </c>
      <c r="AC9077">
        <v>0</v>
      </c>
      <c r="AD9077">
        <v>0</v>
      </c>
      <c r="AE9077">
        <v>0</v>
      </c>
      <c r="AF9077">
        <v>0</v>
      </c>
      <c r="AG9077">
        <v>0</v>
      </c>
      <c r="AH9077">
        <v>0</v>
      </c>
      <c r="AI9077">
        <v>0</v>
      </c>
      <c r="AJ9077">
        <v>0</v>
      </c>
      <c r="AK9077">
        <v>0</v>
      </c>
      <c r="AL9077">
        <v>0</v>
      </c>
      <c r="AM9077">
        <v>0</v>
      </c>
      <c r="AN9077">
        <v>1</v>
      </c>
    </row>
    <row r="9078" spans="1:40" x14ac:dyDescent="0.45">
      <c r="A9078" t="s">
        <v>2428</v>
      </c>
      <c r="B9078" t="s">
        <v>2429</v>
      </c>
      <c r="C9078" t="s">
        <v>2430</v>
      </c>
      <c r="D9078" t="s">
        <v>73</v>
      </c>
      <c r="E9078" t="s">
        <v>74</v>
      </c>
      <c r="F9078">
        <v>0</v>
      </c>
      <c r="G9078" t="s">
        <v>51</v>
      </c>
      <c r="H9078" t="s">
        <v>44</v>
      </c>
      <c r="I9078" t="s">
        <v>1264</v>
      </c>
      <c r="J9078" t="s">
        <v>1265</v>
      </c>
      <c r="K9078" t="s">
        <v>1404</v>
      </c>
      <c r="L9078">
        <v>1</v>
      </c>
      <c r="M9078" s="1">
        <v>40909</v>
      </c>
      <c r="N9078" s="3">
        <v>43842</v>
      </c>
      <c r="O9078" t="s">
        <v>94</v>
      </c>
      <c r="P9078">
        <v>2012</v>
      </c>
      <c r="Q9078" s="1">
        <v>41473</v>
      </c>
      <c r="R9078" s="1">
        <v>41473</v>
      </c>
      <c r="S9078">
        <v>0</v>
      </c>
      <c r="T9078">
        <v>1500000</v>
      </c>
      <c r="U9078">
        <v>0</v>
      </c>
      <c r="V9078">
        <v>0</v>
      </c>
      <c r="W9078">
        <v>0</v>
      </c>
      <c r="X9078">
        <v>0</v>
      </c>
      <c r="Y9078">
        <v>0</v>
      </c>
      <c r="Z9078">
        <v>0</v>
      </c>
      <c r="AA9078">
        <v>0</v>
      </c>
      <c r="AB9078">
        <v>0</v>
      </c>
      <c r="AC9078">
        <v>0</v>
      </c>
      <c r="AD9078">
        <v>0</v>
      </c>
      <c r="AE9078">
        <v>0</v>
      </c>
      <c r="AF9078">
        <v>0</v>
      </c>
      <c r="AG9078">
        <v>0</v>
      </c>
      <c r="AH9078">
        <v>0</v>
      </c>
      <c r="AI9078">
        <v>0</v>
      </c>
      <c r="AJ9078">
        <v>0</v>
      </c>
      <c r="AK9078">
        <v>0</v>
      </c>
      <c r="AL9078">
        <v>0</v>
      </c>
      <c r="AM9078">
        <v>0</v>
      </c>
      <c r="AN9078">
        <v>1</v>
      </c>
    </row>
    <row r="9079" spans="1:40" x14ac:dyDescent="0.45">
      <c r="A9079" t="s">
        <v>37499</v>
      </c>
      <c r="B9079" t="s">
        <v>37500</v>
      </c>
      <c r="C9079" t="s">
        <v>37501</v>
      </c>
      <c r="D9079" t="s">
        <v>37502</v>
      </c>
      <c r="E9079" t="s">
        <v>69</v>
      </c>
      <c r="F9079">
        <v>0</v>
      </c>
      <c r="G9079" t="s">
        <v>51</v>
      </c>
      <c r="H9079" t="s">
        <v>44</v>
      </c>
      <c r="I9079" t="s">
        <v>1264</v>
      </c>
      <c r="J9079" t="s">
        <v>1466</v>
      </c>
      <c r="K9079" t="s">
        <v>1466</v>
      </c>
      <c r="L9079">
        <v>1</v>
      </c>
      <c r="M9079" s="1">
        <v>40634</v>
      </c>
      <c r="N9079" s="3">
        <v>43932</v>
      </c>
      <c r="O9079" t="s">
        <v>62</v>
      </c>
      <c r="P9079">
        <v>2011</v>
      </c>
      <c r="Q9079" s="1">
        <v>40969</v>
      </c>
      <c r="R9079" s="1">
        <v>40969</v>
      </c>
      <c r="S9079">
        <v>1500000</v>
      </c>
      <c r="T9079">
        <v>0</v>
      </c>
      <c r="U9079">
        <v>0</v>
      </c>
      <c r="V9079">
        <v>0</v>
      </c>
      <c r="W9079">
        <v>0</v>
      </c>
      <c r="X9079">
        <v>0</v>
      </c>
      <c r="Y9079">
        <v>0</v>
      </c>
      <c r="Z9079">
        <v>0</v>
      </c>
      <c r="AA9079">
        <v>0</v>
      </c>
      <c r="AB9079">
        <v>0</v>
      </c>
      <c r="AC9079">
        <v>0</v>
      </c>
      <c r="AD9079">
        <v>0</v>
      </c>
      <c r="AE9079">
        <v>0</v>
      </c>
      <c r="AF9079">
        <v>0</v>
      </c>
      <c r="AG9079">
        <v>0</v>
      </c>
      <c r="AH9079">
        <v>0</v>
      </c>
      <c r="AI9079">
        <v>0</v>
      </c>
      <c r="AJ9079">
        <v>0</v>
      </c>
      <c r="AK9079">
        <v>0</v>
      </c>
      <c r="AL9079">
        <v>0</v>
      </c>
      <c r="AM9079">
        <v>0</v>
      </c>
      <c r="AN9079">
        <v>1</v>
      </c>
    </row>
    <row r="9080" spans="1:40" x14ac:dyDescent="0.45">
      <c r="A9080" t="s">
        <v>8666</v>
      </c>
      <c r="B9080" t="s">
        <v>8667</v>
      </c>
      <c r="C9080" t="s">
        <v>8668</v>
      </c>
      <c r="D9080" t="s">
        <v>8669</v>
      </c>
      <c r="E9080" t="s">
        <v>8670</v>
      </c>
      <c r="F9080">
        <v>0</v>
      </c>
      <c r="G9080" t="s">
        <v>51</v>
      </c>
      <c r="H9080" t="s">
        <v>179</v>
      </c>
      <c r="I9080" t="s">
        <v>527</v>
      </c>
      <c r="J9080" t="s">
        <v>528</v>
      </c>
      <c r="K9080" t="s">
        <v>528</v>
      </c>
      <c r="L9080">
        <v>2</v>
      </c>
      <c r="M9080" s="1">
        <v>41091</v>
      </c>
      <c r="N9080" s="3">
        <v>44024</v>
      </c>
      <c r="O9080" t="s">
        <v>342</v>
      </c>
      <c r="P9080">
        <v>2012</v>
      </c>
      <c r="Q9080" s="1">
        <v>41214</v>
      </c>
      <c r="R9080" s="1">
        <v>41653</v>
      </c>
      <c r="S9080">
        <v>1300000</v>
      </c>
      <c r="T9080">
        <v>0</v>
      </c>
      <c r="U9080">
        <v>0</v>
      </c>
      <c r="V9080">
        <v>0</v>
      </c>
      <c r="W9080">
        <v>0</v>
      </c>
      <c r="X9080">
        <v>0</v>
      </c>
      <c r="Y9080">
        <v>200000</v>
      </c>
      <c r="Z9080">
        <v>0</v>
      </c>
      <c r="AA9080">
        <v>0</v>
      </c>
      <c r="AB9080">
        <v>0</v>
      </c>
      <c r="AC9080">
        <v>0</v>
      </c>
      <c r="AD9080">
        <v>0</v>
      </c>
      <c r="AE9080">
        <v>0</v>
      </c>
      <c r="AF9080">
        <v>0</v>
      </c>
      <c r="AG9080">
        <v>0</v>
      </c>
      <c r="AH9080">
        <v>0</v>
      </c>
      <c r="AI9080">
        <v>0</v>
      </c>
      <c r="AJ9080">
        <v>0</v>
      </c>
      <c r="AK9080">
        <v>0</v>
      </c>
      <c r="AL9080">
        <v>0</v>
      </c>
      <c r="AM9080">
        <v>0</v>
      </c>
      <c r="AN9080">
        <v>1</v>
      </c>
    </row>
    <row r="9081" spans="1:40" x14ac:dyDescent="0.45">
      <c r="A9081" t="s">
        <v>64030</v>
      </c>
      <c r="B9081" t="s">
        <v>64031</v>
      </c>
      <c r="C9081" t="s">
        <v>64032</v>
      </c>
      <c r="D9081" t="s">
        <v>46853</v>
      </c>
      <c r="E9081" t="s">
        <v>154</v>
      </c>
      <c r="F9081">
        <v>0</v>
      </c>
      <c r="G9081" t="s">
        <v>51</v>
      </c>
      <c r="H9081" t="s">
        <v>179</v>
      </c>
      <c r="I9081" t="s">
        <v>527</v>
      </c>
      <c r="J9081" t="s">
        <v>528</v>
      </c>
      <c r="K9081" t="s">
        <v>528</v>
      </c>
      <c r="L9081">
        <v>1</v>
      </c>
      <c r="M9081" s="1">
        <v>38749</v>
      </c>
      <c r="N9081" s="3">
        <v>43867</v>
      </c>
      <c r="O9081" t="s">
        <v>260</v>
      </c>
      <c r="P9081">
        <v>2006</v>
      </c>
      <c r="Q9081" s="1">
        <v>41969</v>
      </c>
      <c r="R9081" s="1">
        <v>41969</v>
      </c>
      <c r="S9081">
        <v>0</v>
      </c>
      <c r="T9081">
        <v>0</v>
      </c>
      <c r="U9081">
        <v>0</v>
      </c>
      <c r="V9081">
        <v>0</v>
      </c>
      <c r="W9081">
        <v>0</v>
      </c>
      <c r="X9081">
        <v>0</v>
      </c>
      <c r="Y9081">
        <v>0</v>
      </c>
      <c r="Z9081">
        <v>0</v>
      </c>
      <c r="AA9081">
        <v>0</v>
      </c>
      <c r="AB9081">
        <v>0</v>
      </c>
      <c r="AC9081">
        <v>1500000</v>
      </c>
      <c r="AD9081">
        <v>0</v>
      </c>
      <c r="AE9081">
        <v>0</v>
      </c>
      <c r="AF9081">
        <v>0</v>
      </c>
      <c r="AG9081">
        <v>0</v>
      </c>
      <c r="AH9081">
        <v>0</v>
      </c>
      <c r="AI9081">
        <v>0</v>
      </c>
      <c r="AJ9081">
        <v>0</v>
      </c>
      <c r="AK9081">
        <v>0</v>
      </c>
      <c r="AL9081">
        <v>0</v>
      </c>
      <c r="AM9081">
        <v>0</v>
      </c>
      <c r="AN9081">
        <v>1</v>
      </c>
    </row>
    <row r="9082" spans="1:40" x14ac:dyDescent="0.45">
      <c r="A9082" t="s">
        <v>355</v>
      </c>
      <c r="B9082" t="s">
        <v>356</v>
      </c>
      <c r="C9082" t="s">
        <v>357</v>
      </c>
      <c r="D9082" t="s">
        <v>358</v>
      </c>
      <c r="E9082" t="s">
        <v>210</v>
      </c>
      <c r="F9082">
        <v>0</v>
      </c>
      <c r="G9082" t="s">
        <v>51</v>
      </c>
      <c r="H9082" t="s">
        <v>44</v>
      </c>
      <c r="I9082" t="s">
        <v>52</v>
      </c>
      <c r="J9082" t="s">
        <v>141</v>
      </c>
      <c r="K9082" t="s">
        <v>359</v>
      </c>
      <c r="L9082">
        <v>2</v>
      </c>
      <c r="M9082" s="1">
        <v>40878</v>
      </c>
      <c r="N9082" s="3">
        <v>44176</v>
      </c>
      <c r="O9082" t="s">
        <v>72</v>
      </c>
      <c r="P9082">
        <v>2011</v>
      </c>
      <c r="Q9082" s="1">
        <v>41457</v>
      </c>
      <c r="R9082" s="1">
        <v>41609</v>
      </c>
      <c r="S9082">
        <v>0</v>
      </c>
      <c r="T9082">
        <v>1500000</v>
      </c>
      <c r="U9082">
        <v>0</v>
      </c>
      <c r="V9082">
        <v>0</v>
      </c>
      <c r="W9082">
        <v>0</v>
      </c>
      <c r="X9082">
        <v>0</v>
      </c>
      <c r="Y9082">
        <v>0</v>
      </c>
      <c r="Z9082">
        <v>0</v>
      </c>
      <c r="AA9082">
        <v>0</v>
      </c>
      <c r="AB9082">
        <v>0</v>
      </c>
      <c r="AC9082">
        <v>0</v>
      </c>
      <c r="AD9082">
        <v>0</v>
      </c>
      <c r="AE9082">
        <v>0</v>
      </c>
      <c r="AF9082">
        <v>1500000</v>
      </c>
      <c r="AG9082">
        <v>0</v>
      </c>
      <c r="AH9082">
        <v>0</v>
      </c>
      <c r="AI9082">
        <v>0</v>
      </c>
      <c r="AJ9082">
        <v>0</v>
      </c>
      <c r="AK9082">
        <v>0</v>
      </c>
      <c r="AL9082">
        <v>0</v>
      </c>
      <c r="AM9082">
        <v>0</v>
      </c>
      <c r="AN9082">
        <v>1</v>
      </c>
    </row>
    <row r="9083" spans="1:40" x14ac:dyDescent="0.45">
      <c r="A9083" t="s">
        <v>1518</v>
      </c>
      <c r="B9083" t="s">
        <v>1519</v>
      </c>
      <c r="C9083" t="s">
        <v>1520</v>
      </c>
      <c r="D9083" t="s">
        <v>68</v>
      </c>
      <c r="E9083" t="s">
        <v>69</v>
      </c>
      <c r="F9083">
        <v>0</v>
      </c>
      <c r="G9083" t="s">
        <v>43</v>
      </c>
      <c r="H9083" t="s">
        <v>44</v>
      </c>
      <c r="I9083" t="s">
        <v>52</v>
      </c>
      <c r="J9083" t="s">
        <v>530</v>
      </c>
      <c r="K9083" t="s">
        <v>531</v>
      </c>
      <c r="L9083">
        <v>1</v>
      </c>
      <c r="M9083" s="1">
        <v>35431</v>
      </c>
      <c r="N9083" s="2">
        <v>35431</v>
      </c>
      <c r="O9083" t="s">
        <v>783</v>
      </c>
      <c r="P9083">
        <v>1997</v>
      </c>
      <c r="Q9083" s="1">
        <v>39871</v>
      </c>
      <c r="R9083" s="1">
        <v>39871</v>
      </c>
      <c r="S9083">
        <v>0</v>
      </c>
      <c r="T9083">
        <v>0</v>
      </c>
      <c r="U9083">
        <v>0</v>
      </c>
      <c r="V9083">
        <v>0</v>
      </c>
      <c r="W9083">
        <v>0</v>
      </c>
      <c r="X9083">
        <v>1500000</v>
      </c>
      <c r="Y9083">
        <v>0</v>
      </c>
      <c r="Z9083">
        <v>0</v>
      </c>
      <c r="AA9083">
        <v>0</v>
      </c>
      <c r="AB9083">
        <v>0</v>
      </c>
      <c r="AC9083">
        <v>0</v>
      </c>
      <c r="AD9083">
        <v>0</v>
      </c>
      <c r="AE9083">
        <v>0</v>
      </c>
      <c r="AF9083">
        <v>0</v>
      </c>
      <c r="AG9083">
        <v>0</v>
      </c>
      <c r="AH9083">
        <v>0</v>
      </c>
      <c r="AI9083">
        <v>0</v>
      </c>
      <c r="AJ9083">
        <v>0</v>
      </c>
      <c r="AK9083">
        <v>0</v>
      </c>
      <c r="AL9083">
        <v>0</v>
      </c>
      <c r="AM9083">
        <v>0</v>
      </c>
      <c r="AN9083">
        <v>1</v>
      </c>
    </row>
    <row r="9084" spans="1:40" x14ac:dyDescent="0.45">
      <c r="A9084" t="s">
        <v>3593</v>
      </c>
      <c r="B9084" t="s">
        <v>3594</v>
      </c>
      <c r="C9084" t="s">
        <v>3595</v>
      </c>
      <c r="D9084" t="s">
        <v>3596</v>
      </c>
      <c r="E9084" t="s">
        <v>50</v>
      </c>
      <c r="F9084">
        <v>0</v>
      </c>
      <c r="G9084" t="s">
        <v>51</v>
      </c>
      <c r="H9084" t="s">
        <v>44</v>
      </c>
      <c r="I9084" t="s">
        <v>52</v>
      </c>
      <c r="J9084" t="s">
        <v>141</v>
      </c>
      <c r="K9084" t="s">
        <v>459</v>
      </c>
      <c r="L9084">
        <v>2</v>
      </c>
      <c r="M9084" s="1">
        <v>40634</v>
      </c>
      <c r="N9084" s="3">
        <v>43932</v>
      </c>
      <c r="O9084" t="s">
        <v>62</v>
      </c>
      <c r="P9084">
        <v>2011</v>
      </c>
      <c r="Q9084" s="1">
        <v>40701</v>
      </c>
      <c r="R9084" s="1">
        <v>40758</v>
      </c>
      <c r="S9084">
        <v>1500000</v>
      </c>
      <c r="T9084">
        <v>0</v>
      </c>
      <c r="U9084">
        <v>0</v>
      </c>
      <c r="V9084">
        <v>0</v>
      </c>
      <c r="W9084">
        <v>0</v>
      </c>
      <c r="X9084">
        <v>0</v>
      </c>
      <c r="Y9084">
        <v>0</v>
      </c>
      <c r="Z9084">
        <v>0</v>
      </c>
      <c r="AA9084">
        <v>0</v>
      </c>
      <c r="AB9084">
        <v>0</v>
      </c>
      <c r="AC9084">
        <v>0</v>
      </c>
      <c r="AD9084">
        <v>0</v>
      </c>
      <c r="AE9084">
        <v>0</v>
      </c>
      <c r="AF9084">
        <v>0</v>
      </c>
      <c r="AG9084">
        <v>0</v>
      </c>
      <c r="AH9084">
        <v>0</v>
      </c>
      <c r="AI9084">
        <v>0</v>
      </c>
      <c r="AJ9084">
        <v>0</v>
      </c>
      <c r="AK9084">
        <v>0</v>
      </c>
      <c r="AL9084">
        <v>0</v>
      </c>
      <c r="AM9084">
        <v>0</v>
      </c>
      <c r="AN9084">
        <v>1</v>
      </c>
    </row>
    <row r="9085" spans="1:40" x14ac:dyDescent="0.45">
      <c r="A9085" t="s">
        <v>4412</v>
      </c>
      <c r="B9085" t="s">
        <v>4413</v>
      </c>
      <c r="C9085" t="s">
        <v>4414</v>
      </c>
      <c r="D9085" t="s">
        <v>412</v>
      </c>
      <c r="E9085" t="s">
        <v>413</v>
      </c>
      <c r="F9085">
        <v>0</v>
      </c>
      <c r="G9085" t="s">
        <v>51</v>
      </c>
      <c r="H9085" t="s">
        <v>44</v>
      </c>
      <c r="I9085" t="s">
        <v>52</v>
      </c>
      <c r="J9085" t="s">
        <v>141</v>
      </c>
      <c r="K9085" t="s">
        <v>359</v>
      </c>
      <c r="L9085">
        <v>1</v>
      </c>
      <c r="M9085" s="1">
        <v>38353</v>
      </c>
      <c r="N9085" s="3">
        <v>43835</v>
      </c>
      <c r="O9085" t="s">
        <v>277</v>
      </c>
      <c r="P9085">
        <v>2005</v>
      </c>
      <c r="Q9085" s="1">
        <v>39090</v>
      </c>
      <c r="R9085" s="1">
        <v>39090</v>
      </c>
      <c r="S9085">
        <v>0</v>
      </c>
      <c r="T9085">
        <v>1500000</v>
      </c>
      <c r="U9085">
        <v>0</v>
      </c>
      <c r="V9085">
        <v>0</v>
      </c>
      <c r="W9085">
        <v>0</v>
      </c>
      <c r="X9085">
        <v>0</v>
      </c>
      <c r="Y9085">
        <v>0</v>
      </c>
      <c r="Z9085">
        <v>0</v>
      </c>
      <c r="AA9085">
        <v>0</v>
      </c>
      <c r="AB9085">
        <v>0</v>
      </c>
      <c r="AC9085">
        <v>0</v>
      </c>
      <c r="AD9085">
        <v>0</v>
      </c>
      <c r="AE9085">
        <v>0</v>
      </c>
      <c r="AF9085">
        <v>1500000</v>
      </c>
      <c r="AG9085">
        <v>0</v>
      </c>
      <c r="AH9085">
        <v>0</v>
      </c>
      <c r="AI9085">
        <v>0</v>
      </c>
      <c r="AJ9085">
        <v>0</v>
      </c>
      <c r="AK9085">
        <v>0</v>
      </c>
      <c r="AL9085">
        <v>0</v>
      </c>
      <c r="AM9085">
        <v>0</v>
      </c>
      <c r="AN9085">
        <v>1</v>
      </c>
    </row>
    <row r="9086" spans="1:40" x14ac:dyDescent="0.45">
      <c r="A9086" t="s">
        <v>5027</v>
      </c>
      <c r="B9086" t="s">
        <v>5028</v>
      </c>
      <c r="C9086" t="s">
        <v>5029</v>
      </c>
      <c r="D9086" t="s">
        <v>5030</v>
      </c>
      <c r="E9086" t="s">
        <v>276</v>
      </c>
      <c r="F9086">
        <v>0</v>
      </c>
      <c r="G9086" t="s">
        <v>51</v>
      </c>
      <c r="H9086" t="s">
        <v>44</v>
      </c>
      <c r="I9086" t="s">
        <v>52</v>
      </c>
      <c r="J9086" t="s">
        <v>141</v>
      </c>
      <c r="K9086" t="s">
        <v>142</v>
      </c>
      <c r="L9086">
        <v>2</v>
      </c>
      <c r="M9086" s="1">
        <v>41334</v>
      </c>
      <c r="N9086" s="3">
        <v>43903</v>
      </c>
      <c r="O9086" t="s">
        <v>117</v>
      </c>
      <c r="P9086">
        <v>2013</v>
      </c>
      <c r="Q9086" s="1">
        <v>41639</v>
      </c>
      <c r="R9086" s="1">
        <v>41639</v>
      </c>
      <c r="S9086">
        <v>750000</v>
      </c>
      <c r="T9086">
        <v>0</v>
      </c>
      <c r="U9086">
        <v>0</v>
      </c>
      <c r="V9086">
        <v>0</v>
      </c>
      <c r="W9086">
        <v>0</v>
      </c>
      <c r="X9086">
        <v>750000</v>
      </c>
      <c r="Y9086">
        <v>0</v>
      </c>
      <c r="Z9086">
        <v>0</v>
      </c>
      <c r="AA9086">
        <v>0</v>
      </c>
      <c r="AB9086">
        <v>0</v>
      </c>
      <c r="AC9086">
        <v>0</v>
      </c>
      <c r="AD9086">
        <v>0</v>
      </c>
      <c r="AE9086">
        <v>0</v>
      </c>
      <c r="AF9086">
        <v>0</v>
      </c>
      <c r="AG9086">
        <v>0</v>
      </c>
      <c r="AH9086">
        <v>0</v>
      </c>
      <c r="AI9086">
        <v>0</v>
      </c>
      <c r="AJ9086">
        <v>0</v>
      </c>
      <c r="AK9086">
        <v>0</v>
      </c>
      <c r="AL9086">
        <v>0</v>
      </c>
      <c r="AM9086">
        <v>0</v>
      </c>
      <c r="AN9086">
        <v>1</v>
      </c>
    </row>
    <row r="9087" spans="1:40" x14ac:dyDescent="0.45">
      <c r="A9087" t="s">
        <v>5130</v>
      </c>
      <c r="B9087" t="s">
        <v>5131</v>
      </c>
      <c r="C9087" t="s">
        <v>5132</v>
      </c>
      <c r="D9087" t="s">
        <v>5133</v>
      </c>
      <c r="E9087" t="s">
        <v>514</v>
      </c>
      <c r="F9087">
        <v>0</v>
      </c>
      <c r="G9087" t="s">
        <v>51</v>
      </c>
      <c r="H9087" t="s">
        <v>44</v>
      </c>
      <c r="I9087" t="s">
        <v>52</v>
      </c>
      <c r="J9087" t="s">
        <v>53</v>
      </c>
      <c r="K9087" t="s">
        <v>5134</v>
      </c>
      <c r="L9087">
        <v>1</v>
      </c>
      <c r="M9087" s="1">
        <v>41640</v>
      </c>
      <c r="N9087" s="3">
        <v>43844</v>
      </c>
      <c r="O9087" t="s">
        <v>67</v>
      </c>
      <c r="P9087">
        <v>2014</v>
      </c>
      <c r="Q9087" s="1">
        <v>41699</v>
      </c>
      <c r="R9087" s="1">
        <v>41699</v>
      </c>
      <c r="S9087">
        <v>1500000</v>
      </c>
      <c r="T9087">
        <v>0</v>
      </c>
      <c r="U9087">
        <v>0</v>
      </c>
      <c r="V9087">
        <v>0</v>
      </c>
      <c r="W9087">
        <v>0</v>
      </c>
      <c r="X9087">
        <v>0</v>
      </c>
      <c r="Y9087">
        <v>0</v>
      </c>
      <c r="Z9087">
        <v>0</v>
      </c>
      <c r="AA9087">
        <v>0</v>
      </c>
      <c r="AB9087">
        <v>0</v>
      </c>
      <c r="AC9087">
        <v>0</v>
      </c>
      <c r="AD9087">
        <v>0</v>
      </c>
      <c r="AE9087">
        <v>0</v>
      </c>
      <c r="AF9087">
        <v>0</v>
      </c>
      <c r="AG9087">
        <v>0</v>
      </c>
      <c r="AH9087">
        <v>0</v>
      </c>
      <c r="AI9087">
        <v>0</v>
      </c>
      <c r="AJ9087">
        <v>0</v>
      </c>
      <c r="AK9087">
        <v>0</v>
      </c>
      <c r="AL9087">
        <v>0</v>
      </c>
      <c r="AM9087">
        <v>0</v>
      </c>
      <c r="AN9087">
        <v>1</v>
      </c>
    </row>
    <row r="9088" spans="1:40" x14ac:dyDescent="0.45">
      <c r="A9088" t="s">
        <v>8525</v>
      </c>
      <c r="B9088" t="s">
        <v>8526</v>
      </c>
      <c r="C9088" t="s">
        <v>8527</v>
      </c>
      <c r="D9088" t="s">
        <v>8528</v>
      </c>
      <c r="E9088" t="s">
        <v>8529</v>
      </c>
      <c r="F9088">
        <v>0</v>
      </c>
      <c r="G9088" t="s">
        <v>51</v>
      </c>
      <c r="H9088" t="s">
        <v>44</v>
      </c>
      <c r="I9088" t="s">
        <v>52</v>
      </c>
      <c r="J9088" t="s">
        <v>141</v>
      </c>
      <c r="K9088" t="s">
        <v>142</v>
      </c>
      <c r="L9088">
        <v>1</v>
      </c>
      <c r="M9088" s="1">
        <v>40544</v>
      </c>
      <c r="N9088" s="3">
        <v>43841</v>
      </c>
      <c r="O9088" t="s">
        <v>311</v>
      </c>
      <c r="P9088">
        <v>2011</v>
      </c>
      <c r="Q9088" s="1">
        <v>41949</v>
      </c>
      <c r="R9088" s="1">
        <v>41949</v>
      </c>
      <c r="S9088">
        <v>0</v>
      </c>
      <c r="T9088">
        <v>0</v>
      </c>
      <c r="U9088">
        <v>0</v>
      </c>
      <c r="V9088">
        <v>0</v>
      </c>
      <c r="W9088">
        <v>0</v>
      </c>
      <c r="X9088">
        <v>1500000</v>
      </c>
      <c r="Y9088">
        <v>0</v>
      </c>
      <c r="Z9088">
        <v>0</v>
      </c>
      <c r="AA9088">
        <v>0</v>
      </c>
      <c r="AB9088">
        <v>0</v>
      </c>
      <c r="AC9088">
        <v>0</v>
      </c>
      <c r="AD9088">
        <v>0</v>
      </c>
      <c r="AE9088">
        <v>0</v>
      </c>
      <c r="AF9088">
        <v>0</v>
      </c>
      <c r="AG9088">
        <v>0</v>
      </c>
      <c r="AH9088">
        <v>0</v>
      </c>
      <c r="AI9088">
        <v>0</v>
      </c>
      <c r="AJ9088">
        <v>0</v>
      </c>
      <c r="AK9088">
        <v>0</v>
      </c>
      <c r="AL9088">
        <v>0</v>
      </c>
      <c r="AM9088">
        <v>0</v>
      </c>
      <c r="AN9088">
        <v>1</v>
      </c>
    </row>
    <row r="9089" spans="1:40" x14ac:dyDescent="0.45">
      <c r="A9089" t="s">
        <v>10008</v>
      </c>
      <c r="B9089" t="s">
        <v>10009</v>
      </c>
      <c r="C9089" t="s">
        <v>10010</v>
      </c>
      <c r="D9089" t="s">
        <v>10011</v>
      </c>
      <c r="E9089" t="s">
        <v>4278</v>
      </c>
      <c r="F9089">
        <v>0</v>
      </c>
      <c r="G9089" t="s">
        <v>51</v>
      </c>
      <c r="H9089" t="s">
        <v>44</v>
      </c>
      <c r="I9089" t="s">
        <v>52</v>
      </c>
      <c r="J9089" t="s">
        <v>141</v>
      </c>
      <c r="K9089" t="s">
        <v>459</v>
      </c>
      <c r="L9089">
        <v>1</v>
      </c>
      <c r="M9089" s="1">
        <v>41061</v>
      </c>
      <c r="N9089" s="3">
        <v>43994</v>
      </c>
      <c r="O9089" t="s">
        <v>48</v>
      </c>
      <c r="P9089">
        <v>2012</v>
      </c>
      <c r="Q9089" s="1">
        <v>41961</v>
      </c>
      <c r="R9089" s="1">
        <v>41961</v>
      </c>
      <c r="S9089">
        <v>1500000</v>
      </c>
      <c r="T9089">
        <v>0</v>
      </c>
      <c r="U9089">
        <v>0</v>
      </c>
      <c r="V9089">
        <v>0</v>
      </c>
      <c r="W9089">
        <v>0</v>
      </c>
      <c r="X9089">
        <v>0</v>
      </c>
      <c r="Y9089">
        <v>0</v>
      </c>
      <c r="Z9089">
        <v>0</v>
      </c>
      <c r="AA9089">
        <v>0</v>
      </c>
      <c r="AB9089">
        <v>0</v>
      </c>
      <c r="AC9089">
        <v>0</v>
      </c>
      <c r="AD9089">
        <v>0</v>
      </c>
      <c r="AE9089">
        <v>0</v>
      </c>
      <c r="AF9089">
        <v>0</v>
      </c>
      <c r="AG9089">
        <v>0</v>
      </c>
      <c r="AH9089">
        <v>0</v>
      </c>
      <c r="AI9089">
        <v>0</v>
      </c>
      <c r="AJ9089">
        <v>0</v>
      </c>
      <c r="AK9089">
        <v>0</v>
      </c>
      <c r="AL9089">
        <v>0</v>
      </c>
      <c r="AM9089">
        <v>0</v>
      </c>
      <c r="AN9089">
        <v>1</v>
      </c>
    </row>
    <row r="9090" spans="1:40" x14ac:dyDescent="0.45">
      <c r="A9090" t="s">
        <v>10411</v>
      </c>
      <c r="B9090" t="s">
        <v>10412</v>
      </c>
      <c r="C9090" t="s">
        <v>10413</v>
      </c>
      <c r="D9090" t="s">
        <v>68</v>
      </c>
      <c r="E9090" t="s">
        <v>69</v>
      </c>
      <c r="F9090">
        <v>0</v>
      </c>
      <c r="G9090" t="s">
        <v>51</v>
      </c>
      <c r="H9090" t="s">
        <v>44</v>
      </c>
      <c r="I9090" t="s">
        <v>52</v>
      </c>
      <c r="J9090" t="s">
        <v>53</v>
      </c>
      <c r="K9090" t="s">
        <v>256</v>
      </c>
      <c r="L9090">
        <v>1</v>
      </c>
      <c r="M9090" s="1">
        <v>40179</v>
      </c>
      <c r="N9090" s="3">
        <v>43840</v>
      </c>
      <c r="O9090" t="s">
        <v>87</v>
      </c>
      <c r="P9090">
        <v>2010</v>
      </c>
      <c r="Q9090" s="1">
        <v>40837</v>
      </c>
      <c r="R9090" s="1">
        <v>40837</v>
      </c>
      <c r="S9090">
        <v>1500000</v>
      </c>
      <c r="T9090">
        <v>0</v>
      </c>
      <c r="U9090">
        <v>0</v>
      </c>
      <c r="V9090">
        <v>0</v>
      </c>
      <c r="W9090">
        <v>0</v>
      </c>
      <c r="X9090">
        <v>0</v>
      </c>
      <c r="Y9090">
        <v>0</v>
      </c>
      <c r="Z9090">
        <v>0</v>
      </c>
      <c r="AA9090">
        <v>0</v>
      </c>
      <c r="AB9090">
        <v>0</v>
      </c>
      <c r="AC9090">
        <v>0</v>
      </c>
      <c r="AD9090">
        <v>0</v>
      </c>
      <c r="AE9090">
        <v>0</v>
      </c>
      <c r="AF9090">
        <v>0</v>
      </c>
      <c r="AG9090">
        <v>0</v>
      </c>
      <c r="AH9090">
        <v>0</v>
      </c>
      <c r="AI9090">
        <v>0</v>
      </c>
      <c r="AJ9090">
        <v>0</v>
      </c>
      <c r="AK9090">
        <v>0</v>
      </c>
      <c r="AL9090">
        <v>0</v>
      </c>
      <c r="AM9090">
        <v>0</v>
      </c>
      <c r="AN9090">
        <v>1</v>
      </c>
    </row>
    <row r="9091" spans="1:40" x14ac:dyDescent="0.45">
      <c r="A9091" t="s">
        <v>10860</v>
      </c>
      <c r="B9091" t="s">
        <v>10861</v>
      </c>
      <c r="C9091" t="s">
        <v>10862</v>
      </c>
      <c r="D9091" t="s">
        <v>10863</v>
      </c>
      <c r="E9091" t="s">
        <v>436</v>
      </c>
      <c r="F9091">
        <v>0</v>
      </c>
      <c r="G9091" t="s">
        <v>51</v>
      </c>
      <c r="H9091" t="s">
        <v>44</v>
      </c>
      <c r="I9091" t="s">
        <v>52</v>
      </c>
      <c r="J9091" t="s">
        <v>141</v>
      </c>
      <c r="K9091" t="s">
        <v>667</v>
      </c>
      <c r="L9091">
        <v>1</v>
      </c>
      <c r="M9091" s="1">
        <v>41275</v>
      </c>
      <c r="N9091" s="3">
        <v>43843</v>
      </c>
      <c r="O9091" t="s">
        <v>117</v>
      </c>
      <c r="P9091">
        <v>2013</v>
      </c>
      <c r="Q9091" s="1">
        <v>41691</v>
      </c>
      <c r="R9091" s="1">
        <v>41691</v>
      </c>
      <c r="S9091">
        <v>1500000</v>
      </c>
      <c r="T9091">
        <v>0</v>
      </c>
      <c r="U9091">
        <v>0</v>
      </c>
      <c r="V9091">
        <v>0</v>
      </c>
      <c r="W9091">
        <v>0</v>
      </c>
      <c r="X9091">
        <v>0</v>
      </c>
      <c r="Y9091">
        <v>0</v>
      </c>
      <c r="Z9091">
        <v>0</v>
      </c>
      <c r="AA9091">
        <v>0</v>
      </c>
      <c r="AB9091">
        <v>0</v>
      </c>
      <c r="AC9091">
        <v>0</v>
      </c>
      <c r="AD9091">
        <v>0</v>
      </c>
      <c r="AE9091">
        <v>0</v>
      </c>
      <c r="AF9091">
        <v>0</v>
      </c>
      <c r="AG9091">
        <v>0</v>
      </c>
      <c r="AH9091">
        <v>0</v>
      </c>
      <c r="AI9091">
        <v>0</v>
      </c>
      <c r="AJ9091">
        <v>0</v>
      </c>
      <c r="AK9091">
        <v>0</v>
      </c>
      <c r="AL9091">
        <v>0</v>
      </c>
      <c r="AM9091">
        <v>0</v>
      </c>
      <c r="AN9091">
        <v>1</v>
      </c>
    </row>
    <row r="9092" spans="1:40" x14ac:dyDescent="0.45">
      <c r="A9092" t="s">
        <v>11138</v>
      </c>
      <c r="B9092" t="s">
        <v>11139</v>
      </c>
      <c r="C9092" t="s">
        <v>11140</v>
      </c>
      <c r="D9092" t="s">
        <v>11141</v>
      </c>
      <c r="E9092" t="s">
        <v>272</v>
      </c>
      <c r="F9092">
        <v>0</v>
      </c>
      <c r="G9092" t="s">
        <v>51</v>
      </c>
      <c r="H9092" t="s">
        <v>44</v>
      </c>
      <c r="I9092" t="s">
        <v>52</v>
      </c>
      <c r="J9092" t="s">
        <v>530</v>
      </c>
      <c r="K9092" t="s">
        <v>531</v>
      </c>
      <c r="L9092">
        <v>1</v>
      </c>
      <c r="M9092" s="1">
        <v>41510</v>
      </c>
      <c r="N9092" s="3">
        <v>44056</v>
      </c>
      <c r="O9092" t="s">
        <v>190</v>
      </c>
      <c r="P9092">
        <v>2013</v>
      </c>
      <c r="Q9092" s="1">
        <v>41536</v>
      </c>
      <c r="R9092" s="1">
        <v>41536</v>
      </c>
      <c r="S9092">
        <v>1500000</v>
      </c>
      <c r="T9092">
        <v>0</v>
      </c>
      <c r="U9092">
        <v>0</v>
      </c>
      <c r="V9092">
        <v>0</v>
      </c>
      <c r="W9092">
        <v>0</v>
      </c>
      <c r="X9092">
        <v>0</v>
      </c>
      <c r="Y9092">
        <v>0</v>
      </c>
      <c r="Z9092">
        <v>0</v>
      </c>
      <c r="AA9092">
        <v>0</v>
      </c>
      <c r="AB9092">
        <v>0</v>
      </c>
      <c r="AC9092">
        <v>0</v>
      </c>
      <c r="AD9092">
        <v>0</v>
      </c>
      <c r="AE9092">
        <v>0</v>
      </c>
      <c r="AF9092">
        <v>0</v>
      </c>
      <c r="AG9092">
        <v>0</v>
      </c>
      <c r="AH9092">
        <v>0</v>
      </c>
      <c r="AI9092">
        <v>0</v>
      </c>
      <c r="AJ9092">
        <v>0</v>
      </c>
      <c r="AK9092">
        <v>0</v>
      </c>
      <c r="AL9092">
        <v>0</v>
      </c>
      <c r="AM9092">
        <v>0</v>
      </c>
      <c r="AN9092">
        <v>1</v>
      </c>
    </row>
    <row r="9093" spans="1:40" x14ac:dyDescent="0.45">
      <c r="A9093" t="s">
        <v>11439</v>
      </c>
      <c r="B9093" t="s">
        <v>11440</v>
      </c>
      <c r="C9093" t="s">
        <v>11441</v>
      </c>
      <c r="D9093" t="s">
        <v>11442</v>
      </c>
      <c r="E9093" t="s">
        <v>1919</v>
      </c>
      <c r="F9093">
        <v>0</v>
      </c>
      <c r="G9093" t="s">
        <v>51</v>
      </c>
      <c r="H9093" t="s">
        <v>44</v>
      </c>
      <c r="I9093" t="s">
        <v>52</v>
      </c>
      <c r="J9093" t="s">
        <v>141</v>
      </c>
      <c r="K9093" t="s">
        <v>142</v>
      </c>
      <c r="L9093">
        <v>1</v>
      </c>
      <c r="M9093" s="1">
        <v>38702</v>
      </c>
      <c r="N9093" s="3">
        <v>44170</v>
      </c>
      <c r="O9093" t="s">
        <v>2113</v>
      </c>
      <c r="P9093">
        <v>2005</v>
      </c>
      <c r="Q9093" s="1">
        <v>39091</v>
      </c>
      <c r="R9093" s="1">
        <v>39091</v>
      </c>
      <c r="S9093">
        <v>0</v>
      </c>
      <c r="T9093">
        <v>1500000</v>
      </c>
      <c r="U9093">
        <v>0</v>
      </c>
      <c r="V9093">
        <v>0</v>
      </c>
      <c r="W9093">
        <v>0</v>
      </c>
      <c r="X9093">
        <v>0</v>
      </c>
      <c r="Y9093">
        <v>0</v>
      </c>
      <c r="Z9093">
        <v>0</v>
      </c>
      <c r="AA9093">
        <v>0</v>
      </c>
      <c r="AB9093">
        <v>0</v>
      </c>
      <c r="AC9093">
        <v>0</v>
      </c>
      <c r="AD9093">
        <v>0</v>
      </c>
      <c r="AE9093">
        <v>0</v>
      </c>
      <c r="AF9093">
        <v>1500000</v>
      </c>
      <c r="AG9093">
        <v>0</v>
      </c>
      <c r="AH9093">
        <v>0</v>
      </c>
      <c r="AI9093">
        <v>0</v>
      </c>
      <c r="AJ9093">
        <v>0</v>
      </c>
      <c r="AK9093">
        <v>0</v>
      </c>
      <c r="AL9093">
        <v>0</v>
      </c>
      <c r="AM9093">
        <v>0</v>
      </c>
      <c r="AN9093">
        <v>1</v>
      </c>
    </row>
    <row r="9094" spans="1:40" x14ac:dyDescent="0.45">
      <c r="A9094" t="s">
        <v>14462</v>
      </c>
      <c r="B9094" t="s">
        <v>14463</v>
      </c>
      <c r="C9094" t="s">
        <v>14464</v>
      </c>
      <c r="D9094" t="s">
        <v>14465</v>
      </c>
      <c r="E9094" t="s">
        <v>344</v>
      </c>
      <c r="F9094">
        <v>0</v>
      </c>
      <c r="G9094" t="s">
        <v>51</v>
      </c>
      <c r="H9094" t="s">
        <v>44</v>
      </c>
      <c r="I9094" t="s">
        <v>52</v>
      </c>
      <c r="J9094" t="s">
        <v>141</v>
      </c>
      <c r="K9094" t="s">
        <v>359</v>
      </c>
      <c r="L9094">
        <v>1</v>
      </c>
      <c r="M9094" s="1">
        <v>39448</v>
      </c>
      <c r="N9094" s="3">
        <v>43838</v>
      </c>
      <c r="O9094" t="s">
        <v>133</v>
      </c>
      <c r="P9094">
        <v>2008</v>
      </c>
      <c r="Q9094" s="1">
        <v>39814</v>
      </c>
      <c r="R9094" s="1">
        <v>39814</v>
      </c>
      <c r="S9094">
        <v>1500000</v>
      </c>
      <c r="T9094">
        <v>0</v>
      </c>
      <c r="U9094">
        <v>0</v>
      </c>
      <c r="V9094">
        <v>0</v>
      </c>
      <c r="W9094">
        <v>0</v>
      </c>
      <c r="X9094">
        <v>0</v>
      </c>
      <c r="Y9094">
        <v>0</v>
      </c>
      <c r="Z9094">
        <v>0</v>
      </c>
      <c r="AA9094">
        <v>0</v>
      </c>
      <c r="AB9094">
        <v>0</v>
      </c>
      <c r="AC9094">
        <v>0</v>
      </c>
      <c r="AD9094">
        <v>0</v>
      </c>
      <c r="AE9094">
        <v>0</v>
      </c>
      <c r="AF9094">
        <v>0</v>
      </c>
      <c r="AG9094">
        <v>0</v>
      </c>
      <c r="AH9094">
        <v>0</v>
      </c>
      <c r="AI9094">
        <v>0</v>
      </c>
      <c r="AJ9094">
        <v>0</v>
      </c>
      <c r="AK9094">
        <v>0</v>
      </c>
      <c r="AL9094">
        <v>0</v>
      </c>
      <c r="AM9094">
        <v>0</v>
      </c>
      <c r="AN9094">
        <v>1</v>
      </c>
    </row>
    <row r="9095" spans="1:40" x14ac:dyDescent="0.45">
      <c r="A9095" t="s">
        <v>14810</v>
      </c>
      <c r="B9095" t="s">
        <v>14811</v>
      </c>
      <c r="C9095" t="s">
        <v>14812</v>
      </c>
      <c r="D9095" t="s">
        <v>49</v>
      </c>
      <c r="E9095" t="s">
        <v>50</v>
      </c>
      <c r="F9095">
        <v>0</v>
      </c>
      <c r="G9095" t="s">
        <v>51</v>
      </c>
      <c r="H9095" t="s">
        <v>44</v>
      </c>
      <c r="I9095" t="s">
        <v>52</v>
      </c>
      <c r="J9095" t="s">
        <v>53</v>
      </c>
      <c r="K9095" t="s">
        <v>53</v>
      </c>
      <c r="L9095">
        <v>1</v>
      </c>
      <c r="M9095" s="1">
        <v>40179</v>
      </c>
      <c r="N9095" s="3">
        <v>43840</v>
      </c>
      <c r="O9095" t="s">
        <v>87</v>
      </c>
      <c r="P9095">
        <v>2010</v>
      </c>
      <c r="Q9095" s="1">
        <v>40793</v>
      </c>
      <c r="R9095" s="1">
        <v>40793</v>
      </c>
      <c r="S9095">
        <v>0</v>
      </c>
      <c r="T9095">
        <v>0</v>
      </c>
      <c r="U9095">
        <v>0</v>
      </c>
      <c r="V9095">
        <v>0</v>
      </c>
      <c r="W9095">
        <v>0</v>
      </c>
      <c r="X9095">
        <v>0</v>
      </c>
      <c r="Y9095">
        <v>1500000</v>
      </c>
      <c r="Z9095">
        <v>0</v>
      </c>
      <c r="AA9095">
        <v>0</v>
      </c>
      <c r="AB9095">
        <v>0</v>
      </c>
      <c r="AC9095">
        <v>0</v>
      </c>
      <c r="AD9095">
        <v>0</v>
      </c>
      <c r="AE9095">
        <v>0</v>
      </c>
      <c r="AF9095">
        <v>0</v>
      </c>
      <c r="AG9095">
        <v>0</v>
      </c>
      <c r="AH9095">
        <v>0</v>
      </c>
      <c r="AI9095">
        <v>0</v>
      </c>
      <c r="AJ9095">
        <v>0</v>
      </c>
      <c r="AK9095">
        <v>0</v>
      </c>
      <c r="AL9095">
        <v>0</v>
      </c>
      <c r="AM9095">
        <v>0</v>
      </c>
      <c r="AN9095">
        <v>1</v>
      </c>
    </row>
    <row r="9096" spans="1:40" x14ac:dyDescent="0.45">
      <c r="A9096" t="s">
        <v>15430</v>
      </c>
      <c r="B9096" t="s">
        <v>15431</v>
      </c>
      <c r="C9096" t="s">
        <v>15432</v>
      </c>
      <c r="D9096" t="s">
        <v>15433</v>
      </c>
      <c r="E9096" t="s">
        <v>171</v>
      </c>
      <c r="F9096">
        <v>0</v>
      </c>
      <c r="G9096" t="s">
        <v>43</v>
      </c>
      <c r="H9096" t="s">
        <v>44</v>
      </c>
      <c r="I9096" t="s">
        <v>52</v>
      </c>
      <c r="J9096" t="s">
        <v>141</v>
      </c>
      <c r="K9096" t="s">
        <v>401</v>
      </c>
      <c r="L9096">
        <v>1</v>
      </c>
      <c r="M9096" s="1">
        <v>40544</v>
      </c>
      <c r="N9096" s="3">
        <v>43841</v>
      </c>
      <c r="O9096" t="s">
        <v>311</v>
      </c>
      <c r="P9096">
        <v>2011</v>
      </c>
      <c r="Q9096" s="1">
        <v>40675</v>
      </c>
      <c r="R9096" s="1">
        <v>40675</v>
      </c>
      <c r="S9096">
        <v>0</v>
      </c>
      <c r="T9096">
        <v>1500000</v>
      </c>
      <c r="U9096">
        <v>0</v>
      </c>
      <c r="V9096">
        <v>0</v>
      </c>
      <c r="W9096">
        <v>0</v>
      </c>
      <c r="X9096">
        <v>0</v>
      </c>
      <c r="Y9096">
        <v>0</v>
      </c>
      <c r="Z9096">
        <v>0</v>
      </c>
      <c r="AA9096">
        <v>0</v>
      </c>
      <c r="AB9096">
        <v>0</v>
      </c>
      <c r="AC9096">
        <v>0</v>
      </c>
      <c r="AD9096">
        <v>0</v>
      </c>
      <c r="AE9096">
        <v>0</v>
      </c>
      <c r="AF9096">
        <v>1500000</v>
      </c>
      <c r="AG9096">
        <v>0</v>
      </c>
      <c r="AH9096">
        <v>0</v>
      </c>
      <c r="AI9096">
        <v>0</v>
      </c>
      <c r="AJ9096">
        <v>0</v>
      </c>
      <c r="AK9096">
        <v>0</v>
      </c>
      <c r="AL9096">
        <v>0</v>
      </c>
      <c r="AM9096">
        <v>0</v>
      </c>
      <c r="AN9096">
        <v>1</v>
      </c>
    </row>
    <row r="9097" spans="1:40" x14ac:dyDescent="0.45">
      <c r="A9097" t="s">
        <v>15890</v>
      </c>
      <c r="B9097" t="s">
        <v>15891</v>
      </c>
      <c r="C9097" t="s">
        <v>15892</v>
      </c>
      <c r="D9097" t="s">
        <v>15893</v>
      </c>
      <c r="E9097" t="s">
        <v>129</v>
      </c>
      <c r="F9097">
        <v>0</v>
      </c>
      <c r="G9097" t="s">
        <v>51</v>
      </c>
      <c r="H9097" t="s">
        <v>44</v>
      </c>
      <c r="I9097" t="s">
        <v>52</v>
      </c>
      <c r="J9097" t="s">
        <v>141</v>
      </c>
      <c r="K9097" t="s">
        <v>459</v>
      </c>
      <c r="L9097">
        <v>1</v>
      </c>
      <c r="M9097" s="1">
        <v>41275</v>
      </c>
      <c r="N9097" s="3">
        <v>43843</v>
      </c>
      <c r="O9097" t="s">
        <v>117</v>
      </c>
      <c r="P9097">
        <v>2013</v>
      </c>
      <c r="Q9097" s="1">
        <v>41682</v>
      </c>
      <c r="R9097" s="1">
        <v>41682</v>
      </c>
      <c r="S9097">
        <v>1500000</v>
      </c>
      <c r="T9097">
        <v>0</v>
      </c>
      <c r="U9097">
        <v>0</v>
      </c>
      <c r="V9097">
        <v>0</v>
      </c>
      <c r="W9097">
        <v>0</v>
      </c>
      <c r="X9097">
        <v>0</v>
      </c>
      <c r="Y9097">
        <v>0</v>
      </c>
      <c r="Z9097">
        <v>0</v>
      </c>
      <c r="AA9097">
        <v>0</v>
      </c>
      <c r="AB9097">
        <v>0</v>
      </c>
      <c r="AC9097">
        <v>0</v>
      </c>
      <c r="AD9097">
        <v>0</v>
      </c>
      <c r="AE9097">
        <v>0</v>
      </c>
      <c r="AF9097">
        <v>0</v>
      </c>
      <c r="AG9097">
        <v>0</v>
      </c>
      <c r="AH9097">
        <v>0</v>
      </c>
      <c r="AI9097">
        <v>0</v>
      </c>
      <c r="AJ9097">
        <v>0</v>
      </c>
      <c r="AK9097">
        <v>0</v>
      </c>
      <c r="AL9097">
        <v>0</v>
      </c>
      <c r="AM9097">
        <v>0</v>
      </c>
      <c r="AN9097">
        <v>1</v>
      </c>
    </row>
    <row r="9098" spans="1:40" x14ac:dyDescent="0.45">
      <c r="A9098" t="s">
        <v>16387</v>
      </c>
      <c r="B9098" t="s">
        <v>16388</v>
      </c>
      <c r="C9098" t="s">
        <v>16389</v>
      </c>
      <c r="D9098" t="s">
        <v>16390</v>
      </c>
      <c r="E9098" t="s">
        <v>4181</v>
      </c>
      <c r="F9098">
        <v>0</v>
      </c>
      <c r="G9098" t="s">
        <v>51</v>
      </c>
      <c r="H9098" t="s">
        <v>44</v>
      </c>
      <c r="I9098" t="s">
        <v>52</v>
      </c>
      <c r="J9098" t="s">
        <v>141</v>
      </c>
      <c r="K9098" t="s">
        <v>142</v>
      </c>
      <c r="L9098">
        <v>1</v>
      </c>
      <c r="M9098" s="1">
        <v>40057</v>
      </c>
      <c r="N9098" s="3">
        <v>44083</v>
      </c>
      <c r="O9098" t="s">
        <v>194</v>
      </c>
      <c r="P9098">
        <v>2009</v>
      </c>
      <c r="Q9098" s="1">
        <v>40891</v>
      </c>
      <c r="R9098" s="1">
        <v>40891</v>
      </c>
      <c r="S9098">
        <v>0</v>
      </c>
      <c r="T9098">
        <v>0</v>
      </c>
      <c r="U9098">
        <v>0</v>
      </c>
      <c r="V9098">
        <v>0</v>
      </c>
      <c r="W9098">
        <v>0</v>
      </c>
      <c r="X9098">
        <v>0</v>
      </c>
      <c r="Y9098">
        <v>0</v>
      </c>
      <c r="Z9098">
        <v>1500000</v>
      </c>
      <c r="AA9098">
        <v>0</v>
      </c>
      <c r="AB9098">
        <v>0</v>
      </c>
      <c r="AC9098">
        <v>0</v>
      </c>
      <c r="AD9098">
        <v>0</v>
      </c>
      <c r="AE9098">
        <v>0</v>
      </c>
      <c r="AF9098">
        <v>0</v>
      </c>
      <c r="AG9098">
        <v>0</v>
      </c>
      <c r="AH9098">
        <v>0</v>
      </c>
      <c r="AI9098">
        <v>0</v>
      </c>
      <c r="AJ9098">
        <v>0</v>
      </c>
      <c r="AK9098">
        <v>0</v>
      </c>
      <c r="AL9098">
        <v>0</v>
      </c>
      <c r="AM9098">
        <v>0</v>
      </c>
      <c r="AN9098">
        <v>1</v>
      </c>
    </row>
    <row r="9099" spans="1:40" x14ac:dyDescent="0.45">
      <c r="A9099" t="s">
        <v>16429</v>
      </c>
      <c r="B9099" t="s">
        <v>16430</v>
      </c>
      <c r="C9099" t="s">
        <v>16431</v>
      </c>
      <c r="D9099" t="s">
        <v>16432</v>
      </c>
      <c r="E9099" t="s">
        <v>4736</v>
      </c>
      <c r="F9099">
        <v>0</v>
      </c>
      <c r="G9099" t="s">
        <v>51</v>
      </c>
      <c r="H9099" t="s">
        <v>44</v>
      </c>
      <c r="I9099" t="s">
        <v>52</v>
      </c>
      <c r="J9099" t="s">
        <v>651</v>
      </c>
      <c r="K9099" t="s">
        <v>1512</v>
      </c>
      <c r="L9099">
        <v>1</v>
      </c>
      <c r="M9099" s="1">
        <v>41275</v>
      </c>
      <c r="N9099" s="3">
        <v>43843</v>
      </c>
      <c r="O9099" t="s">
        <v>117</v>
      </c>
      <c r="P9099">
        <v>2013</v>
      </c>
      <c r="Q9099" s="1">
        <v>41634</v>
      </c>
      <c r="R9099" s="1">
        <v>41634</v>
      </c>
      <c r="S9099">
        <v>1500000</v>
      </c>
      <c r="T9099">
        <v>0</v>
      </c>
      <c r="U9099">
        <v>0</v>
      </c>
      <c r="V9099">
        <v>0</v>
      </c>
      <c r="W9099">
        <v>0</v>
      </c>
      <c r="X9099">
        <v>0</v>
      </c>
      <c r="Y9099">
        <v>0</v>
      </c>
      <c r="Z9099">
        <v>0</v>
      </c>
      <c r="AA9099">
        <v>0</v>
      </c>
      <c r="AB9099">
        <v>0</v>
      </c>
      <c r="AC9099">
        <v>0</v>
      </c>
      <c r="AD9099">
        <v>0</v>
      </c>
      <c r="AE9099">
        <v>0</v>
      </c>
      <c r="AF9099">
        <v>0</v>
      </c>
      <c r="AG9099">
        <v>0</v>
      </c>
      <c r="AH9099">
        <v>0</v>
      </c>
      <c r="AI9099">
        <v>0</v>
      </c>
      <c r="AJ9099">
        <v>0</v>
      </c>
      <c r="AK9099">
        <v>0</v>
      </c>
      <c r="AL9099">
        <v>0</v>
      </c>
      <c r="AM9099">
        <v>0</v>
      </c>
      <c r="AN9099">
        <v>1</v>
      </c>
    </row>
    <row r="9100" spans="1:40" x14ac:dyDescent="0.45">
      <c r="A9100" t="s">
        <v>17957</v>
      </c>
      <c r="B9100" t="s">
        <v>17958</v>
      </c>
      <c r="C9100" t="s">
        <v>17959</v>
      </c>
      <c r="D9100" t="s">
        <v>325</v>
      </c>
      <c r="E9100" t="s">
        <v>326</v>
      </c>
      <c r="F9100">
        <v>0</v>
      </c>
      <c r="G9100" t="s">
        <v>43</v>
      </c>
      <c r="H9100" t="s">
        <v>44</v>
      </c>
      <c r="I9100" t="s">
        <v>52</v>
      </c>
      <c r="J9100" t="s">
        <v>141</v>
      </c>
      <c r="K9100" t="s">
        <v>142</v>
      </c>
      <c r="L9100">
        <v>1</v>
      </c>
      <c r="M9100" s="1">
        <v>41000</v>
      </c>
      <c r="N9100" s="3">
        <v>43933</v>
      </c>
      <c r="O9100" t="s">
        <v>48</v>
      </c>
      <c r="P9100">
        <v>2012</v>
      </c>
      <c r="Q9100" s="1">
        <v>41173</v>
      </c>
      <c r="R9100" s="1">
        <v>41173</v>
      </c>
      <c r="S9100">
        <v>1500000</v>
      </c>
      <c r="T9100">
        <v>0</v>
      </c>
      <c r="U9100">
        <v>0</v>
      </c>
      <c r="V9100">
        <v>0</v>
      </c>
      <c r="W9100">
        <v>0</v>
      </c>
      <c r="X9100">
        <v>0</v>
      </c>
      <c r="Y9100">
        <v>0</v>
      </c>
      <c r="Z9100">
        <v>0</v>
      </c>
      <c r="AA9100">
        <v>0</v>
      </c>
      <c r="AB9100">
        <v>0</v>
      </c>
      <c r="AC9100">
        <v>0</v>
      </c>
      <c r="AD9100">
        <v>0</v>
      </c>
      <c r="AE9100">
        <v>0</v>
      </c>
      <c r="AF9100">
        <v>0</v>
      </c>
      <c r="AG9100">
        <v>0</v>
      </c>
      <c r="AH9100">
        <v>0</v>
      </c>
      <c r="AI9100">
        <v>0</v>
      </c>
      <c r="AJ9100">
        <v>0</v>
      </c>
      <c r="AK9100">
        <v>0</v>
      </c>
      <c r="AL9100">
        <v>0</v>
      </c>
      <c r="AM9100">
        <v>0</v>
      </c>
      <c r="AN9100">
        <v>1</v>
      </c>
    </row>
    <row r="9101" spans="1:40" x14ac:dyDescent="0.45">
      <c r="A9101" t="s">
        <v>18323</v>
      </c>
      <c r="B9101" t="s">
        <v>18324</v>
      </c>
      <c r="C9101" t="s">
        <v>18325</v>
      </c>
      <c r="D9101" t="s">
        <v>275</v>
      </c>
      <c r="E9101" t="s">
        <v>276</v>
      </c>
      <c r="F9101">
        <v>0</v>
      </c>
      <c r="G9101" t="s">
        <v>51</v>
      </c>
      <c r="H9101" t="s">
        <v>44</v>
      </c>
      <c r="I9101" t="s">
        <v>52</v>
      </c>
      <c r="J9101" t="s">
        <v>141</v>
      </c>
      <c r="K9101" t="s">
        <v>142</v>
      </c>
      <c r="L9101">
        <v>2</v>
      </c>
      <c r="M9101" s="1">
        <v>41214</v>
      </c>
      <c r="N9101" s="3">
        <v>44147</v>
      </c>
      <c r="O9101" t="s">
        <v>58</v>
      </c>
      <c r="P9101">
        <v>2012</v>
      </c>
      <c r="Q9101" s="1">
        <v>41698</v>
      </c>
      <c r="R9101" s="1">
        <v>41807</v>
      </c>
      <c r="S9101">
        <v>1500000</v>
      </c>
      <c r="T9101">
        <v>0</v>
      </c>
      <c r="U9101">
        <v>0</v>
      </c>
      <c r="V9101">
        <v>0</v>
      </c>
      <c r="W9101">
        <v>0</v>
      </c>
      <c r="X9101">
        <v>0</v>
      </c>
      <c r="Y9101">
        <v>0</v>
      </c>
      <c r="Z9101">
        <v>0</v>
      </c>
      <c r="AA9101">
        <v>0</v>
      </c>
      <c r="AB9101">
        <v>0</v>
      </c>
      <c r="AC9101">
        <v>0</v>
      </c>
      <c r="AD9101">
        <v>0</v>
      </c>
      <c r="AE9101">
        <v>0</v>
      </c>
      <c r="AF9101">
        <v>0</v>
      </c>
      <c r="AG9101">
        <v>0</v>
      </c>
      <c r="AH9101">
        <v>0</v>
      </c>
      <c r="AI9101">
        <v>0</v>
      </c>
      <c r="AJ9101">
        <v>0</v>
      </c>
      <c r="AK9101">
        <v>0</v>
      </c>
      <c r="AL9101">
        <v>0</v>
      </c>
      <c r="AM9101">
        <v>0</v>
      </c>
      <c r="AN9101">
        <v>1</v>
      </c>
    </row>
    <row r="9102" spans="1:40" x14ac:dyDescent="0.45">
      <c r="A9102" t="s">
        <v>19233</v>
      </c>
      <c r="B9102" t="s">
        <v>19234</v>
      </c>
      <c r="C9102" t="s">
        <v>19235</v>
      </c>
      <c r="D9102" t="s">
        <v>1586</v>
      </c>
      <c r="E9102" t="s">
        <v>1587</v>
      </c>
      <c r="F9102">
        <v>0</v>
      </c>
      <c r="G9102" t="s">
        <v>51</v>
      </c>
      <c r="H9102" t="s">
        <v>44</v>
      </c>
      <c r="I9102" t="s">
        <v>52</v>
      </c>
      <c r="J9102" t="s">
        <v>530</v>
      </c>
      <c r="K9102" t="s">
        <v>531</v>
      </c>
      <c r="L9102">
        <v>1</v>
      </c>
      <c r="M9102" s="1">
        <v>37622</v>
      </c>
      <c r="N9102" s="3">
        <v>43833</v>
      </c>
      <c r="O9102" t="s">
        <v>469</v>
      </c>
      <c r="P9102">
        <v>2003</v>
      </c>
      <c r="Q9102" s="1">
        <v>41885</v>
      </c>
      <c r="R9102" s="1">
        <v>41885</v>
      </c>
      <c r="S9102">
        <v>0</v>
      </c>
      <c r="T9102">
        <v>0</v>
      </c>
      <c r="U9102">
        <v>0</v>
      </c>
      <c r="V9102">
        <v>0</v>
      </c>
      <c r="W9102">
        <v>0</v>
      </c>
      <c r="X9102">
        <v>0</v>
      </c>
      <c r="Y9102">
        <v>0</v>
      </c>
      <c r="Z9102">
        <v>1500000</v>
      </c>
      <c r="AA9102">
        <v>0</v>
      </c>
      <c r="AB9102">
        <v>0</v>
      </c>
      <c r="AC9102">
        <v>0</v>
      </c>
      <c r="AD9102">
        <v>0</v>
      </c>
      <c r="AE9102">
        <v>0</v>
      </c>
      <c r="AF9102">
        <v>0</v>
      </c>
      <c r="AG9102">
        <v>0</v>
      </c>
      <c r="AH9102">
        <v>0</v>
      </c>
      <c r="AI9102">
        <v>0</v>
      </c>
      <c r="AJ9102">
        <v>0</v>
      </c>
      <c r="AK9102">
        <v>0</v>
      </c>
      <c r="AL9102">
        <v>0</v>
      </c>
      <c r="AM9102">
        <v>0</v>
      </c>
      <c r="AN9102">
        <v>1</v>
      </c>
    </row>
    <row r="9103" spans="1:40" x14ac:dyDescent="0.45">
      <c r="A9103" t="s">
        <v>19952</v>
      </c>
      <c r="B9103" t="s">
        <v>19953</v>
      </c>
      <c r="C9103" t="s">
        <v>19954</v>
      </c>
      <c r="D9103" t="s">
        <v>19955</v>
      </c>
      <c r="E9103" t="s">
        <v>608</v>
      </c>
      <c r="F9103">
        <v>0</v>
      </c>
      <c r="G9103" t="s">
        <v>51</v>
      </c>
      <c r="H9103" t="s">
        <v>44</v>
      </c>
      <c r="I9103" t="s">
        <v>52</v>
      </c>
      <c r="J9103" t="s">
        <v>141</v>
      </c>
      <c r="K9103" t="s">
        <v>359</v>
      </c>
      <c r="L9103">
        <v>1</v>
      </c>
      <c r="M9103" s="1">
        <v>38718</v>
      </c>
      <c r="N9103" s="3">
        <v>43836</v>
      </c>
      <c r="O9103" t="s">
        <v>260</v>
      </c>
      <c r="P9103">
        <v>2006</v>
      </c>
      <c r="Q9103" s="1">
        <v>39448</v>
      </c>
      <c r="R9103" s="1">
        <v>39448</v>
      </c>
      <c r="S9103">
        <v>0</v>
      </c>
      <c r="T9103">
        <v>0</v>
      </c>
      <c r="U9103">
        <v>0</v>
      </c>
      <c r="V9103">
        <v>0</v>
      </c>
      <c r="W9103">
        <v>0</v>
      </c>
      <c r="X9103">
        <v>0</v>
      </c>
      <c r="Y9103">
        <v>1500000</v>
      </c>
      <c r="Z9103">
        <v>0</v>
      </c>
      <c r="AA9103">
        <v>0</v>
      </c>
      <c r="AB9103">
        <v>0</v>
      </c>
      <c r="AC9103">
        <v>0</v>
      </c>
      <c r="AD9103">
        <v>0</v>
      </c>
      <c r="AE9103">
        <v>0</v>
      </c>
      <c r="AF9103">
        <v>0</v>
      </c>
      <c r="AG9103">
        <v>0</v>
      </c>
      <c r="AH9103">
        <v>0</v>
      </c>
      <c r="AI9103">
        <v>0</v>
      </c>
      <c r="AJ9103">
        <v>0</v>
      </c>
      <c r="AK9103">
        <v>0</v>
      </c>
      <c r="AL9103">
        <v>0</v>
      </c>
      <c r="AM9103">
        <v>0</v>
      </c>
      <c r="AN9103">
        <v>1</v>
      </c>
    </row>
    <row r="9104" spans="1:40" x14ac:dyDescent="0.45">
      <c r="A9104" t="s">
        <v>20107</v>
      </c>
      <c r="B9104" t="s">
        <v>20108</v>
      </c>
      <c r="C9104" t="s">
        <v>20109</v>
      </c>
      <c r="D9104" t="s">
        <v>20110</v>
      </c>
      <c r="E9104" t="s">
        <v>20111</v>
      </c>
      <c r="F9104">
        <v>0</v>
      </c>
      <c r="G9104" t="s">
        <v>75</v>
      </c>
      <c r="H9104" t="s">
        <v>44</v>
      </c>
      <c r="I9104" t="s">
        <v>52</v>
      </c>
      <c r="J9104" t="s">
        <v>141</v>
      </c>
      <c r="K9104" t="s">
        <v>142</v>
      </c>
      <c r="L9104">
        <v>1</v>
      </c>
      <c r="M9104" s="1">
        <v>38961</v>
      </c>
      <c r="N9104" s="3">
        <v>44080</v>
      </c>
      <c r="O9104" t="s">
        <v>374</v>
      </c>
      <c r="P9104">
        <v>2006</v>
      </c>
      <c r="Q9104" s="1">
        <v>39417</v>
      </c>
      <c r="R9104" s="1">
        <v>39417</v>
      </c>
      <c r="S9104">
        <v>0</v>
      </c>
      <c r="T9104">
        <v>0</v>
      </c>
      <c r="U9104">
        <v>0</v>
      </c>
      <c r="V9104">
        <v>0</v>
      </c>
      <c r="W9104">
        <v>0</v>
      </c>
      <c r="X9104">
        <v>0</v>
      </c>
      <c r="Y9104">
        <v>1500000</v>
      </c>
      <c r="Z9104">
        <v>0</v>
      </c>
      <c r="AA9104">
        <v>0</v>
      </c>
      <c r="AB9104">
        <v>0</v>
      </c>
      <c r="AC9104">
        <v>0</v>
      </c>
      <c r="AD9104">
        <v>0</v>
      </c>
      <c r="AE9104">
        <v>0</v>
      </c>
      <c r="AF9104">
        <v>0</v>
      </c>
      <c r="AG9104">
        <v>0</v>
      </c>
      <c r="AH9104">
        <v>0</v>
      </c>
      <c r="AI9104">
        <v>0</v>
      </c>
      <c r="AJ9104">
        <v>0</v>
      </c>
      <c r="AK9104">
        <v>0</v>
      </c>
      <c r="AL9104">
        <v>0</v>
      </c>
      <c r="AM9104">
        <v>0</v>
      </c>
      <c r="AN9104">
        <v>0</v>
      </c>
    </row>
    <row r="9105" spans="1:40" x14ac:dyDescent="0.45">
      <c r="A9105" t="s">
        <v>20138</v>
      </c>
      <c r="B9105" t="s">
        <v>20139</v>
      </c>
      <c r="C9105" t="s">
        <v>20140</v>
      </c>
      <c r="D9105" t="s">
        <v>198</v>
      </c>
      <c r="E9105" t="s">
        <v>199</v>
      </c>
      <c r="F9105">
        <v>0</v>
      </c>
      <c r="G9105" t="s">
        <v>51</v>
      </c>
      <c r="H9105" t="s">
        <v>44</v>
      </c>
      <c r="I9105" t="s">
        <v>52</v>
      </c>
      <c r="J9105" t="s">
        <v>141</v>
      </c>
      <c r="K9105" t="s">
        <v>855</v>
      </c>
      <c r="L9105">
        <v>1</v>
      </c>
      <c r="M9105" s="1">
        <v>35431</v>
      </c>
      <c r="N9105" s="2">
        <v>35431</v>
      </c>
      <c r="O9105" t="s">
        <v>783</v>
      </c>
      <c r="P9105">
        <v>1997</v>
      </c>
      <c r="Q9105" s="1">
        <v>40168</v>
      </c>
      <c r="R9105" s="1">
        <v>40168</v>
      </c>
      <c r="S9105">
        <v>0</v>
      </c>
      <c r="T9105">
        <v>1500000</v>
      </c>
      <c r="U9105">
        <v>0</v>
      </c>
      <c r="V9105">
        <v>0</v>
      </c>
      <c r="W9105">
        <v>0</v>
      </c>
      <c r="X9105">
        <v>0</v>
      </c>
      <c r="Y9105">
        <v>0</v>
      </c>
      <c r="Z9105">
        <v>0</v>
      </c>
      <c r="AA9105">
        <v>0</v>
      </c>
      <c r="AB9105">
        <v>0</v>
      </c>
      <c r="AC9105">
        <v>0</v>
      </c>
      <c r="AD9105">
        <v>0</v>
      </c>
      <c r="AE9105">
        <v>0</v>
      </c>
      <c r="AF9105">
        <v>0</v>
      </c>
      <c r="AG9105">
        <v>0</v>
      </c>
      <c r="AH9105">
        <v>0</v>
      </c>
      <c r="AI9105">
        <v>0</v>
      </c>
      <c r="AJ9105">
        <v>0</v>
      </c>
      <c r="AK9105">
        <v>0</v>
      </c>
      <c r="AL9105">
        <v>0</v>
      </c>
      <c r="AM9105">
        <v>0</v>
      </c>
      <c r="AN9105">
        <v>1</v>
      </c>
    </row>
    <row r="9106" spans="1:40" x14ac:dyDescent="0.45">
      <c r="A9106" t="s">
        <v>20980</v>
      </c>
      <c r="B9106" t="s">
        <v>20981</v>
      </c>
      <c r="C9106" t="s">
        <v>20982</v>
      </c>
      <c r="D9106" t="s">
        <v>20983</v>
      </c>
      <c r="E9106" t="s">
        <v>20984</v>
      </c>
      <c r="F9106">
        <v>0</v>
      </c>
      <c r="G9106" t="s">
        <v>51</v>
      </c>
      <c r="H9106" t="s">
        <v>44</v>
      </c>
      <c r="I9106" t="s">
        <v>52</v>
      </c>
      <c r="J9106" t="s">
        <v>141</v>
      </c>
      <c r="K9106" t="s">
        <v>142</v>
      </c>
      <c r="L9106">
        <v>2</v>
      </c>
      <c r="M9106" s="1">
        <v>41275</v>
      </c>
      <c r="N9106" s="3">
        <v>43843</v>
      </c>
      <c r="O9106" t="s">
        <v>117</v>
      </c>
      <c r="P9106">
        <v>2013</v>
      </c>
      <c r="Q9106" s="1">
        <v>41640</v>
      </c>
      <c r="R9106" s="1">
        <v>41640</v>
      </c>
      <c r="S9106">
        <v>1500000</v>
      </c>
      <c r="T9106">
        <v>0</v>
      </c>
      <c r="U9106">
        <v>0</v>
      </c>
      <c r="V9106">
        <v>0</v>
      </c>
      <c r="W9106">
        <v>0</v>
      </c>
      <c r="X9106">
        <v>0</v>
      </c>
      <c r="Y9106">
        <v>0</v>
      </c>
      <c r="Z9106">
        <v>0</v>
      </c>
      <c r="AA9106">
        <v>0</v>
      </c>
      <c r="AB9106">
        <v>0</v>
      </c>
      <c r="AC9106">
        <v>0</v>
      </c>
      <c r="AD9106">
        <v>0</v>
      </c>
      <c r="AE9106">
        <v>0</v>
      </c>
      <c r="AF9106">
        <v>0</v>
      </c>
      <c r="AG9106">
        <v>0</v>
      </c>
      <c r="AH9106">
        <v>0</v>
      </c>
      <c r="AI9106">
        <v>0</v>
      </c>
      <c r="AJ9106">
        <v>0</v>
      </c>
      <c r="AK9106">
        <v>0</v>
      </c>
      <c r="AL9106">
        <v>0</v>
      </c>
      <c r="AM9106">
        <v>0</v>
      </c>
      <c r="AN9106">
        <v>1</v>
      </c>
    </row>
    <row r="9107" spans="1:40" x14ac:dyDescent="0.45">
      <c r="A9107" t="s">
        <v>21166</v>
      </c>
      <c r="B9107" t="s">
        <v>21167</v>
      </c>
      <c r="C9107" t="s">
        <v>21168</v>
      </c>
      <c r="D9107" t="s">
        <v>899</v>
      </c>
      <c r="E9107" t="s">
        <v>900</v>
      </c>
      <c r="F9107">
        <v>0</v>
      </c>
      <c r="G9107" t="s">
        <v>51</v>
      </c>
      <c r="H9107" t="s">
        <v>44</v>
      </c>
      <c r="I9107" t="s">
        <v>52</v>
      </c>
      <c r="J9107" t="s">
        <v>53</v>
      </c>
      <c r="K9107" t="s">
        <v>256</v>
      </c>
      <c r="L9107">
        <v>1</v>
      </c>
      <c r="M9107" s="1">
        <v>37987</v>
      </c>
      <c r="N9107" s="3">
        <v>43834</v>
      </c>
      <c r="O9107" t="s">
        <v>273</v>
      </c>
      <c r="P9107">
        <v>2004</v>
      </c>
      <c r="Q9107" s="1">
        <v>40639</v>
      </c>
      <c r="R9107" s="1">
        <v>40639</v>
      </c>
      <c r="S9107">
        <v>0</v>
      </c>
      <c r="T9107">
        <v>0</v>
      </c>
      <c r="U9107">
        <v>0</v>
      </c>
      <c r="V9107">
        <v>0</v>
      </c>
      <c r="W9107">
        <v>0</v>
      </c>
      <c r="X9107">
        <v>1500000</v>
      </c>
      <c r="Y9107">
        <v>0</v>
      </c>
      <c r="Z9107">
        <v>0</v>
      </c>
      <c r="AA9107">
        <v>0</v>
      </c>
      <c r="AB9107">
        <v>0</v>
      </c>
      <c r="AC9107">
        <v>0</v>
      </c>
      <c r="AD9107">
        <v>0</v>
      </c>
      <c r="AE9107">
        <v>0</v>
      </c>
      <c r="AF9107">
        <v>0</v>
      </c>
      <c r="AG9107">
        <v>0</v>
      </c>
      <c r="AH9107">
        <v>0</v>
      </c>
      <c r="AI9107">
        <v>0</v>
      </c>
      <c r="AJ9107">
        <v>0</v>
      </c>
      <c r="AK9107">
        <v>0</v>
      </c>
      <c r="AL9107">
        <v>0</v>
      </c>
      <c r="AM9107">
        <v>0</v>
      </c>
      <c r="AN9107">
        <v>1</v>
      </c>
    </row>
    <row r="9108" spans="1:40" x14ac:dyDescent="0.45">
      <c r="A9108" t="s">
        <v>21219</v>
      </c>
      <c r="B9108" t="s">
        <v>21220</v>
      </c>
      <c r="C9108" t="s">
        <v>21221</v>
      </c>
      <c r="D9108" t="s">
        <v>21222</v>
      </c>
      <c r="E9108" t="s">
        <v>326</v>
      </c>
      <c r="F9108">
        <v>0</v>
      </c>
      <c r="G9108" t="s">
        <v>51</v>
      </c>
      <c r="H9108" t="s">
        <v>44</v>
      </c>
      <c r="I9108" t="s">
        <v>52</v>
      </c>
      <c r="J9108" t="s">
        <v>141</v>
      </c>
      <c r="K9108" t="s">
        <v>142</v>
      </c>
      <c r="L9108">
        <v>1</v>
      </c>
      <c r="M9108" s="1">
        <v>41032</v>
      </c>
      <c r="N9108" s="3">
        <v>43963</v>
      </c>
      <c r="O9108" t="s">
        <v>48</v>
      </c>
      <c r="P9108">
        <v>2012</v>
      </c>
      <c r="Q9108" s="1">
        <v>41410</v>
      </c>
      <c r="R9108" s="1">
        <v>41410</v>
      </c>
      <c r="S9108">
        <v>0</v>
      </c>
      <c r="T9108">
        <v>0</v>
      </c>
      <c r="U9108">
        <v>0</v>
      </c>
      <c r="V9108">
        <v>0</v>
      </c>
      <c r="W9108">
        <v>0</v>
      </c>
      <c r="X9108">
        <v>0</v>
      </c>
      <c r="Y9108">
        <v>1500000</v>
      </c>
      <c r="Z9108">
        <v>0</v>
      </c>
      <c r="AA9108">
        <v>0</v>
      </c>
      <c r="AB9108">
        <v>0</v>
      </c>
      <c r="AC9108">
        <v>0</v>
      </c>
      <c r="AD9108">
        <v>0</v>
      </c>
      <c r="AE9108">
        <v>0</v>
      </c>
      <c r="AF9108">
        <v>0</v>
      </c>
      <c r="AG9108">
        <v>0</v>
      </c>
      <c r="AH9108">
        <v>0</v>
      </c>
      <c r="AI9108">
        <v>0</v>
      </c>
      <c r="AJ9108">
        <v>0</v>
      </c>
      <c r="AK9108">
        <v>0</v>
      </c>
      <c r="AL9108">
        <v>0</v>
      </c>
      <c r="AM9108">
        <v>0</v>
      </c>
      <c r="AN9108">
        <v>1</v>
      </c>
    </row>
    <row r="9109" spans="1:40" x14ac:dyDescent="0.45">
      <c r="A9109" t="s">
        <v>22389</v>
      </c>
      <c r="B9109" t="s">
        <v>22390</v>
      </c>
      <c r="C9109" t="s">
        <v>22391</v>
      </c>
      <c r="D9109" t="s">
        <v>22392</v>
      </c>
      <c r="E9109" t="s">
        <v>724</v>
      </c>
      <c r="F9109">
        <v>0</v>
      </c>
      <c r="G9109" t="s">
        <v>51</v>
      </c>
      <c r="H9109" t="s">
        <v>44</v>
      </c>
      <c r="I9109" t="s">
        <v>52</v>
      </c>
      <c r="J9109" t="s">
        <v>53</v>
      </c>
      <c r="K9109" t="s">
        <v>13874</v>
      </c>
      <c r="L9109">
        <v>2</v>
      </c>
      <c r="M9109" s="1">
        <v>40179</v>
      </c>
      <c r="N9109" s="3">
        <v>43840</v>
      </c>
      <c r="O9109" t="s">
        <v>87</v>
      </c>
      <c r="P9109">
        <v>2010</v>
      </c>
      <c r="Q9109" s="1">
        <v>40794</v>
      </c>
      <c r="R9109" s="1">
        <v>41036</v>
      </c>
      <c r="S9109">
        <v>1500000</v>
      </c>
      <c r="T9109">
        <v>0</v>
      </c>
      <c r="U9109">
        <v>0</v>
      </c>
      <c r="V9109">
        <v>0</v>
      </c>
      <c r="W9109">
        <v>0</v>
      </c>
      <c r="X9109">
        <v>0</v>
      </c>
      <c r="Y9109">
        <v>0</v>
      </c>
      <c r="Z9109">
        <v>0</v>
      </c>
      <c r="AA9109">
        <v>0</v>
      </c>
      <c r="AB9109">
        <v>0</v>
      </c>
      <c r="AC9109">
        <v>0</v>
      </c>
      <c r="AD9109">
        <v>0</v>
      </c>
      <c r="AE9109">
        <v>0</v>
      </c>
      <c r="AF9109">
        <v>0</v>
      </c>
      <c r="AG9109">
        <v>0</v>
      </c>
      <c r="AH9109">
        <v>0</v>
      </c>
      <c r="AI9109">
        <v>0</v>
      </c>
      <c r="AJ9109">
        <v>0</v>
      </c>
      <c r="AK9109">
        <v>0</v>
      </c>
      <c r="AL9109">
        <v>0</v>
      </c>
      <c r="AM9109">
        <v>0</v>
      </c>
      <c r="AN9109">
        <v>1</v>
      </c>
    </row>
    <row r="9110" spans="1:40" x14ac:dyDescent="0.45">
      <c r="A9110" t="s">
        <v>23315</v>
      </c>
      <c r="B9110" t="s">
        <v>23316</v>
      </c>
      <c r="C9110" t="s">
        <v>23317</v>
      </c>
      <c r="D9110" t="s">
        <v>23318</v>
      </c>
      <c r="E9110" t="s">
        <v>724</v>
      </c>
      <c r="F9110">
        <v>0</v>
      </c>
      <c r="G9110" t="s">
        <v>43</v>
      </c>
      <c r="H9110" t="s">
        <v>44</v>
      </c>
      <c r="I9110" t="s">
        <v>52</v>
      </c>
      <c r="J9110" t="s">
        <v>141</v>
      </c>
      <c r="K9110" t="s">
        <v>459</v>
      </c>
      <c r="L9110">
        <v>1</v>
      </c>
      <c r="M9110" s="1">
        <v>40965</v>
      </c>
      <c r="N9110" s="3">
        <v>43873</v>
      </c>
      <c r="O9110" t="s">
        <v>94</v>
      </c>
      <c r="P9110">
        <v>2012</v>
      </c>
      <c r="Q9110" s="1">
        <v>41302</v>
      </c>
      <c r="R9110" s="1">
        <v>41302</v>
      </c>
      <c r="S9110">
        <v>1500000</v>
      </c>
      <c r="T9110">
        <v>0</v>
      </c>
      <c r="U9110">
        <v>0</v>
      </c>
      <c r="V9110">
        <v>0</v>
      </c>
      <c r="W9110">
        <v>0</v>
      </c>
      <c r="X9110">
        <v>0</v>
      </c>
      <c r="Y9110">
        <v>0</v>
      </c>
      <c r="Z9110">
        <v>0</v>
      </c>
      <c r="AA9110">
        <v>0</v>
      </c>
      <c r="AB9110">
        <v>0</v>
      </c>
      <c r="AC9110">
        <v>0</v>
      </c>
      <c r="AD9110">
        <v>0</v>
      </c>
      <c r="AE9110">
        <v>0</v>
      </c>
      <c r="AF9110">
        <v>0</v>
      </c>
      <c r="AG9110">
        <v>0</v>
      </c>
      <c r="AH9110">
        <v>0</v>
      </c>
      <c r="AI9110">
        <v>0</v>
      </c>
      <c r="AJ9110">
        <v>0</v>
      </c>
      <c r="AK9110">
        <v>0</v>
      </c>
      <c r="AL9110">
        <v>0</v>
      </c>
      <c r="AM9110">
        <v>0</v>
      </c>
      <c r="AN9110">
        <v>1</v>
      </c>
    </row>
    <row r="9111" spans="1:40" x14ac:dyDescent="0.45">
      <c r="A9111" t="s">
        <v>23482</v>
      </c>
      <c r="B9111" t="s">
        <v>23483</v>
      </c>
      <c r="C9111" t="s">
        <v>23484</v>
      </c>
      <c r="D9111" t="s">
        <v>23485</v>
      </c>
      <c r="E9111" t="s">
        <v>2895</v>
      </c>
      <c r="F9111">
        <v>0</v>
      </c>
      <c r="G9111" t="s">
        <v>43</v>
      </c>
      <c r="H9111" t="s">
        <v>44</v>
      </c>
      <c r="I9111" t="s">
        <v>52</v>
      </c>
      <c r="J9111" t="s">
        <v>141</v>
      </c>
      <c r="K9111" t="s">
        <v>142</v>
      </c>
      <c r="L9111">
        <v>1</v>
      </c>
      <c r="M9111" s="1">
        <v>40878</v>
      </c>
      <c r="N9111" s="3">
        <v>44176</v>
      </c>
      <c r="O9111" t="s">
        <v>72</v>
      </c>
      <c r="P9111">
        <v>2011</v>
      </c>
      <c r="Q9111" s="1">
        <v>41030</v>
      </c>
      <c r="R9111" s="1">
        <v>41030</v>
      </c>
      <c r="S9111">
        <v>1500000</v>
      </c>
      <c r="T9111">
        <v>0</v>
      </c>
      <c r="U9111">
        <v>0</v>
      </c>
      <c r="V9111">
        <v>0</v>
      </c>
      <c r="W9111">
        <v>0</v>
      </c>
      <c r="X9111">
        <v>0</v>
      </c>
      <c r="Y9111">
        <v>0</v>
      </c>
      <c r="Z9111">
        <v>0</v>
      </c>
      <c r="AA9111">
        <v>0</v>
      </c>
      <c r="AB9111">
        <v>0</v>
      </c>
      <c r="AC9111">
        <v>0</v>
      </c>
      <c r="AD9111">
        <v>0</v>
      </c>
      <c r="AE9111">
        <v>0</v>
      </c>
      <c r="AF9111">
        <v>0</v>
      </c>
      <c r="AG9111">
        <v>0</v>
      </c>
      <c r="AH9111">
        <v>0</v>
      </c>
      <c r="AI9111">
        <v>0</v>
      </c>
      <c r="AJ9111">
        <v>0</v>
      </c>
      <c r="AK9111">
        <v>0</v>
      </c>
      <c r="AL9111">
        <v>0</v>
      </c>
      <c r="AM9111">
        <v>0</v>
      </c>
      <c r="AN9111">
        <v>1</v>
      </c>
    </row>
    <row r="9112" spans="1:40" x14ac:dyDescent="0.45">
      <c r="A9112" t="s">
        <v>23713</v>
      </c>
      <c r="B9112" t="s">
        <v>23714</v>
      </c>
      <c r="C9112" t="s">
        <v>23715</v>
      </c>
      <c r="D9112" t="s">
        <v>412</v>
      </c>
      <c r="E9112" t="s">
        <v>413</v>
      </c>
      <c r="F9112">
        <v>0</v>
      </c>
      <c r="G9112" t="s">
        <v>51</v>
      </c>
      <c r="H9112" t="s">
        <v>44</v>
      </c>
      <c r="I9112" t="s">
        <v>52</v>
      </c>
      <c r="J9112" t="s">
        <v>530</v>
      </c>
      <c r="K9112" t="s">
        <v>5104</v>
      </c>
      <c r="L9112">
        <v>2</v>
      </c>
      <c r="M9112" s="1">
        <v>40179</v>
      </c>
      <c r="N9112" s="3">
        <v>43840</v>
      </c>
      <c r="O9112" t="s">
        <v>87</v>
      </c>
      <c r="P9112">
        <v>2010</v>
      </c>
      <c r="Q9112" s="1">
        <v>40821</v>
      </c>
      <c r="R9112" s="1">
        <v>41302</v>
      </c>
      <c r="S9112">
        <v>0</v>
      </c>
      <c r="T9112">
        <v>500000</v>
      </c>
      <c r="U9112">
        <v>0</v>
      </c>
      <c r="V9112">
        <v>0</v>
      </c>
      <c r="W9112">
        <v>0</v>
      </c>
      <c r="X9112">
        <v>1000000</v>
      </c>
      <c r="Y9112">
        <v>0</v>
      </c>
      <c r="Z9112">
        <v>0</v>
      </c>
      <c r="AA9112">
        <v>0</v>
      </c>
      <c r="AB9112">
        <v>0</v>
      </c>
      <c r="AC9112">
        <v>0</v>
      </c>
      <c r="AD9112">
        <v>0</v>
      </c>
      <c r="AE9112">
        <v>0</v>
      </c>
      <c r="AF9112">
        <v>500000</v>
      </c>
      <c r="AG9112">
        <v>0</v>
      </c>
      <c r="AH9112">
        <v>0</v>
      </c>
      <c r="AI9112">
        <v>0</v>
      </c>
      <c r="AJ9112">
        <v>0</v>
      </c>
      <c r="AK9112">
        <v>0</v>
      </c>
      <c r="AL9112">
        <v>0</v>
      </c>
      <c r="AM9112">
        <v>0</v>
      </c>
      <c r="AN9112">
        <v>1</v>
      </c>
    </row>
    <row r="9113" spans="1:40" x14ac:dyDescent="0.45">
      <c r="A9113" t="s">
        <v>23771</v>
      </c>
      <c r="B9113" t="s">
        <v>23772</v>
      </c>
      <c r="C9113" t="s">
        <v>23773</v>
      </c>
      <c r="D9113" t="s">
        <v>23774</v>
      </c>
      <c r="E9113" t="s">
        <v>1074</v>
      </c>
      <c r="F9113">
        <v>0</v>
      </c>
      <c r="G9113" t="s">
        <v>51</v>
      </c>
      <c r="H9113" t="s">
        <v>44</v>
      </c>
      <c r="I9113" t="s">
        <v>52</v>
      </c>
      <c r="J9113" t="s">
        <v>141</v>
      </c>
      <c r="K9113" t="s">
        <v>2578</v>
      </c>
      <c r="L9113">
        <v>1</v>
      </c>
      <c r="M9113" s="1">
        <v>36161</v>
      </c>
      <c r="N9113" s="2">
        <v>36161</v>
      </c>
      <c r="O9113" t="s">
        <v>597</v>
      </c>
      <c r="P9113">
        <v>1999</v>
      </c>
      <c r="Q9113" s="1">
        <v>39939</v>
      </c>
      <c r="R9113" s="1">
        <v>39939</v>
      </c>
      <c r="S9113">
        <v>0</v>
      </c>
      <c r="T9113">
        <v>1500000</v>
      </c>
      <c r="U9113">
        <v>0</v>
      </c>
      <c r="V9113">
        <v>0</v>
      </c>
      <c r="W9113">
        <v>0</v>
      </c>
      <c r="X9113">
        <v>0</v>
      </c>
      <c r="Y9113">
        <v>0</v>
      </c>
      <c r="Z9113">
        <v>0</v>
      </c>
      <c r="AA9113">
        <v>0</v>
      </c>
      <c r="AB9113">
        <v>0</v>
      </c>
      <c r="AC9113">
        <v>0</v>
      </c>
      <c r="AD9113">
        <v>0</v>
      </c>
      <c r="AE9113">
        <v>0</v>
      </c>
      <c r="AF9113">
        <v>0</v>
      </c>
      <c r="AG9113">
        <v>0</v>
      </c>
      <c r="AH9113">
        <v>0</v>
      </c>
      <c r="AI9113">
        <v>0</v>
      </c>
      <c r="AJ9113">
        <v>0</v>
      </c>
      <c r="AK9113">
        <v>0</v>
      </c>
      <c r="AL9113">
        <v>0</v>
      </c>
      <c r="AM9113">
        <v>0</v>
      </c>
      <c r="AN9113">
        <v>1</v>
      </c>
    </row>
    <row r="9114" spans="1:40" x14ac:dyDescent="0.45">
      <c r="A9114" t="s">
        <v>23911</v>
      </c>
      <c r="B9114" t="s">
        <v>23912</v>
      </c>
      <c r="C9114" t="s">
        <v>23913</v>
      </c>
      <c r="D9114" t="s">
        <v>68</v>
      </c>
      <c r="E9114" t="s">
        <v>69</v>
      </c>
      <c r="F9114">
        <v>0</v>
      </c>
      <c r="G9114" t="s">
        <v>51</v>
      </c>
      <c r="H9114" t="s">
        <v>44</v>
      </c>
      <c r="I9114" t="s">
        <v>52</v>
      </c>
      <c r="J9114" t="s">
        <v>141</v>
      </c>
      <c r="K9114" t="s">
        <v>142</v>
      </c>
      <c r="L9114">
        <v>1</v>
      </c>
      <c r="M9114" s="1">
        <v>41275</v>
      </c>
      <c r="N9114" s="3">
        <v>43843</v>
      </c>
      <c r="O9114" t="s">
        <v>117</v>
      </c>
      <c r="P9114">
        <v>2013</v>
      </c>
      <c r="Q9114" s="1">
        <v>41898</v>
      </c>
      <c r="R9114" s="1">
        <v>41898</v>
      </c>
      <c r="S9114">
        <v>1500000</v>
      </c>
      <c r="T9114">
        <v>0</v>
      </c>
      <c r="U9114">
        <v>0</v>
      </c>
      <c r="V9114">
        <v>0</v>
      </c>
      <c r="W9114">
        <v>0</v>
      </c>
      <c r="X9114">
        <v>0</v>
      </c>
      <c r="Y9114">
        <v>0</v>
      </c>
      <c r="Z9114">
        <v>0</v>
      </c>
      <c r="AA9114">
        <v>0</v>
      </c>
      <c r="AB9114">
        <v>0</v>
      </c>
      <c r="AC9114">
        <v>0</v>
      </c>
      <c r="AD9114">
        <v>0</v>
      </c>
      <c r="AE9114">
        <v>0</v>
      </c>
      <c r="AF9114">
        <v>0</v>
      </c>
      <c r="AG9114">
        <v>0</v>
      </c>
      <c r="AH9114">
        <v>0</v>
      </c>
      <c r="AI9114">
        <v>0</v>
      </c>
      <c r="AJ9114">
        <v>0</v>
      </c>
      <c r="AK9114">
        <v>0</v>
      </c>
      <c r="AL9114">
        <v>0</v>
      </c>
      <c r="AM9114">
        <v>0</v>
      </c>
      <c r="AN9114">
        <v>1</v>
      </c>
    </row>
    <row r="9115" spans="1:40" x14ac:dyDescent="0.45">
      <c r="A9115" t="s">
        <v>24010</v>
      </c>
      <c r="B9115" t="s">
        <v>24011</v>
      </c>
      <c r="C9115" t="s">
        <v>24012</v>
      </c>
      <c r="D9115" t="s">
        <v>49</v>
      </c>
      <c r="E9115" t="s">
        <v>50</v>
      </c>
      <c r="F9115">
        <v>0</v>
      </c>
      <c r="G9115" t="s">
        <v>75</v>
      </c>
      <c r="H9115" t="s">
        <v>44</v>
      </c>
      <c r="I9115" t="s">
        <v>52</v>
      </c>
      <c r="J9115" t="s">
        <v>53</v>
      </c>
      <c r="K9115" t="s">
        <v>53</v>
      </c>
      <c r="L9115">
        <v>1</v>
      </c>
      <c r="M9115" s="1">
        <v>39448</v>
      </c>
      <c r="N9115" s="3">
        <v>43838</v>
      </c>
      <c r="O9115" t="s">
        <v>133</v>
      </c>
      <c r="P9115">
        <v>2008</v>
      </c>
      <c r="Q9115" s="1">
        <v>40150</v>
      </c>
      <c r="R9115" s="1">
        <v>40150</v>
      </c>
      <c r="S9115">
        <v>0</v>
      </c>
      <c r="T9115">
        <v>0</v>
      </c>
      <c r="U9115">
        <v>0</v>
      </c>
      <c r="V9115">
        <v>0</v>
      </c>
      <c r="W9115">
        <v>0</v>
      </c>
      <c r="X9115">
        <v>1500000</v>
      </c>
      <c r="Y9115">
        <v>0</v>
      </c>
      <c r="Z9115">
        <v>0</v>
      </c>
      <c r="AA9115">
        <v>0</v>
      </c>
      <c r="AB9115">
        <v>0</v>
      </c>
      <c r="AC9115">
        <v>0</v>
      </c>
      <c r="AD9115">
        <v>0</v>
      </c>
      <c r="AE9115">
        <v>0</v>
      </c>
      <c r="AF9115">
        <v>0</v>
      </c>
      <c r="AG9115">
        <v>0</v>
      </c>
      <c r="AH9115">
        <v>0</v>
      </c>
      <c r="AI9115">
        <v>0</v>
      </c>
      <c r="AJ9115">
        <v>0</v>
      </c>
      <c r="AK9115">
        <v>0</v>
      </c>
      <c r="AL9115">
        <v>0</v>
      </c>
      <c r="AM9115">
        <v>0</v>
      </c>
      <c r="AN9115">
        <v>0</v>
      </c>
    </row>
    <row r="9116" spans="1:40" x14ac:dyDescent="0.45">
      <c r="A9116" t="s">
        <v>25330</v>
      </c>
      <c r="B9116" t="s">
        <v>25331</v>
      </c>
      <c r="C9116" t="s">
        <v>25332</v>
      </c>
      <c r="D9116" t="s">
        <v>25333</v>
      </c>
      <c r="E9116" t="s">
        <v>134</v>
      </c>
      <c r="F9116">
        <v>0</v>
      </c>
      <c r="G9116" t="s">
        <v>51</v>
      </c>
      <c r="H9116" t="s">
        <v>44</v>
      </c>
      <c r="I9116" t="s">
        <v>52</v>
      </c>
      <c r="J9116" t="s">
        <v>53</v>
      </c>
      <c r="K9116" t="s">
        <v>256</v>
      </c>
      <c r="L9116">
        <v>2</v>
      </c>
      <c r="M9116" s="1">
        <v>41365</v>
      </c>
      <c r="N9116" s="3">
        <v>43934</v>
      </c>
      <c r="O9116" t="s">
        <v>266</v>
      </c>
      <c r="P9116">
        <v>2013</v>
      </c>
      <c r="Q9116" s="1">
        <v>41518</v>
      </c>
      <c r="R9116" s="1">
        <v>41810</v>
      </c>
      <c r="S9116">
        <v>1500000</v>
      </c>
      <c r="T9116">
        <v>0</v>
      </c>
      <c r="U9116">
        <v>0</v>
      </c>
      <c r="V9116">
        <v>0</v>
      </c>
      <c r="W9116">
        <v>0</v>
      </c>
      <c r="X9116">
        <v>0</v>
      </c>
      <c r="Y9116">
        <v>0</v>
      </c>
      <c r="Z9116">
        <v>0</v>
      </c>
      <c r="AA9116">
        <v>0</v>
      </c>
      <c r="AB9116">
        <v>0</v>
      </c>
      <c r="AC9116">
        <v>0</v>
      </c>
      <c r="AD9116">
        <v>0</v>
      </c>
      <c r="AE9116">
        <v>0</v>
      </c>
      <c r="AF9116">
        <v>0</v>
      </c>
      <c r="AG9116">
        <v>0</v>
      </c>
      <c r="AH9116">
        <v>0</v>
      </c>
      <c r="AI9116">
        <v>0</v>
      </c>
      <c r="AJ9116">
        <v>0</v>
      </c>
      <c r="AK9116">
        <v>0</v>
      </c>
      <c r="AL9116">
        <v>0</v>
      </c>
      <c r="AM9116">
        <v>0</v>
      </c>
      <c r="AN9116">
        <v>1</v>
      </c>
    </row>
    <row r="9117" spans="1:40" x14ac:dyDescent="0.45">
      <c r="A9117" t="s">
        <v>25539</v>
      </c>
      <c r="B9117" t="s">
        <v>25540</v>
      </c>
      <c r="C9117" t="s">
        <v>25541</v>
      </c>
      <c r="D9117" t="s">
        <v>25542</v>
      </c>
      <c r="E9117" t="s">
        <v>210</v>
      </c>
      <c r="F9117">
        <v>0</v>
      </c>
      <c r="G9117" t="s">
        <v>51</v>
      </c>
      <c r="H9117" t="s">
        <v>44</v>
      </c>
      <c r="I9117" t="s">
        <v>52</v>
      </c>
      <c r="J9117" t="s">
        <v>141</v>
      </c>
      <c r="K9117" t="s">
        <v>142</v>
      </c>
      <c r="L9117">
        <v>4</v>
      </c>
      <c r="M9117" s="1">
        <v>40575</v>
      </c>
      <c r="N9117" s="3">
        <v>43872</v>
      </c>
      <c r="O9117" t="s">
        <v>311</v>
      </c>
      <c r="P9117">
        <v>2011</v>
      </c>
      <c r="Q9117" s="1">
        <v>40766</v>
      </c>
      <c r="R9117" s="1">
        <v>41358</v>
      </c>
      <c r="S9117">
        <v>1050000</v>
      </c>
      <c r="T9117">
        <v>0</v>
      </c>
      <c r="U9117">
        <v>0</v>
      </c>
      <c r="V9117">
        <v>0</v>
      </c>
      <c r="W9117">
        <v>0</v>
      </c>
      <c r="X9117">
        <v>130000</v>
      </c>
      <c r="Y9117">
        <v>320000</v>
      </c>
      <c r="Z9117">
        <v>0</v>
      </c>
      <c r="AA9117">
        <v>0</v>
      </c>
      <c r="AB9117">
        <v>0</v>
      </c>
      <c r="AC9117">
        <v>0</v>
      </c>
      <c r="AD9117">
        <v>0</v>
      </c>
      <c r="AE9117">
        <v>0</v>
      </c>
      <c r="AF9117">
        <v>0</v>
      </c>
      <c r="AG9117">
        <v>0</v>
      </c>
      <c r="AH9117">
        <v>0</v>
      </c>
      <c r="AI9117">
        <v>0</v>
      </c>
      <c r="AJ9117">
        <v>0</v>
      </c>
      <c r="AK9117">
        <v>0</v>
      </c>
      <c r="AL9117">
        <v>0</v>
      </c>
      <c r="AM9117">
        <v>0</v>
      </c>
      <c r="AN9117">
        <v>1</v>
      </c>
    </row>
    <row r="9118" spans="1:40" x14ac:dyDescent="0.45">
      <c r="A9118" t="s">
        <v>26174</v>
      </c>
      <c r="B9118" t="s">
        <v>26175</v>
      </c>
      <c r="C9118" t="s">
        <v>26176</v>
      </c>
      <c r="D9118" t="s">
        <v>78</v>
      </c>
      <c r="E9118" t="s">
        <v>79</v>
      </c>
      <c r="F9118">
        <v>0</v>
      </c>
      <c r="G9118" t="s">
        <v>51</v>
      </c>
      <c r="H9118" t="s">
        <v>44</v>
      </c>
      <c r="I9118" t="s">
        <v>52</v>
      </c>
      <c r="J9118" t="s">
        <v>141</v>
      </c>
      <c r="K9118" t="s">
        <v>2799</v>
      </c>
      <c r="L9118">
        <v>1</v>
      </c>
      <c r="M9118" s="1">
        <v>40544</v>
      </c>
      <c r="N9118" s="3">
        <v>43841</v>
      </c>
      <c r="O9118" t="s">
        <v>311</v>
      </c>
      <c r="P9118">
        <v>2011</v>
      </c>
      <c r="Q9118" s="1">
        <v>40947</v>
      </c>
      <c r="R9118" s="1">
        <v>40947</v>
      </c>
      <c r="S9118">
        <v>1500000</v>
      </c>
      <c r="T9118">
        <v>0</v>
      </c>
      <c r="U9118">
        <v>0</v>
      </c>
      <c r="V9118">
        <v>0</v>
      </c>
      <c r="W9118">
        <v>0</v>
      </c>
      <c r="X9118">
        <v>0</v>
      </c>
      <c r="Y9118">
        <v>0</v>
      </c>
      <c r="Z9118">
        <v>0</v>
      </c>
      <c r="AA9118">
        <v>0</v>
      </c>
      <c r="AB9118">
        <v>0</v>
      </c>
      <c r="AC9118">
        <v>0</v>
      </c>
      <c r="AD9118">
        <v>0</v>
      </c>
      <c r="AE9118">
        <v>0</v>
      </c>
      <c r="AF9118">
        <v>0</v>
      </c>
      <c r="AG9118">
        <v>0</v>
      </c>
      <c r="AH9118">
        <v>0</v>
      </c>
      <c r="AI9118">
        <v>0</v>
      </c>
      <c r="AJ9118">
        <v>0</v>
      </c>
      <c r="AK9118">
        <v>0</v>
      </c>
      <c r="AL9118">
        <v>0</v>
      </c>
      <c r="AM9118">
        <v>0</v>
      </c>
      <c r="AN9118">
        <v>1</v>
      </c>
    </row>
    <row r="9119" spans="1:40" x14ac:dyDescent="0.45">
      <c r="A9119" t="s">
        <v>27683</v>
      </c>
      <c r="B9119" t="s">
        <v>27684</v>
      </c>
      <c r="C9119" t="s">
        <v>27685</v>
      </c>
      <c r="D9119" t="s">
        <v>325</v>
      </c>
      <c r="E9119" t="s">
        <v>326</v>
      </c>
      <c r="F9119">
        <v>0</v>
      </c>
      <c r="G9119" t="s">
        <v>75</v>
      </c>
      <c r="H9119" t="s">
        <v>44</v>
      </c>
      <c r="I9119" t="s">
        <v>52</v>
      </c>
      <c r="J9119" t="s">
        <v>141</v>
      </c>
      <c r="K9119" t="s">
        <v>142</v>
      </c>
      <c r="L9119">
        <v>1</v>
      </c>
      <c r="M9119" s="1">
        <v>39083</v>
      </c>
      <c r="N9119" s="3">
        <v>43837</v>
      </c>
      <c r="O9119" t="s">
        <v>80</v>
      </c>
      <c r="P9119">
        <v>2007</v>
      </c>
      <c r="Q9119" s="1">
        <v>39518</v>
      </c>
      <c r="R9119" s="1">
        <v>39518</v>
      </c>
      <c r="S9119">
        <v>0</v>
      </c>
      <c r="T9119">
        <v>1500000</v>
      </c>
      <c r="U9119">
        <v>0</v>
      </c>
      <c r="V9119">
        <v>0</v>
      </c>
      <c r="W9119">
        <v>0</v>
      </c>
      <c r="X9119">
        <v>0</v>
      </c>
      <c r="Y9119">
        <v>0</v>
      </c>
      <c r="Z9119">
        <v>0</v>
      </c>
      <c r="AA9119">
        <v>0</v>
      </c>
      <c r="AB9119">
        <v>0</v>
      </c>
      <c r="AC9119">
        <v>0</v>
      </c>
      <c r="AD9119">
        <v>0</v>
      </c>
      <c r="AE9119">
        <v>0</v>
      </c>
      <c r="AF9119">
        <v>1500000</v>
      </c>
      <c r="AG9119">
        <v>0</v>
      </c>
      <c r="AH9119">
        <v>0</v>
      </c>
      <c r="AI9119">
        <v>0</v>
      </c>
      <c r="AJ9119">
        <v>0</v>
      </c>
      <c r="AK9119">
        <v>0</v>
      </c>
      <c r="AL9119">
        <v>0</v>
      </c>
      <c r="AM9119">
        <v>0</v>
      </c>
      <c r="AN9119">
        <v>0</v>
      </c>
    </row>
    <row r="9120" spans="1:40" x14ac:dyDescent="0.45">
      <c r="A9120" t="s">
        <v>28137</v>
      </c>
      <c r="B9120" t="s">
        <v>28138</v>
      </c>
      <c r="C9120" t="s">
        <v>28139</v>
      </c>
      <c r="D9120" t="s">
        <v>49</v>
      </c>
      <c r="E9120" t="s">
        <v>50</v>
      </c>
      <c r="F9120">
        <v>0</v>
      </c>
      <c r="G9120" t="s">
        <v>75</v>
      </c>
      <c r="H9120" t="s">
        <v>44</v>
      </c>
      <c r="I9120" t="s">
        <v>52</v>
      </c>
      <c r="J9120" t="s">
        <v>141</v>
      </c>
      <c r="K9120" t="s">
        <v>537</v>
      </c>
      <c r="L9120">
        <v>1</v>
      </c>
      <c r="M9120" s="1">
        <v>39448</v>
      </c>
      <c r="N9120" s="3">
        <v>43838</v>
      </c>
      <c r="O9120" t="s">
        <v>133</v>
      </c>
      <c r="P9120">
        <v>2008</v>
      </c>
      <c r="Q9120" s="1">
        <v>39523</v>
      </c>
      <c r="R9120" s="1">
        <v>39523</v>
      </c>
      <c r="S9120">
        <v>0</v>
      </c>
      <c r="T9120">
        <v>1500000</v>
      </c>
      <c r="U9120">
        <v>0</v>
      </c>
      <c r="V9120">
        <v>0</v>
      </c>
      <c r="W9120">
        <v>0</v>
      </c>
      <c r="X9120">
        <v>0</v>
      </c>
      <c r="Y9120">
        <v>0</v>
      </c>
      <c r="Z9120">
        <v>0</v>
      </c>
      <c r="AA9120">
        <v>0</v>
      </c>
      <c r="AB9120">
        <v>0</v>
      </c>
      <c r="AC9120">
        <v>0</v>
      </c>
      <c r="AD9120">
        <v>0</v>
      </c>
      <c r="AE9120">
        <v>0</v>
      </c>
      <c r="AF9120">
        <v>1500000</v>
      </c>
      <c r="AG9120">
        <v>0</v>
      </c>
      <c r="AH9120">
        <v>0</v>
      </c>
      <c r="AI9120">
        <v>0</v>
      </c>
      <c r="AJ9120">
        <v>0</v>
      </c>
      <c r="AK9120">
        <v>0</v>
      </c>
      <c r="AL9120">
        <v>0</v>
      </c>
      <c r="AM9120">
        <v>0</v>
      </c>
      <c r="AN9120">
        <v>0</v>
      </c>
    </row>
    <row r="9121" spans="1:40" x14ac:dyDescent="0.45">
      <c r="A9121" t="s">
        <v>29656</v>
      </c>
      <c r="B9121" t="s">
        <v>29657</v>
      </c>
      <c r="C9121" t="s">
        <v>29658</v>
      </c>
      <c r="D9121" t="s">
        <v>90</v>
      </c>
      <c r="E9121" t="s">
        <v>91</v>
      </c>
      <c r="F9121">
        <v>0</v>
      </c>
      <c r="G9121" t="s">
        <v>51</v>
      </c>
      <c r="H9121" t="s">
        <v>44</v>
      </c>
      <c r="I9121" t="s">
        <v>52</v>
      </c>
      <c r="J9121" t="s">
        <v>141</v>
      </c>
      <c r="K9121" t="s">
        <v>142</v>
      </c>
      <c r="L9121">
        <v>2</v>
      </c>
      <c r="M9121" s="1">
        <v>40118</v>
      </c>
      <c r="N9121" s="3">
        <v>44144</v>
      </c>
      <c r="O9121" t="s">
        <v>387</v>
      </c>
      <c r="P9121">
        <v>2009</v>
      </c>
      <c r="Q9121" s="1">
        <v>40756</v>
      </c>
      <c r="R9121" s="1">
        <v>41153</v>
      </c>
      <c r="S9121">
        <v>400000</v>
      </c>
      <c r="T9121">
        <v>1100000</v>
      </c>
      <c r="U9121">
        <v>0</v>
      </c>
      <c r="V9121">
        <v>0</v>
      </c>
      <c r="W9121">
        <v>0</v>
      </c>
      <c r="X9121">
        <v>0</v>
      </c>
      <c r="Y9121">
        <v>0</v>
      </c>
      <c r="Z9121">
        <v>0</v>
      </c>
      <c r="AA9121">
        <v>0</v>
      </c>
      <c r="AB9121">
        <v>0</v>
      </c>
      <c r="AC9121">
        <v>0</v>
      </c>
      <c r="AD9121">
        <v>0</v>
      </c>
      <c r="AE9121">
        <v>0</v>
      </c>
      <c r="AF9121">
        <v>1100000</v>
      </c>
      <c r="AG9121">
        <v>0</v>
      </c>
      <c r="AH9121">
        <v>0</v>
      </c>
      <c r="AI9121">
        <v>0</v>
      </c>
      <c r="AJ9121">
        <v>0</v>
      </c>
      <c r="AK9121">
        <v>0</v>
      </c>
      <c r="AL9121">
        <v>0</v>
      </c>
      <c r="AM9121">
        <v>0</v>
      </c>
      <c r="AN9121">
        <v>1</v>
      </c>
    </row>
    <row r="9122" spans="1:40" x14ac:dyDescent="0.45">
      <c r="A9122" t="s">
        <v>29949</v>
      </c>
      <c r="B9122" t="s">
        <v>29950</v>
      </c>
      <c r="C9122" t="s">
        <v>29951</v>
      </c>
      <c r="D9122" t="s">
        <v>78</v>
      </c>
      <c r="E9122" t="s">
        <v>79</v>
      </c>
      <c r="F9122">
        <v>0</v>
      </c>
      <c r="G9122" t="s">
        <v>51</v>
      </c>
      <c r="H9122" t="s">
        <v>44</v>
      </c>
      <c r="I9122" t="s">
        <v>52</v>
      </c>
      <c r="J9122" t="s">
        <v>141</v>
      </c>
      <c r="K9122" t="s">
        <v>401</v>
      </c>
      <c r="L9122">
        <v>1</v>
      </c>
      <c r="M9122" s="1">
        <v>40909</v>
      </c>
      <c r="N9122" s="3">
        <v>43842</v>
      </c>
      <c r="O9122" t="s">
        <v>94</v>
      </c>
      <c r="P9122">
        <v>2012</v>
      </c>
      <c r="Q9122" s="1">
        <v>41051</v>
      </c>
      <c r="R9122" s="1">
        <v>41051</v>
      </c>
      <c r="S9122">
        <v>0</v>
      </c>
      <c r="T9122">
        <v>1500000</v>
      </c>
      <c r="U9122">
        <v>0</v>
      </c>
      <c r="V9122">
        <v>0</v>
      </c>
      <c r="W9122">
        <v>0</v>
      </c>
      <c r="X9122">
        <v>0</v>
      </c>
      <c r="Y9122">
        <v>0</v>
      </c>
      <c r="Z9122">
        <v>0</v>
      </c>
      <c r="AA9122">
        <v>0</v>
      </c>
      <c r="AB9122">
        <v>0</v>
      </c>
      <c r="AC9122">
        <v>0</v>
      </c>
      <c r="AD9122">
        <v>0</v>
      </c>
      <c r="AE9122">
        <v>0</v>
      </c>
      <c r="AF9122">
        <v>0</v>
      </c>
      <c r="AG9122">
        <v>0</v>
      </c>
      <c r="AH9122">
        <v>0</v>
      </c>
      <c r="AI9122">
        <v>0</v>
      </c>
      <c r="AJ9122">
        <v>0</v>
      </c>
      <c r="AK9122">
        <v>0</v>
      </c>
      <c r="AL9122">
        <v>0</v>
      </c>
      <c r="AM9122">
        <v>0</v>
      </c>
      <c r="AN9122">
        <v>1</v>
      </c>
    </row>
    <row r="9123" spans="1:40" x14ac:dyDescent="0.45">
      <c r="A9123" t="s">
        <v>32141</v>
      </c>
      <c r="B9123" t="s">
        <v>32142</v>
      </c>
      <c r="C9123" t="s">
        <v>32143</v>
      </c>
      <c r="D9123" t="s">
        <v>111</v>
      </c>
      <c r="E9123" t="s">
        <v>112</v>
      </c>
      <c r="F9123">
        <v>0</v>
      </c>
      <c r="G9123" t="s">
        <v>51</v>
      </c>
      <c r="H9123" t="s">
        <v>44</v>
      </c>
      <c r="I9123" t="s">
        <v>52</v>
      </c>
      <c r="J9123" t="s">
        <v>141</v>
      </c>
      <c r="K9123" t="s">
        <v>142</v>
      </c>
      <c r="L9123">
        <v>1</v>
      </c>
      <c r="M9123" s="1">
        <v>40544</v>
      </c>
      <c r="N9123" s="3">
        <v>43841</v>
      </c>
      <c r="O9123" t="s">
        <v>311</v>
      </c>
      <c r="P9123">
        <v>2011</v>
      </c>
      <c r="Q9123" s="1">
        <v>41228</v>
      </c>
      <c r="R9123" s="1">
        <v>41228</v>
      </c>
      <c r="S9123">
        <v>1500000</v>
      </c>
      <c r="T9123">
        <v>0</v>
      </c>
      <c r="U9123">
        <v>0</v>
      </c>
      <c r="V9123">
        <v>0</v>
      </c>
      <c r="W9123">
        <v>0</v>
      </c>
      <c r="X9123">
        <v>0</v>
      </c>
      <c r="Y9123">
        <v>0</v>
      </c>
      <c r="Z9123">
        <v>0</v>
      </c>
      <c r="AA9123">
        <v>0</v>
      </c>
      <c r="AB9123">
        <v>0</v>
      </c>
      <c r="AC9123">
        <v>0</v>
      </c>
      <c r="AD9123">
        <v>0</v>
      </c>
      <c r="AE9123">
        <v>0</v>
      </c>
      <c r="AF9123">
        <v>0</v>
      </c>
      <c r="AG9123">
        <v>0</v>
      </c>
      <c r="AH9123">
        <v>0</v>
      </c>
      <c r="AI9123">
        <v>0</v>
      </c>
      <c r="AJ9123">
        <v>0</v>
      </c>
      <c r="AK9123">
        <v>0</v>
      </c>
      <c r="AL9123">
        <v>0</v>
      </c>
      <c r="AM9123">
        <v>0</v>
      </c>
      <c r="AN9123">
        <v>1</v>
      </c>
    </row>
    <row r="9124" spans="1:40" x14ac:dyDescent="0.45">
      <c r="A9124" t="s">
        <v>33960</v>
      </c>
      <c r="B9124" t="s">
        <v>33961</v>
      </c>
      <c r="C9124" t="s">
        <v>33962</v>
      </c>
      <c r="D9124" t="s">
        <v>14651</v>
      </c>
      <c r="E9124" t="s">
        <v>1868</v>
      </c>
      <c r="F9124">
        <v>0</v>
      </c>
      <c r="G9124" t="s">
        <v>51</v>
      </c>
      <c r="H9124" t="s">
        <v>44</v>
      </c>
      <c r="I9124" t="s">
        <v>52</v>
      </c>
      <c r="J9124" t="s">
        <v>141</v>
      </c>
      <c r="K9124" t="s">
        <v>537</v>
      </c>
      <c r="L9124">
        <v>1</v>
      </c>
      <c r="M9124" s="1">
        <v>41275</v>
      </c>
      <c r="N9124" s="3">
        <v>43843</v>
      </c>
      <c r="O9124" t="s">
        <v>117</v>
      </c>
      <c r="P9124">
        <v>2013</v>
      </c>
      <c r="Q9124" s="1">
        <v>41699</v>
      </c>
      <c r="R9124" s="1">
        <v>41699</v>
      </c>
      <c r="S9124">
        <v>1500000</v>
      </c>
      <c r="T9124">
        <v>0</v>
      </c>
      <c r="U9124">
        <v>0</v>
      </c>
      <c r="V9124">
        <v>0</v>
      </c>
      <c r="W9124">
        <v>0</v>
      </c>
      <c r="X9124">
        <v>0</v>
      </c>
      <c r="Y9124">
        <v>0</v>
      </c>
      <c r="Z9124">
        <v>0</v>
      </c>
      <c r="AA9124">
        <v>0</v>
      </c>
      <c r="AB9124">
        <v>0</v>
      </c>
      <c r="AC9124">
        <v>0</v>
      </c>
      <c r="AD9124">
        <v>0</v>
      </c>
      <c r="AE9124">
        <v>0</v>
      </c>
      <c r="AF9124">
        <v>0</v>
      </c>
      <c r="AG9124">
        <v>0</v>
      </c>
      <c r="AH9124">
        <v>0</v>
      </c>
      <c r="AI9124">
        <v>0</v>
      </c>
      <c r="AJ9124">
        <v>0</v>
      </c>
      <c r="AK9124">
        <v>0</v>
      </c>
      <c r="AL9124">
        <v>0</v>
      </c>
      <c r="AM9124">
        <v>0</v>
      </c>
      <c r="AN9124">
        <v>1</v>
      </c>
    </row>
    <row r="9125" spans="1:40" x14ac:dyDescent="0.45">
      <c r="A9125" t="s">
        <v>35412</v>
      </c>
      <c r="B9125" t="s">
        <v>35413</v>
      </c>
      <c r="C9125" t="s">
        <v>35414</v>
      </c>
      <c r="D9125" t="s">
        <v>209</v>
      </c>
      <c r="E9125" t="s">
        <v>210</v>
      </c>
      <c r="F9125">
        <v>0</v>
      </c>
      <c r="G9125" t="s">
        <v>51</v>
      </c>
      <c r="H9125" t="s">
        <v>44</v>
      </c>
      <c r="I9125" t="s">
        <v>52</v>
      </c>
      <c r="J9125" t="s">
        <v>141</v>
      </c>
      <c r="K9125" t="s">
        <v>401</v>
      </c>
      <c r="L9125">
        <v>1</v>
      </c>
      <c r="M9125" s="1">
        <v>38899</v>
      </c>
      <c r="N9125" s="3">
        <v>44018</v>
      </c>
      <c r="O9125" t="s">
        <v>374</v>
      </c>
      <c r="P9125">
        <v>2006</v>
      </c>
      <c r="Q9125" s="1">
        <v>38917</v>
      </c>
      <c r="R9125" s="1">
        <v>38917</v>
      </c>
      <c r="S9125">
        <v>0</v>
      </c>
      <c r="T9125">
        <v>1500000</v>
      </c>
      <c r="U9125">
        <v>0</v>
      </c>
      <c r="V9125">
        <v>0</v>
      </c>
      <c r="W9125">
        <v>0</v>
      </c>
      <c r="X9125">
        <v>0</v>
      </c>
      <c r="Y9125">
        <v>0</v>
      </c>
      <c r="Z9125">
        <v>0</v>
      </c>
      <c r="AA9125">
        <v>0</v>
      </c>
      <c r="AB9125">
        <v>0</v>
      </c>
      <c r="AC9125">
        <v>0</v>
      </c>
      <c r="AD9125">
        <v>0</v>
      </c>
      <c r="AE9125">
        <v>0</v>
      </c>
      <c r="AF9125">
        <v>1500000</v>
      </c>
      <c r="AG9125">
        <v>0</v>
      </c>
      <c r="AH9125">
        <v>0</v>
      </c>
      <c r="AI9125">
        <v>0</v>
      </c>
      <c r="AJ9125">
        <v>0</v>
      </c>
      <c r="AK9125">
        <v>0</v>
      </c>
      <c r="AL9125">
        <v>0</v>
      </c>
      <c r="AM9125">
        <v>0</v>
      </c>
      <c r="AN9125">
        <v>1</v>
      </c>
    </row>
    <row r="9126" spans="1:40" x14ac:dyDescent="0.45">
      <c r="A9126" t="s">
        <v>35803</v>
      </c>
      <c r="B9126" t="s">
        <v>35804</v>
      </c>
      <c r="C9126" t="s">
        <v>35805</v>
      </c>
      <c r="D9126" t="s">
        <v>198</v>
      </c>
      <c r="E9126" t="s">
        <v>199</v>
      </c>
      <c r="F9126">
        <v>0</v>
      </c>
      <c r="G9126" t="s">
        <v>51</v>
      </c>
      <c r="H9126" t="s">
        <v>44</v>
      </c>
      <c r="I9126" t="s">
        <v>52</v>
      </c>
      <c r="J9126" t="s">
        <v>141</v>
      </c>
      <c r="K9126" t="s">
        <v>459</v>
      </c>
      <c r="L9126">
        <v>1</v>
      </c>
      <c r="M9126" s="1">
        <v>38353</v>
      </c>
      <c r="N9126" s="3">
        <v>43835</v>
      </c>
      <c r="O9126" t="s">
        <v>277</v>
      </c>
      <c r="P9126">
        <v>2005</v>
      </c>
      <c r="Q9126" s="1">
        <v>40560</v>
      </c>
      <c r="R9126" s="1">
        <v>40560</v>
      </c>
      <c r="S9126">
        <v>0</v>
      </c>
      <c r="T9126">
        <v>1500000</v>
      </c>
      <c r="U9126">
        <v>0</v>
      </c>
      <c r="V9126">
        <v>0</v>
      </c>
      <c r="W9126">
        <v>0</v>
      </c>
      <c r="X9126">
        <v>0</v>
      </c>
      <c r="Y9126">
        <v>0</v>
      </c>
      <c r="Z9126">
        <v>0</v>
      </c>
      <c r="AA9126">
        <v>0</v>
      </c>
      <c r="AB9126">
        <v>0</v>
      </c>
      <c r="AC9126">
        <v>0</v>
      </c>
      <c r="AD9126">
        <v>0</v>
      </c>
      <c r="AE9126">
        <v>0</v>
      </c>
      <c r="AF9126">
        <v>0</v>
      </c>
      <c r="AG9126">
        <v>0</v>
      </c>
      <c r="AH9126">
        <v>0</v>
      </c>
      <c r="AI9126">
        <v>0</v>
      </c>
      <c r="AJ9126">
        <v>0</v>
      </c>
      <c r="AK9126">
        <v>0</v>
      </c>
      <c r="AL9126">
        <v>0</v>
      </c>
      <c r="AM9126">
        <v>0</v>
      </c>
      <c r="AN9126">
        <v>1</v>
      </c>
    </row>
    <row r="9127" spans="1:40" x14ac:dyDescent="0.45">
      <c r="A9127" t="s">
        <v>36774</v>
      </c>
      <c r="B9127" t="s">
        <v>36775</v>
      </c>
      <c r="C9127" t="s">
        <v>36776</v>
      </c>
      <c r="D9127" t="s">
        <v>7124</v>
      </c>
      <c r="E9127" t="s">
        <v>91</v>
      </c>
      <c r="F9127">
        <v>0</v>
      </c>
      <c r="G9127" t="s">
        <v>51</v>
      </c>
      <c r="H9127" t="s">
        <v>44</v>
      </c>
      <c r="I9127" t="s">
        <v>52</v>
      </c>
      <c r="J9127" t="s">
        <v>141</v>
      </c>
      <c r="K9127" t="s">
        <v>142</v>
      </c>
      <c r="L9127">
        <v>1</v>
      </c>
      <c r="M9127" s="1">
        <v>39904</v>
      </c>
      <c r="N9127" s="3">
        <v>43930</v>
      </c>
      <c r="O9127" t="s">
        <v>188</v>
      </c>
      <c r="P9127">
        <v>2009</v>
      </c>
      <c r="Q9127" s="1">
        <v>40473</v>
      </c>
      <c r="R9127" s="1">
        <v>40473</v>
      </c>
      <c r="S9127">
        <v>1500000</v>
      </c>
      <c r="T9127">
        <v>0</v>
      </c>
      <c r="U9127">
        <v>0</v>
      </c>
      <c r="V9127">
        <v>0</v>
      </c>
      <c r="W9127">
        <v>0</v>
      </c>
      <c r="X9127">
        <v>0</v>
      </c>
      <c r="Y9127">
        <v>0</v>
      </c>
      <c r="Z9127">
        <v>0</v>
      </c>
      <c r="AA9127">
        <v>0</v>
      </c>
      <c r="AB9127">
        <v>0</v>
      </c>
      <c r="AC9127">
        <v>0</v>
      </c>
      <c r="AD9127">
        <v>0</v>
      </c>
      <c r="AE9127">
        <v>0</v>
      </c>
      <c r="AF9127">
        <v>0</v>
      </c>
      <c r="AG9127">
        <v>0</v>
      </c>
      <c r="AH9127">
        <v>0</v>
      </c>
      <c r="AI9127">
        <v>0</v>
      </c>
      <c r="AJ9127">
        <v>0</v>
      </c>
      <c r="AK9127">
        <v>0</v>
      </c>
      <c r="AL9127">
        <v>0</v>
      </c>
      <c r="AM9127">
        <v>0</v>
      </c>
      <c r="AN9127">
        <v>1</v>
      </c>
    </row>
    <row r="9128" spans="1:40" x14ac:dyDescent="0.45">
      <c r="A9128" t="s">
        <v>36885</v>
      </c>
      <c r="B9128" t="s">
        <v>36886</v>
      </c>
      <c r="C9128" t="s">
        <v>36887</v>
      </c>
      <c r="D9128" t="s">
        <v>36888</v>
      </c>
      <c r="E9128" t="s">
        <v>18008</v>
      </c>
      <c r="F9128">
        <v>0</v>
      </c>
      <c r="G9128" t="s">
        <v>51</v>
      </c>
      <c r="H9128" t="s">
        <v>44</v>
      </c>
      <c r="I9128" t="s">
        <v>52</v>
      </c>
      <c r="J9128" t="s">
        <v>141</v>
      </c>
      <c r="K9128" t="s">
        <v>1869</v>
      </c>
      <c r="L9128">
        <v>1</v>
      </c>
      <c r="M9128" s="1">
        <v>40909</v>
      </c>
      <c r="N9128" s="3">
        <v>43842</v>
      </c>
      <c r="O9128" t="s">
        <v>94</v>
      </c>
      <c r="P9128">
        <v>2012</v>
      </c>
      <c r="Q9128" s="1">
        <v>41579</v>
      </c>
      <c r="R9128" s="1">
        <v>41579</v>
      </c>
      <c r="S9128">
        <v>1500000</v>
      </c>
      <c r="T9128">
        <v>0</v>
      </c>
      <c r="U9128">
        <v>0</v>
      </c>
      <c r="V9128">
        <v>0</v>
      </c>
      <c r="W9128">
        <v>0</v>
      </c>
      <c r="X9128">
        <v>0</v>
      </c>
      <c r="Y9128">
        <v>0</v>
      </c>
      <c r="Z9128">
        <v>0</v>
      </c>
      <c r="AA9128">
        <v>0</v>
      </c>
      <c r="AB9128">
        <v>0</v>
      </c>
      <c r="AC9128">
        <v>0</v>
      </c>
      <c r="AD9128">
        <v>0</v>
      </c>
      <c r="AE9128">
        <v>0</v>
      </c>
      <c r="AF9128">
        <v>0</v>
      </c>
      <c r="AG9128">
        <v>0</v>
      </c>
      <c r="AH9128">
        <v>0</v>
      </c>
      <c r="AI9128">
        <v>0</v>
      </c>
      <c r="AJ9128">
        <v>0</v>
      </c>
      <c r="AK9128">
        <v>0</v>
      </c>
      <c r="AL9128">
        <v>0</v>
      </c>
      <c r="AM9128">
        <v>0</v>
      </c>
      <c r="AN9128">
        <v>1</v>
      </c>
    </row>
    <row r="9129" spans="1:40" x14ac:dyDescent="0.45">
      <c r="A9129" t="s">
        <v>37004</v>
      </c>
      <c r="B9129" t="s">
        <v>37005</v>
      </c>
      <c r="C9129" t="s">
        <v>37006</v>
      </c>
      <c r="D9129" t="s">
        <v>726</v>
      </c>
      <c r="E9129" t="s">
        <v>228</v>
      </c>
      <c r="F9129">
        <v>0</v>
      </c>
      <c r="G9129" t="s">
        <v>51</v>
      </c>
      <c r="H9129" t="s">
        <v>44</v>
      </c>
      <c r="I9129" t="s">
        <v>52</v>
      </c>
      <c r="J9129" t="s">
        <v>1802</v>
      </c>
      <c r="K9129" t="s">
        <v>37007</v>
      </c>
      <c r="L9129">
        <v>1</v>
      </c>
      <c r="M9129" s="1">
        <v>40179</v>
      </c>
      <c r="N9129" s="3">
        <v>43840</v>
      </c>
      <c r="O9129" t="s">
        <v>87</v>
      </c>
      <c r="P9129">
        <v>2010</v>
      </c>
      <c r="Q9129" s="1">
        <v>41340</v>
      </c>
      <c r="R9129" s="1">
        <v>41340</v>
      </c>
      <c r="S9129">
        <v>0</v>
      </c>
      <c r="T9129">
        <v>1500000</v>
      </c>
      <c r="U9129">
        <v>0</v>
      </c>
      <c r="V9129">
        <v>0</v>
      </c>
      <c r="W9129">
        <v>0</v>
      </c>
      <c r="X9129">
        <v>0</v>
      </c>
      <c r="Y9129">
        <v>0</v>
      </c>
      <c r="Z9129">
        <v>0</v>
      </c>
      <c r="AA9129">
        <v>0</v>
      </c>
      <c r="AB9129">
        <v>0</v>
      </c>
      <c r="AC9129">
        <v>0</v>
      </c>
      <c r="AD9129">
        <v>0</v>
      </c>
      <c r="AE9129">
        <v>0</v>
      </c>
      <c r="AF9129">
        <v>1500000</v>
      </c>
      <c r="AG9129">
        <v>0</v>
      </c>
      <c r="AH9129">
        <v>0</v>
      </c>
      <c r="AI9129">
        <v>0</v>
      </c>
      <c r="AJ9129">
        <v>0</v>
      </c>
      <c r="AK9129">
        <v>0</v>
      </c>
      <c r="AL9129">
        <v>0</v>
      </c>
      <c r="AM9129">
        <v>0</v>
      </c>
      <c r="AN9129">
        <v>1</v>
      </c>
    </row>
    <row r="9130" spans="1:40" x14ac:dyDescent="0.45">
      <c r="A9130" t="s">
        <v>37903</v>
      </c>
      <c r="B9130" t="s">
        <v>37904</v>
      </c>
      <c r="C9130" t="s">
        <v>37905</v>
      </c>
      <c r="D9130" t="s">
        <v>37906</v>
      </c>
      <c r="E9130" t="s">
        <v>222</v>
      </c>
      <c r="F9130">
        <v>0</v>
      </c>
      <c r="G9130" t="s">
        <v>51</v>
      </c>
      <c r="H9130" t="s">
        <v>44</v>
      </c>
      <c r="I9130" t="s">
        <v>52</v>
      </c>
      <c r="J9130" t="s">
        <v>141</v>
      </c>
      <c r="K9130" t="s">
        <v>142</v>
      </c>
      <c r="L9130">
        <v>1</v>
      </c>
      <c r="M9130" s="1">
        <v>40954</v>
      </c>
      <c r="N9130" s="3">
        <v>43873</v>
      </c>
      <c r="O9130" t="s">
        <v>94</v>
      </c>
      <c r="P9130">
        <v>2012</v>
      </c>
      <c r="Q9130" s="1">
        <v>41592</v>
      </c>
      <c r="R9130" s="1">
        <v>41592</v>
      </c>
      <c r="S9130">
        <v>1500000</v>
      </c>
      <c r="T9130">
        <v>0</v>
      </c>
      <c r="U9130">
        <v>0</v>
      </c>
      <c r="V9130">
        <v>0</v>
      </c>
      <c r="W9130">
        <v>0</v>
      </c>
      <c r="X9130">
        <v>0</v>
      </c>
      <c r="Y9130">
        <v>0</v>
      </c>
      <c r="Z9130">
        <v>0</v>
      </c>
      <c r="AA9130">
        <v>0</v>
      </c>
      <c r="AB9130">
        <v>0</v>
      </c>
      <c r="AC9130">
        <v>0</v>
      </c>
      <c r="AD9130">
        <v>0</v>
      </c>
      <c r="AE9130">
        <v>0</v>
      </c>
      <c r="AF9130">
        <v>0</v>
      </c>
      <c r="AG9130">
        <v>0</v>
      </c>
      <c r="AH9130">
        <v>0</v>
      </c>
      <c r="AI9130">
        <v>0</v>
      </c>
      <c r="AJ9130">
        <v>0</v>
      </c>
      <c r="AK9130">
        <v>0</v>
      </c>
      <c r="AL9130">
        <v>0</v>
      </c>
      <c r="AM9130">
        <v>0</v>
      </c>
      <c r="AN9130">
        <v>1</v>
      </c>
    </row>
    <row r="9131" spans="1:40" x14ac:dyDescent="0.45">
      <c r="A9131" t="s">
        <v>39072</v>
      </c>
      <c r="B9131" t="s">
        <v>39073</v>
      </c>
      <c r="C9131" t="s">
        <v>39074</v>
      </c>
      <c r="D9131" t="s">
        <v>513</v>
      </c>
      <c r="E9131" t="s">
        <v>514</v>
      </c>
      <c r="F9131">
        <v>0</v>
      </c>
      <c r="G9131" t="s">
        <v>51</v>
      </c>
      <c r="H9131" t="s">
        <v>44</v>
      </c>
      <c r="I9131" t="s">
        <v>52</v>
      </c>
      <c r="J9131" t="s">
        <v>141</v>
      </c>
      <c r="K9131" t="s">
        <v>142</v>
      </c>
      <c r="L9131">
        <v>1</v>
      </c>
      <c r="M9131" s="1">
        <v>41518</v>
      </c>
      <c r="N9131" s="3">
        <v>44087</v>
      </c>
      <c r="O9131" t="s">
        <v>190</v>
      </c>
      <c r="P9131">
        <v>2013</v>
      </c>
      <c r="Q9131" s="1">
        <v>41548</v>
      </c>
      <c r="R9131" s="1">
        <v>41548</v>
      </c>
      <c r="S9131">
        <v>1500000</v>
      </c>
      <c r="T9131">
        <v>0</v>
      </c>
      <c r="U9131">
        <v>0</v>
      </c>
      <c r="V9131">
        <v>0</v>
      </c>
      <c r="W9131">
        <v>0</v>
      </c>
      <c r="X9131">
        <v>0</v>
      </c>
      <c r="Y9131">
        <v>0</v>
      </c>
      <c r="Z9131">
        <v>0</v>
      </c>
      <c r="AA9131">
        <v>0</v>
      </c>
      <c r="AB9131">
        <v>0</v>
      </c>
      <c r="AC9131">
        <v>0</v>
      </c>
      <c r="AD9131">
        <v>0</v>
      </c>
      <c r="AE9131">
        <v>0</v>
      </c>
      <c r="AF9131">
        <v>0</v>
      </c>
      <c r="AG9131">
        <v>0</v>
      </c>
      <c r="AH9131">
        <v>0</v>
      </c>
      <c r="AI9131">
        <v>0</v>
      </c>
      <c r="AJ9131">
        <v>0</v>
      </c>
      <c r="AK9131">
        <v>0</v>
      </c>
      <c r="AL9131">
        <v>0</v>
      </c>
      <c r="AM9131">
        <v>0</v>
      </c>
      <c r="AN9131">
        <v>1</v>
      </c>
    </row>
    <row r="9132" spans="1:40" x14ac:dyDescent="0.45">
      <c r="A9132" t="s">
        <v>40614</v>
      </c>
      <c r="B9132" t="s">
        <v>40615</v>
      </c>
      <c r="C9132" t="s">
        <v>40616</v>
      </c>
      <c r="D9132" t="s">
        <v>90</v>
      </c>
      <c r="E9132" t="s">
        <v>91</v>
      </c>
      <c r="F9132">
        <v>0</v>
      </c>
      <c r="G9132" t="s">
        <v>51</v>
      </c>
      <c r="H9132" t="s">
        <v>44</v>
      </c>
      <c r="I9132" t="s">
        <v>52</v>
      </c>
      <c r="J9132" t="s">
        <v>651</v>
      </c>
      <c r="K9132" t="s">
        <v>651</v>
      </c>
      <c r="L9132">
        <v>1</v>
      </c>
      <c r="M9132" s="1">
        <v>41275</v>
      </c>
      <c r="N9132" s="3">
        <v>43843</v>
      </c>
      <c r="O9132" t="s">
        <v>117</v>
      </c>
      <c r="P9132">
        <v>2013</v>
      </c>
      <c r="Q9132" s="1">
        <v>41275</v>
      </c>
      <c r="R9132" s="1">
        <v>41275</v>
      </c>
      <c r="S9132">
        <v>1500000</v>
      </c>
      <c r="T9132">
        <v>0</v>
      </c>
      <c r="U9132">
        <v>0</v>
      </c>
      <c r="V9132">
        <v>0</v>
      </c>
      <c r="W9132">
        <v>0</v>
      </c>
      <c r="X9132">
        <v>0</v>
      </c>
      <c r="Y9132">
        <v>0</v>
      </c>
      <c r="Z9132">
        <v>0</v>
      </c>
      <c r="AA9132">
        <v>0</v>
      </c>
      <c r="AB9132">
        <v>0</v>
      </c>
      <c r="AC9132">
        <v>0</v>
      </c>
      <c r="AD9132">
        <v>0</v>
      </c>
      <c r="AE9132">
        <v>0</v>
      </c>
      <c r="AF9132">
        <v>0</v>
      </c>
      <c r="AG9132">
        <v>0</v>
      </c>
      <c r="AH9132">
        <v>0</v>
      </c>
      <c r="AI9132">
        <v>0</v>
      </c>
      <c r="AJ9132">
        <v>0</v>
      </c>
      <c r="AK9132">
        <v>0</v>
      </c>
      <c r="AL9132">
        <v>0</v>
      </c>
      <c r="AM9132">
        <v>0</v>
      </c>
      <c r="AN9132">
        <v>1</v>
      </c>
    </row>
    <row r="9133" spans="1:40" x14ac:dyDescent="0.45">
      <c r="A9133" t="s">
        <v>40809</v>
      </c>
      <c r="B9133" t="s">
        <v>40810</v>
      </c>
      <c r="C9133" t="s">
        <v>40811</v>
      </c>
      <c r="D9133" t="s">
        <v>40812</v>
      </c>
      <c r="E9133" t="s">
        <v>222</v>
      </c>
      <c r="F9133">
        <v>0</v>
      </c>
      <c r="G9133" t="s">
        <v>51</v>
      </c>
      <c r="H9133" t="s">
        <v>44</v>
      </c>
      <c r="I9133" t="s">
        <v>52</v>
      </c>
      <c r="J9133" t="s">
        <v>141</v>
      </c>
      <c r="K9133" t="s">
        <v>142</v>
      </c>
      <c r="L9133">
        <v>1</v>
      </c>
      <c r="M9133" s="1">
        <v>40544</v>
      </c>
      <c r="N9133" s="3">
        <v>43841</v>
      </c>
      <c r="O9133" t="s">
        <v>311</v>
      </c>
      <c r="P9133">
        <v>2011</v>
      </c>
      <c r="Q9133" s="1">
        <v>41451</v>
      </c>
      <c r="R9133" s="1">
        <v>41451</v>
      </c>
      <c r="S9133">
        <v>0</v>
      </c>
      <c r="T9133">
        <v>0</v>
      </c>
      <c r="U9133">
        <v>0</v>
      </c>
      <c r="V9133">
        <v>0</v>
      </c>
      <c r="W9133">
        <v>0</v>
      </c>
      <c r="X9133">
        <v>0</v>
      </c>
      <c r="Y9133">
        <v>1500000</v>
      </c>
      <c r="Z9133">
        <v>0</v>
      </c>
      <c r="AA9133">
        <v>0</v>
      </c>
      <c r="AB9133">
        <v>0</v>
      </c>
      <c r="AC9133">
        <v>0</v>
      </c>
      <c r="AD9133">
        <v>0</v>
      </c>
      <c r="AE9133">
        <v>0</v>
      </c>
      <c r="AF9133">
        <v>0</v>
      </c>
      <c r="AG9133">
        <v>0</v>
      </c>
      <c r="AH9133">
        <v>0</v>
      </c>
      <c r="AI9133">
        <v>0</v>
      </c>
      <c r="AJ9133">
        <v>0</v>
      </c>
      <c r="AK9133">
        <v>0</v>
      </c>
      <c r="AL9133">
        <v>0</v>
      </c>
      <c r="AM9133">
        <v>0</v>
      </c>
      <c r="AN9133">
        <v>1</v>
      </c>
    </row>
    <row r="9134" spans="1:40" x14ac:dyDescent="0.45">
      <c r="A9134" t="s">
        <v>41175</v>
      </c>
      <c r="B9134" t="s">
        <v>41176</v>
      </c>
      <c r="C9134" t="s">
        <v>41177</v>
      </c>
      <c r="D9134" t="s">
        <v>41178</v>
      </c>
      <c r="E9134" t="s">
        <v>1393</v>
      </c>
      <c r="F9134">
        <v>0</v>
      </c>
      <c r="G9134" t="s">
        <v>51</v>
      </c>
      <c r="H9134" t="s">
        <v>44</v>
      </c>
      <c r="I9134" t="s">
        <v>52</v>
      </c>
      <c r="J9134" t="s">
        <v>141</v>
      </c>
      <c r="K9134" t="s">
        <v>142</v>
      </c>
      <c r="L9134">
        <v>2</v>
      </c>
      <c r="M9134" s="1">
        <v>40695</v>
      </c>
      <c r="N9134" s="3">
        <v>43993</v>
      </c>
      <c r="O9134" t="s">
        <v>62</v>
      </c>
      <c r="P9134">
        <v>2011</v>
      </c>
      <c r="Q9134" s="1">
        <v>40695</v>
      </c>
      <c r="R9134" s="1">
        <v>41403</v>
      </c>
      <c r="S9134">
        <v>0</v>
      </c>
      <c r="T9134">
        <v>1500000</v>
      </c>
      <c r="U9134">
        <v>0</v>
      </c>
      <c r="V9134">
        <v>0</v>
      </c>
      <c r="W9134">
        <v>0</v>
      </c>
      <c r="X9134">
        <v>0</v>
      </c>
      <c r="Y9134">
        <v>0</v>
      </c>
      <c r="Z9134">
        <v>0</v>
      </c>
      <c r="AA9134">
        <v>0</v>
      </c>
      <c r="AB9134">
        <v>0</v>
      </c>
      <c r="AC9134">
        <v>0</v>
      </c>
      <c r="AD9134">
        <v>0</v>
      </c>
      <c r="AE9134">
        <v>0</v>
      </c>
      <c r="AF9134">
        <v>1500000</v>
      </c>
      <c r="AG9134">
        <v>0</v>
      </c>
      <c r="AH9134">
        <v>0</v>
      </c>
      <c r="AI9134">
        <v>0</v>
      </c>
      <c r="AJ9134">
        <v>0</v>
      </c>
      <c r="AK9134">
        <v>0</v>
      </c>
      <c r="AL9134">
        <v>0</v>
      </c>
      <c r="AM9134">
        <v>0</v>
      </c>
      <c r="AN9134">
        <v>1</v>
      </c>
    </row>
    <row r="9135" spans="1:40" x14ac:dyDescent="0.45">
      <c r="A9135" t="s">
        <v>41303</v>
      </c>
      <c r="B9135" t="s">
        <v>41304</v>
      </c>
      <c r="C9135" t="s">
        <v>41305</v>
      </c>
      <c r="D9135" t="s">
        <v>513</v>
      </c>
      <c r="E9135" t="s">
        <v>514</v>
      </c>
      <c r="F9135">
        <v>0</v>
      </c>
      <c r="G9135" t="s">
        <v>51</v>
      </c>
      <c r="H9135" t="s">
        <v>44</v>
      </c>
      <c r="I9135" t="s">
        <v>52</v>
      </c>
      <c r="J9135" t="s">
        <v>141</v>
      </c>
      <c r="K9135" t="s">
        <v>459</v>
      </c>
      <c r="L9135">
        <v>1</v>
      </c>
      <c r="M9135" s="1">
        <v>37257</v>
      </c>
      <c r="N9135" s="3">
        <v>43832</v>
      </c>
      <c r="O9135" t="s">
        <v>321</v>
      </c>
      <c r="P9135">
        <v>2002</v>
      </c>
      <c r="Q9135" s="1">
        <v>38727</v>
      </c>
      <c r="R9135" s="1">
        <v>38727</v>
      </c>
      <c r="S9135">
        <v>0</v>
      </c>
      <c r="T9135">
        <v>1500000</v>
      </c>
      <c r="U9135">
        <v>0</v>
      </c>
      <c r="V9135">
        <v>0</v>
      </c>
      <c r="W9135">
        <v>0</v>
      </c>
      <c r="X9135">
        <v>0</v>
      </c>
      <c r="Y9135">
        <v>0</v>
      </c>
      <c r="Z9135">
        <v>0</v>
      </c>
      <c r="AA9135">
        <v>0</v>
      </c>
      <c r="AB9135">
        <v>0</v>
      </c>
      <c r="AC9135">
        <v>0</v>
      </c>
      <c r="AD9135">
        <v>0</v>
      </c>
      <c r="AE9135">
        <v>0</v>
      </c>
      <c r="AF9135">
        <v>0</v>
      </c>
      <c r="AG9135">
        <v>0</v>
      </c>
      <c r="AH9135">
        <v>0</v>
      </c>
      <c r="AI9135">
        <v>0</v>
      </c>
      <c r="AJ9135">
        <v>0</v>
      </c>
      <c r="AK9135">
        <v>0</v>
      </c>
      <c r="AL9135">
        <v>0</v>
      </c>
      <c r="AM9135">
        <v>0</v>
      </c>
      <c r="AN9135">
        <v>1</v>
      </c>
    </row>
    <row r="9136" spans="1:40" x14ac:dyDescent="0.45">
      <c r="A9136" t="s">
        <v>41403</v>
      </c>
      <c r="B9136" t="s">
        <v>41404</v>
      </c>
      <c r="C9136" t="s">
        <v>41405</v>
      </c>
      <c r="D9136" t="s">
        <v>41406</v>
      </c>
      <c r="E9136" t="s">
        <v>41401</v>
      </c>
      <c r="F9136">
        <v>0</v>
      </c>
      <c r="G9136" t="s">
        <v>51</v>
      </c>
      <c r="H9136" t="s">
        <v>44</v>
      </c>
      <c r="I9136" t="s">
        <v>52</v>
      </c>
      <c r="J9136" t="s">
        <v>53</v>
      </c>
      <c r="K9136" t="s">
        <v>53</v>
      </c>
      <c r="L9136">
        <v>1</v>
      </c>
      <c r="M9136" s="1">
        <v>41320</v>
      </c>
      <c r="N9136" s="3">
        <v>43874</v>
      </c>
      <c r="O9136" t="s">
        <v>117</v>
      </c>
      <c r="P9136">
        <v>2013</v>
      </c>
      <c r="Q9136" s="1">
        <v>41821</v>
      </c>
      <c r="R9136" s="1">
        <v>41821</v>
      </c>
      <c r="S9136">
        <v>1500000</v>
      </c>
      <c r="T9136">
        <v>0</v>
      </c>
      <c r="U9136">
        <v>0</v>
      </c>
      <c r="V9136">
        <v>0</v>
      </c>
      <c r="W9136">
        <v>0</v>
      </c>
      <c r="X9136">
        <v>0</v>
      </c>
      <c r="Y9136">
        <v>0</v>
      </c>
      <c r="Z9136">
        <v>0</v>
      </c>
      <c r="AA9136">
        <v>0</v>
      </c>
      <c r="AB9136">
        <v>0</v>
      </c>
      <c r="AC9136">
        <v>0</v>
      </c>
      <c r="AD9136">
        <v>0</v>
      </c>
      <c r="AE9136">
        <v>0</v>
      </c>
      <c r="AF9136">
        <v>0</v>
      </c>
      <c r="AG9136">
        <v>0</v>
      </c>
      <c r="AH9136">
        <v>0</v>
      </c>
      <c r="AI9136">
        <v>0</v>
      </c>
      <c r="AJ9136">
        <v>0</v>
      </c>
      <c r="AK9136">
        <v>0</v>
      </c>
      <c r="AL9136">
        <v>0</v>
      </c>
      <c r="AM9136">
        <v>0</v>
      </c>
      <c r="AN9136">
        <v>1</v>
      </c>
    </row>
    <row r="9137" spans="1:40" x14ac:dyDescent="0.45">
      <c r="A9137" t="s">
        <v>41574</v>
      </c>
      <c r="B9137" t="s">
        <v>41575</v>
      </c>
      <c r="C9137" t="s">
        <v>41576</v>
      </c>
      <c r="D9137" t="s">
        <v>41577</v>
      </c>
      <c r="E9137" t="s">
        <v>2315</v>
      </c>
      <c r="F9137">
        <v>0</v>
      </c>
      <c r="G9137" t="s">
        <v>51</v>
      </c>
      <c r="H9137" t="s">
        <v>44</v>
      </c>
      <c r="I9137" t="s">
        <v>52</v>
      </c>
      <c r="J9137" t="s">
        <v>141</v>
      </c>
      <c r="K9137" t="s">
        <v>142</v>
      </c>
      <c r="L9137">
        <v>1</v>
      </c>
      <c r="M9137" s="1">
        <v>41518</v>
      </c>
      <c r="N9137" s="3">
        <v>44087</v>
      </c>
      <c r="O9137" t="s">
        <v>190</v>
      </c>
      <c r="P9137">
        <v>2013</v>
      </c>
      <c r="Q9137" s="1">
        <v>41926</v>
      </c>
      <c r="R9137" s="1">
        <v>41926</v>
      </c>
      <c r="S9137">
        <v>1500000</v>
      </c>
      <c r="T9137">
        <v>0</v>
      </c>
      <c r="U9137">
        <v>0</v>
      </c>
      <c r="V9137">
        <v>0</v>
      </c>
      <c r="W9137">
        <v>0</v>
      </c>
      <c r="X9137">
        <v>0</v>
      </c>
      <c r="Y9137">
        <v>0</v>
      </c>
      <c r="Z9137">
        <v>0</v>
      </c>
      <c r="AA9137">
        <v>0</v>
      </c>
      <c r="AB9137">
        <v>0</v>
      </c>
      <c r="AC9137">
        <v>0</v>
      </c>
      <c r="AD9137">
        <v>0</v>
      </c>
      <c r="AE9137">
        <v>0</v>
      </c>
      <c r="AF9137">
        <v>0</v>
      </c>
      <c r="AG9137">
        <v>0</v>
      </c>
      <c r="AH9137">
        <v>0</v>
      </c>
      <c r="AI9137">
        <v>0</v>
      </c>
      <c r="AJ9137">
        <v>0</v>
      </c>
      <c r="AK9137">
        <v>0</v>
      </c>
      <c r="AL9137">
        <v>0</v>
      </c>
      <c r="AM9137">
        <v>0</v>
      </c>
      <c r="AN9137">
        <v>1</v>
      </c>
    </row>
    <row r="9138" spans="1:40" x14ac:dyDescent="0.45">
      <c r="A9138" t="s">
        <v>43060</v>
      </c>
      <c r="B9138" t="s">
        <v>43061</v>
      </c>
      <c r="C9138" t="s">
        <v>43062</v>
      </c>
      <c r="D9138" t="s">
        <v>513</v>
      </c>
      <c r="E9138" t="s">
        <v>514</v>
      </c>
      <c r="F9138">
        <v>0</v>
      </c>
      <c r="G9138" t="s">
        <v>43</v>
      </c>
      <c r="H9138" t="s">
        <v>44</v>
      </c>
      <c r="I9138" t="s">
        <v>52</v>
      </c>
      <c r="J9138" t="s">
        <v>141</v>
      </c>
      <c r="K9138" t="s">
        <v>459</v>
      </c>
      <c r="L9138">
        <v>1</v>
      </c>
      <c r="M9138" s="1">
        <v>37316</v>
      </c>
      <c r="N9138" s="3">
        <v>43892</v>
      </c>
      <c r="O9138" t="s">
        <v>321</v>
      </c>
      <c r="P9138">
        <v>2002</v>
      </c>
      <c r="Q9138" s="1">
        <v>38412</v>
      </c>
      <c r="R9138" s="1">
        <v>38412</v>
      </c>
      <c r="S9138">
        <v>0</v>
      </c>
      <c r="T9138">
        <v>1500000</v>
      </c>
      <c r="U9138">
        <v>0</v>
      </c>
      <c r="V9138">
        <v>0</v>
      </c>
      <c r="W9138">
        <v>0</v>
      </c>
      <c r="X9138">
        <v>0</v>
      </c>
      <c r="Y9138">
        <v>0</v>
      </c>
      <c r="Z9138">
        <v>0</v>
      </c>
      <c r="AA9138">
        <v>0</v>
      </c>
      <c r="AB9138">
        <v>0</v>
      </c>
      <c r="AC9138">
        <v>0</v>
      </c>
      <c r="AD9138">
        <v>0</v>
      </c>
      <c r="AE9138">
        <v>0</v>
      </c>
      <c r="AF9138">
        <v>1500000</v>
      </c>
      <c r="AG9138">
        <v>0</v>
      </c>
      <c r="AH9138">
        <v>0</v>
      </c>
      <c r="AI9138">
        <v>0</v>
      </c>
      <c r="AJ9138">
        <v>0</v>
      </c>
      <c r="AK9138">
        <v>0</v>
      </c>
      <c r="AL9138">
        <v>0</v>
      </c>
      <c r="AM9138">
        <v>0</v>
      </c>
      <c r="AN9138">
        <v>1</v>
      </c>
    </row>
    <row r="9139" spans="1:40" x14ac:dyDescent="0.45">
      <c r="A9139" t="s">
        <v>43974</v>
      </c>
      <c r="B9139" t="s">
        <v>43975</v>
      </c>
      <c r="C9139" t="s">
        <v>43976</v>
      </c>
      <c r="D9139" t="s">
        <v>68</v>
      </c>
      <c r="E9139" t="s">
        <v>69</v>
      </c>
      <c r="F9139">
        <v>0</v>
      </c>
      <c r="G9139" t="s">
        <v>51</v>
      </c>
      <c r="H9139" t="s">
        <v>44</v>
      </c>
      <c r="I9139" t="s">
        <v>52</v>
      </c>
      <c r="J9139" t="s">
        <v>141</v>
      </c>
      <c r="K9139" t="s">
        <v>142</v>
      </c>
      <c r="L9139">
        <v>1</v>
      </c>
      <c r="M9139" s="1">
        <v>41791</v>
      </c>
      <c r="N9139" s="3">
        <v>43996</v>
      </c>
      <c r="O9139" t="s">
        <v>644</v>
      </c>
      <c r="P9139">
        <v>2014</v>
      </c>
      <c r="Q9139" s="1">
        <v>41922</v>
      </c>
      <c r="R9139" s="1">
        <v>41922</v>
      </c>
      <c r="S9139">
        <v>1500000</v>
      </c>
      <c r="T9139">
        <v>0</v>
      </c>
      <c r="U9139">
        <v>0</v>
      </c>
      <c r="V9139">
        <v>0</v>
      </c>
      <c r="W9139">
        <v>0</v>
      </c>
      <c r="X9139">
        <v>0</v>
      </c>
      <c r="Y9139">
        <v>0</v>
      </c>
      <c r="Z9139">
        <v>0</v>
      </c>
      <c r="AA9139">
        <v>0</v>
      </c>
      <c r="AB9139">
        <v>0</v>
      </c>
      <c r="AC9139">
        <v>0</v>
      </c>
      <c r="AD9139">
        <v>0</v>
      </c>
      <c r="AE9139">
        <v>0</v>
      </c>
      <c r="AF9139">
        <v>0</v>
      </c>
      <c r="AG9139">
        <v>0</v>
      </c>
      <c r="AH9139">
        <v>0</v>
      </c>
      <c r="AI9139">
        <v>0</v>
      </c>
      <c r="AJ9139">
        <v>0</v>
      </c>
      <c r="AK9139">
        <v>0</v>
      </c>
      <c r="AL9139">
        <v>0</v>
      </c>
      <c r="AM9139">
        <v>0</v>
      </c>
      <c r="AN9139">
        <v>1</v>
      </c>
    </row>
    <row r="9140" spans="1:40" x14ac:dyDescent="0.45">
      <c r="A9140" t="s">
        <v>43987</v>
      </c>
      <c r="B9140" t="s">
        <v>43988</v>
      </c>
      <c r="C9140" t="s">
        <v>43989</v>
      </c>
      <c r="D9140" t="s">
        <v>43990</v>
      </c>
      <c r="E9140" t="s">
        <v>2393</v>
      </c>
      <c r="F9140">
        <v>0</v>
      </c>
      <c r="G9140" t="s">
        <v>51</v>
      </c>
      <c r="H9140" t="s">
        <v>44</v>
      </c>
      <c r="I9140" t="s">
        <v>52</v>
      </c>
      <c r="J9140" t="s">
        <v>141</v>
      </c>
      <c r="K9140" t="s">
        <v>142</v>
      </c>
      <c r="L9140">
        <v>1</v>
      </c>
      <c r="M9140" s="1">
        <v>40544</v>
      </c>
      <c r="N9140" s="3">
        <v>43841</v>
      </c>
      <c r="O9140" t="s">
        <v>311</v>
      </c>
      <c r="P9140">
        <v>2011</v>
      </c>
      <c r="Q9140" s="1">
        <v>40865</v>
      </c>
      <c r="R9140" s="1">
        <v>40865</v>
      </c>
      <c r="S9140">
        <v>1500000</v>
      </c>
      <c r="T9140">
        <v>0</v>
      </c>
      <c r="U9140">
        <v>0</v>
      </c>
      <c r="V9140">
        <v>0</v>
      </c>
      <c r="W9140">
        <v>0</v>
      </c>
      <c r="X9140">
        <v>0</v>
      </c>
      <c r="Y9140">
        <v>0</v>
      </c>
      <c r="Z9140">
        <v>0</v>
      </c>
      <c r="AA9140">
        <v>0</v>
      </c>
      <c r="AB9140">
        <v>0</v>
      </c>
      <c r="AC9140">
        <v>0</v>
      </c>
      <c r="AD9140">
        <v>0</v>
      </c>
      <c r="AE9140">
        <v>0</v>
      </c>
      <c r="AF9140">
        <v>0</v>
      </c>
      <c r="AG9140">
        <v>0</v>
      </c>
      <c r="AH9140">
        <v>0</v>
      </c>
      <c r="AI9140">
        <v>0</v>
      </c>
      <c r="AJ9140">
        <v>0</v>
      </c>
      <c r="AK9140">
        <v>0</v>
      </c>
      <c r="AL9140">
        <v>0</v>
      </c>
      <c r="AM9140">
        <v>0</v>
      </c>
      <c r="AN9140">
        <v>1</v>
      </c>
    </row>
    <row r="9141" spans="1:40" x14ac:dyDescent="0.45">
      <c r="A9141" t="s">
        <v>44040</v>
      </c>
      <c r="B9141" t="s">
        <v>44041</v>
      </c>
      <c r="C9141" t="s">
        <v>44042</v>
      </c>
      <c r="D9141" t="s">
        <v>49</v>
      </c>
      <c r="E9141" t="s">
        <v>50</v>
      </c>
      <c r="F9141">
        <v>0</v>
      </c>
      <c r="G9141" t="s">
        <v>43</v>
      </c>
      <c r="H9141" t="s">
        <v>44</v>
      </c>
      <c r="I9141" t="s">
        <v>52</v>
      </c>
      <c r="J9141" t="s">
        <v>651</v>
      </c>
      <c r="K9141" t="s">
        <v>1512</v>
      </c>
      <c r="L9141">
        <v>2</v>
      </c>
      <c r="M9141" s="1">
        <v>39448</v>
      </c>
      <c r="N9141" s="3">
        <v>43838</v>
      </c>
      <c r="O9141" t="s">
        <v>133</v>
      </c>
      <c r="P9141">
        <v>2008</v>
      </c>
      <c r="Q9141" s="1">
        <v>40962</v>
      </c>
      <c r="R9141" s="1">
        <v>40995</v>
      </c>
      <c r="S9141">
        <v>1500000</v>
      </c>
      <c r="T9141">
        <v>0</v>
      </c>
      <c r="U9141">
        <v>0</v>
      </c>
      <c r="V9141">
        <v>0</v>
      </c>
      <c r="W9141">
        <v>0</v>
      </c>
      <c r="X9141">
        <v>0</v>
      </c>
      <c r="Y9141">
        <v>0</v>
      </c>
      <c r="Z9141">
        <v>0</v>
      </c>
      <c r="AA9141">
        <v>0</v>
      </c>
      <c r="AB9141">
        <v>0</v>
      </c>
      <c r="AC9141">
        <v>0</v>
      </c>
      <c r="AD9141">
        <v>0</v>
      </c>
      <c r="AE9141">
        <v>0</v>
      </c>
      <c r="AF9141">
        <v>0</v>
      </c>
      <c r="AG9141">
        <v>0</v>
      </c>
      <c r="AH9141">
        <v>0</v>
      </c>
      <c r="AI9141">
        <v>0</v>
      </c>
      <c r="AJ9141">
        <v>0</v>
      </c>
      <c r="AK9141">
        <v>0</v>
      </c>
      <c r="AL9141">
        <v>0</v>
      </c>
      <c r="AM9141">
        <v>0</v>
      </c>
      <c r="AN9141">
        <v>1</v>
      </c>
    </row>
    <row r="9142" spans="1:40" x14ac:dyDescent="0.45">
      <c r="A9142" t="s">
        <v>45525</v>
      </c>
      <c r="B9142" t="s">
        <v>45526</v>
      </c>
      <c r="C9142" t="s">
        <v>45527</v>
      </c>
      <c r="D9142" t="s">
        <v>45528</v>
      </c>
      <c r="E9142" t="s">
        <v>768</v>
      </c>
      <c r="F9142">
        <v>0</v>
      </c>
      <c r="G9142" t="s">
        <v>51</v>
      </c>
      <c r="H9142" t="s">
        <v>44</v>
      </c>
      <c r="I9142" t="s">
        <v>52</v>
      </c>
      <c r="J9142" t="s">
        <v>141</v>
      </c>
      <c r="K9142" t="s">
        <v>459</v>
      </c>
      <c r="L9142">
        <v>2</v>
      </c>
      <c r="M9142" s="1">
        <v>39326</v>
      </c>
      <c r="N9142" s="3">
        <v>44081</v>
      </c>
      <c r="O9142" t="s">
        <v>382</v>
      </c>
      <c r="P9142">
        <v>2007</v>
      </c>
      <c r="Q9142" s="1">
        <v>41012</v>
      </c>
      <c r="R9142" s="1">
        <v>41449</v>
      </c>
      <c r="S9142">
        <v>1500000</v>
      </c>
      <c r="T9142">
        <v>0</v>
      </c>
      <c r="U9142">
        <v>0</v>
      </c>
      <c r="V9142">
        <v>0</v>
      </c>
      <c r="W9142">
        <v>0</v>
      </c>
      <c r="X9142">
        <v>0</v>
      </c>
      <c r="Y9142">
        <v>0</v>
      </c>
      <c r="Z9142">
        <v>0</v>
      </c>
      <c r="AA9142">
        <v>0</v>
      </c>
      <c r="AB9142">
        <v>0</v>
      </c>
      <c r="AC9142">
        <v>0</v>
      </c>
      <c r="AD9142">
        <v>0</v>
      </c>
      <c r="AE9142">
        <v>0</v>
      </c>
      <c r="AF9142">
        <v>0</v>
      </c>
      <c r="AG9142">
        <v>0</v>
      </c>
      <c r="AH9142">
        <v>0</v>
      </c>
      <c r="AI9142">
        <v>0</v>
      </c>
      <c r="AJ9142">
        <v>0</v>
      </c>
      <c r="AK9142">
        <v>0</v>
      </c>
      <c r="AL9142">
        <v>0</v>
      </c>
      <c r="AM9142">
        <v>0</v>
      </c>
      <c r="AN9142">
        <v>1</v>
      </c>
    </row>
    <row r="9143" spans="1:40" x14ac:dyDescent="0.45">
      <c r="A9143" t="s">
        <v>45657</v>
      </c>
      <c r="B9143" t="s">
        <v>45658</v>
      </c>
      <c r="C9143" t="s">
        <v>45659</v>
      </c>
      <c r="D9143" t="s">
        <v>325</v>
      </c>
      <c r="E9143" t="s">
        <v>326</v>
      </c>
      <c r="F9143">
        <v>0</v>
      </c>
      <c r="G9143" t="s">
        <v>51</v>
      </c>
      <c r="H9143" t="s">
        <v>44</v>
      </c>
      <c r="I9143" t="s">
        <v>52</v>
      </c>
      <c r="J9143" t="s">
        <v>141</v>
      </c>
      <c r="K9143" t="s">
        <v>359</v>
      </c>
      <c r="L9143">
        <v>1</v>
      </c>
      <c r="M9143" s="1">
        <v>40260</v>
      </c>
      <c r="N9143" s="3">
        <v>43900</v>
      </c>
      <c r="O9143" t="s">
        <v>87</v>
      </c>
      <c r="P9143">
        <v>2010</v>
      </c>
      <c r="Q9143" s="1">
        <v>39203</v>
      </c>
      <c r="R9143" s="1">
        <v>39203</v>
      </c>
      <c r="S9143">
        <v>1500000</v>
      </c>
      <c r="T9143">
        <v>0</v>
      </c>
      <c r="U9143">
        <v>0</v>
      </c>
      <c r="V9143">
        <v>0</v>
      </c>
      <c r="W9143">
        <v>0</v>
      </c>
      <c r="X9143">
        <v>0</v>
      </c>
      <c r="Y9143">
        <v>0</v>
      </c>
      <c r="Z9143">
        <v>0</v>
      </c>
      <c r="AA9143">
        <v>0</v>
      </c>
      <c r="AB9143">
        <v>0</v>
      </c>
      <c r="AC9143">
        <v>0</v>
      </c>
      <c r="AD9143">
        <v>0</v>
      </c>
      <c r="AE9143">
        <v>0</v>
      </c>
      <c r="AF9143">
        <v>0</v>
      </c>
      <c r="AG9143">
        <v>0</v>
      </c>
      <c r="AH9143">
        <v>0</v>
      </c>
      <c r="AI9143">
        <v>0</v>
      </c>
      <c r="AJ9143">
        <v>0</v>
      </c>
      <c r="AK9143">
        <v>0</v>
      </c>
      <c r="AL9143">
        <v>0</v>
      </c>
      <c r="AM9143">
        <v>0</v>
      </c>
      <c r="AN9143">
        <v>1</v>
      </c>
    </row>
    <row r="9144" spans="1:40" x14ac:dyDescent="0.45">
      <c r="A9144" t="s">
        <v>45751</v>
      </c>
      <c r="B9144" t="s">
        <v>45752</v>
      </c>
      <c r="C9144" t="s">
        <v>45753</v>
      </c>
      <c r="D9144" t="s">
        <v>275</v>
      </c>
      <c r="E9144" t="s">
        <v>276</v>
      </c>
      <c r="F9144">
        <v>0</v>
      </c>
      <c r="G9144" t="s">
        <v>51</v>
      </c>
      <c r="H9144" t="s">
        <v>44</v>
      </c>
      <c r="I9144" t="s">
        <v>52</v>
      </c>
      <c r="J9144" t="s">
        <v>1968</v>
      </c>
      <c r="K9144" t="s">
        <v>1968</v>
      </c>
      <c r="L9144">
        <v>1</v>
      </c>
      <c r="M9144" s="1">
        <v>40544</v>
      </c>
      <c r="N9144" s="3">
        <v>43841</v>
      </c>
      <c r="O9144" t="s">
        <v>311</v>
      </c>
      <c r="P9144">
        <v>2011</v>
      </c>
      <c r="Q9144" s="1">
        <v>41528</v>
      </c>
      <c r="R9144" s="1">
        <v>41528</v>
      </c>
      <c r="S9144">
        <v>0</v>
      </c>
      <c r="T9144">
        <v>1500000</v>
      </c>
      <c r="U9144">
        <v>0</v>
      </c>
      <c r="V9144">
        <v>0</v>
      </c>
      <c r="W9144">
        <v>0</v>
      </c>
      <c r="X9144">
        <v>0</v>
      </c>
      <c r="Y9144">
        <v>0</v>
      </c>
      <c r="Z9144">
        <v>0</v>
      </c>
      <c r="AA9144">
        <v>0</v>
      </c>
      <c r="AB9144">
        <v>0</v>
      </c>
      <c r="AC9144">
        <v>0</v>
      </c>
      <c r="AD9144">
        <v>0</v>
      </c>
      <c r="AE9144">
        <v>0</v>
      </c>
      <c r="AF9144">
        <v>1500000</v>
      </c>
      <c r="AG9144">
        <v>0</v>
      </c>
      <c r="AH9144">
        <v>0</v>
      </c>
      <c r="AI9144">
        <v>0</v>
      </c>
      <c r="AJ9144">
        <v>0</v>
      </c>
      <c r="AK9144">
        <v>0</v>
      </c>
      <c r="AL9144">
        <v>0</v>
      </c>
      <c r="AM9144">
        <v>0</v>
      </c>
      <c r="AN9144">
        <v>1</v>
      </c>
    </row>
    <row r="9145" spans="1:40" x14ac:dyDescent="0.45">
      <c r="A9145" t="s">
        <v>46483</v>
      </c>
      <c r="B9145" t="s">
        <v>46484</v>
      </c>
      <c r="C9145" t="s">
        <v>46485</v>
      </c>
      <c r="D9145" t="s">
        <v>46486</v>
      </c>
      <c r="E9145" t="s">
        <v>7912</v>
      </c>
      <c r="F9145">
        <v>0</v>
      </c>
      <c r="G9145" t="s">
        <v>51</v>
      </c>
      <c r="H9145" t="s">
        <v>44</v>
      </c>
      <c r="I9145" t="s">
        <v>52</v>
      </c>
      <c r="J9145" t="s">
        <v>651</v>
      </c>
      <c r="K9145" t="s">
        <v>651</v>
      </c>
      <c r="L9145">
        <v>2</v>
      </c>
      <c r="M9145" s="1">
        <v>35796</v>
      </c>
      <c r="N9145" s="2">
        <v>35796</v>
      </c>
      <c r="O9145" t="s">
        <v>393</v>
      </c>
      <c r="P9145">
        <v>1998</v>
      </c>
      <c r="Q9145" s="1">
        <v>38292</v>
      </c>
      <c r="R9145" s="1">
        <v>40833</v>
      </c>
      <c r="S9145">
        <v>0</v>
      </c>
      <c r="T9145">
        <v>1500000</v>
      </c>
      <c r="U9145">
        <v>0</v>
      </c>
      <c r="V9145">
        <v>0</v>
      </c>
      <c r="W9145">
        <v>0</v>
      </c>
      <c r="X9145">
        <v>0</v>
      </c>
      <c r="Y9145">
        <v>0</v>
      </c>
      <c r="Z9145">
        <v>0</v>
      </c>
      <c r="AA9145">
        <v>0</v>
      </c>
      <c r="AB9145">
        <v>0</v>
      </c>
      <c r="AC9145">
        <v>0</v>
      </c>
      <c r="AD9145">
        <v>0</v>
      </c>
      <c r="AE9145">
        <v>0</v>
      </c>
      <c r="AF9145">
        <v>0</v>
      </c>
      <c r="AG9145">
        <v>0</v>
      </c>
      <c r="AH9145">
        <v>0</v>
      </c>
      <c r="AI9145">
        <v>0</v>
      </c>
      <c r="AJ9145">
        <v>0</v>
      </c>
      <c r="AK9145">
        <v>0</v>
      </c>
      <c r="AL9145">
        <v>0</v>
      </c>
      <c r="AM9145">
        <v>0</v>
      </c>
      <c r="AN9145">
        <v>1</v>
      </c>
    </row>
    <row r="9146" spans="1:40" x14ac:dyDescent="0.45">
      <c r="A9146" t="s">
        <v>47088</v>
      </c>
      <c r="B9146" t="s">
        <v>47089</v>
      </c>
      <c r="C9146" t="s">
        <v>47090</v>
      </c>
      <c r="D9146" t="s">
        <v>371</v>
      </c>
      <c r="E9146" t="s">
        <v>222</v>
      </c>
      <c r="F9146">
        <v>0</v>
      </c>
      <c r="G9146" t="s">
        <v>51</v>
      </c>
      <c r="H9146" t="s">
        <v>44</v>
      </c>
      <c r="I9146" t="s">
        <v>52</v>
      </c>
      <c r="J9146" t="s">
        <v>301</v>
      </c>
      <c r="K9146" t="s">
        <v>15180</v>
      </c>
      <c r="L9146">
        <v>2</v>
      </c>
      <c r="M9146" s="1">
        <v>40725</v>
      </c>
      <c r="N9146" s="3">
        <v>44023</v>
      </c>
      <c r="O9146" t="s">
        <v>172</v>
      </c>
      <c r="P9146">
        <v>2011</v>
      </c>
      <c r="Q9146" s="1">
        <v>40996</v>
      </c>
      <c r="R9146" s="1">
        <v>41426</v>
      </c>
      <c r="S9146">
        <v>1500000</v>
      </c>
      <c r="T9146">
        <v>0</v>
      </c>
      <c r="U9146">
        <v>0</v>
      </c>
      <c r="V9146">
        <v>0</v>
      </c>
      <c r="W9146">
        <v>0</v>
      </c>
      <c r="X9146">
        <v>0</v>
      </c>
      <c r="Y9146">
        <v>0</v>
      </c>
      <c r="Z9146">
        <v>0</v>
      </c>
      <c r="AA9146">
        <v>0</v>
      </c>
      <c r="AB9146">
        <v>0</v>
      </c>
      <c r="AC9146">
        <v>0</v>
      </c>
      <c r="AD9146">
        <v>0</v>
      </c>
      <c r="AE9146">
        <v>0</v>
      </c>
      <c r="AF9146">
        <v>0</v>
      </c>
      <c r="AG9146">
        <v>0</v>
      </c>
      <c r="AH9146">
        <v>0</v>
      </c>
      <c r="AI9146">
        <v>0</v>
      </c>
      <c r="AJ9146">
        <v>0</v>
      </c>
      <c r="AK9146">
        <v>0</v>
      </c>
      <c r="AL9146">
        <v>0</v>
      </c>
      <c r="AM9146">
        <v>0</v>
      </c>
      <c r="AN9146">
        <v>1</v>
      </c>
    </row>
    <row r="9147" spans="1:40" x14ac:dyDescent="0.45">
      <c r="A9147" t="s">
        <v>47131</v>
      </c>
      <c r="B9147" t="s">
        <v>47132</v>
      </c>
      <c r="C9147" t="s">
        <v>47133</v>
      </c>
      <c r="D9147" t="s">
        <v>78</v>
      </c>
      <c r="E9147" t="s">
        <v>79</v>
      </c>
      <c r="F9147">
        <v>0</v>
      </c>
      <c r="G9147" t="s">
        <v>51</v>
      </c>
      <c r="H9147" t="s">
        <v>44</v>
      </c>
      <c r="I9147" t="s">
        <v>52</v>
      </c>
      <c r="J9147" t="s">
        <v>141</v>
      </c>
      <c r="K9147" t="s">
        <v>142</v>
      </c>
      <c r="L9147">
        <v>2</v>
      </c>
      <c r="M9147" s="1">
        <v>40330</v>
      </c>
      <c r="N9147" s="3">
        <v>43992</v>
      </c>
      <c r="O9147" t="s">
        <v>619</v>
      </c>
      <c r="P9147">
        <v>2010</v>
      </c>
      <c r="Q9147" s="1">
        <v>40360</v>
      </c>
      <c r="R9147" s="1">
        <v>40664</v>
      </c>
      <c r="S9147">
        <v>0</v>
      </c>
      <c r="T9147">
        <v>0</v>
      </c>
      <c r="U9147">
        <v>0</v>
      </c>
      <c r="V9147">
        <v>0</v>
      </c>
      <c r="W9147">
        <v>0</v>
      </c>
      <c r="X9147">
        <v>0</v>
      </c>
      <c r="Y9147">
        <v>0</v>
      </c>
      <c r="Z9147">
        <v>1500000</v>
      </c>
      <c r="AA9147">
        <v>0</v>
      </c>
      <c r="AB9147">
        <v>0</v>
      </c>
      <c r="AC9147">
        <v>0</v>
      </c>
      <c r="AD9147">
        <v>0</v>
      </c>
      <c r="AE9147">
        <v>0</v>
      </c>
      <c r="AF9147">
        <v>0</v>
      </c>
      <c r="AG9147">
        <v>0</v>
      </c>
      <c r="AH9147">
        <v>0</v>
      </c>
      <c r="AI9147">
        <v>0</v>
      </c>
      <c r="AJ9147">
        <v>0</v>
      </c>
      <c r="AK9147">
        <v>0</v>
      </c>
      <c r="AL9147">
        <v>0</v>
      </c>
      <c r="AM9147">
        <v>0</v>
      </c>
      <c r="AN9147">
        <v>1</v>
      </c>
    </row>
    <row r="9148" spans="1:40" x14ac:dyDescent="0.45">
      <c r="A9148" t="s">
        <v>47771</v>
      </c>
      <c r="B9148" t="s">
        <v>47772</v>
      </c>
      <c r="C9148" t="s">
        <v>47773</v>
      </c>
      <c r="D9148" t="s">
        <v>47774</v>
      </c>
      <c r="E9148" t="s">
        <v>210</v>
      </c>
      <c r="F9148">
        <v>0</v>
      </c>
      <c r="G9148" t="s">
        <v>51</v>
      </c>
      <c r="H9148" t="s">
        <v>44</v>
      </c>
      <c r="I9148" t="s">
        <v>52</v>
      </c>
      <c r="J9148" t="s">
        <v>141</v>
      </c>
      <c r="K9148" t="s">
        <v>142</v>
      </c>
      <c r="L9148">
        <v>2</v>
      </c>
      <c r="M9148" s="1">
        <v>41309</v>
      </c>
      <c r="N9148" s="3">
        <v>43874</v>
      </c>
      <c r="O9148" t="s">
        <v>117</v>
      </c>
      <c r="P9148">
        <v>2013</v>
      </c>
      <c r="Q9148" s="1">
        <v>41309</v>
      </c>
      <c r="R9148" s="1">
        <v>41790</v>
      </c>
      <c r="S9148">
        <v>1500000</v>
      </c>
      <c r="T9148">
        <v>0</v>
      </c>
      <c r="U9148">
        <v>0</v>
      </c>
      <c r="V9148">
        <v>0</v>
      </c>
      <c r="W9148">
        <v>0</v>
      </c>
      <c r="X9148">
        <v>0</v>
      </c>
      <c r="Y9148">
        <v>0</v>
      </c>
      <c r="Z9148">
        <v>0</v>
      </c>
      <c r="AA9148">
        <v>0</v>
      </c>
      <c r="AB9148">
        <v>0</v>
      </c>
      <c r="AC9148">
        <v>0</v>
      </c>
      <c r="AD9148">
        <v>0</v>
      </c>
      <c r="AE9148">
        <v>0</v>
      </c>
      <c r="AF9148">
        <v>0</v>
      </c>
      <c r="AG9148">
        <v>0</v>
      </c>
      <c r="AH9148">
        <v>0</v>
      </c>
      <c r="AI9148">
        <v>0</v>
      </c>
      <c r="AJ9148">
        <v>0</v>
      </c>
      <c r="AK9148">
        <v>0</v>
      </c>
      <c r="AL9148">
        <v>0</v>
      </c>
      <c r="AM9148">
        <v>0</v>
      </c>
      <c r="AN9148">
        <v>1</v>
      </c>
    </row>
    <row r="9149" spans="1:40" x14ac:dyDescent="0.45">
      <c r="A9149" t="s">
        <v>48542</v>
      </c>
      <c r="B9149" t="s">
        <v>48543</v>
      </c>
      <c r="C9149" t="s">
        <v>48544</v>
      </c>
      <c r="D9149" t="s">
        <v>48545</v>
      </c>
      <c r="E9149" t="s">
        <v>1038</v>
      </c>
      <c r="F9149">
        <v>0</v>
      </c>
      <c r="G9149" t="s">
        <v>51</v>
      </c>
      <c r="H9149" t="s">
        <v>44</v>
      </c>
      <c r="I9149" t="s">
        <v>52</v>
      </c>
      <c r="J9149" t="s">
        <v>141</v>
      </c>
      <c r="K9149" t="s">
        <v>1224</v>
      </c>
      <c r="L9149">
        <v>1</v>
      </c>
      <c r="M9149" s="1">
        <v>40179</v>
      </c>
      <c r="N9149" s="3">
        <v>43840</v>
      </c>
      <c r="O9149" t="s">
        <v>87</v>
      </c>
      <c r="P9149">
        <v>2010</v>
      </c>
      <c r="Q9149" s="1">
        <v>40247</v>
      </c>
      <c r="R9149" s="1">
        <v>40247</v>
      </c>
      <c r="S9149">
        <v>0</v>
      </c>
      <c r="T9149">
        <v>1500000</v>
      </c>
      <c r="U9149">
        <v>0</v>
      </c>
      <c r="V9149">
        <v>0</v>
      </c>
      <c r="W9149">
        <v>0</v>
      </c>
      <c r="X9149">
        <v>0</v>
      </c>
      <c r="Y9149">
        <v>0</v>
      </c>
      <c r="Z9149">
        <v>0</v>
      </c>
      <c r="AA9149">
        <v>0</v>
      </c>
      <c r="AB9149">
        <v>0</v>
      </c>
      <c r="AC9149">
        <v>0</v>
      </c>
      <c r="AD9149">
        <v>0</v>
      </c>
      <c r="AE9149">
        <v>0</v>
      </c>
      <c r="AF9149">
        <v>0</v>
      </c>
      <c r="AG9149">
        <v>0</v>
      </c>
      <c r="AH9149">
        <v>0</v>
      </c>
      <c r="AI9149">
        <v>0</v>
      </c>
      <c r="AJ9149">
        <v>0</v>
      </c>
      <c r="AK9149">
        <v>0</v>
      </c>
      <c r="AL9149">
        <v>0</v>
      </c>
      <c r="AM9149">
        <v>0</v>
      </c>
      <c r="AN9149">
        <v>1</v>
      </c>
    </row>
    <row r="9150" spans="1:40" x14ac:dyDescent="0.45">
      <c r="A9150" t="s">
        <v>48800</v>
      </c>
      <c r="B9150" t="s">
        <v>48801</v>
      </c>
      <c r="C9150" t="s">
        <v>48802</v>
      </c>
      <c r="D9150" t="s">
        <v>49</v>
      </c>
      <c r="E9150" t="s">
        <v>50</v>
      </c>
      <c r="F9150">
        <v>0</v>
      </c>
      <c r="G9150" t="s">
        <v>51</v>
      </c>
      <c r="H9150" t="s">
        <v>44</v>
      </c>
      <c r="I9150" t="s">
        <v>52</v>
      </c>
      <c r="J9150" t="s">
        <v>53</v>
      </c>
      <c r="K9150" t="s">
        <v>1630</v>
      </c>
      <c r="L9150">
        <v>1</v>
      </c>
      <c r="M9150" s="1">
        <v>38353</v>
      </c>
      <c r="N9150" s="3">
        <v>43835</v>
      </c>
      <c r="O9150" t="s">
        <v>277</v>
      </c>
      <c r="P9150">
        <v>2005</v>
      </c>
      <c r="Q9150" s="1">
        <v>39020</v>
      </c>
      <c r="R9150" s="1">
        <v>39020</v>
      </c>
      <c r="S9150">
        <v>0</v>
      </c>
      <c r="T9150">
        <v>1500000</v>
      </c>
      <c r="U9150">
        <v>0</v>
      </c>
      <c r="V9150">
        <v>0</v>
      </c>
      <c r="W9150">
        <v>0</v>
      </c>
      <c r="X9150">
        <v>0</v>
      </c>
      <c r="Y9150">
        <v>0</v>
      </c>
      <c r="Z9150">
        <v>0</v>
      </c>
      <c r="AA9150">
        <v>0</v>
      </c>
      <c r="AB9150">
        <v>0</v>
      </c>
      <c r="AC9150">
        <v>0</v>
      </c>
      <c r="AD9150">
        <v>0</v>
      </c>
      <c r="AE9150">
        <v>0</v>
      </c>
      <c r="AF9150">
        <v>0</v>
      </c>
      <c r="AG9150">
        <v>0</v>
      </c>
      <c r="AH9150">
        <v>0</v>
      </c>
      <c r="AI9150">
        <v>0</v>
      </c>
      <c r="AJ9150">
        <v>0</v>
      </c>
      <c r="AK9150">
        <v>0</v>
      </c>
      <c r="AL9150">
        <v>0</v>
      </c>
      <c r="AM9150">
        <v>0</v>
      </c>
      <c r="AN9150">
        <v>1</v>
      </c>
    </row>
    <row r="9151" spans="1:40" x14ac:dyDescent="0.45">
      <c r="A9151" t="s">
        <v>48816</v>
      </c>
      <c r="B9151" t="s">
        <v>48817</v>
      </c>
      <c r="C9151" t="s">
        <v>48818</v>
      </c>
      <c r="D9151" t="s">
        <v>48819</v>
      </c>
      <c r="E9151" t="s">
        <v>6289</v>
      </c>
      <c r="F9151">
        <v>0</v>
      </c>
      <c r="G9151" t="s">
        <v>51</v>
      </c>
      <c r="H9151" t="s">
        <v>44</v>
      </c>
      <c r="I9151" t="s">
        <v>52</v>
      </c>
      <c r="J9151" t="s">
        <v>141</v>
      </c>
      <c r="K9151" t="s">
        <v>1792</v>
      </c>
      <c r="L9151">
        <v>2</v>
      </c>
      <c r="M9151" s="1">
        <v>39083</v>
      </c>
      <c r="N9151" s="3">
        <v>43837</v>
      </c>
      <c r="O9151" t="s">
        <v>80</v>
      </c>
      <c r="P9151">
        <v>2007</v>
      </c>
      <c r="Q9151" s="1">
        <v>40210</v>
      </c>
      <c r="R9151" s="1">
        <v>41369</v>
      </c>
      <c r="S9151">
        <v>0</v>
      </c>
      <c r="T9151">
        <v>0</v>
      </c>
      <c r="U9151">
        <v>0</v>
      </c>
      <c r="V9151">
        <v>0</v>
      </c>
      <c r="W9151">
        <v>0</v>
      </c>
      <c r="X9151">
        <v>0</v>
      </c>
      <c r="Y9151">
        <v>1500000</v>
      </c>
      <c r="Z9151">
        <v>0</v>
      </c>
      <c r="AA9151">
        <v>0</v>
      </c>
      <c r="AB9151">
        <v>0</v>
      </c>
      <c r="AC9151">
        <v>0</v>
      </c>
      <c r="AD9151">
        <v>0</v>
      </c>
      <c r="AE9151">
        <v>0</v>
      </c>
      <c r="AF9151">
        <v>0</v>
      </c>
      <c r="AG9151">
        <v>0</v>
      </c>
      <c r="AH9151">
        <v>0</v>
      </c>
      <c r="AI9151">
        <v>0</v>
      </c>
      <c r="AJ9151">
        <v>0</v>
      </c>
      <c r="AK9151">
        <v>0</v>
      </c>
      <c r="AL9151">
        <v>0</v>
      </c>
      <c r="AM9151">
        <v>0</v>
      </c>
      <c r="AN9151">
        <v>1</v>
      </c>
    </row>
    <row r="9152" spans="1:40" x14ac:dyDescent="0.45">
      <c r="A9152" t="s">
        <v>49156</v>
      </c>
      <c r="B9152" t="s">
        <v>49157</v>
      </c>
      <c r="C9152" t="s">
        <v>49158</v>
      </c>
      <c r="D9152" t="s">
        <v>170</v>
      </c>
      <c r="E9152" t="s">
        <v>171</v>
      </c>
      <c r="F9152">
        <v>0</v>
      </c>
      <c r="G9152" t="s">
        <v>51</v>
      </c>
      <c r="H9152" t="s">
        <v>44</v>
      </c>
      <c r="I9152" t="s">
        <v>52</v>
      </c>
      <c r="J9152" t="s">
        <v>141</v>
      </c>
      <c r="K9152" t="s">
        <v>142</v>
      </c>
      <c r="L9152">
        <v>1</v>
      </c>
      <c r="M9152" s="1">
        <v>38353</v>
      </c>
      <c r="N9152" s="3">
        <v>43835</v>
      </c>
      <c r="O9152" t="s">
        <v>277</v>
      </c>
      <c r="P9152">
        <v>2005</v>
      </c>
      <c r="Q9152" s="1">
        <v>41346</v>
      </c>
      <c r="R9152" s="1">
        <v>41346</v>
      </c>
      <c r="S9152">
        <v>1500000</v>
      </c>
      <c r="T9152">
        <v>0</v>
      </c>
      <c r="U9152">
        <v>0</v>
      </c>
      <c r="V9152">
        <v>0</v>
      </c>
      <c r="W9152">
        <v>0</v>
      </c>
      <c r="X9152">
        <v>0</v>
      </c>
      <c r="Y9152">
        <v>0</v>
      </c>
      <c r="Z9152">
        <v>0</v>
      </c>
      <c r="AA9152">
        <v>0</v>
      </c>
      <c r="AB9152">
        <v>0</v>
      </c>
      <c r="AC9152">
        <v>0</v>
      </c>
      <c r="AD9152">
        <v>0</v>
      </c>
      <c r="AE9152">
        <v>0</v>
      </c>
      <c r="AF9152">
        <v>0</v>
      </c>
      <c r="AG9152">
        <v>0</v>
      </c>
      <c r="AH9152">
        <v>0</v>
      </c>
      <c r="AI9152">
        <v>0</v>
      </c>
      <c r="AJ9152">
        <v>0</v>
      </c>
      <c r="AK9152">
        <v>0</v>
      </c>
      <c r="AL9152">
        <v>0</v>
      </c>
      <c r="AM9152">
        <v>0</v>
      </c>
      <c r="AN9152">
        <v>1</v>
      </c>
    </row>
    <row r="9153" spans="1:40" x14ac:dyDescent="0.45">
      <c r="A9153" t="s">
        <v>49587</v>
      </c>
      <c r="B9153" t="s">
        <v>49588</v>
      </c>
      <c r="C9153" t="s">
        <v>49589</v>
      </c>
      <c r="D9153" t="s">
        <v>3405</v>
      </c>
      <c r="E9153" t="s">
        <v>900</v>
      </c>
      <c r="F9153">
        <v>0</v>
      </c>
      <c r="G9153" t="s">
        <v>51</v>
      </c>
      <c r="H9153" t="s">
        <v>44</v>
      </c>
      <c r="I9153" t="s">
        <v>52</v>
      </c>
      <c r="J9153" t="s">
        <v>141</v>
      </c>
      <c r="K9153" t="s">
        <v>142</v>
      </c>
      <c r="L9153">
        <v>1</v>
      </c>
      <c r="M9153" s="1">
        <v>40544</v>
      </c>
      <c r="N9153" s="3">
        <v>43841</v>
      </c>
      <c r="O9153" t="s">
        <v>311</v>
      </c>
      <c r="P9153">
        <v>2011</v>
      </c>
      <c r="Q9153" s="1">
        <v>41515</v>
      </c>
      <c r="R9153" s="1">
        <v>41515</v>
      </c>
      <c r="S9153">
        <v>1500000</v>
      </c>
      <c r="T9153">
        <v>0</v>
      </c>
      <c r="U9153">
        <v>0</v>
      </c>
      <c r="V9153">
        <v>0</v>
      </c>
      <c r="W9153">
        <v>0</v>
      </c>
      <c r="X9153">
        <v>0</v>
      </c>
      <c r="Y9153">
        <v>0</v>
      </c>
      <c r="Z9153">
        <v>0</v>
      </c>
      <c r="AA9153">
        <v>0</v>
      </c>
      <c r="AB9153">
        <v>0</v>
      </c>
      <c r="AC9153">
        <v>0</v>
      </c>
      <c r="AD9153">
        <v>0</v>
      </c>
      <c r="AE9153">
        <v>0</v>
      </c>
      <c r="AF9153">
        <v>0</v>
      </c>
      <c r="AG9153">
        <v>0</v>
      </c>
      <c r="AH9153">
        <v>0</v>
      </c>
      <c r="AI9153">
        <v>0</v>
      </c>
      <c r="AJ9153">
        <v>0</v>
      </c>
      <c r="AK9153">
        <v>0</v>
      </c>
      <c r="AL9153">
        <v>0</v>
      </c>
      <c r="AM9153">
        <v>0</v>
      </c>
      <c r="AN9153">
        <v>1</v>
      </c>
    </row>
    <row r="9154" spans="1:40" x14ac:dyDescent="0.45">
      <c r="A9154" t="s">
        <v>52735</v>
      </c>
      <c r="B9154" t="s">
        <v>52736</v>
      </c>
      <c r="C9154" t="s">
        <v>52737</v>
      </c>
      <c r="D9154" t="s">
        <v>52738</v>
      </c>
      <c r="E9154" t="s">
        <v>10052</v>
      </c>
      <c r="F9154">
        <v>0</v>
      </c>
      <c r="G9154" t="s">
        <v>51</v>
      </c>
      <c r="H9154" t="s">
        <v>44</v>
      </c>
      <c r="I9154" t="s">
        <v>52</v>
      </c>
      <c r="J9154" t="s">
        <v>141</v>
      </c>
      <c r="K9154" t="s">
        <v>142</v>
      </c>
      <c r="L9154">
        <v>1</v>
      </c>
      <c r="M9154" s="1">
        <v>41061</v>
      </c>
      <c r="N9154" s="3">
        <v>43994</v>
      </c>
      <c r="O9154" t="s">
        <v>48</v>
      </c>
      <c r="P9154">
        <v>2012</v>
      </c>
      <c r="Q9154" s="1">
        <v>41576</v>
      </c>
      <c r="R9154" s="1">
        <v>41576</v>
      </c>
      <c r="S9154">
        <v>1500000</v>
      </c>
      <c r="T9154">
        <v>0</v>
      </c>
      <c r="U9154">
        <v>0</v>
      </c>
      <c r="V9154">
        <v>0</v>
      </c>
      <c r="W9154">
        <v>0</v>
      </c>
      <c r="X9154">
        <v>0</v>
      </c>
      <c r="Y9154">
        <v>0</v>
      </c>
      <c r="Z9154">
        <v>0</v>
      </c>
      <c r="AA9154">
        <v>0</v>
      </c>
      <c r="AB9154">
        <v>0</v>
      </c>
      <c r="AC9154">
        <v>0</v>
      </c>
      <c r="AD9154">
        <v>0</v>
      </c>
      <c r="AE9154">
        <v>0</v>
      </c>
      <c r="AF9154">
        <v>0</v>
      </c>
      <c r="AG9154">
        <v>0</v>
      </c>
      <c r="AH9154">
        <v>0</v>
      </c>
      <c r="AI9154">
        <v>0</v>
      </c>
      <c r="AJ9154">
        <v>0</v>
      </c>
      <c r="AK9154">
        <v>0</v>
      </c>
      <c r="AL9154">
        <v>0</v>
      </c>
      <c r="AM9154">
        <v>0</v>
      </c>
      <c r="AN9154">
        <v>1</v>
      </c>
    </row>
    <row r="9155" spans="1:40" x14ac:dyDescent="0.45">
      <c r="A9155" t="s">
        <v>53565</v>
      </c>
      <c r="B9155" t="s">
        <v>53566</v>
      </c>
      <c r="C9155" t="s">
        <v>53567</v>
      </c>
      <c r="D9155" t="s">
        <v>343</v>
      </c>
      <c r="E9155" t="s">
        <v>344</v>
      </c>
      <c r="F9155">
        <v>0</v>
      </c>
      <c r="G9155" t="s">
        <v>51</v>
      </c>
      <c r="H9155" t="s">
        <v>44</v>
      </c>
      <c r="I9155" t="s">
        <v>52</v>
      </c>
      <c r="J9155" t="s">
        <v>141</v>
      </c>
      <c r="K9155" t="s">
        <v>459</v>
      </c>
      <c r="L9155">
        <v>1</v>
      </c>
      <c r="M9155" s="1">
        <v>40909</v>
      </c>
      <c r="N9155" s="3">
        <v>43842</v>
      </c>
      <c r="O9155" t="s">
        <v>94</v>
      </c>
      <c r="P9155">
        <v>2012</v>
      </c>
      <c r="Q9155" s="1">
        <v>41858</v>
      </c>
      <c r="R9155" s="1">
        <v>41858</v>
      </c>
      <c r="S9155">
        <v>0</v>
      </c>
      <c r="T9155">
        <v>1500000</v>
      </c>
      <c r="U9155">
        <v>0</v>
      </c>
      <c r="V9155">
        <v>0</v>
      </c>
      <c r="W9155">
        <v>0</v>
      </c>
      <c r="X9155">
        <v>0</v>
      </c>
      <c r="Y9155">
        <v>0</v>
      </c>
      <c r="Z9155">
        <v>0</v>
      </c>
      <c r="AA9155">
        <v>0</v>
      </c>
      <c r="AB9155">
        <v>0</v>
      </c>
      <c r="AC9155">
        <v>0</v>
      </c>
      <c r="AD9155">
        <v>0</v>
      </c>
      <c r="AE9155">
        <v>0</v>
      </c>
      <c r="AF9155">
        <v>1500000</v>
      </c>
      <c r="AG9155">
        <v>0</v>
      </c>
      <c r="AH9155">
        <v>0</v>
      </c>
      <c r="AI9155">
        <v>0</v>
      </c>
      <c r="AJ9155">
        <v>0</v>
      </c>
      <c r="AK9155">
        <v>0</v>
      </c>
      <c r="AL9155">
        <v>0</v>
      </c>
      <c r="AM9155">
        <v>0</v>
      </c>
      <c r="AN9155">
        <v>1</v>
      </c>
    </row>
    <row r="9156" spans="1:40" x14ac:dyDescent="0.45">
      <c r="A9156" t="s">
        <v>54569</v>
      </c>
      <c r="B9156" t="s">
        <v>54570</v>
      </c>
      <c r="C9156" t="s">
        <v>54571</v>
      </c>
      <c r="D9156" t="s">
        <v>54572</v>
      </c>
      <c r="E9156" t="s">
        <v>986</v>
      </c>
      <c r="F9156">
        <v>0</v>
      </c>
      <c r="G9156" t="s">
        <v>51</v>
      </c>
      <c r="H9156" t="s">
        <v>44</v>
      </c>
      <c r="I9156" t="s">
        <v>52</v>
      </c>
      <c r="J9156" t="s">
        <v>141</v>
      </c>
      <c r="K9156" t="s">
        <v>142</v>
      </c>
      <c r="L9156">
        <v>1</v>
      </c>
      <c r="M9156" s="1">
        <v>41275</v>
      </c>
      <c r="N9156" s="3">
        <v>43843</v>
      </c>
      <c r="O9156" t="s">
        <v>117</v>
      </c>
      <c r="P9156">
        <v>2013</v>
      </c>
      <c r="Q9156" s="1">
        <v>41603</v>
      </c>
      <c r="R9156" s="1">
        <v>41603</v>
      </c>
      <c r="S9156">
        <v>1500000</v>
      </c>
      <c r="T9156">
        <v>0</v>
      </c>
      <c r="U9156">
        <v>0</v>
      </c>
      <c r="V9156">
        <v>0</v>
      </c>
      <c r="W9156">
        <v>0</v>
      </c>
      <c r="X9156">
        <v>0</v>
      </c>
      <c r="Y9156">
        <v>0</v>
      </c>
      <c r="Z9156">
        <v>0</v>
      </c>
      <c r="AA9156">
        <v>0</v>
      </c>
      <c r="AB9156">
        <v>0</v>
      </c>
      <c r="AC9156">
        <v>0</v>
      </c>
      <c r="AD9156">
        <v>0</v>
      </c>
      <c r="AE9156">
        <v>0</v>
      </c>
      <c r="AF9156">
        <v>0</v>
      </c>
      <c r="AG9156">
        <v>0</v>
      </c>
      <c r="AH9156">
        <v>0</v>
      </c>
      <c r="AI9156">
        <v>0</v>
      </c>
      <c r="AJ9156">
        <v>0</v>
      </c>
      <c r="AK9156">
        <v>0</v>
      </c>
      <c r="AL9156">
        <v>0</v>
      </c>
      <c r="AM9156">
        <v>0</v>
      </c>
      <c r="AN9156">
        <v>1</v>
      </c>
    </row>
    <row r="9157" spans="1:40" x14ac:dyDescent="0.45">
      <c r="A9157" t="s">
        <v>54974</v>
      </c>
      <c r="B9157" t="s">
        <v>54975</v>
      </c>
      <c r="C9157" t="s">
        <v>54976</v>
      </c>
      <c r="D9157" t="s">
        <v>54977</v>
      </c>
      <c r="E9157" t="s">
        <v>909</v>
      </c>
      <c r="F9157">
        <v>0</v>
      </c>
      <c r="G9157" t="s">
        <v>51</v>
      </c>
      <c r="H9157" t="s">
        <v>44</v>
      </c>
      <c r="I9157" t="s">
        <v>52</v>
      </c>
      <c r="J9157" t="s">
        <v>141</v>
      </c>
      <c r="K9157" t="s">
        <v>142</v>
      </c>
      <c r="L9157">
        <v>2</v>
      </c>
      <c r="M9157" s="1">
        <v>40848</v>
      </c>
      <c r="N9157" s="3">
        <v>44146</v>
      </c>
      <c r="O9157" t="s">
        <v>72</v>
      </c>
      <c r="P9157">
        <v>2011</v>
      </c>
      <c r="Q9157" s="1">
        <v>40991</v>
      </c>
      <c r="R9157" s="1">
        <v>41344</v>
      </c>
      <c r="S9157">
        <v>1500000</v>
      </c>
      <c r="T9157">
        <v>0</v>
      </c>
      <c r="U9157">
        <v>0</v>
      </c>
      <c r="V9157">
        <v>0</v>
      </c>
      <c r="W9157">
        <v>0</v>
      </c>
      <c r="X9157">
        <v>0</v>
      </c>
      <c r="Y9157">
        <v>0</v>
      </c>
      <c r="Z9157">
        <v>0</v>
      </c>
      <c r="AA9157">
        <v>0</v>
      </c>
      <c r="AB9157">
        <v>0</v>
      </c>
      <c r="AC9157">
        <v>0</v>
      </c>
      <c r="AD9157">
        <v>0</v>
      </c>
      <c r="AE9157">
        <v>0</v>
      </c>
      <c r="AF9157">
        <v>0</v>
      </c>
      <c r="AG9157">
        <v>0</v>
      </c>
      <c r="AH9157">
        <v>0</v>
      </c>
      <c r="AI9157">
        <v>0</v>
      </c>
      <c r="AJ9157">
        <v>0</v>
      </c>
      <c r="AK9157">
        <v>0</v>
      </c>
      <c r="AL9157">
        <v>0</v>
      </c>
      <c r="AM9157">
        <v>0</v>
      </c>
      <c r="AN9157">
        <v>1</v>
      </c>
    </row>
    <row r="9158" spans="1:40" x14ac:dyDescent="0.45">
      <c r="A9158" t="s">
        <v>55625</v>
      </c>
      <c r="B9158" t="s">
        <v>55626</v>
      </c>
      <c r="C9158" t="s">
        <v>55627</v>
      </c>
      <c r="D9158" t="s">
        <v>209</v>
      </c>
      <c r="E9158" t="s">
        <v>210</v>
      </c>
      <c r="F9158">
        <v>0</v>
      </c>
      <c r="G9158" t="s">
        <v>75</v>
      </c>
      <c r="H9158" t="s">
        <v>44</v>
      </c>
      <c r="I9158" t="s">
        <v>52</v>
      </c>
      <c r="J9158" t="s">
        <v>141</v>
      </c>
      <c r="K9158" t="s">
        <v>603</v>
      </c>
      <c r="L9158">
        <v>1</v>
      </c>
      <c r="M9158" s="1">
        <v>37987</v>
      </c>
      <c r="N9158" s="3">
        <v>43834</v>
      </c>
      <c r="O9158" t="s">
        <v>273</v>
      </c>
      <c r="P9158">
        <v>2004</v>
      </c>
      <c r="Q9158" s="1">
        <v>40057</v>
      </c>
      <c r="R9158" s="1">
        <v>40057</v>
      </c>
      <c r="S9158">
        <v>0</v>
      </c>
      <c r="T9158">
        <v>1500000</v>
      </c>
      <c r="U9158">
        <v>0</v>
      </c>
      <c r="V9158">
        <v>0</v>
      </c>
      <c r="W9158">
        <v>0</v>
      </c>
      <c r="X9158">
        <v>0</v>
      </c>
      <c r="Y9158">
        <v>0</v>
      </c>
      <c r="Z9158">
        <v>0</v>
      </c>
      <c r="AA9158">
        <v>0</v>
      </c>
      <c r="AB9158">
        <v>0</v>
      </c>
      <c r="AC9158">
        <v>0</v>
      </c>
      <c r="AD9158">
        <v>0</v>
      </c>
      <c r="AE9158">
        <v>0</v>
      </c>
      <c r="AF9158">
        <v>1500000</v>
      </c>
      <c r="AG9158">
        <v>0</v>
      </c>
      <c r="AH9158">
        <v>0</v>
      </c>
      <c r="AI9158">
        <v>0</v>
      </c>
      <c r="AJ9158">
        <v>0</v>
      </c>
      <c r="AK9158">
        <v>0</v>
      </c>
      <c r="AL9158">
        <v>0</v>
      </c>
      <c r="AM9158">
        <v>0</v>
      </c>
      <c r="AN9158">
        <v>0</v>
      </c>
    </row>
    <row r="9159" spans="1:40" x14ac:dyDescent="0.45">
      <c r="A9159" t="s">
        <v>56170</v>
      </c>
      <c r="B9159" t="s">
        <v>56171</v>
      </c>
      <c r="C9159" t="s">
        <v>56172</v>
      </c>
      <c r="D9159" t="s">
        <v>56173</v>
      </c>
      <c r="E9159" t="s">
        <v>50</v>
      </c>
      <c r="F9159">
        <v>0</v>
      </c>
      <c r="G9159" t="s">
        <v>51</v>
      </c>
      <c r="H9159" t="s">
        <v>44</v>
      </c>
      <c r="I9159" t="s">
        <v>52</v>
      </c>
      <c r="J9159" t="s">
        <v>141</v>
      </c>
      <c r="K9159" t="s">
        <v>537</v>
      </c>
      <c r="L9159">
        <v>2</v>
      </c>
      <c r="M9159" s="1">
        <v>40179</v>
      </c>
      <c r="N9159" s="3">
        <v>43840</v>
      </c>
      <c r="O9159" t="s">
        <v>87</v>
      </c>
      <c r="P9159">
        <v>2010</v>
      </c>
      <c r="Q9159" s="1">
        <v>40711</v>
      </c>
      <c r="R9159" s="1">
        <v>41760</v>
      </c>
      <c r="S9159">
        <v>0</v>
      </c>
      <c r="T9159">
        <v>1500000</v>
      </c>
      <c r="U9159">
        <v>0</v>
      </c>
      <c r="V9159">
        <v>0</v>
      </c>
      <c r="W9159">
        <v>0</v>
      </c>
      <c r="X9159">
        <v>0</v>
      </c>
      <c r="Y9159">
        <v>0</v>
      </c>
      <c r="Z9159">
        <v>0</v>
      </c>
      <c r="AA9159">
        <v>0</v>
      </c>
      <c r="AB9159">
        <v>0</v>
      </c>
      <c r="AC9159">
        <v>0</v>
      </c>
      <c r="AD9159">
        <v>0</v>
      </c>
      <c r="AE9159">
        <v>0</v>
      </c>
      <c r="AF9159">
        <v>0</v>
      </c>
      <c r="AG9159">
        <v>0</v>
      </c>
      <c r="AH9159">
        <v>0</v>
      </c>
      <c r="AI9159">
        <v>0</v>
      </c>
      <c r="AJ9159">
        <v>0</v>
      </c>
      <c r="AK9159">
        <v>0</v>
      </c>
      <c r="AL9159">
        <v>0</v>
      </c>
      <c r="AM9159">
        <v>0</v>
      </c>
      <c r="AN9159">
        <v>1</v>
      </c>
    </row>
    <row r="9160" spans="1:40" x14ac:dyDescent="0.45">
      <c r="A9160" t="s">
        <v>56825</v>
      </c>
      <c r="B9160" t="s">
        <v>56826</v>
      </c>
      <c r="C9160" t="s">
        <v>56827</v>
      </c>
      <c r="D9160" t="s">
        <v>56828</v>
      </c>
      <c r="E9160" t="s">
        <v>69</v>
      </c>
      <c r="F9160">
        <v>0</v>
      </c>
      <c r="G9160" t="s">
        <v>51</v>
      </c>
      <c r="H9160" t="s">
        <v>44</v>
      </c>
      <c r="I9160" t="s">
        <v>52</v>
      </c>
      <c r="J9160" t="s">
        <v>141</v>
      </c>
      <c r="K9160" t="s">
        <v>142</v>
      </c>
      <c r="L9160">
        <v>1</v>
      </c>
      <c r="M9160" s="1">
        <v>40909</v>
      </c>
      <c r="N9160" s="3">
        <v>43842</v>
      </c>
      <c r="O9160" t="s">
        <v>94</v>
      </c>
      <c r="P9160">
        <v>2012</v>
      </c>
      <c r="Q9160" s="1">
        <v>41333</v>
      </c>
      <c r="R9160" s="1">
        <v>41333</v>
      </c>
      <c r="S9160">
        <v>1500000</v>
      </c>
      <c r="T9160">
        <v>0</v>
      </c>
      <c r="U9160">
        <v>0</v>
      </c>
      <c r="V9160">
        <v>0</v>
      </c>
      <c r="W9160">
        <v>0</v>
      </c>
      <c r="X9160">
        <v>0</v>
      </c>
      <c r="Y9160">
        <v>0</v>
      </c>
      <c r="Z9160">
        <v>0</v>
      </c>
      <c r="AA9160">
        <v>0</v>
      </c>
      <c r="AB9160">
        <v>0</v>
      </c>
      <c r="AC9160">
        <v>0</v>
      </c>
      <c r="AD9160">
        <v>0</v>
      </c>
      <c r="AE9160">
        <v>0</v>
      </c>
      <c r="AF9160">
        <v>0</v>
      </c>
      <c r="AG9160">
        <v>0</v>
      </c>
      <c r="AH9160">
        <v>0</v>
      </c>
      <c r="AI9160">
        <v>0</v>
      </c>
      <c r="AJ9160">
        <v>0</v>
      </c>
      <c r="AK9160">
        <v>0</v>
      </c>
      <c r="AL9160">
        <v>0</v>
      </c>
      <c r="AM9160">
        <v>0</v>
      </c>
      <c r="AN9160">
        <v>1</v>
      </c>
    </row>
    <row r="9161" spans="1:40" x14ac:dyDescent="0.45">
      <c r="A9161" t="s">
        <v>57736</v>
      </c>
      <c r="B9161" t="s">
        <v>57737</v>
      </c>
      <c r="C9161" t="s">
        <v>57738</v>
      </c>
      <c r="D9161" t="s">
        <v>57739</v>
      </c>
      <c r="E9161" t="s">
        <v>2571</v>
      </c>
      <c r="F9161">
        <v>0</v>
      </c>
      <c r="G9161" t="s">
        <v>51</v>
      </c>
      <c r="H9161" t="s">
        <v>44</v>
      </c>
      <c r="I9161" t="s">
        <v>52</v>
      </c>
      <c r="J9161" t="s">
        <v>141</v>
      </c>
      <c r="K9161" t="s">
        <v>142</v>
      </c>
      <c r="L9161">
        <v>2</v>
      </c>
      <c r="M9161" s="1">
        <v>39904</v>
      </c>
      <c r="N9161" s="3">
        <v>43930</v>
      </c>
      <c r="O9161" t="s">
        <v>188</v>
      </c>
      <c r="P9161">
        <v>2009</v>
      </c>
      <c r="Q9161" s="1">
        <v>41518</v>
      </c>
      <c r="R9161" s="1">
        <v>41534</v>
      </c>
      <c r="S9161">
        <v>0</v>
      </c>
      <c r="T9161">
        <v>0</v>
      </c>
      <c r="U9161">
        <v>0</v>
      </c>
      <c r="V9161">
        <v>0</v>
      </c>
      <c r="W9161">
        <v>0</v>
      </c>
      <c r="X9161">
        <v>1500000</v>
      </c>
      <c r="Y9161">
        <v>0</v>
      </c>
      <c r="Z9161">
        <v>0</v>
      </c>
      <c r="AA9161">
        <v>0</v>
      </c>
      <c r="AB9161">
        <v>0</v>
      </c>
      <c r="AC9161">
        <v>0</v>
      </c>
      <c r="AD9161">
        <v>0</v>
      </c>
      <c r="AE9161">
        <v>0</v>
      </c>
      <c r="AF9161">
        <v>0</v>
      </c>
      <c r="AG9161">
        <v>0</v>
      </c>
      <c r="AH9161">
        <v>0</v>
      </c>
      <c r="AI9161">
        <v>0</v>
      </c>
      <c r="AJ9161">
        <v>0</v>
      </c>
      <c r="AK9161">
        <v>0</v>
      </c>
      <c r="AL9161">
        <v>0</v>
      </c>
      <c r="AM9161">
        <v>0</v>
      </c>
      <c r="AN9161">
        <v>1</v>
      </c>
    </row>
    <row r="9162" spans="1:40" x14ac:dyDescent="0.45">
      <c r="A9162" t="s">
        <v>58651</v>
      </c>
      <c r="B9162" t="s">
        <v>58652</v>
      </c>
      <c r="C9162" t="s">
        <v>58653</v>
      </c>
      <c r="D9162" t="s">
        <v>177</v>
      </c>
      <c r="E9162" t="s">
        <v>178</v>
      </c>
      <c r="F9162">
        <v>0</v>
      </c>
      <c r="G9162" t="s">
        <v>51</v>
      </c>
      <c r="H9162" t="s">
        <v>44</v>
      </c>
      <c r="I9162" t="s">
        <v>52</v>
      </c>
      <c r="J9162" t="s">
        <v>141</v>
      </c>
      <c r="K9162" t="s">
        <v>142</v>
      </c>
      <c r="L9162">
        <v>2</v>
      </c>
      <c r="M9162" s="1">
        <v>41000</v>
      </c>
      <c r="N9162" s="3">
        <v>43933</v>
      </c>
      <c r="O9162" t="s">
        <v>48</v>
      </c>
      <c r="P9162">
        <v>2012</v>
      </c>
      <c r="Q9162" s="1">
        <v>41290</v>
      </c>
      <c r="R9162" s="1">
        <v>41686</v>
      </c>
      <c r="S9162">
        <v>1500000</v>
      </c>
      <c r="T9162">
        <v>0</v>
      </c>
      <c r="U9162">
        <v>0</v>
      </c>
      <c r="V9162">
        <v>0</v>
      </c>
      <c r="W9162">
        <v>0</v>
      </c>
      <c r="X9162">
        <v>0</v>
      </c>
      <c r="Y9162">
        <v>0</v>
      </c>
      <c r="Z9162">
        <v>0</v>
      </c>
      <c r="AA9162">
        <v>0</v>
      </c>
      <c r="AB9162">
        <v>0</v>
      </c>
      <c r="AC9162">
        <v>0</v>
      </c>
      <c r="AD9162">
        <v>0</v>
      </c>
      <c r="AE9162">
        <v>0</v>
      </c>
      <c r="AF9162">
        <v>0</v>
      </c>
      <c r="AG9162">
        <v>0</v>
      </c>
      <c r="AH9162">
        <v>0</v>
      </c>
      <c r="AI9162">
        <v>0</v>
      </c>
      <c r="AJ9162">
        <v>0</v>
      </c>
      <c r="AK9162">
        <v>0</v>
      </c>
      <c r="AL9162">
        <v>0</v>
      </c>
      <c r="AM9162">
        <v>0</v>
      </c>
      <c r="AN9162">
        <v>1</v>
      </c>
    </row>
    <row r="9163" spans="1:40" x14ac:dyDescent="0.45">
      <c r="A9163" t="s">
        <v>63637</v>
      </c>
      <c r="B9163" t="s">
        <v>63638</v>
      </c>
      <c r="C9163" t="s">
        <v>63639</v>
      </c>
      <c r="D9163" t="s">
        <v>63640</v>
      </c>
      <c r="E9163" t="s">
        <v>74</v>
      </c>
      <c r="F9163">
        <v>0</v>
      </c>
      <c r="G9163" t="s">
        <v>51</v>
      </c>
      <c r="H9163" t="s">
        <v>44</v>
      </c>
      <c r="I9163" t="s">
        <v>52</v>
      </c>
      <c r="J9163" t="s">
        <v>53</v>
      </c>
      <c r="K9163" t="s">
        <v>53</v>
      </c>
      <c r="L9163">
        <v>1</v>
      </c>
      <c r="M9163" s="1">
        <v>39083</v>
      </c>
      <c r="N9163" s="3">
        <v>43837</v>
      </c>
      <c r="O9163" t="s">
        <v>80</v>
      </c>
      <c r="P9163">
        <v>2007</v>
      </c>
      <c r="Q9163" s="1">
        <v>40179</v>
      </c>
      <c r="R9163" s="1">
        <v>40179</v>
      </c>
      <c r="S9163">
        <v>0</v>
      </c>
      <c r="T9163">
        <v>1500000</v>
      </c>
      <c r="U9163">
        <v>0</v>
      </c>
      <c r="V9163">
        <v>0</v>
      </c>
      <c r="W9163">
        <v>0</v>
      </c>
      <c r="X9163">
        <v>0</v>
      </c>
      <c r="Y9163">
        <v>0</v>
      </c>
      <c r="Z9163">
        <v>0</v>
      </c>
      <c r="AA9163">
        <v>0</v>
      </c>
      <c r="AB9163">
        <v>0</v>
      </c>
      <c r="AC9163">
        <v>0</v>
      </c>
      <c r="AD9163">
        <v>0</v>
      </c>
      <c r="AE9163">
        <v>0</v>
      </c>
      <c r="AF9163">
        <v>1500000</v>
      </c>
      <c r="AG9163">
        <v>0</v>
      </c>
      <c r="AH9163">
        <v>0</v>
      </c>
      <c r="AI9163">
        <v>0</v>
      </c>
      <c r="AJ9163">
        <v>0</v>
      </c>
      <c r="AK9163">
        <v>0</v>
      </c>
      <c r="AL9163">
        <v>0</v>
      </c>
      <c r="AM9163">
        <v>0</v>
      </c>
      <c r="AN9163">
        <v>1</v>
      </c>
    </row>
    <row r="9164" spans="1:40" x14ac:dyDescent="0.45">
      <c r="A9164" t="s">
        <v>64215</v>
      </c>
      <c r="B9164" t="s">
        <v>64216</v>
      </c>
      <c r="C9164" t="s">
        <v>64217</v>
      </c>
      <c r="D9164" t="s">
        <v>64218</v>
      </c>
      <c r="E9164" t="s">
        <v>154</v>
      </c>
      <c r="F9164">
        <v>0</v>
      </c>
      <c r="G9164" t="s">
        <v>51</v>
      </c>
      <c r="H9164" t="s">
        <v>44</v>
      </c>
      <c r="I9164" t="s">
        <v>52</v>
      </c>
      <c r="J9164" t="s">
        <v>141</v>
      </c>
      <c r="K9164" t="s">
        <v>142</v>
      </c>
      <c r="L9164">
        <v>1</v>
      </c>
      <c r="M9164" s="1">
        <v>41159</v>
      </c>
      <c r="N9164" s="3">
        <v>44086</v>
      </c>
      <c r="O9164" t="s">
        <v>342</v>
      </c>
      <c r="P9164">
        <v>2012</v>
      </c>
      <c r="Q9164" s="1">
        <v>41466</v>
      </c>
      <c r="R9164" s="1">
        <v>41466</v>
      </c>
      <c r="S9164">
        <v>1500000</v>
      </c>
      <c r="T9164">
        <v>0</v>
      </c>
      <c r="U9164">
        <v>0</v>
      </c>
      <c r="V9164">
        <v>0</v>
      </c>
      <c r="W9164">
        <v>0</v>
      </c>
      <c r="X9164">
        <v>0</v>
      </c>
      <c r="Y9164">
        <v>0</v>
      </c>
      <c r="Z9164">
        <v>0</v>
      </c>
      <c r="AA9164">
        <v>0</v>
      </c>
      <c r="AB9164">
        <v>0</v>
      </c>
      <c r="AC9164">
        <v>0</v>
      </c>
      <c r="AD9164">
        <v>0</v>
      </c>
      <c r="AE9164">
        <v>0</v>
      </c>
      <c r="AF9164">
        <v>0</v>
      </c>
      <c r="AG9164">
        <v>0</v>
      </c>
      <c r="AH9164">
        <v>0</v>
      </c>
      <c r="AI9164">
        <v>0</v>
      </c>
      <c r="AJ9164">
        <v>0</v>
      </c>
      <c r="AK9164">
        <v>0</v>
      </c>
      <c r="AL9164">
        <v>0</v>
      </c>
      <c r="AM9164">
        <v>0</v>
      </c>
      <c r="AN9164">
        <v>1</v>
      </c>
    </row>
    <row r="9165" spans="1:40" x14ac:dyDescent="0.45">
      <c r="A9165" t="s">
        <v>65806</v>
      </c>
      <c r="B9165" t="s">
        <v>65807</v>
      </c>
      <c r="C9165" t="s">
        <v>65808</v>
      </c>
      <c r="D9165" t="s">
        <v>198</v>
      </c>
      <c r="E9165" t="s">
        <v>199</v>
      </c>
      <c r="F9165">
        <v>0</v>
      </c>
      <c r="G9165" t="s">
        <v>51</v>
      </c>
      <c r="H9165" t="s">
        <v>44</v>
      </c>
      <c r="I9165" t="s">
        <v>52</v>
      </c>
      <c r="J9165" t="s">
        <v>5123</v>
      </c>
      <c r="K9165" t="s">
        <v>44005</v>
      </c>
      <c r="L9165">
        <v>1</v>
      </c>
      <c r="M9165" s="1">
        <v>39083</v>
      </c>
      <c r="N9165" s="3">
        <v>43837</v>
      </c>
      <c r="O9165" t="s">
        <v>80</v>
      </c>
      <c r="P9165">
        <v>2007</v>
      </c>
      <c r="Q9165" s="1">
        <v>41914</v>
      </c>
      <c r="R9165" s="1">
        <v>41914</v>
      </c>
      <c r="S9165">
        <v>0</v>
      </c>
      <c r="T9165">
        <v>1500000</v>
      </c>
      <c r="U9165">
        <v>0</v>
      </c>
      <c r="V9165">
        <v>0</v>
      </c>
      <c r="W9165">
        <v>0</v>
      </c>
      <c r="X9165">
        <v>0</v>
      </c>
      <c r="Y9165">
        <v>0</v>
      </c>
      <c r="Z9165">
        <v>0</v>
      </c>
      <c r="AA9165">
        <v>0</v>
      </c>
      <c r="AB9165">
        <v>0</v>
      </c>
      <c r="AC9165">
        <v>0</v>
      </c>
      <c r="AD9165">
        <v>0</v>
      </c>
      <c r="AE9165">
        <v>0</v>
      </c>
      <c r="AF9165">
        <v>0</v>
      </c>
      <c r="AG9165">
        <v>0</v>
      </c>
      <c r="AH9165">
        <v>0</v>
      </c>
      <c r="AI9165">
        <v>0</v>
      </c>
      <c r="AJ9165">
        <v>0</v>
      </c>
      <c r="AK9165">
        <v>0</v>
      </c>
      <c r="AL9165">
        <v>0</v>
      </c>
      <c r="AM9165">
        <v>0</v>
      </c>
      <c r="AN9165">
        <v>1</v>
      </c>
    </row>
    <row r="9166" spans="1:40" x14ac:dyDescent="0.45">
      <c r="A9166" t="s">
        <v>65855</v>
      </c>
      <c r="B9166" t="s">
        <v>65856</v>
      </c>
      <c r="C9166" t="s">
        <v>65857</v>
      </c>
      <c r="D9166" t="s">
        <v>101</v>
      </c>
      <c r="E9166" t="s">
        <v>102</v>
      </c>
      <c r="F9166">
        <v>0</v>
      </c>
      <c r="G9166" t="s">
        <v>51</v>
      </c>
      <c r="H9166" t="s">
        <v>44</v>
      </c>
      <c r="I9166" t="s">
        <v>52</v>
      </c>
      <c r="J9166" t="s">
        <v>53</v>
      </c>
      <c r="K9166" t="s">
        <v>2167</v>
      </c>
      <c r="L9166">
        <v>1</v>
      </c>
      <c r="M9166" s="1">
        <v>41061</v>
      </c>
      <c r="N9166" s="3">
        <v>43994</v>
      </c>
      <c r="O9166" t="s">
        <v>48</v>
      </c>
      <c r="P9166">
        <v>2012</v>
      </c>
      <c r="Q9166" s="1">
        <v>41718</v>
      </c>
      <c r="R9166" s="1">
        <v>41718</v>
      </c>
      <c r="S9166">
        <v>1500000</v>
      </c>
      <c r="T9166">
        <v>0</v>
      </c>
      <c r="U9166">
        <v>0</v>
      </c>
      <c r="V9166">
        <v>0</v>
      </c>
      <c r="W9166">
        <v>0</v>
      </c>
      <c r="X9166">
        <v>0</v>
      </c>
      <c r="Y9166">
        <v>0</v>
      </c>
      <c r="Z9166">
        <v>0</v>
      </c>
      <c r="AA9166">
        <v>0</v>
      </c>
      <c r="AB9166">
        <v>0</v>
      </c>
      <c r="AC9166">
        <v>0</v>
      </c>
      <c r="AD9166">
        <v>0</v>
      </c>
      <c r="AE9166">
        <v>0</v>
      </c>
      <c r="AF9166">
        <v>0</v>
      </c>
      <c r="AG9166">
        <v>0</v>
      </c>
      <c r="AH9166">
        <v>0</v>
      </c>
      <c r="AI9166">
        <v>0</v>
      </c>
      <c r="AJ9166">
        <v>0</v>
      </c>
      <c r="AK9166">
        <v>0</v>
      </c>
      <c r="AL9166">
        <v>0</v>
      </c>
      <c r="AM9166">
        <v>0</v>
      </c>
      <c r="AN9166">
        <v>1</v>
      </c>
    </row>
    <row r="9167" spans="1:40" x14ac:dyDescent="0.45">
      <c r="A9167" t="s">
        <v>65895</v>
      </c>
      <c r="B9167" t="s">
        <v>65896</v>
      </c>
      <c r="C9167" t="s">
        <v>65897</v>
      </c>
      <c r="D9167" t="s">
        <v>65898</v>
      </c>
      <c r="E9167" t="s">
        <v>276</v>
      </c>
      <c r="F9167">
        <v>0</v>
      </c>
      <c r="G9167" t="s">
        <v>51</v>
      </c>
      <c r="H9167" t="s">
        <v>44</v>
      </c>
      <c r="I9167" t="s">
        <v>52</v>
      </c>
      <c r="J9167" t="s">
        <v>53</v>
      </c>
      <c r="K9167" t="s">
        <v>256</v>
      </c>
      <c r="L9167">
        <v>3</v>
      </c>
      <c r="M9167" s="1">
        <v>40299</v>
      </c>
      <c r="N9167" s="3">
        <v>43961</v>
      </c>
      <c r="O9167" t="s">
        <v>619</v>
      </c>
      <c r="P9167">
        <v>2010</v>
      </c>
      <c r="Q9167" s="1">
        <v>41164</v>
      </c>
      <c r="R9167" s="1">
        <v>41754</v>
      </c>
      <c r="S9167">
        <v>1500000</v>
      </c>
      <c r="T9167">
        <v>0</v>
      </c>
      <c r="U9167">
        <v>0</v>
      </c>
      <c r="V9167">
        <v>0</v>
      </c>
      <c r="W9167">
        <v>0</v>
      </c>
      <c r="X9167">
        <v>0</v>
      </c>
      <c r="Y9167">
        <v>0</v>
      </c>
      <c r="Z9167">
        <v>0</v>
      </c>
      <c r="AA9167">
        <v>0</v>
      </c>
      <c r="AB9167">
        <v>0</v>
      </c>
      <c r="AC9167">
        <v>0</v>
      </c>
      <c r="AD9167">
        <v>0</v>
      </c>
      <c r="AE9167">
        <v>0</v>
      </c>
      <c r="AF9167">
        <v>0</v>
      </c>
      <c r="AG9167">
        <v>0</v>
      </c>
      <c r="AH9167">
        <v>0</v>
      </c>
      <c r="AI9167">
        <v>0</v>
      </c>
      <c r="AJ9167">
        <v>0</v>
      </c>
      <c r="AK9167">
        <v>0</v>
      </c>
      <c r="AL9167">
        <v>0</v>
      </c>
      <c r="AM9167">
        <v>0</v>
      </c>
      <c r="AN9167">
        <v>1</v>
      </c>
    </row>
    <row r="9168" spans="1:40" x14ac:dyDescent="0.45">
      <c r="A9168" t="s">
        <v>66194</v>
      </c>
      <c r="B9168" t="s">
        <v>66195</v>
      </c>
      <c r="C9168" t="s">
        <v>66196</v>
      </c>
      <c r="D9168" t="s">
        <v>371</v>
      </c>
      <c r="E9168" t="s">
        <v>222</v>
      </c>
      <c r="F9168">
        <v>0</v>
      </c>
      <c r="G9168" t="s">
        <v>51</v>
      </c>
      <c r="H9168" t="s">
        <v>44</v>
      </c>
      <c r="I9168" t="s">
        <v>52</v>
      </c>
      <c r="J9168" t="s">
        <v>141</v>
      </c>
      <c r="K9168" t="s">
        <v>603</v>
      </c>
      <c r="L9168">
        <v>2</v>
      </c>
      <c r="M9168" s="1">
        <v>41590</v>
      </c>
      <c r="N9168" s="3">
        <v>44148</v>
      </c>
      <c r="O9168" t="s">
        <v>114</v>
      </c>
      <c r="P9168">
        <v>2013</v>
      </c>
      <c r="Q9168" s="1">
        <v>41244</v>
      </c>
      <c r="R9168" s="1">
        <v>41393</v>
      </c>
      <c r="S9168">
        <v>1500000</v>
      </c>
      <c r="T9168">
        <v>0</v>
      </c>
      <c r="U9168">
        <v>0</v>
      </c>
      <c r="V9168">
        <v>0</v>
      </c>
      <c r="W9168">
        <v>0</v>
      </c>
      <c r="X9168">
        <v>0</v>
      </c>
      <c r="Y9168">
        <v>0</v>
      </c>
      <c r="Z9168">
        <v>0</v>
      </c>
      <c r="AA9168">
        <v>0</v>
      </c>
      <c r="AB9168">
        <v>0</v>
      </c>
      <c r="AC9168">
        <v>0</v>
      </c>
      <c r="AD9168">
        <v>0</v>
      </c>
      <c r="AE9168">
        <v>0</v>
      </c>
      <c r="AF9168">
        <v>0</v>
      </c>
      <c r="AG9168">
        <v>0</v>
      </c>
      <c r="AH9168">
        <v>0</v>
      </c>
      <c r="AI9168">
        <v>0</v>
      </c>
      <c r="AJ9168">
        <v>0</v>
      </c>
      <c r="AK9168">
        <v>0</v>
      </c>
      <c r="AL9168">
        <v>0</v>
      </c>
      <c r="AM9168">
        <v>0</v>
      </c>
      <c r="AN9168">
        <v>1</v>
      </c>
    </row>
    <row r="9169" spans="1:40" x14ac:dyDescent="0.45">
      <c r="A9169" t="s">
        <v>66238</v>
      </c>
      <c r="B9169" t="s">
        <v>66239</v>
      </c>
      <c r="C9169" t="s">
        <v>66240</v>
      </c>
      <c r="D9169" t="s">
        <v>66241</v>
      </c>
      <c r="E9169" t="s">
        <v>189</v>
      </c>
      <c r="F9169">
        <v>0</v>
      </c>
      <c r="G9169" t="s">
        <v>51</v>
      </c>
      <c r="H9169" t="s">
        <v>44</v>
      </c>
      <c r="I9169" t="s">
        <v>52</v>
      </c>
      <c r="J9169" t="s">
        <v>141</v>
      </c>
      <c r="K9169" t="s">
        <v>142</v>
      </c>
      <c r="L9169">
        <v>1</v>
      </c>
      <c r="M9169" s="1">
        <v>41548</v>
      </c>
      <c r="N9169" s="3">
        <v>44117</v>
      </c>
      <c r="O9169" t="s">
        <v>114</v>
      </c>
      <c r="P9169">
        <v>2013</v>
      </c>
      <c r="Q9169" s="1">
        <v>41877</v>
      </c>
      <c r="R9169" s="1">
        <v>41877</v>
      </c>
      <c r="S9169">
        <v>1500000</v>
      </c>
      <c r="T9169">
        <v>0</v>
      </c>
      <c r="U9169">
        <v>0</v>
      </c>
      <c r="V9169">
        <v>0</v>
      </c>
      <c r="W9169">
        <v>0</v>
      </c>
      <c r="X9169">
        <v>0</v>
      </c>
      <c r="Y9169">
        <v>0</v>
      </c>
      <c r="Z9169">
        <v>0</v>
      </c>
      <c r="AA9169">
        <v>0</v>
      </c>
      <c r="AB9169">
        <v>0</v>
      </c>
      <c r="AC9169">
        <v>0</v>
      </c>
      <c r="AD9169">
        <v>0</v>
      </c>
      <c r="AE9169">
        <v>0</v>
      </c>
      <c r="AF9169">
        <v>0</v>
      </c>
      <c r="AG9169">
        <v>0</v>
      </c>
      <c r="AH9169">
        <v>0</v>
      </c>
      <c r="AI9169">
        <v>0</v>
      </c>
      <c r="AJ9169">
        <v>0</v>
      </c>
      <c r="AK9169">
        <v>0</v>
      </c>
      <c r="AL9169">
        <v>0</v>
      </c>
      <c r="AM9169">
        <v>0</v>
      </c>
      <c r="AN9169">
        <v>1</v>
      </c>
    </row>
    <row r="9170" spans="1:40" x14ac:dyDescent="0.45">
      <c r="A9170" t="s">
        <v>67150</v>
      </c>
      <c r="B9170" t="s">
        <v>67151</v>
      </c>
      <c r="C9170" t="s">
        <v>67152</v>
      </c>
      <c r="D9170" t="s">
        <v>424</v>
      </c>
      <c r="E9170" t="s">
        <v>425</v>
      </c>
      <c r="F9170">
        <v>0</v>
      </c>
      <c r="G9170" t="s">
        <v>51</v>
      </c>
      <c r="H9170" t="s">
        <v>44</v>
      </c>
      <c r="I9170" t="s">
        <v>52</v>
      </c>
      <c r="J9170" t="s">
        <v>141</v>
      </c>
      <c r="K9170" t="s">
        <v>603</v>
      </c>
      <c r="L9170">
        <v>1</v>
      </c>
      <c r="M9170" s="1">
        <v>37622</v>
      </c>
      <c r="N9170" s="3">
        <v>43833</v>
      </c>
      <c r="O9170" t="s">
        <v>469</v>
      </c>
      <c r="P9170">
        <v>2003</v>
      </c>
      <c r="Q9170" s="1">
        <v>39253</v>
      </c>
      <c r="R9170" s="1">
        <v>39253</v>
      </c>
      <c r="S9170">
        <v>0</v>
      </c>
      <c r="T9170">
        <v>1500000</v>
      </c>
      <c r="U9170">
        <v>0</v>
      </c>
      <c r="V9170">
        <v>0</v>
      </c>
      <c r="W9170">
        <v>0</v>
      </c>
      <c r="X9170">
        <v>0</v>
      </c>
      <c r="Y9170">
        <v>0</v>
      </c>
      <c r="Z9170">
        <v>0</v>
      </c>
      <c r="AA9170">
        <v>0</v>
      </c>
      <c r="AB9170">
        <v>0</v>
      </c>
      <c r="AC9170">
        <v>0</v>
      </c>
      <c r="AD9170">
        <v>0</v>
      </c>
      <c r="AE9170">
        <v>0</v>
      </c>
      <c r="AF9170">
        <v>0</v>
      </c>
      <c r="AG9170">
        <v>0</v>
      </c>
      <c r="AH9170">
        <v>0</v>
      </c>
      <c r="AI9170">
        <v>0</v>
      </c>
      <c r="AJ9170">
        <v>0</v>
      </c>
      <c r="AK9170">
        <v>0</v>
      </c>
      <c r="AL9170">
        <v>0</v>
      </c>
      <c r="AM9170">
        <v>0</v>
      </c>
      <c r="AN9170">
        <v>1</v>
      </c>
    </row>
    <row r="9171" spans="1:40" x14ac:dyDescent="0.45">
      <c r="A9171" t="s">
        <v>67784</v>
      </c>
      <c r="B9171" t="s">
        <v>67785</v>
      </c>
      <c r="C9171" t="s">
        <v>67786</v>
      </c>
      <c r="D9171" t="s">
        <v>67787</v>
      </c>
      <c r="E9171" t="s">
        <v>10515</v>
      </c>
      <c r="F9171">
        <v>0</v>
      </c>
      <c r="G9171" t="s">
        <v>75</v>
      </c>
      <c r="H9171" t="s">
        <v>44</v>
      </c>
      <c r="I9171" t="s">
        <v>52</v>
      </c>
      <c r="J9171" t="s">
        <v>141</v>
      </c>
      <c r="K9171" t="s">
        <v>401</v>
      </c>
      <c r="L9171">
        <v>1</v>
      </c>
      <c r="M9171" s="1">
        <v>38749</v>
      </c>
      <c r="N9171" s="3">
        <v>43867</v>
      </c>
      <c r="O9171" t="s">
        <v>260</v>
      </c>
      <c r="P9171">
        <v>2006</v>
      </c>
      <c r="Q9171" s="1">
        <v>38899</v>
      </c>
      <c r="R9171" s="1">
        <v>38899</v>
      </c>
      <c r="S9171">
        <v>0</v>
      </c>
      <c r="T9171">
        <v>0</v>
      </c>
      <c r="U9171">
        <v>0</v>
      </c>
      <c r="V9171">
        <v>0</v>
      </c>
      <c r="W9171">
        <v>0</v>
      </c>
      <c r="X9171">
        <v>0</v>
      </c>
      <c r="Y9171">
        <v>1500000</v>
      </c>
      <c r="Z9171">
        <v>0</v>
      </c>
      <c r="AA9171">
        <v>0</v>
      </c>
      <c r="AB9171">
        <v>0</v>
      </c>
      <c r="AC9171">
        <v>0</v>
      </c>
      <c r="AD9171">
        <v>0</v>
      </c>
      <c r="AE9171">
        <v>0</v>
      </c>
      <c r="AF9171">
        <v>0</v>
      </c>
      <c r="AG9171">
        <v>0</v>
      </c>
      <c r="AH9171">
        <v>0</v>
      </c>
      <c r="AI9171">
        <v>0</v>
      </c>
      <c r="AJ9171">
        <v>0</v>
      </c>
      <c r="AK9171">
        <v>0</v>
      </c>
      <c r="AL9171">
        <v>0</v>
      </c>
      <c r="AM9171">
        <v>0</v>
      </c>
      <c r="AN9171">
        <v>0</v>
      </c>
    </row>
    <row r="9172" spans="1:40" x14ac:dyDescent="0.45">
      <c r="A9172" t="s">
        <v>69962</v>
      </c>
      <c r="B9172" t="s">
        <v>69963</v>
      </c>
      <c r="C9172" t="s">
        <v>69964</v>
      </c>
      <c r="D9172" t="s">
        <v>78</v>
      </c>
      <c r="E9172" t="s">
        <v>79</v>
      </c>
      <c r="F9172">
        <v>0</v>
      </c>
      <c r="G9172" t="s">
        <v>51</v>
      </c>
      <c r="H9172" t="s">
        <v>44</v>
      </c>
      <c r="I9172" t="s">
        <v>52</v>
      </c>
      <c r="J9172" t="s">
        <v>141</v>
      </c>
      <c r="K9172" t="s">
        <v>142</v>
      </c>
      <c r="L9172">
        <v>1</v>
      </c>
      <c r="M9172" s="1">
        <v>40666</v>
      </c>
      <c r="N9172" s="3">
        <v>43962</v>
      </c>
      <c r="O9172" t="s">
        <v>62</v>
      </c>
      <c r="P9172">
        <v>2011</v>
      </c>
      <c r="Q9172" s="1">
        <v>41033</v>
      </c>
      <c r="R9172" s="1">
        <v>41033</v>
      </c>
      <c r="S9172">
        <v>1500000</v>
      </c>
      <c r="T9172">
        <v>0</v>
      </c>
      <c r="U9172">
        <v>0</v>
      </c>
      <c r="V9172">
        <v>0</v>
      </c>
      <c r="W9172">
        <v>0</v>
      </c>
      <c r="X9172">
        <v>0</v>
      </c>
      <c r="Y9172">
        <v>0</v>
      </c>
      <c r="Z9172">
        <v>0</v>
      </c>
      <c r="AA9172">
        <v>0</v>
      </c>
      <c r="AB9172">
        <v>0</v>
      </c>
      <c r="AC9172">
        <v>0</v>
      </c>
      <c r="AD9172">
        <v>0</v>
      </c>
      <c r="AE9172">
        <v>0</v>
      </c>
      <c r="AF9172">
        <v>0</v>
      </c>
      <c r="AG9172">
        <v>0</v>
      </c>
      <c r="AH9172">
        <v>0</v>
      </c>
      <c r="AI9172">
        <v>0</v>
      </c>
      <c r="AJ9172">
        <v>0</v>
      </c>
      <c r="AK9172">
        <v>0</v>
      </c>
      <c r="AL9172">
        <v>0</v>
      </c>
      <c r="AM9172">
        <v>0</v>
      </c>
      <c r="AN9172">
        <v>1</v>
      </c>
    </row>
    <row r="9173" spans="1:40" x14ac:dyDescent="0.45">
      <c r="A9173" t="s">
        <v>71100</v>
      </c>
      <c r="B9173" t="s">
        <v>71101</v>
      </c>
      <c r="C9173" t="s">
        <v>71102</v>
      </c>
      <c r="D9173" t="s">
        <v>78</v>
      </c>
      <c r="E9173" t="s">
        <v>79</v>
      </c>
      <c r="F9173">
        <v>0</v>
      </c>
      <c r="G9173" t="s">
        <v>75</v>
      </c>
      <c r="H9173" t="s">
        <v>44</v>
      </c>
      <c r="I9173" t="s">
        <v>52</v>
      </c>
      <c r="J9173" t="s">
        <v>141</v>
      </c>
      <c r="K9173" t="s">
        <v>459</v>
      </c>
      <c r="L9173">
        <v>2</v>
      </c>
      <c r="M9173" s="1">
        <v>39814</v>
      </c>
      <c r="N9173" s="3">
        <v>43839</v>
      </c>
      <c r="O9173" t="s">
        <v>135</v>
      </c>
      <c r="P9173">
        <v>2009</v>
      </c>
      <c r="Q9173" s="1">
        <v>40252</v>
      </c>
      <c r="R9173" s="1">
        <v>40386</v>
      </c>
      <c r="S9173">
        <v>750000</v>
      </c>
      <c r="T9173">
        <v>750000</v>
      </c>
      <c r="U9173">
        <v>0</v>
      </c>
      <c r="V9173">
        <v>0</v>
      </c>
      <c r="W9173">
        <v>0</v>
      </c>
      <c r="X9173">
        <v>0</v>
      </c>
      <c r="Y9173">
        <v>0</v>
      </c>
      <c r="Z9173">
        <v>0</v>
      </c>
      <c r="AA9173">
        <v>0</v>
      </c>
      <c r="AB9173">
        <v>0</v>
      </c>
      <c r="AC9173">
        <v>0</v>
      </c>
      <c r="AD9173">
        <v>0</v>
      </c>
      <c r="AE9173">
        <v>0</v>
      </c>
      <c r="AF9173">
        <v>0</v>
      </c>
      <c r="AG9173">
        <v>0</v>
      </c>
      <c r="AH9173">
        <v>0</v>
      </c>
      <c r="AI9173">
        <v>0</v>
      </c>
      <c r="AJ9173">
        <v>0</v>
      </c>
      <c r="AK9173">
        <v>0</v>
      </c>
      <c r="AL9173">
        <v>0</v>
      </c>
      <c r="AM9173">
        <v>0</v>
      </c>
      <c r="AN9173">
        <v>0</v>
      </c>
    </row>
    <row r="9174" spans="1:40" x14ac:dyDescent="0.45">
      <c r="A9174" t="s">
        <v>71549</v>
      </c>
      <c r="B9174" t="s">
        <v>71550</v>
      </c>
      <c r="C9174" t="s">
        <v>71551</v>
      </c>
      <c r="D9174" t="s">
        <v>767</v>
      </c>
      <c r="E9174" t="s">
        <v>768</v>
      </c>
      <c r="F9174">
        <v>0</v>
      </c>
      <c r="G9174" t="s">
        <v>43</v>
      </c>
      <c r="H9174" t="s">
        <v>44</v>
      </c>
      <c r="I9174" t="s">
        <v>52</v>
      </c>
      <c r="J9174" t="s">
        <v>141</v>
      </c>
      <c r="K9174" t="s">
        <v>723</v>
      </c>
      <c r="L9174">
        <v>2</v>
      </c>
      <c r="M9174" s="1">
        <v>40702</v>
      </c>
      <c r="N9174" s="3">
        <v>43993</v>
      </c>
      <c r="O9174" t="s">
        <v>62</v>
      </c>
      <c r="P9174">
        <v>2011</v>
      </c>
      <c r="Q9174" s="1">
        <v>40544</v>
      </c>
      <c r="R9174" s="1">
        <v>41121</v>
      </c>
      <c r="S9174">
        <v>1500000</v>
      </c>
      <c r="T9174">
        <v>0</v>
      </c>
      <c r="U9174">
        <v>0</v>
      </c>
      <c r="V9174">
        <v>0</v>
      </c>
      <c r="W9174">
        <v>0</v>
      </c>
      <c r="X9174">
        <v>0</v>
      </c>
      <c r="Y9174">
        <v>0</v>
      </c>
      <c r="Z9174">
        <v>0</v>
      </c>
      <c r="AA9174">
        <v>0</v>
      </c>
      <c r="AB9174">
        <v>0</v>
      </c>
      <c r="AC9174">
        <v>0</v>
      </c>
      <c r="AD9174">
        <v>0</v>
      </c>
      <c r="AE9174">
        <v>0</v>
      </c>
      <c r="AF9174">
        <v>0</v>
      </c>
      <c r="AG9174">
        <v>0</v>
      </c>
      <c r="AH9174">
        <v>0</v>
      </c>
      <c r="AI9174">
        <v>0</v>
      </c>
      <c r="AJ9174">
        <v>0</v>
      </c>
      <c r="AK9174">
        <v>0</v>
      </c>
      <c r="AL9174">
        <v>0</v>
      </c>
      <c r="AM9174">
        <v>0</v>
      </c>
      <c r="AN9174">
        <v>1</v>
      </c>
    </row>
    <row r="9175" spans="1:40" x14ac:dyDescent="0.45">
      <c r="A9175" t="s">
        <v>74675</v>
      </c>
      <c r="B9175" t="s">
        <v>74676</v>
      </c>
      <c r="C9175" t="s">
        <v>74677</v>
      </c>
      <c r="D9175" t="s">
        <v>64080</v>
      </c>
      <c r="E9175" t="s">
        <v>7912</v>
      </c>
      <c r="F9175">
        <v>0</v>
      </c>
      <c r="G9175" t="s">
        <v>51</v>
      </c>
      <c r="H9175" t="s">
        <v>44</v>
      </c>
      <c r="I9175" t="s">
        <v>52</v>
      </c>
      <c r="J9175" t="s">
        <v>141</v>
      </c>
      <c r="K9175" t="s">
        <v>459</v>
      </c>
      <c r="L9175">
        <v>1</v>
      </c>
      <c r="M9175" s="1">
        <v>40513</v>
      </c>
      <c r="N9175" s="3">
        <v>44175</v>
      </c>
      <c r="O9175" t="s">
        <v>153</v>
      </c>
      <c r="P9175">
        <v>2010</v>
      </c>
      <c r="Q9175" s="1">
        <v>40969</v>
      </c>
      <c r="R9175" s="1">
        <v>40969</v>
      </c>
      <c r="S9175">
        <v>1500000</v>
      </c>
      <c r="T9175">
        <v>0</v>
      </c>
      <c r="U9175">
        <v>0</v>
      </c>
      <c r="V9175">
        <v>0</v>
      </c>
      <c r="W9175">
        <v>0</v>
      </c>
      <c r="X9175">
        <v>0</v>
      </c>
      <c r="Y9175">
        <v>0</v>
      </c>
      <c r="Z9175">
        <v>0</v>
      </c>
      <c r="AA9175">
        <v>0</v>
      </c>
      <c r="AB9175">
        <v>0</v>
      </c>
      <c r="AC9175">
        <v>0</v>
      </c>
      <c r="AD9175">
        <v>0</v>
      </c>
      <c r="AE9175">
        <v>0</v>
      </c>
      <c r="AF9175">
        <v>0</v>
      </c>
      <c r="AG9175">
        <v>0</v>
      </c>
      <c r="AH9175">
        <v>0</v>
      </c>
      <c r="AI9175">
        <v>0</v>
      </c>
      <c r="AJ9175">
        <v>0</v>
      </c>
      <c r="AK9175">
        <v>0</v>
      </c>
      <c r="AL9175">
        <v>0</v>
      </c>
      <c r="AM9175">
        <v>0</v>
      </c>
      <c r="AN9175">
        <v>1</v>
      </c>
    </row>
    <row r="9176" spans="1:40" x14ac:dyDescent="0.45">
      <c r="A9176" t="s">
        <v>74952</v>
      </c>
      <c r="B9176" t="s">
        <v>74953</v>
      </c>
      <c r="C9176" t="s">
        <v>74954</v>
      </c>
      <c r="D9176" t="s">
        <v>74955</v>
      </c>
      <c r="E9176" t="s">
        <v>8118</v>
      </c>
      <c r="F9176">
        <v>0</v>
      </c>
      <c r="G9176" t="s">
        <v>51</v>
      </c>
      <c r="H9176" t="s">
        <v>44</v>
      </c>
      <c r="I9176" t="s">
        <v>52</v>
      </c>
      <c r="J9176" t="s">
        <v>141</v>
      </c>
      <c r="K9176" t="s">
        <v>2875</v>
      </c>
      <c r="L9176">
        <v>1</v>
      </c>
      <c r="M9176" s="1">
        <v>39814</v>
      </c>
      <c r="N9176" s="3">
        <v>43839</v>
      </c>
      <c r="O9176" t="s">
        <v>135</v>
      </c>
      <c r="P9176">
        <v>2009</v>
      </c>
      <c r="Q9176" s="1">
        <v>41673</v>
      </c>
      <c r="R9176" s="1">
        <v>41673</v>
      </c>
      <c r="S9176">
        <v>1500000</v>
      </c>
      <c r="T9176">
        <v>0</v>
      </c>
      <c r="U9176">
        <v>0</v>
      </c>
      <c r="V9176">
        <v>0</v>
      </c>
      <c r="W9176">
        <v>0</v>
      </c>
      <c r="X9176">
        <v>0</v>
      </c>
      <c r="Y9176">
        <v>0</v>
      </c>
      <c r="Z9176">
        <v>0</v>
      </c>
      <c r="AA9176">
        <v>0</v>
      </c>
      <c r="AB9176">
        <v>0</v>
      </c>
      <c r="AC9176">
        <v>0</v>
      </c>
      <c r="AD9176">
        <v>0</v>
      </c>
      <c r="AE9176">
        <v>0</v>
      </c>
      <c r="AF9176">
        <v>0</v>
      </c>
      <c r="AG9176">
        <v>0</v>
      </c>
      <c r="AH9176">
        <v>0</v>
      </c>
      <c r="AI9176">
        <v>0</v>
      </c>
      <c r="AJ9176">
        <v>0</v>
      </c>
      <c r="AK9176">
        <v>0</v>
      </c>
      <c r="AL9176">
        <v>0</v>
      </c>
      <c r="AM9176">
        <v>0</v>
      </c>
      <c r="AN9176">
        <v>1</v>
      </c>
    </row>
    <row r="9177" spans="1:40" x14ac:dyDescent="0.45">
      <c r="A9177" t="s">
        <v>75601</v>
      </c>
      <c r="B9177" t="s">
        <v>75602</v>
      </c>
      <c r="C9177" t="s">
        <v>75603</v>
      </c>
      <c r="D9177" t="s">
        <v>68</v>
      </c>
      <c r="E9177" t="s">
        <v>69</v>
      </c>
      <c r="F9177">
        <v>0</v>
      </c>
      <c r="G9177" t="s">
        <v>51</v>
      </c>
      <c r="H9177" t="s">
        <v>44</v>
      </c>
      <c r="I9177" t="s">
        <v>52</v>
      </c>
      <c r="J9177" t="s">
        <v>141</v>
      </c>
      <c r="K9177" t="s">
        <v>401</v>
      </c>
      <c r="L9177">
        <v>3</v>
      </c>
      <c r="M9177" s="1">
        <v>40909</v>
      </c>
      <c r="N9177" s="3">
        <v>43842</v>
      </c>
      <c r="O9177" t="s">
        <v>94</v>
      </c>
      <c r="P9177">
        <v>2012</v>
      </c>
      <c r="Q9177" s="1">
        <v>41334</v>
      </c>
      <c r="R9177" s="1">
        <v>41709</v>
      </c>
      <c r="S9177">
        <v>1500000</v>
      </c>
      <c r="T9177">
        <v>0</v>
      </c>
      <c r="U9177">
        <v>0</v>
      </c>
      <c r="V9177">
        <v>0</v>
      </c>
      <c r="W9177">
        <v>0</v>
      </c>
      <c r="X9177">
        <v>0</v>
      </c>
      <c r="Y9177">
        <v>0</v>
      </c>
      <c r="Z9177">
        <v>0</v>
      </c>
      <c r="AA9177">
        <v>0</v>
      </c>
      <c r="AB9177">
        <v>0</v>
      </c>
      <c r="AC9177">
        <v>0</v>
      </c>
      <c r="AD9177">
        <v>0</v>
      </c>
      <c r="AE9177">
        <v>0</v>
      </c>
      <c r="AF9177">
        <v>0</v>
      </c>
      <c r="AG9177">
        <v>0</v>
      </c>
      <c r="AH9177">
        <v>0</v>
      </c>
      <c r="AI9177">
        <v>0</v>
      </c>
      <c r="AJ9177">
        <v>0</v>
      </c>
      <c r="AK9177">
        <v>0</v>
      </c>
      <c r="AL9177">
        <v>0</v>
      </c>
      <c r="AM9177">
        <v>0</v>
      </c>
      <c r="AN9177">
        <v>1</v>
      </c>
    </row>
    <row r="9178" spans="1:40" x14ac:dyDescent="0.45">
      <c r="A9178" t="s">
        <v>76046</v>
      </c>
      <c r="B9178" t="s">
        <v>76047</v>
      </c>
      <c r="C9178" t="s">
        <v>76048</v>
      </c>
      <c r="D9178" t="s">
        <v>76049</v>
      </c>
      <c r="E9178" t="s">
        <v>986</v>
      </c>
      <c r="F9178">
        <v>0</v>
      </c>
      <c r="G9178" t="s">
        <v>51</v>
      </c>
      <c r="H9178" t="s">
        <v>44</v>
      </c>
      <c r="I9178" t="s">
        <v>52</v>
      </c>
      <c r="J9178" t="s">
        <v>53</v>
      </c>
      <c r="K9178" t="s">
        <v>12549</v>
      </c>
      <c r="L9178">
        <v>1</v>
      </c>
      <c r="M9178" s="1">
        <v>40575</v>
      </c>
      <c r="N9178" s="3">
        <v>43872</v>
      </c>
      <c r="O9178" t="s">
        <v>311</v>
      </c>
      <c r="P9178">
        <v>2011</v>
      </c>
      <c r="Q9178" s="1">
        <v>40575</v>
      </c>
      <c r="R9178" s="1">
        <v>40575</v>
      </c>
      <c r="S9178">
        <v>0</v>
      </c>
      <c r="T9178">
        <v>0</v>
      </c>
      <c r="U9178">
        <v>0</v>
      </c>
      <c r="V9178">
        <v>0</v>
      </c>
      <c r="W9178">
        <v>0</v>
      </c>
      <c r="X9178">
        <v>0</v>
      </c>
      <c r="Y9178">
        <v>1500000</v>
      </c>
      <c r="Z9178">
        <v>0</v>
      </c>
      <c r="AA9178">
        <v>0</v>
      </c>
      <c r="AB9178">
        <v>0</v>
      </c>
      <c r="AC9178">
        <v>0</v>
      </c>
      <c r="AD9178">
        <v>0</v>
      </c>
      <c r="AE9178">
        <v>0</v>
      </c>
      <c r="AF9178">
        <v>0</v>
      </c>
      <c r="AG9178">
        <v>0</v>
      </c>
      <c r="AH9178">
        <v>0</v>
      </c>
      <c r="AI9178">
        <v>0</v>
      </c>
      <c r="AJ9178">
        <v>0</v>
      </c>
      <c r="AK9178">
        <v>0</v>
      </c>
      <c r="AL9178">
        <v>0</v>
      </c>
      <c r="AM9178">
        <v>0</v>
      </c>
      <c r="AN9178">
        <v>1</v>
      </c>
    </row>
    <row r="9179" spans="1:40" x14ac:dyDescent="0.45">
      <c r="A9179" t="s">
        <v>77844</v>
      </c>
      <c r="B9179" t="s">
        <v>77845</v>
      </c>
      <c r="C9179" t="s">
        <v>77846</v>
      </c>
      <c r="D9179" t="s">
        <v>68</v>
      </c>
      <c r="E9179" t="s">
        <v>69</v>
      </c>
      <c r="F9179">
        <v>0</v>
      </c>
      <c r="G9179" t="s">
        <v>51</v>
      </c>
      <c r="H9179" t="s">
        <v>44</v>
      </c>
      <c r="I9179" t="s">
        <v>52</v>
      </c>
      <c r="J9179" t="s">
        <v>511</v>
      </c>
      <c r="K9179" t="s">
        <v>2566</v>
      </c>
      <c r="L9179">
        <v>1</v>
      </c>
      <c r="M9179" s="1">
        <v>39083</v>
      </c>
      <c r="N9179" s="3">
        <v>43837</v>
      </c>
      <c r="O9179" t="s">
        <v>80</v>
      </c>
      <c r="P9179">
        <v>2007</v>
      </c>
      <c r="Q9179" s="1">
        <v>40792</v>
      </c>
      <c r="R9179" s="1">
        <v>40792</v>
      </c>
      <c r="S9179">
        <v>1500000</v>
      </c>
      <c r="T9179">
        <v>0</v>
      </c>
      <c r="U9179">
        <v>0</v>
      </c>
      <c r="V9179">
        <v>0</v>
      </c>
      <c r="W9179">
        <v>0</v>
      </c>
      <c r="X9179">
        <v>0</v>
      </c>
      <c r="Y9179">
        <v>0</v>
      </c>
      <c r="Z9179">
        <v>0</v>
      </c>
      <c r="AA9179">
        <v>0</v>
      </c>
      <c r="AB9179">
        <v>0</v>
      </c>
      <c r="AC9179">
        <v>0</v>
      </c>
      <c r="AD9179">
        <v>0</v>
      </c>
      <c r="AE9179">
        <v>0</v>
      </c>
      <c r="AF9179">
        <v>0</v>
      </c>
      <c r="AG9179">
        <v>0</v>
      </c>
      <c r="AH9179">
        <v>0</v>
      </c>
      <c r="AI9179">
        <v>0</v>
      </c>
      <c r="AJ9179">
        <v>0</v>
      </c>
      <c r="AK9179">
        <v>0</v>
      </c>
      <c r="AL9179">
        <v>0</v>
      </c>
      <c r="AM9179">
        <v>0</v>
      </c>
      <c r="AN9179">
        <v>1</v>
      </c>
    </row>
    <row r="9180" spans="1:40" x14ac:dyDescent="0.45">
      <c r="A9180" t="s">
        <v>77868</v>
      </c>
      <c r="B9180" t="s">
        <v>77869</v>
      </c>
      <c r="C9180" t="s">
        <v>77870</v>
      </c>
      <c r="D9180" t="s">
        <v>77871</v>
      </c>
      <c r="E9180" t="s">
        <v>1063</v>
      </c>
      <c r="F9180">
        <v>0</v>
      </c>
      <c r="G9180" t="s">
        <v>51</v>
      </c>
      <c r="H9180" t="s">
        <v>44</v>
      </c>
      <c r="I9180" t="s">
        <v>52</v>
      </c>
      <c r="J9180" t="s">
        <v>141</v>
      </c>
      <c r="K9180" t="s">
        <v>142</v>
      </c>
      <c r="L9180">
        <v>1</v>
      </c>
      <c r="M9180" s="1">
        <v>41548</v>
      </c>
      <c r="N9180" s="3">
        <v>44117</v>
      </c>
      <c r="O9180" t="s">
        <v>114</v>
      </c>
      <c r="P9180">
        <v>2013</v>
      </c>
      <c r="Q9180" s="1">
        <v>38893</v>
      </c>
      <c r="R9180" s="1">
        <v>38893</v>
      </c>
      <c r="S9180">
        <v>0</v>
      </c>
      <c r="T9180">
        <v>1500000</v>
      </c>
      <c r="U9180">
        <v>0</v>
      </c>
      <c r="V9180">
        <v>0</v>
      </c>
      <c r="W9180">
        <v>0</v>
      </c>
      <c r="X9180">
        <v>0</v>
      </c>
      <c r="Y9180">
        <v>0</v>
      </c>
      <c r="Z9180">
        <v>0</v>
      </c>
      <c r="AA9180">
        <v>0</v>
      </c>
      <c r="AB9180">
        <v>0</v>
      </c>
      <c r="AC9180">
        <v>0</v>
      </c>
      <c r="AD9180">
        <v>0</v>
      </c>
      <c r="AE9180">
        <v>0</v>
      </c>
      <c r="AF9180">
        <v>0</v>
      </c>
      <c r="AG9180">
        <v>0</v>
      </c>
      <c r="AH9180">
        <v>0</v>
      </c>
      <c r="AI9180">
        <v>0</v>
      </c>
      <c r="AJ9180">
        <v>0</v>
      </c>
      <c r="AK9180">
        <v>0</v>
      </c>
      <c r="AL9180">
        <v>0</v>
      </c>
      <c r="AM9180">
        <v>0</v>
      </c>
      <c r="AN9180">
        <v>1</v>
      </c>
    </row>
    <row r="9181" spans="1:40" x14ac:dyDescent="0.45">
      <c r="A9181" t="s">
        <v>77897</v>
      </c>
      <c r="B9181" t="s">
        <v>77898</v>
      </c>
      <c r="C9181" t="s">
        <v>77899</v>
      </c>
      <c r="D9181" t="s">
        <v>371</v>
      </c>
      <c r="E9181" t="s">
        <v>222</v>
      </c>
      <c r="F9181">
        <v>0</v>
      </c>
      <c r="G9181" t="s">
        <v>51</v>
      </c>
      <c r="H9181" t="s">
        <v>44</v>
      </c>
      <c r="I9181" t="s">
        <v>52</v>
      </c>
      <c r="J9181" t="s">
        <v>53</v>
      </c>
      <c r="K9181" t="s">
        <v>53</v>
      </c>
      <c r="L9181">
        <v>1</v>
      </c>
      <c r="M9181" s="1">
        <v>39448</v>
      </c>
      <c r="N9181" s="3">
        <v>43838</v>
      </c>
      <c r="O9181" t="s">
        <v>133</v>
      </c>
      <c r="P9181">
        <v>2008</v>
      </c>
      <c r="Q9181" s="1">
        <v>40938</v>
      </c>
      <c r="R9181" s="1">
        <v>40938</v>
      </c>
      <c r="S9181">
        <v>0</v>
      </c>
      <c r="T9181">
        <v>1500000</v>
      </c>
      <c r="U9181">
        <v>0</v>
      </c>
      <c r="V9181">
        <v>0</v>
      </c>
      <c r="W9181">
        <v>0</v>
      </c>
      <c r="X9181">
        <v>0</v>
      </c>
      <c r="Y9181">
        <v>0</v>
      </c>
      <c r="Z9181">
        <v>0</v>
      </c>
      <c r="AA9181">
        <v>0</v>
      </c>
      <c r="AB9181">
        <v>0</v>
      </c>
      <c r="AC9181">
        <v>0</v>
      </c>
      <c r="AD9181">
        <v>0</v>
      </c>
      <c r="AE9181">
        <v>0</v>
      </c>
      <c r="AF9181">
        <v>1500000</v>
      </c>
      <c r="AG9181">
        <v>0</v>
      </c>
      <c r="AH9181">
        <v>0</v>
      </c>
      <c r="AI9181">
        <v>0</v>
      </c>
      <c r="AJ9181">
        <v>0</v>
      </c>
      <c r="AK9181">
        <v>0</v>
      </c>
      <c r="AL9181">
        <v>0</v>
      </c>
      <c r="AM9181">
        <v>0</v>
      </c>
      <c r="AN9181">
        <v>1</v>
      </c>
    </row>
    <row r="9182" spans="1:40" x14ac:dyDescent="0.45">
      <c r="A9182" t="s">
        <v>78196</v>
      </c>
      <c r="B9182" t="s">
        <v>78197</v>
      </c>
      <c r="C9182" t="s">
        <v>78198</v>
      </c>
      <c r="D9182" t="s">
        <v>684</v>
      </c>
      <c r="E9182" t="s">
        <v>685</v>
      </c>
      <c r="F9182">
        <v>0</v>
      </c>
      <c r="G9182" t="s">
        <v>51</v>
      </c>
      <c r="H9182" t="s">
        <v>44</v>
      </c>
      <c r="I9182" t="s">
        <v>52</v>
      </c>
      <c r="J9182" t="s">
        <v>141</v>
      </c>
      <c r="K9182" t="s">
        <v>142</v>
      </c>
      <c r="L9182">
        <v>2</v>
      </c>
      <c r="M9182" s="1">
        <v>41275</v>
      </c>
      <c r="N9182" s="3">
        <v>43843</v>
      </c>
      <c r="O9182" t="s">
        <v>117</v>
      </c>
      <c r="P9182">
        <v>2013</v>
      </c>
      <c r="Q9182" s="1">
        <v>41515</v>
      </c>
      <c r="R9182" s="1">
        <v>41969</v>
      </c>
      <c r="S9182">
        <v>1500000</v>
      </c>
      <c r="T9182">
        <v>0</v>
      </c>
      <c r="U9182">
        <v>0</v>
      </c>
      <c r="V9182">
        <v>0</v>
      </c>
      <c r="W9182">
        <v>0</v>
      </c>
      <c r="X9182">
        <v>0</v>
      </c>
      <c r="Y9182">
        <v>0</v>
      </c>
      <c r="Z9182">
        <v>0</v>
      </c>
      <c r="AA9182">
        <v>0</v>
      </c>
      <c r="AB9182">
        <v>0</v>
      </c>
      <c r="AC9182">
        <v>0</v>
      </c>
      <c r="AD9182">
        <v>0</v>
      </c>
      <c r="AE9182">
        <v>0</v>
      </c>
      <c r="AF9182">
        <v>0</v>
      </c>
      <c r="AG9182">
        <v>0</v>
      </c>
      <c r="AH9182">
        <v>0</v>
      </c>
      <c r="AI9182">
        <v>0</v>
      </c>
      <c r="AJ9182">
        <v>0</v>
      </c>
      <c r="AK9182">
        <v>0</v>
      </c>
      <c r="AL9182">
        <v>0</v>
      </c>
      <c r="AM9182">
        <v>0</v>
      </c>
      <c r="AN9182">
        <v>1</v>
      </c>
    </row>
    <row r="9183" spans="1:40" x14ac:dyDescent="0.45">
      <c r="A9183" t="s">
        <v>78785</v>
      </c>
      <c r="B9183" t="s">
        <v>78786</v>
      </c>
      <c r="C9183" t="s">
        <v>78787</v>
      </c>
      <c r="D9183" t="s">
        <v>46763</v>
      </c>
      <c r="E9183" t="s">
        <v>5319</v>
      </c>
      <c r="F9183">
        <v>0</v>
      </c>
      <c r="G9183" t="s">
        <v>75</v>
      </c>
      <c r="H9183" t="s">
        <v>44</v>
      </c>
      <c r="I9183" t="s">
        <v>52</v>
      </c>
      <c r="J9183" t="s">
        <v>141</v>
      </c>
      <c r="K9183" t="s">
        <v>459</v>
      </c>
      <c r="L9183">
        <v>2</v>
      </c>
      <c r="M9183" s="1">
        <v>38353</v>
      </c>
      <c r="N9183" s="3">
        <v>43835</v>
      </c>
      <c r="O9183" t="s">
        <v>277</v>
      </c>
      <c r="P9183">
        <v>2005</v>
      </c>
      <c r="Q9183" s="1">
        <v>39569</v>
      </c>
      <c r="R9183" s="1">
        <v>39904</v>
      </c>
      <c r="S9183">
        <v>0</v>
      </c>
      <c r="T9183">
        <v>0</v>
      </c>
      <c r="U9183">
        <v>0</v>
      </c>
      <c r="V9183">
        <v>0</v>
      </c>
      <c r="W9183">
        <v>0</v>
      </c>
      <c r="X9183">
        <v>0</v>
      </c>
      <c r="Y9183">
        <v>1500000</v>
      </c>
      <c r="Z9183">
        <v>0</v>
      </c>
      <c r="AA9183">
        <v>0</v>
      </c>
      <c r="AB9183">
        <v>0</v>
      </c>
      <c r="AC9183">
        <v>0</v>
      </c>
      <c r="AD9183">
        <v>0</v>
      </c>
      <c r="AE9183">
        <v>0</v>
      </c>
      <c r="AF9183">
        <v>0</v>
      </c>
      <c r="AG9183">
        <v>0</v>
      </c>
      <c r="AH9183">
        <v>0</v>
      </c>
      <c r="AI9183">
        <v>0</v>
      </c>
      <c r="AJ9183">
        <v>0</v>
      </c>
      <c r="AK9183">
        <v>0</v>
      </c>
      <c r="AL9183">
        <v>0</v>
      </c>
      <c r="AM9183">
        <v>0</v>
      </c>
      <c r="AN9183">
        <v>0</v>
      </c>
    </row>
    <row r="9184" spans="1:40" x14ac:dyDescent="0.45">
      <c r="A9184" t="s">
        <v>20051</v>
      </c>
      <c r="B9184" t="s">
        <v>20052</v>
      </c>
      <c r="C9184" t="s">
        <v>20053</v>
      </c>
      <c r="D9184" t="s">
        <v>6571</v>
      </c>
      <c r="E9184" t="s">
        <v>6572</v>
      </c>
      <c r="F9184">
        <v>0</v>
      </c>
      <c r="G9184" t="s">
        <v>51</v>
      </c>
      <c r="H9184" t="s">
        <v>44</v>
      </c>
      <c r="I9184" t="s">
        <v>451</v>
      </c>
      <c r="J9184" t="s">
        <v>452</v>
      </c>
      <c r="K9184" t="s">
        <v>452</v>
      </c>
      <c r="L9184">
        <v>1</v>
      </c>
      <c r="M9184" s="1">
        <v>37987</v>
      </c>
      <c r="N9184" s="3">
        <v>43834</v>
      </c>
      <c r="O9184" t="s">
        <v>273</v>
      </c>
      <c r="P9184">
        <v>2004</v>
      </c>
      <c r="Q9184" s="1">
        <v>41866</v>
      </c>
      <c r="R9184" s="1">
        <v>41866</v>
      </c>
      <c r="S9184">
        <v>0</v>
      </c>
      <c r="T9184">
        <v>0</v>
      </c>
      <c r="U9184">
        <v>0</v>
      </c>
      <c r="V9184">
        <v>0</v>
      </c>
      <c r="W9184">
        <v>0</v>
      </c>
      <c r="X9184">
        <v>0</v>
      </c>
      <c r="Y9184">
        <v>0</v>
      </c>
      <c r="Z9184">
        <v>0</v>
      </c>
      <c r="AA9184">
        <v>0</v>
      </c>
      <c r="AB9184">
        <v>1500000</v>
      </c>
      <c r="AC9184">
        <v>0</v>
      </c>
      <c r="AD9184">
        <v>0</v>
      </c>
      <c r="AE9184">
        <v>0</v>
      </c>
      <c r="AF9184">
        <v>0</v>
      </c>
      <c r="AG9184">
        <v>0</v>
      </c>
      <c r="AH9184">
        <v>0</v>
      </c>
      <c r="AI9184">
        <v>0</v>
      </c>
      <c r="AJ9184">
        <v>0</v>
      </c>
      <c r="AK9184">
        <v>0</v>
      </c>
      <c r="AL9184">
        <v>0</v>
      </c>
      <c r="AM9184">
        <v>0</v>
      </c>
      <c r="AN9184">
        <v>1</v>
      </c>
    </row>
    <row r="9185" spans="1:40" x14ac:dyDescent="0.45">
      <c r="A9185" t="s">
        <v>44900</v>
      </c>
      <c r="B9185" t="s">
        <v>44901</v>
      </c>
      <c r="C9185" t="s">
        <v>44902</v>
      </c>
      <c r="D9185" t="s">
        <v>241</v>
      </c>
      <c r="E9185" t="s">
        <v>242</v>
      </c>
      <c r="F9185">
        <v>0</v>
      </c>
      <c r="G9185" t="s">
        <v>75</v>
      </c>
      <c r="H9185" t="s">
        <v>44</v>
      </c>
      <c r="I9185" t="s">
        <v>451</v>
      </c>
      <c r="J9185" t="s">
        <v>452</v>
      </c>
      <c r="K9185" t="s">
        <v>4822</v>
      </c>
      <c r="L9185">
        <v>1</v>
      </c>
      <c r="M9185" s="1">
        <v>40179</v>
      </c>
      <c r="N9185" s="3">
        <v>43840</v>
      </c>
      <c r="O9185" t="s">
        <v>87</v>
      </c>
      <c r="P9185">
        <v>2010</v>
      </c>
      <c r="Q9185" s="1">
        <v>40939</v>
      </c>
      <c r="R9185" s="1">
        <v>40939</v>
      </c>
      <c r="S9185">
        <v>0</v>
      </c>
      <c r="T9185">
        <v>1500000</v>
      </c>
      <c r="U9185">
        <v>0</v>
      </c>
      <c r="V9185">
        <v>0</v>
      </c>
      <c r="W9185">
        <v>0</v>
      </c>
      <c r="X9185">
        <v>0</v>
      </c>
      <c r="Y9185">
        <v>0</v>
      </c>
      <c r="Z9185">
        <v>0</v>
      </c>
      <c r="AA9185">
        <v>0</v>
      </c>
      <c r="AB9185">
        <v>0</v>
      </c>
      <c r="AC9185">
        <v>0</v>
      </c>
      <c r="AD9185">
        <v>0</v>
      </c>
      <c r="AE9185">
        <v>0</v>
      </c>
      <c r="AF9185">
        <v>1500000</v>
      </c>
      <c r="AG9185">
        <v>0</v>
      </c>
      <c r="AH9185">
        <v>0</v>
      </c>
      <c r="AI9185">
        <v>0</v>
      </c>
      <c r="AJ9185">
        <v>0</v>
      </c>
      <c r="AK9185">
        <v>0</v>
      </c>
      <c r="AL9185">
        <v>0</v>
      </c>
      <c r="AM9185">
        <v>0</v>
      </c>
      <c r="AN9185">
        <v>0</v>
      </c>
    </row>
    <row r="9186" spans="1:40" x14ac:dyDescent="0.45">
      <c r="A9186" t="s">
        <v>69319</v>
      </c>
      <c r="B9186" t="s">
        <v>69320</v>
      </c>
      <c r="C9186" t="s">
        <v>69321</v>
      </c>
      <c r="D9186" t="s">
        <v>69322</v>
      </c>
      <c r="E9186" t="s">
        <v>158</v>
      </c>
      <c r="F9186">
        <v>0</v>
      </c>
      <c r="G9186" t="s">
        <v>75</v>
      </c>
      <c r="H9186" t="s">
        <v>44</v>
      </c>
      <c r="I9186" t="s">
        <v>451</v>
      </c>
      <c r="J9186" t="s">
        <v>452</v>
      </c>
      <c r="K9186" t="s">
        <v>1136</v>
      </c>
      <c r="L9186">
        <v>2</v>
      </c>
      <c r="M9186" s="1">
        <v>39083</v>
      </c>
      <c r="N9186" s="3">
        <v>43837</v>
      </c>
      <c r="O9186" t="s">
        <v>80</v>
      </c>
      <c r="P9186">
        <v>2007</v>
      </c>
      <c r="Q9186" s="1">
        <v>39083</v>
      </c>
      <c r="R9186" s="1">
        <v>39600</v>
      </c>
      <c r="S9186">
        <v>500000</v>
      </c>
      <c r="T9186">
        <v>1000000</v>
      </c>
      <c r="U9186">
        <v>0</v>
      </c>
      <c r="V9186">
        <v>0</v>
      </c>
      <c r="W9186">
        <v>0</v>
      </c>
      <c r="X9186">
        <v>0</v>
      </c>
      <c r="Y9186">
        <v>0</v>
      </c>
      <c r="Z9186">
        <v>0</v>
      </c>
      <c r="AA9186">
        <v>0</v>
      </c>
      <c r="AB9186">
        <v>0</v>
      </c>
      <c r="AC9186">
        <v>0</v>
      </c>
      <c r="AD9186">
        <v>0</v>
      </c>
      <c r="AE9186">
        <v>0</v>
      </c>
      <c r="AF9186">
        <v>1000000</v>
      </c>
      <c r="AG9186">
        <v>0</v>
      </c>
      <c r="AH9186">
        <v>0</v>
      </c>
      <c r="AI9186">
        <v>0</v>
      </c>
      <c r="AJ9186">
        <v>0</v>
      </c>
      <c r="AK9186">
        <v>0</v>
      </c>
      <c r="AL9186">
        <v>0</v>
      </c>
      <c r="AM9186">
        <v>0</v>
      </c>
      <c r="AN9186">
        <v>0</v>
      </c>
    </row>
    <row r="9187" spans="1:40" x14ac:dyDescent="0.45">
      <c r="A9187" t="s">
        <v>78113</v>
      </c>
      <c r="B9187" t="s">
        <v>78114</v>
      </c>
      <c r="C9187" t="s">
        <v>78115</v>
      </c>
      <c r="D9187" t="s">
        <v>14877</v>
      </c>
      <c r="E9187" t="s">
        <v>3125</v>
      </c>
      <c r="F9187">
        <v>0</v>
      </c>
      <c r="G9187" t="s">
        <v>51</v>
      </c>
      <c r="H9187" t="s">
        <v>44</v>
      </c>
      <c r="I9187" t="s">
        <v>451</v>
      </c>
      <c r="J9187" t="s">
        <v>452</v>
      </c>
      <c r="K9187" t="s">
        <v>2702</v>
      </c>
      <c r="L9187">
        <v>1</v>
      </c>
      <c r="M9187" s="1">
        <v>39814</v>
      </c>
      <c r="N9187" s="3">
        <v>43839</v>
      </c>
      <c r="O9187" t="s">
        <v>135</v>
      </c>
      <c r="P9187">
        <v>2009</v>
      </c>
      <c r="Q9187" s="1">
        <v>41841</v>
      </c>
      <c r="R9187" s="1">
        <v>41841</v>
      </c>
      <c r="S9187">
        <v>0</v>
      </c>
      <c r="T9187">
        <v>0</v>
      </c>
      <c r="U9187">
        <v>1500000</v>
      </c>
      <c r="V9187">
        <v>0</v>
      </c>
      <c r="W9187">
        <v>0</v>
      </c>
      <c r="X9187">
        <v>0</v>
      </c>
      <c r="Y9187">
        <v>0</v>
      </c>
      <c r="Z9187">
        <v>0</v>
      </c>
      <c r="AA9187">
        <v>0</v>
      </c>
      <c r="AB9187">
        <v>0</v>
      </c>
      <c r="AC9187">
        <v>0</v>
      </c>
      <c r="AD9187">
        <v>0</v>
      </c>
      <c r="AE9187">
        <v>0</v>
      </c>
      <c r="AF9187">
        <v>0</v>
      </c>
      <c r="AG9187">
        <v>0</v>
      </c>
      <c r="AH9187">
        <v>0</v>
      </c>
      <c r="AI9187">
        <v>0</v>
      </c>
      <c r="AJ9187">
        <v>0</v>
      </c>
      <c r="AK9187">
        <v>0</v>
      </c>
      <c r="AL9187">
        <v>0</v>
      </c>
      <c r="AM9187">
        <v>0</v>
      </c>
      <c r="AN9187">
        <v>1</v>
      </c>
    </row>
    <row r="9188" spans="1:40" x14ac:dyDescent="0.45">
      <c r="A9188" t="s">
        <v>3059</v>
      </c>
      <c r="B9188" t="s">
        <v>3060</v>
      </c>
      <c r="C9188" t="s">
        <v>3061</v>
      </c>
      <c r="D9188" t="s">
        <v>3062</v>
      </c>
      <c r="E9188" t="s">
        <v>3063</v>
      </c>
      <c r="F9188">
        <v>0</v>
      </c>
      <c r="G9188" t="s">
        <v>51</v>
      </c>
      <c r="H9188" t="s">
        <v>44</v>
      </c>
      <c r="I9188" t="s">
        <v>678</v>
      </c>
      <c r="J9188" t="s">
        <v>679</v>
      </c>
      <c r="K9188" t="s">
        <v>2780</v>
      </c>
      <c r="L9188">
        <v>1</v>
      </c>
      <c r="M9188" s="1">
        <v>38353</v>
      </c>
      <c r="N9188" s="3">
        <v>43835</v>
      </c>
      <c r="O9188" t="s">
        <v>277</v>
      </c>
      <c r="P9188">
        <v>2005</v>
      </c>
      <c r="Q9188" s="1">
        <v>41582</v>
      </c>
      <c r="R9188" s="1">
        <v>41582</v>
      </c>
      <c r="S9188">
        <v>0</v>
      </c>
      <c r="T9188">
        <v>1500000</v>
      </c>
      <c r="U9188">
        <v>0</v>
      </c>
      <c r="V9188">
        <v>0</v>
      </c>
      <c r="W9188">
        <v>0</v>
      </c>
      <c r="X9188">
        <v>0</v>
      </c>
      <c r="Y9188">
        <v>0</v>
      </c>
      <c r="Z9188">
        <v>0</v>
      </c>
      <c r="AA9188">
        <v>0</v>
      </c>
      <c r="AB9188">
        <v>0</v>
      </c>
      <c r="AC9188">
        <v>0</v>
      </c>
      <c r="AD9188">
        <v>0</v>
      </c>
      <c r="AE9188">
        <v>0</v>
      </c>
      <c r="AF9188">
        <v>0</v>
      </c>
      <c r="AG9188">
        <v>0</v>
      </c>
      <c r="AH9188">
        <v>0</v>
      </c>
      <c r="AI9188">
        <v>0</v>
      </c>
      <c r="AJ9188">
        <v>0</v>
      </c>
      <c r="AK9188">
        <v>0</v>
      </c>
      <c r="AL9188">
        <v>0</v>
      </c>
      <c r="AM9188">
        <v>0</v>
      </c>
      <c r="AN9188">
        <v>1</v>
      </c>
    </row>
    <row r="9189" spans="1:40" x14ac:dyDescent="0.45">
      <c r="A9189" t="s">
        <v>20020</v>
      </c>
      <c r="B9189" t="s">
        <v>20021</v>
      </c>
      <c r="C9189" t="s">
        <v>20022</v>
      </c>
      <c r="D9189" t="s">
        <v>20023</v>
      </c>
      <c r="E9189" t="s">
        <v>777</v>
      </c>
      <c r="F9189">
        <v>0</v>
      </c>
      <c r="G9189" t="s">
        <v>51</v>
      </c>
      <c r="H9189" t="s">
        <v>44</v>
      </c>
      <c r="I9189" t="s">
        <v>678</v>
      </c>
      <c r="J9189" t="s">
        <v>679</v>
      </c>
      <c r="K9189" t="s">
        <v>2717</v>
      </c>
      <c r="L9189">
        <v>1</v>
      </c>
      <c r="M9189" s="1">
        <v>40582</v>
      </c>
      <c r="N9189" s="3">
        <v>43872</v>
      </c>
      <c r="O9189" t="s">
        <v>311</v>
      </c>
      <c r="P9189">
        <v>2011</v>
      </c>
      <c r="Q9189" s="1">
        <v>41238</v>
      </c>
      <c r="R9189" s="1">
        <v>41238</v>
      </c>
      <c r="S9189">
        <v>0</v>
      </c>
      <c r="T9189">
        <v>1500000</v>
      </c>
      <c r="U9189">
        <v>0</v>
      </c>
      <c r="V9189">
        <v>0</v>
      </c>
      <c r="W9189">
        <v>0</v>
      </c>
      <c r="X9189">
        <v>0</v>
      </c>
      <c r="Y9189">
        <v>0</v>
      </c>
      <c r="Z9189">
        <v>0</v>
      </c>
      <c r="AA9189">
        <v>0</v>
      </c>
      <c r="AB9189">
        <v>0</v>
      </c>
      <c r="AC9189">
        <v>0</v>
      </c>
      <c r="AD9189">
        <v>0</v>
      </c>
      <c r="AE9189">
        <v>0</v>
      </c>
      <c r="AF9189">
        <v>1500000</v>
      </c>
      <c r="AG9189">
        <v>0</v>
      </c>
      <c r="AH9189">
        <v>0</v>
      </c>
      <c r="AI9189">
        <v>0</v>
      </c>
      <c r="AJ9189">
        <v>0</v>
      </c>
      <c r="AK9189">
        <v>0</v>
      </c>
      <c r="AL9189">
        <v>0</v>
      </c>
      <c r="AM9189">
        <v>0</v>
      </c>
      <c r="AN9189">
        <v>1</v>
      </c>
    </row>
    <row r="9190" spans="1:40" x14ac:dyDescent="0.45">
      <c r="A9190" t="s">
        <v>47932</v>
      </c>
      <c r="B9190" t="s">
        <v>47933</v>
      </c>
      <c r="C9190" t="s">
        <v>47934</v>
      </c>
      <c r="D9190" t="s">
        <v>209</v>
      </c>
      <c r="E9190" t="s">
        <v>210</v>
      </c>
      <c r="F9190">
        <v>0</v>
      </c>
      <c r="G9190" t="s">
        <v>51</v>
      </c>
      <c r="H9190" t="s">
        <v>44</v>
      </c>
      <c r="I9190" t="s">
        <v>678</v>
      </c>
      <c r="J9190" t="s">
        <v>679</v>
      </c>
      <c r="K9190" t="s">
        <v>47935</v>
      </c>
      <c r="L9190">
        <v>1</v>
      </c>
      <c r="M9190" s="1">
        <v>39083</v>
      </c>
      <c r="N9190" s="3">
        <v>43837</v>
      </c>
      <c r="O9190" t="s">
        <v>80</v>
      </c>
      <c r="P9190">
        <v>2007</v>
      </c>
      <c r="Q9190" s="1">
        <v>41347</v>
      </c>
      <c r="R9190" s="1">
        <v>41347</v>
      </c>
      <c r="S9190">
        <v>0</v>
      </c>
      <c r="T9190">
        <v>1500000</v>
      </c>
      <c r="U9190">
        <v>0</v>
      </c>
      <c r="V9190">
        <v>0</v>
      </c>
      <c r="W9190">
        <v>0</v>
      </c>
      <c r="X9190">
        <v>0</v>
      </c>
      <c r="Y9190">
        <v>0</v>
      </c>
      <c r="Z9190">
        <v>0</v>
      </c>
      <c r="AA9190">
        <v>0</v>
      </c>
      <c r="AB9190">
        <v>0</v>
      </c>
      <c r="AC9190">
        <v>0</v>
      </c>
      <c r="AD9190">
        <v>0</v>
      </c>
      <c r="AE9190">
        <v>0</v>
      </c>
      <c r="AF9190">
        <v>0</v>
      </c>
      <c r="AG9190">
        <v>0</v>
      </c>
      <c r="AH9190">
        <v>0</v>
      </c>
      <c r="AI9190">
        <v>0</v>
      </c>
      <c r="AJ9190">
        <v>0</v>
      </c>
      <c r="AK9190">
        <v>0</v>
      </c>
      <c r="AL9190">
        <v>0</v>
      </c>
      <c r="AM9190">
        <v>0</v>
      </c>
      <c r="AN9190">
        <v>1</v>
      </c>
    </row>
    <row r="9191" spans="1:40" x14ac:dyDescent="0.45">
      <c r="A9191" t="s">
        <v>23212</v>
      </c>
      <c r="B9191" t="s">
        <v>23213</v>
      </c>
      <c r="C9191" t="s">
        <v>23214</v>
      </c>
      <c r="D9191" t="s">
        <v>23215</v>
      </c>
      <c r="E9191" t="s">
        <v>693</v>
      </c>
      <c r="F9191">
        <v>0</v>
      </c>
      <c r="G9191" t="s">
        <v>51</v>
      </c>
      <c r="H9191" t="s">
        <v>44</v>
      </c>
      <c r="I9191" t="s">
        <v>3185</v>
      </c>
      <c r="J9191" t="s">
        <v>365</v>
      </c>
      <c r="K9191" t="s">
        <v>3186</v>
      </c>
      <c r="L9191">
        <v>2</v>
      </c>
      <c r="M9191" s="1">
        <v>41159</v>
      </c>
      <c r="N9191" s="3">
        <v>44086</v>
      </c>
      <c r="O9191" t="s">
        <v>342</v>
      </c>
      <c r="P9191">
        <v>2012</v>
      </c>
      <c r="Q9191" s="1">
        <v>41159</v>
      </c>
      <c r="R9191" s="1">
        <v>41348</v>
      </c>
      <c r="S9191">
        <v>1000000</v>
      </c>
      <c r="T9191">
        <v>0</v>
      </c>
      <c r="U9191">
        <v>0</v>
      </c>
      <c r="V9191">
        <v>0</v>
      </c>
      <c r="W9191">
        <v>0</v>
      </c>
      <c r="X9191">
        <v>0</v>
      </c>
      <c r="Y9191">
        <v>500000</v>
      </c>
      <c r="Z9191">
        <v>0</v>
      </c>
      <c r="AA9191">
        <v>0</v>
      </c>
      <c r="AB9191">
        <v>0</v>
      </c>
      <c r="AC9191">
        <v>0</v>
      </c>
      <c r="AD9191">
        <v>0</v>
      </c>
      <c r="AE9191">
        <v>0</v>
      </c>
      <c r="AF9191">
        <v>0</v>
      </c>
      <c r="AG9191">
        <v>0</v>
      </c>
      <c r="AH9191">
        <v>0</v>
      </c>
      <c r="AI9191">
        <v>0</v>
      </c>
      <c r="AJ9191">
        <v>0</v>
      </c>
      <c r="AK9191">
        <v>0</v>
      </c>
      <c r="AL9191">
        <v>0</v>
      </c>
      <c r="AM9191">
        <v>0</v>
      </c>
      <c r="AN9191">
        <v>1</v>
      </c>
    </row>
    <row r="9192" spans="1:40" x14ac:dyDescent="0.45">
      <c r="A9192" t="s">
        <v>46242</v>
      </c>
      <c r="B9192" t="s">
        <v>46243</v>
      </c>
      <c r="C9192" t="s">
        <v>46244</v>
      </c>
      <c r="D9192" t="s">
        <v>46245</v>
      </c>
      <c r="E9192" t="s">
        <v>2263</v>
      </c>
      <c r="F9192">
        <v>0</v>
      </c>
      <c r="G9192" t="s">
        <v>43</v>
      </c>
      <c r="H9192" t="s">
        <v>44</v>
      </c>
      <c r="I9192" t="s">
        <v>3185</v>
      </c>
      <c r="J9192" t="s">
        <v>365</v>
      </c>
      <c r="K9192" t="s">
        <v>3186</v>
      </c>
      <c r="L9192">
        <v>1</v>
      </c>
      <c r="M9192" s="1">
        <v>39976</v>
      </c>
      <c r="N9192" s="3">
        <v>43991</v>
      </c>
      <c r="O9192" t="s">
        <v>188</v>
      </c>
      <c r="P9192">
        <v>2009</v>
      </c>
      <c r="Q9192" s="1">
        <v>41212</v>
      </c>
      <c r="R9192" s="1">
        <v>41212</v>
      </c>
      <c r="S9192">
        <v>0</v>
      </c>
      <c r="T9192">
        <v>1500000</v>
      </c>
      <c r="U9192">
        <v>0</v>
      </c>
      <c r="V9192">
        <v>0</v>
      </c>
      <c r="W9192">
        <v>0</v>
      </c>
      <c r="X9192">
        <v>0</v>
      </c>
      <c r="Y9192">
        <v>0</v>
      </c>
      <c r="Z9192">
        <v>0</v>
      </c>
      <c r="AA9192">
        <v>0</v>
      </c>
      <c r="AB9192">
        <v>0</v>
      </c>
      <c r="AC9192">
        <v>0</v>
      </c>
      <c r="AD9192">
        <v>0</v>
      </c>
      <c r="AE9192">
        <v>0</v>
      </c>
      <c r="AF9192">
        <v>0</v>
      </c>
      <c r="AG9192">
        <v>0</v>
      </c>
      <c r="AH9192">
        <v>0</v>
      </c>
      <c r="AI9192">
        <v>0</v>
      </c>
      <c r="AJ9192">
        <v>0</v>
      </c>
      <c r="AK9192">
        <v>0</v>
      </c>
      <c r="AL9192">
        <v>0</v>
      </c>
      <c r="AM9192">
        <v>0</v>
      </c>
      <c r="AN9192">
        <v>1</v>
      </c>
    </row>
    <row r="9193" spans="1:40" x14ac:dyDescent="0.45">
      <c r="A9193" t="s">
        <v>10770</v>
      </c>
      <c r="B9193" t="s">
        <v>10771</v>
      </c>
      <c r="C9193" t="s">
        <v>10772</v>
      </c>
      <c r="D9193" t="s">
        <v>78</v>
      </c>
      <c r="E9193" t="s">
        <v>79</v>
      </c>
      <c r="F9193">
        <v>0</v>
      </c>
      <c r="G9193" t="s">
        <v>43</v>
      </c>
      <c r="H9193" t="s">
        <v>44</v>
      </c>
      <c r="I9193" t="s">
        <v>70</v>
      </c>
      <c r="J9193" t="s">
        <v>345</v>
      </c>
      <c r="K9193" t="s">
        <v>345</v>
      </c>
      <c r="L9193">
        <v>1</v>
      </c>
      <c r="M9193" s="1">
        <v>40909</v>
      </c>
      <c r="N9193" s="3">
        <v>43842</v>
      </c>
      <c r="O9193" t="s">
        <v>94</v>
      </c>
      <c r="P9193">
        <v>2012</v>
      </c>
      <c r="Q9193" s="1">
        <v>41283</v>
      </c>
      <c r="R9193" s="1">
        <v>41283</v>
      </c>
      <c r="S9193">
        <v>0</v>
      </c>
      <c r="T9193">
        <v>1500000</v>
      </c>
      <c r="U9193">
        <v>0</v>
      </c>
      <c r="V9193">
        <v>0</v>
      </c>
      <c r="W9193">
        <v>0</v>
      </c>
      <c r="X9193">
        <v>0</v>
      </c>
      <c r="Y9193">
        <v>0</v>
      </c>
      <c r="Z9193">
        <v>0</v>
      </c>
      <c r="AA9193">
        <v>0</v>
      </c>
      <c r="AB9193">
        <v>0</v>
      </c>
      <c r="AC9193">
        <v>0</v>
      </c>
      <c r="AD9193">
        <v>0</v>
      </c>
      <c r="AE9193">
        <v>0</v>
      </c>
      <c r="AF9193">
        <v>1500000</v>
      </c>
      <c r="AG9193">
        <v>0</v>
      </c>
      <c r="AH9193">
        <v>0</v>
      </c>
      <c r="AI9193">
        <v>0</v>
      </c>
      <c r="AJ9193">
        <v>0</v>
      </c>
      <c r="AK9193">
        <v>0</v>
      </c>
      <c r="AL9193">
        <v>0</v>
      </c>
      <c r="AM9193">
        <v>0</v>
      </c>
      <c r="AN9193">
        <v>1</v>
      </c>
    </row>
    <row r="9194" spans="1:40" x14ac:dyDescent="0.45">
      <c r="A9194" t="s">
        <v>35826</v>
      </c>
      <c r="B9194" t="s">
        <v>35827</v>
      </c>
      <c r="C9194" t="s">
        <v>35828</v>
      </c>
      <c r="D9194" t="s">
        <v>198</v>
      </c>
      <c r="E9194" t="s">
        <v>199</v>
      </c>
      <c r="F9194">
        <v>0</v>
      </c>
      <c r="G9194" t="s">
        <v>51</v>
      </c>
      <c r="H9194" t="s">
        <v>44</v>
      </c>
      <c r="I9194" t="s">
        <v>70</v>
      </c>
      <c r="J9194" t="s">
        <v>3733</v>
      </c>
      <c r="K9194" t="s">
        <v>3733</v>
      </c>
      <c r="L9194">
        <v>1</v>
      </c>
      <c r="M9194" s="1">
        <v>39083</v>
      </c>
      <c r="N9194" s="3">
        <v>43837</v>
      </c>
      <c r="O9194" t="s">
        <v>80</v>
      </c>
      <c r="P9194">
        <v>2007</v>
      </c>
      <c r="Q9194" s="1">
        <v>40114</v>
      </c>
      <c r="R9194" s="1">
        <v>40114</v>
      </c>
      <c r="S9194">
        <v>0</v>
      </c>
      <c r="T9194">
        <v>1500000</v>
      </c>
      <c r="U9194">
        <v>0</v>
      </c>
      <c r="V9194">
        <v>0</v>
      </c>
      <c r="W9194">
        <v>0</v>
      </c>
      <c r="X9194">
        <v>0</v>
      </c>
      <c r="Y9194">
        <v>0</v>
      </c>
      <c r="Z9194">
        <v>0</v>
      </c>
      <c r="AA9194">
        <v>0</v>
      </c>
      <c r="AB9194">
        <v>0</v>
      </c>
      <c r="AC9194">
        <v>0</v>
      </c>
      <c r="AD9194">
        <v>0</v>
      </c>
      <c r="AE9194">
        <v>0</v>
      </c>
      <c r="AF9194">
        <v>0</v>
      </c>
      <c r="AG9194">
        <v>0</v>
      </c>
      <c r="AH9194">
        <v>0</v>
      </c>
      <c r="AI9194">
        <v>0</v>
      </c>
      <c r="AJ9194">
        <v>0</v>
      </c>
      <c r="AK9194">
        <v>0</v>
      </c>
      <c r="AL9194">
        <v>0</v>
      </c>
      <c r="AM9194">
        <v>0</v>
      </c>
      <c r="AN9194">
        <v>1</v>
      </c>
    </row>
    <row r="9195" spans="1:40" x14ac:dyDescent="0.45">
      <c r="A9195" t="s">
        <v>39871</v>
      </c>
      <c r="B9195" t="s">
        <v>39872</v>
      </c>
      <c r="C9195" t="s">
        <v>39873</v>
      </c>
      <c r="D9195" t="s">
        <v>39874</v>
      </c>
      <c r="E9195" t="s">
        <v>850</v>
      </c>
      <c r="F9195">
        <v>0</v>
      </c>
      <c r="G9195" t="s">
        <v>51</v>
      </c>
      <c r="H9195" t="s">
        <v>44</v>
      </c>
      <c r="I9195" t="s">
        <v>70</v>
      </c>
      <c r="J9195" t="s">
        <v>345</v>
      </c>
      <c r="K9195" t="s">
        <v>345</v>
      </c>
      <c r="L9195">
        <v>1</v>
      </c>
      <c r="M9195" s="1">
        <v>41374</v>
      </c>
      <c r="N9195" s="3">
        <v>43934</v>
      </c>
      <c r="O9195" t="s">
        <v>266</v>
      </c>
      <c r="P9195">
        <v>2013</v>
      </c>
      <c r="Q9195" s="1">
        <v>41957</v>
      </c>
      <c r="R9195" s="1">
        <v>41957</v>
      </c>
      <c r="S9195">
        <v>0</v>
      </c>
      <c r="T9195">
        <v>1500000</v>
      </c>
      <c r="U9195">
        <v>0</v>
      </c>
      <c r="V9195">
        <v>0</v>
      </c>
      <c r="W9195">
        <v>0</v>
      </c>
      <c r="X9195">
        <v>0</v>
      </c>
      <c r="Y9195">
        <v>0</v>
      </c>
      <c r="Z9195">
        <v>0</v>
      </c>
      <c r="AA9195">
        <v>0</v>
      </c>
      <c r="AB9195">
        <v>0</v>
      </c>
      <c r="AC9195">
        <v>0</v>
      </c>
      <c r="AD9195">
        <v>0</v>
      </c>
      <c r="AE9195">
        <v>0</v>
      </c>
      <c r="AF9195">
        <v>1500000</v>
      </c>
      <c r="AG9195">
        <v>0</v>
      </c>
      <c r="AH9195">
        <v>0</v>
      </c>
      <c r="AI9195">
        <v>0</v>
      </c>
      <c r="AJ9195">
        <v>0</v>
      </c>
      <c r="AK9195">
        <v>0</v>
      </c>
      <c r="AL9195">
        <v>0</v>
      </c>
      <c r="AM9195">
        <v>0</v>
      </c>
      <c r="AN9195">
        <v>1</v>
      </c>
    </row>
    <row r="9196" spans="1:40" x14ac:dyDescent="0.45">
      <c r="A9196" t="s">
        <v>42783</v>
      </c>
      <c r="B9196" t="s">
        <v>42784</v>
      </c>
      <c r="C9196" t="s">
        <v>42785</v>
      </c>
      <c r="D9196" t="s">
        <v>42786</v>
      </c>
      <c r="E9196" t="s">
        <v>777</v>
      </c>
      <c r="F9196">
        <v>0</v>
      </c>
      <c r="G9196" t="s">
        <v>51</v>
      </c>
      <c r="H9196" t="s">
        <v>44</v>
      </c>
      <c r="I9196" t="s">
        <v>70</v>
      </c>
      <c r="J9196" t="s">
        <v>1513</v>
      </c>
      <c r="K9196" t="s">
        <v>42787</v>
      </c>
      <c r="L9196">
        <v>1</v>
      </c>
      <c r="M9196" s="1">
        <v>40857</v>
      </c>
      <c r="N9196" s="3">
        <v>44146</v>
      </c>
      <c r="O9196" t="s">
        <v>72</v>
      </c>
      <c r="P9196">
        <v>2011</v>
      </c>
      <c r="Q9196" s="1">
        <v>40857</v>
      </c>
      <c r="R9196" s="1">
        <v>40857</v>
      </c>
      <c r="S9196">
        <v>1500000</v>
      </c>
      <c r="T9196">
        <v>0</v>
      </c>
      <c r="U9196">
        <v>0</v>
      </c>
      <c r="V9196">
        <v>0</v>
      </c>
      <c r="W9196">
        <v>0</v>
      </c>
      <c r="X9196">
        <v>0</v>
      </c>
      <c r="Y9196">
        <v>0</v>
      </c>
      <c r="Z9196">
        <v>0</v>
      </c>
      <c r="AA9196">
        <v>0</v>
      </c>
      <c r="AB9196">
        <v>0</v>
      </c>
      <c r="AC9196">
        <v>0</v>
      </c>
      <c r="AD9196">
        <v>0</v>
      </c>
      <c r="AE9196">
        <v>0</v>
      </c>
      <c r="AF9196">
        <v>0</v>
      </c>
      <c r="AG9196">
        <v>0</v>
      </c>
      <c r="AH9196">
        <v>0</v>
      </c>
      <c r="AI9196">
        <v>0</v>
      </c>
      <c r="AJ9196">
        <v>0</v>
      </c>
      <c r="AK9196">
        <v>0</v>
      </c>
      <c r="AL9196">
        <v>0</v>
      </c>
      <c r="AM9196">
        <v>0</v>
      </c>
      <c r="AN9196">
        <v>1</v>
      </c>
    </row>
    <row r="9197" spans="1:40" x14ac:dyDescent="0.45">
      <c r="A9197" t="s">
        <v>44323</v>
      </c>
      <c r="B9197" t="s">
        <v>44324</v>
      </c>
      <c r="C9197" t="s">
        <v>44325</v>
      </c>
      <c r="D9197" t="s">
        <v>412</v>
      </c>
      <c r="E9197" t="s">
        <v>413</v>
      </c>
      <c r="F9197">
        <v>0</v>
      </c>
      <c r="G9197" t="s">
        <v>51</v>
      </c>
      <c r="H9197" t="s">
        <v>44</v>
      </c>
      <c r="I9197" t="s">
        <v>70</v>
      </c>
      <c r="J9197" t="s">
        <v>1648</v>
      </c>
      <c r="K9197" t="s">
        <v>6790</v>
      </c>
      <c r="L9197">
        <v>1</v>
      </c>
      <c r="M9197" s="1">
        <v>39814</v>
      </c>
      <c r="N9197" s="3">
        <v>43839</v>
      </c>
      <c r="O9197" t="s">
        <v>135</v>
      </c>
      <c r="P9197">
        <v>2009</v>
      </c>
      <c r="Q9197" s="1">
        <v>40947</v>
      </c>
      <c r="R9197" s="1">
        <v>40947</v>
      </c>
      <c r="S9197">
        <v>0</v>
      </c>
      <c r="T9197">
        <v>1500000</v>
      </c>
      <c r="U9197">
        <v>0</v>
      </c>
      <c r="V9197">
        <v>0</v>
      </c>
      <c r="W9197">
        <v>0</v>
      </c>
      <c r="X9197">
        <v>0</v>
      </c>
      <c r="Y9197">
        <v>0</v>
      </c>
      <c r="Z9197">
        <v>0</v>
      </c>
      <c r="AA9197">
        <v>0</v>
      </c>
      <c r="AB9197">
        <v>0</v>
      </c>
      <c r="AC9197">
        <v>0</v>
      </c>
      <c r="AD9197">
        <v>0</v>
      </c>
      <c r="AE9197">
        <v>0</v>
      </c>
      <c r="AF9197">
        <v>0</v>
      </c>
      <c r="AG9197">
        <v>0</v>
      </c>
      <c r="AH9197">
        <v>0</v>
      </c>
      <c r="AI9197">
        <v>0</v>
      </c>
      <c r="AJ9197">
        <v>0</v>
      </c>
      <c r="AK9197">
        <v>0</v>
      </c>
      <c r="AL9197">
        <v>0</v>
      </c>
      <c r="AM9197">
        <v>0</v>
      </c>
      <c r="AN9197">
        <v>1</v>
      </c>
    </row>
    <row r="9198" spans="1:40" x14ac:dyDescent="0.45">
      <c r="A9198" t="s">
        <v>51142</v>
      </c>
      <c r="B9198" t="s">
        <v>51143</v>
      </c>
      <c r="C9198" t="s">
        <v>51144</v>
      </c>
      <c r="D9198" t="s">
        <v>9423</v>
      </c>
      <c r="E9198" t="s">
        <v>79</v>
      </c>
      <c r="F9198">
        <v>0</v>
      </c>
      <c r="G9198" t="s">
        <v>75</v>
      </c>
      <c r="H9198" t="s">
        <v>44</v>
      </c>
      <c r="I9198" t="s">
        <v>70</v>
      </c>
      <c r="J9198" t="s">
        <v>3939</v>
      </c>
      <c r="K9198" t="s">
        <v>3939</v>
      </c>
      <c r="L9198">
        <v>1</v>
      </c>
      <c r="M9198" s="1">
        <v>40613</v>
      </c>
      <c r="N9198" s="3">
        <v>43901</v>
      </c>
      <c r="O9198" t="s">
        <v>311</v>
      </c>
      <c r="P9198">
        <v>2011</v>
      </c>
      <c r="Q9198" s="1">
        <v>41023</v>
      </c>
      <c r="R9198" s="1">
        <v>41023</v>
      </c>
      <c r="S9198">
        <v>0</v>
      </c>
      <c r="T9198">
        <v>1500000</v>
      </c>
      <c r="U9198">
        <v>0</v>
      </c>
      <c r="V9198">
        <v>0</v>
      </c>
      <c r="W9198">
        <v>0</v>
      </c>
      <c r="X9198">
        <v>0</v>
      </c>
      <c r="Y9198">
        <v>0</v>
      </c>
      <c r="Z9198">
        <v>0</v>
      </c>
      <c r="AA9198">
        <v>0</v>
      </c>
      <c r="AB9198">
        <v>0</v>
      </c>
      <c r="AC9198">
        <v>0</v>
      </c>
      <c r="AD9198">
        <v>0</v>
      </c>
      <c r="AE9198">
        <v>0</v>
      </c>
      <c r="AF9198">
        <v>0</v>
      </c>
      <c r="AG9198">
        <v>0</v>
      </c>
      <c r="AH9198">
        <v>0</v>
      </c>
      <c r="AI9198">
        <v>0</v>
      </c>
      <c r="AJ9198">
        <v>0</v>
      </c>
      <c r="AK9198">
        <v>0</v>
      </c>
      <c r="AL9198">
        <v>0</v>
      </c>
      <c r="AM9198">
        <v>0</v>
      </c>
      <c r="AN9198">
        <v>0</v>
      </c>
    </row>
    <row r="9199" spans="1:40" x14ac:dyDescent="0.45">
      <c r="A9199" t="s">
        <v>53767</v>
      </c>
      <c r="B9199" t="s">
        <v>53768</v>
      </c>
      <c r="C9199" t="s">
        <v>53769</v>
      </c>
      <c r="D9199" t="s">
        <v>412</v>
      </c>
      <c r="E9199" t="s">
        <v>413</v>
      </c>
      <c r="F9199">
        <v>0</v>
      </c>
      <c r="G9199" t="s">
        <v>51</v>
      </c>
      <c r="H9199" t="s">
        <v>44</v>
      </c>
      <c r="I9199" t="s">
        <v>70</v>
      </c>
      <c r="J9199" t="s">
        <v>3939</v>
      </c>
      <c r="K9199" t="s">
        <v>3939</v>
      </c>
      <c r="L9199">
        <v>1</v>
      </c>
      <c r="M9199" s="1">
        <v>39814</v>
      </c>
      <c r="N9199" s="3">
        <v>43839</v>
      </c>
      <c r="O9199" t="s">
        <v>135</v>
      </c>
      <c r="P9199">
        <v>2009</v>
      </c>
      <c r="Q9199" s="1">
        <v>40667</v>
      </c>
      <c r="R9199" s="1">
        <v>40667</v>
      </c>
      <c r="S9199">
        <v>0</v>
      </c>
      <c r="T9199">
        <v>1500000</v>
      </c>
      <c r="U9199">
        <v>0</v>
      </c>
      <c r="V9199">
        <v>0</v>
      </c>
      <c r="W9199">
        <v>0</v>
      </c>
      <c r="X9199">
        <v>0</v>
      </c>
      <c r="Y9199">
        <v>0</v>
      </c>
      <c r="Z9199">
        <v>0</v>
      </c>
      <c r="AA9199">
        <v>0</v>
      </c>
      <c r="AB9199">
        <v>0</v>
      </c>
      <c r="AC9199">
        <v>0</v>
      </c>
      <c r="AD9199">
        <v>0</v>
      </c>
      <c r="AE9199">
        <v>0</v>
      </c>
      <c r="AF9199">
        <v>0</v>
      </c>
      <c r="AG9199">
        <v>0</v>
      </c>
      <c r="AH9199">
        <v>0</v>
      </c>
      <c r="AI9199">
        <v>0</v>
      </c>
      <c r="AJ9199">
        <v>0</v>
      </c>
      <c r="AK9199">
        <v>0</v>
      </c>
      <c r="AL9199">
        <v>0</v>
      </c>
      <c r="AM9199">
        <v>0</v>
      </c>
      <c r="AN9199">
        <v>1</v>
      </c>
    </row>
    <row r="9200" spans="1:40" x14ac:dyDescent="0.45">
      <c r="A9200" t="s">
        <v>73206</v>
      </c>
      <c r="B9200" t="s">
        <v>73207</v>
      </c>
      <c r="C9200" t="s">
        <v>73208</v>
      </c>
      <c r="D9200" t="s">
        <v>198</v>
      </c>
      <c r="E9200" t="s">
        <v>199</v>
      </c>
      <c r="F9200">
        <v>0</v>
      </c>
      <c r="G9200" t="s">
        <v>51</v>
      </c>
      <c r="H9200" t="s">
        <v>44</v>
      </c>
      <c r="I9200" t="s">
        <v>70</v>
      </c>
      <c r="J9200" t="s">
        <v>113</v>
      </c>
      <c r="K9200" t="s">
        <v>113</v>
      </c>
      <c r="L9200">
        <v>1</v>
      </c>
      <c r="M9200" s="1">
        <v>38718</v>
      </c>
      <c r="N9200" s="3">
        <v>43836</v>
      </c>
      <c r="O9200" t="s">
        <v>260</v>
      </c>
      <c r="P9200">
        <v>2006</v>
      </c>
      <c r="Q9200" s="1">
        <v>41184</v>
      </c>
      <c r="R9200" s="1">
        <v>41184</v>
      </c>
      <c r="S9200">
        <v>0</v>
      </c>
      <c r="T9200">
        <v>0</v>
      </c>
      <c r="U9200">
        <v>0</v>
      </c>
      <c r="V9200">
        <v>0</v>
      </c>
      <c r="W9200">
        <v>0</v>
      </c>
      <c r="X9200">
        <v>1500000</v>
      </c>
      <c r="Y9200">
        <v>0</v>
      </c>
      <c r="Z9200">
        <v>0</v>
      </c>
      <c r="AA9200">
        <v>0</v>
      </c>
      <c r="AB9200">
        <v>0</v>
      </c>
      <c r="AC9200">
        <v>0</v>
      </c>
      <c r="AD9200">
        <v>0</v>
      </c>
      <c r="AE9200">
        <v>0</v>
      </c>
      <c r="AF9200">
        <v>0</v>
      </c>
      <c r="AG9200">
        <v>0</v>
      </c>
      <c r="AH9200">
        <v>0</v>
      </c>
      <c r="AI9200">
        <v>0</v>
      </c>
      <c r="AJ9200">
        <v>0</v>
      </c>
      <c r="AK9200">
        <v>0</v>
      </c>
      <c r="AL9200">
        <v>0</v>
      </c>
      <c r="AM9200">
        <v>0</v>
      </c>
      <c r="AN9200">
        <v>1</v>
      </c>
    </row>
    <row r="9201" spans="1:40" x14ac:dyDescent="0.45">
      <c r="A9201" t="s">
        <v>72910</v>
      </c>
      <c r="B9201" t="s">
        <v>72911</v>
      </c>
      <c r="C9201" t="s">
        <v>72912</v>
      </c>
      <c r="D9201" t="s">
        <v>412</v>
      </c>
      <c r="E9201" t="s">
        <v>413</v>
      </c>
      <c r="F9201">
        <v>0</v>
      </c>
      <c r="G9201" t="s">
        <v>51</v>
      </c>
      <c r="H9201" t="s">
        <v>44</v>
      </c>
      <c r="I9201" t="s">
        <v>369</v>
      </c>
      <c r="J9201" t="s">
        <v>370</v>
      </c>
      <c r="K9201" t="s">
        <v>802</v>
      </c>
      <c r="L9201">
        <v>1</v>
      </c>
      <c r="M9201" s="1">
        <v>38718</v>
      </c>
      <c r="N9201" s="3">
        <v>43836</v>
      </c>
      <c r="O9201" t="s">
        <v>260</v>
      </c>
      <c r="P9201">
        <v>2006</v>
      </c>
      <c r="Q9201" s="1">
        <v>38862</v>
      </c>
      <c r="R9201" s="1">
        <v>38862</v>
      </c>
      <c r="S9201">
        <v>0</v>
      </c>
      <c r="T9201">
        <v>1500000</v>
      </c>
      <c r="U9201">
        <v>0</v>
      </c>
      <c r="V9201">
        <v>0</v>
      </c>
      <c r="W9201">
        <v>0</v>
      </c>
      <c r="X9201">
        <v>0</v>
      </c>
      <c r="Y9201">
        <v>0</v>
      </c>
      <c r="Z9201">
        <v>0</v>
      </c>
      <c r="AA9201">
        <v>0</v>
      </c>
      <c r="AB9201">
        <v>0</v>
      </c>
      <c r="AC9201">
        <v>0</v>
      </c>
      <c r="AD9201">
        <v>0</v>
      </c>
      <c r="AE9201">
        <v>0</v>
      </c>
      <c r="AF9201">
        <v>1500000</v>
      </c>
      <c r="AG9201">
        <v>0</v>
      </c>
      <c r="AH9201">
        <v>0</v>
      </c>
      <c r="AI9201">
        <v>0</v>
      </c>
      <c r="AJ9201">
        <v>0</v>
      </c>
      <c r="AK9201">
        <v>0</v>
      </c>
      <c r="AL9201">
        <v>0</v>
      </c>
      <c r="AM9201">
        <v>0</v>
      </c>
      <c r="AN9201">
        <v>1</v>
      </c>
    </row>
    <row r="9202" spans="1:40" x14ac:dyDescent="0.45">
      <c r="A9202" t="s">
        <v>53435</v>
      </c>
      <c r="B9202" t="s">
        <v>53436</v>
      </c>
      <c r="C9202" t="s">
        <v>53437</v>
      </c>
      <c r="D9202" t="s">
        <v>198</v>
      </c>
      <c r="E9202" t="s">
        <v>199</v>
      </c>
      <c r="F9202">
        <v>0</v>
      </c>
      <c r="G9202" t="s">
        <v>51</v>
      </c>
      <c r="H9202" t="s">
        <v>44</v>
      </c>
      <c r="I9202" t="s">
        <v>2144</v>
      </c>
      <c r="J9202" t="s">
        <v>2145</v>
      </c>
      <c r="K9202" t="s">
        <v>2145</v>
      </c>
      <c r="L9202">
        <v>1</v>
      </c>
      <c r="M9202" s="1">
        <v>40909</v>
      </c>
      <c r="N9202" s="3">
        <v>43842</v>
      </c>
      <c r="O9202" t="s">
        <v>94</v>
      </c>
      <c r="P9202">
        <v>2012</v>
      </c>
      <c r="Q9202" s="1">
        <v>40987</v>
      </c>
      <c r="R9202" s="1">
        <v>40987</v>
      </c>
      <c r="S9202">
        <v>0</v>
      </c>
      <c r="T9202">
        <v>1500000</v>
      </c>
      <c r="U9202">
        <v>0</v>
      </c>
      <c r="V9202">
        <v>0</v>
      </c>
      <c r="W9202">
        <v>0</v>
      </c>
      <c r="X9202">
        <v>0</v>
      </c>
      <c r="Y9202">
        <v>0</v>
      </c>
      <c r="Z9202">
        <v>0</v>
      </c>
      <c r="AA9202">
        <v>0</v>
      </c>
      <c r="AB9202">
        <v>0</v>
      </c>
      <c r="AC9202">
        <v>0</v>
      </c>
      <c r="AD9202">
        <v>0</v>
      </c>
      <c r="AE9202">
        <v>0</v>
      </c>
      <c r="AF9202">
        <v>0</v>
      </c>
      <c r="AG9202">
        <v>0</v>
      </c>
      <c r="AH9202">
        <v>0</v>
      </c>
      <c r="AI9202">
        <v>0</v>
      </c>
      <c r="AJ9202">
        <v>0</v>
      </c>
      <c r="AK9202">
        <v>0</v>
      </c>
      <c r="AL9202">
        <v>0</v>
      </c>
      <c r="AM9202">
        <v>0</v>
      </c>
      <c r="AN9202">
        <v>1</v>
      </c>
    </row>
    <row r="9203" spans="1:40" x14ac:dyDescent="0.45">
      <c r="A9203" t="s">
        <v>39465</v>
      </c>
      <c r="B9203" t="s">
        <v>39466</v>
      </c>
      <c r="C9203" t="s">
        <v>39467</v>
      </c>
      <c r="D9203" t="s">
        <v>412</v>
      </c>
      <c r="E9203" t="s">
        <v>413</v>
      </c>
      <c r="F9203">
        <v>0</v>
      </c>
      <c r="G9203" t="s">
        <v>51</v>
      </c>
      <c r="H9203" t="s">
        <v>44</v>
      </c>
      <c r="I9203" t="s">
        <v>491</v>
      </c>
      <c r="J9203" t="s">
        <v>492</v>
      </c>
      <c r="K9203" t="s">
        <v>492</v>
      </c>
      <c r="L9203">
        <v>1</v>
      </c>
      <c r="M9203" s="1">
        <v>37257</v>
      </c>
      <c r="N9203" s="3">
        <v>43832</v>
      </c>
      <c r="O9203" t="s">
        <v>321</v>
      </c>
      <c r="P9203">
        <v>2002</v>
      </c>
      <c r="Q9203" s="1">
        <v>40101</v>
      </c>
      <c r="R9203" s="1">
        <v>40101</v>
      </c>
      <c r="S9203">
        <v>0</v>
      </c>
      <c r="T9203">
        <v>0</v>
      </c>
      <c r="U9203">
        <v>0</v>
      </c>
      <c r="V9203">
        <v>0</v>
      </c>
      <c r="W9203">
        <v>0</v>
      </c>
      <c r="X9203">
        <v>1500000</v>
      </c>
      <c r="Y9203">
        <v>0</v>
      </c>
      <c r="Z9203">
        <v>0</v>
      </c>
      <c r="AA9203">
        <v>0</v>
      </c>
      <c r="AB9203">
        <v>0</v>
      </c>
      <c r="AC9203">
        <v>0</v>
      </c>
      <c r="AD9203">
        <v>0</v>
      </c>
      <c r="AE9203">
        <v>0</v>
      </c>
      <c r="AF9203">
        <v>0</v>
      </c>
      <c r="AG9203">
        <v>0</v>
      </c>
      <c r="AH9203">
        <v>0</v>
      </c>
      <c r="AI9203">
        <v>0</v>
      </c>
      <c r="AJ9203">
        <v>0</v>
      </c>
      <c r="AK9203">
        <v>0</v>
      </c>
      <c r="AL9203">
        <v>0</v>
      </c>
      <c r="AM9203">
        <v>0</v>
      </c>
      <c r="AN9203">
        <v>1</v>
      </c>
    </row>
    <row r="9204" spans="1:40" x14ac:dyDescent="0.45">
      <c r="A9204" t="s">
        <v>2740</v>
      </c>
      <c r="B9204" t="s">
        <v>2741</v>
      </c>
      <c r="C9204" t="s">
        <v>2742</v>
      </c>
      <c r="D9204" t="s">
        <v>2701</v>
      </c>
      <c r="E9204" t="s">
        <v>1450</v>
      </c>
      <c r="F9204">
        <v>0</v>
      </c>
      <c r="G9204" t="s">
        <v>51</v>
      </c>
      <c r="H9204" t="s">
        <v>44</v>
      </c>
      <c r="I9204" t="s">
        <v>84</v>
      </c>
      <c r="J9204" t="s">
        <v>219</v>
      </c>
      <c r="K9204" t="s">
        <v>219</v>
      </c>
      <c r="L9204">
        <v>1</v>
      </c>
      <c r="M9204" s="1">
        <v>39814</v>
      </c>
      <c r="N9204" s="3">
        <v>43839</v>
      </c>
      <c r="O9204" t="s">
        <v>135</v>
      </c>
      <c r="P9204">
        <v>2009</v>
      </c>
      <c r="Q9204" s="1">
        <v>41872</v>
      </c>
      <c r="R9204" s="1">
        <v>41872</v>
      </c>
      <c r="S9204">
        <v>0</v>
      </c>
      <c r="T9204">
        <v>1500000</v>
      </c>
      <c r="U9204">
        <v>0</v>
      </c>
      <c r="V9204">
        <v>0</v>
      </c>
      <c r="W9204">
        <v>0</v>
      </c>
      <c r="X9204">
        <v>0</v>
      </c>
      <c r="Y9204">
        <v>0</v>
      </c>
      <c r="Z9204">
        <v>0</v>
      </c>
      <c r="AA9204">
        <v>0</v>
      </c>
      <c r="AB9204">
        <v>0</v>
      </c>
      <c r="AC9204">
        <v>0</v>
      </c>
      <c r="AD9204">
        <v>0</v>
      </c>
      <c r="AE9204">
        <v>0</v>
      </c>
      <c r="AF9204">
        <v>1500000</v>
      </c>
      <c r="AG9204">
        <v>0</v>
      </c>
      <c r="AH9204">
        <v>0</v>
      </c>
      <c r="AI9204">
        <v>0</v>
      </c>
      <c r="AJ9204">
        <v>0</v>
      </c>
      <c r="AK9204">
        <v>0</v>
      </c>
      <c r="AL9204">
        <v>0</v>
      </c>
      <c r="AM9204">
        <v>0</v>
      </c>
      <c r="AN9204">
        <v>1</v>
      </c>
    </row>
    <row r="9205" spans="1:40" x14ac:dyDescent="0.45">
      <c r="A9205" t="s">
        <v>40152</v>
      </c>
      <c r="B9205" t="s">
        <v>40153</v>
      </c>
      <c r="C9205" t="s">
        <v>40154</v>
      </c>
      <c r="D9205" t="s">
        <v>73</v>
      </c>
      <c r="E9205" t="s">
        <v>74</v>
      </c>
      <c r="F9205">
        <v>0</v>
      </c>
      <c r="G9205" t="s">
        <v>43</v>
      </c>
      <c r="H9205" t="s">
        <v>44</v>
      </c>
      <c r="I9205" t="s">
        <v>84</v>
      </c>
      <c r="J9205" t="s">
        <v>219</v>
      </c>
      <c r="K9205" t="s">
        <v>219</v>
      </c>
      <c r="L9205">
        <v>1</v>
      </c>
      <c r="M9205" s="1">
        <v>40179</v>
      </c>
      <c r="N9205" s="3">
        <v>43840</v>
      </c>
      <c r="O9205" t="s">
        <v>87</v>
      </c>
      <c r="P9205">
        <v>2010</v>
      </c>
      <c r="Q9205" s="1">
        <v>40632</v>
      </c>
      <c r="R9205" s="1">
        <v>40632</v>
      </c>
      <c r="S9205">
        <v>0</v>
      </c>
      <c r="T9205">
        <v>1500000</v>
      </c>
      <c r="U9205">
        <v>0</v>
      </c>
      <c r="V9205">
        <v>0</v>
      </c>
      <c r="W9205">
        <v>0</v>
      </c>
      <c r="X9205">
        <v>0</v>
      </c>
      <c r="Y9205">
        <v>0</v>
      </c>
      <c r="Z9205">
        <v>0</v>
      </c>
      <c r="AA9205">
        <v>0</v>
      </c>
      <c r="AB9205">
        <v>0</v>
      </c>
      <c r="AC9205">
        <v>0</v>
      </c>
      <c r="AD9205">
        <v>0</v>
      </c>
      <c r="AE9205">
        <v>0</v>
      </c>
      <c r="AF9205">
        <v>1500000</v>
      </c>
      <c r="AG9205">
        <v>0</v>
      </c>
      <c r="AH9205">
        <v>0</v>
      </c>
      <c r="AI9205">
        <v>0</v>
      </c>
      <c r="AJ9205">
        <v>0</v>
      </c>
      <c r="AK9205">
        <v>0</v>
      </c>
      <c r="AL9205">
        <v>0</v>
      </c>
      <c r="AM9205">
        <v>0</v>
      </c>
      <c r="AN9205">
        <v>1</v>
      </c>
    </row>
    <row r="9206" spans="1:40" x14ac:dyDescent="0.45">
      <c r="A9206" t="s">
        <v>44242</v>
      </c>
      <c r="B9206" t="s">
        <v>44243</v>
      </c>
      <c r="C9206" t="s">
        <v>44244</v>
      </c>
      <c r="D9206" t="s">
        <v>44245</v>
      </c>
      <c r="E9206" t="s">
        <v>69</v>
      </c>
      <c r="F9206">
        <v>0</v>
      </c>
      <c r="G9206" t="s">
        <v>51</v>
      </c>
      <c r="H9206" t="s">
        <v>44</v>
      </c>
      <c r="I9206" t="s">
        <v>84</v>
      </c>
      <c r="J9206" t="s">
        <v>219</v>
      </c>
      <c r="K9206" t="s">
        <v>219</v>
      </c>
      <c r="L9206">
        <v>1</v>
      </c>
      <c r="M9206" s="1">
        <v>41175</v>
      </c>
      <c r="N9206" s="3">
        <v>44086</v>
      </c>
      <c r="O9206" t="s">
        <v>342</v>
      </c>
      <c r="P9206">
        <v>2012</v>
      </c>
      <c r="Q9206" s="1">
        <v>41835</v>
      </c>
      <c r="R9206" s="1">
        <v>41835</v>
      </c>
      <c r="S9206">
        <v>1500000</v>
      </c>
      <c r="T9206">
        <v>0</v>
      </c>
      <c r="U9206">
        <v>0</v>
      </c>
      <c r="V9206">
        <v>0</v>
      </c>
      <c r="W9206">
        <v>0</v>
      </c>
      <c r="X9206">
        <v>0</v>
      </c>
      <c r="Y9206">
        <v>0</v>
      </c>
      <c r="Z9206">
        <v>0</v>
      </c>
      <c r="AA9206">
        <v>0</v>
      </c>
      <c r="AB9206">
        <v>0</v>
      </c>
      <c r="AC9206">
        <v>0</v>
      </c>
      <c r="AD9206">
        <v>0</v>
      </c>
      <c r="AE9206">
        <v>0</v>
      </c>
      <c r="AF9206">
        <v>0</v>
      </c>
      <c r="AG9206">
        <v>0</v>
      </c>
      <c r="AH9206">
        <v>0</v>
      </c>
      <c r="AI9206">
        <v>0</v>
      </c>
      <c r="AJ9206">
        <v>0</v>
      </c>
      <c r="AK9206">
        <v>0</v>
      </c>
      <c r="AL9206">
        <v>0</v>
      </c>
      <c r="AM9206">
        <v>0</v>
      </c>
      <c r="AN9206">
        <v>1</v>
      </c>
    </row>
    <row r="9207" spans="1:40" x14ac:dyDescent="0.45">
      <c r="A9207" t="s">
        <v>69632</v>
      </c>
      <c r="B9207" t="s">
        <v>69633</v>
      </c>
      <c r="C9207" t="s">
        <v>69634</v>
      </c>
      <c r="D9207" t="s">
        <v>69635</v>
      </c>
      <c r="E9207" t="s">
        <v>116</v>
      </c>
      <c r="F9207">
        <v>0</v>
      </c>
      <c r="G9207" t="s">
        <v>51</v>
      </c>
      <c r="H9207" t="s">
        <v>44</v>
      </c>
      <c r="I9207" t="s">
        <v>84</v>
      </c>
      <c r="J9207" t="s">
        <v>219</v>
      </c>
      <c r="K9207" t="s">
        <v>219</v>
      </c>
      <c r="L9207">
        <v>2</v>
      </c>
      <c r="M9207" s="1">
        <v>40909</v>
      </c>
      <c r="N9207" s="3">
        <v>43842</v>
      </c>
      <c r="O9207" t="s">
        <v>94</v>
      </c>
      <c r="P9207">
        <v>2012</v>
      </c>
      <c r="Q9207" s="1">
        <v>41128</v>
      </c>
      <c r="R9207" s="1">
        <v>41793</v>
      </c>
      <c r="S9207">
        <v>0</v>
      </c>
      <c r="T9207">
        <v>1500000</v>
      </c>
      <c r="U9207">
        <v>0</v>
      </c>
      <c r="V9207">
        <v>0</v>
      </c>
      <c r="W9207">
        <v>0</v>
      </c>
      <c r="X9207">
        <v>0</v>
      </c>
      <c r="Y9207">
        <v>0</v>
      </c>
      <c r="Z9207">
        <v>0</v>
      </c>
      <c r="AA9207">
        <v>0</v>
      </c>
      <c r="AB9207">
        <v>0</v>
      </c>
      <c r="AC9207">
        <v>0</v>
      </c>
      <c r="AD9207">
        <v>0</v>
      </c>
      <c r="AE9207">
        <v>0</v>
      </c>
      <c r="AF9207">
        <v>0</v>
      </c>
      <c r="AG9207">
        <v>0</v>
      </c>
      <c r="AH9207">
        <v>0</v>
      </c>
      <c r="AI9207">
        <v>0</v>
      </c>
      <c r="AJ9207">
        <v>0</v>
      </c>
      <c r="AK9207">
        <v>0</v>
      </c>
      <c r="AL9207">
        <v>0</v>
      </c>
      <c r="AM9207">
        <v>0</v>
      </c>
      <c r="AN9207">
        <v>1</v>
      </c>
    </row>
    <row r="9208" spans="1:40" x14ac:dyDescent="0.45">
      <c r="A9208" t="s">
        <v>4038</v>
      </c>
      <c r="B9208" t="s">
        <v>4039</v>
      </c>
      <c r="C9208" t="s">
        <v>4040</v>
      </c>
      <c r="D9208" t="s">
        <v>4041</v>
      </c>
      <c r="E9208" t="s">
        <v>129</v>
      </c>
      <c r="F9208">
        <v>0</v>
      </c>
      <c r="G9208" t="s">
        <v>51</v>
      </c>
      <c r="H9208" t="s">
        <v>44</v>
      </c>
      <c r="I9208" t="s">
        <v>204</v>
      </c>
      <c r="J9208" t="s">
        <v>205</v>
      </c>
      <c r="K9208" t="s">
        <v>205</v>
      </c>
      <c r="L9208">
        <v>1</v>
      </c>
      <c r="M9208" s="1">
        <v>41275</v>
      </c>
      <c r="N9208" s="3">
        <v>43843</v>
      </c>
      <c r="O9208" t="s">
        <v>117</v>
      </c>
      <c r="P9208">
        <v>2013</v>
      </c>
      <c r="Q9208" s="1">
        <v>41765</v>
      </c>
      <c r="R9208" s="1">
        <v>41765</v>
      </c>
      <c r="S9208">
        <v>1500000</v>
      </c>
      <c r="T9208">
        <v>0</v>
      </c>
      <c r="U9208">
        <v>0</v>
      </c>
      <c r="V9208">
        <v>0</v>
      </c>
      <c r="W9208">
        <v>0</v>
      </c>
      <c r="X9208">
        <v>0</v>
      </c>
      <c r="Y9208">
        <v>0</v>
      </c>
      <c r="Z9208">
        <v>0</v>
      </c>
      <c r="AA9208">
        <v>0</v>
      </c>
      <c r="AB9208">
        <v>0</v>
      </c>
      <c r="AC9208">
        <v>0</v>
      </c>
      <c r="AD9208">
        <v>0</v>
      </c>
      <c r="AE9208">
        <v>0</v>
      </c>
      <c r="AF9208">
        <v>0</v>
      </c>
      <c r="AG9208">
        <v>0</v>
      </c>
      <c r="AH9208">
        <v>0</v>
      </c>
      <c r="AI9208">
        <v>0</v>
      </c>
      <c r="AJ9208">
        <v>0</v>
      </c>
      <c r="AK9208">
        <v>0</v>
      </c>
      <c r="AL9208">
        <v>0</v>
      </c>
      <c r="AM9208">
        <v>0</v>
      </c>
      <c r="AN9208">
        <v>1</v>
      </c>
    </row>
    <row r="9209" spans="1:40" x14ac:dyDescent="0.45">
      <c r="A9209" t="s">
        <v>43566</v>
      </c>
      <c r="B9209" t="s">
        <v>43567</v>
      </c>
      <c r="C9209" t="s">
        <v>43568</v>
      </c>
      <c r="D9209" t="s">
        <v>412</v>
      </c>
      <c r="E9209" t="s">
        <v>413</v>
      </c>
      <c r="F9209">
        <v>0</v>
      </c>
      <c r="G9209" t="s">
        <v>51</v>
      </c>
      <c r="H9209" t="s">
        <v>44</v>
      </c>
      <c r="I9209" t="s">
        <v>204</v>
      </c>
      <c r="J9209" t="s">
        <v>205</v>
      </c>
      <c r="K9209" t="s">
        <v>205</v>
      </c>
      <c r="L9209">
        <v>3</v>
      </c>
      <c r="M9209" s="1">
        <v>38353</v>
      </c>
      <c r="N9209" s="3">
        <v>43835</v>
      </c>
      <c r="O9209" t="s">
        <v>277</v>
      </c>
      <c r="P9209">
        <v>2005</v>
      </c>
      <c r="Q9209" s="1">
        <v>39814</v>
      </c>
      <c r="R9209" s="1">
        <v>40630</v>
      </c>
      <c r="S9209">
        <v>0</v>
      </c>
      <c r="T9209">
        <v>1500000</v>
      </c>
      <c r="U9209">
        <v>0</v>
      </c>
      <c r="V9209">
        <v>0</v>
      </c>
      <c r="W9209">
        <v>0</v>
      </c>
      <c r="X9209">
        <v>0</v>
      </c>
      <c r="Y9209">
        <v>0</v>
      </c>
      <c r="Z9209">
        <v>0</v>
      </c>
      <c r="AA9209">
        <v>0</v>
      </c>
      <c r="AB9209">
        <v>0</v>
      </c>
      <c r="AC9209">
        <v>0</v>
      </c>
      <c r="AD9209">
        <v>0</v>
      </c>
      <c r="AE9209">
        <v>0</v>
      </c>
      <c r="AF9209">
        <v>0</v>
      </c>
      <c r="AG9209">
        <v>0</v>
      </c>
      <c r="AH9209">
        <v>0</v>
      </c>
      <c r="AI9209">
        <v>0</v>
      </c>
      <c r="AJ9209">
        <v>0</v>
      </c>
      <c r="AK9209">
        <v>0</v>
      </c>
      <c r="AL9209">
        <v>0</v>
      </c>
      <c r="AM9209">
        <v>0</v>
      </c>
      <c r="AN9209">
        <v>1</v>
      </c>
    </row>
    <row r="9210" spans="1:40" x14ac:dyDescent="0.45">
      <c r="A9210" t="s">
        <v>47388</v>
      </c>
      <c r="B9210" t="s">
        <v>47389</v>
      </c>
      <c r="C9210" t="s">
        <v>47390</v>
      </c>
      <c r="D9210" t="s">
        <v>68</v>
      </c>
      <c r="E9210" t="s">
        <v>69</v>
      </c>
      <c r="F9210">
        <v>0</v>
      </c>
      <c r="G9210" t="s">
        <v>51</v>
      </c>
      <c r="H9210" t="s">
        <v>44</v>
      </c>
      <c r="I9210" t="s">
        <v>204</v>
      </c>
      <c r="J9210" t="s">
        <v>205</v>
      </c>
      <c r="K9210" t="s">
        <v>232</v>
      </c>
      <c r="L9210">
        <v>1</v>
      </c>
      <c r="M9210" s="1">
        <v>40179</v>
      </c>
      <c r="N9210" s="3">
        <v>43840</v>
      </c>
      <c r="O9210" t="s">
        <v>87</v>
      </c>
      <c r="P9210">
        <v>2010</v>
      </c>
      <c r="Q9210" s="1">
        <v>41571</v>
      </c>
      <c r="R9210" s="1">
        <v>41571</v>
      </c>
      <c r="S9210">
        <v>1500000</v>
      </c>
      <c r="T9210">
        <v>0</v>
      </c>
      <c r="U9210">
        <v>0</v>
      </c>
      <c r="V9210">
        <v>0</v>
      </c>
      <c r="W9210">
        <v>0</v>
      </c>
      <c r="X9210">
        <v>0</v>
      </c>
      <c r="Y9210">
        <v>0</v>
      </c>
      <c r="Z9210">
        <v>0</v>
      </c>
      <c r="AA9210">
        <v>0</v>
      </c>
      <c r="AB9210">
        <v>0</v>
      </c>
      <c r="AC9210">
        <v>0</v>
      </c>
      <c r="AD9210">
        <v>0</v>
      </c>
      <c r="AE9210">
        <v>0</v>
      </c>
      <c r="AF9210">
        <v>0</v>
      </c>
      <c r="AG9210">
        <v>0</v>
      </c>
      <c r="AH9210">
        <v>0</v>
      </c>
      <c r="AI9210">
        <v>0</v>
      </c>
      <c r="AJ9210">
        <v>0</v>
      </c>
      <c r="AK9210">
        <v>0</v>
      </c>
      <c r="AL9210">
        <v>0</v>
      </c>
      <c r="AM9210">
        <v>0</v>
      </c>
      <c r="AN9210">
        <v>1</v>
      </c>
    </row>
    <row r="9211" spans="1:40" x14ac:dyDescent="0.45">
      <c r="A9211" t="s">
        <v>69832</v>
      </c>
      <c r="B9211" t="s">
        <v>69833</v>
      </c>
      <c r="C9211" t="s">
        <v>69834</v>
      </c>
      <c r="D9211" t="s">
        <v>69835</v>
      </c>
      <c r="E9211" t="s">
        <v>937</v>
      </c>
      <c r="F9211">
        <v>0</v>
      </c>
      <c r="G9211" t="s">
        <v>51</v>
      </c>
      <c r="H9211" t="s">
        <v>44</v>
      </c>
      <c r="I9211" t="s">
        <v>204</v>
      </c>
      <c r="J9211" t="s">
        <v>205</v>
      </c>
      <c r="K9211" t="s">
        <v>232</v>
      </c>
      <c r="L9211">
        <v>1</v>
      </c>
      <c r="M9211" s="1">
        <v>40544</v>
      </c>
      <c r="N9211" s="3">
        <v>43841</v>
      </c>
      <c r="O9211" t="s">
        <v>311</v>
      </c>
      <c r="P9211">
        <v>2011</v>
      </c>
      <c r="Q9211" s="1">
        <v>41099</v>
      </c>
      <c r="R9211" s="1">
        <v>41099</v>
      </c>
      <c r="S9211">
        <v>1500000</v>
      </c>
      <c r="T9211">
        <v>0</v>
      </c>
      <c r="U9211">
        <v>0</v>
      </c>
      <c r="V9211">
        <v>0</v>
      </c>
      <c r="W9211">
        <v>0</v>
      </c>
      <c r="X9211">
        <v>0</v>
      </c>
      <c r="Y9211">
        <v>0</v>
      </c>
      <c r="Z9211">
        <v>0</v>
      </c>
      <c r="AA9211">
        <v>0</v>
      </c>
      <c r="AB9211">
        <v>0</v>
      </c>
      <c r="AC9211">
        <v>0</v>
      </c>
      <c r="AD9211">
        <v>0</v>
      </c>
      <c r="AE9211">
        <v>0</v>
      </c>
      <c r="AF9211">
        <v>0</v>
      </c>
      <c r="AG9211">
        <v>0</v>
      </c>
      <c r="AH9211">
        <v>0</v>
      </c>
      <c r="AI9211">
        <v>0</v>
      </c>
      <c r="AJ9211">
        <v>0</v>
      </c>
      <c r="AK9211">
        <v>0</v>
      </c>
      <c r="AL9211">
        <v>0</v>
      </c>
      <c r="AM9211">
        <v>0</v>
      </c>
      <c r="AN9211">
        <v>1</v>
      </c>
    </row>
    <row r="9212" spans="1:40" x14ac:dyDescent="0.45">
      <c r="A9212" t="s">
        <v>16057</v>
      </c>
      <c r="B9212" t="s">
        <v>16058</v>
      </c>
      <c r="C9212" t="s">
        <v>16059</v>
      </c>
      <c r="D9212" t="s">
        <v>12302</v>
      </c>
      <c r="E9212" t="s">
        <v>850</v>
      </c>
      <c r="F9212">
        <v>0</v>
      </c>
      <c r="G9212" t="s">
        <v>51</v>
      </c>
      <c r="H9212" t="s">
        <v>44</v>
      </c>
      <c r="I9212" t="s">
        <v>121</v>
      </c>
      <c r="J9212" t="s">
        <v>365</v>
      </c>
      <c r="K9212" t="s">
        <v>366</v>
      </c>
      <c r="L9212">
        <v>1</v>
      </c>
      <c r="M9212" s="1">
        <v>40909</v>
      </c>
      <c r="N9212" s="3">
        <v>43842</v>
      </c>
      <c r="O9212" t="s">
        <v>94</v>
      </c>
      <c r="P9212">
        <v>2012</v>
      </c>
      <c r="Q9212" s="1">
        <v>41387</v>
      </c>
      <c r="R9212" s="1">
        <v>41387</v>
      </c>
      <c r="S9212">
        <v>1500000</v>
      </c>
      <c r="T9212">
        <v>0</v>
      </c>
      <c r="U9212">
        <v>0</v>
      </c>
      <c r="V9212">
        <v>0</v>
      </c>
      <c r="W9212">
        <v>0</v>
      </c>
      <c r="X9212">
        <v>0</v>
      </c>
      <c r="Y9212">
        <v>0</v>
      </c>
      <c r="Z9212">
        <v>0</v>
      </c>
      <c r="AA9212">
        <v>0</v>
      </c>
      <c r="AB9212">
        <v>0</v>
      </c>
      <c r="AC9212">
        <v>0</v>
      </c>
      <c r="AD9212">
        <v>0</v>
      </c>
      <c r="AE9212">
        <v>0</v>
      </c>
      <c r="AF9212">
        <v>0</v>
      </c>
      <c r="AG9212">
        <v>0</v>
      </c>
      <c r="AH9212">
        <v>0</v>
      </c>
      <c r="AI9212">
        <v>0</v>
      </c>
      <c r="AJ9212">
        <v>0</v>
      </c>
      <c r="AK9212">
        <v>0</v>
      </c>
      <c r="AL9212">
        <v>0</v>
      </c>
      <c r="AM9212">
        <v>0</v>
      </c>
      <c r="AN9212">
        <v>1</v>
      </c>
    </row>
    <row r="9213" spans="1:40" x14ac:dyDescent="0.45">
      <c r="A9213" t="s">
        <v>42089</v>
      </c>
      <c r="B9213" t="s">
        <v>42090</v>
      </c>
      <c r="C9213" t="s">
        <v>42091</v>
      </c>
      <c r="D9213" t="s">
        <v>198</v>
      </c>
      <c r="E9213" t="s">
        <v>199</v>
      </c>
      <c r="F9213">
        <v>0</v>
      </c>
      <c r="G9213" t="s">
        <v>51</v>
      </c>
      <c r="H9213" t="s">
        <v>44</v>
      </c>
      <c r="I9213" t="s">
        <v>121</v>
      </c>
      <c r="J9213" t="s">
        <v>365</v>
      </c>
      <c r="K9213" t="s">
        <v>1710</v>
      </c>
      <c r="L9213">
        <v>1</v>
      </c>
      <c r="M9213" s="1">
        <v>36161</v>
      </c>
      <c r="N9213" s="2">
        <v>36161</v>
      </c>
      <c r="O9213" t="s">
        <v>597</v>
      </c>
      <c r="P9213">
        <v>1999</v>
      </c>
      <c r="Q9213" s="1">
        <v>40056</v>
      </c>
      <c r="R9213" s="1">
        <v>40056</v>
      </c>
      <c r="S9213">
        <v>0</v>
      </c>
      <c r="T9213">
        <v>1500000</v>
      </c>
      <c r="U9213">
        <v>0</v>
      </c>
      <c r="V9213">
        <v>0</v>
      </c>
      <c r="W9213">
        <v>0</v>
      </c>
      <c r="X9213">
        <v>0</v>
      </c>
      <c r="Y9213">
        <v>0</v>
      </c>
      <c r="Z9213">
        <v>0</v>
      </c>
      <c r="AA9213">
        <v>0</v>
      </c>
      <c r="AB9213">
        <v>0</v>
      </c>
      <c r="AC9213">
        <v>0</v>
      </c>
      <c r="AD9213">
        <v>0</v>
      </c>
      <c r="AE9213">
        <v>0</v>
      </c>
      <c r="AF9213">
        <v>0</v>
      </c>
      <c r="AG9213">
        <v>0</v>
      </c>
      <c r="AH9213">
        <v>0</v>
      </c>
      <c r="AI9213">
        <v>0</v>
      </c>
      <c r="AJ9213">
        <v>0</v>
      </c>
      <c r="AK9213">
        <v>0</v>
      </c>
      <c r="AL9213">
        <v>0</v>
      </c>
      <c r="AM9213">
        <v>0</v>
      </c>
      <c r="AN9213">
        <v>1</v>
      </c>
    </row>
    <row r="9214" spans="1:40" x14ac:dyDescent="0.45">
      <c r="A9214" t="s">
        <v>67397</v>
      </c>
      <c r="B9214" t="s">
        <v>67398</v>
      </c>
      <c r="C9214" t="s">
        <v>67399</v>
      </c>
      <c r="D9214" t="s">
        <v>1062</v>
      </c>
      <c r="E9214" t="s">
        <v>1063</v>
      </c>
      <c r="F9214">
        <v>0</v>
      </c>
      <c r="G9214" t="s">
        <v>51</v>
      </c>
      <c r="H9214" t="s">
        <v>44</v>
      </c>
      <c r="I9214" t="s">
        <v>121</v>
      </c>
      <c r="J9214" t="s">
        <v>365</v>
      </c>
      <c r="K9214" t="s">
        <v>2016</v>
      </c>
      <c r="L9214">
        <v>1</v>
      </c>
      <c r="M9214" s="1">
        <v>37987</v>
      </c>
      <c r="N9214" s="3">
        <v>43834</v>
      </c>
      <c r="O9214" t="s">
        <v>273</v>
      </c>
      <c r="P9214">
        <v>2004</v>
      </c>
      <c r="Q9214" s="1">
        <v>38421</v>
      </c>
      <c r="R9214" s="1">
        <v>38421</v>
      </c>
      <c r="S9214">
        <v>0</v>
      </c>
      <c r="T9214">
        <v>1500000</v>
      </c>
      <c r="U9214">
        <v>0</v>
      </c>
      <c r="V9214">
        <v>0</v>
      </c>
      <c r="W9214">
        <v>0</v>
      </c>
      <c r="X9214">
        <v>0</v>
      </c>
      <c r="Y9214">
        <v>0</v>
      </c>
      <c r="Z9214">
        <v>0</v>
      </c>
      <c r="AA9214">
        <v>0</v>
      </c>
      <c r="AB9214">
        <v>0</v>
      </c>
      <c r="AC9214">
        <v>0</v>
      </c>
      <c r="AD9214">
        <v>0</v>
      </c>
      <c r="AE9214">
        <v>0</v>
      </c>
      <c r="AF9214">
        <v>1500000</v>
      </c>
      <c r="AG9214">
        <v>0</v>
      </c>
      <c r="AH9214">
        <v>0</v>
      </c>
      <c r="AI9214">
        <v>0</v>
      </c>
      <c r="AJ9214">
        <v>0</v>
      </c>
      <c r="AK9214">
        <v>0</v>
      </c>
      <c r="AL9214">
        <v>0</v>
      </c>
      <c r="AM9214">
        <v>0</v>
      </c>
      <c r="AN9214">
        <v>1</v>
      </c>
    </row>
    <row r="9215" spans="1:40" x14ac:dyDescent="0.45">
      <c r="A9215" t="s">
        <v>67681</v>
      </c>
      <c r="B9215" t="s">
        <v>67682</v>
      </c>
      <c r="C9215" t="s">
        <v>67683</v>
      </c>
      <c r="D9215" t="s">
        <v>115</v>
      </c>
      <c r="E9215" t="s">
        <v>116</v>
      </c>
      <c r="F9215">
        <v>0</v>
      </c>
      <c r="G9215" t="s">
        <v>51</v>
      </c>
      <c r="H9215" t="s">
        <v>44</v>
      </c>
      <c r="I9215" t="s">
        <v>121</v>
      </c>
      <c r="J9215" t="s">
        <v>365</v>
      </c>
      <c r="K9215" t="s">
        <v>2016</v>
      </c>
      <c r="L9215">
        <v>2</v>
      </c>
      <c r="M9215" s="1">
        <v>39814</v>
      </c>
      <c r="N9215" s="3">
        <v>43839</v>
      </c>
      <c r="O9215" t="s">
        <v>135</v>
      </c>
      <c r="P9215">
        <v>2009</v>
      </c>
      <c r="Q9215" s="1">
        <v>41655</v>
      </c>
      <c r="R9215" s="1">
        <v>41715</v>
      </c>
      <c r="S9215">
        <v>750000</v>
      </c>
      <c r="T9215">
        <v>0</v>
      </c>
      <c r="U9215">
        <v>0</v>
      </c>
      <c r="V9215">
        <v>0</v>
      </c>
      <c r="W9215">
        <v>750000</v>
      </c>
      <c r="X9215">
        <v>0</v>
      </c>
      <c r="Y9215">
        <v>0</v>
      </c>
      <c r="Z9215">
        <v>0</v>
      </c>
      <c r="AA9215">
        <v>0</v>
      </c>
      <c r="AB9215">
        <v>0</v>
      </c>
      <c r="AC9215">
        <v>0</v>
      </c>
      <c r="AD9215">
        <v>0</v>
      </c>
      <c r="AE9215">
        <v>0</v>
      </c>
      <c r="AF9215">
        <v>0</v>
      </c>
      <c r="AG9215">
        <v>0</v>
      </c>
      <c r="AH9215">
        <v>0</v>
      </c>
      <c r="AI9215">
        <v>0</v>
      </c>
      <c r="AJ9215">
        <v>0</v>
      </c>
      <c r="AK9215">
        <v>0</v>
      </c>
      <c r="AL9215">
        <v>0</v>
      </c>
      <c r="AM9215">
        <v>0</v>
      </c>
      <c r="AN9215">
        <v>1</v>
      </c>
    </row>
    <row r="9216" spans="1:40" x14ac:dyDescent="0.45">
      <c r="A9216" t="s">
        <v>9113</v>
      </c>
      <c r="B9216" t="s">
        <v>9114</v>
      </c>
      <c r="C9216" t="s">
        <v>9115</v>
      </c>
      <c r="D9216" t="s">
        <v>368</v>
      </c>
      <c r="E9216" t="s">
        <v>42</v>
      </c>
      <c r="F9216">
        <v>0</v>
      </c>
      <c r="G9216" t="s">
        <v>51</v>
      </c>
      <c r="H9216" t="s">
        <v>44</v>
      </c>
      <c r="I9216" t="s">
        <v>592</v>
      </c>
      <c r="J9216" t="s">
        <v>593</v>
      </c>
      <c r="K9216" t="s">
        <v>9116</v>
      </c>
      <c r="L9216">
        <v>1</v>
      </c>
      <c r="M9216" s="1">
        <v>40544</v>
      </c>
      <c r="N9216" s="3">
        <v>43841</v>
      </c>
      <c r="O9216" t="s">
        <v>311</v>
      </c>
      <c r="P9216">
        <v>2011</v>
      </c>
      <c r="Q9216" s="1">
        <v>40689</v>
      </c>
      <c r="R9216" s="1">
        <v>40689</v>
      </c>
      <c r="S9216">
        <v>0</v>
      </c>
      <c r="T9216">
        <v>1500000</v>
      </c>
      <c r="U9216">
        <v>0</v>
      </c>
      <c r="V9216">
        <v>0</v>
      </c>
      <c r="W9216">
        <v>0</v>
      </c>
      <c r="X9216">
        <v>0</v>
      </c>
      <c r="Y9216">
        <v>0</v>
      </c>
      <c r="Z9216">
        <v>0</v>
      </c>
      <c r="AA9216">
        <v>0</v>
      </c>
      <c r="AB9216">
        <v>0</v>
      </c>
      <c r="AC9216">
        <v>0</v>
      </c>
      <c r="AD9216">
        <v>0</v>
      </c>
      <c r="AE9216">
        <v>0</v>
      </c>
      <c r="AF9216">
        <v>0</v>
      </c>
      <c r="AG9216">
        <v>0</v>
      </c>
      <c r="AH9216">
        <v>0</v>
      </c>
      <c r="AI9216">
        <v>0</v>
      </c>
      <c r="AJ9216">
        <v>0</v>
      </c>
      <c r="AK9216">
        <v>0</v>
      </c>
      <c r="AL9216">
        <v>0</v>
      </c>
      <c r="AM9216">
        <v>0</v>
      </c>
      <c r="AN9216">
        <v>1</v>
      </c>
    </row>
    <row r="9217" spans="1:40" x14ac:dyDescent="0.45">
      <c r="A9217" t="s">
        <v>19832</v>
      </c>
      <c r="B9217" t="s">
        <v>19833</v>
      </c>
      <c r="C9217" t="s">
        <v>19834</v>
      </c>
      <c r="D9217" t="s">
        <v>7304</v>
      </c>
      <c r="E9217" t="s">
        <v>2521</v>
      </c>
      <c r="F9217">
        <v>0</v>
      </c>
      <c r="G9217" t="s">
        <v>51</v>
      </c>
      <c r="H9217" t="s">
        <v>44</v>
      </c>
      <c r="I9217" t="s">
        <v>655</v>
      </c>
      <c r="J9217" t="s">
        <v>656</v>
      </c>
      <c r="K9217" t="s">
        <v>656</v>
      </c>
      <c r="L9217">
        <v>1</v>
      </c>
      <c r="M9217" s="1">
        <v>39866</v>
      </c>
      <c r="N9217" s="3">
        <v>43870</v>
      </c>
      <c r="O9217" t="s">
        <v>135</v>
      </c>
      <c r="P9217">
        <v>2009</v>
      </c>
      <c r="Q9217" s="1">
        <v>40887</v>
      </c>
      <c r="R9217" s="1">
        <v>40887</v>
      </c>
      <c r="S9217">
        <v>0</v>
      </c>
      <c r="T9217">
        <v>0</v>
      </c>
      <c r="U9217">
        <v>0</v>
      </c>
      <c r="V9217">
        <v>0</v>
      </c>
      <c r="W9217">
        <v>0</v>
      </c>
      <c r="X9217">
        <v>0</v>
      </c>
      <c r="Y9217">
        <v>1500000</v>
      </c>
      <c r="Z9217">
        <v>0</v>
      </c>
      <c r="AA9217">
        <v>0</v>
      </c>
      <c r="AB9217">
        <v>0</v>
      </c>
      <c r="AC9217">
        <v>0</v>
      </c>
      <c r="AD9217">
        <v>0</v>
      </c>
      <c r="AE9217">
        <v>0</v>
      </c>
      <c r="AF9217">
        <v>0</v>
      </c>
      <c r="AG9217">
        <v>0</v>
      </c>
      <c r="AH9217">
        <v>0</v>
      </c>
      <c r="AI9217">
        <v>0</v>
      </c>
      <c r="AJ9217">
        <v>0</v>
      </c>
      <c r="AK9217">
        <v>0</v>
      </c>
      <c r="AL9217">
        <v>0</v>
      </c>
      <c r="AM9217">
        <v>0</v>
      </c>
      <c r="AN9217">
        <v>1</v>
      </c>
    </row>
    <row r="9218" spans="1:40" x14ac:dyDescent="0.45">
      <c r="A9218" t="s">
        <v>25963</v>
      </c>
      <c r="B9218" t="s">
        <v>25964</v>
      </c>
      <c r="C9218" t="s">
        <v>25965</v>
      </c>
      <c r="D9218" t="s">
        <v>412</v>
      </c>
      <c r="E9218" t="s">
        <v>413</v>
      </c>
      <c r="F9218">
        <v>0</v>
      </c>
      <c r="G9218" t="s">
        <v>51</v>
      </c>
      <c r="H9218" t="s">
        <v>44</v>
      </c>
      <c r="I9218" t="s">
        <v>655</v>
      </c>
      <c r="J9218" t="s">
        <v>656</v>
      </c>
      <c r="K9218" t="s">
        <v>1142</v>
      </c>
      <c r="L9218">
        <v>1</v>
      </c>
      <c r="M9218" s="1">
        <v>38718</v>
      </c>
      <c r="N9218" s="3">
        <v>43836</v>
      </c>
      <c r="O9218" t="s">
        <v>260</v>
      </c>
      <c r="P9218">
        <v>2006</v>
      </c>
      <c r="Q9218" s="1">
        <v>40360</v>
      </c>
      <c r="R9218" s="1">
        <v>40360</v>
      </c>
      <c r="S9218">
        <v>0</v>
      </c>
      <c r="T9218">
        <v>1500000</v>
      </c>
      <c r="U9218">
        <v>0</v>
      </c>
      <c r="V9218">
        <v>0</v>
      </c>
      <c r="W9218">
        <v>0</v>
      </c>
      <c r="X9218">
        <v>0</v>
      </c>
      <c r="Y9218">
        <v>0</v>
      </c>
      <c r="Z9218">
        <v>0</v>
      </c>
      <c r="AA9218">
        <v>0</v>
      </c>
      <c r="AB9218">
        <v>0</v>
      </c>
      <c r="AC9218">
        <v>0</v>
      </c>
      <c r="AD9218">
        <v>0</v>
      </c>
      <c r="AE9218">
        <v>0</v>
      </c>
      <c r="AF9218">
        <v>0</v>
      </c>
      <c r="AG9218">
        <v>0</v>
      </c>
      <c r="AH9218">
        <v>0</v>
      </c>
      <c r="AI9218">
        <v>0</v>
      </c>
      <c r="AJ9218">
        <v>0</v>
      </c>
      <c r="AK9218">
        <v>0</v>
      </c>
      <c r="AL9218">
        <v>0</v>
      </c>
      <c r="AM9218">
        <v>0</v>
      </c>
      <c r="AN9218">
        <v>1</v>
      </c>
    </row>
    <row r="9219" spans="1:40" x14ac:dyDescent="0.45">
      <c r="A9219" t="s">
        <v>32914</v>
      </c>
      <c r="B9219" t="s">
        <v>32915</v>
      </c>
      <c r="C9219" t="s">
        <v>32916</v>
      </c>
      <c r="D9219" t="s">
        <v>68</v>
      </c>
      <c r="E9219" t="s">
        <v>69</v>
      </c>
      <c r="F9219">
        <v>0</v>
      </c>
      <c r="G9219" t="s">
        <v>43</v>
      </c>
      <c r="H9219" t="s">
        <v>44</v>
      </c>
      <c r="I9219" t="s">
        <v>655</v>
      </c>
      <c r="J9219" t="s">
        <v>656</v>
      </c>
      <c r="K9219" t="s">
        <v>4106</v>
      </c>
      <c r="L9219">
        <v>1</v>
      </c>
      <c r="M9219" s="1">
        <v>37622</v>
      </c>
      <c r="N9219" s="3">
        <v>43833</v>
      </c>
      <c r="O9219" t="s">
        <v>469</v>
      </c>
      <c r="P9219">
        <v>2003</v>
      </c>
      <c r="Q9219" s="1">
        <v>38552</v>
      </c>
      <c r="R9219" s="1">
        <v>38552</v>
      </c>
      <c r="S9219">
        <v>0</v>
      </c>
      <c r="T9219">
        <v>1500000</v>
      </c>
      <c r="U9219">
        <v>0</v>
      </c>
      <c r="V9219">
        <v>0</v>
      </c>
      <c r="W9219">
        <v>0</v>
      </c>
      <c r="X9219">
        <v>0</v>
      </c>
      <c r="Y9219">
        <v>0</v>
      </c>
      <c r="Z9219">
        <v>0</v>
      </c>
      <c r="AA9219">
        <v>0</v>
      </c>
      <c r="AB9219">
        <v>0</v>
      </c>
      <c r="AC9219">
        <v>0</v>
      </c>
      <c r="AD9219">
        <v>0</v>
      </c>
      <c r="AE9219">
        <v>0</v>
      </c>
      <c r="AF9219">
        <v>1500000</v>
      </c>
      <c r="AG9219">
        <v>0</v>
      </c>
      <c r="AH9219">
        <v>0</v>
      </c>
      <c r="AI9219">
        <v>0</v>
      </c>
      <c r="AJ9219">
        <v>0</v>
      </c>
      <c r="AK9219">
        <v>0</v>
      </c>
      <c r="AL9219">
        <v>0</v>
      </c>
      <c r="AM9219">
        <v>0</v>
      </c>
      <c r="AN9219">
        <v>1</v>
      </c>
    </row>
    <row r="9220" spans="1:40" x14ac:dyDescent="0.45">
      <c r="A9220" t="s">
        <v>42575</v>
      </c>
      <c r="B9220" t="s">
        <v>42576</v>
      </c>
      <c r="C9220" t="s">
        <v>42577</v>
      </c>
      <c r="D9220" t="s">
        <v>198</v>
      </c>
      <c r="E9220" t="s">
        <v>199</v>
      </c>
      <c r="F9220">
        <v>0</v>
      </c>
      <c r="G9220" t="s">
        <v>51</v>
      </c>
      <c r="H9220" t="s">
        <v>44</v>
      </c>
      <c r="I9220" t="s">
        <v>655</v>
      </c>
      <c r="J9220" t="s">
        <v>656</v>
      </c>
      <c r="K9220" t="s">
        <v>1142</v>
      </c>
      <c r="L9220">
        <v>1</v>
      </c>
      <c r="M9220" s="1">
        <v>36161</v>
      </c>
      <c r="N9220" s="2">
        <v>36161</v>
      </c>
      <c r="O9220" t="s">
        <v>597</v>
      </c>
      <c r="P9220">
        <v>1999</v>
      </c>
      <c r="Q9220" s="1">
        <v>38400</v>
      </c>
      <c r="R9220" s="1">
        <v>38400</v>
      </c>
      <c r="S9220">
        <v>0</v>
      </c>
      <c r="T9220">
        <v>1500000</v>
      </c>
      <c r="U9220">
        <v>0</v>
      </c>
      <c r="V9220">
        <v>0</v>
      </c>
      <c r="W9220">
        <v>0</v>
      </c>
      <c r="X9220">
        <v>0</v>
      </c>
      <c r="Y9220">
        <v>0</v>
      </c>
      <c r="Z9220">
        <v>0</v>
      </c>
      <c r="AA9220">
        <v>0</v>
      </c>
      <c r="AB9220">
        <v>0</v>
      </c>
      <c r="AC9220">
        <v>0</v>
      </c>
      <c r="AD9220">
        <v>0</v>
      </c>
      <c r="AE9220">
        <v>0</v>
      </c>
      <c r="AF9220">
        <v>0</v>
      </c>
      <c r="AG9220">
        <v>0</v>
      </c>
      <c r="AH9220">
        <v>0</v>
      </c>
      <c r="AI9220">
        <v>0</v>
      </c>
      <c r="AJ9220">
        <v>0</v>
      </c>
      <c r="AK9220">
        <v>0</v>
      </c>
      <c r="AL9220">
        <v>0</v>
      </c>
      <c r="AM9220">
        <v>0</v>
      </c>
      <c r="AN9220">
        <v>1</v>
      </c>
    </row>
    <row r="9221" spans="1:40" x14ac:dyDescent="0.45">
      <c r="A9221" t="s">
        <v>54092</v>
      </c>
      <c r="B9221" t="s">
        <v>54093</v>
      </c>
      <c r="C9221" t="s">
        <v>54094</v>
      </c>
      <c r="D9221" t="s">
        <v>101</v>
      </c>
      <c r="E9221" t="s">
        <v>102</v>
      </c>
      <c r="F9221">
        <v>0</v>
      </c>
      <c r="G9221" t="s">
        <v>51</v>
      </c>
      <c r="H9221" t="s">
        <v>44</v>
      </c>
      <c r="I9221" t="s">
        <v>655</v>
      </c>
      <c r="J9221" t="s">
        <v>656</v>
      </c>
      <c r="K9221" t="s">
        <v>656</v>
      </c>
      <c r="L9221">
        <v>1</v>
      </c>
      <c r="M9221" s="1">
        <v>39083</v>
      </c>
      <c r="N9221" s="3">
        <v>43837</v>
      </c>
      <c r="O9221" t="s">
        <v>80</v>
      </c>
      <c r="P9221">
        <v>2007</v>
      </c>
      <c r="Q9221" s="1">
        <v>40591</v>
      </c>
      <c r="R9221" s="1">
        <v>40591</v>
      </c>
      <c r="S9221">
        <v>0</v>
      </c>
      <c r="T9221">
        <v>1500000</v>
      </c>
      <c r="U9221">
        <v>0</v>
      </c>
      <c r="V9221">
        <v>0</v>
      </c>
      <c r="W9221">
        <v>0</v>
      </c>
      <c r="X9221">
        <v>0</v>
      </c>
      <c r="Y9221">
        <v>0</v>
      </c>
      <c r="Z9221">
        <v>0</v>
      </c>
      <c r="AA9221">
        <v>0</v>
      </c>
      <c r="AB9221">
        <v>0</v>
      </c>
      <c r="AC9221">
        <v>0</v>
      </c>
      <c r="AD9221">
        <v>0</v>
      </c>
      <c r="AE9221">
        <v>0</v>
      </c>
      <c r="AF9221">
        <v>0</v>
      </c>
      <c r="AG9221">
        <v>0</v>
      </c>
      <c r="AH9221">
        <v>0</v>
      </c>
      <c r="AI9221">
        <v>0</v>
      </c>
      <c r="AJ9221">
        <v>0</v>
      </c>
      <c r="AK9221">
        <v>0</v>
      </c>
      <c r="AL9221">
        <v>0</v>
      </c>
      <c r="AM9221">
        <v>0</v>
      </c>
      <c r="AN9221">
        <v>1</v>
      </c>
    </row>
    <row r="9222" spans="1:40" x14ac:dyDescent="0.45">
      <c r="A9222" t="s">
        <v>71365</v>
      </c>
      <c r="B9222" t="s">
        <v>71366</v>
      </c>
      <c r="C9222" t="s">
        <v>71367</v>
      </c>
      <c r="D9222" t="s">
        <v>101</v>
      </c>
      <c r="E9222" t="s">
        <v>102</v>
      </c>
      <c r="F9222">
        <v>0</v>
      </c>
      <c r="G9222" t="s">
        <v>51</v>
      </c>
      <c r="H9222" t="s">
        <v>44</v>
      </c>
      <c r="I9222" t="s">
        <v>655</v>
      </c>
      <c r="J9222" t="s">
        <v>656</v>
      </c>
      <c r="K9222" t="s">
        <v>656</v>
      </c>
      <c r="L9222">
        <v>1</v>
      </c>
      <c r="M9222" s="1">
        <v>40858</v>
      </c>
      <c r="N9222" s="3">
        <v>44146</v>
      </c>
      <c r="O9222" t="s">
        <v>72</v>
      </c>
      <c r="P9222">
        <v>2011</v>
      </c>
      <c r="Q9222" s="1">
        <v>41736</v>
      </c>
      <c r="R9222" s="1">
        <v>41736</v>
      </c>
      <c r="S9222">
        <v>0</v>
      </c>
      <c r="T9222">
        <v>1500000</v>
      </c>
      <c r="U9222">
        <v>0</v>
      </c>
      <c r="V9222">
        <v>0</v>
      </c>
      <c r="W9222">
        <v>0</v>
      </c>
      <c r="X9222">
        <v>0</v>
      </c>
      <c r="Y9222">
        <v>0</v>
      </c>
      <c r="Z9222">
        <v>0</v>
      </c>
      <c r="AA9222">
        <v>0</v>
      </c>
      <c r="AB9222">
        <v>0</v>
      </c>
      <c r="AC9222">
        <v>0</v>
      </c>
      <c r="AD9222">
        <v>0</v>
      </c>
      <c r="AE9222">
        <v>0</v>
      </c>
      <c r="AF9222">
        <v>1500000</v>
      </c>
      <c r="AG9222">
        <v>0</v>
      </c>
      <c r="AH9222">
        <v>0</v>
      </c>
      <c r="AI9222">
        <v>0</v>
      </c>
      <c r="AJ9222">
        <v>0</v>
      </c>
      <c r="AK9222">
        <v>0</v>
      </c>
      <c r="AL9222">
        <v>0</v>
      </c>
      <c r="AM9222">
        <v>0</v>
      </c>
      <c r="AN9222">
        <v>1</v>
      </c>
    </row>
    <row r="9223" spans="1:40" x14ac:dyDescent="0.45">
      <c r="A9223" t="s">
        <v>44524</v>
      </c>
      <c r="B9223" t="s">
        <v>44525</v>
      </c>
      <c r="C9223" t="s">
        <v>44526</v>
      </c>
      <c r="D9223" t="s">
        <v>198</v>
      </c>
      <c r="E9223" t="s">
        <v>199</v>
      </c>
      <c r="F9223">
        <v>0</v>
      </c>
      <c r="G9223" t="s">
        <v>51</v>
      </c>
      <c r="H9223" t="s">
        <v>44</v>
      </c>
      <c r="I9223" t="s">
        <v>1723</v>
      </c>
      <c r="J9223" t="s">
        <v>1724</v>
      </c>
      <c r="K9223" t="s">
        <v>1725</v>
      </c>
      <c r="L9223">
        <v>1</v>
      </c>
      <c r="M9223" s="1">
        <v>38018</v>
      </c>
      <c r="N9223" s="3">
        <v>43865</v>
      </c>
      <c r="O9223" t="s">
        <v>273</v>
      </c>
      <c r="P9223">
        <v>2004</v>
      </c>
      <c r="Q9223" s="1">
        <v>41547</v>
      </c>
      <c r="R9223" s="1">
        <v>41547</v>
      </c>
      <c r="S9223">
        <v>0</v>
      </c>
      <c r="T9223">
        <v>0</v>
      </c>
      <c r="U9223">
        <v>0</v>
      </c>
      <c r="V9223">
        <v>0</v>
      </c>
      <c r="W9223">
        <v>0</v>
      </c>
      <c r="X9223">
        <v>0</v>
      </c>
      <c r="Y9223">
        <v>0</v>
      </c>
      <c r="Z9223">
        <v>1500000</v>
      </c>
      <c r="AA9223">
        <v>0</v>
      </c>
      <c r="AB9223">
        <v>0</v>
      </c>
      <c r="AC9223">
        <v>0</v>
      </c>
      <c r="AD9223">
        <v>0</v>
      </c>
      <c r="AE9223">
        <v>0</v>
      </c>
      <c r="AF9223">
        <v>0</v>
      </c>
      <c r="AG9223">
        <v>0</v>
      </c>
      <c r="AH9223">
        <v>0</v>
      </c>
      <c r="AI9223">
        <v>0</v>
      </c>
      <c r="AJ9223">
        <v>0</v>
      </c>
      <c r="AK9223">
        <v>0</v>
      </c>
      <c r="AL9223">
        <v>0</v>
      </c>
      <c r="AM9223">
        <v>0</v>
      </c>
      <c r="AN9223">
        <v>1</v>
      </c>
    </row>
    <row r="9224" spans="1:40" x14ac:dyDescent="0.45">
      <c r="A9224" t="s">
        <v>22615</v>
      </c>
      <c r="B9224" t="s">
        <v>22616</v>
      </c>
      <c r="C9224" t="s">
        <v>22617</v>
      </c>
      <c r="D9224" t="s">
        <v>22618</v>
      </c>
      <c r="E9224" t="s">
        <v>129</v>
      </c>
      <c r="F9224">
        <v>0</v>
      </c>
      <c r="G9224" t="s">
        <v>51</v>
      </c>
      <c r="H9224" t="s">
        <v>44</v>
      </c>
      <c r="I9224" t="s">
        <v>7428</v>
      </c>
      <c r="J9224" t="s">
        <v>4060</v>
      </c>
      <c r="K9224" t="s">
        <v>11039</v>
      </c>
      <c r="L9224">
        <v>1</v>
      </c>
      <c r="M9224" s="1">
        <v>41275</v>
      </c>
      <c r="N9224" s="3">
        <v>43843</v>
      </c>
      <c r="O9224" t="s">
        <v>117</v>
      </c>
      <c r="P9224">
        <v>2013</v>
      </c>
      <c r="Q9224" s="1">
        <v>41892</v>
      </c>
      <c r="R9224" s="1">
        <v>41892</v>
      </c>
      <c r="S9224">
        <v>0</v>
      </c>
      <c r="T9224">
        <v>1500000</v>
      </c>
      <c r="U9224">
        <v>0</v>
      </c>
      <c r="V9224">
        <v>0</v>
      </c>
      <c r="W9224">
        <v>0</v>
      </c>
      <c r="X9224">
        <v>0</v>
      </c>
      <c r="Y9224">
        <v>0</v>
      </c>
      <c r="Z9224">
        <v>0</v>
      </c>
      <c r="AA9224">
        <v>0</v>
      </c>
      <c r="AB9224">
        <v>0</v>
      </c>
      <c r="AC9224">
        <v>0</v>
      </c>
      <c r="AD9224">
        <v>0</v>
      </c>
      <c r="AE9224">
        <v>0</v>
      </c>
      <c r="AF9224">
        <v>0</v>
      </c>
      <c r="AG9224">
        <v>0</v>
      </c>
      <c r="AH9224">
        <v>0</v>
      </c>
      <c r="AI9224">
        <v>0</v>
      </c>
      <c r="AJ9224">
        <v>0</v>
      </c>
      <c r="AK9224">
        <v>0</v>
      </c>
      <c r="AL9224">
        <v>0</v>
      </c>
      <c r="AM9224">
        <v>0</v>
      </c>
      <c r="AN9224">
        <v>1</v>
      </c>
    </row>
    <row r="9225" spans="1:40" x14ac:dyDescent="0.45">
      <c r="A9225" t="s">
        <v>52539</v>
      </c>
      <c r="B9225" t="s">
        <v>52540</v>
      </c>
      <c r="C9225" t="s">
        <v>52541</v>
      </c>
      <c r="D9225" t="s">
        <v>899</v>
      </c>
      <c r="E9225" t="s">
        <v>900</v>
      </c>
      <c r="F9225">
        <v>0</v>
      </c>
      <c r="G9225" t="s">
        <v>51</v>
      </c>
      <c r="H9225" t="s">
        <v>44</v>
      </c>
      <c r="I9225" t="s">
        <v>7428</v>
      </c>
      <c r="J9225" t="s">
        <v>7429</v>
      </c>
      <c r="K9225" t="s">
        <v>52542</v>
      </c>
      <c r="L9225">
        <v>2</v>
      </c>
      <c r="M9225" s="1">
        <v>38718</v>
      </c>
      <c r="N9225" s="3">
        <v>43836</v>
      </c>
      <c r="O9225" t="s">
        <v>260</v>
      </c>
      <c r="P9225">
        <v>2006</v>
      </c>
      <c r="Q9225" s="1">
        <v>41152</v>
      </c>
      <c r="R9225" s="1">
        <v>41153</v>
      </c>
      <c r="S9225">
        <v>1500000</v>
      </c>
      <c r="T9225">
        <v>0</v>
      </c>
      <c r="U9225">
        <v>0</v>
      </c>
      <c r="V9225">
        <v>0</v>
      </c>
      <c r="W9225">
        <v>0</v>
      </c>
      <c r="X9225">
        <v>0</v>
      </c>
      <c r="Y9225">
        <v>0</v>
      </c>
      <c r="Z9225">
        <v>0</v>
      </c>
      <c r="AA9225">
        <v>0</v>
      </c>
      <c r="AB9225">
        <v>0</v>
      </c>
      <c r="AC9225">
        <v>0</v>
      </c>
      <c r="AD9225">
        <v>0</v>
      </c>
      <c r="AE9225">
        <v>0</v>
      </c>
      <c r="AF9225">
        <v>0</v>
      </c>
      <c r="AG9225">
        <v>0</v>
      </c>
      <c r="AH9225">
        <v>0</v>
      </c>
      <c r="AI9225">
        <v>0</v>
      </c>
      <c r="AJ9225">
        <v>0</v>
      </c>
      <c r="AK9225">
        <v>0</v>
      </c>
      <c r="AL9225">
        <v>0</v>
      </c>
      <c r="AM9225">
        <v>0</v>
      </c>
      <c r="AN9225">
        <v>1</v>
      </c>
    </row>
    <row r="9226" spans="1:40" x14ac:dyDescent="0.45">
      <c r="A9226" t="s">
        <v>9906</v>
      </c>
      <c r="B9226" t="s">
        <v>9907</v>
      </c>
      <c r="C9226" t="s">
        <v>9908</v>
      </c>
      <c r="D9226" t="s">
        <v>899</v>
      </c>
      <c r="E9226" t="s">
        <v>900</v>
      </c>
      <c r="F9226">
        <v>0</v>
      </c>
      <c r="G9226" t="s">
        <v>51</v>
      </c>
      <c r="H9226" t="s">
        <v>44</v>
      </c>
      <c r="I9226" t="s">
        <v>96</v>
      </c>
      <c r="J9226" t="s">
        <v>874</v>
      </c>
      <c r="K9226" t="s">
        <v>1110</v>
      </c>
      <c r="L9226">
        <v>1</v>
      </c>
      <c r="M9226" s="1">
        <v>37987</v>
      </c>
      <c r="N9226" s="3">
        <v>43834</v>
      </c>
      <c r="O9226" t="s">
        <v>273</v>
      </c>
      <c r="P9226">
        <v>2004</v>
      </c>
      <c r="Q9226" s="1">
        <v>40609</v>
      </c>
      <c r="R9226" s="1">
        <v>40609</v>
      </c>
      <c r="S9226">
        <v>0</v>
      </c>
      <c r="T9226">
        <v>1500000</v>
      </c>
      <c r="U9226">
        <v>0</v>
      </c>
      <c r="V9226">
        <v>0</v>
      </c>
      <c r="W9226">
        <v>0</v>
      </c>
      <c r="X9226">
        <v>0</v>
      </c>
      <c r="Y9226">
        <v>0</v>
      </c>
      <c r="Z9226">
        <v>0</v>
      </c>
      <c r="AA9226">
        <v>0</v>
      </c>
      <c r="AB9226">
        <v>0</v>
      </c>
      <c r="AC9226">
        <v>0</v>
      </c>
      <c r="AD9226">
        <v>0</v>
      </c>
      <c r="AE9226">
        <v>0</v>
      </c>
      <c r="AF9226">
        <v>0</v>
      </c>
      <c r="AG9226">
        <v>0</v>
      </c>
      <c r="AH9226">
        <v>0</v>
      </c>
      <c r="AI9226">
        <v>0</v>
      </c>
      <c r="AJ9226">
        <v>0</v>
      </c>
      <c r="AK9226">
        <v>0</v>
      </c>
      <c r="AL9226">
        <v>0</v>
      </c>
      <c r="AM9226">
        <v>0</v>
      </c>
      <c r="AN9226">
        <v>1</v>
      </c>
    </row>
    <row r="9227" spans="1:40" x14ac:dyDescent="0.45">
      <c r="A9227" t="s">
        <v>29252</v>
      </c>
      <c r="B9227" t="s">
        <v>29253</v>
      </c>
      <c r="C9227" t="s">
        <v>29254</v>
      </c>
      <c r="D9227" t="s">
        <v>29255</v>
      </c>
      <c r="E9227" t="s">
        <v>116</v>
      </c>
      <c r="F9227">
        <v>0</v>
      </c>
      <c r="G9227" t="s">
        <v>51</v>
      </c>
      <c r="H9227" t="s">
        <v>44</v>
      </c>
      <c r="I9227" t="s">
        <v>107</v>
      </c>
      <c r="J9227" t="s">
        <v>108</v>
      </c>
      <c r="K9227" t="s">
        <v>5306</v>
      </c>
      <c r="L9227">
        <v>2</v>
      </c>
      <c r="M9227" s="1">
        <v>40422</v>
      </c>
      <c r="N9227" s="3">
        <v>44084</v>
      </c>
      <c r="O9227" t="s">
        <v>143</v>
      </c>
      <c r="P9227">
        <v>2010</v>
      </c>
      <c r="Q9227" s="1">
        <v>40422</v>
      </c>
      <c r="R9227" s="1">
        <v>41541</v>
      </c>
      <c r="S9227">
        <v>1250000</v>
      </c>
      <c r="T9227">
        <v>0</v>
      </c>
      <c r="U9227">
        <v>0</v>
      </c>
      <c r="V9227">
        <v>0</v>
      </c>
      <c r="W9227">
        <v>250000</v>
      </c>
      <c r="X9227">
        <v>0</v>
      </c>
      <c r="Y9227">
        <v>0</v>
      </c>
      <c r="Z9227">
        <v>0</v>
      </c>
      <c r="AA9227">
        <v>0</v>
      </c>
      <c r="AB9227">
        <v>0</v>
      </c>
      <c r="AC9227">
        <v>0</v>
      </c>
      <c r="AD9227">
        <v>0</v>
      </c>
      <c r="AE9227">
        <v>0</v>
      </c>
      <c r="AF9227">
        <v>0</v>
      </c>
      <c r="AG9227">
        <v>0</v>
      </c>
      <c r="AH9227">
        <v>0</v>
      </c>
      <c r="AI9227">
        <v>0</v>
      </c>
      <c r="AJ9227">
        <v>0</v>
      </c>
      <c r="AK9227">
        <v>0</v>
      </c>
      <c r="AL9227">
        <v>0</v>
      </c>
      <c r="AM9227">
        <v>0</v>
      </c>
      <c r="AN9227">
        <v>1</v>
      </c>
    </row>
    <row r="9228" spans="1:40" x14ac:dyDescent="0.45">
      <c r="A9228" t="s">
        <v>45333</v>
      </c>
      <c r="B9228" t="s">
        <v>45334</v>
      </c>
      <c r="C9228" t="s">
        <v>45335</v>
      </c>
      <c r="D9228" t="s">
        <v>704</v>
      </c>
      <c r="E9228" t="s">
        <v>705</v>
      </c>
      <c r="F9228">
        <v>0</v>
      </c>
      <c r="G9228" t="s">
        <v>51</v>
      </c>
      <c r="H9228" t="s">
        <v>44</v>
      </c>
      <c r="I9228" t="s">
        <v>107</v>
      </c>
      <c r="J9228" t="s">
        <v>108</v>
      </c>
      <c r="K9228" t="s">
        <v>1257</v>
      </c>
      <c r="L9228">
        <v>2</v>
      </c>
      <c r="M9228" s="1">
        <v>39203</v>
      </c>
      <c r="N9228" s="3">
        <v>43958</v>
      </c>
      <c r="O9228" t="s">
        <v>1360</v>
      </c>
      <c r="P9228">
        <v>2007</v>
      </c>
      <c r="Q9228" s="1">
        <v>39173</v>
      </c>
      <c r="R9228" s="1">
        <v>40105</v>
      </c>
      <c r="S9228">
        <v>0</v>
      </c>
      <c r="T9228">
        <v>1500000</v>
      </c>
      <c r="U9228">
        <v>0</v>
      </c>
      <c r="V9228">
        <v>0</v>
      </c>
      <c r="W9228">
        <v>0</v>
      </c>
      <c r="X9228">
        <v>0</v>
      </c>
      <c r="Y9228">
        <v>0</v>
      </c>
      <c r="Z9228">
        <v>0</v>
      </c>
      <c r="AA9228">
        <v>0</v>
      </c>
      <c r="AB9228">
        <v>0</v>
      </c>
      <c r="AC9228">
        <v>0</v>
      </c>
      <c r="AD9228">
        <v>0</v>
      </c>
      <c r="AE9228">
        <v>0</v>
      </c>
      <c r="AF9228">
        <v>1500000</v>
      </c>
      <c r="AG9228">
        <v>0</v>
      </c>
      <c r="AH9228">
        <v>0</v>
      </c>
      <c r="AI9228">
        <v>0</v>
      </c>
      <c r="AJ9228">
        <v>0</v>
      </c>
      <c r="AK9228">
        <v>0</v>
      </c>
      <c r="AL9228">
        <v>0</v>
      </c>
      <c r="AM9228">
        <v>0</v>
      </c>
      <c r="AN9228">
        <v>1</v>
      </c>
    </row>
    <row r="9229" spans="1:40" x14ac:dyDescent="0.45">
      <c r="A9229" t="s">
        <v>65802</v>
      </c>
      <c r="B9229" t="s">
        <v>65803</v>
      </c>
      <c r="C9229" t="s">
        <v>65804</v>
      </c>
      <c r="D9229" t="s">
        <v>65805</v>
      </c>
      <c r="E9229" t="s">
        <v>4986</v>
      </c>
      <c r="F9229">
        <v>0</v>
      </c>
      <c r="G9229" t="s">
        <v>51</v>
      </c>
      <c r="H9229" t="s">
        <v>44</v>
      </c>
      <c r="I9229" t="s">
        <v>107</v>
      </c>
      <c r="J9229" t="s">
        <v>108</v>
      </c>
      <c r="K9229" t="s">
        <v>1257</v>
      </c>
      <c r="L9229">
        <v>1</v>
      </c>
      <c r="M9229" s="1">
        <v>38353</v>
      </c>
      <c r="N9229" s="3">
        <v>43835</v>
      </c>
      <c r="O9229" t="s">
        <v>277</v>
      </c>
      <c r="P9229">
        <v>2005</v>
      </c>
      <c r="Q9229" s="1">
        <v>41258</v>
      </c>
      <c r="R9229" s="1">
        <v>41258</v>
      </c>
      <c r="S9229">
        <v>1500000</v>
      </c>
      <c r="T9229">
        <v>0</v>
      </c>
      <c r="U9229">
        <v>0</v>
      </c>
      <c r="V9229">
        <v>0</v>
      </c>
      <c r="W9229">
        <v>0</v>
      </c>
      <c r="X9229">
        <v>0</v>
      </c>
      <c r="Y9229">
        <v>0</v>
      </c>
      <c r="Z9229">
        <v>0</v>
      </c>
      <c r="AA9229">
        <v>0</v>
      </c>
      <c r="AB9229">
        <v>0</v>
      </c>
      <c r="AC9229">
        <v>0</v>
      </c>
      <c r="AD9229">
        <v>0</v>
      </c>
      <c r="AE9229">
        <v>0</v>
      </c>
      <c r="AF9229">
        <v>0</v>
      </c>
      <c r="AG9229">
        <v>0</v>
      </c>
      <c r="AH9229">
        <v>0</v>
      </c>
      <c r="AI9229">
        <v>0</v>
      </c>
      <c r="AJ9229">
        <v>0</v>
      </c>
      <c r="AK9229">
        <v>0</v>
      </c>
      <c r="AL9229">
        <v>0</v>
      </c>
      <c r="AM9229">
        <v>0</v>
      </c>
      <c r="AN9229">
        <v>1</v>
      </c>
    </row>
    <row r="9230" spans="1:40" x14ac:dyDescent="0.45">
      <c r="A9230" t="s">
        <v>77182</v>
      </c>
      <c r="B9230" t="s">
        <v>77183</v>
      </c>
      <c r="C9230" t="s">
        <v>77184</v>
      </c>
      <c r="D9230" t="s">
        <v>424</v>
      </c>
      <c r="E9230" t="s">
        <v>425</v>
      </c>
      <c r="F9230">
        <v>0</v>
      </c>
      <c r="G9230" t="s">
        <v>51</v>
      </c>
      <c r="H9230" t="s">
        <v>44</v>
      </c>
      <c r="I9230" t="s">
        <v>1108</v>
      </c>
      <c r="J9230" t="s">
        <v>1109</v>
      </c>
      <c r="K9230" t="s">
        <v>1109</v>
      </c>
      <c r="L9230">
        <v>1</v>
      </c>
      <c r="M9230" s="1">
        <v>39083</v>
      </c>
      <c r="N9230" s="3">
        <v>43837</v>
      </c>
      <c r="O9230" t="s">
        <v>80</v>
      </c>
      <c r="P9230">
        <v>2007</v>
      </c>
      <c r="Q9230" s="1">
        <v>41072</v>
      </c>
      <c r="R9230" s="1">
        <v>41072</v>
      </c>
      <c r="S9230">
        <v>0</v>
      </c>
      <c r="T9230">
        <v>1500000</v>
      </c>
      <c r="U9230">
        <v>0</v>
      </c>
      <c r="V9230">
        <v>0</v>
      </c>
      <c r="W9230">
        <v>0</v>
      </c>
      <c r="X9230">
        <v>0</v>
      </c>
      <c r="Y9230">
        <v>0</v>
      </c>
      <c r="Z9230">
        <v>0</v>
      </c>
      <c r="AA9230">
        <v>0</v>
      </c>
      <c r="AB9230">
        <v>0</v>
      </c>
      <c r="AC9230">
        <v>0</v>
      </c>
      <c r="AD9230">
        <v>0</v>
      </c>
      <c r="AE9230">
        <v>0</v>
      </c>
      <c r="AF9230">
        <v>1500000</v>
      </c>
      <c r="AG9230">
        <v>0</v>
      </c>
      <c r="AH9230">
        <v>0</v>
      </c>
      <c r="AI9230">
        <v>0</v>
      </c>
      <c r="AJ9230">
        <v>0</v>
      </c>
      <c r="AK9230">
        <v>0</v>
      </c>
      <c r="AL9230">
        <v>0</v>
      </c>
      <c r="AM9230">
        <v>0</v>
      </c>
      <c r="AN9230">
        <v>1</v>
      </c>
    </row>
    <row r="9231" spans="1:40" x14ac:dyDescent="0.45">
      <c r="A9231" t="s">
        <v>56731</v>
      </c>
      <c r="B9231" t="s">
        <v>56732</v>
      </c>
      <c r="C9231" t="s">
        <v>56733</v>
      </c>
      <c r="D9231" t="s">
        <v>39842</v>
      </c>
      <c r="E9231" t="s">
        <v>693</v>
      </c>
      <c r="F9231">
        <v>0</v>
      </c>
      <c r="G9231" t="s">
        <v>51</v>
      </c>
      <c r="H9231" t="s">
        <v>44</v>
      </c>
      <c r="I9231" t="s">
        <v>532</v>
      </c>
      <c r="J9231" t="s">
        <v>533</v>
      </c>
      <c r="K9231" t="s">
        <v>533</v>
      </c>
      <c r="L9231">
        <v>3</v>
      </c>
      <c r="M9231" s="1">
        <v>39767</v>
      </c>
      <c r="N9231" s="3">
        <v>44143</v>
      </c>
      <c r="O9231" t="s">
        <v>472</v>
      </c>
      <c r="P9231">
        <v>2008</v>
      </c>
      <c r="Q9231" s="1">
        <v>40057</v>
      </c>
      <c r="R9231" s="1">
        <v>41395</v>
      </c>
      <c r="S9231">
        <v>0</v>
      </c>
      <c r="T9231">
        <v>1000000</v>
      </c>
      <c r="U9231">
        <v>0</v>
      </c>
      <c r="V9231">
        <v>500000</v>
      </c>
      <c r="W9231">
        <v>0</v>
      </c>
      <c r="X9231">
        <v>0</v>
      </c>
      <c r="Y9231">
        <v>0</v>
      </c>
      <c r="Z9231">
        <v>0</v>
      </c>
      <c r="AA9231">
        <v>0</v>
      </c>
      <c r="AB9231">
        <v>0</v>
      </c>
      <c r="AC9231">
        <v>0</v>
      </c>
      <c r="AD9231">
        <v>0</v>
      </c>
      <c r="AE9231">
        <v>0</v>
      </c>
      <c r="AF9231">
        <v>1000000</v>
      </c>
      <c r="AG9231">
        <v>0</v>
      </c>
      <c r="AH9231">
        <v>0</v>
      </c>
      <c r="AI9231">
        <v>0</v>
      </c>
      <c r="AJ9231">
        <v>0</v>
      </c>
      <c r="AK9231">
        <v>0</v>
      </c>
      <c r="AL9231">
        <v>0</v>
      </c>
      <c r="AM9231">
        <v>0</v>
      </c>
      <c r="AN9231">
        <v>1</v>
      </c>
    </row>
    <row r="9232" spans="1:40" x14ac:dyDescent="0.45">
      <c r="A9232" t="s">
        <v>60877</v>
      </c>
      <c r="B9232" t="s">
        <v>60878</v>
      </c>
      <c r="C9232" t="s">
        <v>60879</v>
      </c>
      <c r="D9232" t="s">
        <v>60880</v>
      </c>
      <c r="E9232" t="s">
        <v>210</v>
      </c>
      <c r="F9232">
        <v>0</v>
      </c>
      <c r="G9232" t="s">
        <v>51</v>
      </c>
      <c r="H9232" t="s">
        <v>44</v>
      </c>
      <c r="I9232" t="s">
        <v>532</v>
      </c>
      <c r="J9232" t="s">
        <v>1996</v>
      </c>
      <c r="K9232" t="s">
        <v>1997</v>
      </c>
      <c r="L9232">
        <v>1</v>
      </c>
      <c r="M9232" s="1">
        <v>39814</v>
      </c>
      <c r="N9232" s="3">
        <v>43839</v>
      </c>
      <c r="O9232" t="s">
        <v>135</v>
      </c>
      <c r="P9232">
        <v>2009</v>
      </c>
      <c r="Q9232" s="1">
        <v>40569</v>
      </c>
      <c r="R9232" s="1">
        <v>40569</v>
      </c>
      <c r="S9232">
        <v>0</v>
      </c>
      <c r="T9232">
        <v>1500000</v>
      </c>
      <c r="U9232">
        <v>0</v>
      </c>
      <c r="V9232">
        <v>0</v>
      </c>
      <c r="W9232">
        <v>0</v>
      </c>
      <c r="X9232">
        <v>0</v>
      </c>
      <c r="Y9232">
        <v>0</v>
      </c>
      <c r="Z9232">
        <v>0</v>
      </c>
      <c r="AA9232">
        <v>0</v>
      </c>
      <c r="AB9232">
        <v>0</v>
      </c>
      <c r="AC9232">
        <v>0</v>
      </c>
      <c r="AD9232">
        <v>0</v>
      </c>
      <c r="AE9232">
        <v>0</v>
      </c>
      <c r="AF9232">
        <v>0</v>
      </c>
      <c r="AG9232">
        <v>0</v>
      </c>
      <c r="AH9232">
        <v>0</v>
      </c>
      <c r="AI9232">
        <v>0</v>
      </c>
      <c r="AJ9232">
        <v>0</v>
      </c>
      <c r="AK9232">
        <v>0</v>
      </c>
      <c r="AL9232">
        <v>0</v>
      </c>
      <c r="AM9232">
        <v>0</v>
      </c>
      <c r="AN9232">
        <v>1</v>
      </c>
    </row>
    <row r="9233" spans="1:40" x14ac:dyDescent="0.45">
      <c r="A9233" t="s">
        <v>70604</v>
      </c>
      <c r="B9233" t="s">
        <v>70605</v>
      </c>
      <c r="C9233" t="s">
        <v>70606</v>
      </c>
      <c r="D9233" t="s">
        <v>68</v>
      </c>
      <c r="E9233" t="s">
        <v>69</v>
      </c>
      <c r="F9233">
        <v>0</v>
      </c>
      <c r="G9233" t="s">
        <v>51</v>
      </c>
      <c r="H9233" t="s">
        <v>44</v>
      </c>
      <c r="I9233" t="s">
        <v>532</v>
      </c>
      <c r="J9233" t="s">
        <v>533</v>
      </c>
      <c r="K9233" t="s">
        <v>533</v>
      </c>
      <c r="L9233">
        <v>2</v>
      </c>
      <c r="M9233" s="1">
        <v>40487</v>
      </c>
      <c r="N9233" s="3">
        <v>44145</v>
      </c>
      <c r="O9233" t="s">
        <v>153</v>
      </c>
      <c r="P9233">
        <v>2010</v>
      </c>
      <c r="Q9233" s="1">
        <v>40976</v>
      </c>
      <c r="R9233" s="1">
        <v>41073</v>
      </c>
      <c r="S9233">
        <v>1000000</v>
      </c>
      <c r="T9233">
        <v>0</v>
      </c>
      <c r="U9233">
        <v>0</v>
      </c>
      <c r="V9233">
        <v>0</v>
      </c>
      <c r="W9233">
        <v>0</v>
      </c>
      <c r="X9233">
        <v>0</v>
      </c>
      <c r="Y9233">
        <v>500000</v>
      </c>
      <c r="Z9233">
        <v>0</v>
      </c>
      <c r="AA9233">
        <v>0</v>
      </c>
      <c r="AB9233">
        <v>0</v>
      </c>
      <c r="AC9233">
        <v>0</v>
      </c>
      <c r="AD9233">
        <v>0</v>
      </c>
      <c r="AE9233">
        <v>0</v>
      </c>
      <c r="AF9233">
        <v>0</v>
      </c>
      <c r="AG9233">
        <v>0</v>
      </c>
      <c r="AH9233">
        <v>0</v>
      </c>
      <c r="AI9233">
        <v>0</v>
      </c>
      <c r="AJ9233">
        <v>0</v>
      </c>
      <c r="AK9233">
        <v>0</v>
      </c>
      <c r="AL9233">
        <v>0</v>
      </c>
      <c r="AM9233">
        <v>0</v>
      </c>
      <c r="AN9233">
        <v>1</v>
      </c>
    </row>
    <row r="9234" spans="1:40" x14ac:dyDescent="0.45">
      <c r="A9234" t="s">
        <v>2853</v>
      </c>
      <c r="B9234" t="s">
        <v>2854</v>
      </c>
      <c r="C9234" t="s">
        <v>2855</v>
      </c>
      <c r="D9234" t="s">
        <v>2856</v>
      </c>
      <c r="E9234" t="s">
        <v>102</v>
      </c>
      <c r="F9234">
        <v>0</v>
      </c>
      <c r="G9234" t="s">
        <v>51</v>
      </c>
      <c r="H9234" t="s">
        <v>44</v>
      </c>
      <c r="I9234" t="s">
        <v>45</v>
      </c>
      <c r="J9234" t="s">
        <v>46</v>
      </c>
      <c r="K9234" t="s">
        <v>47</v>
      </c>
      <c r="L9234">
        <v>1</v>
      </c>
      <c r="M9234" s="1">
        <v>38718</v>
      </c>
      <c r="N9234" s="3">
        <v>43836</v>
      </c>
      <c r="O9234" t="s">
        <v>260</v>
      </c>
      <c r="P9234">
        <v>2006</v>
      </c>
      <c r="Q9234" s="1">
        <v>41921</v>
      </c>
      <c r="R9234" s="1">
        <v>41921</v>
      </c>
      <c r="S9234">
        <v>1500000</v>
      </c>
      <c r="T9234">
        <v>0</v>
      </c>
      <c r="U9234">
        <v>0</v>
      </c>
      <c r="V9234">
        <v>0</v>
      </c>
      <c r="W9234">
        <v>0</v>
      </c>
      <c r="X9234">
        <v>0</v>
      </c>
      <c r="Y9234">
        <v>0</v>
      </c>
      <c r="Z9234">
        <v>0</v>
      </c>
      <c r="AA9234">
        <v>0</v>
      </c>
      <c r="AB9234">
        <v>0</v>
      </c>
      <c r="AC9234">
        <v>0</v>
      </c>
      <c r="AD9234">
        <v>0</v>
      </c>
      <c r="AE9234">
        <v>0</v>
      </c>
      <c r="AF9234">
        <v>0</v>
      </c>
      <c r="AG9234">
        <v>0</v>
      </c>
      <c r="AH9234">
        <v>0</v>
      </c>
      <c r="AI9234">
        <v>0</v>
      </c>
      <c r="AJ9234">
        <v>0</v>
      </c>
      <c r="AK9234">
        <v>0</v>
      </c>
      <c r="AL9234">
        <v>0</v>
      </c>
      <c r="AM9234">
        <v>0</v>
      </c>
      <c r="AN9234">
        <v>1</v>
      </c>
    </row>
    <row r="9235" spans="1:40" x14ac:dyDescent="0.45">
      <c r="A9235" t="s">
        <v>2888</v>
      </c>
      <c r="B9235" t="s">
        <v>2889</v>
      </c>
      <c r="C9235" t="s">
        <v>2890</v>
      </c>
      <c r="D9235" t="s">
        <v>198</v>
      </c>
      <c r="E9235" t="s">
        <v>199</v>
      </c>
      <c r="F9235">
        <v>0</v>
      </c>
      <c r="G9235" t="s">
        <v>51</v>
      </c>
      <c r="H9235" t="s">
        <v>44</v>
      </c>
      <c r="I9235" t="s">
        <v>45</v>
      </c>
      <c r="J9235" t="s">
        <v>46</v>
      </c>
      <c r="K9235" t="s">
        <v>47</v>
      </c>
      <c r="L9235">
        <v>1</v>
      </c>
      <c r="M9235" s="1">
        <v>33970</v>
      </c>
      <c r="N9235" s="2">
        <v>33970</v>
      </c>
      <c r="O9235" t="s">
        <v>1318</v>
      </c>
      <c r="P9235">
        <v>1993</v>
      </c>
      <c r="Q9235" s="1">
        <v>41820</v>
      </c>
      <c r="R9235" s="1">
        <v>41820</v>
      </c>
      <c r="S9235">
        <v>0</v>
      </c>
      <c r="T9235">
        <v>0</v>
      </c>
      <c r="U9235">
        <v>0</v>
      </c>
      <c r="V9235">
        <v>0</v>
      </c>
      <c r="W9235">
        <v>0</v>
      </c>
      <c r="X9235">
        <v>1500000</v>
      </c>
      <c r="Y9235">
        <v>0</v>
      </c>
      <c r="Z9235">
        <v>0</v>
      </c>
      <c r="AA9235">
        <v>0</v>
      </c>
      <c r="AB9235">
        <v>0</v>
      </c>
      <c r="AC9235">
        <v>0</v>
      </c>
      <c r="AD9235">
        <v>0</v>
      </c>
      <c r="AE9235">
        <v>0</v>
      </c>
      <c r="AF9235">
        <v>0</v>
      </c>
      <c r="AG9235">
        <v>0</v>
      </c>
      <c r="AH9235">
        <v>0</v>
      </c>
      <c r="AI9235">
        <v>0</v>
      </c>
      <c r="AJ9235">
        <v>0</v>
      </c>
      <c r="AK9235">
        <v>0</v>
      </c>
      <c r="AL9235">
        <v>0</v>
      </c>
      <c r="AM9235">
        <v>0</v>
      </c>
      <c r="AN9235">
        <v>1</v>
      </c>
    </row>
    <row r="9236" spans="1:40" x14ac:dyDescent="0.45">
      <c r="A9236" t="s">
        <v>3106</v>
      </c>
      <c r="B9236" t="s">
        <v>3107</v>
      </c>
      <c r="C9236" t="s">
        <v>3108</v>
      </c>
      <c r="D9236" t="s">
        <v>371</v>
      </c>
      <c r="E9236" t="s">
        <v>222</v>
      </c>
      <c r="F9236">
        <v>0</v>
      </c>
      <c r="G9236" t="s">
        <v>51</v>
      </c>
      <c r="H9236" t="s">
        <v>44</v>
      </c>
      <c r="I9236" t="s">
        <v>45</v>
      </c>
      <c r="J9236" t="s">
        <v>46</v>
      </c>
      <c r="K9236" t="s">
        <v>47</v>
      </c>
      <c r="L9236">
        <v>1</v>
      </c>
      <c r="M9236" s="1">
        <v>40909</v>
      </c>
      <c r="N9236" s="3">
        <v>43842</v>
      </c>
      <c r="O9236" t="s">
        <v>94</v>
      </c>
      <c r="P9236">
        <v>2012</v>
      </c>
      <c r="Q9236" s="1">
        <v>41640</v>
      </c>
      <c r="R9236" s="1">
        <v>41640</v>
      </c>
      <c r="S9236">
        <v>0</v>
      </c>
      <c r="T9236">
        <v>1500000</v>
      </c>
      <c r="U9236">
        <v>0</v>
      </c>
      <c r="V9236">
        <v>0</v>
      </c>
      <c r="W9236">
        <v>0</v>
      </c>
      <c r="X9236">
        <v>0</v>
      </c>
      <c r="Y9236">
        <v>0</v>
      </c>
      <c r="Z9236">
        <v>0</v>
      </c>
      <c r="AA9236">
        <v>0</v>
      </c>
      <c r="AB9236">
        <v>0</v>
      </c>
      <c r="AC9236">
        <v>0</v>
      </c>
      <c r="AD9236">
        <v>0</v>
      </c>
      <c r="AE9236">
        <v>0</v>
      </c>
      <c r="AF9236">
        <v>0</v>
      </c>
      <c r="AG9236">
        <v>0</v>
      </c>
      <c r="AH9236">
        <v>0</v>
      </c>
      <c r="AI9236">
        <v>0</v>
      </c>
      <c r="AJ9236">
        <v>0</v>
      </c>
      <c r="AK9236">
        <v>0</v>
      </c>
      <c r="AL9236">
        <v>0</v>
      </c>
      <c r="AM9236">
        <v>0</v>
      </c>
      <c r="AN9236">
        <v>1</v>
      </c>
    </row>
    <row r="9237" spans="1:40" x14ac:dyDescent="0.45">
      <c r="A9237" t="s">
        <v>6407</v>
      </c>
      <c r="B9237" t="s">
        <v>6408</v>
      </c>
      <c r="C9237" t="s">
        <v>6409</v>
      </c>
      <c r="D9237" t="s">
        <v>424</v>
      </c>
      <c r="E9237" t="s">
        <v>425</v>
      </c>
      <c r="F9237">
        <v>0</v>
      </c>
      <c r="G9237" t="s">
        <v>51</v>
      </c>
      <c r="H9237" t="s">
        <v>44</v>
      </c>
      <c r="I9237" t="s">
        <v>45</v>
      </c>
      <c r="J9237" t="s">
        <v>430</v>
      </c>
      <c r="K9237" t="s">
        <v>431</v>
      </c>
      <c r="L9237">
        <v>1</v>
      </c>
      <c r="M9237" s="1">
        <v>36892</v>
      </c>
      <c r="N9237" s="3">
        <v>43831</v>
      </c>
      <c r="O9237" t="s">
        <v>124</v>
      </c>
      <c r="P9237">
        <v>2001</v>
      </c>
      <c r="Q9237" s="1">
        <v>41732</v>
      </c>
      <c r="R9237" s="1">
        <v>41732</v>
      </c>
      <c r="S9237">
        <v>0</v>
      </c>
      <c r="T9237">
        <v>1500000</v>
      </c>
      <c r="U9237">
        <v>0</v>
      </c>
      <c r="V9237">
        <v>0</v>
      </c>
      <c r="W9237">
        <v>0</v>
      </c>
      <c r="X9237">
        <v>0</v>
      </c>
      <c r="Y9237">
        <v>0</v>
      </c>
      <c r="Z9237">
        <v>0</v>
      </c>
      <c r="AA9237">
        <v>0</v>
      </c>
      <c r="AB9237">
        <v>0</v>
      </c>
      <c r="AC9237">
        <v>0</v>
      </c>
      <c r="AD9237">
        <v>0</v>
      </c>
      <c r="AE9237">
        <v>0</v>
      </c>
      <c r="AF9237">
        <v>1500000</v>
      </c>
      <c r="AG9237">
        <v>0</v>
      </c>
      <c r="AH9237">
        <v>0</v>
      </c>
      <c r="AI9237">
        <v>0</v>
      </c>
      <c r="AJ9237">
        <v>0</v>
      </c>
      <c r="AK9237">
        <v>0</v>
      </c>
      <c r="AL9237">
        <v>0</v>
      </c>
      <c r="AM9237">
        <v>0</v>
      </c>
      <c r="AN9237">
        <v>1</v>
      </c>
    </row>
    <row r="9238" spans="1:40" x14ac:dyDescent="0.45">
      <c r="A9238" t="s">
        <v>8264</v>
      </c>
      <c r="B9238" t="s">
        <v>8265</v>
      </c>
      <c r="C9238" t="s">
        <v>8266</v>
      </c>
      <c r="D9238" t="s">
        <v>8267</v>
      </c>
      <c r="E9238" t="s">
        <v>3609</v>
      </c>
      <c r="F9238">
        <v>0</v>
      </c>
      <c r="G9238" t="s">
        <v>75</v>
      </c>
      <c r="H9238" t="s">
        <v>44</v>
      </c>
      <c r="I9238" t="s">
        <v>45</v>
      </c>
      <c r="J9238" t="s">
        <v>46</v>
      </c>
      <c r="K9238" t="s">
        <v>47</v>
      </c>
      <c r="L9238">
        <v>1</v>
      </c>
      <c r="M9238" s="1">
        <v>40210</v>
      </c>
      <c r="N9238" s="3">
        <v>43871</v>
      </c>
      <c r="O9238" t="s">
        <v>87</v>
      </c>
      <c r="P9238">
        <v>2010</v>
      </c>
      <c r="Q9238" s="1">
        <v>40673</v>
      </c>
      <c r="R9238" s="1">
        <v>40673</v>
      </c>
      <c r="S9238">
        <v>1500000</v>
      </c>
      <c r="T9238">
        <v>0</v>
      </c>
      <c r="U9238">
        <v>0</v>
      </c>
      <c r="V9238">
        <v>0</v>
      </c>
      <c r="W9238">
        <v>0</v>
      </c>
      <c r="X9238">
        <v>0</v>
      </c>
      <c r="Y9238">
        <v>0</v>
      </c>
      <c r="Z9238">
        <v>0</v>
      </c>
      <c r="AA9238">
        <v>0</v>
      </c>
      <c r="AB9238">
        <v>0</v>
      </c>
      <c r="AC9238">
        <v>0</v>
      </c>
      <c r="AD9238">
        <v>0</v>
      </c>
      <c r="AE9238">
        <v>0</v>
      </c>
      <c r="AF9238">
        <v>0</v>
      </c>
      <c r="AG9238">
        <v>0</v>
      </c>
      <c r="AH9238">
        <v>0</v>
      </c>
      <c r="AI9238">
        <v>0</v>
      </c>
      <c r="AJ9238">
        <v>0</v>
      </c>
      <c r="AK9238">
        <v>0</v>
      </c>
      <c r="AL9238">
        <v>0</v>
      </c>
      <c r="AM9238">
        <v>0</v>
      </c>
      <c r="AN9238">
        <v>0</v>
      </c>
    </row>
    <row r="9239" spans="1:40" x14ac:dyDescent="0.45">
      <c r="A9239" t="s">
        <v>10117</v>
      </c>
      <c r="B9239" t="s">
        <v>10118</v>
      </c>
      <c r="C9239" t="s">
        <v>10119</v>
      </c>
      <c r="D9239" t="s">
        <v>177</v>
      </c>
      <c r="E9239" t="s">
        <v>178</v>
      </c>
      <c r="F9239">
        <v>0</v>
      </c>
      <c r="G9239" t="s">
        <v>51</v>
      </c>
      <c r="H9239" t="s">
        <v>44</v>
      </c>
      <c r="I9239" t="s">
        <v>45</v>
      </c>
      <c r="J9239" t="s">
        <v>46</v>
      </c>
      <c r="K9239" t="s">
        <v>47</v>
      </c>
      <c r="L9239">
        <v>1</v>
      </c>
      <c r="M9239" s="1">
        <v>40544</v>
      </c>
      <c r="N9239" s="3">
        <v>43841</v>
      </c>
      <c r="O9239" t="s">
        <v>311</v>
      </c>
      <c r="P9239">
        <v>2011</v>
      </c>
      <c r="Q9239" s="1">
        <v>41412</v>
      </c>
      <c r="R9239" s="1">
        <v>41412</v>
      </c>
      <c r="S9239">
        <v>1500000</v>
      </c>
      <c r="T9239">
        <v>0</v>
      </c>
      <c r="U9239">
        <v>0</v>
      </c>
      <c r="V9239">
        <v>0</v>
      </c>
      <c r="W9239">
        <v>0</v>
      </c>
      <c r="X9239">
        <v>0</v>
      </c>
      <c r="Y9239">
        <v>0</v>
      </c>
      <c r="Z9239">
        <v>0</v>
      </c>
      <c r="AA9239">
        <v>0</v>
      </c>
      <c r="AB9239">
        <v>0</v>
      </c>
      <c r="AC9239">
        <v>0</v>
      </c>
      <c r="AD9239">
        <v>0</v>
      </c>
      <c r="AE9239">
        <v>0</v>
      </c>
      <c r="AF9239">
        <v>0</v>
      </c>
      <c r="AG9239">
        <v>0</v>
      </c>
      <c r="AH9239">
        <v>0</v>
      </c>
      <c r="AI9239">
        <v>0</v>
      </c>
      <c r="AJ9239">
        <v>0</v>
      </c>
      <c r="AK9239">
        <v>0</v>
      </c>
      <c r="AL9239">
        <v>0</v>
      </c>
      <c r="AM9239">
        <v>0</v>
      </c>
      <c r="AN9239">
        <v>1</v>
      </c>
    </row>
    <row r="9240" spans="1:40" x14ac:dyDescent="0.45">
      <c r="A9240" t="s">
        <v>11422</v>
      </c>
      <c r="B9240" t="s">
        <v>11423</v>
      </c>
      <c r="C9240" t="s">
        <v>11424</v>
      </c>
      <c r="D9240" t="s">
        <v>10406</v>
      </c>
      <c r="E9240" t="s">
        <v>4247</v>
      </c>
      <c r="F9240">
        <v>0</v>
      </c>
      <c r="G9240" t="s">
        <v>51</v>
      </c>
      <c r="H9240" t="s">
        <v>44</v>
      </c>
      <c r="I9240" t="s">
        <v>45</v>
      </c>
      <c r="J9240" t="s">
        <v>46</v>
      </c>
      <c r="K9240" t="s">
        <v>47</v>
      </c>
      <c r="L9240">
        <v>1</v>
      </c>
      <c r="M9240" s="1">
        <v>41275</v>
      </c>
      <c r="N9240" s="3">
        <v>43843</v>
      </c>
      <c r="O9240" t="s">
        <v>117</v>
      </c>
      <c r="P9240">
        <v>2013</v>
      </c>
      <c r="Q9240" s="1">
        <v>41933</v>
      </c>
      <c r="R9240" s="1">
        <v>41933</v>
      </c>
      <c r="S9240">
        <v>1500000</v>
      </c>
      <c r="T9240">
        <v>0</v>
      </c>
      <c r="U9240">
        <v>0</v>
      </c>
      <c r="V9240">
        <v>0</v>
      </c>
      <c r="W9240">
        <v>0</v>
      </c>
      <c r="X9240">
        <v>0</v>
      </c>
      <c r="Y9240">
        <v>0</v>
      </c>
      <c r="Z9240">
        <v>0</v>
      </c>
      <c r="AA9240">
        <v>0</v>
      </c>
      <c r="AB9240">
        <v>0</v>
      </c>
      <c r="AC9240">
        <v>0</v>
      </c>
      <c r="AD9240">
        <v>0</v>
      </c>
      <c r="AE9240">
        <v>0</v>
      </c>
      <c r="AF9240">
        <v>0</v>
      </c>
      <c r="AG9240">
        <v>0</v>
      </c>
      <c r="AH9240">
        <v>0</v>
      </c>
      <c r="AI9240">
        <v>0</v>
      </c>
      <c r="AJ9240">
        <v>0</v>
      </c>
      <c r="AK9240">
        <v>0</v>
      </c>
      <c r="AL9240">
        <v>0</v>
      </c>
      <c r="AM9240">
        <v>0</v>
      </c>
      <c r="AN9240">
        <v>1</v>
      </c>
    </row>
    <row r="9241" spans="1:40" x14ac:dyDescent="0.45">
      <c r="A9241" t="s">
        <v>18313</v>
      </c>
      <c r="B9241" t="s">
        <v>18314</v>
      </c>
      <c r="C9241" t="s">
        <v>18315</v>
      </c>
      <c r="D9241" t="s">
        <v>18316</v>
      </c>
      <c r="E9241" t="s">
        <v>1080</v>
      </c>
      <c r="F9241">
        <v>0</v>
      </c>
      <c r="G9241" t="s">
        <v>51</v>
      </c>
      <c r="H9241" t="s">
        <v>44</v>
      </c>
      <c r="I9241" t="s">
        <v>45</v>
      </c>
      <c r="J9241" t="s">
        <v>46</v>
      </c>
      <c r="K9241" t="s">
        <v>47</v>
      </c>
      <c r="L9241">
        <v>1</v>
      </c>
      <c r="M9241" s="1">
        <v>41272</v>
      </c>
      <c r="N9241" s="3">
        <v>44177</v>
      </c>
      <c r="O9241" t="s">
        <v>58</v>
      </c>
      <c r="P9241">
        <v>2012</v>
      </c>
      <c r="Q9241" s="1">
        <v>41295</v>
      </c>
      <c r="R9241" s="1">
        <v>41295</v>
      </c>
      <c r="S9241">
        <v>0</v>
      </c>
      <c r="T9241">
        <v>0</v>
      </c>
      <c r="U9241">
        <v>0</v>
      </c>
      <c r="V9241">
        <v>0</v>
      </c>
      <c r="W9241">
        <v>0</v>
      </c>
      <c r="X9241">
        <v>0</v>
      </c>
      <c r="Y9241">
        <v>0</v>
      </c>
      <c r="Z9241">
        <v>0</v>
      </c>
      <c r="AA9241">
        <v>1500000</v>
      </c>
      <c r="AB9241">
        <v>0</v>
      </c>
      <c r="AC9241">
        <v>0</v>
      </c>
      <c r="AD9241">
        <v>0</v>
      </c>
      <c r="AE9241">
        <v>0</v>
      </c>
      <c r="AF9241">
        <v>0</v>
      </c>
      <c r="AG9241">
        <v>0</v>
      </c>
      <c r="AH9241">
        <v>0</v>
      </c>
      <c r="AI9241">
        <v>0</v>
      </c>
      <c r="AJ9241">
        <v>0</v>
      </c>
      <c r="AK9241">
        <v>0</v>
      </c>
      <c r="AL9241">
        <v>0</v>
      </c>
      <c r="AM9241">
        <v>0</v>
      </c>
      <c r="AN9241">
        <v>1</v>
      </c>
    </row>
    <row r="9242" spans="1:40" x14ac:dyDescent="0.45">
      <c r="A9242" t="s">
        <v>18953</v>
      </c>
      <c r="B9242" t="s">
        <v>18954</v>
      </c>
      <c r="C9242" t="s">
        <v>18955</v>
      </c>
      <c r="D9242" t="s">
        <v>73</v>
      </c>
      <c r="E9242" t="s">
        <v>74</v>
      </c>
      <c r="F9242">
        <v>0</v>
      </c>
      <c r="G9242" t="s">
        <v>43</v>
      </c>
      <c r="H9242" t="s">
        <v>44</v>
      </c>
      <c r="I9242" t="s">
        <v>45</v>
      </c>
      <c r="J9242" t="s">
        <v>46</v>
      </c>
      <c r="K9242" t="s">
        <v>47</v>
      </c>
      <c r="L9242">
        <v>1</v>
      </c>
      <c r="M9242" s="1">
        <v>37987</v>
      </c>
      <c r="N9242" s="3">
        <v>43834</v>
      </c>
      <c r="O9242" t="s">
        <v>273</v>
      </c>
      <c r="P9242">
        <v>2004</v>
      </c>
      <c r="Q9242" s="1">
        <v>39356</v>
      </c>
      <c r="R9242" s="1">
        <v>39356</v>
      </c>
      <c r="S9242">
        <v>0</v>
      </c>
      <c r="T9242">
        <v>0</v>
      </c>
      <c r="U9242">
        <v>0</v>
      </c>
      <c r="V9242">
        <v>0</v>
      </c>
      <c r="W9242">
        <v>0</v>
      </c>
      <c r="X9242">
        <v>0</v>
      </c>
      <c r="Y9242">
        <v>1500000</v>
      </c>
      <c r="Z9242">
        <v>0</v>
      </c>
      <c r="AA9242">
        <v>0</v>
      </c>
      <c r="AB9242">
        <v>0</v>
      </c>
      <c r="AC9242">
        <v>0</v>
      </c>
      <c r="AD9242">
        <v>0</v>
      </c>
      <c r="AE9242">
        <v>0</v>
      </c>
      <c r="AF9242">
        <v>0</v>
      </c>
      <c r="AG9242">
        <v>0</v>
      </c>
      <c r="AH9242">
        <v>0</v>
      </c>
      <c r="AI9242">
        <v>0</v>
      </c>
      <c r="AJ9242">
        <v>0</v>
      </c>
      <c r="AK9242">
        <v>0</v>
      </c>
      <c r="AL9242">
        <v>0</v>
      </c>
      <c r="AM9242">
        <v>0</v>
      </c>
      <c r="AN9242">
        <v>1</v>
      </c>
    </row>
    <row r="9243" spans="1:40" x14ac:dyDescent="0.45">
      <c r="A9243" t="s">
        <v>30022</v>
      </c>
      <c r="B9243" t="s">
        <v>30023</v>
      </c>
      <c r="C9243" t="s">
        <v>30024</v>
      </c>
      <c r="D9243" t="s">
        <v>30025</v>
      </c>
      <c r="E9243" t="s">
        <v>9205</v>
      </c>
      <c r="F9243">
        <v>0</v>
      </c>
      <c r="G9243" t="s">
        <v>51</v>
      </c>
      <c r="H9243" t="s">
        <v>44</v>
      </c>
      <c r="I9243" t="s">
        <v>45</v>
      </c>
      <c r="J9243" t="s">
        <v>46</v>
      </c>
      <c r="K9243" t="s">
        <v>47</v>
      </c>
      <c r="L9243">
        <v>1</v>
      </c>
      <c r="M9243" s="1">
        <v>41334</v>
      </c>
      <c r="N9243" s="3">
        <v>43903</v>
      </c>
      <c r="O9243" t="s">
        <v>117</v>
      </c>
      <c r="P9243">
        <v>2013</v>
      </c>
      <c r="Q9243" s="1">
        <v>41743</v>
      </c>
      <c r="R9243" s="1">
        <v>41743</v>
      </c>
      <c r="S9243">
        <v>1500000</v>
      </c>
      <c r="T9243">
        <v>0</v>
      </c>
      <c r="U9243">
        <v>0</v>
      </c>
      <c r="V9243">
        <v>0</v>
      </c>
      <c r="W9243">
        <v>0</v>
      </c>
      <c r="X9243">
        <v>0</v>
      </c>
      <c r="Y9243">
        <v>0</v>
      </c>
      <c r="Z9243">
        <v>0</v>
      </c>
      <c r="AA9243">
        <v>0</v>
      </c>
      <c r="AB9243">
        <v>0</v>
      </c>
      <c r="AC9243">
        <v>0</v>
      </c>
      <c r="AD9243">
        <v>0</v>
      </c>
      <c r="AE9243">
        <v>0</v>
      </c>
      <c r="AF9243">
        <v>0</v>
      </c>
      <c r="AG9243">
        <v>0</v>
      </c>
      <c r="AH9243">
        <v>0</v>
      </c>
      <c r="AI9243">
        <v>0</v>
      </c>
      <c r="AJ9243">
        <v>0</v>
      </c>
      <c r="AK9243">
        <v>0</v>
      </c>
      <c r="AL9243">
        <v>0</v>
      </c>
      <c r="AM9243">
        <v>0</v>
      </c>
      <c r="AN9243">
        <v>1</v>
      </c>
    </row>
    <row r="9244" spans="1:40" x14ac:dyDescent="0.45">
      <c r="A9244" t="s">
        <v>35618</v>
      </c>
      <c r="B9244" t="s">
        <v>35619</v>
      </c>
      <c r="C9244" t="s">
        <v>35620</v>
      </c>
      <c r="D9244" t="s">
        <v>35621</v>
      </c>
      <c r="E9244" t="s">
        <v>514</v>
      </c>
      <c r="F9244">
        <v>0</v>
      </c>
      <c r="G9244" t="s">
        <v>51</v>
      </c>
      <c r="H9244" t="s">
        <v>44</v>
      </c>
      <c r="I9244" t="s">
        <v>45</v>
      </c>
      <c r="J9244" t="s">
        <v>352</v>
      </c>
      <c r="K9244" t="s">
        <v>27812</v>
      </c>
      <c r="L9244">
        <v>1</v>
      </c>
      <c r="M9244" s="1">
        <v>36892</v>
      </c>
      <c r="N9244" s="3">
        <v>43831</v>
      </c>
      <c r="O9244" t="s">
        <v>124</v>
      </c>
      <c r="P9244">
        <v>2001</v>
      </c>
      <c r="Q9244" s="1">
        <v>38531</v>
      </c>
      <c r="R9244" s="1">
        <v>38531</v>
      </c>
      <c r="S9244">
        <v>0</v>
      </c>
      <c r="T9244">
        <v>1500000</v>
      </c>
      <c r="U9244">
        <v>0</v>
      </c>
      <c r="V9244">
        <v>0</v>
      </c>
      <c r="W9244">
        <v>0</v>
      </c>
      <c r="X9244">
        <v>0</v>
      </c>
      <c r="Y9244">
        <v>0</v>
      </c>
      <c r="Z9244">
        <v>0</v>
      </c>
      <c r="AA9244">
        <v>0</v>
      </c>
      <c r="AB9244">
        <v>0</v>
      </c>
      <c r="AC9244">
        <v>0</v>
      </c>
      <c r="AD9244">
        <v>0</v>
      </c>
      <c r="AE9244">
        <v>0</v>
      </c>
      <c r="AF9244">
        <v>0</v>
      </c>
      <c r="AG9244">
        <v>0</v>
      </c>
      <c r="AH9244">
        <v>0</v>
      </c>
      <c r="AI9244">
        <v>0</v>
      </c>
      <c r="AJ9244">
        <v>0</v>
      </c>
      <c r="AK9244">
        <v>0</v>
      </c>
      <c r="AL9244">
        <v>0</v>
      </c>
      <c r="AM9244">
        <v>0</v>
      </c>
      <c r="AN9244">
        <v>1</v>
      </c>
    </row>
    <row r="9245" spans="1:40" x14ac:dyDescent="0.45">
      <c r="A9245" t="s">
        <v>37036</v>
      </c>
      <c r="B9245" t="s">
        <v>37037</v>
      </c>
      <c r="C9245" t="s">
        <v>37038</v>
      </c>
      <c r="D9245" t="s">
        <v>37039</v>
      </c>
      <c r="E9245" t="s">
        <v>222</v>
      </c>
      <c r="F9245">
        <v>0</v>
      </c>
      <c r="G9245" t="s">
        <v>51</v>
      </c>
      <c r="H9245" t="s">
        <v>44</v>
      </c>
      <c r="I9245" t="s">
        <v>45</v>
      </c>
      <c r="J9245" t="s">
        <v>46</v>
      </c>
      <c r="K9245" t="s">
        <v>2361</v>
      </c>
      <c r="L9245">
        <v>1</v>
      </c>
      <c r="M9245" s="1">
        <v>40909</v>
      </c>
      <c r="N9245" s="3">
        <v>43842</v>
      </c>
      <c r="O9245" t="s">
        <v>94</v>
      </c>
      <c r="P9245">
        <v>2012</v>
      </c>
      <c r="Q9245" s="1">
        <v>41355</v>
      </c>
      <c r="R9245" s="1">
        <v>41355</v>
      </c>
      <c r="S9245">
        <v>1500000</v>
      </c>
      <c r="T9245">
        <v>0</v>
      </c>
      <c r="U9245">
        <v>0</v>
      </c>
      <c r="V9245">
        <v>0</v>
      </c>
      <c r="W9245">
        <v>0</v>
      </c>
      <c r="X9245">
        <v>0</v>
      </c>
      <c r="Y9245">
        <v>0</v>
      </c>
      <c r="Z9245">
        <v>0</v>
      </c>
      <c r="AA9245">
        <v>0</v>
      </c>
      <c r="AB9245">
        <v>0</v>
      </c>
      <c r="AC9245">
        <v>0</v>
      </c>
      <c r="AD9245">
        <v>0</v>
      </c>
      <c r="AE9245">
        <v>0</v>
      </c>
      <c r="AF9245">
        <v>0</v>
      </c>
      <c r="AG9245">
        <v>0</v>
      </c>
      <c r="AH9245">
        <v>0</v>
      </c>
      <c r="AI9245">
        <v>0</v>
      </c>
      <c r="AJ9245">
        <v>0</v>
      </c>
      <c r="AK9245">
        <v>0</v>
      </c>
      <c r="AL9245">
        <v>0</v>
      </c>
      <c r="AM9245">
        <v>0</v>
      </c>
      <c r="AN9245">
        <v>1</v>
      </c>
    </row>
    <row r="9246" spans="1:40" x14ac:dyDescent="0.45">
      <c r="A9246" t="s">
        <v>41867</v>
      </c>
      <c r="B9246" t="s">
        <v>41868</v>
      </c>
      <c r="C9246" t="s">
        <v>41869</v>
      </c>
      <c r="D9246" t="s">
        <v>41870</v>
      </c>
      <c r="E9246" t="s">
        <v>171</v>
      </c>
      <c r="F9246">
        <v>0</v>
      </c>
      <c r="G9246" t="s">
        <v>51</v>
      </c>
      <c r="H9246" t="s">
        <v>44</v>
      </c>
      <c r="I9246" t="s">
        <v>45</v>
      </c>
      <c r="J9246" t="s">
        <v>46</v>
      </c>
      <c r="K9246" t="s">
        <v>47</v>
      </c>
      <c r="L9246">
        <v>1</v>
      </c>
      <c r="M9246" s="1">
        <v>40247</v>
      </c>
      <c r="N9246" s="3">
        <v>43900</v>
      </c>
      <c r="O9246" t="s">
        <v>87</v>
      </c>
      <c r="P9246">
        <v>2010</v>
      </c>
      <c r="Q9246" s="1">
        <v>41765</v>
      </c>
      <c r="R9246" s="1">
        <v>41765</v>
      </c>
      <c r="S9246">
        <v>0</v>
      </c>
      <c r="T9246">
        <v>1500000</v>
      </c>
      <c r="U9246">
        <v>0</v>
      </c>
      <c r="V9246">
        <v>0</v>
      </c>
      <c r="W9246">
        <v>0</v>
      </c>
      <c r="X9246">
        <v>0</v>
      </c>
      <c r="Y9246">
        <v>0</v>
      </c>
      <c r="Z9246">
        <v>0</v>
      </c>
      <c r="AA9246">
        <v>0</v>
      </c>
      <c r="AB9246">
        <v>0</v>
      </c>
      <c r="AC9246">
        <v>0</v>
      </c>
      <c r="AD9246">
        <v>0</v>
      </c>
      <c r="AE9246">
        <v>0</v>
      </c>
      <c r="AF9246">
        <v>0</v>
      </c>
      <c r="AG9246">
        <v>0</v>
      </c>
      <c r="AH9246">
        <v>0</v>
      </c>
      <c r="AI9246">
        <v>0</v>
      </c>
      <c r="AJ9246">
        <v>0</v>
      </c>
      <c r="AK9246">
        <v>0</v>
      </c>
      <c r="AL9246">
        <v>0</v>
      </c>
      <c r="AM9246">
        <v>0</v>
      </c>
      <c r="AN9246">
        <v>1</v>
      </c>
    </row>
    <row r="9247" spans="1:40" x14ac:dyDescent="0.45">
      <c r="A9247" t="s">
        <v>50769</v>
      </c>
      <c r="B9247" t="s">
        <v>50770</v>
      </c>
      <c r="C9247" t="s">
        <v>50771</v>
      </c>
      <c r="D9247" t="s">
        <v>50772</v>
      </c>
      <c r="E9247" t="s">
        <v>4181</v>
      </c>
      <c r="F9247">
        <v>0</v>
      </c>
      <c r="G9247" t="s">
        <v>51</v>
      </c>
      <c r="H9247" t="s">
        <v>44</v>
      </c>
      <c r="I9247" t="s">
        <v>45</v>
      </c>
      <c r="J9247" t="s">
        <v>46</v>
      </c>
      <c r="K9247" t="s">
        <v>47</v>
      </c>
      <c r="L9247">
        <v>3</v>
      </c>
      <c r="M9247" s="1">
        <v>41365</v>
      </c>
      <c r="N9247" s="3">
        <v>43934</v>
      </c>
      <c r="O9247" t="s">
        <v>266</v>
      </c>
      <c r="P9247">
        <v>2013</v>
      </c>
      <c r="Q9247" s="1">
        <v>41392</v>
      </c>
      <c r="R9247" s="1">
        <v>41656</v>
      </c>
      <c r="S9247">
        <v>1500000</v>
      </c>
      <c r="T9247">
        <v>0</v>
      </c>
      <c r="U9247">
        <v>0</v>
      </c>
      <c r="V9247">
        <v>0</v>
      </c>
      <c r="W9247">
        <v>0</v>
      </c>
      <c r="X9247">
        <v>0</v>
      </c>
      <c r="Y9247">
        <v>0</v>
      </c>
      <c r="Z9247">
        <v>0</v>
      </c>
      <c r="AA9247">
        <v>0</v>
      </c>
      <c r="AB9247">
        <v>0</v>
      </c>
      <c r="AC9247">
        <v>0</v>
      </c>
      <c r="AD9247">
        <v>0</v>
      </c>
      <c r="AE9247">
        <v>0</v>
      </c>
      <c r="AF9247">
        <v>0</v>
      </c>
      <c r="AG9247">
        <v>0</v>
      </c>
      <c r="AH9247">
        <v>0</v>
      </c>
      <c r="AI9247">
        <v>0</v>
      </c>
      <c r="AJ9247">
        <v>0</v>
      </c>
      <c r="AK9247">
        <v>0</v>
      </c>
      <c r="AL9247">
        <v>0</v>
      </c>
      <c r="AM9247">
        <v>0</v>
      </c>
      <c r="AN9247">
        <v>1</v>
      </c>
    </row>
    <row r="9248" spans="1:40" x14ac:dyDescent="0.45">
      <c r="A9248" t="s">
        <v>51175</v>
      </c>
      <c r="B9248" t="s">
        <v>51176</v>
      </c>
      <c r="C9248" t="s">
        <v>51177</v>
      </c>
      <c r="D9248" t="s">
        <v>33240</v>
      </c>
      <c r="E9248" t="s">
        <v>574</v>
      </c>
      <c r="F9248">
        <v>0</v>
      </c>
      <c r="G9248" t="s">
        <v>51</v>
      </c>
      <c r="H9248" t="s">
        <v>44</v>
      </c>
      <c r="I9248" t="s">
        <v>45</v>
      </c>
      <c r="J9248" t="s">
        <v>46</v>
      </c>
      <c r="K9248" t="s">
        <v>47</v>
      </c>
      <c r="L9248">
        <v>1</v>
      </c>
      <c r="M9248" s="1">
        <v>41255</v>
      </c>
      <c r="N9248" s="3">
        <v>44177</v>
      </c>
      <c r="O9248" t="s">
        <v>58</v>
      </c>
      <c r="P9248">
        <v>2012</v>
      </c>
      <c r="Q9248" s="1">
        <v>41968</v>
      </c>
      <c r="R9248" s="1">
        <v>41968</v>
      </c>
      <c r="S9248">
        <v>1500000</v>
      </c>
      <c r="T9248">
        <v>0</v>
      </c>
      <c r="U9248">
        <v>0</v>
      </c>
      <c r="V9248">
        <v>0</v>
      </c>
      <c r="W9248">
        <v>0</v>
      </c>
      <c r="X9248">
        <v>0</v>
      </c>
      <c r="Y9248">
        <v>0</v>
      </c>
      <c r="Z9248">
        <v>0</v>
      </c>
      <c r="AA9248">
        <v>0</v>
      </c>
      <c r="AB9248">
        <v>0</v>
      </c>
      <c r="AC9248">
        <v>0</v>
      </c>
      <c r="AD9248">
        <v>0</v>
      </c>
      <c r="AE9248">
        <v>0</v>
      </c>
      <c r="AF9248">
        <v>0</v>
      </c>
      <c r="AG9248">
        <v>0</v>
      </c>
      <c r="AH9248">
        <v>0</v>
      </c>
      <c r="AI9248">
        <v>0</v>
      </c>
      <c r="AJ9248">
        <v>0</v>
      </c>
      <c r="AK9248">
        <v>0</v>
      </c>
      <c r="AL9248">
        <v>0</v>
      </c>
      <c r="AM9248">
        <v>0</v>
      </c>
      <c r="AN9248">
        <v>1</v>
      </c>
    </row>
    <row r="9249" spans="1:40" x14ac:dyDescent="0.45">
      <c r="A9249" t="s">
        <v>56145</v>
      </c>
      <c r="B9249" t="s">
        <v>56146</v>
      </c>
      <c r="C9249" t="s">
        <v>56147</v>
      </c>
      <c r="D9249" t="s">
        <v>56148</v>
      </c>
      <c r="E9249" t="s">
        <v>8563</v>
      </c>
      <c r="F9249">
        <v>0</v>
      </c>
      <c r="G9249" t="s">
        <v>51</v>
      </c>
      <c r="H9249" t="s">
        <v>44</v>
      </c>
      <c r="I9249" t="s">
        <v>45</v>
      </c>
      <c r="J9249" t="s">
        <v>46</v>
      </c>
      <c r="K9249" t="s">
        <v>47</v>
      </c>
      <c r="L9249">
        <v>1</v>
      </c>
      <c r="M9249" s="1">
        <v>41609</v>
      </c>
      <c r="N9249" s="3">
        <v>44178</v>
      </c>
      <c r="O9249" t="s">
        <v>114</v>
      </c>
      <c r="P9249">
        <v>2013</v>
      </c>
      <c r="Q9249" s="1">
        <v>41631</v>
      </c>
      <c r="R9249" s="1">
        <v>41631</v>
      </c>
      <c r="S9249">
        <v>0</v>
      </c>
      <c r="T9249">
        <v>1500000</v>
      </c>
      <c r="U9249">
        <v>0</v>
      </c>
      <c r="V9249">
        <v>0</v>
      </c>
      <c r="W9249">
        <v>0</v>
      </c>
      <c r="X9249">
        <v>0</v>
      </c>
      <c r="Y9249">
        <v>0</v>
      </c>
      <c r="Z9249">
        <v>0</v>
      </c>
      <c r="AA9249">
        <v>0</v>
      </c>
      <c r="AB9249">
        <v>0</v>
      </c>
      <c r="AC9249">
        <v>0</v>
      </c>
      <c r="AD9249">
        <v>0</v>
      </c>
      <c r="AE9249">
        <v>0</v>
      </c>
      <c r="AF9249">
        <v>0</v>
      </c>
      <c r="AG9249">
        <v>0</v>
      </c>
      <c r="AH9249">
        <v>0</v>
      </c>
      <c r="AI9249">
        <v>0</v>
      </c>
      <c r="AJ9249">
        <v>0</v>
      </c>
      <c r="AK9249">
        <v>0</v>
      </c>
      <c r="AL9249">
        <v>0</v>
      </c>
      <c r="AM9249">
        <v>0</v>
      </c>
      <c r="AN9249">
        <v>1</v>
      </c>
    </row>
    <row r="9250" spans="1:40" x14ac:dyDescent="0.45">
      <c r="A9250" t="s">
        <v>58275</v>
      </c>
      <c r="B9250" t="s">
        <v>58276</v>
      </c>
      <c r="C9250" t="s">
        <v>58277</v>
      </c>
      <c r="D9250" t="s">
        <v>58278</v>
      </c>
      <c r="E9250" t="s">
        <v>705</v>
      </c>
      <c r="F9250">
        <v>0</v>
      </c>
      <c r="G9250" t="s">
        <v>43</v>
      </c>
      <c r="H9250" t="s">
        <v>44</v>
      </c>
      <c r="I9250" t="s">
        <v>45</v>
      </c>
      <c r="J9250" t="s">
        <v>46</v>
      </c>
      <c r="K9250" t="s">
        <v>47</v>
      </c>
      <c r="L9250">
        <v>1</v>
      </c>
      <c r="M9250" s="1">
        <v>39356</v>
      </c>
      <c r="N9250" s="3">
        <v>44111</v>
      </c>
      <c r="O9250" t="s">
        <v>742</v>
      </c>
      <c r="P9250">
        <v>2007</v>
      </c>
      <c r="Q9250" s="1">
        <v>40051</v>
      </c>
      <c r="R9250" s="1">
        <v>40051</v>
      </c>
      <c r="S9250">
        <v>0</v>
      </c>
      <c r="T9250">
        <v>1500000</v>
      </c>
      <c r="U9250">
        <v>0</v>
      </c>
      <c r="V9250">
        <v>0</v>
      </c>
      <c r="W9250">
        <v>0</v>
      </c>
      <c r="X9250">
        <v>0</v>
      </c>
      <c r="Y9250">
        <v>0</v>
      </c>
      <c r="Z9250">
        <v>0</v>
      </c>
      <c r="AA9250">
        <v>0</v>
      </c>
      <c r="AB9250">
        <v>0</v>
      </c>
      <c r="AC9250">
        <v>0</v>
      </c>
      <c r="AD9250">
        <v>0</v>
      </c>
      <c r="AE9250">
        <v>0</v>
      </c>
      <c r="AF9250">
        <v>1500000</v>
      </c>
      <c r="AG9250">
        <v>0</v>
      </c>
      <c r="AH9250">
        <v>0</v>
      </c>
      <c r="AI9250">
        <v>0</v>
      </c>
      <c r="AJ9250">
        <v>0</v>
      </c>
      <c r="AK9250">
        <v>0</v>
      </c>
      <c r="AL9250">
        <v>0</v>
      </c>
      <c r="AM9250">
        <v>0</v>
      </c>
      <c r="AN9250">
        <v>1</v>
      </c>
    </row>
    <row r="9251" spans="1:40" x14ac:dyDescent="0.45">
      <c r="A9251" t="s">
        <v>58614</v>
      </c>
      <c r="B9251" t="s">
        <v>58615</v>
      </c>
      <c r="C9251" t="s">
        <v>58616</v>
      </c>
      <c r="D9251" t="s">
        <v>368</v>
      </c>
      <c r="E9251" t="s">
        <v>42</v>
      </c>
      <c r="F9251">
        <v>0</v>
      </c>
      <c r="G9251" t="s">
        <v>51</v>
      </c>
      <c r="H9251" t="s">
        <v>44</v>
      </c>
      <c r="I9251" t="s">
        <v>45</v>
      </c>
      <c r="J9251" t="s">
        <v>46</v>
      </c>
      <c r="K9251" t="s">
        <v>47</v>
      </c>
      <c r="L9251">
        <v>1</v>
      </c>
      <c r="M9251" s="1">
        <v>39295</v>
      </c>
      <c r="N9251" s="3">
        <v>44050</v>
      </c>
      <c r="O9251" t="s">
        <v>382</v>
      </c>
      <c r="P9251">
        <v>2007</v>
      </c>
      <c r="Q9251" s="1">
        <v>40179</v>
      </c>
      <c r="R9251" s="1">
        <v>40179</v>
      </c>
      <c r="S9251">
        <v>1500000</v>
      </c>
      <c r="T9251">
        <v>0</v>
      </c>
      <c r="U9251">
        <v>0</v>
      </c>
      <c r="V9251">
        <v>0</v>
      </c>
      <c r="W9251">
        <v>0</v>
      </c>
      <c r="X9251">
        <v>0</v>
      </c>
      <c r="Y9251">
        <v>0</v>
      </c>
      <c r="Z9251">
        <v>0</v>
      </c>
      <c r="AA9251">
        <v>0</v>
      </c>
      <c r="AB9251">
        <v>0</v>
      </c>
      <c r="AC9251">
        <v>0</v>
      </c>
      <c r="AD9251">
        <v>0</v>
      </c>
      <c r="AE9251">
        <v>0</v>
      </c>
      <c r="AF9251">
        <v>0</v>
      </c>
      <c r="AG9251">
        <v>0</v>
      </c>
      <c r="AH9251">
        <v>0</v>
      </c>
      <c r="AI9251">
        <v>0</v>
      </c>
      <c r="AJ9251">
        <v>0</v>
      </c>
      <c r="AK9251">
        <v>0</v>
      </c>
      <c r="AL9251">
        <v>0</v>
      </c>
      <c r="AM9251">
        <v>0</v>
      </c>
      <c r="AN9251">
        <v>1</v>
      </c>
    </row>
    <row r="9252" spans="1:40" x14ac:dyDescent="0.45">
      <c r="A9252" t="s">
        <v>59088</v>
      </c>
      <c r="B9252" t="s">
        <v>59089</v>
      </c>
      <c r="C9252" t="s">
        <v>59090</v>
      </c>
      <c r="D9252" t="s">
        <v>10160</v>
      </c>
      <c r="E9252" t="s">
        <v>2521</v>
      </c>
      <c r="F9252">
        <v>0</v>
      </c>
      <c r="G9252" t="s">
        <v>51</v>
      </c>
      <c r="H9252" t="s">
        <v>44</v>
      </c>
      <c r="I9252" t="s">
        <v>45</v>
      </c>
      <c r="J9252" t="s">
        <v>46</v>
      </c>
      <c r="K9252" t="s">
        <v>47</v>
      </c>
      <c r="L9252">
        <v>1</v>
      </c>
      <c r="M9252" s="1">
        <v>40360</v>
      </c>
      <c r="N9252" s="3">
        <v>44022</v>
      </c>
      <c r="O9252" t="s">
        <v>143</v>
      </c>
      <c r="P9252">
        <v>2010</v>
      </c>
      <c r="Q9252" s="1">
        <v>41487</v>
      </c>
      <c r="R9252" s="1">
        <v>41487</v>
      </c>
      <c r="S9252">
        <v>0</v>
      </c>
      <c r="T9252">
        <v>1500000</v>
      </c>
      <c r="U9252">
        <v>0</v>
      </c>
      <c r="V9252">
        <v>0</v>
      </c>
      <c r="W9252">
        <v>0</v>
      </c>
      <c r="X9252">
        <v>0</v>
      </c>
      <c r="Y9252">
        <v>0</v>
      </c>
      <c r="Z9252">
        <v>0</v>
      </c>
      <c r="AA9252">
        <v>0</v>
      </c>
      <c r="AB9252">
        <v>0</v>
      </c>
      <c r="AC9252">
        <v>0</v>
      </c>
      <c r="AD9252">
        <v>0</v>
      </c>
      <c r="AE9252">
        <v>0</v>
      </c>
      <c r="AF9252">
        <v>0</v>
      </c>
      <c r="AG9252">
        <v>0</v>
      </c>
      <c r="AH9252">
        <v>0</v>
      </c>
      <c r="AI9252">
        <v>0</v>
      </c>
      <c r="AJ9252">
        <v>0</v>
      </c>
      <c r="AK9252">
        <v>0</v>
      </c>
      <c r="AL9252">
        <v>0</v>
      </c>
      <c r="AM9252">
        <v>0</v>
      </c>
      <c r="AN9252">
        <v>1</v>
      </c>
    </row>
    <row r="9253" spans="1:40" x14ac:dyDescent="0.45">
      <c r="A9253" t="s">
        <v>61568</v>
      </c>
      <c r="B9253" t="s">
        <v>61569</v>
      </c>
      <c r="C9253" t="s">
        <v>61570</v>
      </c>
      <c r="D9253" t="s">
        <v>61571</v>
      </c>
      <c r="E9253" t="s">
        <v>688</v>
      </c>
      <c r="F9253">
        <v>0</v>
      </c>
      <c r="G9253" t="s">
        <v>51</v>
      </c>
      <c r="H9253" t="s">
        <v>44</v>
      </c>
      <c r="I9253" t="s">
        <v>45</v>
      </c>
      <c r="J9253" t="s">
        <v>46</v>
      </c>
      <c r="K9253" t="s">
        <v>47</v>
      </c>
      <c r="L9253">
        <v>2</v>
      </c>
      <c r="M9253" s="1">
        <v>40817</v>
      </c>
      <c r="N9253" s="3">
        <v>44115</v>
      </c>
      <c r="O9253" t="s">
        <v>72</v>
      </c>
      <c r="P9253">
        <v>2011</v>
      </c>
      <c r="Q9253" s="1">
        <v>40842</v>
      </c>
      <c r="R9253" s="1">
        <v>41153</v>
      </c>
      <c r="S9253">
        <v>1500000</v>
      </c>
      <c r="T9253">
        <v>0</v>
      </c>
      <c r="U9253">
        <v>0</v>
      </c>
      <c r="V9253">
        <v>0</v>
      </c>
      <c r="W9253">
        <v>0</v>
      </c>
      <c r="X9253">
        <v>0</v>
      </c>
      <c r="Y9253">
        <v>0</v>
      </c>
      <c r="Z9253">
        <v>0</v>
      </c>
      <c r="AA9253">
        <v>0</v>
      </c>
      <c r="AB9253">
        <v>0</v>
      </c>
      <c r="AC9253">
        <v>0</v>
      </c>
      <c r="AD9253">
        <v>0</v>
      </c>
      <c r="AE9253">
        <v>0</v>
      </c>
      <c r="AF9253">
        <v>0</v>
      </c>
      <c r="AG9253">
        <v>0</v>
      </c>
      <c r="AH9253">
        <v>0</v>
      </c>
      <c r="AI9253">
        <v>0</v>
      </c>
      <c r="AJ9253">
        <v>0</v>
      </c>
      <c r="AK9253">
        <v>0</v>
      </c>
      <c r="AL9253">
        <v>0</v>
      </c>
      <c r="AM9253">
        <v>0</v>
      </c>
      <c r="AN9253">
        <v>1</v>
      </c>
    </row>
    <row r="9254" spans="1:40" x14ac:dyDescent="0.45">
      <c r="A9254" t="s">
        <v>63227</v>
      </c>
      <c r="B9254" t="s">
        <v>63228</v>
      </c>
      <c r="C9254" t="s">
        <v>63229</v>
      </c>
      <c r="D9254" t="s">
        <v>63230</v>
      </c>
      <c r="E9254" t="s">
        <v>222</v>
      </c>
      <c r="F9254">
        <v>0</v>
      </c>
      <c r="G9254" t="s">
        <v>43</v>
      </c>
      <c r="H9254" t="s">
        <v>44</v>
      </c>
      <c r="I9254" t="s">
        <v>45</v>
      </c>
      <c r="J9254" t="s">
        <v>46</v>
      </c>
      <c r="K9254" t="s">
        <v>47</v>
      </c>
      <c r="L9254">
        <v>1</v>
      </c>
      <c r="M9254" s="1">
        <v>40544</v>
      </c>
      <c r="N9254" s="3">
        <v>43841</v>
      </c>
      <c r="O9254" t="s">
        <v>311</v>
      </c>
      <c r="P9254">
        <v>2011</v>
      </c>
      <c r="Q9254" s="1">
        <v>40828</v>
      </c>
      <c r="R9254" s="1">
        <v>40828</v>
      </c>
      <c r="S9254">
        <v>1500000</v>
      </c>
      <c r="T9254">
        <v>0</v>
      </c>
      <c r="U9254">
        <v>0</v>
      </c>
      <c r="V9254">
        <v>0</v>
      </c>
      <c r="W9254">
        <v>0</v>
      </c>
      <c r="X9254">
        <v>0</v>
      </c>
      <c r="Y9254">
        <v>0</v>
      </c>
      <c r="Z9254">
        <v>0</v>
      </c>
      <c r="AA9254">
        <v>0</v>
      </c>
      <c r="AB9254">
        <v>0</v>
      </c>
      <c r="AC9254">
        <v>0</v>
      </c>
      <c r="AD9254">
        <v>0</v>
      </c>
      <c r="AE9254">
        <v>0</v>
      </c>
      <c r="AF9254">
        <v>0</v>
      </c>
      <c r="AG9254">
        <v>0</v>
      </c>
      <c r="AH9254">
        <v>0</v>
      </c>
      <c r="AI9254">
        <v>0</v>
      </c>
      <c r="AJ9254">
        <v>0</v>
      </c>
      <c r="AK9254">
        <v>0</v>
      </c>
      <c r="AL9254">
        <v>0</v>
      </c>
      <c r="AM9254">
        <v>0</v>
      </c>
      <c r="AN9254">
        <v>1</v>
      </c>
    </row>
    <row r="9255" spans="1:40" x14ac:dyDescent="0.45">
      <c r="A9255" t="s">
        <v>63690</v>
      </c>
      <c r="B9255" t="s">
        <v>63691</v>
      </c>
      <c r="C9255" t="s">
        <v>63692</v>
      </c>
      <c r="D9255" t="s">
        <v>13025</v>
      </c>
      <c r="E9255" t="s">
        <v>116</v>
      </c>
      <c r="F9255">
        <v>0</v>
      </c>
      <c r="G9255" t="s">
        <v>51</v>
      </c>
      <c r="H9255" t="s">
        <v>44</v>
      </c>
      <c r="I9255" t="s">
        <v>45</v>
      </c>
      <c r="J9255" t="s">
        <v>46</v>
      </c>
      <c r="K9255" t="s">
        <v>47</v>
      </c>
      <c r="L9255">
        <v>1</v>
      </c>
      <c r="M9255" s="1">
        <v>41275</v>
      </c>
      <c r="N9255" s="3">
        <v>43843</v>
      </c>
      <c r="O9255" t="s">
        <v>117</v>
      </c>
      <c r="P9255">
        <v>2013</v>
      </c>
      <c r="Q9255" s="1">
        <v>41555</v>
      </c>
      <c r="R9255" s="1">
        <v>41555</v>
      </c>
      <c r="S9255">
        <v>1500000</v>
      </c>
      <c r="T9255">
        <v>0</v>
      </c>
      <c r="U9255">
        <v>0</v>
      </c>
      <c r="V9255">
        <v>0</v>
      </c>
      <c r="W9255">
        <v>0</v>
      </c>
      <c r="X9255">
        <v>0</v>
      </c>
      <c r="Y9255">
        <v>0</v>
      </c>
      <c r="Z9255">
        <v>0</v>
      </c>
      <c r="AA9255">
        <v>0</v>
      </c>
      <c r="AB9255">
        <v>0</v>
      </c>
      <c r="AC9255">
        <v>0</v>
      </c>
      <c r="AD9255">
        <v>0</v>
      </c>
      <c r="AE9255">
        <v>0</v>
      </c>
      <c r="AF9255">
        <v>0</v>
      </c>
      <c r="AG9255">
        <v>0</v>
      </c>
      <c r="AH9255">
        <v>0</v>
      </c>
      <c r="AI9255">
        <v>0</v>
      </c>
      <c r="AJ9255">
        <v>0</v>
      </c>
      <c r="AK9255">
        <v>0</v>
      </c>
      <c r="AL9255">
        <v>0</v>
      </c>
      <c r="AM9255">
        <v>0</v>
      </c>
      <c r="AN9255">
        <v>1</v>
      </c>
    </row>
    <row r="9256" spans="1:40" x14ac:dyDescent="0.45">
      <c r="A9256" t="s">
        <v>66358</v>
      </c>
      <c r="B9256" t="s">
        <v>66359</v>
      </c>
      <c r="C9256" t="s">
        <v>66360</v>
      </c>
      <c r="D9256" t="s">
        <v>66361</v>
      </c>
      <c r="E9256" t="s">
        <v>178</v>
      </c>
      <c r="F9256">
        <v>0</v>
      </c>
      <c r="G9256" t="s">
        <v>75</v>
      </c>
      <c r="H9256" t="s">
        <v>44</v>
      </c>
      <c r="I9256" t="s">
        <v>45</v>
      </c>
      <c r="J9256" t="s">
        <v>46</v>
      </c>
      <c r="K9256" t="s">
        <v>47</v>
      </c>
      <c r="L9256">
        <v>1</v>
      </c>
      <c r="M9256" s="1">
        <v>40210</v>
      </c>
      <c r="N9256" s="3">
        <v>43871</v>
      </c>
      <c r="O9256" t="s">
        <v>87</v>
      </c>
      <c r="P9256">
        <v>2010</v>
      </c>
      <c r="Q9256" s="1">
        <v>40210</v>
      </c>
      <c r="R9256" s="1">
        <v>40210</v>
      </c>
      <c r="S9256">
        <v>1500000</v>
      </c>
      <c r="T9256">
        <v>0</v>
      </c>
      <c r="U9256">
        <v>0</v>
      </c>
      <c r="V9256">
        <v>0</v>
      </c>
      <c r="W9256">
        <v>0</v>
      </c>
      <c r="X9256">
        <v>0</v>
      </c>
      <c r="Y9256">
        <v>0</v>
      </c>
      <c r="Z9256">
        <v>0</v>
      </c>
      <c r="AA9256">
        <v>0</v>
      </c>
      <c r="AB9256">
        <v>0</v>
      </c>
      <c r="AC9256">
        <v>0</v>
      </c>
      <c r="AD9256">
        <v>0</v>
      </c>
      <c r="AE9256">
        <v>0</v>
      </c>
      <c r="AF9256">
        <v>0</v>
      </c>
      <c r="AG9256">
        <v>0</v>
      </c>
      <c r="AH9256">
        <v>0</v>
      </c>
      <c r="AI9256">
        <v>0</v>
      </c>
      <c r="AJ9256">
        <v>0</v>
      </c>
      <c r="AK9256">
        <v>0</v>
      </c>
      <c r="AL9256">
        <v>0</v>
      </c>
      <c r="AM9256">
        <v>0</v>
      </c>
      <c r="AN9256">
        <v>0</v>
      </c>
    </row>
    <row r="9257" spans="1:40" x14ac:dyDescent="0.45">
      <c r="A9257" t="s">
        <v>68156</v>
      </c>
      <c r="B9257" t="s">
        <v>68157</v>
      </c>
      <c r="C9257" t="s">
        <v>68158</v>
      </c>
      <c r="D9257" t="s">
        <v>68159</v>
      </c>
      <c r="E9257" t="s">
        <v>15485</v>
      </c>
      <c r="F9257">
        <v>0</v>
      </c>
      <c r="G9257" t="s">
        <v>51</v>
      </c>
      <c r="H9257" t="s">
        <v>44</v>
      </c>
      <c r="I9257" t="s">
        <v>45</v>
      </c>
      <c r="J9257" t="s">
        <v>46</v>
      </c>
      <c r="K9257" t="s">
        <v>2361</v>
      </c>
      <c r="L9257">
        <v>2</v>
      </c>
      <c r="M9257" s="1">
        <v>40909</v>
      </c>
      <c r="N9257" s="3">
        <v>43842</v>
      </c>
      <c r="O9257" t="s">
        <v>94</v>
      </c>
      <c r="P9257">
        <v>2012</v>
      </c>
      <c r="Q9257" s="1">
        <v>40915</v>
      </c>
      <c r="R9257" s="1">
        <v>41815</v>
      </c>
      <c r="S9257">
        <v>1500000</v>
      </c>
      <c r="T9257">
        <v>0</v>
      </c>
      <c r="U9257">
        <v>0</v>
      </c>
      <c r="V9257">
        <v>0</v>
      </c>
      <c r="W9257">
        <v>0</v>
      </c>
      <c r="X9257">
        <v>0</v>
      </c>
      <c r="Y9257">
        <v>0</v>
      </c>
      <c r="Z9257">
        <v>0</v>
      </c>
      <c r="AA9257">
        <v>0</v>
      </c>
      <c r="AB9257">
        <v>0</v>
      </c>
      <c r="AC9257">
        <v>0</v>
      </c>
      <c r="AD9257">
        <v>0</v>
      </c>
      <c r="AE9257">
        <v>0</v>
      </c>
      <c r="AF9257">
        <v>0</v>
      </c>
      <c r="AG9257">
        <v>0</v>
      </c>
      <c r="AH9257">
        <v>0</v>
      </c>
      <c r="AI9257">
        <v>0</v>
      </c>
      <c r="AJ9257">
        <v>0</v>
      </c>
      <c r="AK9257">
        <v>0</v>
      </c>
      <c r="AL9257">
        <v>0</v>
      </c>
      <c r="AM9257">
        <v>0</v>
      </c>
      <c r="AN9257">
        <v>1</v>
      </c>
    </row>
    <row r="9258" spans="1:40" x14ac:dyDescent="0.45">
      <c r="A9258" t="s">
        <v>68588</v>
      </c>
      <c r="B9258" t="s">
        <v>68589</v>
      </c>
      <c r="C9258" t="s">
        <v>68590</v>
      </c>
      <c r="D9258" t="s">
        <v>68591</v>
      </c>
      <c r="E9258" t="s">
        <v>1123</v>
      </c>
      <c r="F9258">
        <v>0</v>
      </c>
      <c r="G9258" t="s">
        <v>51</v>
      </c>
      <c r="H9258" t="s">
        <v>44</v>
      </c>
      <c r="I9258" t="s">
        <v>45</v>
      </c>
      <c r="J9258" t="s">
        <v>46</v>
      </c>
      <c r="K9258" t="s">
        <v>47</v>
      </c>
      <c r="L9258">
        <v>1</v>
      </c>
      <c r="M9258" s="1">
        <v>40664</v>
      </c>
      <c r="N9258" s="3">
        <v>43962</v>
      </c>
      <c r="O9258" t="s">
        <v>62</v>
      </c>
      <c r="P9258">
        <v>2011</v>
      </c>
      <c r="Q9258" s="1">
        <v>41565</v>
      </c>
      <c r="R9258" s="1">
        <v>41565</v>
      </c>
      <c r="S9258">
        <v>0</v>
      </c>
      <c r="T9258">
        <v>0</v>
      </c>
      <c r="U9258">
        <v>0</v>
      </c>
      <c r="V9258">
        <v>0</v>
      </c>
      <c r="W9258">
        <v>0</v>
      </c>
      <c r="X9258">
        <v>0</v>
      </c>
      <c r="Y9258">
        <v>0</v>
      </c>
      <c r="Z9258">
        <v>0</v>
      </c>
      <c r="AA9258">
        <v>1500000</v>
      </c>
      <c r="AB9258">
        <v>0</v>
      </c>
      <c r="AC9258">
        <v>0</v>
      </c>
      <c r="AD9258">
        <v>0</v>
      </c>
      <c r="AE9258">
        <v>0</v>
      </c>
      <c r="AF9258">
        <v>0</v>
      </c>
      <c r="AG9258">
        <v>0</v>
      </c>
      <c r="AH9258">
        <v>0</v>
      </c>
      <c r="AI9258">
        <v>0</v>
      </c>
      <c r="AJ9258">
        <v>0</v>
      </c>
      <c r="AK9258">
        <v>0</v>
      </c>
      <c r="AL9258">
        <v>0</v>
      </c>
      <c r="AM9258">
        <v>0</v>
      </c>
      <c r="AN9258">
        <v>1</v>
      </c>
    </row>
    <row r="9259" spans="1:40" x14ac:dyDescent="0.45">
      <c r="A9259" t="s">
        <v>70117</v>
      </c>
      <c r="B9259" t="s">
        <v>70118</v>
      </c>
      <c r="C9259" t="s">
        <v>70119</v>
      </c>
      <c r="D9259" t="s">
        <v>70120</v>
      </c>
      <c r="E9259" t="s">
        <v>290</v>
      </c>
      <c r="F9259">
        <v>0</v>
      </c>
      <c r="G9259" t="s">
        <v>51</v>
      </c>
      <c r="H9259" t="s">
        <v>44</v>
      </c>
      <c r="I9259" t="s">
        <v>45</v>
      </c>
      <c r="J9259" t="s">
        <v>825</v>
      </c>
      <c r="K9259" t="s">
        <v>8492</v>
      </c>
      <c r="L9259">
        <v>1</v>
      </c>
      <c r="M9259" s="1">
        <v>39838</v>
      </c>
      <c r="N9259" s="3">
        <v>43839</v>
      </c>
      <c r="O9259" t="s">
        <v>135</v>
      </c>
      <c r="P9259">
        <v>2009</v>
      </c>
      <c r="Q9259" s="1">
        <v>40568</v>
      </c>
      <c r="R9259" s="1">
        <v>40568</v>
      </c>
      <c r="S9259">
        <v>0</v>
      </c>
      <c r="T9259">
        <v>0</v>
      </c>
      <c r="U9259">
        <v>0</v>
      </c>
      <c r="V9259">
        <v>0</v>
      </c>
      <c r="W9259">
        <v>0</v>
      </c>
      <c r="X9259">
        <v>1500000</v>
      </c>
      <c r="Y9259">
        <v>0</v>
      </c>
      <c r="Z9259">
        <v>0</v>
      </c>
      <c r="AA9259">
        <v>0</v>
      </c>
      <c r="AB9259">
        <v>0</v>
      </c>
      <c r="AC9259">
        <v>0</v>
      </c>
      <c r="AD9259">
        <v>0</v>
      </c>
      <c r="AE9259">
        <v>0</v>
      </c>
      <c r="AF9259">
        <v>0</v>
      </c>
      <c r="AG9259">
        <v>0</v>
      </c>
      <c r="AH9259">
        <v>0</v>
      </c>
      <c r="AI9259">
        <v>0</v>
      </c>
      <c r="AJ9259">
        <v>0</v>
      </c>
      <c r="AK9259">
        <v>0</v>
      </c>
      <c r="AL9259">
        <v>0</v>
      </c>
      <c r="AM9259">
        <v>0</v>
      </c>
      <c r="AN9259">
        <v>1</v>
      </c>
    </row>
    <row r="9260" spans="1:40" x14ac:dyDescent="0.45">
      <c r="A9260" t="s">
        <v>74352</v>
      </c>
      <c r="B9260" t="s">
        <v>74353</v>
      </c>
      <c r="C9260" t="s">
        <v>74354</v>
      </c>
      <c r="D9260" t="s">
        <v>170</v>
      </c>
      <c r="E9260" t="s">
        <v>171</v>
      </c>
      <c r="F9260">
        <v>0</v>
      </c>
      <c r="G9260" t="s">
        <v>51</v>
      </c>
      <c r="H9260" t="s">
        <v>44</v>
      </c>
      <c r="I9260" t="s">
        <v>45</v>
      </c>
      <c r="J9260" t="s">
        <v>46</v>
      </c>
      <c r="K9260" t="s">
        <v>47</v>
      </c>
      <c r="L9260">
        <v>1</v>
      </c>
      <c r="M9260" s="1">
        <v>40430</v>
      </c>
      <c r="N9260" s="3">
        <v>44084</v>
      </c>
      <c r="O9260" t="s">
        <v>143</v>
      </c>
      <c r="P9260">
        <v>2010</v>
      </c>
      <c r="Q9260" s="1">
        <v>41148</v>
      </c>
      <c r="R9260" s="1">
        <v>41148</v>
      </c>
      <c r="S9260">
        <v>0</v>
      </c>
      <c r="T9260">
        <v>0</v>
      </c>
      <c r="U9260">
        <v>0</v>
      </c>
      <c r="V9260">
        <v>0</v>
      </c>
      <c r="W9260">
        <v>0</v>
      </c>
      <c r="X9260">
        <v>0</v>
      </c>
      <c r="Y9260">
        <v>1500000</v>
      </c>
      <c r="Z9260">
        <v>0</v>
      </c>
      <c r="AA9260">
        <v>0</v>
      </c>
      <c r="AB9260">
        <v>0</v>
      </c>
      <c r="AC9260">
        <v>0</v>
      </c>
      <c r="AD9260">
        <v>0</v>
      </c>
      <c r="AE9260">
        <v>0</v>
      </c>
      <c r="AF9260">
        <v>0</v>
      </c>
      <c r="AG9260">
        <v>0</v>
      </c>
      <c r="AH9260">
        <v>0</v>
      </c>
      <c r="AI9260">
        <v>0</v>
      </c>
      <c r="AJ9260">
        <v>0</v>
      </c>
      <c r="AK9260">
        <v>0</v>
      </c>
      <c r="AL9260">
        <v>0</v>
      </c>
      <c r="AM9260">
        <v>0</v>
      </c>
      <c r="AN9260">
        <v>1</v>
      </c>
    </row>
    <row r="9261" spans="1:40" x14ac:dyDescent="0.45">
      <c r="A9261" t="s">
        <v>78145</v>
      </c>
      <c r="B9261" t="s">
        <v>78146</v>
      </c>
      <c r="C9261" t="s">
        <v>78147</v>
      </c>
      <c r="D9261" t="s">
        <v>22159</v>
      </c>
      <c r="E9261" t="s">
        <v>222</v>
      </c>
      <c r="F9261">
        <v>0</v>
      </c>
      <c r="G9261" t="s">
        <v>51</v>
      </c>
      <c r="H9261" t="s">
        <v>44</v>
      </c>
      <c r="I9261" t="s">
        <v>45</v>
      </c>
      <c r="J9261" t="s">
        <v>46</v>
      </c>
      <c r="K9261" t="s">
        <v>47</v>
      </c>
      <c r="L9261">
        <v>1</v>
      </c>
      <c r="M9261" s="1">
        <v>40483</v>
      </c>
      <c r="N9261" s="3">
        <v>44145</v>
      </c>
      <c r="O9261" t="s">
        <v>153</v>
      </c>
      <c r="P9261">
        <v>2010</v>
      </c>
      <c r="Q9261" s="1">
        <v>40917</v>
      </c>
      <c r="R9261" s="1">
        <v>40917</v>
      </c>
      <c r="S9261">
        <v>0</v>
      </c>
      <c r="T9261">
        <v>0</v>
      </c>
      <c r="U9261">
        <v>0</v>
      </c>
      <c r="V9261">
        <v>0</v>
      </c>
      <c r="W9261">
        <v>0</v>
      </c>
      <c r="X9261">
        <v>0</v>
      </c>
      <c r="Y9261">
        <v>1500000</v>
      </c>
      <c r="Z9261">
        <v>0</v>
      </c>
      <c r="AA9261">
        <v>0</v>
      </c>
      <c r="AB9261">
        <v>0</v>
      </c>
      <c r="AC9261">
        <v>0</v>
      </c>
      <c r="AD9261">
        <v>0</v>
      </c>
      <c r="AE9261">
        <v>0</v>
      </c>
      <c r="AF9261">
        <v>0</v>
      </c>
      <c r="AG9261">
        <v>0</v>
      </c>
      <c r="AH9261">
        <v>0</v>
      </c>
      <c r="AI9261">
        <v>0</v>
      </c>
      <c r="AJ9261">
        <v>0</v>
      </c>
      <c r="AK9261">
        <v>0</v>
      </c>
      <c r="AL9261">
        <v>0</v>
      </c>
      <c r="AM9261">
        <v>0</v>
      </c>
      <c r="AN9261">
        <v>1</v>
      </c>
    </row>
    <row r="9262" spans="1:40" x14ac:dyDescent="0.45">
      <c r="A9262" t="s">
        <v>54889</v>
      </c>
      <c r="B9262" t="s">
        <v>54890</v>
      </c>
      <c r="C9262" t="s">
        <v>54891</v>
      </c>
      <c r="D9262" t="s">
        <v>25160</v>
      </c>
      <c r="E9262" t="s">
        <v>2612</v>
      </c>
      <c r="F9262">
        <v>0</v>
      </c>
      <c r="G9262" t="s">
        <v>51</v>
      </c>
      <c r="H9262" t="s">
        <v>44</v>
      </c>
      <c r="I9262" t="s">
        <v>186</v>
      </c>
      <c r="J9262" t="s">
        <v>187</v>
      </c>
      <c r="K9262" t="s">
        <v>45026</v>
      </c>
      <c r="L9262">
        <v>1</v>
      </c>
      <c r="M9262" s="1">
        <v>38718</v>
      </c>
      <c r="N9262" s="3">
        <v>43836</v>
      </c>
      <c r="O9262" t="s">
        <v>260</v>
      </c>
      <c r="P9262">
        <v>2006</v>
      </c>
      <c r="Q9262" s="1">
        <v>41821</v>
      </c>
      <c r="R9262" s="1">
        <v>41821</v>
      </c>
      <c r="S9262">
        <v>0</v>
      </c>
      <c r="T9262">
        <v>1500000</v>
      </c>
      <c r="U9262">
        <v>0</v>
      </c>
      <c r="V9262">
        <v>0</v>
      </c>
      <c r="W9262">
        <v>0</v>
      </c>
      <c r="X9262">
        <v>0</v>
      </c>
      <c r="Y9262">
        <v>0</v>
      </c>
      <c r="Z9262">
        <v>0</v>
      </c>
      <c r="AA9262">
        <v>0</v>
      </c>
      <c r="AB9262">
        <v>0</v>
      </c>
      <c r="AC9262">
        <v>0</v>
      </c>
      <c r="AD9262">
        <v>0</v>
      </c>
      <c r="AE9262">
        <v>0</v>
      </c>
      <c r="AF9262">
        <v>0</v>
      </c>
      <c r="AG9262">
        <v>0</v>
      </c>
      <c r="AH9262">
        <v>0</v>
      </c>
      <c r="AI9262">
        <v>0</v>
      </c>
      <c r="AJ9262">
        <v>0</v>
      </c>
      <c r="AK9262">
        <v>0</v>
      </c>
      <c r="AL9262">
        <v>0</v>
      </c>
      <c r="AM9262">
        <v>0</v>
      </c>
      <c r="AN9262">
        <v>1</v>
      </c>
    </row>
    <row r="9263" spans="1:40" x14ac:dyDescent="0.45">
      <c r="A9263" t="s">
        <v>3615</v>
      </c>
      <c r="B9263" t="s">
        <v>3616</v>
      </c>
      <c r="C9263" t="s">
        <v>3617</v>
      </c>
      <c r="D9263" t="s">
        <v>170</v>
      </c>
      <c r="E9263" t="s">
        <v>171</v>
      </c>
      <c r="F9263">
        <v>0</v>
      </c>
      <c r="G9263" t="s">
        <v>51</v>
      </c>
      <c r="H9263" t="s">
        <v>179</v>
      </c>
      <c r="I9263" t="s">
        <v>180</v>
      </c>
      <c r="J9263" t="s">
        <v>181</v>
      </c>
      <c r="K9263" t="s">
        <v>181</v>
      </c>
      <c r="L9263">
        <v>1</v>
      </c>
      <c r="M9263" s="1">
        <v>41548</v>
      </c>
      <c r="N9263" s="3">
        <v>44117</v>
      </c>
      <c r="O9263" t="s">
        <v>114</v>
      </c>
      <c r="P9263">
        <v>2013</v>
      </c>
      <c r="Q9263" s="1">
        <v>41717</v>
      </c>
      <c r="R9263" s="1">
        <v>41717</v>
      </c>
      <c r="S9263">
        <v>1500000</v>
      </c>
      <c r="T9263">
        <v>0</v>
      </c>
      <c r="U9263">
        <v>0</v>
      </c>
      <c r="V9263">
        <v>0</v>
      </c>
      <c r="W9263">
        <v>0</v>
      </c>
      <c r="X9263">
        <v>0</v>
      </c>
      <c r="Y9263">
        <v>0</v>
      </c>
      <c r="Z9263">
        <v>0</v>
      </c>
      <c r="AA9263">
        <v>0</v>
      </c>
      <c r="AB9263">
        <v>0</v>
      </c>
      <c r="AC9263">
        <v>0</v>
      </c>
      <c r="AD9263">
        <v>0</v>
      </c>
      <c r="AE9263">
        <v>0</v>
      </c>
      <c r="AF9263">
        <v>0</v>
      </c>
      <c r="AG9263">
        <v>0</v>
      </c>
      <c r="AH9263">
        <v>0</v>
      </c>
      <c r="AI9263">
        <v>0</v>
      </c>
      <c r="AJ9263">
        <v>0</v>
      </c>
      <c r="AK9263">
        <v>0</v>
      </c>
      <c r="AL9263">
        <v>0</v>
      </c>
      <c r="AM9263">
        <v>0</v>
      </c>
      <c r="AN9263">
        <v>1</v>
      </c>
    </row>
    <row r="9264" spans="1:40" x14ac:dyDescent="0.45">
      <c r="A9264" t="s">
        <v>54050</v>
      </c>
      <c r="B9264" t="s">
        <v>54051</v>
      </c>
      <c r="C9264" t="s">
        <v>54052</v>
      </c>
      <c r="D9264" t="s">
        <v>54053</v>
      </c>
      <c r="E9264" t="s">
        <v>69</v>
      </c>
      <c r="F9264">
        <v>0</v>
      </c>
      <c r="G9264" t="s">
        <v>51</v>
      </c>
      <c r="H9264" t="s">
        <v>179</v>
      </c>
      <c r="I9264" t="s">
        <v>180</v>
      </c>
      <c r="J9264" t="s">
        <v>181</v>
      </c>
      <c r="K9264" t="s">
        <v>181</v>
      </c>
      <c r="L9264">
        <v>1</v>
      </c>
      <c r="M9264" s="1">
        <v>40544</v>
      </c>
      <c r="N9264" s="3">
        <v>43841</v>
      </c>
      <c r="O9264" t="s">
        <v>311</v>
      </c>
      <c r="P9264">
        <v>2011</v>
      </c>
      <c r="Q9264" s="1">
        <v>41345</v>
      </c>
      <c r="R9264" s="1">
        <v>41345</v>
      </c>
      <c r="S9264">
        <v>1500000</v>
      </c>
      <c r="T9264">
        <v>0</v>
      </c>
      <c r="U9264">
        <v>0</v>
      </c>
      <c r="V9264">
        <v>0</v>
      </c>
      <c r="W9264">
        <v>0</v>
      </c>
      <c r="X9264">
        <v>0</v>
      </c>
      <c r="Y9264">
        <v>0</v>
      </c>
      <c r="Z9264">
        <v>0</v>
      </c>
      <c r="AA9264">
        <v>0</v>
      </c>
      <c r="AB9264">
        <v>0</v>
      </c>
      <c r="AC9264">
        <v>0</v>
      </c>
      <c r="AD9264">
        <v>0</v>
      </c>
      <c r="AE9264">
        <v>0</v>
      </c>
      <c r="AF9264">
        <v>0</v>
      </c>
      <c r="AG9264">
        <v>0</v>
      </c>
      <c r="AH9264">
        <v>0</v>
      </c>
      <c r="AI9264">
        <v>0</v>
      </c>
      <c r="AJ9264">
        <v>0</v>
      </c>
      <c r="AK9264">
        <v>0</v>
      </c>
      <c r="AL9264">
        <v>0</v>
      </c>
      <c r="AM9264">
        <v>0</v>
      </c>
      <c r="AN9264">
        <v>1</v>
      </c>
    </row>
    <row r="9265" spans="1:40" x14ac:dyDescent="0.45">
      <c r="A9265" t="s">
        <v>70474</v>
      </c>
      <c r="B9265" t="s">
        <v>70475</v>
      </c>
      <c r="C9265" t="s">
        <v>70476</v>
      </c>
      <c r="D9265" t="s">
        <v>68</v>
      </c>
      <c r="E9265" t="s">
        <v>69</v>
      </c>
      <c r="F9265">
        <v>0</v>
      </c>
      <c r="G9265" t="s">
        <v>51</v>
      </c>
      <c r="H9265" t="s">
        <v>179</v>
      </c>
      <c r="I9265" t="s">
        <v>180</v>
      </c>
      <c r="J9265" t="s">
        <v>580</v>
      </c>
      <c r="K9265" t="s">
        <v>580</v>
      </c>
      <c r="L9265">
        <v>1</v>
      </c>
      <c r="M9265" s="1">
        <v>41075</v>
      </c>
      <c r="N9265" s="3">
        <v>43994</v>
      </c>
      <c r="O9265" t="s">
        <v>48</v>
      </c>
      <c r="P9265">
        <v>2012</v>
      </c>
      <c r="Q9265" s="1">
        <v>41687</v>
      </c>
      <c r="R9265" s="1">
        <v>41687</v>
      </c>
      <c r="S9265">
        <v>0</v>
      </c>
      <c r="T9265">
        <v>0</v>
      </c>
      <c r="U9265">
        <v>1500000</v>
      </c>
      <c r="V9265">
        <v>0</v>
      </c>
      <c r="W9265">
        <v>0</v>
      </c>
      <c r="X9265">
        <v>0</v>
      </c>
      <c r="Y9265">
        <v>0</v>
      </c>
      <c r="Z9265">
        <v>0</v>
      </c>
      <c r="AA9265">
        <v>0</v>
      </c>
      <c r="AB9265">
        <v>0</v>
      </c>
      <c r="AC9265">
        <v>0</v>
      </c>
      <c r="AD9265">
        <v>0</v>
      </c>
      <c r="AE9265">
        <v>0</v>
      </c>
      <c r="AF9265">
        <v>0</v>
      </c>
      <c r="AG9265">
        <v>0</v>
      </c>
      <c r="AH9265">
        <v>0</v>
      </c>
      <c r="AI9265">
        <v>0</v>
      </c>
      <c r="AJ9265">
        <v>0</v>
      </c>
      <c r="AK9265">
        <v>0</v>
      </c>
      <c r="AL9265">
        <v>0</v>
      </c>
      <c r="AM9265">
        <v>0</v>
      </c>
      <c r="AN9265">
        <v>1</v>
      </c>
    </row>
    <row r="9266" spans="1:40" x14ac:dyDescent="0.45">
      <c r="A9266" t="s">
        <v>23836</v>
      </c>
      <c r="B9266" t="s">
        <v>23837</v>
      </c>
      <c r="C9266" t="s">
        <v>23838</v>
      </c>
      <c r="D9266" t="s">
        <v>198</v>
      </c>
      <c r="E9266" t="s">
        <v>199</v>
      </c>
      <c r="F9266">
        <v>0</v>
      </c>
      <c r="G9266" t="s">
        <v>51</v>
      </c>
      <c r="H9266" t="s">
        <v>44</v>
      </c>
      <c r="I9266" t="s">
        <v>130</v>
      </c>
      <c r="J9266" t="s">
        <v>131</v>
      </c>
      <c r="K9266" t="s">
        <v>7494</v>
      </c>
      <c r="L9266">
        <v>1</v>
      </c>
      <c r="M9266" s="1">
        <v>39083</v>
      </c>
      <c r="N9266" s="3">
        <v>43837</v>
      </c>
      <c r="O9266" t="s">
        <v>80</v>
      </c>
      <c r="P9266">
        <v>2007</v>
      </c>
      <c r="Q9266" s="1">
        <v>41592</v>
      </c>
      <c r="R9266" s="1">
        <v>41592</v>
      </c>
      <c r="S9266">
        <v>0</v>
      </c>
      <c r="T9266">
        <v>1500000</v>
      </c>
      <c r="U9266">
        <v>0</v>
      </c>
      <c r="V9266">
        <v>0</v>
      </c>
      <c r="W9266">
        <v>0</v>
      </c>
      <c r="X9266">
        <v>0</v>
      </c>
      <c r="Y9266">
        <v>0</v>
      </c>
      <c r="Z9266">
        <v>0</v>
      </c>
      <c r="AA9266">
        <v>0</v>
      </c>
      <c r="AB9266">
        <v>0</v>
      </c>
      <c r="AC9266">
        <v>0</v>
      </c>
      <c r="AD9266">
        <v>0</v>
      </c>
      <c r="AE9266">
        <v>0</v>
      </c>
      <c r="AF9266">
        <v>1500000</v>
      </c>
      <c r="AG9266">
        <v>0</v>
      </c>
      <c r="AH9266">
        <v>0</v>
      </c>
      <c r="AI9266">
        <v>0</v>
      </c>
      <c r="AJ9266">
        <v>0</v>
      </c>
      <c r="AK9266">
        <v>0</v>
      </c>
      <c r="AL9266">
        <v>0</v>
      </c>
      <c r="AM9266">
        <v>0</v>
      </c>
      <c r="AN9266">
        <v>1</v>
      </c>
    </row>
    <row r="9267" spans="1:40" x14ac:dyDescent="0.45">
      <c r="A9267" t="s">
        <v>26638</v>
      </c>
      <c r="B9267" t="s">
        <v>26639</v>
      </c>
      <c r="C9267" t="s">
        <v>26640</v>
      </c>
      <c r="D9267" t="s">
        <v>26641</v>
      </c>
      <c r="E9267" t="s">
        <v>2526</v>
      </c>
      <c r="F9267">
        <v>0</v>
      </c>
      <c r="G9267" t="s">
        <v>51</v>
      </c>
      <c r="H9267" t="s">
        <v>44</v>
      </c>
      <c r="I9267" t="s">
        <v>130</v>
      </c>
      <c r="J9267" t="s">
        <v>131</v>
      </c>
      <c r="K9267" t="s">
        <v>1343</v>
      </c>
      <c r="L9267">
        <v>1</v>
      </c>
      <c r="M9267" s="1">
        <v>37165</v>
      </c>
      <c r="N9267" s="3">
        <v>44105</v>
      </c>
      <c r="O9267" t="s">
        <v>4933</v>
      </c>
      <c r="P9267">
        <v>2001</v>
      </c>
      <c r="Q9267" s="1">
        <v>37622</v>
      </c>
      <c r="R9267" s="1">
        <v>37622</v>
      </c>
      <c r="S9267">
        <v>0</v>
      </c>
      <c r="T9267">
        <v>0</v>
      </c>
      <c r="U9267">
        <v>0</v>
      </c>
      <c r="V9267">
        <v>0</v>
      </c>
      <c r="W9267">
        <v>0</v>
      </c>
      <c r="X9267">
        <v>0</v>
      </c>
      <c r="Y9267">
        <v>1500000</v>
      </c>
      <c r="Z9267">
        <v>0</v>
      </c>
      <c r="AA9267">
        <v>0</v>
      </c>
      <c r="AB9267">
        <v>0</v>
      </c>
      <c r="AC9267">
        <v>0</v>
      </c>
      <c r="AD9267">
        <v>0</v>
      </c>
      <c r="AE9267">
        <v>0</v>
      </c>
      <c r="AF9267">
        <v>0</v>
      </c>
      <c r="AG9267">
        <v>0</v>
      </c>
      <c r="AH9267">
        <v>0</v>
      </c>
      <c r="AI9267">
        <v>0</v>
      </c>
      <c r="AJ9267">
        <v>0</v>
      </c>
      <c r="AK9267">
        <v>0</v>
      </c>
      <c r="AL9267">
        <v>0</v>
      </c>
      <c r="AM9267">
        <v>0</v>
      </c>
      <c r="AN9267">
        <v>1</v>
      </c>
    </row>
    <row r="9268" spans="1:40" x14ac:dyDescent="0.45">
      <c r="A9268" t="s">
        <v>40759</v>
      </c>
      <c r="B9268" t="s">
        <v>40760</v>
      </c>
      <c r="C9268" t="s">
        <v>40761</v>
      </c>
      <c r="D9268" t="s">
        <v>424</v>
      </c>
      <c r="E9268" t="s">
        <v>425</v>
      </c>
      <c r="F9268">
        <v>0</v>
      </c>
      <c r="G9268" t="s">
        <v>51</v>
      </c>
      <c r="H9268" t="s">
        <v>44</v>
      </c>
      <c r="I9268" t="s">
        <v>130</v>
      </c>
      <c r="J9268" t="s">
        <v>131</v>
      </c>
      <c r="K9268" t="s">
        <v>1343</v>
      </c>
      <c r="L9268">
        <v>1</v>
      </c>
      <c r="M9268" s="1">
        <v>39083</v>
      </c>
      <c r="N9268" s="3">
        <v>43837</v>
      </c>
      <c r="O9268" t="s">
        <v>80</v>
      </c>
      <c r="P9268">
        <v>2007</v>
      </c>
      <c r="Q9268" s="1">
        <v>41257</v>
      </c>
      <c r="R9268" s="1">
        <v>41257</v>
      </c>
      <c r="S9268">
        <v>0</v>
      </c>
      <c r="T9268">
        <v>1500000</v>
      </c>
      <c r="U9268">
        <v>0</v>
      </c>
      <c r="V9268">
        <v>0</v>
      </c>
      <c r="W9268">
        <v>0</v>
      </c>
      <c r="X9268">
        <v>0</v>
      </c>
      <c r="Y9268">
        <v>0</v>
      </c>
      <c r="Z9268">
        <v>0</v>
      </c>
      <c r="AA9268">
        <v>0</v>
      </c>
      <c r="AB9268">
        <v>0</v>
      </c>
      <c r="AC9268">
        <v>0</v>
      </c>
      <c r="AD9268">
        <v>0</v>
      </c>
      <c r="AE9268">
        <v>0</v>
      </c>
      <c r="AF9268">
        <v>1500000</v>
      </c>
      <c r="AG9268">
        <v>0</v>
      </c>
      <c r="AH9268">
        <v>0</v>
      </c>
      <c r="AI9268">
        <v>0</v>
      </c>
      <c r="AJ9268">
        <v>0</v>
      </c>
      <c r="AK9268">
        <v>0</v>
      </c>
      <c r="AL9268">
        <v>0</v>
      </c>
      <c r="AM9268">
        <v>0</v>
      </c>
      <c r="AN9268">
        <v>1</v>
      </c>
    </row>
    <row r="9269" spans="1:40" x14ac:dyDescent="0.45">
      <c r="A9269" t="s">
        <v>41553</v>
      </c>
      <c r="B9269" t="s">
        <v>41554</v>
      </c>
      <c r="C9269" t="s">
        <v>41555</v>
      </c>
      <c r="D9269" t="s">
        <v>41556</v>
      </c>
      <c r="E9269" t="s">
        <v>210</v>
      </c>
      <c r="F9269">
        <v>0</v>
      </c>
      <c r="G9269" t="s">
        <v>51</v>
      </c>
      <c r="H9269" t="s">
        <v>44</v>
      </c>
      <c r="I9269" t="s">
        <v>130</v>
      </c>
      <c r="J9269" t="s">
        <v>4422</v>
      </c>
      <c r="K9269" t="s">
        <v>7144</v>
      </c>
      <c r="L9269">
        <v>2</v>
      </c>
      <c r="M9269" s="1">
        <v>40179</v>
      </c>
      <c r="N9269" s="3">
        <v>43840</v>
      </c>
      <c r="O9269" t="s">
        <v>87</v>
      </c>
      <c r="P9269">
        <v>2010</v>
      </c>
      <c r="Q9269" s="1">
        <v>40452</v>
      </c>
      <c r="R9269" s="1">
        <v>41837</v>
      </c>
      <c r="S9269">
        <v>0</v>
      </c>
      <c r="T9269">
        <v>1300000</v>
      </c>
      <c r="U9269">
        <v>0</v>
      </c>
      <c r="V9269">
        <v>0</v>
      </c>
      <c r="W9269">
        <v>0</v>
      </c>
      <c r="X9269">
        <v>0</v>
      </c>
      <c r="Y9269">
        <v>200000</v>
      </c>
      <c r="Z9269">
        <v>0</v>
      </c>
      <c r="AA9269">
        <v>0</v>
      </c>
      <c r="AB9269">
        <v>0</v>
      </c>
      <c r="AC9269">
        <v>0</v>
      </c>
      <c r="AD9269">
        <v>0</v>
      </c>
      <c r="AE9269">
        <v>0</v>
      </c>
      <c r="AF9269">
        <v>1300000</v>
      </c>
      <c r="AG9269">
        <v>0</v>
      </c>
      <c r="AH9269">
        <v>0</v>
      </c>
      <c r="AI9269">
        <v>0</v>
      </c>
      <c r="AJ9269">
        <v>0</v>
      </c>
      <c r="AK9269">
        <v>0</v>
      </c>
      <c r="AL9269">
        <v>0</v>
      </c>
      <c r="AM9269">
        <v>0</v>
      </c>
      <c r="AN9269">
        <v>1</v>
      </c>
    </row>
    <row r="9270" spans="1:40" x14ac:dyDescent="0.45">
      <c r="A9270" t="s">
        <v>12387</v>
      </c>
      <c r="B9270" t="s">
        <v>12388</v>
      </c>
      <c r="C9270" t="s">
        <v>12389</v>
      </c>
      <c r="D9270" t="s">
        <v>12390</v>
      </c>
      <c r="E9270" t="s">
        <v>850</v>
      </c>
      <c r="F9270">
        <v>0</v>
      </c>
      <c r="G9270" t="s">
        <v>75</v>
      </c>
      <c r="H9270" t="s">
        <v>44</v>
      </c>
      <c r="I9270" t="s">
        <v>309</v>
      </c>
      <c r="J9270" t="s">
        <v>310</v>
      </c>
      <c r="K9270" t="s">
        <v>12391</v>
      </c>
      <c r="L9270">
        <v>1</v>
      </c>
      <c r="M9270" s="1">
        <v>39965</v>
      </c>
      <c r="N9270" s="3">
        <v>43991</v>
      </c>
      <c r="O9270" t="s">
        <v>188</v>
      </c>
      <c r="P9270">
        <v>2009</v>
      </c>
      <c r="Q9270" s="1">
        <v>40185</v>
      </c>
      <c r="R9270" s="1">
        <v>40185</v>
      </c>
      <c r="S9270">
        <v>0</v>
      </c>
      <c r="T9270">
        <v>0</v>
      </c>
      <c r="U9270">
        <v>0</v>
      </c>
      <c r="V9270">
        <v>0</v>
      </c>
      <c r="W9270">
        <v>0</v>
      </c>
      <c r="X9270">
        <v>0</v>
      </c>
      <c r="Y9270">
        <v>1500000</v>
      </c>
      <c r="Z9270">
        <v>0</v>
      </c>
      <c r="AA9270">
        <v>0</v>
      </c>
      <c r="AB9270">
        <v>0</v>
      </c>
      <c r="AC9270">
        <v>0</v>
      </c>
      <c r="AD9270">
        <v>0</v>
      </c>
      <c r="AE9270">
        <v>0</v>
      </c>
      <c r="AF9270">
        <v>0</v>
      </c>
      <c r="AG9270">
        <v>0</v>
      </c>
      <c r="AH9270">
        <v>0</v>
      </c>
      <c r="AI9270">
        <v>0</v>
      </c>
      <c r="AJ9270">
        <v>0</v>
      </c>
      <c r="AK9270">
        <v>0</v>
      </c>
      <c r="AL9270">
        <v>0</v>
      </c>
      <c r="AM9270">
        <v>0</v>
      </c>
      <c r="AN9270">
        <v>0</v>
      </c>
    </row>
    <row r="9271" spans="1:40" x14ac:dyDescent="0.45">
      <c r="A9271" t="s">
        <v>17765</v>
      </c>
      <c r="B9271" t="s">
        <v>17766</v>
      </c>
      <c r="C9271" t="s">
        <v>17767</v>
      </c>
      <c r="D9271" t="s">
        <v>68</v>
      </c>
      <c r="E9271" t="s">
        <v>69</v>
      </c>
      <c r="F9271">
        <v>0</v>
      </c>
      <c r="G9271" t="s">
        <v>51</v>
      </c>
      <c r="H9271" t="s">
        <v>44</v>
      </c>
      <c r="I9271" t="s">
        <v>309</v>
      </c>
      <c r="J9271" t="s">
        <v>310</v>
      </c>
      <c r="K9271" t="s">
        <v>17768</v>
      </c>
      <c r="L9271">
        <v>1</v>
      </c>
      <c r="M9271" s="1">
        <v>38353</v>
      </c>
      <c r="N9271" s="3">
        <v>43835</v>
      </c>
      <c r="O9271" t="s">
        <v>277</v>
      </c>
      <c r="P9271">
        <v>2005</v>
      </c>
      <c r="Q9271" s="1">
        <v>41521</v>
      </c>
      <c r="R9271" s="1">
        <v>41521</v>
      </c>
      <c r="S9271">
        <v>0</v>
      </c>
      <c r="T9271">
        <v>0</v>
      </c>
      <c r="U9271">
        <v>0</v>
      </c>
      <c r="V9271">
        <v>0</v>
      </c>
      <c r="W9271">
        <v>0</v>
      </c>
      <c r="X9271">
        <v>1500000</v>
      </c>
      <c r="Y9271">
        <v>0</v>
      </c>
      <c r="Z9271">
        <v>0</v>
      </c>
      <c r="AA9271">
        <v>0</v>
      </c>
      <c r="AB9271">
        <v>0</v>
      </c>
      <c r="AC9271">
        <v>0</v>
      </c>
      <c r="AD9271">
        <v>0</v>
      </c>
      <c r="AE9271">
        <v>0</v>
      </c>
      <c r="AF9271">
        <v>0</v>
      </c>
      <c r="AG9271">
        <v>0</v>
      </c>
      <c r="AH9271">
        <v>0</v>
      </c>
      <c r="AI9271">
        <v>0</v>
      </c>
      <c r="AJ9271">
        <v>0</v>
      </c>
      <c r="AK9271">
        <v>0</v>
      </c>
      <c r="AL9271">
        <v>0</v>
      </c>
      <c r="AM9271">
        <v>0</v>
      </c>
      <c r="AN9271">
        <v>1</v>
      </c>
    </row>
    <row r="9272" spans="1:40" x14ac:dyDescent="0.45">
      <c r="A9272" t="s">
        <v>43904</v>
      </c>
      <c r="B9272" t="s">
        <v>43905</v>
      </c>
      <c r="C9272" t="s">
        <v>43906</v>
      </c>
      <c r="D9272" t="s">
        <v>963</v>
      </c>
      <c r="E9272" t="s">
        <v>964</v>
      </c>
      <c r="F9272">
        <v>0</v>
      </c>
      <c r="G9272" t="s">
        <v>51</v>
      </c>
      <c r="H9272" t="s">
        <v>44</v>
      </c>
      <c r="I9272" t="s">
        <v>309</v>
      </c>
      <c r="J9272" t="s">
        <v>3168</v>
      </c>
      <c r="K9272" t="s">
        <v>5756</v>
      </c>
      <c r="L9272">
        <v>1</v>
      </c>
      <c r="M9272" s="1">
        <v>37302</v>
      </c>
      <c r="N9272" s="3">
        <v>43863</v>
      </c>
      <c r="O9272" t="s">
        <v>321</v>
      </c>
      <c r="P9272">
        <v>2002</v>
      </c>
      <c r="Q9272" s="1">
        <v>39051</v>
      </c>
      <c r="R9272" s="1">
        <v>39051</v>
      </c>
      <c r="S9272">
        <v>0</v>
      </c>
      <c r="T9272">
        <v>1500000</v>
      </c>
      <c r="U9272">
        <v>0</v>
      </c>
      <c r="V9272">
        <v>0</v>
      </c>
      <c r="W9272">
        <v>0</v>
      </c>
      <c r="X9272">
        <v>0</v>
      </c>
      <c r="Y9272">
        <v>0</v>
      </c>
      <c r="Z9272">
        <v>0</v>
      </c>
      <c r="AA9272">
        <v>0</v>
      </c>
      <c r="AB9272">
        <v>0</v>
      </c>
      <c r="AC9272">
        <v>0</v>
      </c>
      <c r="AD9272">
        <v>0</v>
      </c>
      <c r="AE9272">
        <v>0</v>
      </c>
      <c r="AF9272">
        <v>1500000</v>
      </c>
      <c r="AG9272">
        <v>0</v>
      </c>
      <c r="AH9272">
        <v>0</v>
      </c>
      <c r="AI9272">
        <v>0</v>
      </c>
      <c r="AJ9272">
        <v>0</v>
      </c>
      <c r="AK9272">
        <v>0</v>
      </c>
      <c r="AL9272">
        <v>0</v>
      </c>
      <c r="AM9272">
        <v>0</v>
      </c>
      <c r="AN9272">
        <v>1</v>
      </c>
    </row>
    <row r="9273" spans="1:40" x14ac:dyDescent="0.45">
      <c r="A9273" t="s">
        <v>52461</v>
      </c>
      <c r="B9273" t="s">
        <v>52462</v>
      </c>
      <c r="C9273" t="s">
        <v>52463</v>
      </c>
      <c r="D9273" t="s">
        <v>41503</v>
      </c>
      <c r="E9273" t="s">
        <v>4469</v>
      </c>
      <c r="F9273">
        <v>0</v>
      </c>
      <c r="G9273" t="s">
        <v>51</v>
      </c>
      <c r="H9273" t="s">
        <v>44</v>
      </c>
      <c r="I9273" t="s">
        <v>309</v>
      </c>
      <c r="J9273" t="s">
        <v>564</v>
      </c>
      <c r="K9273" t="s">
        <v>564</v>
      </c>
      <c r="L9273">
        <v>1</v>
      </c>
      <c r="M9273" s="1">
        <v>40179</v>
      </c>
      <c r="N9273" s="3">
        <v>43840</v>
      </c>
      <c r="O9273" t="s">
        <v>87</v>
      </c>
      <c r="P9273">
        <v>2010</v>
      </c>
      <c r="Q9273" s="1">
        <v>40330</v>
      </c>
      <c r="R9273" s="1">
        <v>40330</v>
      </c>
      <c r="S9273">
        <v>1500000</v>
      </c>
      <c r="T9273">
        <v>0</v>
      </c>
      <c r="U9273">
        <v>0</v>
      </c>
      <c r="V9273">
        <v>0</v>
      </c>
      <c r="W9273">
        <v>0</v>
      </c>
      <c r="X9273">
        <v>0</v>
      </c>
      <c r="Y9273">
        <v>0</v>
      </c>
      <c r="Z9273">
        <v>0</v>
      </c>
      <c r="AA9273">
        <v>0</v>
      </c>
      <c r="AB9273">
        <v>0</v>
      </c>
      <c r="AC9273">
        <v>0</v>
      </c>
      <c r="AD9273">
        <v>0</v>
      </c>
      <c r="AE9273">
        <v>0</v>
      </c>
      <c r="AF9273">
        <v>0</v>
      </c>
      <c r="AG9273">
        <v>0</v>
      </c>
      <c r="AH9273">
        <v>0</v>
      </c>
      <c r="AI9273">
        <v>0</v>
      </c>
      <c r="AJ9273">
        <v>0</v>
      </c>
      <c r="AK9273">
        <v>0</v>
      </c>
      <c r="AL9273">
        <v>0</v>
      </c>
      <c r="AM9273">
        <v>0</v>
      </c>
      <c r="AN9273">
        <v>1</v>
      </c>
    </row>
    <row r="9274" spans="1:40" x14ac:dyDescent="0.45">
      <c r="A9274" t="s">
        <v>68135</v>
      </c>
      <c r="B9274" t="s">
        <v>68136</v>
      </c>
      <c r="C9274" t="s">
        <v>68137</v>
      </c>
      <c r="D9274" t="s">
        <v>198</v>
      </c>
      <c r="E9274" t="s">
        <v>199</v>
      </c>
      <c r="F9274">
        <v>0</v>
      </c>
      <c r="G9274" t="s">
        <v>51</v>
      </c>
      <c r="H9274" t="s">
        <v>44</v>
      </c>
      <c r="I9274" t="s">
        <v>309</v>
      </c>
      <c r="J9274" t="s">
        <v>5429</v>
      </c>
      <c r="K9274" t="s">
        <v>8167</v>
      </c>
      <c r="L9274">
        <v>1</v>
      </c>
      <c r="M9274" s="1">
        <v>41426</v>
      </c>
      <c r="N9274" s="3">
        <v>43995</v>
      </c>
      <c r="O9274" t="s">
        <v>266</v>
      </c>
      <c r="P9274">
        <v>2013</v>
      </c>
      <c r="Q9274" s="1">
        <v>41473</v>
      </c>
      <c r="R9274" s="1">
        <v>41473</v>
      </c>
      <c r="S9274">
        <v>0</v>
      </c>
      <c r="T9274">
        <v>1500000</v>
      </c>
      <c r="U9274">
        <v>0</v>
      </c>
      <c r="V9274">
        <v>0</v>
      </c>
      <c r="W9274">
        <v>0</v>
      </c>
      <c r="X9274">
        <v>0</v>
      </c>
      <c r="Y9274">
        <v>0</v>
      </c>
      <c r="Z9274">
        <v>0</v>
      </c>
      <c r="AA9274">
        <v>0</v>
      </c>
      <c r="AB9274">
        <v>0</v>
      </c>
      <c r="AC9274">
        <v>0</v>
      </c>
      <c r="AD9274">
        <v>0</v>
      </c>
      <c r="AE9274">
        <v>0</v>
      </c>
      <c r="AF9274">
        <v>1500000</v>
      </c>
      <c r="AG9274">
        <v>0</v>
      </c>
      <c r="AH9274">
        <v>0</v>
      </c>
      <c r="AI9274">
        <v>0</v>
      </c>
      <c r="AJ9274">
        <v>0</v>
      </c>
      <c r="AK9274">
        <v>0</v>
      </c>
      <c r="AL9274">
        <v>0</v>
      </c>
      <c r="AM9274">
        <v>0</v>
      </c>
      <c r="AN9274">
        <v>1</v>
      </c>
    </row>
    <row r="9275" spans="1:40" x14ac:dyDescent="0.45">
      <c r="A9275" t="s">
        <v>77407</v>
      </c>
      <c r="B9275" t="s">
        <v>77408</v>
      </c>
      <c r="C9275" t="s">
        <v>77409</v>
      </c>
      <c r="D9275" t="s">
        <v>198</v>
      </c>
      <c r="E9275" t="s">
        <v>199</v>
      </c>
      <c r="F9275">
        <v>0</v>
      </c>
      <c r="G9275" t="s">
        <v>75</v>
      </c>
      <c r="H9275" t="s">
        <v>44</v>
      </c>
      <c r="I9275" t="s">
        <v>309</v>
      </c>
      <c r="J9275" t="s">
        <v>310</v>
      </c>
      <c r="K9275" t="s">
        <v>5952</v>
      </c>
      <c r="L9275">
        <v>1</v>
      </c>
      <c r="M9275" s="1">
        <v>35065</v>
      </c>
      <c r="N9275" s="2">
        <v>35065</v>
      </c>
      <c r="O9275" t="s">
        <v>1664</v>
      </c>
      <c r="P9275">
        <v>1996</v>
      </c>
      <c r="Q9275" s="1">
        <v>40318</v>
      </c>
      <c r="R9275" s="1">
        <v>40318</v>
      </c>
      <c r="S9275">
        <v>0</v>
      </c>
      <c r="T9275">
        <v>1500000</v>
      </c>
      <c r="U9275">
        <v>0</v>
      </c>
      <c r="V9275">
        <v>0</v>
      </c>
      <c r="W9275">
        <v>0</v>
      </c>
      <c r="X9275">
        <v>0</v>
      </c>
      <c r="Y9275">
        <v>0</v>
      </c>
      <c r="Z9275">
        <v>0</v>
      </c>
      <c r="AA9275">
        <v>0</v>
      </c>
      <c r="AB9275">
        <v>0</v>
      </c>
      <c r="AC9275">
        <v>0</v>
      </c>
      <c r="AD9275">
        <v>0</v>
      </c>
      <c r="AE9275">
        <v>0</v>
      </c>
      <c r="AF9275">
        <v>0</v>
      </c>
      <c r="AG9275">
        <v>0</v>
      </c>
      <c r="AH9275">
        <v>0</v>
      </c>
      <c r="AI9275">
        <v>0</v>
      </c>
      <c r="AJ9275">
        <v>0</v>
      </c>
      <c r="AK9275">
        <v>0</v>
      </c>
      <c r="AL9275">
        <v>0</v>
      </c>
      <c r="AM9275">
        <v>0</v>
      </c>
      <c r="AN9275">
        <v>0</v>
      </c>
    </row>
    <row r="9276" spans="1:40" x14ac:dyDescent="0.45">
      <c r="A9276" t="s">
        <v>24871</v>
      </c>
      <c r="B9276" t="s">
        <v>24872</v>
      </c>
      <c r="C9276" t="s">
        <v>24873</v>
      </c>
      <c r="D9276" t="s">
        <v>68</v>
      </c>
      <c r="E9276" t="s">
        <v>69</v>
      </c>
      <c r="F9276">
        <v>0</v>
      </c>
      <c r="G9276" t="s">
        <v>51</v>
      </c>
      <c r="H9276" t="s">
        <v>179</v>
      </c>
      <c r="I9276" t="s">
        <v>1412</v>
      </c>
      <c r="J9276" t="s">
        <v>1413</v>
      </c>
      <c r="K9276" t="s">
        <v>1414</v>
      </c>
      <c r="L9276">
        <v>1</v>
      </c>
      <c r="M9276" s="1">
        <v>37622</v>
      </c>
      <c r="N9276" s="3">
        <v>43833</v>
      </c>
      <c r="O9276" t="s">
        <v>469</v>
      </c>
      <c r="P9276">
        <v>2003</v>
      </c>
      <c r="Q9276" s="1">
        <v>38540</v>
      </c>
      <c r="R9276" s="1">
        <v>38540</v>
      </c>
      <c r="S9276">
        <v>0</v>
      </c>
      <c r="T9276">
        <v>0</v>
      </c>
      <c r="U9276">
        <v>0</v>
      </c>
      <c r="V9276">
        <v>0</v>
      </c>
      <c r="W9276">
        <v>0</v>
      </c>
      <c r="X9276">
        <v>0</v>
      </c>
      <c r="Y9276">
        <v>1500000</v>
      </c>
      <c r="Z9276">
        <v>0</v>
      </c>
      <c r="AA9276">
        <v>0</v>
      </c>
      <c r="AB9276">
        <v>0</v>
      </c>
      <c r="AC9276">
        <v>0</v>
      </c>
      <c r="AD9276">
        <v>0</v>
      </c>
      <c r="AE9276">
        <v>0</v>
      </c>
      <c r="AF9276">
        <v>0</v>
      </c>
      <c r="AG9276">
        <v>0</v>
      </c>
      <c r="AH9276">
        <v>0</v>
      </c>
      <c r="AI9276">
        <v>0</v>
      </c>
      <c r="AJ9276">
        <v>0</v>
      </c>
      <c r="AK9276">
        <v>0</v>
      </c>
      <c r="AL9276">
        <v>0</v>
      </c>
      <c r="AM9276">
        <v>0</v>
      </c>
      <c r="AN9276">
        <v>1</v>
      </c>
    </row>
    <row r="9277" spans="1:40" x14ac:dyDescent="0.45">
      <c r="A9277" t="s">
        <v>40813</v>
      </c>
      <c r="B9277" t="s">
        <v>40814</v>
      </c>
      <c r="C9277" t="s">
        <v>40815</v>
      </c>
      <c r="D9277" t="s">
        <v>2446</v>
      </c>
      <c r="E9277" t="s">
        <v>50</v>
      </c>
      <c r="F9277">
        <v>0</v>
      </c>
      <c r="G9277" t="s">
        <v>43</v>
      </c>
      <c r="H9277" t="s">
        <v>179</v>
      </c>
      <c r="I9277" t="s">
        <v>1412</v>
      </c>
      <c r="J9277" t="s">
        <v>1413</v>
      </c>
      <c r="K9277" t="s">
        <v>1414</v>
      </c>
      <c r="L9277">
        <v>1</v>
      </c>
      <c r="M9277" s="1">
        <v>39156</v>
      </c>
      <c r="N9277" s="3">
        <v>43897</v>
      </c>
      <c r="O9277" t="s">
        <v>80</v>
      </c>
      <c r="P9277">
        <v>2007</v>
      </c>
      <c r="Q9277" s="1">
        <v>39187</v>
      </c>
      <c r="R9277" s="1">
        <v>39187</v>
      </c>
      <c r="S9277">
        <v>0</v>
      </c>
      <c r="T9277">
        <v>1500000</v>
      </c>
      <c r="U9277">
        <v>0</v>
      </c>
      <c r="V9277">
        <v>0</v>
      </c>
      <c r="W9277">
        <v>0</v>
      </c>
      <c r="X9277">
        <v>0</v>
      </c>
      <c r="Y9277">
        <v>0</v>
      </c>
      <c r="Z9277">
        <v>0</v>
      </c>
      <c r="AA9277">
        <v>0</v>
      </c>
      <c r="AB9277">
        <v>0</v>
      </c>
      <c r="AC9277">
        <v>0</v>
      </c>
      <c r="AD9277">
        <v>0</v>
      </c>
      <c r="AE9277">
        <v>0</v>
      </c>
      <c r="AF9277">
        <v>1500000</v>
      </c>
      <c r="AG9277">
        <v>0</v>
      </c>
      <c r="AH9277">
        <v>0</v>
      </c>
      <c r="AI9277">
        <v>0</v>
      </c>
      <c r="AJ9277">
        <v>0</v>
      </c>
      <c r="AK9277">
        <v>0</v>
      </c>
      <c r="AL9277">
        <v>0</v>
      </c>
      <c r="AM9277">
        <v>0</v>
      </c>
      <c r="AN9277">
        <v>1</v>
      </c>
    </row>
    <row r="9278" spans="1:40" x14ac:dyDescent="0.45">
      <c r="A9278" t="s">
        <v>77227</v>
      </c>
      <c r="B9278" t="s">
        <v>77228</v>
      </c>
      <c r="C9278" t="s">
        <v>77229</v>
      </c>
      <c r="D9278" t="s">
        <v>77230</v>
      </c>
      <c r="E9278" t="s">
        <v>650</v>
      </c>
      <c r="F9278">
        <v>0</v>
      </c>
      <c r="G9278" t="s">
        <v>51</v>
      </c>
      <c r="H9278" t="s">
        <v>179</v>
      </c>
      <c r="I9278" t="s">
        <v>1412</v>
      </c>
      <c r="J9278" t="s">
        <v>1413</v>
      </c>
      <c r="K9278" t="s">
        <v>1414</v>
      </c>
      <c r="L9278">
        <v>1</v>
      </c>
      <c r="M9278" s="1">
        <v>35796</v>
      </c>
      <c r="N9278" s="2">
        <v>35796</v>
      </c>
      <c r="O9278" t="s">
        <v>393</v>
      </c>
      <c r="P9278">
        <v>1998</v>
      </c>
      <c r="Q9278" s="1">
        <v>41696</v>
      </c>
      <c r="R9278" s="1">
        <v>41696</v>
      </c>
      <c r="S9278">
        <v>0</v>
      </c>
      <c r="T9278">
        <v>1500000</v>
      </c>
      <c r="U9278">
        <v>0</v>
      </c>
      <c r="V9278">
        <v>0</v>
      </c>
      <c r="W9278">
        <v>0</v>
      </c>
      <c r="X9278">
        <v>0</v>
      </c>
      <c r="Y9278">
        <v>0</v>
      </c>
      <c r="Z9278">
        <v>0</v>
      </c>
      <c r="AA9278">
        <v>0</v>
      </c>
      <c r="AB9278">
        <v>0</v>
      </c>
      <c r="AC9278">
        <v>0</v>
      </c>
      <c r="AD9278">
        <v>0</v>
      </c>
      <c r="AE9278">
        <v>0</v>
      </c>
      <c r="AF9278">
        <v>1500000</v>
      </c>
      <c r="AG9278">
        <v>0</v>
      </c>
      <c r="AH9278">
        <v>0</v>
      </c>
      <c r="AI9278">
        <v>0</v>
      </c>
      <c r="AJ9278">
        <v>0</v>
      </c>
      <c r="AK9278">
        <v>0</v>
      </c>
      <c r="AL9278">
        <v>0</v>
      </c>
      <c r="AM9278">
        <v>0</v>
      </c>
      <c r="AN9278">
        <v>1</v>
      </c>
    </row>
    <row r="9279" spans="1:40" x14ac:dyDescent="0.45">
      <c r="A9279" t="s">
        <v>2849</v>
      </c>
      <c r="B9279" t="s">
        <v>2850</v>
      </c>
      <c r="C9279" t="s">
        <v>2851</v>
      </c>
      <c r="D9279" t="s">
        <v>198</v>
      </c>
      <c r="E9279" t="s">
        <v>199</v>
      </c>
      <c r="F9279">
        <v>0</v>
      </c>
      <c r="G9279" t="s">
        <v>51</v>
      </c>
      <c r="H9279" t="s">
        <v>44</v>
      </c>
      <c r="I9279" t="s">
        <v>1068</v>
      </c>
      <c r="J9279" t="s">
        <v>1139</v>
      </c>
      <c r="K9279" t="s">
        <v>1139</v>
      </c>
      <c r="L9279">
        <v>1</v>
      </c>
      <c r="M9279" s="1">
        <v>40179</v>
      </c>
      <c r="N9279" s="3">
        <v>43840</v>
      </c>
      <c r="O9279" t="s">
        <v>87</v>
      </c>
      <c r="P9279">
        <v>2010</v>
      </c>
      <c r="Q9279" s="1">
        <v>40562</v>
      </c>
      <c r="R9279" s="1">
        <v>40562</v>
      </c>
      <c r="S9279">
        <v>0</v>
      </c>
      <c r="T9279">
        <v>1500000</v>
      </c>
      <c r="U9279">
        <v>0</v>
      </c>
      <c r="V9279">
        <v>0</v>
      </c>
      <c r="W9279">
        <v>0</v>
      </c>
      <c r="X9279">
        <v>0</v>
      </c>
      <c r="Y9279">
        <v>0</v>
      </c>
      <c r="Z9279">
        <v>0</v>
      </c>
      <c r="AA9279">
        <v>0</v>
      </c>
      <c r="AB9279">
        <v>0</v>
      </c>
      <c r="AC9279">
        <v>0</v>
      </c>
      <c r="AD9279">
        <v>0</v>
      </c>
      <c r="AE9279">
        <v>0</v>
      </c>
      <c r="AF9279">
        <v>0</v>
      </c>
      <c r="AG9279">
        <v>0</v>
      </c>
      <c r="AH9279">
        <v>0</v>
      </c>
      <c r="AI9279">
        <v>0</v>
      </c>
      <c r="AJ9279">
        <v>0</v>
      </c>
      <c r="AK9279">
        <v>0</v>
      </c>
      <c r="AL9279">
        <v>0</v>
      </c>
      <c r="AM9279">
        <v>0</v>
      </c>
      <c r="AN9279">
        <v>1</v>
      </c>
    </row>
    <row r="9280" spans="1:40" x14ac:dyDescent="0.45">
      <c r="A9280" t="s">
        <v>34555</v>
      </c>
      <c r="B9280" t="s">
        <v>34556</v>
      </c>
      <c r="C9280" t="s">
        <v>34557</v>
      </c>
      <c r="D9280" t="s">
        <v>198</v>
      </c>
      <c r="E9280" t="s">
        <v>199</v>
      </c>
      <c r="F9280">
        <v>0</v>
      </c>
      <c r="G9280" t="s">
        <v>51</v>
      </c>
      <c r="H9280" t="s">
        <v>44</v>
      </c>
      <c r="I9280" t="s">
        <v>1068</v>
      </c>
      <c r="J9280" t="s">
        <v>1139</v>
      </c>
      <c r="K9280" t="s">
        <v>1139</v>
      </c>
      <c r="L9280">
        <v>1</v>
      </c>
      <c r="M9280" s="1">
        <v>39083</v>
      </c>
      <c r="N9280" s="3">
        <v>43837</v>
      </c>
      <c r="O9280" t="s">
        <v>80</v>
      </c>
      <c r="P9280">
        <v>2007</v>
      </c>
      <c r="Q9280" s="1">
        <v>41513</v>
      </c>
      <c r="R9280" s="1">
        <v>41513</v>
      </c>
      <c r="S9280">
        <v>0</v>
      </c>
      <c r="T9280">
        <v>0</v>
      </c>
      <c r="U9280">
        <v>0</v>
      </c>
      <c r="V9280">
        <v>0</v>
      </c>
      <c r="W9280">
        <v>0</v>
      </c>
      <c r="X9280">
        <v>0</v>
      </c>
      <c r="Y9280">
        <v>0</v>
      </c>
      <c r="Z9280">
        <v>1500000</v>
      </c>
      <c r="AA9280">
        <v>0</v>
      </c>
      <c r="AB9280">
        <v>0</v>
      </c>
      <c r="AC9280">
        <v>0</v>
      </c>
      <c r="AD9280">
        <v>0</v>
      </c>
      <c r="AE9280">
        <v>0</v>
      </c>
      <c r="AF9280">
        <v>0</v>
      </c>
      <c r="AG9280">
        <v>0</v>
      </c>
      <c r="AH9280">
        <v>0</v>
      </c>
      <c r="AI9280">
        <v>0</v>
      </c>
      <c r="AJ9280">
        <v>0</v>
      </c>
      <c r="AK9280">
        <v>0</v>
      </c>
      <c r="AL9280">
        <v>0</v>
      </c>
      <c r="AM9280">
        <v>0</v>
      </c>
      <c r="AN9280">
        <v>1</v>
      </c>
    </row>
    <row r="9281" spans="1:40" x14ac:dyDescent="0.45">
      <c r="A9281" t="s">
        <v>992</v>
      </c>
      <c r="B9281" t="s">
        <v>993</v>
      </c>
      <c r="C9281" t="s">
        <v>994</v>
      </c>
      <c r="D9281" t="s">
        <v>241</v>
      </c>
      <c r="E9281" t="s">
        <v>242</v>
      </c>
      <c r="F9281">
        <v>0</v>
      </c>
      <c r="G9281" t="s">
        <v>51</v>
      </c>
      <c r="H9281" t="s">
        <v>44</v>
      </c>
      <c r="I9281" t="s">
        <v>64</v>
      </c>
      <c r="J9281" t="s">
        <v>338</v>
      </c>
      <c r="K9281" t="s">
        <v>995</v>
      </c>
      <c r="L9281">
        <v>1</v>
      </c>
      <c r="M9281" s="1">
        <v>41000</v>
      </c>
      <c r="N9281" s="3">
        <v>43933</v>
      </c>
      <c r="O9281" t="s">
        <v>48</v>
      </c>
      <c r="P9281">
        <v>2012</v>
      </c>
      <c r="Q9281" s="1">
        <v>41830</v>
      </c>
      <c r="R9281" s="1">
        <v>41830</v>
      </c>
      <c r="S9281">
        <v>0</v>
      </c>
      <c r="T9281">
        <v>0</v>
      </c>
      <c r="U9281">
        <v>0</v>
      </c>
      <c r="V9281">
        <v>0</v>
      </c>
      <c r="W9281">
        <v>0</v>
      </c>
      <c r="X9281">
        <v>1500000</v>
      </c>
      <c r="Y9281">
        <v>0</v>
      </c>
      <c r="Z9281">
        <v>0</v>
      </c>
      <c r="AA9281">
        <v>0</v>
      </c>
      <c r="AB9281">
        <v>0</v>
      </c>
      <c r="AC9281">
        <v>0</v>
      </c>
      <c r="AD9281">
        <v>0</v>
      </c>
      <c r="AE9281">
        <v>0</v>
      </c>
      <c r="AF9281">
        <v>0</v>
      </c>
      <c r="AG9281">
        <v>0</v>
      </c>
      <c r="AH9281">
        <v>0</v>
      </c>
      <c r="AI9281">
        <v>0</v>
      </c>
      <c r="AJ9281">
        <v>0</v>
      </c>
      <c r="AK9281">
        <v>0</v>
      </c>
      <c r="AL9281">
        <v>0</v>
      </c>
      <c r="AM9281">
        <v>0</v>
      </c>
      <c r="AN9281">
        <v>1</v>
      </c>
    </row>
    <row r="9282" spans="1:40" x14ac:dyDescent="0.45">
      <c r="A9282" t="s">
        <v>2342</v>
      </c>
      <c r="B9282" t="s">
        <v>2343</v>
      </c>
      <c r="C9282" t="s">
        <v>2344</v>
      </c>
      <c r="D9282" t="s">
        <v>2345</v>
      </c>
      <c r="E9282" t="s">
        <v>91</v>
      </c>
      <c r="F9282">
        <v>0</v>
      </c>
      <c r="G9282" t="s">
        <v>51</v>
      </c>
      <c r="H9282" t="s">
        <v>44</v>
      </c>
      <c r="I9282" t="s">
        <v>64</v>
      </c>
      <c r="J9282" t="s">
        <v>749</v>
      </c>
      <c r="K9282" t="s">
        <v>749</v>
      </c>
      <c r="L9282">
        <v>2</v>
      </c>
      <c r="M9282" s="1">
        <v>40269</v>
      </c>
      <c r="N9282" s="3">
        <v>43931</v>
      </c>
      <c r="O9282" t="s">
        <v>619</v>
      </c>
      <c r="P9282">
        <v>2010</v>
      </c>
      <c r="Q9282" s="1">
        <v>40603</v>
      </c>
      <c r="R9282" s="1">
        <v>40777</v>
      </c>
      <c r="S9282">
        <v>0</v>
      </c>
      <c r="T9282">
        <v>1000000</v>
      </c>
      <c r="U9282">
        <v>0</v>
      </c>
      <c r="V9282">
        <v>0</v>
      </c>
      <c r="W9282">
        <v>0</v>
      </c>
      <c r="X9282">
        <v>0</v>
      </c>
      <c r="Y9282">
        <v>500000</v>
      </c>
      <c r="Z9282">
        <v>0</v>
      </c>
      <c r="AA9282">
        <v>0</v>
      </c>
      <c r="AB9282">
        <v>0</v>
      </c>
      <c r="AC9282">
        <v>0</v>
      </c>
      <c r="AD9282">
        <v>0</v>
      </c>
      <c r="AE9282">
        <v>0</v>
      </c>
      <c r="AF9282">
        <v>0</v>
      </c>
      <c r="AG9282">
        <v>0</v>
      </c>
      <c r="AH9282">
        <v>0</v>
      </c>
      <c r="AI9282">
        <v>0</v>
      </c>
      <c r="AJ9282">
        <v>0</v>
      </c>
      <c r="AK9282">
        <v>0</v>
      </c>
      <c r="AL9282">
        <v>0</v>
      </c>
      <c r="AM9282">
        <v>0</v>
      </c>
      <c r="AN9282">
        <v>1</v>
      </c>
    </row>
    <row r="9283" spans="1:40" x14ac:dyDescent="0.45">
      <c r="A9283" t="s">
        <v>10904</v>
      </c>
      <c r="B9283" t="s">
        <v>10905</v>
      </c>
      <c r="C9283" t="s">
        <v>10906</v>
      </c>
      <c r="D9283" t="s">
        <v>10907</v>
      </c>
      <c r="E9283" t="s">
        <v>3927</v>
      </c>
      <c r="F9283">
        <v>0</v>
      </c>
      <c r="G9283" t="s">
        <v>51</v>
      </c>
      <c r="H9283" t="s">
        <v>44</v>
      </c>
      <c r="I9283" t="s">
        <v>64</v>
      </c>
      <c r="J9283" t="s">
        <v>65</v>
      </c>
      <c r="K9283" t="s">
        <v>485</v>
      </c>
      <c r="L9283">
        <v>2</v>
      </c>
      <c r="M9283" s="1">
        <v>41183</v>
      </c>
      <c r="N9283" s="3">
        <v>44116</v>
      </c>
      <c r="O9283" t="s">
        <v>58</v>
      </c>
      <c r="P9283">
        <v>2012</v>
      </c>
      <c r="Q9283" s="1">
        <v>41275</v>
      </c>
      <c r="R9283" s="1">
        <v>41944</v>
      </c>
      <c r="S9283">
        <v>500000</v>
      </c>
      <c r="T9283">
        <v>0</v>
      </c>
      <c r="U9283">
        <v>0</v>
      </c>
      <c r="V9283">
        <v>0</v>
      </c>
      <c r="W9283">
        <v>0</v>
      </c>
      <c r="X9283">
        <v>0</v>
      </c>
      <c r="Y9283">
        <v>0</v>
      </c>
      <c r="Z9283">
        <v>0</v>
      </c>
      <c r="AA9283">
        <v>1000000</v>
      </c>
      <c r="AB9283">
        <v>0</v>
      </c>
      <c r="AC9283">
        <v>0</v>
      </c>
      <c r="AD9283">
        <v>0</v>
      </c>
      <c r="AE9283">
        <v>0</v>
      </c>
      <c r="AF9283">
        <v>0</v>
      </c>
      <c r="AG9283">
        <v>0</v>
      </c>
      <c r="AH9283">
        <v>0</v>
      </c>
      <c r="AI9283">
        <v>0</v>
      </c>
      <c r="AJ9283">
        <v>0</v>
      </c>
      <c r="AK9283">
        <v>0</v>
      </c>
      <c r="AL9283">
        <v>0</v>
      </c>
      <c r="AM9283">
        <v>0</v>
      </c>
      <c r="AN9283">
        <v>1</v>
      </c>
    </row>
    <row r="9284" spans="1:40" x14ac:dyDescent="0.45">
      <c r="A9284" t="s">
        <v>41119</v>
      </c>
      <c r="B9284" t="s">
        <v>41120</v>
      </c>
      <c r="C9284" t="s">
        <v>41121</v>
      </c>
      <c r="D9284" t="s">
        <v>19385</v>
      </c>
      <c r="E9284" t="s">
        <v>5883</v>
      </c>
      <c r="F9284">
        <v>0</v>
      </c>
      <c r="G9284" t="s">
        <v>51</v>
      </c>
      <c r="H9284" t="s">
        <v>44</v>
      </c>
      <c r="I9284" t="s">
        <v>64</v>
      </c>
      <c r="J9284" t="s">
        <v>749</v>
      </c>
      <c r="K9284" t="s">
        <v>749</v>
      </c>
      <c r="L9284">
        <v>2</v>
      </c>
      <c r="M9284" s="1">
        <v>39083</v>
      </c>
      <c r="N9284" s="3">
        <v>43837</v>
      </c>
      <c r="O9284" t="s">
        <v>80</v>
      </c>
      <c r="P9284">
        <v>2007</v>
      </c>
      <c r="Q9284" s="1">
        <v>41326</v>
      </c>
      <c r="R9284" s="1">
        <v>41564</v>
      </c>
      <c r="S9284">
        <v>1000000</v>
      </c>
      <c r="T9284">
        <v>0</v>
      </c>
      <c r="U9284">
        <v>0</v>
      </c>
      <c r="V9284">
        <v>0</v>
      </c>
      <c r="W9284">
        <v>0</v>
      </c>
      <c r="X9284">
        <v>0</v>
      </c>
      <c r="Y9284">
        <v>500000</v>
      </c>
      <c r="Z9284">
        <v>0</v>
      </c>
      <c r="AA9284">
        <v>0</v>
      </c>
      <c r="AB9284">
        <v>0</v>
      </c>
      <c r="AC9284">
        <v>0</v>
      </c>
      <c r="AD9284">
        <v>0</v>
      </c>
      <c r="AE9284">
        <v>0</v>
      </c>
      <c r="AF9284">
        <v>0</v>
      </c>
      <c r="AG9284">
        <v>0</v>
      </c>
      <c r="AH9284">
        <v>0</v>
      </c>
      <c r="AI9284">
        <v>0</v>
      </c>
      <c r="AJ9284">
        <v>0</v>
      </c>
      <c r="AK9284">
        <v>0</v>
      </c>
      <c r="AL9284">
        <v>0</v>
      </c>
      <c r="AM9284">
        <v>0</v>
      </c>
      <c r="AN9284">
        <v>1</v>
      </c>
    </row>
    <row r="9285" spans="1:40" x14ac:dyDescent="0.45">
      <c r="A9285" t="s">
        <v>63358</v>
      </c>
      <c r="B9285" t="s">
        <v>63359</v>
      </c>
      <c r="C9285" t="s">
        <v>63360</v>
      </c>
      <c r="D9285" t="s">
        <v>63361</v>
      </c>
      <c r="E9285" t="s">
        <v>1987</v>
      </c>
      <c r="F9285">
        <v>0</v>
      </c>
      <c r="G9285" t="s">
        <v>51</v>
      </c>
      <c r="H9285" t="s">
        <v>44</v>
      </c>
      <c r="I9285" t="s">
        <v>64</v>
      </c>
      <c r="J9285" t="s">
        <v>749</v>
      </c>
      <c r="K9285" t="s">
        <v>749</v>
      </c>
      <c r="L9285">
        <v>1</v>
      </c>
      <c r="M9285" s="1">
        <v>40544</v>
      </c>
      <c r="N9285" s="3">
        <v>43841</v>
      </c>
      <c r="O9285" t="s">
        <v>311</v>
      </c>
      <c r="P9285">
        <v>2011</v>
      </c>
      <c r="Q9285" s="1">
        <v>40770</v>
      </c>
      <c r="R9285" s="1">
        <v>40770</v>
      </c>
      <c r="S9285">
        <v>0</v>
      </c>
      <c r="T9285">
        <v>1500000</v>
      </c>
      <c r="U9285">
        <v>0</v>
      </c>
      <c r="V9285">
        <v>0</v>
      </c>
      <c r="W9285">
        <v>0</v>
      </c>
      <c r="X9285">
        <v>0</v>
      </c>
      <c r="Y9285">
        <v>0</v>
      </c>
      <c r="Z9285">
        <v>0</v>
      </c>
      <c r="AA9285">
        <v>0</v>
      </c>
      <c r="AB9285">
        <v>0</v>
      </c>
      <c r="AC9285">
        <v>0</v>
      </c>
      <c r="AD9285">
        <v>0</v>
      </c>
      <c r="AE9285">
        <v>0</v>
      </c>
      <c r="AF9285">
        <v>1500000</v>
      </c>
      <c r="AG9285">
        <v>0</v>
      </c>
      <c r="AH9285">
        <v>0</v>
      </c>
      <c r="AI9285">
        <v>0</v>
      </c>
      <c r="AJ9285">
        <v>0</v>
      </c>
      <c r="AK9285">
        <v>0</v>
      </c>
      <c r="AL9285">
        <v>0</v>
      </c>
      <c r="AM9285">
        <v>0</v>
      </c>
      <c r="AN9285">
        <v>1</v>
      </c>
    </row>
    <row r="9286" spans="1:40" x14ac:dyDescent="0.45">
      <c r="A9286" t="s">
        <v>66725</v>
      </c>
      <c r="B9286" t="s">
        <v>66726</v>
      </c>
      <c r="C9286" t="s">
        <v>66727</v>
      </c>
      <c r="D9286" t="s">
        <v>68</v>
      </c>
      <c r="E9286" t="s">
        <v>69</v>
      </c>
      <c r="F9286">
        <v>0</v>
      </c>
      <c r="G9286" t="s">
        <v>51</v>
      </c>
      <c r="H9286" t="s">
        <v>44</v>
      </c>
      <c r="I9286" t="s">
        <v>64</v>
      </c>
      <c r="J9286" t="s">
        <v>65</v>
      </c>
      <c r="K9286" t="s">
        <v>10061</v>
      </c>
      <c r="L9286">
        <v>1</v>
      </c>
      <c r="M9286" s="1">
        <v>39083</v>
      </c>
      <c r="N9286" s="3">
        <v>43837</v>
      </c>
      <c r="O9286" t="s">
        <v>80</v>
      </c>
      <c r="P9286">
        <v>2007</v>
      </c>
      <c r="Q9286" s="1">
        <v>40170</v>
      </c>
      <c r="R9286" s="1">
        <v>40170</v>
      </c>
      <c r="S9286">
        <v>0</v>
      </c>
      <c r="T9286">
        <v>1500000</v>
      </c>
      <c r="U9286">
        <v>0</v>
      </c>
      <c r="V9286">
        <v>0</v>
      </c>
      <c r="W9286">
        <v>0</v>
      </c>
      <c r="X9286">
        <v>0</v>
      </c>
      <c r="Y9286">
        <v>0</v>
      </c>
      <c r="Z9286">
        <v>0</v>
      </c>
      <c r="AA9286">
        <v>0</v>
      </c>
      <c r="AB9286">
        <v>0</v>
      </c>
      <c r="AC9286">
        <v>0</v>
      </c>
      <c r="AD9286">
        <v>0</v>
      </c>
      <c r="AE9286">
        <v>0</v>
      </c>
      <c r="AF9286">
        <v>0</v>
      </c>
      <c r="AG9286">
        <v>0</v>
      </c>
      <c r="AH9286">
        <v>0</v>
      </c>
      <c r="AI9286">
        <v>0</v>
      </c>
      <c r="AJ9286">
        <v>0</v>
      </c>
      <c r="AK9286">
        <v>0</v>
      </c>
      <c r="AL9286">
        <v>0</v>
      </c>
      <c r="AM9286">
        <v>0</v>
      </c>
      <c r="AN9286">
        <v>1</v>
      </c>
    </row>
    <row r="9287" spans="1:40" x14ac:dyDescent="0.45">
      <c r="A9287" t="s">
        <v>74716</v>
      </c>
      <c r="B9287" t="s">
        <v>74717</v>
      </c>
      <c r="C9287" t="s">
        <v>74718</v>
      </c>
      <c r="D9287" t="s">
        <v>74719</v>
      </c>
      <c r="E9287" t="s">
        <v>36733</v>
      </c>
      <c r="F9287">
        <v>0</v>
      </c>
      <c r="G9287" t="s">
        <v>51</v>
      </c>
      <c r="H9287" t="s">
        <v>44</v>
      </c>
      <c r="I9287" t="s">
        <v>64</v>
      </c>
      <c r="J9287" t="s">
        <v>749</v>
      </c>
      <c r="K9287" t="s">
        <v>749</v>
      </c>
      <c r="L9287">
        <v>1</v>
      </c>
      <c r="M9287" s="1">
        <v>40544</v>
      </c>
      <c r="N9287" s="3">
        <v>43841</v>
      </c>
      <c r="O9287" t="s">
        <v>311</v>
      </c>
      <c r="P9287">
        <v>2011</v>
      </c>
      <c r="Q9287" s="1">
        <v>41264</v>
      </c>
      <c r="R9287" s="1">
        <v>41264</v>
      </c>
      <c r="S9287">
        <v>0</v>
      </c>
      <c r="T9287">
        <v>1500000</v>
      </c>
      <c r="U9287">
        <v>0</v>
      </c>
      <c r="V9287">
        <v>0</v>
      </c>
      <c r="W9287">
        <v>0</v>
      </c>
      <c r="X9287">
        <v>0</v>
      </c>
      <c r="Y9287">
        <v>0</v>
      </c>
      <c r="Z9287">
        <v>0</v>
      </c>
      <c r="AA9287">
        <v>0</v>
      </c>
      <c r="AB9287">
        <v>0</v>
      </c>
      <c r="AC9287">
        <v>0</v>
      </c>
      <c r="AD9287">
        <v>0</v>
      </c>
      <c r="AE9287">
        <v>0</v>
      </c>
      <c r="AF9287">
        <v>1500000</v>
      </c>
      <c r="AG9287">
        <v>0</v>
      </c>
      <c r="AH9287">
        <v>0</v>
      </c>
      <c r="AI9287">
        <v>0</v>
      </c>
      <c r="AJ9287">
        <v>0</v>
      </c>
      <c r="AK9287">
        <v>0</v>
      </c>
      <c r="AL9287">
        <v>0</v>
      </c>
      <c r="AM9287">
        <v>0</v>
      </c>
      <c r="AN9287">
        <v>1</v>
      </c>
    </row>
    <row r="9288" spans="1:40" x14ac:dyDescent="0.45">
      <c r="A9288" t="s">
        <v>23421</v>
      </c>
      <c r="B9288" t="s">
        <v>23422</v>
      </c>
      <c r="C9288" t="s">
        <v>23423</v>
      </c>
      <c r="D9288" t="s">
        <v>23424</v>
      </c>
      <c r="E9288" t="s">
        <v>2665</v>
      </c>
      <c r="F9288">
        <v>0</v>
      </c>
      <c r="G9288" t="s">
        <v>51</v>
      </c>
      <c r="H9288" t="s">
        <v>44</v>
      </c>
      <c r="I9288" t="s">
        <v>694</v>
      </c>
      <c r="J9288" t="s">
        <v>695</v>
      </c>
      <c r="K9288" t="s">
        <v>695</v>
      </c>
      <c r="L9288">
        <v>1</v>
      </c>
      <c r="M9288" s="1">
        <v>41153</v>
      </c>
      <c r="N9288" s="3">
        <v>44086</v>
      </c>
      <c r="O9288" t="s">
        <v>342</v>
      </c>
      <c r="P9288">
        <v>2012</v>
      </c>
      <c r="Q9288" s="1">
        <v>41918</v>
      </c>
      <c r="R9288" s="1">
        <v>41918</v>
      </c>
      <c r="S9288">
        <v>1500000</v>
      </c>
      <c r="T9288">
        <v>0</v>
      </c>
      <c r="U9288">
        <v>0</v>
      </c>
      <c r="V9288">
        <v>0</v>
      </c>
      <c r="W9288">
        <v>0</v>
      </c>
      <c r="X9288">
        <v>0</v>
      </c>
      <c r="Y9288">
        <v>0</v>
      </c>
      <c r="Z9288">
        <v>0</v>
      </c>
      <c r="AA9288">
        <v>0</v>
      </c>
      <c r="AB9288">
        <v>0</v>
      </c>
      <c r="AC9288">
        <v>0</v>
      </c>
      <c r="AD9288">
        <v>0</v>
      </c>
      <c r="AE9288">
        <v>0</v>
      </c>
      <c r="AF9288">
        <v>0</v>
      </c>
      <c r="AG9288">
        <v>0</v>
      </c>
      <c r="AH9288">
        <v>0</v>
      </c>
      <c r="AI9288">
        <v>0</v>
      </c>
      <c r="AJ9288">
        <v>0</v>
      </c>
      <c r="AK9288">
        <v>0</v>
      </c>
      <c r="AL9288">
        <v>0</v>
      </c>
      <c r="AM9288">
        <v>0</v>
      </c>
      <c r="AN9288">
        <v>1</v>
      </c>
    </row>
    <row r="9289" spans="1:40" x14ac:dyDescent="0.45">
      <c r="A9289" t="s">
        <v>24459</v>
      </c>
      <c r="B9289" t="s">
        <v>24460</v>
      </c>
      <c r="C9289" t="s">
        <v>24461</v>
      </c>
      <c r="D9289" t="s">
        <v>24462</v>
      </c>
      <c r="E9289" t="s">
        <v>701</v>
      </c>
      <c r="F9289">
        <v>0</v>
      </c>
      <c r="G9289" t="s">
        <v>51</v>
      </c>
      <c r="H9289" t="s">
        <v>44</v>
      </c>
      <c r="I9289" t="s">
        <v>694</v>
      </c>
      <c r="J9289" t="s">
        <v>695</v>
      </c>
      <c r="K9289" t="s">
        <v>695</v>
      </c>
      <c r="L9289">
        <v>1</v>
      </c>
      <c r="M9289" s="1">
        <v>41153</v>
      </c>
      <c r="N9289" s="3">
        <v>44086</v>
      </c>
      <c r="O9289" t="s">
        <v>342</v>
      </c>
      <c r="P9289">
        <v>2012</v>
      </c>
      <c r="Q9289" s="1">
        <v>41912</v>
      </c>
      <c r="R9289" s="1">
        <v>41912</v>
      </c>
      <c r="S9289">
        <v>1500000</v>
      </c>
      <c r="T9289">
        <v>0</v>
      </c>
      <c r="U9289">
        <v>0</v>
      </c>
      <c r="V9289">
        <v>0</v>
      </c>
      <c r="W9289">
        <v>0</v>
      </c>
      <c r="X9289">
        <v>0</v>
      </c>
      <c r="Y9289">
        <v>0</v>
      </c>
      <c r="Z9289">
        <v>0</v>
      </c>
      <c r="AA9289">
        <v>0</v>
      </c>
      <c r="AB9289">
        <v>0</v>
      </c>
      <c r="AC9289">
        <v>0</v>
      </c>
      <c r="AD9289">
        <v>0</v>
      </c>
      <c r="AE9289">
        <v>0</v>
      </c>
      <c r="AF9289">
        <v>0</v>
      </c>
      <c r="AG9289">
        <v>0</v>
      </c>
      <c r="AH9289">
        <v>0</v>
      </c>
      <c r="AI9289">
        <v>0</v>
      </c>
      <c r="AJ9289">
        <v>0</v>
      </c>
      <c r="AK9289">
        <v>0</v>
      </c>
      <c r="AL9289">
        <v>0</v>
      </c>
      <c r="AM9289">
        <v>0</v>
      </c>
      <c r="AN9289">
        <v>1</v>
      </c>
    </row>
    <row r="9290" spans="1:40" x14ac:dyDescent="0.45">
      <c r="A9290" t="s">
        <v>45148</v>
      </c>
      <c r="B9290" t="s">
        <v>45149</v>
      </c>
      <c r="C9290" t="s">
        <v>45150</v>
      </c>
      <c r="D9290" t="s">
        <v>28013</v>
      </c>
      <c r="E9290" t="s">
        <v>171</v>
      </c>
      <c r="F9290">
        <v>0</v>
      </c>
      <c r="G9290" t="s">
        <v>51</v>
      </c>
      <c r="H9290" t="s">
        <v>44</v>
      </c>
      <c r="I9290" t="s">
        <v>694</v>
      </c>
      <c r="J9290" t="s">
        <v>695</v>
      </c>
      <c r="K9290" t="s">
        <v>12372</v>
      </c>
      <c r="L9290">
        <v>2</v>
      </c>
      <c r="M9290" s="1">
        <v>39398</v>
      </c>
      <c r="N9290" s="3">
        <v>44142</v>
      </c>
      <c r="O9290" t="s">
        <v>742</v>
      </c>
      <c r="P9290">
        <v>2007</v>
      </c>
      <c r="Q9290" s="1">
        <v>39934</v>
      </c>
      <c r="R9290" s="1">
        <v>40414</v>
      </c>
      <c r="S9290">
        <v>1500000</v>
      </c>
      <c r="T9290">
        <v>0</v>
      </c>
      <c r="U9290">
        <v>0</v>
      </c>
      <c r="V9290">
        <v>0</v>
      </c>
      <c r="W9290">
        <v>0</v>
      </c>
      <c r="X9290">
        <v>0</v>
      </c>
      <c r="Y9290">
        <v>0</v>
      </c>
      <c r="Z9290">
        <v>0</v>
      </c>
      <c r="AA9290">
        <v>0</v>
      </c>
      <c r="AB9290">
        <v>0</v>
      </c>
      <c r="AC9290">
        <v>0</v>
      </c>
      <c r="AD9290">
        <v>0</v>
      </c>
      <c r="AE9290">
        <v>0</v>
      </c>
      <c r="AF9290">
        <v>0</v>
      </c>
      <c r="AG9290">
        <v>0</v>
      </c>
      <c r="AH9290">
        <v>0</v>
      </c>
      <c r="AI9290">
        <v>0</v>
      </c>
      <c r="AJ9290">
        <v>0</v>
      </c>
      <c r="AK9290">
        <v>0</v>
      </c>
      <c r="AL9290">
        <v>0</v>
      </c>
      <c r="AM9290">
        <v>0</v>
      </c>
      <c r="AN9290">
        <v>1</v>
      </c>
    </row>
    <row r="9291" spans="1:40" x14ac:dyDescent="0.45">
      <c r="A9291" t="s">
        <v>56153</v>
      </c>
      <c r="B9291" t="s">
        <v>56154</v>
      </c>
      <c r="C9291" t="s">
        <v>56155</v>
      </c>
      <c r="D9291" t="s">
        <v>73</v>
      </c>
      <c r="E9291" t="s">
        <v>74</v>
      </c>
      <c r="F9291">
        <v>0</v>
      </c>
      <c r="G9291" t="s">
        <v>43</v>
      </c>
      <c r="H9291" t="s">
        <v>44</v>
      </c>
      <c r="I9291" t="s">
        <v>694</v>
      </c>
      <c r="J9291" t="s">
        <v>695</v>
      </c>
      <c r="K9291" t="s">
        <v>695</v>
      </c>
      <c r="L9291">
        <v>1</v>
      </c>
      <c r="M9291" s="1">
        <v>38353</v>
      </c>
      <c r="N9291" s="3">
        <v>43835</v>
      </c>
      <c r="O9291" t="s">
        <v>277</v>
      </c>
      <c r="P9291">
        <v>2005</v>
      </c>
      <c r="Q9291" s="1">
        <v>38899</v>
      </c>
      <c r="R9291" s="1">
        <v>38899</v>
      </c>
      <c r="S9291">
        <v>0</v>
      </c>
      <c r="T9291">
        <v>1500000</v>
      </c>
      <c r="U9291">
        <v>0</v>
      </c>
      <c r="V9291">
        <v>0</v>
      </c>
      <c r="W9291">
        <v>0</v>
      </c>
      <c r="X9291">
        <v>0</v>
      </c>
      <c r="Y9291">
        <v>0</v>
      </c>
      <c r="Z9291">
        <v>0</v>
      </c>
      <c r="AA9291">
        <v>0</v>
      </c>
      <c r="AB9291">
        <v>0</v>
      </c>
      <c r="AC9291">
        <v>0</v>
      </c>
      <c r="AD9291">
        <v>0</v>
      </c>
      <c r="AE9291">
        <v>0</v>
      </c>
      <c r="AF9291">
        <v>1500000</v>
      </c>
      <c r="AG9291">
        <v>0</v>
      </c>
      <c r="AH9291">
        <v>0</v>
      </c>
      <c r="AI9291">
        <v>0</v>
      </c>
      <c r="AJ9291">
        <v>0</v>
      </c>
      <c r="AK9291">
        <v>0</v>
      </c>
      <c r="AL9291">
        <v>0</v>
      </c>
      <c r="AM9291">
        <v>0</v>
      </c>
      <c r="AN9291">
        <v>1</v>
      </c>
    </row>
    <row r="9292" spans="1:40" x14ac:dyDescent="0.45">
      <c r="A9292" t="s">
        <v>42160</v>
      </c>
      <c r="B9292" t="s">
        <v>42161</v>
      </c>
      <c r="C9292" t="s">
        <v>42162</v>
      </c>
      <c r="D9292" t="s">
        <v>371</v>
      </c>
      <c r="E9292" t="s">
        <v>222</v>
      </c>
      <c r="F9292">
        <v>0</v>
      </c>
      <c r="G9292" t="s">
        <v>75</v>
      </c>
      <c r="H9292" t="s">
        <v>44</v>
      </c>
      <c r="I9292" t="s">
        <v>730</v>
      </c>
      <c r="J9292" t="s">
        <v>365</v>
      </c>
      <c r="K9292" t="s">
        <v>1570</v>
      </c>
      <c r="L9292">
        <v>1</v>
      </c>
      <c r="M9292" s="1">
        <v>39448</v>
      </c>
      <c r="N9292" s="3">
        <v>43838</v>
      </c>
      <c r="O9292" t="s">
        <v>133</v>
      </c>
      <c r="P9292">
        <v>2008</v>
      </c>
      <c r="Q9292" s="1">
        <v>39539</v>
      </c>
      <c r="R9292" s="1">
        <v>39539</v>
      </c>
      <c r="S9292">
        <v>0</v>
      </c>
      <c r="T9292">
        <v>0</v>
      </c>
      <c r="U9292">
        <v>0</v>
      </c>
      <c r="V9292">
        <v>0</v>
      </c>
      <c r="W9292">
        <v>0</v>
      </c>
      <c r="X9292">
        <v>0</v>
      </c>
      <c r="Y9292">
        <v>1500000</v>
      </c>
      <c r="Z9292">
        <v>0</v>
      </c>
      <c r="AA9292">
        <v>0</v>
      </c>
      <c r="AB9292">
        <v>0</v>
      </c>
      <c r="AC9292">
        <v>0</v>
      </c>
      <c r="AD9292">
        <v>0</v>
      </c>
      <c r="AE9292">
        <v>0</v>
      </c>
      <c r="AF9292">
        <v>0</v>
      </c>
      <c r="AG9292">
        <v>0</v>
      </c>
      <c r="AH9292">
        <v>0</v>
      </c>
      <c r="AI9292">
        <v>0</v>
      </c>
      <c r="AJ9292">
        <v>0</v>
      </c>
      <c r="AK9292">
        <v>0</v>
      </c>
      <c r="AL9292">
        <v>0</v>
      </c>
      <c r="AM9292">
        <v>0</v>
      </c>
      <c r="AN9292">
        <v>0</v>
      </c>
    </row>
    <row r="9293" spans="1:40" x14ac:dyDescent="0.45">
      <c r="A9293" t="s">
        <v>3078</v>
      </c>
      <c r="B9293" t="s">
        <v>3079</v>
      </c>
      <c r="C9293" t="s">
        <v>3080</v>
      </c>
      <c r="D9293" t="s">
        <v>73</v>
      </c>
      <c r="E9293" t="s">
        <v>74</v>
      </c>
      <c r="F9293">
        <v>0</v>
      </c>
      <c r="G9293" t="s">
        <v>51</v>
      </c>
      <c r="H9293" t="s">
        <v>44</v>
      </c>
      <c r="I9293" t="s">
        <v>147</v>
      </c>
      <c r="J9293" t="s">
        <v>148</v>
      </c>
      <c r="K9293" t="s">
        <v>288</v>
      </c>
      <c r="L9293">
        <v>2</v>
      </c>
      <c r="M9293" s="1">
        <v>41093</v>
      </c>
      <c r="N9293" s="3">
        <v>44024</v>
      </c>
      <c r="O9293" t="s">
        <v>342</v>
      </c>
      <c r="P9293">
        <v>2012</v>
      </c>
      <c r="Q9293" s="1">
        <v>41122</v>
      </c>
      <c r="R9293" s="1">
        <v>41751</v>
      </c>
      <c r="S9293">
        <v>1500000</v>
      </c>
      <c r="T9293">
        <v>0</v>
      </c>
      <c r="U9293">
        <v>0</v>
      </c>
      <c r="V9293">
        <v>0</v>
      </c>
      <c r="W9293">
        <v>0</v>
      </c>
      <c r="X9293">
        <v>0</v>
      </c>
      <c r="Y9293">
        <v>0</v>
      </c>
      <c r="Z9293">
        <v>0</v>
      </c>
      <c r="AA9293">
        <v>0</v>
      </c>
      <c r="AB9293">
        <v>0</v>
      </c>
      <c r="AC9293">
        <v>0</v>
      </c>
      <c r="AD9293">
        <v>0</v>
      </c>
      <c r="AE9293">
        <v>0</v>
      </c>
      <c r="AF9293">
        <v>0</v>
      </c>
      <c r="AG9293">
        <v>0</v>
      </c>
      <c r="AH9293">
        <v>0</v>
      </c>
      <c r="AI9293">
        <v>0</v>
      </c>
      <c r="AJ9293">
        <v>0</v>
      </c>
      <c r="AK9293">
        <v>0</v>
      </c>
      <c r="AL9293">
        <v>0</v>
      </c>
      <c r="AM9293">
        <v>0</v>
      </c>
      <c r="AN9293">
        <v>1</v>
      </c>
    </row>
    <row r="9294" spans="1:40" x14ac:dyDescent="0.45">
      <c r="A9294" t="s">
        <v>8412</v>
      </c>
      <c r="B9294" t="s">
        <v>8413</v>
      </c>
      <c r="C9294" t="s">
        <v>8414</v>
      </c>
      <c r="D9294" t="s">
        <v>209</v>
      </c>
      <c r="E9294" t="s">
        <v>210</v>
      </c>
      <c r="F9294">
        <v>0</v>
      </c>
      <c r="G9294" t="s">
        <v>51</v>
      </c>
      <c r="H9294" t="s">
        <v>44</v>
      </c>
      <c r="I9294" t="s">
        <v>147</v>
      </c>
      <c r="J9294" t="s">
        <v>148</v>
      </c>
      <c r="K9294" t="s">
        <v>149</v>
      </c>
      <c r="L9294">
        <v>2</v>
      </c>
      <c r="M9294" s="1">
        <v>37987</v>
      </c>
      <c r="N9294" s="3">
        <v>43834</v>
      </c>
      <c r="O9294" t="s">
        <v>273</v>
      </c>
      <c r="P9294">
        <v>2004</v>
      </c>
      <c r="Q9294" s="1">
        <v>40792</v>
      </c>
      <c r="R9294" s="1">
        <v>41106</v>
      </c>
      <c r="S9294">
        <v>0</v>
      </c>
      <c r="T9294">
        <v>1500000</v>
      </c>
      <c r="U9294">
        <v>0</v>
      </c>
      <c r="V9294">
        <v>0</v>
      </c>
      <c r="W9294">
        <v>0</v>
      </c>
      <c r="X9294">
        <v>0</v>
      </c>
      <c r="Y9294">
        <v>0</v>
      </c>
      <c r="Z9294">
        <v>0</v>
      </c>
      <c r="AA9294">
        <v>0</v>
      </c>
      <c r="AB9294">
        <v>0</v>
      </c>
      <c r="AC9294">
        <v>0</v>
      </c>
      <c r="AD9294">
        <v>0</v>
      </c>
      <c r="AE9294">
        <v>0</v>
      </c>
      <c r="AF9294">
        <v>1500000</v>
      </c>
      <c r="AG9294">
        <v>0</v>
      </c>
      <c r="AH9294">
        <v>0</v>
      </c>
      <c r="AI9294">
        <v>0</v>
      </c>
      <c r="AJ9294">
        <v>0</v>
      </c>
      <c r="AK9294">
        <v>0</v>
      </c>
      <c r="AL9294">
        <v>0</v>
      </c>
      <c r="AM9294">
        <v>0</v>
      </c>
      <c r="AN9294">
        <v>1</v>
      </c>
    </row>
    <row r="9295" spans="1:40" x14ac:dyDescent="0.45">
      <c r="A9295" t="s">
        <v>19084</v>
      </c>
      <c r="B9295" t="s">
        <v>19085</v>
      </c>
      <c r="C9295" t="s">
        <v>19086</v>
      </c>
      <c r="D9295" t="s">
        <v>19087</v>
      </c>
      <c r="E9295" t="s">
        <v>624</v>
      </c>
      <c r="F9295">
        <v>0</v>
      </c>
      <c r="G9295" t="s">
        <v>51</v>
      </c>
      <c r="H9295" t="s">
        <v>44</v>
      </c>
      <c r="I9295" t="s">
        <v>147</v>
      </c>
      <c r="J9295" t="s">
        <v>148</v>
      </c>
      <c r="K9295" t="s">
        <v>1096</v>
      </c>
      <c r="L9295">
        <v>1</v>
      </c>
      <c r="M9295" s="1">
        <v>38718</v>
      </c>
      <c r="N9295" s="3">
        <v>43836</v>
      </c>
      <c r="O9295" t="s">
        <v>260</v>
      </c>
      <c r="P9295">
        <v>2006</v>
      </c>
      <c r="Q9295" s="1">
        <v>40562</v>
      </c>
      <c r="R9295" s="1">
        <v>40562</v>
      </c>
      <c r="S9295">
        <v>0</v>
      </c>
      <c r="T9295">
        <v>1500000</v>
      </c>
      <c r="U9295">
        <v>0</v>
      </c>
      <c r="V9295">
        <v>0</v>
      </c>
      <c r="W9295">
        <v>0</v>
      </c>
      <c r="X9295">
        <v>0</v>
      </c>
      <c r="Y9295">
        <v>0</v>
      </c>
      <c r="Z9295">
        <v>0</v>
      </c>
      <c r="AA9295">
        <v>0</v>
      </c>
      <c r="AB9295">
        <v>0</v>
      </c>
      <c r="AC9295">
        <v>0</v>
      </c>
      <c r="AD9295">
        <v>0</v>
      </c>
      <c r="AE9295">
        <v>0</v>
      </c>
      <c r="AF9295">
        <v>0</v>
      </c>
      <c r="AG9295">
        <v>1500000</v>
      </c>
      <c r="AH9295">
        <v>0</v>
      </c>
      <c r="AI9295">
        <v>0</v>
      </c>
      <c r="AJ9295">
        <v>0</v>
      </c>
      <c r="AK9295">
        <v>0</v>
      </c>
      <c r="AL9295">
        <v>0</v>
      </c>
      <c r="AM9295">
        <v>0</v>
      </c>
      <c r="AN9295">
        <v>1</v>
      </c>
    </row>
    <row r="9296" spans="1:40" x14ac:dyDescent="0.45">
      <c r="A9296" t="s">
        <v>24652</v>
      </c>
      <c r="B9296" t="s">
        <v>24653</v>
      </c>
      <c r="C9296" t="s">
        <v>24654</v>
      </c>
      <c r="D9296" t="s">
        <v>24655</v>
      </c>
      <c r="E9296" t="s">
        <v>55</v>
      </c>
      <c r="F9296">
        <v>0</v>
      </c>
      <c r="G9296" t="s">
        <v>51</v>
      </c>
      <c r="H9296" t="s">
        <v>44</v>
      </c>
      <c r="I9296" t="s">
        <v>147</v>
      </c>
      <c r="J9296" t="s">
        <v>148</v>
      </c>
      <c r="K9296" t="s">
        <v>148</v>
      </c>
      <c r="L9296">
        <v>3</v>
      </c>
      <c r="M9296" s="1">
        <v>39356</v>
      </c>
      <c r="N9296" s="3">
        <v>44111</v>
      </c>
      <c r="O9296" t="s">
        <v>742</v>
      </c>
      <c r="P9296">
        <v>2007</v>
      </c>
      <c r="Q9296" s="1">
        <v>39387</v>
      </c>
      <c r="R9296" s="1">
        <v>40141</v>
      </c>
      <c r="S9296">
        <v>0</v>
      </c>
      <c r="T9296">
        <v>1500000</v>
      </c>
      <c r="U9296">
        <v>0</v>
      </c>
      <c r="V9296">
        <v>0</v>
      </c>
      <c r="W9296">
        <v>0</v>
      </c>
      <c r="X9296">
        <v>0</v>
      </c>
      <c r="Y9296">
        <v>0</v>
      </c>
      <c r="Z9296">
        <v>0</v>
      </c>
      <c r="AA9296">
        <v>0</v>
      </c>
      <c r="AB9296">
        <v>0</v>
      </c>
      <c r="AC9296">
        <v>0</v>
      </c>
      <c r="AD9296">
        <v>0</v>
      </c>
      <c r="AE9296">
        <v>0</v>
      </c>
      <c r="AF9296">
        <v>0</v>
      </c>
      <c r="AG9296">
        <v>0</v>
      </c>
      <c r="AH9296">
        <v>0</v>
      </c>
      <c r="AI9296">
        <v>0</v>
      </c>
      <c r="AJ9296">
        <v>0</v>
      </c>
      <c r="AK9296">
        <v>0</v>
      </c>
      <c r="AL9296">
        <v>0</v>
      </c>
      <c r="AM9296">
        <v>0</v>
      </c>
      <c r="AN9296">
        <v>1</v>
      </c>
    </row>
    <row r="9297" spans="1:40" x14ac:dyDescent="0.45">
      <c r="A9297" t="s">
        <v>25728</v>
      </c>
      <c r="B9297" t="s">
        <v>25729</v>
      </c>
      <c r="C9297" t="s">
        <v>25730</v>
      </c>
      <c r="D9297" t="s">
        <v>25731</v>
      </c>
      <c r="E9297" t="s">
        <v>6490</v>
      </c>
      <c r="F9297">
        <v>0</v>
      </c>
      <c r="G9297" t="s">
        <v>75</v>
      </c>
      <c r="H9297" t="s">
        <v>44</v>
      </c>
      <c r="I9297" t="s">
        <v>147</v>
      </c>
      <c r="J9297" t="s">
        <v>148</v>
      </c>
      <c r="K9297" t="s">
        <v>148</v>
      </c>
      <c r="L9297">
        <v>1</v>
      </c>
      <c r="M9297" s="1">
        <v>38322</v>
      </c>
      <c r="N9297" s="3">
        <v>44169</v>
      </c>
      <c r="O9297" t="s">
        <v>1159</v>
      </c>
      <c r="P9297">
        <v>2004</v>
      </c>
      <c r="Q9297" s="1">
        <v>37987</v>
      </c>
      <c r="R9297" s="1">
        <v>37987</v>
      </c>
      <c r="S9297">
        <v>0</v>
      </c>
      <c r="T9297">
        <v>0</v>
      </c>
      <c r="U9297">
        <v>0</v>
      </c>
      <c r="V9297">
        <v>0</v>
      </c>
      <c r="W9297">
        <v>0</v>
      </c>
      <c r="X9297">
        <v>0</v>
      </c>
      <c r="Y9297">
        <v>1500000</v>
      </c>
      <c r="Z9297">
        <v>0</v>
      </c>
      <c r="AA9297">
        <v>0</v>
      </c>
      <c r="AB9297">
        <v>0</v>
      </c>
      <c r="AC9297">
        <v>0</v>
      </c>
      <c r="AD9297">
        <v>0</v>
      </c>
      <c r="AE9297">
        <v>0</v>
      </c>
      <c r="AF9297">
        <v>0</v>
      </c>
      <c r="AG9297">
        <v>0</v>
      </c>
      <c r="AH9297">
        <v>0</v>
      </c>
      <c r="AI9297">
        <v>0</v>
      </c>
      <c r="AJ9297">
        <v>0</v>
      </c>
      <c r="AK9297">
        <v>0</v>
      </c>
      <c r="AL9297">
        <v>0</v>
      </c>
      <c r="AM9297">
        <v>0</v>
      </c>
      <c r="AN9297">
        <v>0</v>
      </c>
    </row>
    <row r="9298" spans="1:40" x14ac:dyDescent="0.45">
      <c r="A9298" t="s">
        <v>44633</v>
      </c>
      <c r="B9298" t="s">
        <v>44634</v>
      </c>
      <c r="C9298" t="s">
        <v>44635</v>
      </c>
      <c r="D9298" t="s">
        <v>44636</v>
      </c>
      <c r="E9298" t="s">
        <v>413</v>
      </c>
      <c r="F9298">
        <v>0</v>
      </c>
      <c r="G9298" t="s">
        <v>51</v>
      </c>
      <c r="H9298" t="s">
        <v>44</v>
      </c>
      <c r="I9298" t="s">
        <v>147</v>
      </c>
      <c r="J9298" t="s">
        <v>148</v>
      </c>
      <c r="K9298" t="s">
        <v>148</v>
      </c>
      <c r="L9298">
        <v>1</v>
      </c>
      <c r="M9298" s="1">
        <v>41640</v>
      </c>
      <c r="N9298" s="3">
        <v>43844</v>
      </c>
      <c r="O9298" t="s">
        <v>67</v>
      </c>
      <c r="P9298">
        <v>2014</v>
      </c>
      <c r="Q9298" s="1">
        <v>41891</v>
      </c>
      <c r="R9298" s="1">
        <v>41891</v>
      </c>
      <c r="S9298">
        <v>1500000</v>
      </c>
      <c r="T9298">
        <v>0</v>
      </c>
      <c r="U9298">
        <v>0</v>
      </c>
      <c r="V9298">
        <v>0</v>
      </c>
      <c r="W9298">
        <v>0</v>
      </c>
      <c r="X9298">
        <v>0</v>
      </c>
      <c r="Y9298">
        <v>0</v>
      </c>
      <c r="Z9298">
        <v>0</v>
      </c>
      <c r="AA9298">
        <v>0</v>
      </c>
      <c r="AB9298">
        <v>0</v>
      </c>
      <c r="AC9298">
        <v>0</v>
      </c>
      <c r="AD9298">
        <v>0</v>
      </c>
      <c r="AE9298">
        <v>0</v>
      </c>
      <c r="AF9298">
        <v>0</v>
      </c>
      <c r="AG9298">
        <v>0</v>
      </c>
      <c r="AH9298">
        <v>0</v>
      </c>
      <c r="AI9298">
        <v>0</v>
      </c>
      <c r="AJ9298">
        <v>0</v>
      </c>
      <c r="AK9298">
        <v>0</v>
      </c>
      <c r="AL9298">
        <v>0</v>
      </c>
      <c r="AM9298">
        <v>0</v>
      </c>
      <c r="AN9298">
        <v>1</v>
      </c>
    </row>
    <row r="9299" spans="1:40" x14ac:dyDescent="0.45">
      <c r="A9299" t="s">
        <v>52046</v>
      </c>
      <c r="B9299" t="s">
        <v>52047</v>
      </c>
      <c r="C9299" t="s">
        <v>52048</v>
      </c>
      <c r="D9299" t="s">
        <v>198</v>
      </c>
      <c r="E9299" t="s">
        <v>199</v>
      </c>
      <c r="F9299">
        <v>0</v>
      </c>
      <c r="G9299" t="s">
        <v>51</v>
      </c>
      <c r="H9299" t="s">
        <v>44</v>
      </c>
      <c r="I9299" t="s">
        <v>147</v>
      </c>
      <c r="J9299" t="s">
        <v>148</v>
      </c>
      <c r="K9299" t="s">
        <v>148</v>
      </c>
      <c r="L9299">
        <v>1</v>
      </c>
      <c r="M9299" s="1">
        <v>36892</v>
      </c>
      <c r="N9299" s="3">
        <v>43831</v>
      </c>
      <c r="O9299" t="s">
        <v>124</v>
      </c>
      <c r="P9299">
        <v>2001</v>
      </c>
      <c r="Q9299" s="1">
        <v>41775</v>
      </c>
      <c r="R9299" s="1">
        <v>41775</v>
      </c>
      <c r="S9299">
        <v>0</v>
      </c>
      <c r="T9299">
        <v>1500000</v>
      </c>
      <c r="U9299">
        <v>0</v>
      </c>
      <c r="V9299">
        <v>0</v>
      </c>
      <c r="W9299">
        <v>0</v>
      </c>
      <c r="X9299">
        <v>0</v>
      </c>
      <c r="Y9299">
        <v>0</v>
      </c>
      <c r="Z9299">
        <v>0</v>
      </c>
      <c r="AA9299">
        <v>0</v>
      </c>
      <c r="AB9299">
        <v>0</v>
      </c>
      <c r="AC9299">
        <v>0</v>
      </c>
      <c r="AD9299">
        <v>0</v>
      </c>
      <c r="AE9299">
        <v>0</v>
      </c>
      <c r="AF9299">
        <v>0</v>
      </c>
      <c r="AG9299">
        <v>0</v>
      </c>
      <c r="AH9299">
        <v>0</v>
      </c>
      <c r="AI9299">
        <v>0</v>
      </c>
      <c r="AJ9299">
        <v>0</v>
      </c>
      <c r="AK9299">
        <v>0</v>
      </c>
      <c r="AL9299">
        <v>0</v>
      </c>
      <c r="AM9299">
        <v>0</v>
      </c>
      <c r="AN9299">
        <v>1</v>
      </c>
    </row>
    <row r="9300" spans="1:40" x14ac:dyDescent="0.45">
      <c r="A9300" t="s">
        <v>52850</v>
      </c>
      <c r="B9300" t="s">
        <v>52851</v>
      </c>
      <c r="C9300" t="s">
        <v>52852</v>
      </c>
      <c r="D9300" t="s">
        <v>52853</v>
      </c>
      <c r="E9300" t="s">
        <v>1436</v>
      </c>
      <c r="F9300">
        <v>0</v>
      </c>
      <c r="G9300" t="s">
        <v>51</v>
      </c>
      <c r="H9300" t="s">
        <v>44</v>
      </c>
      <c r="I9300" t="s">
        <v>147</v>
      </c>
      <c r="J9300" t="s">
        <v>148</v>
      </c>
      <c r="K9300" t="s">
        <v>148</v>
      </c>
      <c r="L9300">
        <v>1</v>
      </c>
      <c r="M9300" s="1">
        <v>40483</v>
      </c>
      <c r="N9300" s="3">
        <v>44145</v>
      </c>
      <c r="O9300" t="s">
        <v>153</v>
      </c>
      <c r="P9300">
        <v>2010</v>
      </c>
      <c r="Q9300" s="1">
        <v>41456</v>
      </c>
      <c r="R9300" s="1">
        <v>41456</v>
      </c>
      <c r="S9300">
        <v>1500000</v>
      </c>
      <c r="T9300">
        <v>0</v>
      </c>
      <c r="U9300">
        <v>0</v>
      </c>
      <c r="V9300">
        <v>0</v>
      </c>
      <c r="W9300">
        <v>0</v>
      </c>
      <c r="X9300">
        <v>0</v>
      </c>
      <c r="Y9300">
        <v>0</v>
      </c>
      <c r="Z9300">
        <v>0</v>
      </c>
      <c r="AA9300">
        <v>0</v>
      </c>
      <c r="AB9300">
        <v>0</v>
      </c>
      <c r="AC9300">
        <v>0</v>
      </c>
      <c r="AD9300">
        <v>0</v>
      </c>
      <c r="AE9300">
        <v>0</v>
      </c>
      <c r="AF9300">
        <v>0</v>
      </c>
      <c r="AG9300">
        <v>0</v>
      </c>
      <c r="AH9300">
        <v>0</v>
      </c>
      <c r="AI9300">
        <v>0</v>
      </c>
      <c r="AJ9300">
        <v>0</v>
      </c>
      <c r="AK9300">
        <v>0</v>
      </c>
      <c r="AL9300">
        <v>0</v>
      </c>
      <c r="AM9300">
        <v>0</v>
      </c>
      <c r="AN9300">
        <v>1</v>
      </c>
    </row>
    <row r="9301" spans="1:40" x14ac:dyDescent="0.45">
      <c r="A9301" t="s">
        <v>55184</v>
      </c>
      <c r="B9301" t="s">
        <v>55185</v>
      </c>
      <c r="C9301" t="s">
        <v>55186</v>
      </c>
      <c r="D9301" t="s">
        <v>55187</v>
      </c>
      <c r="E9301" t="s">
        <v>2558</v>
      </c>
      <c r="F9301">
        <v>0</v>
      </c>
      <c r="G9301" t="s">
        <v>51</v>
      </c>
      <c r="H9301" t="s">
        <v>44</v>
      </c>
      <c r="I9301" t="s">
        <v>147</v>
      </c>
      <c r="J9301" t="s">
        <v>148</v>
      </c>
      <c r="K9301" t="s">
        <v>148</v>
      </c>
      <c r="L9301">
        <v>1</v>
      </c>
      <c r="M9301" s="1">
        <v>41275</v>
      </c>
      <c r="N9301" s="3">
        <v>43843</v>
      </c>
      <c r="O9301" t="s">
        <v>117</v>
      </c>
      <c r="P9301">
        <v>2013</v>
      </c>
      <c r="Q9301" s="1">
        <v>41815</v>
      </c>
      <c r="R9301" s="1">
        <v>41815</v>
      </c>
      <c r="S9301">
        <v>1500000</v>
      </c>
      <c r="T9301">
        <v>0</v>
      </c>
      <c r="U9301">
        <v>0</v>
      </c>
      <c r="V9301">
        <v>0</v>
      </c>
      <c r="W9301">
        <v>0</v>
      </c>
      <c r="X9301">
        <v>0</v>
      </c>
      <c r="Y9301">
        <v>0</v>
      </c>
      <c r="Z9301">
        <v>0</v>
      </c>
      <c r="AA9301">
        <v>0</v>
      </c>
      <c r="AB9301">
        <v>0</v>
      </c>
      <c r="AC9301">
        <v>0</v>
      </c>
      <c r="AD9301">
        <v>0</v>
      </c>
      <c r="AE9301">
        <v>0</v>
      </c>
      <c r="AF9301">
        <v>0</v>
      </c>
      <c r="AG9301">
        <v>0</v>
      </c>
      <c r="AH9301">
        <v>0</v>
      </c>
      <c r="AI9301">
        <v>0</v>
      </c>
      <c r="AJ9301">
        <v>0</v>
      </c>
      <c r="AK9301">
        <v>0</v>
      </c>
      <c r="AL9301">
        <v>0</v>
      </c>
      <c r="AM9301">
        <v>0</v>
      </c>
      <c r="AN9301">
        <v>1</v>
      </c>
    </row>
    <row r="9302" spans="1:40" x14ac:dyDescent="0.45">
      <c r="A9302" t="s">
        <v>64283</v>
      </c>
      <c r="B9302" t="s">
        <v>64284</v>
      </c>
      <c r="C9302" t="s">
        <v>64285</v>
      </c>
      <c r="D9302" t="s">
        <v>68</v>
      </c>
      <c r="E9302" t="s">
        <v>69</v>
      </c>
      <c r="F9302">
        <v>0</v>
      </c>
      <c r="G9302" t="s">
        <v>51</v>
      </c>
      <c r="H9302" t="s">
        <v>44</v>
      </c>
      <c r="I9302" t="s">
        <v>147</v>
      </c>
      <c r="J9302" t="s">
        <v>148</v>
      </c>
      <c r="K9302" t="s">
        <v>148</v>
      </c>
      <c r="L9302">
        <v>1</v>
      </c>
      <c r="M9302" s="1">
        <v>41275</v>
      </c>
      <c r="N9302" s="3">
        <v>43843</v>
      </c>
      <c r="O9302" t="s">
        <v>117</v>
      </c>
      <c r="P9302">
        <v>2013</v>
      </c>
      <c r="Q9302" s="1">
        <v>41801</v>
      </c>
      <c r="R9302" s="1">
        <v>41801</v>
      </c>
      <c r="S9302">
        <v>1500000</v>
      </c>
      <c r="T9302">
        <v>0</v>
      </c>
      <c r="U9302">
        <v>0</v>
      </c>
      <c r="V9302">
        <v>0</v>
      </c>
      <c r="W9302">
        <v>0</v>
      </c>
      <c r="X9302">
        <v>0</v>
      </c>
      <c r="Y9302">
        <v>0</v>
      </c>
      <c r="Z9302">
        <v>0</v>
      </c>
      <c r="AA9302">
        <v>0</v>
      </c>
      <c r="AB9302">
        <v>0</v>
      </c>
      <c r="AC9302">
        <v>0</v>
      </c>
      <c r="AD9302">
        <v>0</v>
      </c>
      <c r="AE9302">
        <v>0</v>
      </c>
      <c r="AF9302">
        <v>0</v>
      </c>
      <c r="AG9302">
        <v>0</v>
      </c>
      <c r="AH9302">
        <v>0</v>
      </c>
      <c r="AI9302">
        <v>0</v>
      </c>
      <c r="AJ9302">
        <v>0</v>
      </c>
      <c r="AK9302">
        <v>0</v>
      </c>
      <c r="AL9302">
        <v>0</v>
      </c>
      <c r="AM9302">
        <v>0</v>
      </c>
      <c r="AN9302">
        <v>1</v>
      </c>
    </row>
    <row r="9303" spans="1:40" x14ac:dyDescent="0.45">
      <c r="A9303" t="s">
        <v>78635</v>
      </c>
      <c r="B9303" t="s">
        <v>78636</v>
      </c>
      <c r="C9303" t="s">
        <v>78637</v>
      </c>
      <c r="D9303" t="s">
        <v>78</v>
      </c>
      <c r="E9303" t="s">
        <v>79</v>
      </c>
      <c r="F9303">
        <v>0</v>
      </c>
      <c r="G9303" t="s">
        <v>75</v>
      </c>
      <c r="H9303" t="s">
        <v>44</v>
      </c>
      <c r="I9303" t="s">
        <v>147</v>
      </c>
      <c r="J9303" t="s">
        <v>148</v>
      </c>
      <c r="K9303" t="s">
        <v>148</v>
      </c>
      <c r="L9303">
        <v>1</v>
      </c>
      <c r="M9303" s="1">
        <v>38261</v>
      </c>
      <c r="N9303" s="3">
        <v>44108</v>
      </c>
      <c r="O9303" t="s">
        <v>1159</v>
      </c>
      <c r="P9303">
        <v>2004</v>
      </c>
      <c r="Q9303" s="1">
        <v>39356</v>
      </c>
      <c r="R9303" s="1">
        <v>39356</v>
      </c>
      <c r="S9303">
        <v>0</v>
      </c>
      <c r="T9303">
        <v>0</v>
      </c>
      <c r="U9303">
        <v>0</v>
      </c>
      <c r="V9303">
        <v>0</v>
      </c>
      <c r="W9303">
        <v>0</v>
      </c>
      <c r="X9303">
        <v>0</v>
      </c>
      <c r="Y9303">
        <v>1500000</v>
      </c>
      <c r="Z9303">
        <v>0</v>
      </c>
      <c r="AA9303">
        <v>0</v>
      </c>
      <c r="AB9303">
        <v>0</v>
      </c>
      <c r="AC9303">
        <v>0</v>
      </c>
      <c r="AD9303">
        <v>0</v>
      </c>
      <c r="AE9303">
        <v>0</v>
      </c>
      <c r="AF9303">
        <v>0</v>
      </c>
      <c r="AG9303">
        <v>0</v>
      </c>
      <c r="AH9303">
        <v>0</v>
      </c>
      <c r="AI9303">
        <v>0</v>
      </c>
      <c r="AJ9303">
        <v>0</v>
      </c>
      <c r="AK9303">
        <v>0</v>
      </c>
      <c r="AL9303">
        <v>0</v>
      </c>
      <c r="AM9303">
        <v>0</v>
      </c>
      <c r="AN9303">
        <v>0</v>
      </c>
    </row>
    <row r="9304" spans="1:40" x14ac:dyDescent="0.45">
      <c r="A9304" t="s">
        <v>26338</v>
      </c>
      <c r="B9304" t="s">
        <v>26339</v>
      </c>
      <c r="C9304" t="s">
        <v>26340</v>
      </c>
      <c r="D9304" t="s">
        <v>26341</v>
      </c>
      <c r="E9304" t="s">
        <v>326</v>
      </c>
      <c r="F9304">
        <v>0</v>
      </c>
      <c r="G9304" t="s">
        <v>51</v>
      </c>
      <c r="H9304" t="s">
        <v>44</v>
      </c>
      <c r="I9304" t="s">
        <v>164</v>
      </c>
      <c r="J9304" t="s">
        <v>165</v>
      </c>
      <c r="K9304" t="s">
        <v>165</v>
      </c>
      <c r="L9304">
        <v>1</v>
      </c>
      <c r="M9304" s="1">
        <v>40858</v>
      </c>
      <c r="N9304" s="3">
        <v>44146</v>
      </c>
      <c r="O9304" t="s">
        <v>72</v>
      </c>
      <c r="P9304">
        <v>2011</v>
      </c>
      <c r="Q9304" s="1">
        <v>41792</v>
      </c>
      <c r="R9304" s="1">
        <v>41792</v>
      </c>
      <c r="S9304">
        <v>0</v>
      </c>
      <c r="T9304">
        <v>1500000</v>
      </c>
      <c r="U9304">
        <v>0</v>
      </c>
      <c r="V9304">
        <v>0</v>
      </c>
      <c r="W9304">
        <v>0</v>
      </c>
      <c r="X9304">
        <v>0</v>
      </c>
      <c r="Y9304">
        <v>0</v>
      </c>
      <c r="Z9304">
        <v>0</v>
      </c>
      <c r="AA9304">
        <v>0</v>
      </c>
      <c r="AB9304">
        <v>0</v>
      </c>
      <c r="AC9304">
        <v>0</v>
      </c>
      <c r="AD9304">
        <v>0</v>
      </c>
      <c r="AE9304">
        <v>0</v>
      </c>
      <c r="AF9304">
        <v>1500000</v>
      </c>
      <c r="AG9304">
        <v>0</v>
      </c>
      <c r="AH9304">
        <v>0</v>
      </c>
      <c r="AI9304">
        <v>0</v>
      </c>
      <c r="AJ9304">
        <v>0</v>
      </c>
      <c r="AK9304">
        <v>0</v>
      </c>
      <c r="AL9304">
        <v>0</v>
      </c>
      <c r="AM9304">
        <v>0</v>
      </c>
      <c r="AN9304">
        <v>1</v>
      </c>
    </row>
    <row r="9305" spans="1:40" x14ac:dyDescent="0.45">
      <c r="A9305" t="s">
        <v>48852</v>
      </c>
      <c r="B9305" t="s">
        <v>48853</v>
      </c>
      <c r="C9305" t="s">
        <v>48854</v>
      </c>
      <c r="D9305" t="s">
        <v>48855</v>
      </c>
      <c r="E9305" t="s">
        <v>1289</v>
      </c>
      <c r="F9305">
        <v>0</v>
      </c>
      <c r="G9305" t="s">
        <v>51</v>
      </c>
      <c r="H9305" t="s">
        <v>44</v>
      </c>
      <c r="I9305" t="s">
        <v>164</v>
      </c>
      <c r="J9305" t="s">
        <v>1010</v>
      </c>
      <c r="K9305" t="s">
        <v>1010</v>
      </c>
      <c r="L9305">
        <v>1</v>
      </c>
      <c r="M9305" s="1">
        <v>40544</v>
      </c>
      <c r="N9305" s="3">
        <v>43841</v>
      </c>
      <c r="O9305" t="s">
        <v>311</v>
      </c>
      <c r="P9305">
        <v>2011</v>
      </c>
      <c r="Q9305" s="1">
        <v>40857</v>
      </c>
      <c r="R9305" s="1">
        <v>40857</v>
      </c>
      <c r="S9305">
        <v>1500000</v>
      </c>
      <c r="T9305">
        <v>0</v>
      </c>
      <c r="U9305">
        <v>0</v>
      </c>
      <c r="V9305">
        <v>0</v>
      </c>
      <c r="W9305">
        <v>0</v>
      </c>
      <c r="X9305">
        <v>0</v>
      </c>
      <c r="Y9305">
        <v>0</v>
      </c>
      <c r="Z9305">
        <v>0</v>
      </c>
      <c r="AA9305">
        <v>0</v>
      </c>
      <c r="AB9305">
        <v>0</v>
      </c>
      <c r="AC9305">
        <v>0</v>
      </c>
      <c r="AD9305">
        <v>0</v>
      </c>
      <c r="AE9305">
        <v>0</v>
      </c>
      <c r="AF9305">
        <v>0</v>
      </c>
      <c r="AG9305">
        <v>0</v>
      </c>
      <c r="AH9305">
        <v>0</v>
      </c>
      <c r="AI9305">
        <v>0</v>
      </c>
      <c r="AJ9305">
        <v>0</v>
      </c>
      <c r="AK9305">
        <v>0</v>
      </c>
      <c r="AL9305">
        <v>0</v>
      </c>
      <c r="AM9305">
        <v>0</v>
      </c>
      <c r="AN9305">
        <v>1</v>
      </c>
    </row>
    <row r="9306" spans="1:40" x14ac:dyDescent="0.45">
      <c r="A9306" t="s">
        <v>50642</v>
      </c>
      <c r="B9306" t="s">
        <v>50643</v>
      </c>
      <c r="C9306" t="s">
        <v>50644</v>
      </c>
      <c r="D9306" t="s">
        <v>50645</v>
      </c>
      <c r="E9306" t="s">
        <v>1450</v>
      </c>
      <c r="F9306">
        <v>0</v>
      </c>
      <c r="G9306" t="s">
        <v>51</v>
      </c>
      <c r="H9306" t="s">
        <v>44</v>
      </c>
      <c r="I9306" t="s">
        <v>45</v>
      </c>
      <c r="J9306" t="s">
        <v>46</v>
      </c>
      <c r="K9306" t="s">
        <v>47</v>
      </c>
      <c r="L9306">
        <v>1</v>
      </c>
      <c r="M9306" s="1">
        <v>36526</v>
      </c>
      <c r="N9306" s="2">
        <v>36526</v>
      </c>
      <c r="O9306" t="s">
        <v>176</v>
      </c>
      <c r="P9306">
        <v>2000</v>
      </c>
      <c r="Q9306" s="1">
        <v>40127</v>
      </c>
      <c r="R9306" s="1">
        <v>40127</v>
      </c>
      <c r="S9306">
        <v>0</v>
      </c>
      <c r="T9306">
        <v>1500001</v>
      </c>
      <c r="U9306">
        <v>0</v>
      </c>
      <c r="V9306">
        <v>0</v>
      </c>
      <c r="W9306">
        <v>0</v>
      </c>
      <c r="X9306">
        <v>0</v>
      </c>
      <c r="Y9306">
        <v>0</v>
      </c>
      <c r="Z9306">
        <v>0</v>
      </c>
      <c r="AA9306">
        <v>0</v>
      </c>
      <c r="AB9306">
        <v>0</v>
      </c>
      <c r="AC9306">
        <v>0</v>
      </c>
      <c r="AD9306">
        <v>0</v>
      </c>
      <c r="AE9306">
        <v>0</v>
      </c>
      <c r="AF9306">
        <v>0</v>
      </c>
      <c r="AG9306">
        <v>0</v>
      </c>
      <c r="AH9306">
        <v>0</v>
      </c>
      <c r="AI9306">
        <v>0</v>
      </c>
      <c r="AJ9306">
        <v>0</v>
      </c>
      <c r="AK9306">
        <v>0</v>
      </c>
      <c r="AL9306">
        <v>0</v>
      </c>
      <c r="AM9306">
        <v>0</v>
      </c>
      <c r="AN9306">
        <v>1</v>
      </c>
    </row>
    <row r="9307" spans="1:40" x14ac:dyDescent="0.45">
      <c r="A9307" t="s">
        <v>8249</v>
      </c>
      <c r="B9307" t="s">
        <v>8250</v>
      </c>
      <c r="C9307" t="s">
        <v>8251</v>
      </c>
      <c r="D9307" t="s">
        <v>241</v>
      </c>
      <c r="E9307" t="s">
        <v>242</v>
      </c>
      <c r="F9307">
        <v>0</v>
      </c>
      <c r="G9307" t="s">
        <v>51</v>
      </c>
      <c r="H9307" t="s">
        <v>44</v>
      </c>
      <c r="I9307" t="s">
        <v>70</v>
      </c>
      <c r="J9307" t="s">
        <v>4660</v>
      </c>
      <c r="K9307" t="s">
        <v>8252</v>
      </c>
      <c r="L9307">
        <v>1</v>
      </c>
      <c r="M9307" s="1">
        <v>40179</v>
      </c>
      <c r="N9307" s="3">
        <v>43840</v>
      </c>
      <c r="O9307" t="s">
        <v>87</v>
      </c>
      <c r="P9307">
        <v>2010</v>
      </c>
      <c r="Q9307" s="1">
        <v>41648</v>
      </c>
      <c r="R9307" s="1">
        <v>41648</v>
      </c>
      <c r="S9307">
        <v>0</v>
      </c>
      <c r="T9307">
        <v>1500010</v>
      </c>
      <c r="U9307">
        <v>0</v>
      </c>
      <c r="V9307">
        <v>0</v>
      </c>
      <c r="W9307">
        <v>0</v>
      </c>
      <c r="X9307">
        <v>0</v>
      </c>
      <c r="Y9307">
        <v>0</v>
      </c>
      <c r="Z9307">
        <v>0</v>
      </c>
      <c r="AA9307">
        <v>0</v>
      </c>
      <c r="AB9307">
        <v>0</v>
      </c>
      <c r="AC9307">
        <v>0</v>
      </c>
      <c r="AD9307">
        <v>0</v>
      </c>
      <c r="AE9307">
        <v>0</v>
      </c>
      <c r="AF9307">
        <v>0</v>
      </c>
      <c r="AG9307">
        <v>0</v>
      </c>
      <c r="AH9307">
        <v>0</v>
      </c>
      <c r="AI9307">
        <v>0</v>
      </c>
      <c r="AJ9307">
        <v>0</v>
      </c>
      <c r="AK9307">
        <v>0</v>
      </c>
      <c r="AL9307">
        <v>0</v>
      </c>
      <c r="AM9307">
        <v>0</v>
      </c>
      <c r="AN9307">
        <v>1</v>
      </c>
    </row>
    <row r="9308" spans="1:40" x14ac:dyDescent="0.45">
      <c r="A9308" t="s">
        <v>31106</v>
      </c>
      <c r="B9308" t="s">
        <v>31107</v>
      </c>
      <c r="C9308" t="s">
        <v>31108</v>
      </c>
      <c r="D9308" t="s">
        <v>275</v>
      </c>
      <c r="E9308" t="s">
        <v>276</v>
      </c>
      <c r="F9308">
        <v>0</v>
      </c>
      <c r="G9308" t="s">
        <v>51</v>
      </c>
      <c r="H9308" t="s">
        <v>44</v>
      </c>
      <c r="I9308" t="s">
        <v>45</v>
      </c>
      <c r="J9308" t="s">
        <v>46</v>
      </c>
      <c r="K9308" t="s">
        <v>47</v>
      </c>
      <c r="L9308">
        <v>1</v>
      </c>
      <c r="M9308" s="1">
        <v>39814</v>
      </c>
      <c r="N9308" s="3">
        <v>43839</v>
      </c>
      <c r="O9308" t="s">
        <v>135</v>
      </c>
      <c r="P9308">
        <v>2009</v>
      </c>
      <c r="Q9308" s="1">
        <v>40589</v>
      </c>
      <c r="R9308" s="1">
        <v>40589</v>
      </c>
      <c r="S9308">
        <v>0</v>
      </c>
      <c r="T9308">
        <v>1500087</v>
      </c>
      <c r="U9308">
        <v>0</v>
      </c>
      <c r="V9308">
        <v>0</v>
      </c>
      <c r="W9308">
        <v>0</v>
      </c>
      <c r="X9308">
        <v>0</v>
      </c>
      <c r="Y9308">
        <v>0</v>
      </c>
      <c r="Z9308">
        <v>0</v>
      </c>
      <c r="AA9308">
        <v>0</v>
      </c>
      <c r="AB9308">
        <v>0</v>
      </c>
      <c r="AC9308">
        <v>0</v>
      </c>
      <c r="AD9308">
        <v>0</v>
      </c>
      <c r="AE9308">
        <v>0</v>
      </c>
      <c r="AF9308">
        <v>0</v>
      </c>
      <c r="AG9308">
        <v>0</v>
      </c>
      <c r="AH9308">
        <v>0</v>
      </c>
      <c r="AI9308">
        <v>0</v>
      </c>
      <c r="AJ9308">
        <v>0</v>
      </c>
      <c r="AK9308">
        <v>0</v>
      </c>
      <c r="AL9308">
        <v>0</v>
      </c>
      <c r="AM9308">
        <v>0</v>
      </c>
      <c r="AN9308">
        <v>1</v>
      </c>
    </row>
    <row r="9309" spans="1:40" x14ac:dyDescent="0.45">
      <c r="A9309" t="s">
        <v>10346</v>
      </c>
      <c r="B9309" t="s">
        <v>10347</v>
      </c>
      <c r="C9309" t="s">
        <v>10348</v>
      </c>
      <c r="D9309" t="s">
        <v>68</v>
      </c>
      <c r="E9309" t="s">
        <v>69</v>
      </c>
      <c r="F9309">
        <v>0</v>
      </c>
      <c r="G9309" t="s">
        <v>51</v>
      </c>
      <c r="H9309" t="s">
        <v>44</v>
      </c>
      <c r="I9309" t="s">
        <v>107</v>
      </c>
      <c r="J9309" t="s">
        <v>108</v>
      </c>
      <c r="K9309" t="s">
        <v>1168</v>
      </c>
      <c r="L9309">
        <v>1</v>
      </c>
      <c r="M9309" s="1">
        <v>36161</v>
      </c>
      <c r="N9309" s="2">
        <v>36161</v>
      </c>
      <c r="O9309" t="s">
        <v>597</v>
      </c>
      <c r="P9309">
        <v>1999</v>
      </c>
      <c r="Q9309" s="1">
        <v>40983</v>
      </c>
      <c r="R9309" s="1">
        <v>40983</v>
      </c>
      <c r="S9309">
        <v>0</v>
      </c>
      <c r="T9309">
        <v>1500150</v>
      </c>
      <c r="U9309">
        <v>0</v>
      </c>
      <c r="V9309">
        <v>0</v>
      </c>
      <c r="W9309">
        <v>0</v>
      </c>
      <c r="X9309">
        <v>0</v>
      </c>
      <c r="Y9309">
        <v>0</v>
      </c>
      <c r="Z9309">
        <v>0</v>
      </c>
      <c r="AA9309">
        <v>0</v>
      </c>
      <c r="AB9309">
        <v>0</v>
      </c>
      <c r="AC9309">
        <v>0</v>
      </c>
      <c r="AD9309">
        <v>0</v>
      </c>
      <c r="AE9309">
        <v>0</v>
      </c>
      <c r="AF9309">
        <v>0</v>
      </c>
      <c r="AG9309">
        <v>0</v>
      </c>
      <c r="AH9309">
        <v>0</v>
      </c>
      <c r="AI9309">
        <v>0</v>
      </c>
      <c r="AJ9309">
        <v>0</v>
      </c>
      <c r="AK9309">
        <v>0</v>
      </c>
      <c r="AL9309">
        <v>0</v>
      </c>
      <c r="AM9309">
        <v>0</v>
      </c>
      <c r="AN9309">
        <v>1</v>
      </c>
    </row>
    <row r="9310" spans="1:40" x14ac:dyDescent="0.45">
      <c r="A9310" t="s">
        <v>2054</v>
      </c>
      <c r="B9310" t="s">
        <v>2055</v>
      </c>
      <c r="C9310" t="s">
        <v>2056</v>
      </c>
      <c r="D9310" t="s">
        <v>899</v>
      </c>
      <c r="E9310" t="s">
        <v>900</v>
      </c>
      <c r="F9310">
        <v>0</v>
      </c>
      <c r="G9310" t="s">
        <v>51</v>
      </c>
      <c r="H9310" t="s">
        <v>44</v>
      </c>
      <c r="I9310" t="s">
        <v>655</v>
      </c>
      <c r="J9310" t="s">
        <v>656</v>
      </c>
      <c r="K9310" t="s">
        <v>656</v>
      </c>
      <c r="L9310">
        <v>1</v>
      </c>
      <c r="M9310" s="1">
        <v>35796</v>
      </c>
      <c r="N9310" s="2">
        <v>35796</v>
      </c>
      <c r="O9310" t="s">
        <v>393</v>
      </c>
      <c r="P9310">
        <v>1998</v>
      </c>
      <c r="Q9310" s="1">
        <v>40451</v>
      </c>
      <c r="R9310" s="1">
        <v>40451</v>
      </c>
      <c r="S9310">
        <v>0</v>
      </c>
      <c r="T9310">
        <v>1500321</v>
      </c>
      <c r="U9310">
        <v>0</v>
      </c>
      <c r="V9310">
        <v>0</v>
      </c>
      <c r="W9310">
        <v>0</v>
      </c>
      <c r="X9310">
        <v>0</v>
      </c>
      <c r="Y9310">
        <v>0</v>
      </c>
      <c r="Z9310">
        <v>0</v>
      </c>
      <c r="AA9310">
        <v>0</v>
      </c>
      <c r="AB9310">
        <v>0</v>
      </c>
      <c r="AC9310">
        <v>0</v>
      </c>
      <c r="AD9310">
        <v>0</v>
      </c>
      <c r="AE9310">
        <v>0</v>
      </c>
      <c r="AF9310">
        <v>0</v>
      </c>
      <c r="AG9310">
        <v>0</v>
      </c>
      <c r="AH9310">
        <v>0</v>
      </c>
      <c r="AI9310">
        <v>0</v>
      </c>
      <c r="AJ9310">
        <v>0</v>
      </c>
      <c r="AK9310">
        <v>0</v>
      </c>
      <c r="AL9310">
        <v>0</v>
      </c>
      <c r="AM9310">
        <v>0</v>
      </c>
      <c r="AN9310">
        <v>1</v>
      </c>
    </row>
    <row r="9311" spans="1:40" x14ac:dyDescent="0.45">
      <c r="A9311" t="s">
        <v>63927</v>
      </c>
      <c r="B9311" t="s">
        <v>63928</v>
      </c>
      <c r="C9311" t="s">
        <v>63929</v>
      </c>
      <c r="D9311" t="s">
        <v>209</v>
      </c>
      <c r="E9311" t="s">
        <v>210</v>
      </c>
      <c r="F9311">
        <v>0</v>
      </c>
      <c r="G9311" t="s">
        <v>51</v>
      </c>
      <c r="H9311" t="s">
        <v>44</v>
      </c>
      <c r="I9311" t="s">
        <v>451</v>
      </c>
      <c r="J9311" t="s">
        <v>452</v>
      </c>
      <c r="K9311" t="s">
        <v>453</v>
      </c>
      <c r="L9311">
        <v>5</v>
      </c>
      <c r="M9311" s="1">
        <v>40179</v>
      </c>
      <c r="N9311" s="3">
        <v>43840</v>
      </c>
      <c r="O9311" t="s">
        <v>87</v>
      </c>
      <c r="P9311">
        <v>2010</v>
      </c>
      <c r="Q9311" s="1">
        <v>40394</v>
      </c>
      <c r="R9311" s="1">
        <v>41919</v>
      </c>
      <c r="S9311">
        <v>0</v>
      </c>
      <c r="T9311">
        <v>150035000</v>
      </c>
      <c r="U9311">
        <v>0</v>
      </c>
      <c r="V9311">
        <v>0</v>
      </c>
      <c r="W9311">
        <v>0</v>
      </c>
      <c r="X9311">
        <v>0</v>
      </c>
      <c r="Y9311">
        <v>0</v>
      </c>
      <c r="Z9311">
        <v>0</v>
      </c>
      <c r="AA9311">
        <v>0</v>
      </c>
      <c r="AB9311">
        <v>0</v>
      </c>
      <c r="AC9311">
        <v>0</v>
      </c>
      <c r="AD9311">
        <v>0</v>
      </c>
      <c r="AE9311">
        <v>0</v>
      </c>
      <c r="AF9311">
        <v>11000000</v>
      </c>
      <c r="AG9311">
        <v>25000000</v>
      </c>
      <c r="AH9311">
        <v>31000000</v>
      </c>
      <c r="AI9311">
        <v>82000000</v>
      </c>
      <c r="AJ9311">
        <v>0</v>
      </c>
      <c r="AK9311">
        <v>0</v>
      </c>
      <c r="AL9311">
        <v>0</v>
      </c>
      <c r="AM9311">
        <v>0</v>
      </c>
      <c r="AN9311">
        <v>1</v>
      </c>
    </row>
    <row r="9312" spans="1:40" x14ac:dyDescent="0.45">
      <c r="A9312" t="s">
        <v>26816</v>
      </c>
      <c r="B9312" t="s">
        <v>26817</v>
      </c>
      <c r="C9312" t="s">
        <v>26818</v>
      </c>
      <c r="D9312" t="s">
        <v>198</v>
      </c>
      <c r="E9312" t="s">
        <v>199</v>
      </c>
      <c r="F9312">
        <v>0</v>
      </c>
      <c r="G9312" t="s">
        <v>51</v>
      </c>
      <c r="H9312" t="s">
        <v>44</v>
      </c>
      <c r="I9312" t="s">
        <v>309</v>
      </c>
      <c r="J9312" t="s">
        <v>310</v>
      </c>
      <c r="K9312" t="s">
        <v>12891</v>
      </c>
      <c r="L9312">
        <v>1</v>
      </c>
      <c r="M9312" s="1">
        <v>40179</v>
      </c>
      <c r="N9312" s="3">
        <v>43840</v>
      </c>
      <c r="O9312" t="s">
        <v>87</v>
      </c>
      <c r="P9312">
        <v>2010</v>
      </c>
      <c r="Q9312" s="1">
        <v>40588</v>
      </c>
      <c r="R9312" s="1">
        <v>40588</v>
      </c>
      <c r="S9312">
        <v>0</v>
      </c>
      <c r="T9312">
        <v>1501478</v>
      </c>
      <c r="U9312">
        <v>0</v>
      </c>
      <c r="V9312">
        <v>0</v>
      </c>
      <c r="W9312">
        <v>0</v>
      </c>
      <c r="X9312">
        <v>0</v>
      </c>
      <c r="Y9312">
        <v>0</v>
      </c>
      <c r="Z9312">
        <v>0</v>
      </c>
      <c r="AA9312">
        <v>0</v>
      </c>
      <c r="AB9312">
        <v>0</v>
      </c>
      <c r="AC9312">
        <v>0</v>
      </c>
      <c r="AD9312">
        <v>0</v>
      </c>
      <c r="AE9312">
        <v>0</v>
      </c>
      <c r="AF9312">
        <v>0</v>
      </c>
      <c r="AG9312">
        <v>0</v>
      </c>
      <c r="AH9312">
        <v>0</v>
      </c>
      <c r="AI9312">
        <v>0</v>
      </c>
      <c r="AJ9312">
        <v>0</v>
      </c>
      <c r="AK9312">
        <v>0</v>
      </c>
      <c r="AL9312">
        <v>0</v>
      </c>
      <c r="AM9312">
        <v>0</v>
      </c>
      <c r="AN9312">
        <v>1</v>
      </c>
    </row>
    <row r="9313" spans="1:40" x14ac:dyDescent="0.45">
      <c r="A9313" t="s">
        <v>68391</v>
      </c>
      <c r="B9313" t="s">
        <v>68392</v>
      </c>
      <c r="C9313" t="s">
        <v>68393</v>
      </c>
      <c r="D9313" t="s">
        <v>371</v>
      </c>
      <c r="E9313" t="s">
        <v>222</v>
      </c>
      <c r="F9313">
        <v>0</v>
      </c>
      <c r="G9313" t="s">
        <v>43</v>
      </c>
      <c r="H9313" t="s">
        <v>44</v>
      </c>
      <c r="I9313" t="s">
        <v>121</v>
      </c>
      <c r="J9313" t="s">
        <v>122</v>
      </c>
      <c r="K9313" t="s">
        <v>7016</v>
      </c>
      <c r="L9313">
        <v>11</v>
      </c>
      <c r="M9313" s="1">
        <v>31778</v>
      </c>
      <c r="N9313" s="2">
        <v>31778</v>
      </c>
      <c r="O9313" t="s">
        <v>1058</v>
      </c>
      <c r="P9313">
        <v>1987</v>
      </c>
      <c r="Q9313" s="1">
        <v>38286</v>
      </c>
      <c r="R9313" s="1">
        <v>41285</v>
      </c>
      <c r="S9313">
        <v>0</v>
      </c>
      <c r="T9313">
        <v>75000000</v>
      </c>
      <c r="U9313">
        <v>0</v>
      </c>
      <c r="V9313">
        <v>0</v>
      </c>
      <c r="W9313">
        <v>0</v>
      </c>
      <c r="X9313">
        <v>14250000</v>
      </c>
      <c r="Y9313">
        <v>0</v>
      </c>
      <c r="Z9313">
        <v>53500000</v>
      </c>
      <c r="AA9313">
        <v>7700000</v>
      </c>
      <c r="AB9313">
        <v>0</v>
      </c>
      <c r="AC9313">
        <v>0</v>
      </c>
      <c r="AD9313">
        <v>0</v>
      </c>
      <c r="AE9313">
        <v>0</v>
      </c>
      <c r="AF9313">
        <v>0</v>
      </c>
      <c r="AG9313">
        <v>5000000</v>
      </c>
      <c r="AH9313">
        <v>10000000</v>
      </c>
      <c r="AI9313">
        <v>0</v>
      </c>
      <c r="AJ9313">
        <v>0</v>
      </c>
      <c r="AK9313">
        <v>0</v>
      </c>
      <c r="AL9313">
        <v>0</v>
      </c>
      <c r="AM9313">
        <v>0</v>
      </c>
      <c r="AN9313">
        <v>1</v>
      </c>
    </row>
    <row r="9314" spans="1:40" x14ac:dyDescent="0.45">
      <c r="A9314" t="s">
        <v>55127</v>
      </c>
      <c r="B9314" t="s">
        <v>55128</v>
      </c>
      <c r="C9314" t="s">
        <v>55129</v>
      </c>
      <c r="D9314" t="s">
        <v>73</v>
      </c>
      <c r="E9314" t="s">
        <v>74</v>
      </c>
      <c r="F9314">
        <v>0</v>
      </c>
      <c r="G9314" t="s">
        <v>51</v>
      </c>
      <c r="H9314" t="s">
        <v>44</v>
      </c>
      <c r="I9314" t="s">
        <v>52</v>
      </c>
      <c r="J9314" t="s">
        <v>141</v>
      </c>
      <c r="K9314" t="s">
        <v>1869</v>
      </c>
      <c r="L9314">
        <v>1</v>
      </c>
      <c r="M9314" s="1">
        <v>38718</v>
      </c>
      <c r="N9314" s="3">
        <v>43836</v>
      </c>
      <c r="O9314" t="s">
        <v>260</v>
      </c>
      <c r="P9314">
        <v>2006</v>
      </c>
      <c r="Q9314" s="1">
        <v>40990</v>
      </c>
      <c r="R9314" s="1">
        <v>40990</v>
      </c>
      <c r="S9314">
        <v>0</v>
      </c>
      <c r="T9314">
        <v>1505965</v>
      </c>
      <c r="U9314">
        <v>0</v>
      </c>
      <c r="V9314">
        <v>0</v>
      </c>
      <c r="W9314">
        <v>0</v>
      </c>
      <c r="X9314">
        <v>0</v>
      </c>
      <c r="Y9314">
        <v>0</v>
      </c>
      <c r="Z9314">
        <v>0</v>
      </c>
      <c r="AA9314">
        <v>0</v>
      </c>
      <c r="AB9314">
        <v>0</v>
      </c>
      <c r="AC9314">
        <v>0</v>
      </c>
      <c r="AD9314">
        <v>0</v>
      </c>
      <c r="AE9314">
        <v>0</v>
      </c>
      <c r="AF9314">
        <v>0</v>
      </c>
      <c r="AG9314">
        <v>1505965</v>
      </c>
      <c r="AH9314">
        <v>0</v>
      </c>
      <c r="AI9314">
        <v>0</v>
      </c>
      <c r="AJ9314">
        <v>0</v>
      </c>
      <c r="AK9314">
        <v>0</v>
      </c>
      <c r="AL9314">
        <v>0</v>
      </c>
      <c r="AM9314">
        <v>0</v>
      </c>
      <c r="AN9314">
        <v>1</v>
      </c>
    </row>
    <row r="9315" spans="1:40" x14ac:dyDescent="0.45">
      <c r="A9315" t="s">
        <v>19230</v>
      </c>
      <c r="B9315" t="s">
        <v>19231</v>
      </c>
      <c r="C9315" t="s">
        <v>19232</v>
      </c>
      <c r="D9315" t="s">
        <v>721</v>
      </c>
      <c r="E9315" t="s">
        <v>722</v>
      </c>
      <c r="F9315">
        <v>0</v>
      </c>
      <c r="G9315" t="s">
        <v>43</v>
      </c>
      <c r="H9315" t="s">
        <v>44</v>
      </c>
      <c r="I9315" t="s">
        <v>64</v>
      </c>
      <c r="J9315" t="s">
        <v>338</v>
      </c>
      <c r="K9315" t="s">
        <v>338</v>
      </c>
      <c r="L9315">
        <v>2</v>
      </c>
      <c r="M9315" s="1">
        <v>36526</v>
      </c>
      <c r="N9315" s="2">
        <v>36526</v>
      </c>
      <c r="O9315" t="s">
        <v>176</v>
      </c>
      <c r="P9315">
        <v>2000</v>
      </c>
      <c r="Q9315" s="1">
        <v>40147</v>
      </c>
      <c r="R9315" s="1">
        <v>41921</v>
      </c>
      <c r="S9315">
        <v>0</v>
      </c>
      <c r="T9315">
        <v>0</v>
      </c>
      <c r="U9315">
        <v>0</v>
      </c>
      <c r="V9315">
        <v>0</v>
      </c>
      <c r="W9315">
        <v>0</v>
      </c>
      <c r="X9315">
        <v>150600000</v>
      </c>
      <c r="Y9315">
        <v>0</v>
      </c>
      <c r="Z9315">
        <v>0</v>
      </c>
      <c r="AA9315">
        <v>0</v>
      </c>
      <c r="AB9315">
        <v>0</v>
      </c>
      <c r="AC9315">
        <v>0</v>
      </c>
      <c r="AD9315">
        <v>0</v>
      </c>
      <c r="AE9315">
        <v>0</v>
      </c>
      <c r="AF9315">
        <v>0</v>
      </c>
      <c r="AG9315">
        <v>0</v>
      </c>
      <c r="AH9315">
        <v>0</v>
      </c>
      <c r="AI9315">
        <v>0</v>
      </c>
      <c r="AJ9315">
        <v>0</v>
      </c>
      <c r="AK9315">
        <v>0</v>
      </c>
      <c r="AL9315">
        <v>0</v>
      </c>
      <c r="AM9315">
        <v>0</v>
      </c>
      <c r="AN9315">
        <v>1</v>
      </c>
    </row>
    <row r="9316" spans="1:40" x14ac:dyDescent="0.45">
      <c r="A9316" t="s">
        <v>45665</v>
      </c>
      <c r="B9316" t="s">
        <v>45666</v>
      </c>
      <c r="C9316" t="s">
        <v>45667</v>
      </c>
      <c r="D9316" t="s">
        <v>68</v>
      </c>
      <c r="E9316" t="s">
        <v>69</v>
      </c>
      <c r="F9316">
        <v>0</v>
      </c>
      <c r="G9316" t="s">
        <v>51</v>
      </c>
      <c r="H9316" t="s">
        <v>44</v>
      </c>
      <c r="I9316" t="s">
        <v>1353</v>
      </c>
      <c r="J9316" t="s">
        <v>1354</v>
      </c>
      <c r="K9316" t="s">
        <v>1355</v>
      </c>
      <c r="L9316">
        <v>1</v>
      </c>
      <c r="M9316" s="1">
        <v>36161</v>
      </c>
      <c r="N9316" s="2">
        <v>36161</v>
      </c>
      <c r="O9316" t="s">
        <v>597</v>
      </c>
      <c r="P9316">
        <v>1999</v>
      </c>
      <c r="Q9316" s="1">
        <v>40429</v>
      </c>
      <c r="R9316" s="1">
        <v>40429</v>
      </c>
      <c r="S9316">
        <v>0</v>
      </c>
      <c r="T9316">
        <v>1507162</v>
      </c>
      <c r="U9316">
        <v>0</v>
      </c>
      <c r="V9316">
        <v>0</v>
      </c>
      <c r="W9316">
        <v>0</v>
      </c>
      <c r="X9316">
        <v>0</v>
      </c>
      <c r="Y9316">
        <v>0</v>
      </c>
      <c r="Z9316">
        <v>0</v>
      </c>
      <c r="AA9316">
        <v>0</v>
      </c>
      <c r="AB9316">
        <v>0</v>
      </c>
      <c r="AC9316">
        <v>0</v>
      </c>
      <c r="AD9316">
        <v>0</v>
      </c>
      <c r="AE9316">
        <v>0</v>
      </c>
      <c r="AF9316">
        <v>0</v>
      </c>
      <c r="AG9316">
        <v>0</v>
      </c>
      <c r="AH9316">
        <v>0</v>
      </c>
      <c r="AI9316">
        <v>0</v>
      </c>
      <c r="AJ9316">
        <v>0</v>
      </c>
      <c r="AK9316">
        <v>0</v>
      </c>
      <c r="AL9316">
        <v>0</v>
      </c>
      <c r="AM9316">
        <v>0</v>
      </c>
      <c r="AN9316">
        <v>1</v>
      </c>
    </row>
    <row r="9317" spans="1:40" x14ac:dyDescent="0.45">
      <c r="A9317" t="s">
        <v>59471</v>
      </c>
      <c r="B9317" t="s">
        <v>59472</v>
      </c>
      <c r="C9317" t="s">
        <v>59473</v>
      </c>
      <c r="D9317" t="s">
        <v>59474</v>
      </c>
      <c r="E9317" t="s">
        <v>4247</v>
      </c>
      <c r="F9317">
        <v>0</v>
      </c>
      <c r="G9317" t="s">
        <v>51</v>
      </c>
      <c r="H9317" t="s">
        <v>44</v>
      </c>
      <c r="I9317" t="s">
        <v>52</v>
      </c>
      <c r="J9317" t="s">
        <v>141</v>
      </c>
      <c r="K9317" t="s">
        <v>142</v>
      </c>
      <c r="L9317">
        <v>12</v>
      </c>
      <c r="M9317" s="1">
        <v>39600</v>
      </c>
      <c r="N9317" s="3">
        <v>43990</v>
      </c>
      <c r="O9317" t="s">
        <v>303</v>
      </c>
      <c r="P9317">
        <v>2008</v>
      </c>
      <c r="Q9317" s="1">
        <v>39692</v>
      </c>
      <c r="R9317" s="1">
        <v>41334</v>
      </c>
      <c r="S9317">
        <v>0</v>
      </c>
      <c r="T9317">
        <v>0</v>
      </c>
      <c r="U9317">
        <v>0</v>
      </c>
      <c r="V9317">
        <v>0</v>
      </c>
      <c r="W9317">
        <v>0</v>
      </c>
      <c r="X9317">
        <v>0</v>
      </c>
      <c r="Y9317">
        <v>0</v>
      </c>
      <c r="Z9317">
        <v>1507200</v>
      </c>
      <c r="AA9317">
        <v>0</v>
      </c>
      <c r="AB9317">
        <v>0</v>
      </c>
      <c r="AC9317">
        <v>0</v>
      </c>
      <c r="AD9317">
        <v>0</v>
      </c>
      <c r="AE9317">
        <v>0</v>
      </c>
      <c r="AF9317">
        <v>0</v>
      </c>
      <c r="AG9317">
        <v>0</v>
      </c>
      <c r="AH9317">
        <v>0</v>
      </c>
      <c r="AI9317">
        <v>0</v>
      </c>
      <c r="AJ9317">
        <v>0</v>
      </c>
      <c r="AK9317">
        <v>0</v>
      </c>
      <c r="AL9317">
        <v>0</v>
      </c>
      <c r="AM9317">
        <v>0</v>
      </c>
      <c r="AN9317">
        <v>1</v>
      </c>
    </row>
    <row r="9318" spans="1:40" x14ac:dyDescent="0.45">
      <c r="A9318" t="s">
        <v>25275</v>
      </c>
      <c r="B9318" t="s">
        <v>25276</v>
      </c>
      <c r="C9318" t="s">
        <v>25277</v>
      </c>
      <c r="D9318" t="s">
        <v>25278</v>
      </c>
      <c r="E9318" t="s">
        <v>2268</v>
      </c>
      <c r="F9318">
        <v>0</v>
      </c>
      <c r="G9318" t="s">
        <v>51</v>
      </c>
      <c r="H9318" t="s">
        <v>179</v>
      </c>
      <c r="I9318" t="s">
        <v>527</v>
      </c>
      <c r="J9318" t="s">
        <v>528</v>
      </c>
      <c r="K9318" t="s">
        <v>528</v>
      </c>
      <c r="L9318">
        <v>1</v>
      </c>
      <c r="M9318" s="1">
        <v>33239</v>
      </c>
      <c r="N9318" s="2">
        <v>33239</v>
      </c>
      <c r="O9318" t="s">
        <v>280</v>
      </c>
      <c r="P9318">
        <v>1991</v>
      </c>
      <c r="Q9318" s="1">
        <v>40847</v>
      </c>
      <c r="R9318" s="1">
        <v>40847</v>
      </c>
      <c r="S9318">
        <v>1507645</v>
      </c>
      <c r="T9318">
        <v>0</v>
      </c>
      <c r="U9318">
        <v>0</v>
      </c>
      <c r="V9318">
        <v>0</v>
      </c>
      <c r="W9318">
        <v>0</v>
      </c>
      <c r="X9318">
        <v>0</v>
      </c>
      <c r="Y9318">
        <v>0</v>
      </c>
      <c r="Z9318">
        <v>0</v>
      </c>
      <c r="AA9318">
        <v>0</v>
      </c>
      <c r="AB9318">
        <v>0</v>
      </c>
      <c r="AC9318">
        <v>0</v>
      </c>
      <c r="AD9318">
        <v>0</v>
      </c>
      <c r="AE9318">
        <v>0</v>
      </c>
      <c r="AF9318">
        <v>0</v>
      </c>
      <c r="AG9318">
        <v>0</v>
      </c>
      <c r="AH9318">
        <v>0</v>
      </c>
      <c r="AI9318">
        <v>0</v>
      </c>
      <c r="AJ9318">
        <v>0</v>
      </c>
      <c r="AK9318">
        <v>0</v>
      </c>
      <c r="AL9318">
        <v>0</v>
      </c>
      <c r="AM9318">
        <v>0</v>
      </c>
      <c r="AN9318">
        <v>1</v>
      </c>
    </row>
    <row r="9319" spans="1:40" x14ac:dyDescent="0.45">
      <c r="A9319" t="s">
        <v>63016</v>
      </c>
      <c r="B9319" t="s">
        <v>63017</v>
      </c>
      <c r="C9319" t="s">
        <v>63018</v>
      </c>
      <c r="D9319" t="s">
        <v>63019</v>
      </c>
      <c r="E9319" t="s">
        <v>16002</v>
      </c>
      <c r="F9319">
        <v>0</v>
      </c>
      <c r="G9319" t="s">
        <v>51</v>
      </c>
      <c r="H9319" t="s">
        <v>179</v>
      </c>
      <c r="I9319" t="s">
        <v>527</v>
      </c>
      <c r="J9319" t="s">
        <v>528</v>
      </c>
      <c r="K9319" t="s">
        <v>528</v>
      </c>
      <c r="L9319">
        <v>1</v>
      </c>
      <c r="M9319" s="1">
        <v>41426</v>
      </c>
      <c r="N9319" s="3">
        <v>43995</v>
      </c>
      <c r="O9319" t="s">
        <v>266</v>
      </c>
      <c r="P9319">
        <v>2013</v>
      </c>
      <c r="Q9319" s="1">
        <v>41275</v>
      </c>
      <c r="R9319" s="1">
        <v>41275</v>
      </c>
      <c r="S9319">
        <v>1507962</v>
      </c>
      <c r="T9319">
        <v>0</v>
      </c>
      <c r="U9319">
        <v>0</v>
      </c>
      <c r="V9319">
        <v>0</v>
      </c>
      <c r="W9319">
        <v>0</v>
      </c>
      <c r="X9319">
        <v>0</v>
      </c>
      <c r="Y9319">
        <v>0</v>
      </c>
      <c r="Z9319">
        <v>0</v>
      </c>
      <c r="AA9319">
        <v>0</v>
      </c>
      <c r="AB9319">
        <v>0</v>
      </c>
      <c r="AC9319">
        <v>0</v>
      </c>
      <c r="AD9319">
        <v>0</v>
      </c>
      <c r="AE9319">
        <v>0</v>
      </c>
      <c r="AF9319">
        <v>0</v>
      </c>
      <c r="AG9319">
        <v>0</v>
      </c>
      <c r="AH9319">
        <v>0</v>
      </c>
      <c r="AI9319">
        <v>0</v>
      </c>
      <c r="AJ9319">
        <v>0</v>
      </c>
      <c r="AK9319">
        <v>0</v>
      </c>
      <c r="AL9319">
        <v>0</v>
      </c>
      <c r="AM9319">
        <v>0</v>
      </c>
      <c r="AN9319">
        <v>1</v>
      </c>
    </row>
    <row r="9320" spans="1:40" x14ac:dyDescent="0.45">
      <c r="A9320" t="s">
        <v>20164</v>
      </c>
      <c r="B9320" t="s">
        <v>20165</v>
      </c>
      <c r="C9320" t="s">
        <v>20166</v>
      </c>
      <c r="D9320" t="s">
        <v>1062</v>
      </c>
      <c r="E9320" t="s">
        <v>1063</v>
      </c>
      <c r="F9320">
        <v>0</v>
      </c>
      <c r="G9320" t="s">
        <v>51</v>
      </c>
      <c r="H9320" t="s">
        <v>44</v>
      </c>
      <c r="I9320" t="s">
        <v>451</v>
      </c>
      <c r="J9320" t="s">
        <v>452</v>
      </c>
      <c r="K9320" t="s">
        <v>2943</v>
      </c>
      <c r="L9320">
        <v>1</v>
      </c>
      <c r="M9320" s="1">
        <v>35065</v>
      </c>
      <c r="N9320" s="2">
        <v>35065</v>
      </c>
      <c r="O9320" t="s">
        <v>1664</v>
      </c>
      <c r="P9320">
        <v>1996</v>
      </c>
      <c r="Q9320" s="1">
        <v>40304</v>
      </c>
      <c r="R9320" s="1">
        <v>40304</v>
      </c>
      <c r="S9320">
        <v>0</v>
      </c>
      <c r="T9320">
        <v>0</v>
      </c>
      <c r="U9320">
        <v>0</v>
      </c>
      <c r="V9320">
        <v>0</v>
      </c>
      <c r="W9320">
        <v>0</v>
      </c>
      <c r="X9320">
        <v>1507989</v>
      </c>
      <c r="Y9320">
        <v>0</v>
      </c>
      <c r="Z9320">
        <v>0</v>
      </c>
      <c r="AA9320">
        <v>0</v>
      </c>
      <c r="AB9320">
        <v>0</v>
      </c>
      <c r="AC9320">
        <v>0</v>
      </c>
      <c r="AD9320">
        <v>0</v>
      </c>
      <c r="AE9320">
        <v>0</v>
      </c>
      <c r="AF9320">
        <v>0</v>
      </c>
      <c r="AG9320">
        <v>0</v>
      </c>
      <c r="AH9320">
        <v>0</v>
      </c>
      <c r="AI9320">
        <v>0</v>
      </c>
      <c r="AJ9320">
        <v>0</v>
      </c>
      <c r="AK9320">
        <v>0</v>
      </c>
      <c r="AL9320">
        <v>0</v>
      </c>
      <c r="AM9320">
        <v>0</v>
      </c>
      <c r="AN9320">
        <v>1</v>
      </c>
    </row>
    <row r="9321" spans="1:40" x14ac:dyDescent="0.45">
      <c r="A9321" t="s">
        <v>68791</v>
      </c>
      <c r="B9321" t="s">
        <v>68792</v>
      </c>
      <c r="C9321" t="s">
        <v>68793</v>
      </c>
      <c r="D9321" t="s">
        <v>209</v>
      </c>
      <c r="E9321" t="s">
        <v>210</v>
      </c>
      <c r="F9321">
        <v>0</v>
      </c>
      <c r="G9321" t="s">
        <v>51</v>
      </c>
      <c r="H9321" t="s">
        <v>44</v>
      </c>
      <c r="I9321" t="s">
        <v>3889</v>
      </c>
      <c r="J9321" t="s">
        <v>8812</v>
      </c>
      <c r="K9321" t="s">
        <v>8812</v>
      </c>
      <c r="L9321">
        <v>2</v>
      </c>
      <c r="M9321" s="1">
        <v>37257</v>
      </c>
      <c r="N9321" s="3">
        <v>43832</v>
      </c>
      <c r="O9321" t="s">
        <v>321</v>
      </c>
      <c r="P9321">
        <v>2002</v>
      </c>
      <c r="Q9321" s="1">
        <v>41163</v>
      </c>
      <c r="R9321" s="1">
        <v>41425</v>
      </c>
      <c r="S9321">
        <v>1000000</v>
      </c>
      <c r="T9321">
        <v>509025</v>
      </c>
      <c r="U9321">
        <v>0</v>
      </c>
      <c r="V9321">
        <v>0</v>
      </c>
      <c r="W9321">
        <v>0</v>
      </c>
      <c r="X9321">
        <v>0</v>
      </c>
      <c r="Y9321">
        <v>0</v>
      </c>
      <c r="Z9321">
        <v>0</v>
      </c>
      <c r="AA9321">
        <v>0</v>
      </c>
      <c r="AB9321">
        <v>0</v>
      </c>
      <c r="AC9321">
        <v>0</v>
      </c>
      <c r="AD9321">
        <v>0</v>
      </c>
      <c r="AE9321">
        <v>0</v>
      </c>
      <c r="AF9321">
        <v>0</v>
      </c>
      <c r="AG9321">
        <v>0</v>
      </c>
      <c r="AH9321">
        <v>0</v>
      </c>
      <c r="AI9321">
        <v>0</v>
      </c>
      <c r="AJ9321">
        <v>0</v>
      </c>
      <c r="AK9321">
        <v>0</v>
      </c>
      <c r="AL9321">
        <v>0</v>
      </c>
      <c r="AM9321">
        <v>0</v>
      </c>
      <c r="AN9321">
        <v>1</v>
      </c>
    </row>
    <row r="9322" spans="1:40" x14ac:dyDescent="0.45">
      <c r="A9322" t="s">
        <v>6111</v>
      </c>
      <c r="B9322" t="s">
        <v>6112</v>
      </c>
      <c r="C9322" t="s">
        <v>6113</v>
      </c>
      <c r="D9322" t="s">
        <v>424</v>
      </c>
      <c r="E9322" t="s">
        <v>425</v>
      </c>
      <c r="F9322">
        <v>0</v>
      </c>
      <c r="G9322" t="s">
        <v>51</v>
      </c>
      <c r="H9322" t="s">
        <v>44</v>
      </c>
      <c r="I9322" t="s">
        <v>309</v>
      </c>
      <c r="J9322" t="s">
        <v>564</v>
      </c>
      <c r="K9322" t="s">
        <v>564</v>
      </c>
      <c r="L9322">
        <v>5</v>
      </c>
      <c r="M9322" s="1">
        <v>39448</v>
      </c>
      <c r="N9322" s="3">
        <v>43838</v>
      </c>
      <c r="O9322" t="s">
        <v>133</v>
      </c>
      <c r="P9322">
        <v>2008</v>
      </c>
      <c r="Q9322" s="1">
        <v>39612</v>
      </c>
      <c r="R9322" s="1">
        <v>41911</v>
      </c>
      <c r="S9322">
        <v>0</v>
      </c>
      <c r="T9322">
        <v>130910788</v>
      </c>
      <c r="U9322">
        <v>0</v>
      </c>
      <c r="V9322">
        <v>0</v>
      </c>
      <c r="W9322">
        <v>0</v>
      </c>
      <c r="X9322">
        <v>20000000</v>
      </c>
      <c r="Y9322">
        <v>0</v>
      </c>
      <c r="Z9322">
        <v>0</v>
      </c>
      <c r="AA9322">
        <v>0</v>
      </c>
      <c r="AB9322">
        <v>0</v>
      </c>
      <c r="AC9322">
        <v>0</v>
      </c>
      <c r="AD9322">
        <v>0</v>
      </c>
      <c r="AE9322">
        <v>0</v>
      </c>
      <c r="AF9322">
        <v>7500000</v>
      </c>
      <c r="AG9322">
        <v>0</v>
      </c>
      <c r="AH9322">
        <v>0</v>
      </c>
      <c r="AI9322">
        <v>56610788</v>
      </c>
      <c r="AJ9322">
        <v>36800000</v>
      </c>
      <c r="AK9322">
        <v>0</v>
      </c>
      <c r="AL9322">
        <v>0</v>
      </c>
      <c r="AM9322">
        <v>0</v>
      </c>
      <c r="AN9322">
        <v>1</v>
      </c>
    </row>
    <row r="9323" spans="1:40" x14ac:dyDescent="0.45">
      <c r="A9323" t="s">
        <v>46521</v>
      </c>
      <c r="B9323" t="s">
        <v>46522</v>
      </c>
      <c r="C9323" t="s">
        <v>46523</v>
      </c>
      <c r="D9323" t="s">
        <v>198</v>
      </c>
      <c r="E9323" t="s">
        <v>199</v>
      </c>
      <c r="F9323">
        <v>0</v>
      </c>
      <c r="G9323" t="s">
        <v>51</v>
      </c>
      <c r="H9323" t="s">
        <v>44</v>
      </c>
      <c r="I9323" t="s">
        <v>121</v>
      </c>
      <c r="J9323" t="s">
        <v>365</v>
      </c>
      <c r="K9323" t="s">
        <v>366</v>
      </c>
      <c r="L9323">
        <v>1</v>
      </c>
      <c r="M9323" s="1">
        <v>38353</v>
      </c>
      <c r="N9323" s="3">
        <v>43835</v>
      </c>
      <c r="O9323" t="s">
        <v>277</v>
      </c>
      <c r="P9323">
        <v>2005</v>
      </c>
      <c r="Q9323" s="1">
        <v>40110</v>
      </c>
      <c r="R9323" s="1">
        <v>40110</v>
      </c>
      <c r="S9323">
        <v>0</v>
      </c>
      <c r="T9323">
        <v>1509997</v>
      </c>
      <c r="U9323">
        <v>0</v>
      </c>
      <c r="V9323">
        <v>0</v>
      </c>
      <c r="W9323">
        <v>0</v>
      </c>
      <c r="X9323">
        <v>0</v>
      </c>
      <c r="Y9323">
        <v>0</v>
      </c>
      <c r="Z9323">
        <v>0</v>
      </c>
      <c r="AA9323">
        <v>0</v>
      </c>
      <c r="AB9323">
        <v>0</v>
      </c>
      <c r="AC9323">
        <v>0</v>
      </c>
      <c r="AD9323">
        <v>0</v>
      </c>
      <c r="AE9323">
        <v>0</v>
      </c>
      <c r="AF9323">
        <v>0</v>
      </c>
      <c r="AG9323">
        <v>0</v>
      </c>
      <c r="AH9323">
        <v>0</v>
      </c>
      <c r="AI9323">
        <v>0</v>
      </c>
      <c r="AJ9323">
        <v>0</v>
      </c>
      <c r="AK9323">
        <v>0</v>
      </c>
      <c r="AL9323">
        <v>0</v>
      </c>
      <c r="AM9323">
        <v>0</v>
      </c>
      <c r="AN9323">
        <v>1</v>
      </c>
    </row>
    <row r="9324" spans="1:40" x14ac:dyDescent="0.45">
      <c r="A9324" t="s">
        <v>65370</v>
      </c>
      <c r="B9324" t="s">
        <v>65371</v>
      </c>
      <c r="C9324" t="s">
        <v>65372</v>
      </c>
      <c r="D9324" t="s">
        <v>65373</v>
      </c>
      <c r="E9324" t="s">
        <v>171</v>
      </c>
      <c r="F9324">
        <v>0</v>
      </c>
      <c r="G9324" t="s">
        <v>51</v>
      </c>
      <c r="H9324" t="s">
        <v>44</v>
      </c>
      <c r="I9324" t="s">
        <v>52</v>
      </c>
      <c r="J9324" t="s">
        <v>530</v>
      </c>
      <c r="K9324" t="s">
        <v>531</v>
      </c>
      <c r="L9324">
        <v>4</v>
      </c>
      <c r="M9324" s="1">
        <v>40179</v>
      </c>
      <c r="N9324" s="3">
        <v>43840</v>
      </c>
      <c r="O9324" t="s">
        <v>87</v>
      </c>
      <c r="P9324">
        <v>2010</v>
      </c>
      <c r="Q9324" s="1">
        <v>40954</v>
      </c>
      <c r="R9324" s="1">
        <v>41516</v>
      </c>
      <c r="S9324">
        <v>1510000</v>
      </c>
      <c r="T9324">
        <v>0</v>
      </c>
      <c r="U9324">
        <v>0</v>
      </c>
      <c r="V9324">
        <v>0</v>
      </c>
      <c r="W9324">
        <v>0</v>
      </c>
      <c r="X9324">
        <v>0</v>
      </c>
      <c r="Y9324">
        <v>0</v>
      </c>
      <c r="Z9324">
        <v>0</v>
      </c>
      <c r="AA9324">
        <v>0</v>
      </c>
      <c r="AB9324">
        <v>0</v>
      </c>
      <c r="AC9324">
        <v>0</v>
      </c>
      <c r="AD9324">
        <v>0</v>
      </c>
      <c r="AE9324">
        <v>0</v>
      </c>
      <c r="AF9324">
        <v>0</v>
      </c>
      <c r="AG9324">
        <v>0</v>
      </c>
      <c r="AH9324">
        <v>0</v>
      </c>
      <c r="AI9324">
        <v>0</v>
      </c>
      <c r="AJ9324">
        <v>0</v>
      </c>
      <c r="AK9324">
        <v>0</v>
      </c>
      <c r="AL9324">
        <v>0</v>
      </c>
      <c r="AM9324">
        <v>0</v>
      </c>
      <c r="AN9324">
        <v>1</v>
      </c>
    </row>
    <row r="9325" spans="1:40" x14ac:dyDescent="0.45">
      <c r="A9325" t="s">
        <v>60355</v>
      </c>
      <c r="B9325" t="s">
        <v>60356</v>
      </c>
      <c r="C9325" t="s">
        <v>60357</v>
      </c>
      <c r="D9325" t="s">
        <v>60358</v>
      </c>
      <c r="E9325" t="s">
        <v>231</v>
      </c>
      <c r="F9325">
        <v>0</v>
      </c>
      <c r="G9325" t="s">
        <v>51</v>
      </c>
      <c r="H9325" t="s">
        <v>44</v>
      </c>
      <c r="I9325" t="s">
        <v>45</v>
      </c>
      <c r="J9325" t="s">
        <v>46</v>
      </c>
      <c r="K9325" t="s">
        <v>47</v>
      </c>
      <c r="L9325">
        <v>1</v>
      </c>
      <c r="M9325" s="1">
        <v>40544</v>
      </c>
      <c r="N9325" s="3">
        <v>43841</v>
      </c>
      <c r="O9325" t="s">
        <v>311</v>
      </c>
      <c r="P9325">
        <v>2011</v>
      </c>
      <c r="Q9325" s="1">
        <v>41191</v>
      </c>
      <c r="R9325" s="1">
        <v>41191</v>
      </c>
      <c r="S9325">
        <v>1510000</v>
      </c>
      <c r="T9325">
        <v>0</v>
      </c>
      <c r="U9325">
        <v>0</v>
      </c>
      <c r="V9325">
        <v>0</v>
      </c>
      <c r="W9325">
        <v>0</v>
      </c>
      <c r="X9325">
        <v>0</v>
      </c>
      <c r="Y9325">
        <v>0</v>
      </c>
      <c r="Z9325">
        <v>0</v>
      </c>
      <c r="AA9325">
        <v>0</v>
      </c>
      <c r="AB9325">
        <v>0</v>
      </c>
      <c r="AC9325">
        <v>0</v>
      </c>
      <c r="AD9325">
        <v>0</v>
      </c>
      <c r="AE9325">
        <v>0</v>
      </c>
      <c r="AF9325">
        <v>0</v>
      </c>
      <c r="AG9325">
        <v>0</v>
      </c>
      <c r="AH9325">
        <v>0</v>
      </c>
      <c r="AI9325">
        <v>0</v>
      </c>
      <c r="AJ9325">
        <v>0</v>
      </c>
      <c r="AK9325">
        <v>0</v>
      </c>
      <c r="AL9325">
        <v>0</v>
      </c>
      <c r="AM9325">
        <v>0</v>
      </c>
      <c r="AN9325">
        <v>1</v>
      </c>
    </row>
    <row r="9326" spans="1:40" x14ac:dyDescent="0.45">
      <c r="A9326" t="s">
        <v>74658</v>
      </c>
      <c r="B9326" t="s">
        <v>74659</v>
      </c>
      <c r="C9326" t="s">
        <v>74660</v>
      </c>
      <c r="D9326" t="s">
        <v>1070</v>
      </c>
      <c r="E9326" t="s">
        <v>79</v>
      </c>
      <c r="F9326">
        <v>0</v>
      </c>
      <c r="G9326" t="s">
        <v>43</v>
      </c>
      <c r="H9326" t="s">
        <v>44</v>
      </c>
      <c r="I9326" t="s">
        <v>130</v>
      </c>
      <c r="J9326" t="s">
        <v>131</v>
      </c>
      <c r="K9326" t="s">
        <v>1343</v>
      </c>
      <c r="L9326">
        <v>5</v>
      </c>
      <c r="M9326" s="1">
        <v>40695</v>
      </c>
      <c r="N9326" s="3">
        <v>43993</v>
      </c>
      <c r="O9326" t="s">
        <v>62</v>
      </c>
      <c r="P9326">
        <v>2011</v>
      </c>
      <c r="Q9326" s="1">
        <v>40725</v>
      </c>
      <c r="R9326" s="1">
        <v>41354</v>
      </c>
      <c r="S9326">
        <v>1460000</v>
      </c>
      <c r="T9326">
        <v>0</v>
      </c>
      <c r="U9326">
        <v>0</v>
      </c>
      <c r="V9326">
        <v>0</v>
      </c>
      <c r="W9326">
        <v>0</v>
      </c>
      <c r="X9326">
        <v>50000</v>
      </c>
      <c r="Y9326">
        <v>0</v>
      </c>
      <c r="Z9326">
        <v>0</v>
      </c>
      <c r="AA9326">
        <v>0</v>
      </c>
      <c r="AB9326">
        <v>0</v>
      </c>
      <c r="AC9326">
        <v>0</v>
      </c>
      <c r="AD9326">
        <v>0</v>
      </c>
      <c r="AE9326">
        <v>0</v>
      </c>
      <c r="AF9326">
        <v>0</v>
      </c>
      <c r="AG9326">
        <v>0</v>
      </c>
      <c r="AH9326">
        <v>0</v>
      </c>
      <c r="AI9326">
        <v>0</v>
      </c>
      <c r="AJ9326">
        <v>0</v>
      </c>
      <c r="AK9326">
        <v>0</v>
      </c>
      <c r="AL9326">
        <v>0</v>
      </c>
      <c r="AM9326">
        <v>0</v>
      </c>
      <c r="AN9326">
        <v>1</v>
      </c>
    </row>
    <row r="9327" spans="1:40" x14ac:dyDescent="0.45">
      <c r="A9327" t="s">
        <v>1907</v>
      </c>
      <c r="B9327" t="s">
        <v>1908</v>
      </c>
      <c r="C9327" t="s">
        <v>1909</v>
      </c>
      <c r="D9327" t="s">
        <v>68</v>
      </c>
      <c r="E9327" t="s">
        <v>69</v>
      </c>
      <c r="F9327">
        <v>0</v>
      </c>
      <c r="G9327" t="s">
        <v>51</v>
      </c>
      <c r="H9327" t="s">
        <v>44</v>
      </c>
      <c r="I9327" t="s">
        <v>52</v>
      </c>
      <c r="J9327" t="s">
        <v>141</v>
      </c>
      <c r="K9327" t="s">
        <v>401</v>
      </c>
      <c r="L9327">
        <v>1</v>
      </c>
      <c r="M9327" s="1">
        <v>39448</v>
      </c>
      <c r="N9327" s="3">
        <v>43838</v>
      </c>
      <c r="O9327" t="s">
        <v>133</v>
      </c>
      <c r="P9327">
        <v>2008</v>
      </c>
      <c r="Q9327" s="1">
        <v>40599</v>
      </c>
      <c r="R9327" s="1">
        <v>40599</v>
      </c>
      <c r="S9327">
        <v>0</v>
      </c>
      <c r="T9327">
        <v>1510005</v>
      </c>
      <c r="U9327">
        <v>0</v>
      </c>
      <c r="V9327">
        <v>0</v>
      </c>
      <c r="W9327">
        <v>0</v>
      </c>
      <c r="X9327">
        <v>0</v>
      </c>
      <c r="Y9327">
        <v>0</v>
      </c>
      <c r="Z9327">
        <v>0</v>
      </c>
      <c r="AA9327">
        <v>0</v>
      </c>
      <c r="AB9327">
        <v>0</v>
      </c>
      <c r="AC9327">
        <v>0</v>
      </c>
      <c r="AD9327">
        <v>0</v>
      </c>
      <c r="AE9327">
        <v>0</v>
      </c>
      <c r="AF9327">
        <v>0</v>
      </c>
      <c r="AG9327">
        <v>0</v>
      </c>
      <c r="AH9327">
        <v>0</v>
      </c>
      <c r="AI9327">
        <v>0</v>
      </c>
      <c r="AJ9327">
        <v>0</v>
      </c>
      <c r="AK9327">
        <v>0</v>
      </c>
      <c r="AL9327">
        <v>0</v>
      </c>
      <c r="AM9327">
        <v>0</v>
      </c>
      <c r="AN9327">
        <v>1</v>
      </c>
    </row>
    <row r="9328" spans="1:40" x14ac:dyDescent="0.45">
      <c r="A9328" t="s">
        <v>15897</v>
      </c>
      <c r="B9328" t="s">
        <v>15898</v>
      </c>
      <c r="C9328" t="s">
        <v>15899</v>
      </c>
      <c r="D9328" t="s">
        <v>78</v>
      </c>
      <c r="E9328" t="s">
        <v>79</v>
      </c>
      <c r="F9328">
        <v>0</v>
      </c>
      <c r="G9328" t="s">
        <v>75</v>
      </c>
      <c r="H9328" t="s">
        <v>44</v>
      </c>
      <c r="I9328" t="s">
        <v>52</v>
      </c>
      <c r="J9328" t="s">
        <v>141</v>
      </c>
      <c r="K9328" t="s">
        <v>142</v>
      </c>
      <c r="L9328">
        <v>2</v>
      </c>
      <c r="M9328" s="1">
        <v>39083</v>
      </c>
      <c r="N9328" s="3">
        <v>43837</v>
      </c>
      <c r="O9328" t="s">
        <v>80</v>
      </c>
      <c r="P9328">
        <v>2007</v>
      </c>
      <c r="Q9328" s="1">
        <v>40548</v>
      </c>
      <c r="R9328" s="1">
        <v>40683</v>
      </c>
      <c r="S9328">
        <v>0</v>
      </c>
      <c r="T9328">
        <v>1510017</v>
      </c>
      <c r="U9328">
        <v>0</v>
      </c>
      <c r="V9328">
        <v>0</v>
      </c>
      <c r="W9328">
        <v>0</v>
      </c>
      <c r="X9328">
        <v>0</v>
      </c>
      <c r="Y9328">
        <v>0</v>
      </c>
      <c r="Z9328">
        <v>0</v>
      </c>
      <c r="AA9328">
        <v>0</v>
      </c>
      <c r="AB9328">
        <v>0</v>
      </c>
      <c r="AC9328">
        <v>0</v>
      </c>
      <c r="AD9328">
        <v>0</v>
      </c>
      <c r="AE9328">
        <v>0</v>
      </c>
      <c r="AF9328">
        <v>0</v>
      </c>
      <c r="AG9328">
        <v>0</v>
      </c>
      <c r="AH9328">
        <v>0</v>
      </c>
      <c r="AI9328">
        <v>0</v>
      </c>
      <c r="AJ9328">
        <v>0</v>
      </c>
      <c r="AK9328">
        <v>0</v>
      </c>
      <c r="AL9328">
        <v>0</v>
      </c>
      <c r="AM9328">
        <v>0</v>
      </c>
      <c r="AN9328">
        <v>0</v>
      </c>
    </row>
    <row r="9329" spans="1:40" x14ac:dyDescent="0.45">
      <c r="A9329" t="s">
        <v>76134</v>
      </c>
      <c r="B9329" t="s">
        <v>76135</v>
      </c>
      <c r="C9329" t="s">
        <v>76136</v>
      </c>
      <c r="D9329" t="s">
        <v>101</v>
      </c>
      <c r="E9329" t="s">
        <v>102</v>
      </c>
      <c r="F9329">
        <v>0</v>
      </c>
      <c r="G9329" t="s">
        <v>51</v>
      </c>
      <c r="H9329" t="s">
        <v>44</v>
      </c>
      <c r="I9329" t="s">
        <v>5430</v>
      </c>
      <c r="J9329" t="s">
        <v>8422</v>
      </c>
      <c r="K9329" t="s">
        <v>8422</v>
      </c>
      <c r="L9329">
        <v>2</v>
      </c>
      <c r="M9329" s="1">
        <v>39814</v>
      </c>
      <c r="N9329" s="3">
        <v>43839</v>
      </c>
      <c r="O9329" t="s">
        <v>135</v>
      </c>
      <c r="P9329">
        <v>2009</v>
      </c>
      <c r="Q9329" s="1">
        <v>39903</v>
      </c>
      <c r="R9329" s="1">
        <v>40563</v>
      </c>
      <c r="S9329">
        <v>0</v>
      </c>
      <c r="T9329">
        <v>1510324</v>
      </c>
      <c r="U9329">
        <v>0</v>
      </c>
      <c r="V9329">
        <v>0</v>
      </c>
      <c r="W9329">
        <v>0</v>
      </c>
      <c r="X9329">
        <v>0</v>
      </c>
      <c r="Y9329">
        <v>0</v>
      </c>
      <c r="Z9329">
        <v>0</v>
      </c>
      <c r="AA9329">
        <v>0</v>
      </c>
      <c r="AB9329">
        <v>0</v>
      </c>
      <c r="AC9329">
        <v>0</v>
      </c>
      <c r="AD9329">
        <v>0</v>
      </c>
      <c r="AE9329">
        <v>0</v>
      </c>
      <c r="AF9329">
        <v>0</v>
      </c>
      <c r="AG9329">
        <v>0</v>
      </c>
      <c r="AH9329">
        <v>0</v>
      </c>
      <c r="AI9329">
        <v>0</v>
      </c>
      <c r="AJ9329">
        <v>0</v>
      </c>
      <c r="AK9329">
        <v>0</v>
      </c>
      <c r="AL9329">
        <v>0</v>
      </c>
      <c r="AM9329">
        <v>0</v>
      </c>
      <c r="AN9329">
        <v>1</v>
      </c>
    </row>
    <row r="9330" spans="1:40" x14ac:dyDescent="0.45">
      <c r="A9330" t="s">
        <v>59215</v>
      </c>
      <c r="B9330" t="s">
        <v>59216</v>
      </c>
      <c r="C9330" t="s">
        <v>59217</v>
      </c>
      <c r="D9330" t="s">
        <v>424</v>
      </c>
      <c r="E9330" t="s">
        <v>425</v>
      </c>
      <c r="F9330">
        <v>0</v>
      </c>
      <c r="G9330" t="s">
        <v>51</v>
      </c>
      <c r="H9330" t="s">
        <v>44</v>
      </c>
      <c r="I9330" t="s">
        <v>52</v>
      </c>
      <c r="J9330" t="s">
        <v>53</v>
      </c>
      <c r="K9330" t="s">
        <v>2167</v>
      </c>
      <c r="L9330">
        <v>1</v>
      </c>
      <c r="M9330" s="1">
        <v>40118</v>
      </c>
      <c r="N9330" s="3">
        <v>44144</v>
      </c>
      <c r="O9330" t="s">
        <v>387</v>
      </c>
      <c r="P9330">
        <v>2009</v>
      </c>
      <c r="Q9330" s="1">
        <v>41765</v>
      </c>
      <c r="R9330" s="1">
        <v>41765</v>
      </c>
      <c r="S9330">
        <v>0</v>
      </c>
      <c r="T9330">
        <v>1511374</v>
      </c>
      <c r="U9330">
        <v>0</v>
      </c>
      <c r="V9330">
        <v>0</v>
      </c>
      <c r="W9330">
        <v>0</v>
      </c>
      <c r="X9330">
        <v>0</v>
      </c>
      <c r="Y9330">
        <v>0</v>
      </c>
      <c r="Z9330">
        <v>0</v>
      </c>
      <c r="AA9330">
        <v>0</v>
      </c>
      <c r="AB9330">
        <v>0</v>
      </c>
      <c r="AC9330">
        <v>0</v>
      </c>
      <c r="AD9330">
        <v>0</v>
      </c>
      <c r="AE9330">
        <v>0</v>
      </c>
      <c r="AF9330">
        <v>0</v>
      </c>
      <c r="AG9330">
        <v>0</v>
      </c>
      <c r="AH9330">
        <v>0</v>
      </c>
      <c r="AI9330">
        <v>0</v>
      </c>
      <c r="AJ9330">
        <v>0</v>
      </c>
      <c r="AK9330">
        <v>0</v>
      </c>
      <c r="AL9330">
        <v>0</v>
      </c>
      <c r="AM9330">
        <v>0</v>
      </c>
      <c r="AN9330">
        <v>1</v>
      </c>
    </row>
    <row r="9331" spans="1:40" x14ac:dyDescent="0.45">
      <c r="A9331" t="s">
        <v>70858</v>
      </c>
      <c r="B9331" t="s">
        <v>70859</v>
      </c>
      <c r="C9331" t="s">
        <v>70860</v>
      </c>
      <c r="D9331" t="s">
        <v>424</v>
      </c>
      <c r="E9331" t="s">
        <v>425</v>
      </c>
      <c r="F9331">
        <v>0</v>
      </c>
      <c r="G9331" t="s">
        <v>51</v>
      </c>
      <c r="H9331" t="s">
        <v>44</v>
      </c>
      <c r="I9331" t="s">
        <v>52</v>
      </c>
      <c r="J9331" t="s">
        <v>1968</v>
      </c>
      <c r="K9331" t="s">
        <v>5587</v>
      </c>
      <c r="L9331">
        <v>8</v>
      </c>
      <c r="M9331" s="1">
        <v>39083</v>
      </c>
      <c r="N9331" s="3">
        <v>43837</v>
      </c>
      <c r="O9331" t="s">
        <v>80</v>
      </c>
      <c r="P9331">
        <v>2007</v>
      </c>
      <c r="Q9331" s="1">
        <v>40303</v>
      </c>
      <c r="R9331" s="1">
        <v>41913</v>
      </c>
      <c r="S9331">
        <v>0</v>
      </c>
      <c r="T9331">
        <v>141200001</v>
      </c>
      <c r="U9331">
        <v>0</v>
      </c>
      <c r="V9331">
        <v>0</v>
      </c>
      <c r="W9331">
        <v>0</v>
      </c>
      <c r="X9331">
        <v>10000000</v>
      </c>
      <c r="Y9331">
        <v>0</v>
      </c>
      <c r="Z9331">
        <v>0</v>
      </c>
      <c r="AA9331">
        <v>0</v>
      </c>
      <c r="AB9331">
        <v>0</v>
      </c>
      <c r="AC9331">
        <v>0</v>
      </c>
      <c r="AD9331">
        <v>0</v>
      </c>
      <c r="AE9331">
        <v>0</v>
      </c>
      <c r="AF9331">
        <v>0</v>
      </c>
      <c r="AG9331">
        <v>0</v>
      </c>
      <c r="AH9331">
        <v>20000000</v>
      </c>
      <c r="AI9331">
        <v>25000000</v>
      </c>
      <c r="AJ9331">
        <v>35000000</v>
      </c>
      <c r="AK9331">
        <v>0</v>
      </c>
      <c r="AL9331">
        <v>0</v>
      </c>
      <c r="AM9331">
        <v>0</v>
      </c>
      <c r="AN9331">
        <v>1</v>
      </c>
    </row>
    <row r="9332" spans="1:40" x14ac:dyDescent="0.45">
      <c r="A9332" t="s">
        <v>1738</v>
      </c>
      <c r="B9332" t="s">
        <v>1739</v>
      </c>
      <c r="C9332" t="s">
        <v>1740</v>
      </c>
      <c r="D9332" t="s">
        <v>198</v>
      </c>
      <c r="E9332" t="s">
        <v>199</v>
      </c>
      <c r="F9332">
        <v>0</v>
      </c>
      <c r="G9332" t="s">
        <v>51</v>
      </c>
      <c r="H9332" t="s">
        <v>44</v>
      </c>
      <c r="I9332" t="s">
        <v>204</v>
      </c>
      <c r="J9332" t="s">
        <v>205</v>
      </c>
      <c r="K9332" t="s">
        <v>205</v>
      </c>
      <c r="L9332">
        <v>6</v>
      </c>
      <c r="M9332" s="1">
        <v>39448</v>
      </c>
      <c r="N9332" s="3">
        <v>43838</v>
      </c>
      <c r="O9332" t="s">
        <v>133</v>
      </c>
      <c r="P9332">
        <v>2008</v>
      </c>
      <c r="Q9332" s="1">
        <v>40026</v>
      </c>
      <c r="R9332" s="1">
        <v>41484</v>
      </c>
      <c r="S9332">
        <v>0</v>
      </c>
      <c r="T9332">
        <v>36250000</v>
      </c>
      <c r="U9332">
        <v>0</v>
      </c>
      <c r="V9332">
        <v>0</v>
      </c>
      <c r="W9332">
        <v>0</v>
      </c>
      <c r="X9332">
        <v>0</v>
      </c>
      <c r="Y9332">
        <v>0</v>
      </c>
      <c r="Z9332">
        <v>0</v>
      </c>
      <c r="AA9332">
        <v>115000000</v>
      </c>
      <c r="AB9332">
        <v>0</v>
      </c>
      <c r="AC9332">
        <v>0</v>
      </c>
      <c r="AD9332">
        <v>0</v>
      </c>
      <c r="AE9332">
        <v>0</v>
      </c>
      <c r="AF9332">
        <v>9250000</v>
      </c>
      <c r="AG9332">
        <v>27000000</v>
      </c>
      <c r="AH9332">
        <v>0</v>
      </c>
      <c r="AI9332">
        <v>0</v>
      </c>
      <c r="AJ9332">
        <v>0</v>
      </c>
      <c r="AK9332">
        <v>0</v>
      </c>
      <c r="AL9332">
        <v>0</v>
      </c>
      <c r="AM9332">
        <v>0</v>
      </c>
      <c r="AN9332">
        <v>1</v>
      </c>
    </row>
    <row r="9333" spans="1:40" x14ac:dyDescent="0.45">
      <c r="A9333" t="s">
        <v>54916</v>
      </c>
      <c r="B9333" t="s">
        <v>54917</v>
      </c>
      <c r="C9333" t="s">
        <v>54918</v>
      </c>
      <c r="D9333" t="s">
        <v>73</v>
      </c>
      <c r="E9333" t="s">
        <v>74</v>
      </c>
      <c r="F9333">
        <v>0</v>
      </c>
      <c r="G9333" t="s">
        <v>51</v>
      </c>
      <c r="H9333" t="s">
        <v>44</v>
      </c>
      <c r="I9333" t="s">
        <v>730</v>
      </c>
      <c r="J9333" t="s">
        <v>365</v>
      </c>
      <c r="K9333" t="s">
        <v>1570</v>
      </c>
      <c r="L9333">
        <v>1</v>
      </c>
      <c r="M9333" s="1">
        <v>39448</v>
      </c>
      <c r="N9333" s="3">
        <v>43838</v>
      </c>
      <c r="O9333" t="s">
        <v>133</v>
      </c>
      <c r="P9333">
        <v>2008</v>
      </c>
      <c r="Q9333" s="1">
        <v>41193</v>
      </c>
      <c r="R9333" s="1">
        <v>41193</v>
      </c>
      <c r="S9333">
        <v>1512500</v>
      </c>
      <c r="T9333">
        <v>0</v>
      </c>
      <c r="U9333">
        <v>0</v>
      </c>
      <c r="V9333">
        <v>0</v>
      </c>
      <c r="W9333">
        <v>0</v>
      </c>
      <c r="X9333">
        <v>0</v>
      </c>
      <c r="Y9333">
        <v>0</v>
      </c>
      <c r="Z9333">
        <v>0</v>
      </c>
      <c r="AA9333">
        <v>0</v>
      </c>
      <c r="AB9333">
        <v>0</v>
      </c>
      <c r="AC9333">
        <v>0</v>
      </c>
      <c r="AD9333">
        <v>0</v>
      </c>
      <c r="AE9333">
        <v>0</v>
      </c>
      <c r="AF9333">
        <v>0</v>
      </c>
      <c r="AG9333">
        <v>0</v>
      </c>
      <c r="AH9333">
        <v>0</v>
      </c>
      <c r="AI9333">
        <v>0</v>
      </c>
      <c r="AJ9333">
        <v>0</v>
      </c>
      <c r="AK9333">
        <v>0</v>
      </c>
      <c r="AL9333">
        <v>0</v>
      </c>
      <c r="AM9333">
        <v>0</v>
      </c>
      <c r="AN9333">
        <v>1</v>
      </c>
    </row>
    <row r="9334" spans="1:40" x14ac:dyDescent="0.45">
      <c r="A9334" t="s">
        <v>3658</v>
      </c>
      <c r="B9334" t="s">
        <v>3659</v>
      </c>
      <c r="C9334" t="s">
        <v>3660</v>
      </c>
      <c r="D9334" t="s">
        <v>3661</v>
      </c>
      <c r="E9334" t="s">
        <v>102</v>
      </c>
      <c r="F9334">
        <v>0</v>
      </c>
      <c r="G9334" t="s">
        <v>51</v>
      </c>
      <c r="H9334" t="s">
        <v>44</v>
      </c>
      <c r="I9334" t="s">
        <v>451</v>
      </c>
      <c r="J9334" t="s">
        <v>452</v>
      </c>
      <c r="K9334" t="s">
        <v>1679</v>
      </c>
      <c r="L9334">
        <v>2</v>
      </c>
      <c r="M9334" s="1">
        <v>41275</v>
      </c>
      <c r="N9334" s="3">
        <v>43843</v>
      </c>
      <c r="O9334" t="s">
        <v>117</v>
      </c>
      <c r="P9334">
        <v>2013</v>
      </c>
      <c r="Q9334" s="1">
        <v>41437</v>
      </c>
      <c r="R9334" s="1">
        <v>41656</v>
      </c>
      <c r="S9334">
        <v>0</v>
      </c>
      <c r="T9334">
        <v>1514985</v>
      </c>
      <c r="U9334">
        <v>0</v>
      </c>
      <c r="V9334">
        <v>0</v>
      </c>
      <c r="W9334">
        <v>0</v>
      </c>
      <c r="X9334">
        <v>0</v>
      </c>
      <c r="Y9334">
        <v>0</v>
      </c>
      <c r="Z9334">
        <v>0</v>
      </c>
      <c r="AA9334">
        <v>0</v>
      </c>
      <c r="AB9334">
        <v>0</v>
      </c>
      <c r="AC9334">
        <v>0</v>
      </c>
      <c r="AD9334">
        <v>0</v>
      </c>
      <c r="AE9334">
        <v>0</v>
      </c>
      <c r="AF9334">
        <v>0</v>
      </c>
      <c r="AG9334">
        <v>0</v>
      </c>
      <c r="AH9334">
        <v>0</v>
      </c>
      <c r="AI9334">
        <v>0</v>
      </c>
      <c r="AJ9334">
        <v>0</v>
      </c>
      <c r="AK9334">
        <v>0</v>
      </c>
      <c r="AL9334">
        <v>0</v>
      </c>
      <c r="AM9334">
        <v>0</v>
      </c>
      <c r="AN9334">
        <v>1</v>
      </c>
    </row>
    <row r="9335" spans="1:40" x14ac:dyDescent="0.45">
      <c r="A9335" t="s">
        <v>38566</v>
      </c>
      <c r="B9335" t="s">
        <v>38567</v>
      </c>
      <c r="C9335" t="s">
        <v>38568</v>
      </c>
      <c r="D9335" t="s">
        <v>198</v>
      </c>
      <c r="E9335" t="s">
        <v>199</v>
      </c>
      <c r="F9335">
        <v>0</v>
      </c>
      <c r="G9335" t="s">
        <v>51</v>
      </c>
      <c r="H9335" t="s">
        <v>44</v>
      </c>
      <c r="I9335" t="s">
        <v>309</v>
      </c>
      <c r="J9335" t="s">
        <v>564</v>
      </c>
      <c r="K9335" t="s">
        <v>564</v>
      </c>
      <c r="L9335">
        <v>2</v>
      </c>
      <c r="M9335" s="1">
        <v>36526</v>
      </c>
      <c r="N9335" s="2">
        <v>36526</v>
      </c>
      <c r="O9335" t="s">
        <v>176</v>
      </c>
      <c r="P9335">
        <v>2000</v>
      </c>
      <c r="Q9335" s="1">
        <v>40184</v>
      </c>
      <c r="R9335" s="1">
        <v>40463</v>
      </c>
      <c r="S9335">
        <v>0</v>
      </c>
      <c r="T9335">
        <v>493697</v>
      </c>
      <c r="U9335">
        <v>0</v>
      </c>
      <c r="V9335">
        <v>0</v>
      </c>
      <c r="W9335">
        <v>0</v>
      </c>
      <c r="X9335">
        <v>1021293</v>
      </c>
      <c r="Y9335">
        <v>0</v>
      </c>
      <c r="Z9335">
        <v>0</v>
      </c>
      <c r="AA9335">
        <v>0</v>
      </c>
      <c r="AB9335">
        <v>0</v>
      </c>
      <c r="AC9335">
        <v>0</v>
      </c>
      <c r="AD9335">
        <v>0</v>
      </c>
      <c r="AE9335">
        <v>0</v>
      </c>
      <c r="AF9335">
        <v>0</v>
      </c>
      <c r="AG9335">
        <v>0</v>
      </c>
      <c r="AH9335">
        <v>0</v>
      </c>
      <c r="AI9335">
        <v>0</v>
      </c>
      <c r="AJ9335">
        <v>0</v>
      </c>
      <c r="AK9335">
        <v>0</v>
      </c>
      <c r="AL9335">
        <v>0</v>
      </c>
      <c r="AM9335">
        <v>0</v>
      </c>
      <c r="AN9335">
        <v>1</v>
      </c>
    </row>
    <row r="9336" spans="1:40" x14ac:dyDescent="0.45">
      <c r="A9336" t="s">
        <v>53885</v>
      </c>
      <c r="B9336" t="s">
        <v>53886</v>
      </c>
      <c r="C9336" t="s">
        <v>53887</v>
      </c>
      <c r="D9336" t="s">
        <v>73</v>
      </c>
      <c r="E9336" t="s">
        <v>74</v>
      </c>
      <c r="F9336">
        <v>0</v>
      </c>
      <c r="G9336" t="s">
        <v>51</v>
      </c>
      <c r="H9336" t="s">
        <v>44</v>
      </c>
      <c r="I9336" t="s">
        <v>45</v>
      </c>
      <c r="J9336" t="s">
        <v>46</v>
      </c>
      <c r="K9336" t="s">
        <v>47</v>
      </c>
      <c r="L9336">
        <v>2</v>
      </c>
      <c r="M9336" s="1">
        <v>39083</v>
      </c>
      <c r="N9336" s="3">
        <v>43837</v>
      </c>
      <c r="O9336" t="s">
        <v>80</v>
      </c>
      <c r="P9336">
        <v>2007</v>
      </c>
      <c r="Q9336" s="1">
        <v>40969</v>
      </c>
      <c r="R9336" s="1">
        <v>41515</v>
      </c>
      <c r="S9336">
        <v>0</v>
      </c>
      <c r="T9336">
        <v>1515000</v>
      </c>
      <c r="U9336">
        <v>0</v>
      </c>
      <c r="V9336">
        <v>0</v>
      </c>
      <c r="W9336">
        <v>0</v>
      </c>
      <c r="X9336">
        <v>0</v>
      </c>
      <c r="Y9336">
        <v>0</v>
      </c>
      <c r="Z9336">
        <v>0</v>
      </c>
      <c r="AA9336">
        <v>0</v>
      </c>
      <c r="AB9336">
        <v>0</v>
      </c>
      <c r="AC9336">
        <v>0</v>
      </c>
      <c r="AD9336">
        <v>0</v>
      </c>
      <c r="AE9336">
        <v>0</v>
      </c>
      <c r="AF9336">
        <v>0</v>
      </c>
      <c r="AG9336">
        <v>0</v>
      </c>
      <c r="AH9336">
        <v>0</v>
      </c>
      <c r="AI9336">
        <v>0</v>
      </c>
      <c r="AJ9336">
        <v>0</v>
      </c>
      <c r="AK9336">
        <v>0</v>
      </c>
      <c r="AL9336">
        <v>0</v>
      </c>
      <c r="AM9336">
        <v>0</v>
      </c>
      <c r="AN9336">
        <v>1</v>
      </c>
    </row>
    <row r="9337" spans="1:40" x14ac:dyDescent="0.45">
      <c r="A9337" t="s">
        <v>73707</v>
      </c>
      <c r="B9337" t="s">
        <v>73708</v>
      </c>
      <c r="C9337" t="s">
        <v>73709</v>
      </c>
      <c r="D9337" t="s">
        <v>198</v>
      </c>
      <c r="E9337" t="s">
        <v>199</v>
      </c>
      <c r="F9337">
        <v>0</v>
      </c>
      <c r="G9337" t="s">
        <v>51</v>
      </c>
      <c r="H9337" t="s">
        <v>44</v>
      </c>
      <c r="I9337" t="s">
        <v>96</v>
      </c>
      <c r="J9337" t="s">
        <v>874</v>
      </c>
      <c r="K9337" t="s">
        <v>874</v>
      </c>
      <c r="L9337">
        <v>1</v>
      </c>
      <c r="M9337" s="1">
        <v>38353</v>
      </c>
      <c r="N9337" s="3">
        <v>43835</v>
      </c>
      <c r="O9337" t="s">
        <v>277</v>
      </c>
      <c r="P9337">
        <v>2005</v>
      </c>
      <c r="Q9337" s="1">
        <v>40841</v>
      </c>
      <c r="R9337" s="1">
        <v>40841</v>
      </c>
      <c r="S9337">
        <v>0</v>
      </c>
      <c r="T9337">
        <v>1515615</v>
      </c>
      <c r="U9337">
        <v>0</v>
      </c>
      <c r="V9337">
        <v>0</v>
      </c>
      <c r="W9337">
        <v>0</v>
      </c>
      <c r="X9337">
        <v>0</v>
      </c>
      <c r="Y9337">
        <v>0</v>
      </c>
      <c r="Z9337">
        <v>0</v>
      </c>
      <c r="AA9337">
        <v>0</v>
      </c>
      <c r="AB9337">
        <v>0</v>
      </c>
      <c r="AC9337">
        <v>0</v>
      </c>
      <c r="AD9337">
        <v>0</v>
      </c>
      <c r="AE9337">
        <v>0</v>
      </c>
      <c r="AF9337">
        <v>0</v>
      </c>
      <c r="AG9337">
        <v>0</v>
      </c>
      <c r="AH9337">
        <v>0</v>
      </c>
      <c r="AI9337">
        <v>0</v>
      </c>
      <c r="AJ9337">
        <v>0</v>
      </c>
      <c r="AK9337">
        <v>0</v>
      </c>
      <c r="AL9337">
        <v>0</v>
      </c>
      <c r="AM9337">
        <v>0</v>
      </c>
      <c r="AN9337">
        <v>1</v>
      </c>
    </row>
    <row r="9338" spans="1:40" x14ac:dyDescent="0.45">
      <c r="A9338" t="s">
        <v>39800</v>
      </c>
      <c r="B9338" t="s">
        <v>39801</v>
      </c>
      <c r="C9338" t="s">
        <v>39802</v>
      </c>
      <c r="D9338" t="s">
        <v>25794</v>
      </c>
      <c r="E9338" t="s">
        <v>69</v>
      </c>
      <c r="F9338">
        <v>0</v>
      </c>
      <c r="G9338" t="s">
        <v>51</v>
      </c>
      <c r="H9338" t="s">
        <v>44</v>
      </c>
      <c r="I9338" t="s">
        <v>52</v>
      </c>
      <c r="J9338" t="s">
        <v>141</v>
      </c>
      <c r="K9338" t="s">
        <v>142</v>
      </c>
      <c r="L9338">
        <v>5</v>
      </c>
      <c r="M9338" s="1">
        <v>37109</v>
      </c>
      <c r="N9338" s="3">
        <v>44044</v>
      </c>
      <c r="O9338" t="s">
        <v>4595</v>
      </c>
      <c r="P9338">
        <v>2001</v>
      </c>
      <c r="Q9338" s="1">
        <v>39189</v>
      </c>
      <c r="R9338" s="1">
        <v>41520</v>
      </c>
      <c r="S9338">
        <v>0</v>
      </c>
      <c r="T9338">
        <v>151650012</v>
      </c>
      <c r="U9338">
        <v>0</v>
      </c>
      <c r="V9338">
        <v>0</v>
      </c>
      <c r="W9338">
        <v>0</v>
      </c>
      <c r="X9338">
        <v>0</v>
      </c>
      <c r="Y9338">
        <v>0</v>
      </c>
      <c r="Z9338">
        <v>0</v>
      </c>
      <c r="AA9338">
        <v>0</v>
      </c>
      <c r="AB9338">
        <v>0</v>
      </c>
      <c r="AC9338">
        <v>0</v>
      </c>
      <c r="AD9338">
        <v>0</v>
      </c>
      <c r="AE9338">
        <v>0</v>
      </c>
      <c r="AF9338">
        <v>9000000</v>
      </c>
      <c r="AG9338">
        <v>12000000</v>
      </c>
      <c r="AH9338">
        <v>27250012</v>
      </c>
      <c r="AI9338">
        <v>53400000</v>
      </c>
      <c r="AJ9338">
        <v>50000000</v>
      </c>
      <c r="AK9338">
        <v>0</v>
      </c>
      <c r="AL9338">
        <v>0</v>
      </c>
      <c r="AM9338">
        <v>0</v>
      </c>
      <c r="AN9338">
        <v>1</v>
      </c>
    </row>
    <row r="9339" spans="1:40" x14ac:dyDescent="0.45">
      <c r="A9339" t="s">
        <v>66728</v>
      </c>
      <c r="B9339" t="s">
        <v>66729</v>
      </c>
      <c r="C9339" t="s">
        <v>66730</v>
      </c>
      <c r="D9339" t="s">
        <v>90</v>
      </c>
      <c r="E9339" t="s">
        <v>91</v>
      </c>
      <c r="F9339">
        <v>0</v>
      </c>
      <c r="G9339" t="s">
        <v>51</v>
      </c>
      <c r="H9339" t="s">
        <v>44</v>
      </c>
      <c r="I9339" t="s">
        <v>45</v>
      </c>
      <c r="J9339" t="s">
        <v>46</v>
      </c>
      <c r="K9339" t="s">
        <v>47</v>
      </c>
      <c r="L9339">
        <v>2</v>
      </c>
      <c r="M9339" s="1">
        <v>40909</v>
      </c>
      <c r="N9339" s="3">
        <v>43842</v>
      </c>
      <c r="O9339" t="s">
        <v>94</v>
      </c>
      <c r="P9339">
        <v>2012</v>
      </c>
      <c r="Q9339" s="1">
        <v>41404</v>
      </c>
      <c r="R9339" s="1">
        <v>41794</v>
      </c>
      <c r="S9339">
        <v>0</v>
      </c>
      <c r="T9339">
        <v>1000011</v>
      </c>
      <c r="U9339">
        <v>0</v>
      </c>
      <c r="V9339">
        <v>0</v>
      </c>
      <c r="W9339">
        <v>0</v>
      </c>
      <c r="X9339">
        <v>0</v>
      </c>
      <c r="Y9339">
        <v>516832</v>
      </c>
      <c r="Z9339">
        <v>0</v>
      </c>
      <c r="AA9339">
        <v>0</v>
      </c>
      <c r="AB9339">
        <v>0</v>
      </c>
      <c r="AC9339">
        <v>0</v>
      </c>
      <c r="AD9339">
        <v>0</v>
      </c>
      <c r="AE9339">
        <v>0</v>
      </c>
      <c r="AF9339">
        <v>0</v>
      </c>
      <c r="AG9339">
        <v>0</v>
      </c>
      <c r="AH9339">
        <v>0</v>
      </c>
      <c r="AI9339">
        <v>0</v>
      </c>
      <c r="AJ9339">
        <v>0</v>
      </c>
      <c r="AK9339">
        <v>0</v>
      </c>
      <c r="AL9339">
        <v>0</v>
      </c>
      <c r="AM9339">
        <v>0</v>
      </c>
      <c r="AN9339">
        <v>1</v>
      </c>
    </row>
    <row r="9340" spans="1:40" x14ac:dyDescent="0.45">
      <c r="A9340" t="s">
        <v>61139</v>
      </c>
      <c r="B9340" t="s">
        <v>61140</v>
      </c>
      <c r="C9340" t="s">
        <v>61141</v>
      </c>
      <c r="D9340" t="s">
        <v>5211</v>
      </c>
      <c r="E9340" t="s">
        <v>69</v>
      </c>
      <c r="F9340">
        <v>0</v>
      </c>
      <c r="G9340" t="s">
        <v>51</v>
      </c>
      <c r="H9340" t="s">
        <v>44</v>
      </c>
      <c r="I9340" t="s">
        <v>1100</v>
      </c>
      <c r="J9340" t="s">
        <v>3320</v>
      </c>
      <c r="K9340" t="s">
        <v>1173</v>
      </c>
      <c r="L9340">
        <v>2</v>
      </c>
      <c r="M9340" s="1">
        <v>38353</v>
      </c>
      <c r="N9340" s="3">
        <v>43835</v>
      </c>
      <c r="O9340" t="s">
        <v>277</v>
      </c>
      <c r="P9340">
        <v>2005</v>
      </c>
      <c r="Q9340" s="1">
        <v>39925</v>
      </c>
      <c r="R9340" s="1">
        <v>41289</v>
      </c>
      <c r="S9340">
        <v>0</v>
      </c>
      <c r="T9340">
        <v>2000000</v>
      </c>
      <c r="U9340">
        <v>0</v>
      </c>
      <c r="V9340">
        <v>0</v>
      </c>
      <c r="W9340">
        <v>0</v>
      </c>
      <c r="X9340">
        <v>0</v>
      </c>
      <c r="Y9340">
        <v>0</v>
      </c>
      <c r="Z9340">
        <v>0</v>
      </c>
      <c r="AA9340">
        <v>150000000</v>
      </c>
      <c r="AB9340">
        <v>0</v>
      </c>
      <c r="AC9340">
        <v>0</v>
      </c>
      <c r="AD9340">
        <v>0</v>
      </c>
      <c r="AE9340">
        <v>0</v>
      </c>
      <c r="AF9340">
        <v>0</v>
      </c>
      <c r="AG9340">
        <v>2000000</v>
      </c>
      <c r="AH9340">
        <v>0</v>
      </c>
      <c r="AI9340">
        <v>0</v>
      </c>
      <c r="AJ9340">
        <v>0</v>
      </c>
      <c r="AK9340">
        <v>0</v>
      </c>
      <c r="AL9340">
        <v>0</v>
      </c>
      <c r="AM9340">
        <v>0</v>
      </c>
      <c r="AN9340">
        <v>1</v>
      </c>
    </row>
    <row r="9341" spans="1:40" x14ac:dyDescent="0.45">
      <c r="A9341" t="s">
        <v>54726</v>
      </c>
      <c r="B9341" t="s">
        <v>54727</v>
      </c>
      <c r="C9341" t="s">
        <v>54728</v>
      </c>
      <c r="D9341" t="s">
        <v>3475</v>
      </c>
      <c r="E9341" t="s">
        <v>3476</v>
      </c>
      <c r="F9341">
        <v>0</v>
      </c>
      <c r="G9341" t="s">
        <v>51</v>
      </c>
      <c r="H9341" t="s">
        <v>44</v>
      </c>
      <c r="I9341" t="s">
        <v>660</v>
      </c>
      <c r="J9341" t="s">
        <v>979</v>
      </c>
      <c r="K9341" t="s">
        <v>5453</v>
      </c>
      <c r="L9341">
        <v>6</v>
      </c>
      <c r="M9341" s="1">
        <v>37987</v>
      </c>
      <c r="N9341" s="3">
        <v>43834</v>
      </c>
      <c r="O9341" t="s">
        <v>273</v>
      </c>
      <c r="P9341">
        <v>2004</v>
      </c>
      <c r="Q9341" s="1">
        <v>40338</v>
      </c>
      <c r="R9341" s="1">
        <v>41809</v>
      </c>
      <c r="S9341">
        <v>0</v>
      </c>
      <c r="T9341">
        <v>152210700</v>
      </c>
      <c r="U9341">
        <v>0</v>
      </c>
      <c r="V9341">
        <v>0</v>
      </c>
      <c r="W9341">
        <v>0</v>
      </c>
      <c r="X9341">
        <v>0</v>
      </c>
      <c r="Y9341">
        <v>0</v>
      </c>
      <c r="Z9341">
        <v>0</v>
      </c>
      <c r="AA9341">
        <v>0</v>
      </c>
      <c r="AB9341">
        <v>0</v>
      </c>
      <c r="AC9341">
        <v>0</v>
      </c>
      <c r="AD9341">
        <v>0</v>
      </c>
      <c r="AE9341">
        <v>0</v>
      </c>
      <c r="AF9341">
        <v>0</v>
      </c>
      <c r="AG9341">
        <v>23000000</v>
      </c>
      <c r="AH9341">
        <v>34210700</v>
      </c>
      <c r="AI9341">
        <v>30000000</v>
      </c>
      <c r="AJ9341">
        <v>0</v>
      </c>
      <c r="AK9341">
        <v>0</v>
      </c>
      <c r="AL9341">
        <v>0</v>
      </c>
      <c r="AM9341">
        <v>0</v>
      </c>
      <c r="AN9341">
        <v>1</v>
      </c>
    </row>
    <row r="9342" spans="1:40" x14ac:dyDescent="0.45">
      <c r="A9342" t="s">
        <v>39468</v>
      </c>
      <c r="B9342" t="s">
        <v>39469</v>
      </c>
      <c r="C9342" t="s">
        <v>39470</v>
      </c>
      <c r="D9342" t="s">
        <v>241</v>
      </c>
      <c r="E9342" t="s">
        <v>242</v>
      </c>
      <c r="F9342">
        <v>0</v>
      </c>
      <c r="G9342" t="s">
        <v>51</v>
      </c>
      <c r="H9342" t="s">
        <v>44</v>
      </c>
      <c r="I9342" t="s">
        <v>689</v>
      </c>
      <c r="J9342" t="s">
        <v>696</v>
      </c>
      <c r="K9342" t="s">
        <v>696</v>
      </c>
      <c r="L9342">
        <v>1</v>
      </c>
      <c r="M9342" s="1">
        <v>33970</v>
      </c>
      <c r="N9342" s="2">
        <v>33970</v>
      </c>
      <c r="O9342" t="s">
        <v>1318</v>
      </c>
      <c r="P9342">
        <v>1993</v>
      </c>
      <c r="Q9342" s="1">
        <v>40367</v>
      </c>
      <c r="R9342" s="1">
        <v>40367</v>
      </c>
      <c r="S9342">
        <v>0</v>
      </c>
      <c r="T9342">
        <v>1523100</v>
      </c>
      <c r="U9342">
        <v>0</v>
      </c>
      <c r="V9342">
        <v>0</v>
      </c>
      <c r="W9342">
        <v>0</v>
      </c>
      <c r="X9342">
        <v>0</v>
      </c>
      <c r="Y9342">
        <v>0</v>
      </c>
      <c r="Z9342">
        <v>0</v>
      </c>
      <c r="AA9342">
        <v>0</v>
      </c>
      <c r="AB9342">
        <v>0</v>
      </c>
      <c r="AC9342">
        <v>0</v>
      </c>
      <c r="AD9342">
        <v>0</v>
      </c>
      <c r="AE9342">
        <v>0</v>
      </c>
      <c r="AF9342">
        <v>0</v>
      </c>
      <c r="AG9342">
        <v>0</v>
      </c>
      <c r="AH9342">
        <v>0</v>
      </c>
      <c r="AI9342">
        <v>0</v>
      </c>
      <c r="AJ9342">
        <v>0</v>
      </c>
      <c r="AK9342">
        <v>0</v>
      </c>
      <c r="AL9342">
        <v>0</v>
      </c>
      <c r="AM9342">
        <v>0</v>
      </c>
      <c r="AN9342">
        <v>1</v>
      </c>
    </row>
    <row r="9343" spans="1:40" x14ac:dyDescent="0.45">
      <c r="A9343" t="s">
        <v>42485</v>
      </c>
      <c r="B9343" t="s">
        <v>42486</v>
      </c>
      <c r="C9343" t="s">
        <v>42487</v>
      </c>
      <c r="D9343" t="s">
        <v>899</v>
      </c>
      <c r="E9343" t="s">
        <v>900</v>
      </c>
      <c r="F9343">
        <v>0</v>
      </c>
      <c r="G9343" t="s">
        <v>51</v>
      </c>
      <c r="H9343" t="s">
        <v>44</v>
      </c>
      <c r="I9343" t="s">
        <v>689</v>
      </c>
      <c r="J9343" t="s">
        <v>206</v>
      </c>
      <c r="K9343" t="s">
        <v>206</v>
      </c>
      <c r="L9343">
        <v>1</v>
      </c>
      <c r="M9343" s="1">
        <v>32143</v>
      </c>
      <c r="N9343" s="2">
        <v>32143</v>
      </c>
      <c r="O9343" t="s">
        <v>1225</v>
      </c>
      <c r="P9343">
        <v>1988</v>
      </c>
      <c r="Q9343" s="1">
        <v>40609</v>
      </c>
      <c r="R9343" s="1">
        <v>40609</v>
      </c>
      <c r="S9343">
        <v>0</v>
      </c>
      <c r="T9343">
        <v>1524519</v>
      </c>
      <c r="U9343">
        <v>0</v>
      </c>
      <c r="V9343">
        <v>0</v>
      </c>
      <c r="W9343">
        <v>0</v>
      </c>
      <c r="X9343">
        <v>0</v>
      </c>
      <c r="Y9343">
        <v>0</v>
      </c>
      <c r="Z9343">
        <v>0</v>
      </c>
      <c r="AA9343">
        <v>0</v>
      </c>
      <c r="AB9343">
        <v>0</v>
      </c>
      <c r="AC9343">
        <v>0</v>
      </c>
      <c r="AD9343">
        <v>0</v>
      </c>
      <c r="AE9343">
        <v>0</v>
      </c>
      <c r="AF9343">
        <v>0</v>
      </c>
      <c r="AG9343">
        <v>0</v>
      </c>
      <c r="AH9343">
        <v>0</v>
      </c>
      <c r="AI9343">
        <v>0</v>
      </c>
      <c r="AJ9343">
        <v>0</v>
      </c>
      <c r="AK9343">
        <v>0</v>
      </c>
      <c r="AL9343">
        <v>0</v>
      </c>
      <c r="AM9343">
        <v>0</v>
      </c>
      <c r="AN9343">
        <v>1</v>
      </c>
    </row>
    <row r="9344" spans="1:40" x14ac:dyDescent="0.45">
      <c r="A9344" t="s">
        <v>4220</v>
      </c>
      <c r="B9344" t="s">
        <v>4221</v>
      </c>
      <c r="C9344" t="s">
        <v>4222</v>
      </c>
      <c r="D9344" t="s">
        <v>4223</v>
      </c>
      <c r="E9344" t="s">
        <v>222</v>
      </c>
      <c r="F9344">
        <v>0</v>
      </c>
      <c r="G9344" t="s">
        <v>51</v>
      </c>
      <c r="H9344" t="s">
        <v>44</v>
      </c>
      <c r="I9344" t="s">
        <v>52</v>
      </c>
      <c r="J9344" t="s">
        <v>141</v>
      </c>
      <c r="K9344" t="s">
        <v>459</v>
      </c>
      <c r="L9344">
        <v>1</v>
      </c>
      <c r="M9344" s="1">
        <v>41000</v>
      </c>
      <c r="N9344" s="3">
        <v>43933</v>
      </c>
      <c r="O9344" t="s">
        <v>48</v>
      </c>
      <c r="P9344">
        <v>2012</v>
      </c>
      <c r="Q9344" s="1">
        <v>41569</v>
      </c>
      <c r="R9344" s="1">
        <v>41569</v>
      </c>
      <c r="S9344">
        <v>1525000</v>
      </c>
      <c r="T9344">
        <v>0</v>
      </c>
      <c r="U9344">
        <v>0</v>
      </c>
      <c r="V9344">
        <v>0</v>
      </c>
      <c r="W9344">
        <v>0</v>
      </c>
      <c r="X9344">
        <v>0</v>
      </c>
      <c r="Y9344">
        <v>0</v>
      </c>
      <c r="Z9344">
        <v>0</v>
      </c>
      <c r="AA9344">
        <v>0</v>
      </c>
      <c r="AB9344">
        <v>0</v>
      </c>
      <c r="AC9344">
        <v>0</v>
      </c>
      <c r="AD9344">
        <v>0</v>
      </c>
      <c r="AE9344">
        <v>0</v>
      </c>
      <c r="AF9344">
        <v>0</v>
      </c>
      <c r="AG9344">
        <v>0</v>
      </c>
      <c r="AH9344">
        <v>0</v>
      </c>
      <c r="AI9344">
        <v>0</v>
      </c>
      <c r="AJ9344">
        <v>0</v>
      </c>
      <c r="AK9344">
        <v>0</v>
      </c>
      <c r="AL9344">
        <v>0</v>
      </c>
      <c r="AM9344">
        <v>0</v>
      </c>
      <c r="AN9344">
        <v>1</v>
      </c>
    </row>
    <row r="9345" spans="1:40" x14ac:dyDescent="0.45">
      <c r="A9345" t="s">
        <v>54428</v>
      </c>
      <c r="B9345" t="s">
        <v>54429</v>
      </c>
      <c r="C9345" t="s">
        <v>54430</v>
      </c>
      <c r="D9345" t="s">
        <v>47668</v>
      </c>
      <c r="E9345" t="s">
        <v>326</v>
      </c>
      <c r="F9345">
        <v>0</v>
      </c>
      <c r="G9345" t="s">
        <v>51</v>
      </c>
      <c r="H9345" t="s">
        <v>44</v>
      </c>
      <c r="I9345" t="s">
        <v>52</v>
      </c>
      <c r="J9345" t="s">
        <v>141</v>
      </c>
      <c r="K9345" t="s">
        <v>359</v>
      </c>
      <c r="L9345">
        <v>2</v>
      </c>
      <c r="M9345" s="1">
        <v>39919</v>
      </c>
      <c r="N9345" s="3">
        <v>43930</v>
      </c>
      <c r="O9345" t="s">
        <v>188</v>
      </c>
      <c r="P9345">
        <v>2009</v>
      </c>
      <c r="Q9345" s="1">
        <v>40673</v>
      </c>
      <c r="R9345" s="1">
        <v>41270</v>
      </c>
      <c r="S9345">
        <v>1525000</v>
      </c>
      <c r="T9345">
        <v>0</v>
      </c>
      <c r="U9345">
        <v>0</v>
      </c>
      <c r="V9345">
        <v>0</v>
      </c>
      <c r="W9345">
        <v>0</v>
      </c>
      <c r="X9345">
        <v>0</v>
      </c>
      <c r="Y9345">
        <v>0</v>
      </c>
      <c r="Z9345">
        <v>0</v>
      </c>
      <c r="AA9345">
        <v>0</v>
      </c>
      <c r="AB9345">
        <v>0</v>
      </c>
      <c r="AC9345">
        <v>0</v>
      </c>
      <c r="AD9345">
        <v>0</v>
      </c>
      <c r="AE9345">
        <v>0</v>
      </c>
      <c r="AF9345">
        <v>0</v>
      </c>
      <c r="AG9345">
        <v>0</v>
      </c>
      <c r="AH9345">
        <v>0</v>
      </c>
      <c r="AI9345">
        <v>0</v>
      </c>
      <c r="AJ9345">
        <v>0</v>
      </c>
      <c r="AK9345">
        <v>0</v>
      </c>
      <c r="AL9345">
        <v>0</v>
      </c>
      <c r="AM9345">
        <v>0</v>
      </c>
      <c r="AN9345">
        <v>1</v>
      </c>
    </row>
    <row r="9346" spans="1:40" x14ac:dyDescent="0.45">
      <c r="A9346" t="s">
        <v>67761</v>
      </c>
      <c r="B9346" t="s">
        <v>67762</v>
      </c>
      <c r="C9346" t="s">
        <v>67763</v>
      </c>
      <c r="D9346" t="s">
        <v>67764</v>
      </c>
      <c r="E9346" t="s">
        <v>1906</v>
      </c>
      <c r="F9346">
        <v>0</v>
      </c>
      <c r="G9346" t="s">
        <v>51</v>
      </c>
      <c r="H9346" t="s">
        <v>44</v>
      </c>
      <c r="I9346" t="s">
        <v>70</v>
      </c>
      <c r="J9346" t="s">
        <v>113</v>
      </c>
      <c r="K9346" t="s">
        <v>113</v>
      </c>
      <c r="L9346">
        <v>4</v>
      </c>
      <c r="M9346" s="1">
        <v>41141</v>
      </c>
      <c r="N9346" s="3">
        <v>44055</v>
      </c>
      <c r="O9346" t="s">
        <v>342</v>
      </c>
      <c r="P9346">
        <v>2012</v>
      </c>
      <c r="Q9346" s="1">
        <v>41122</v>
      </c>
      <c r="R9346" s="1">
        <v>41943</v>
      </c>
      <c r="S9346">
        <v>0</v>
      </c>
      <c r="T9346">
        <v>1075000</v>
      </c>
      <c r="U9346">
        <v>0</v>
      </c>
      <c r="V9346">
        <v>0</v>
      </c>
      <c r="W9346">
        <v>0</v>
      </c>
      <c r="X9346">
        <v>0</v>
      </c>
      <c r="Y9346">
        <v>450000</v>
      </c>
      <c r="Z9346">
        <v>0</v>
      </c>
      <c r="AA9346">
        <v>0</v>
      </c>
      <c r="AB9346">
        <v>0</v>
      </c>
      <c r="AC9346">
        <v>0</v>
      </c>
      <c r="AD9346">
        <v>0</v>
      </c>
      <c r="AE9346">
        <v>0</v>
      </c>
      <c r="AF9346">
        <v>0</v>
      </c>
      <c r="AG9346">
        <v>0</v>
      </c>
      <c r="AH9346">
        <v>0</v>
      </c>
      <c r="AI9346">
        <v>0</v>
      </c>
      <c r="AJ9346">
        <v>0</v>
      </c>
      <c r="AK9346">
        <v>0</v>
      </c>
      <c r="AL9346">
        <v>0</v>
      </c>
      <c r="AM9346">
        <v>0</v>
      </c>
      <c r="AN9346">
        <v>1</v>
      </c>
    </row>
    <row r="9347" spans="1:40" x14ac:dyDescent="0.45">
      <c r="A9347" t="s">
        <v>68233</v>
      </c>
      <c r="B9347" t="s">
        <v>68234</v>
      </c>
      <c r="C9347" t="s">
        <v>68235</v>
      </c>
      <c r="D9347" t="s">
        <v>68</v>
      </c>
      <c r="E9347" t="s">
        <v>69</v>
      </c>
      <c r="F9347">
        <v>0</v>
      </c>
      <c r="G9347" t="s">
        <v>51</v>
      </c>
      <c r="H9347" t="s">
        <v>44</v>
      </c>
      <c r="I9347" t="s">
        <v>70</v>
      </c>
      <c r="J9347" t="s">
        <v>1513</v>
      </c>
      <c r="K9347" t="s">
        <v>1948</v>
      </c>
      <c r="L9347">
        <v>2</v>
      </c>
      <c r="M9347" s="1">
        <v>38353</v>
      </c>
      <c r="N9347" s="3">
        <v>43835</v>
      </c>
      <c r="O9347" t="s">
        <v>277</v>
      </c>
      <c r="P9347">
        <v>2005</v>
      </c>
      <c r="Q9347" s="1">
        <v>40773</v>
      </c>
      <c r="R9347" s="1">
        <v>41260</v>
      </c>
      <c r="S9347">
        <v>0</v>
      </c>
      <c r="T9347">
        <v>525000</v>
      </c>
      <c r="U9347">
        <v>0</v>
      </c>
      <c r="V9347">
        <v>0</v>
      </c>
      <c r="W9347">
        <v>0</v>
      </c>
      <c r="X9347">
        <v>1000000</v>
      </c>
      <c r="Y9347">
        <v>0</v>
      </c>
      <c r="Z9347">
        <v>0</v>
      </c>
      <c r="AA9347">
        <v>0</v>
      </c>
      <c r="AB9347">
        <v>0</v>
      </c>
      <c r="AC9347">
        <v>0</v>
      </c>
      <c r="AD9347">
        <v>0</v>
      </c>
      <c r="AE9347">
        <v>0</v>
      </c>
      <c r="AF9347">
        <v>0</v>
      </c>
      <c r="AG9347">
        <v>0</v>
      </c>
      <c r="AH9347">
        <v>0</v>
      </c>
      <c r="AI9347">
        <v>0</v>
      </c>
      <c r="AJ9347">
        <v>0</v>
      </c>
      <c r="AK9347">
        <v>0</v>
      </c>
      <c r="AL9347">
        <v>0</v>
      </c>
      <c r="AM9347">
        <v>0</v>
      </c>
      <c r="AN9347">
        <v>1</v>
      </c>
    </row>
    <row r="9348" spans="1:40" x14ac:dyDescent="0.45">
      <c r="A9348" t="s">
        <v>51329</v>
      </c>
      <c r="B9348" t="s">
        <v>51330</v>
      </c>
      <c r="C9348" t="s">
        <v>51331</v>
      </c>
      <c r="D9348" t="s">
        <v>14233</v>
      </c>
      <c r="E9348" t="s">
        <v>436</v>
      </c>
      <c r="F9348">
        <v>0</v>
      </c>
      <c r="G9348" t="s">
        <v>51</v>
      </c>
      <c r="H9348" t="s">
        <v>44</v>
      </c>
      <c r="I9348" t="s">
        <v>204</v>
      </c>
      <c r="J9348" t="s">
        <v>205</v>
      </c>
      <c r="K9348" t="s">
        <v>232</v>
      </c>
      <c r="L9348">
        <v>1</v>
      </c>
      <c r="M9348" s="1">
        <v>41275</v>
      </c>
      <c r="N9348" s="3">
        <v>43843</v>
      </c>
      <c r="O9348" t="s">
        <v>117</v>
      </c>
      <c r="P9348">
        <v>2013</v>
      </c>
      <c r="Q9348" s="1">
        <v>41816</v>
      </c>
      <c r="R9348" s="1">
        <v>41816</v>
      </c>
      <c r="S9348">
        <v>0</v>
      </c>
      <c r="T9348">
        <v>1525000</v>
      </c>
      <c r="U9348">
        <v>0</v>
      </c>
      <c r="V9348">
        <v>0</v>
      </c>
      <c r="W9348">
        <v>0</v>
      </c>
      <c r="X9348">
        <v>0</v>
      </c>
      <c r="Y9348">
        <v>0</v>
      </c>
      <c r="Z9348">
        <v>0</v>
      </c>
      <c r="AA9348">
        <v>0</v>
      </c>
      <c r="AB9348">
        <v>0</v>
      </c>
      <c r="AC9348">
        <v>0</v>
      </c>
      <c r="AD9348">
        <v>0</v>
      </c>
      <c r="AE9348">
        <v>0</v>
      </c>
      <c r="AF9348">
        <v>0</v>
      </c>
      <c r="AG9348">
        <v>0</v>
      </c>
      <c r="AH9348">
        <v>0</v>
      </c>
      <c r="AI9348">
        <v>0</v>
      </c>
      <c r="AJ9348">
        <v>0</v>
      </c>
      <c r="AK9348">
        <v>0</v>
      </c>
      <c r="AL9348">
        <v>0</v>
      </c>
      <c r="AM9348">
        <v>0</v>
      </c>
      <c r="AN9348">
        <v>1</v>
      </c>
    </row>
    <row r="9349" spans="1:40" x14ac:dyDescent="0.45">
      <c r="A9349" t="s">
        <v>20001</v>
      </c>
      <c r="B9349" t="s">
        <v>20002</v>
      </c>
      <c r="C9349" t="s">
        <v>20003</v>
      </c>
      <c r="D9349" t="s">
        <v>170</v>
      </c>
      <c r="E9349" t="s">
        <v>171</v>
      </c>
      <c r="F9349">
        <v>0</v>
      </c>
      <c r="G9349" t="s">
        <v>51</v>
      </c>
      <c r="H9349" t="s">
        <v>44</v>
      </c>
      <c r="I9349" t="s">
        <v>592</v>
      </c>
      <c r="J9349" t="s">
        <v>593</v>
      </c>
      <c r="K9349" t="s">
        <v>628</v>
      </c>
      <c r="L9349">
        <v>1</v>
      </c>
      <c r="M9349" s="1">
        <v>40878</v>
      </c>
      <c r="N9349" s="3">
        <v>44176</v>
      </c>
      <c r="O9349" t="s">
        <v>72</v>
      </c>
      <c r="P9349">
        <v>2011</v>
      </c>
      <c r="Q9349" s="1">
        <v>40816</v>
      </c>
      <c r="R9349" s="1">
        <v>40816</v>
      </c>
      <c r="S9349">
        <v>1525000</v>
      </c>
      <c r="T9349">
        <v>0</v>
      </c>
      <c r="U9349">
        <v>0</v>
      </c>
      <c r="V9349">
        <v>0</v>
      </c>
      <c r="W9349">
        <v>0</v>
      </c>
      <c r="X9349">
        <v>0</v>
      </c>
      <c r="Y9349">
        <v>0</v>
      </c>
      <c r="Z9349">
        <v>0</v>
      </c>
      <c r="AA9349">
        <v>0</v>
      </c>
      <c r="AB9349">
        <v>0</v>
      </c>
      <c r="AC9349">
        <v>0</v>
      </c>
      <c r="AD9349">
        <v>0</v>
      </c>
      <c r="AE9349">
        <v>0</v>
      </c>
      <c r="AF9349">
        <v>0</v>
      </c>
      <c r="AG9349">
        <v>0</v>
      </c>
      <c r="AH9349">
        <v>0</v>
      </c>
      <c r="AI9349">
        <v>0</v>
      </c>
      <c r="AJ9349">
        <v>0</v>
      </c>
      <c r="AK9349">
        <v>0</v>
      </c>
      <c r="AL9349">
        <v>0</v>
      </c>
      <c r="AM9349">
        <v>0</v>
      </c>
      <c r="AN9349">
        <v>1</v>
      </c>
    </row>
    <row r="9350" spans="1:40" x14ac:dyDescent="0.45">
      <c r="A9350" t="s">
        <v>72013</v>
      </c>
      <c r="B9350" t="s">
        <v>72014</v>
      </c>
      <c r="C9350" t="s">
        <v>72015</v>
      </c>
      <c r="D9350" t="s">
        <v>371</v>
      </c>
      <c r="E9350" t="s">
        <v>222</v>
      </c>
      <c r="F9350">
        <v>0</v>
      </c>
      <c r="G9350" t="s">
        <v>51</v>
      </c>
      <c r="H9350" t="s">
        <v>44</v>
      </c>
      <c r="I9350" t="s">
        <v>52</v>
      </c>
      <c r="J9350" t="s">
        <v>141</v>
      </c>
      <c r="K9350" t="s">
        <v>855</v>
      </c>
      <c r="L9350">
        <v>3</v>
      </c>
      <c r="M9350" s="1">
        <v>41214</v>
      </c>
      <c r="N9350" s="3">
        <v>44147</v>
      </c>
      <c r="O9350" t="s">
        <v>58</v>
      </c>
      <c r="P9350">
        <v>2012</v>
      </c>
      <c r="Q9350" s="1">
        <v>41153</v>
      </c>
      <c r="R9350" s="1">
        <v>41582</v>
      </c>
      <c r="S9350">
        <v>1528000</v>
      </c>
      <c r="T9350">
        <v>0</v>
      </c>
      <c r="U9350">
        <v>0</v>
      </c>
      <c r="V9350">
        <v>0</v>
      </c>
      <c r="W9350">
        <v>0</v>
      </c>
      <c r="X9350">
        <v>0</v>
      </c>
      <c r="Y9350">
        <v>0</v>
      </c>
      <c r="Z9350">
        <v>0</v>
      </c>
      <c r="AA9350">
        <v>0</v>
      </c>
      <c r="AB9350">
        <v>0</v>
      </c>
      <c r="AC9350">
        <v>0</v>
      </c>
      <c r="AD9350">
        <v>0</v>
      </c>
      <c r="AE9350">
        <v>0</v>
      </c>
      <c r="AF9350">
        <v>0</v>
      </c>
      <c r="AG9350">
        <v>0</v>
      </c>
      <c r="AH9350">
        <v>0</v>
      </c>
      <c r="AI9350">
        <v>0</v>
      </c>
      <c r="AJ9350">
        <v>0</v>
      </c>
      <c r="AK9350">
        <v>0</v>
      </c>
      <c r="AL9350">
        <v>0</v>
      </c>
      <c r="AM9350">
        <v>0</v>
      </c>
      <c r="AN9350">
        <v>1</v>
      </c>
    </row>
    <row r="9351" spans="1:40" x14ac:dyDescent="0.45">
      <c r="A9351" t="s">
        <v>41680</v>
      </c>
      <c r="B9351" t="s">
        <v>41681</v>
      </c>
      <c r="C9351" t="s">
        <v>41682</v>
      </c>
      <c r="D9351" t="s">
        <v>41683</v>
      </c>
      <c r="E9351" t="s">
        <v>7135</v>
      </c>
      <c r="F9351">
        <v>0</v>
      </c>
      <c r="G9351" t="s">
        <v>51</v>
      </c>
      <c r="H9351" t="s">
        <v>44</v>
      </c>
      <c r="I9351" t="s">
        <v>84</v>
      </c>
      <c r="J9351" t="s">
        <v>219</v>
      </c>
      <c r="K9351" t="s">
        <v>219</v>
      </c>
      <c r="L9351">
        <v>1</v>
      </c>
      <c r="M9351" s="1">
        <v>32874</v>
      </c>
      <c r="N9351" s="2">
        <v>32874</v>
      </c>
      <c r="O9351" t="s">
        <v>270</v>
      </c>
      <c r="P9351">
        <v>1990</v>
      </c>
      <c r="Q9351" s="1">
        <v>41572</v>
      </c>
      <c r="R9351" s="1">
        <v>41572</v>
      </c>
      <c r="S9351">
        <v>0</v>
      </c>
      <c r="T9351">
        <v>0</v>
      </c>
      <c r="U9351">
        <v>0</v>
      </c>
      <c r="V9351">
        <v>0</v>
      </c>
      <c r="W9351">
        <v>0</v>
      </c>
      <c r="X9351">
        <v>153000000</v>
      </c>
      <c r="Y9351">
        <v>0</v>
      </c>
      <c r="Z9351">
        <v>0</v>
      </c>
      <c r="AA9351">
        <v>0</v>
      </c>
      <c r="AB9351">
        <v>0</v>
      </c>
      <c r="AC9351">
        <v>0</v>
      </c>
      <c r="AD9351">
        <v>0</v>
      </c>
      <c r="AE9351">
        <v>0</v>
      </c>
      <c r="AF9351">
        <v>0</v>
      </c>
      <c r="AG9351">
        <v>0</v>
      </c>
      <c r="AH9351">
        <v>0</v>
      </c>
      <c r="AI9351">
        <v>0</v>
      </c>
      <c r="AJ9351">
        <v>0</v>
      </c>
      <c r="AK9351">
        <v>0</v>
      </c>
      <c r="AL9351">
        <v>0</v>
      </c>
      <c r="AM9351">
        <v>0</v>
      </c>
      <c r="AN9351">
        <v>1</v>
      </c>
    </row>
    <row r="9352" spans="1:40" x14ac:dyDescent="0.45">
      <c r="A9352" t="s">
        <v>37880</v>
      </c>
      <c r="B9352" t="s">
        <v>37881</v>
      </c>
      <c r="C9352" t="s">
        <v>37882</v>
      </c>
      <c r="D9352" t="s">
        <v>767</v>
      </c>
      <c r="E9352" t="s">
        <v>768</v>
      </c>
      <c r="F9352">
        <v>0</v>
      </c>
      <c r="G9352" t="s">
        <v>51</v>
      </c>
      <c r="H9352" t="s">
        <v>44</v>
      </c>
      <c r="I9352" t="s">
        <v>52</v>
      </c>
      <c r="J9352" t="s">
        <v>141</v>
      </c>
      <c r="K9352" t="s">
        <v>401</v>
      </c>
      <c r="L9352">
        <v>2</v>
      </c>
      <c r="M9352" s="1">
        <v>41368</v>
      </c>
      <c r="N9352" s="3">
        <v>43934</v>
      </c>
      <c r="O9352" t="s">
        <v>266</v>
      </c>
      <c r="P9352">
        <v>2013</v>
      </c>
      <c r="Q9352" s="1">
        <v>41368</v>
      </c>
      <c r="R9352" s="1">
        <v>41732</v>
      </c>
      <c r="S9352">
        <v>1530000</v>
      </c>
      <c r="T9352">
        <v>0</v>
      </c>
      <c r="U9352">
        <v>0</v>
      </c>
      <c r="V9352">
        <v>0</v>
      </c>
      <c r="W9352">
        <v>0</v>
      </c>
      <c r="X9352">
        <v>0</v>
      </c>
      <c r="Y9352">
        <v>0</v>
      </c>
      <c r="Z9352">
        <v>0</v>
      </c>
      <c r="AA9352">
        <v>0</v>
      </c>
      <c r="AB9352">
        <v>0</v>
      </c>
      <c r="AC9352">
        <v>0</v>
      </c>
      <c r="AD9352">
        <v>0</v>
      </c>
      <c r="AE9352">
        <v>0</v>
      </c>
      <c r="AF9352">
        <v>0</v>
      </c>
      <c r="AG9352">
        <v>0</v>
      </c>
      <c r="AH9352">
        <v>0</v>
      </c>
      <c r="AI9352">
        <v>0</v>
      </c>
      <c r="AJ9352">
        <v>0</v>
      </c>
      <c r="AK9352">
        <v>0</v>
      </c>
      <c r="AL9352">
        <v>0</v>
      </c>
      <c r="AM9352">
        <v>0</v>
      </c>
      <c r="AN9352">
        <v>1</v>
      </c>
    </row>
    <row r="9353" spans="1:40" x14ac:dyDescent="0.45">
      <c r="A9353" t="s">
        <v>10868</v>
      </c>
      <c r="B9353" t="s">
        <v>10869</v>
      </c>
      <c r="C9353" t="s">
        <v>10870</v>
      </c>
      <c r="D9353" t="s">
        <v>10871</v>
      </c>
      <c r="E9353" t="s">
        <v>3393</v>
      </c>
      <c r="F9353">
        <v>0</v>
      </c>
      <c r="G9353" t="s">
        <v>51</v>
      </c>
      <c r="H9353" t="s">
        <v>44</v>
      </c>
      <c r="I9353" t="s">
        <v>204</v>
      </c>
      <c r="J9353" t="s">
        <v>205</v>
      </c>
      <c r="K9353" t="s">
        <v>232</v>
      </c>
      <c r="L9353">
        <v>1</v>
      </c>
      <c r="M9353" s="1">
        <v>40299</v>
      </c>
      <c r="N9353" s="3">
        <v>43961</v>
      </c>
      <c r="O9353" t="s">
        <v>619</v>
      </c>
      <c r="P9353">
        <v>2010</v>
      </c>
      <c r="Q9353" s="1">
        <v>41387</v>
      </c>
      <c r="R9353" s="1">
        <v>41387</v>
      </c>
      <c r="S9353">
        <v>1530000</v>
      </c>
      <c r="T9353">
        <v>0</v>
      </c>
      <c r="U9353">
        <v>0</v>
      </c>
      <c r="V9353">
        <v>0</v>
      </c>
      <c r="W9353">
        <v>0</v>
      </c>
      <c r="X9353">
        <v>0</v>
      </c>
      <c r="Y9353">
        <v>0</v>
      </c>
      <c r="Z9353">
        <v>0</v>
      </c>
      <c r="AA9353">
        <v>0</v>
      </c>
      <c r="AB9353">
        <v>0</v>
      </c>
      <c r="AC9353">
        <v>0</v>
      </c>
      <c r="AD9353">
        <v>0</v>
      </c>
      <c r="AE9353">
        <v>0</v>
      </c>
      <c r="AF9353">
        <v>0</v>
      </c>
      <c r="AG9353">
        <v>0</v>
      </c>
      <c r="AH9353">
        <v>0</v>
      </c>
      <c r="AI9353">
        <v>0</v>
      </c>
      <c r="AJ9353">
        <v>0</v>
      </c>
      <c r="AK9353">
        <v>0</v>
      </c>
      <c r="AL9353">
        <v>0</v>
      </c>
      <c r="AM9353">
        <v>0</v>
      </c>
      <c r="AN9353">
        <v>1</v>
      </c>
    </row>
    <row r="9354" spans="1:40" x14ac:dyDescent="0.45">
      <c r="A9354" t="s">
        <v>54227</v>
      </c>
      <c r="B9354" t="s">
        <v>54228</v>
      </c>
      <c r="C9354" t="s">
        <v>54229</v>
      </c>
      <c r="D9354" t="s">
        <v>16376</v>
      </c>
      <c r="E9354" t="s">
        <v>1074</v>
      </c>
      <c r="F9354">
        <v>0</v>
      </c>
      <c r="G9354" t="s">
        <v>51</v>
      </c>
      <c r="H9354" t="s">
        <v>44</v>
      </c>
      <c r="I9354" t="s">
        <v>147</v>
      </c>
      <c r="J9354" t="s">
        <v>148</v>
      </c>
      <c r="K9354" t="s">
        <v>149</v>
      </c>
      <c r="L9354">
        <v>2</v>
      </c>
      <c r="M9354" s="1">
        <v>40862</v>
      </c>
      <c r="N9354" s="3">
        <v>44146</v>
      </c>
      <c r="O9354" t="s">
        <v>72</v>
      </c>
      <c r="P9354">
        <v>2011</v>
      </c>
      <c r="Q9354" s="1">
        <v>41151</v>
      </c>
      <c r="R9354" s="1">
        <v>41639</v>
      </c>
      <c r="S9354">
        <v>400000</v>
      </c>
      <c r="T9354">
        <v>0</v>
      </c>
      <c r="U9354">
        <v>0</v>
      </c>
      <c r="V9354">
        <v>0</v>
      </c>
      <c r="W9354">
        <v>0</v>
      </c>
      <c r="X9354">
        <v>0</v>
      </c>
      <c r="Y9354">
        <v>1130000</v>
      </c>
      <c r="Z9354">
        <v>0</v>
      </c>
      <c r="AA9354">
        <v>0</v>
      </c>
      <c r="AB9354">
        <v>0</v>
      </c>
      <c r="AC9354">
        <v>0</v>
      </c>
      <c r="AD9354">
        <v>0</v>
      </c>
      <c r="AE9354">
        <v>0</v>
      </c>
      <c r="AF9354">
        <v>0</v>
      </c>
      <c r="AG9354">
        <v>0</v>
      </c>
      <c r="AH9354">
        <v>0</v>
      </c>
      <c r="AI9354">
        <v>0</v>
      </c>
      <c r="AJ9354">
        <v>0</v>
      </c>
      <c r="AK9354">
        <v>0</v>
      </c>
      <c r="AL9354">
        <v>0</v>
      </c>
      <c r="AM9354">
        <v>0</v>
      </c>
      <c r="AN9354">
        <v>1</v>
      </c>
    </row>
    <row r="9355" spans="1:40" x14ac:dyDescent="0.45">
      <c r="A9355" t="s">
        <v>58707</v>
      </c>
      <c r="B9355" t="s">
        <v>58708</v>
      </c>
      <c r="C9355" t="s">
        <v>58709</v>
      </c>
      <c r="D9355" t="s">
        <v>58710</v>
      </c>
      <c r="E9355" t="s">
        <v>413</v>
      </c>
      <c r="F9355">
        <v>0</v>
      </c>
      <c r="G9355" t="s">
        <v>51</v>
      </c>
      <c r="H9355" t="s">
        <v>44</v>
      </c>
      <c r="I9355" t="s">
        <v>52</v>
      </c>
      <c r="J9355" t="s">
        <v>141</v>
      </c>
      <c r="K9355" t="s">
        <v>3734</v>
      </c>
      <c r="L9355">
        <v>8</v>
      </c>
      <c r="M9355" s="1">
        <v>37530</v>
      </c>
      <c r="N9355" s="3">
        <v>44106</v>
      </c>
      <c r="O9355" t="s">
        <v>898</v>
      </c>
      <c r="P9355">
        <v>2002</v>
      </c>
      <c r="Q9355" s="1">
        <v>39448</v>
      </c>
      <c r="R9355" s="1">
        <v>41934</v>
      </c>
      <c r="S9355">
        <v>0</v>
      </c>
      <c r="T9355">
        <v>153100000</v>
      </c>
      <c r="U9355">
        <v>0</v>
      </c>
      <c r="V9355">
        <v>0</v>
      </c>
      <c r="W9355">
        <v>0</v>
      </c>
      <c r="X9355">
        <v>0</v>
      </c>
      <c r="Y9355">
        <v>0</v>
      </c>
      <c r="Z9355">
        <v>0</v>
      </c>
      <c r="AA9355">
        <v>0</v>
      </c>
      <c r="AB9355">
        <v>0</v>
      </c>
      <c r="AC9355">
        <v>0</v>
      </c>
      <c r="AD9355">
        <v>0</v>
      </c>
      <c r="AE9355">
        <v>0</v>
      </c>
      <c r="AF9355">
        <v>0</v>
      </c>
      <c r="AG9355">
        <v>6000000</v>
      </c>
      <c r="AH9355">
        <v>0</v>
      </c>
      <c r="AI9355">
        <v>8400000</v>
      </c>
      <c r="AJ9355">
        <v>45000000</v>
      </c>
      <c r="AK9355">
        <v>60000000</v>
      </c>
      <c r="AL9355">
        <v>25000000</v>
      </c>
      <c r="AM9355">
        <v>0</v>
      </c>
      <c r="AN9355">
        <v>1</v>
      </c>
    </row>
    <row r="9356" spans="1:40" x14ac:dyDescent="0.45">
      <c r="A9356" t="s">
        <v>6084</v>
      </c>
      <c r="B9356" t="s">
        <v>6085</v>
      </c>
      <c r="C9356" t="s">
        <v>6086</v>
      </c>
      <c r="D9356" t="s">
        <v>706</v>
      </c>
      <c r="E9356" t="s">
        <v>707</v>
      </c>
      <c r="F9356">
        <v>0</v>
      </c>
      <c r="G9356" t="s">
        <v>51</v>
      </c>
      <c r="H9356" t="s">
        <v>44</v>
      </c>
      <c r="I9356" t="s">
        <v>52</v>
      </c>
      <c r="J9356" t="s">
        <v>141</v>
      </c>
      <c r="K9356" t="s">
        <v>2799</v>
      </c>
      <c r="L9356">
        <v>7</v>
      </c>
      <c r="M9356" s="1">
        <v>37987</v>
      </c>
      <c r="N9356" s="3">
        <v>43834</v>
      </c>
      <c r="O9356" t="s">
        <v>273</v>
      </c>
      <c r="P9356">
        <v>2004</v>
      </c>
      <c r="Q9356" s="1">
        <v>38622</v>
      </c>
      <c r="R9356" s="1">
        <v>41715</v>
      </c>
      <c r="S9356">
        <v>0</v>
      </c>
      <c r="T9356">
        <v>153624633</v>
      </c>
      <c r="U9356">
        <v>0</v>
      </c>
      <c r="V9356">
        <v>0</v>
      </c>
      <c r="W9356">
        <v>0</v>
      </c>
      <c r="X9356">
        <v>0</v>
      </c>
      <c r="Y9356">
        <v>0</v>
      </c>
      <c r="Z9356">
        <v>0</v>
      </c>
      <c r="AA9356">
        <v>0</v>
      </c>
      <c r="AB9356">
        <v>0</v>
      </c>
      <c r="AC9356">
        <v>0</v>
      </c>
      <c r="AD9356">
        <v>0</v>
      </c>
      <c r="AE9356">
        <v>0</v>
      </c>
      <c r="AF9356">
        <v>12000000</v>
      </c>
      <c r="AG9356">
        <v>26000000</v>
      </c>
      <c r="AH9356">
        <v>3540062</v>
      </c>
      <c r="AI9356">
        <v>35000000</v>
      </c>
      <c r="AJ9356">
        <v>21000000</v>
      </c>
      <c r="AK9356">
        <v>40000000</v>
      </c>
      <c r="AL9356">
        <v>16084571</v>
      </c>
      <c r="AM9356">
        <v>0</v>
      </c>
      <c r="AN9356">
        <v>1</v>
      </c>
    </row>
    <row r="9357" spans="1:40" x14ac:dyDescent="0.45">
      <c r="A9357" t="s">
        <v>38326</v>
      </c>
      <c r="B9357" t="s">
        <v>38327</v>
      </c>
      <c r="C9357" t="s">
        <v>38328</v>
      </c>
      <c r="D9357" t="s">
        <v>38329</v>
      </c>
      <c r="E9357" t="s">
        <v>2222</v>
      </c>
      <c r="F9357">
        <v>0</v>
      </c>
      <c r="G9357" t="s">
        <v>51</v>
      </c>
      <c r="H9357" t="s">
        <v>44</v>
      </c>
      <c r="I9357" t="s">
        <v>730</v>
      </c>
      <c r="J9357" t="s">
        <v>365</v>
      </c>
      <c r="K9357" t="s">
        <v>1570</v>
      </c>
      <c r="L9357">
        <v>1</v>
      </c>
      <c r="M9357" s="1">
        <v>39083</v>
      </c>
      <c r="N9357" s="3">
        <v>43837</v>
      </c>
      <c r="O9357" t="s">
        <v>80</v>
      </c>
      <c r="P9357">
        <v>2007</v>
      </c>
      <c r="Q9357" s="1">
        <v>40757</v>
      </c>
      <c r="R9357" s="1">
        <v>40757</v>
      </c>
      <c r="S9357">
        <v>0</v>
      </c>
      <c r="T9357">
        <v>1536742</v>
      </c>
      <c r="U9357">
        <v>0</v>
      </c>
      <c r="V9357">
        <v>0</v>
      </c>
      <c r="W9357">
        <v>0</v>
      </c>
      <c r="X9357">
        <v>0</v>
      </c>
      <c r="Y9357">
        <v>0</v>
      </c>
      <c r="Z9357">
        <v>0</v>
      </c>
      <c r="AA9357">
        <v>0</v>
      </c>
      <c r="AB9357">
        <v>0</v>
      </c>
      <c r="AC9357">
        <v>0</v>
      </c>
      <c r="AD9357">
        <v>0</v>
      </c>
      <c r="AE9357">
        <v>0</v>
      </c>
      <c r="AF9357">
        <v>0</v>
      </c>
      <c r="AG9357">
        <v>0</v>
      </c>
      <c r="AH9357">
        <v>0</v>
      </c>
      <c r="AI9357">
        <v>0</v>
      </c>
      <c r="AJ9357">
        <v>0</v>
      </c>
      <c r="AK9357">
        <v>0</v>
      </c>
      <c r="AL9357">
        <v>0</v>
      </c>
      <c r="AM9357">
        <v>0</v>
      </c>
      <c r="AN9357">
        <v>1</v>
      </c>
    </row>
    <row r="9358" spans="1:40" x14ac:dyDescent="0.45">
      <c r="A9358" t="s">
        <v>17403</v>
      </c>
      <c r="B9358" t="s">
        <v>17404</v>
      </c>
      <c r="C9358" t="s">
        <v>17405</v>
      </c>
      <c r="D9358" t="s">
        <v>170</v>
      </c>
      <c r="E9358" t="s">
        <v>171</v>
      </c>
      <c r="F9358">
        <v>0</v>
      </c>
      <c r="G9358" t="s">
        <v>51</v>
      </c>
      <c r="H9358" t="s">
        <v>44</v>
      </c>
      <c r="I9358" t="s">
        <v>45</v>
      </c>
      <c r="J9358" t="s">
        <v>46</v>
      </c>
      <c r="K9358" t="s">
        <v>47</v>
      </c>
      <c r="L9358">
        <v>3</v>
      </c>
      <c r="M9358" s="1">
        <v>40179</v>
      </c>
      <c r="N9358" s="3">
        <v>43840</v>
      </c>
      <c r="O9358" t="s">
        <v>87</v>
      </c>
      <c r="P9358">
        <v>2010</v>
      </c>
      <c r="Q9358" s="1">
        <v>40805</v>
      </c>
      <c r="R9358" s="1">
        <v>41731</v>
      </c>
      <c r="S9358">
        <v>0</v>
      </c>
      <c r="T9358">
        <v>1192909</v>
      </c>
      <c r="U9358">
        <v>0</v>
      </c>
      <c r="V9358">
        <v>0</v>
      </c>
      <c r="W9358">
        <v>345000</v>
      </c>
      <c r="X9358">
        <v>0</v>
      </c>
      <c r="Y9358">
        <v>0</v>
      </c>
      <c r="Z9358">
        <v>0</v>
      </c>
      <c r="AA9358">
        <v>0</v>
      </c>
      <c r="AB9358">
        <v>0</v>
      </c>
      <c r="AC9358">
        <v>0</v>
      </c>
      <c r="AD9358">
        <v>0</v>
      </c>
      <c r="AE9358">
        <v>0</v>
      </c>
      <c r="AF9358">
        <v>0</v>
      </c>
      <c r="AG9358">
        <v>0</v>
      </c>
      <c r="AH9358">
        <v>0</v>
      </c>
      <c r="AI9358">
        <v>0</v>
      </c>
      <c r="AJ9358">
        <v>0</v>
      </c>
      <c r="AK9358">
        <v>0</v>
      </c>
      <c r="AL9358">
        <v>0</v>
      </c>
      <c r="AM9358">
        <v>0</v>
      </c>
      <c r="AN9358">
        <v>1</v>
      </c>
    </row>
    <row r="9359" spans="1:40" x14ac:dyDescent="0.45">
      <c r="A9359" t="s">
        <v>78334</v>
      </c>
      <c r="B9359" t="s">
        <v>78335</v>
      </c>
      <c r="C9359" t="s">
        <v>78336</v>
      </c>
      <c r="D9359" t="s">
        <v>78337</v>
      </c>
      <c r="E9359" t="s">
        <v>10782</v>
      </c>
      <c r="F9359">
        <v>0</v>
      </c>
      <c r="G9359" t="s">
        <v>43</v>
      </c>
      <c r="H9359" t="s">
        <v>44</v>
      </c>
      <c r="I9359" t="s">
        <v>64</v>
      </c>
      <c r="J9359" t="s">
        <v>1592</v>
      </c>
      <c r="K9359" t="s">
        <v>1592</v>
      </c>
      <c r="L9359">
        <v>2</v>
      </c>
      <c r="M9359" s="1">
        <v>40664</v>
      </c>
      <c r="N9359" s="3">
        <v>43962</v>
      </c>
      <c r="O9359" t="s">
        <v>62</v>
      </c>
      <c r="P9359">
        <v>2011</v>
      </c>
      <c r="Q9359" s="1">
        <v>41288</v>
      </c>
      <c r="R9359" s="1">
        <v>41394</v>
      </c>
      <c r="S9359">
        <v>1538000</v>
      </c>
      <c r="T9359">
        <v>0</v>
      </c>
      <c r="U9359">
        <v>0</v>
      </c>
      <c r="V9359">
        <v>0</v>
      </c>
      <c r="W9359">
        <v>0</v>
      </c>
      <c r="X9359">
        <v>0</v>
      </c>
      <c r="Y9359">
        <v>0</v>
      </c>
      <c r="Z9359">
        <v>0</v>
      </c>
      <c r="AA9359">
        <v>0</v>
      </c>
      <c r="AB9359">
        <v>0</v>
      </c>
      <c r="AC9359">
        <v>0</v>
      </c>
      <c r="AD9359">
        <v>0</v>
      </c>
      <c r="AE9359">
        <v>0</v>
      </c>
      <c r="AF9359">
        <v>0</v>
      </c>
      <c r="AG9359">
        <v>0</v>
      </c>
      <c r="AH9359">
        <v>0</v>
      </c>
      <c r="AI9359">
        <v>0</v>
      </c>
      <c r="AJ9359">
        <v>0</v>
      </c>
      <c r="AK9359">
        <v>0</v>
      </c>
      <c r="AL9359">
        <v>0</v>
      </c>
      <c r="AM9359">
        <v>0</v>
      </c>
      <c r="AN9359">
        <v>1</v>
      </c>
    </row>
    <row r="9360" spans="1:40" x14ac:dyDescent="0.45">
      <c r="A9360" t="s">
        <v>5705</v>
      </c>
      <c r="B9360" t="s">
        <v>5706</v>
      </c>
      <c r="C9360" t="s">
        <v>5707</v>
      </c>
      <c r="D9360" t="s">
        <v>68</v>
      </c>
      <c r="E9360" t="s">
        <v>69</v>
      </c>
      <c r="F9360">
        <v>0</v>
      </c>
      <c r="G9360" t="s">
        <v>51</v>
      </c>
      <c r="H9360" t="s">
        <v>44</v>
      </c>
      <c r="I9360" t="s">
        <v>730</v>
      </c>
      <c r="J9360" t="s">
        <v>365</v>
      </c>
      <c r="K9360" t="s">
        <v>3538</v>
      </c>
      <c r="L9360">
        <v>2</v>
      </c>
      <c r="M9360" s="1">
        <v>36161</v>
      </c>
      <c r="N9360" s="2">
        <v>36161</v>
      </c>
      <c r="O9360" t="s">
        <v>597</v>
      </c>
      <c r="P9360">
        <v>1999</v>
      </c>
      <c r="Q9360" s="1">
        <v>38967</v>
      </c>
      <c r="R9360" s="1">
        <v>41452</v>
      </c>
      <c r="S9360">
        <v>0</v>
      </c>
      <c r="T9360">
        <v>54000000</v>
      </c>
      <c r="U9360">
        <v>0</v>
      </c>
      <c r="V9360">
        <v>100000000</v>
      </c>
      <c r="W9360">
        <v>0</v>
      </c>
      <c r="X9360">
        <v>0</v>
      </c>
      <c r="Y9360">
        <v>0</v>
      </c>
      <c r="Z9360">
        <v>0</v>
      </c>
      <c r="AA9360">
        <v>0</v>
      </c>
      <c r="AB9360">
        <v>0</v>
      </c>
      <c r="AC9360">
        <v>0</v>
      </c>
      <c r="AD9360">
        <v>0</v>
      </c>
      <c r="AE9360">
        <v>0</v>
      </c>
      <c r="AF9360">
        <v>0</v>
      </c>
      <c r="AG9360">
        <v>0</v>
      </c>
      <c r="AH9360">
        <v>0</v>
      </c>
      <c r="AI9360">
        <v>0</v>
      </c>
      <c r="AJ9360">
        <v>0</v>
      </c>
      <c r="AK9360">
        <v>0</v>
      </c>
      <c r="AL9360">
        <v>0</v>
      </c>
      <c r="AM9360">
        <v>0</v>
      </c>
      <c r="AN9360">
        <v>1</v>
      </c>
    </row>
    <row r="9361" spans="1:40" x14ac:dyDescent="0.45">
      <c r="A9361" t="s">
        <v>2497</v>
      </c>
      <c r="B9361" t="s">
        <v>2498</v>
      </c>
      <c r="C9361" t="s">
        <v>2499</v>
      </c>
      <c r="D9361" t="s">
        <v>68</v>
      </c>
      <c r="E9361" t="s">
        <v>69</v>
      </c>
      <c r="F9361">
        <v>0</v>
      </c>
      <c r="G9361" t="s">
        <v>43</v>
      </c>
      <c r="H9361" t="s">
        <v>44</v>
      </c>
      <c r="I9361" t="s">
        <v>52</v>
      </c>
      <c r="J9361" t="s">
        <v>141</v>
      </c>
      <c r="K9361" t="s">
        <v>142</v>
      </c>
      <c r="L9361">
        <v>3</v>
      </c>
      <c r="M9361" s="1">
        <v>40391</v>
      </c>
      <c r="N9361" s="3">
        <v>44053</v>
      </c>
      <c r="O9361" t="s">
        <v>143</v>
      </c>
      <c r="P9361">
        <v>2010</v>
      </c>
      <c r="Q9361" s="1">
        <v>40483</v>
      </c>
      <c r="R9361" s="1">
        <v>40886</v>
      </c>
      <c r="S9361">
        <v>1540000</v>
      </c>
      <c r="T9361">
        <v>0</v>
      </c>
      <c r="U9361">
        <v>0</v>
      </c>
      <c r="V9361">
        <v>0</v>
      </c>
      <c r="W9361">
        <v>0</v>
      </c>
      <c r="X9361">
        <v>0</v>
      </c>
      <c r="Y9361">
        <v>0</v>
      </c>
      <c r="Z9361">
        <v>0</v>
      </c>
      <c r="AA9361">
        <v>0</v>
      </c>
      <c r="AB9361">
        <v>0</v>
      </c>
      <c r="AC9361">
        <v>0</v>
      </c>
      <c r="AD9361">
        <v>0</v>
      </c>
      <c r="AE9361">
        <v>0</v>
      </c>
      <c r="AF9361">
        <v>0</v>
      </c>
      <c r="AG9361">
        <v>0</v>
      </c>
      <c r="AH9361">
        <v>0</v>
      </c>
      <c r="AI9361">
        <v>0</v>
      </c>
      <c r="AJ9361">
        <v>0</v>
      </c>
      <c r="AK9361">
        <v>0</v>
      </c>
      <c r="AL9361">
        <v>0</v>
      </c>
      <c r="AM9361">
        <v>0</v>
      </c>
      <c r="AN9361">
        <v>1</v>
      </c>
    </row>
    <row r="9362" spans="1:40" x14ac:dyDescent="0.45">
      <c r="A9362" t="s">
        <v>59152</v>
      </c>
      <c r="B9362" t="s">
        <v>59153</v>
      </c>
      <c r="C9362" t="s">
        <v>59154</v>
      </c>
      <c r="D9362" t="s">
        <v>101</v>
      </c>
      <c r="E9362" t="s">
        <v>102</v>
      </c>
      <c r="F9362">
        <v>0</v>
      </c>
      <c r="G9362" t="s">
        <v>51</v>
      </c>
      <c r="H9362" t="s">
        <v>44</v>
      </c>
      <c r="I9362" t="s">
        <v>451</v>
      </c>
      <c r="J9362" t="s">
        <v>452</v>
      </c>
      <c r="K9362" t="s">
        <v>452</v>
      </c>
      <c r="L9362">
        <v>3</v>
      </c>
      <c r="M9362" s="1">
        <v>41275</v>
      </c>
      <c r="N9362" s="3">
        <v>43843</v>
      </c>
      <c r="O9362" t="s">
        <v>117</v>
      </c>
      <c r="P9362">
        <v>2013</v>
      </c>
      <c r="Q9362" s="1">
        <v>41699</v>
      </c>
      <c r="R9362" s="1">
        <v>41872</v>
      </c>
      <c r="S9362">
        <v>0</v>
      </c>
      <c r="T9362">
        <v>1540000</v>
      </c>
      <c r="U9362">
        <v>0</v>
      </c>
      <c r="V9362">
        <v>0</v>
      </c>
      <c r="W9362">
        <v>0</v>
      </c>
      <c r="X9362">
        <v>0</v>
      </c>
      <c r="Y9362">
        <v>0</v>
      </c>
      <c r="Z9362">
        <v>0</v>
      </c>
      <c r="AA9362">
        <v>0</v>
      </c>
      <c r="AB9362">
        <v>0</v>
      </c>
      <c r="AC9362">
        <v>0</v>
      </c>
      <c r="AD9362">
        <v>0</v>
      </c>
      <c r="AE9362">
        <v>0</v>
      </c>
      <c r="AF9362">
        <v>0</v>
      </c>
      <c r="AG9362">
        <v>0</v>
      </c>
      <c r="AH9362">
        <v>0</v>
      </c>
      <c r="AI9362">
        <v>0</v>
      </c>
      <c r="AJ9362">
        <v>0</v>
      </c>
      <c r="AK9362">
        <v>0</v>
      </c>
      <c r="AL9362">
        <v>0</v>
      </c>
      <c r="AM9362">
        <v>0</v>
      </c>
      <c r="AN9362">
        <v>1</v>
      </c>
    </row>
    <row r="9363" spans="1:40" x14ac:dyDescent="0.45">
      <c r="A9363" t="s">
        <v>47247</v>
      </c>
      <c r="B9363" t="s">
        <v>47248</v>
      </c>
      <c r="C9363" t="s">
        <v>47249</v>
      </c>
      <c r="D9363" t="s">
        <v>198</v>
      </c>
      <c r="E9363" t="s">
        <v>199</v>
      </c>
      <c r="F9363">
        <v>0</v>
      </c>
      <c r="G9363" t="s">
        <v>51</v>
      </c>
      <c r="H9363" t="s">
        <v>44</v>
      </c>
      <c r="I9363" t="s">
        <v>70</v>
      </c>
      <c r="J9363" t="s">
        <v>410</v>
      </c>
      <c r="K9363" t="s">
        <v>3503</v>
      </c>
      <c r="L9363">
        <v>3</v>
      </c>
      <c r="M9363" s="1">
        <v>37257</v>
      </c>
      <c r="N9363" s="3">
        <v>43832</v>
      </c>
      <c r="O9363" t="s">
        <v>321</v>
      </c>
      <c r="P9363">
        <v>2002</v>
      </c>
      <c r="Q9363" s="1">
        <v>40554</v>
      </c>
      <c r="R9363" s="1">
        <v>41103</v>
      </c>
      <c r="S9363">
        <v>0</v>
      </c>
      <c r="T9363">
        <v>0</v>
      </c>
      <c r="U9363">
        <v>0</v>
      </c>
      <c r="V9363">
        <v>0</v>
      </c>
      <c r="W9363">
        <v>0</v>
      </c>
      <c r="X9363">
        <v>1540000</v>
      </c>
      <c r="Y9363">
        <v>0</v>
      </c>
      <c r="Z9363">
        <v>0</v>
      </c>
      <c r="AA9363">
        <v>0</v>
      </c>
      <c r="AB9363">
        <v>0</v>
      </c>
      <c r="AC9363">
        <v>0</v>
      </c>
      <c r="AD9363">
        <v>0</v>
      </c>
      <c r="AE9363">
        <v>0</v>
      </c>
      <c r="AF9363">
        <v>0</v>
      </c>
      <c r="AG9363">
        <v>0</v>
      </c>
      <c r="AH9363">
        <v>0</v>
      </c>
      <c r="AI9363">
        <v>0</v>
      </c>
      <c r="AJ9363">
        <v>0</v>
      </c>
      <c r="AK9363">
        <v>0</v>
      </c>
      <c r="AL9363">
        <v>0</v>
      </c>
      <c r="AM9363">
        <v>0</v>
      </c>
      <c r="AN9363">
        <v>1</v>
      </c>
    </row>
    <row r="9364" spans="1:40" x14ac:dyDescent="0.45">
      <c r="A9364" t="s">
        <v>69173</v>
      </c>
      <c r="B9364" t="s">
        <v>69174</v>
      </c>
      <c r="C9364" t="s">
        <v>69175</v>
      </c>
      <c r="D9364" t="s">
        <v>1091</v>
      </c>
      <c r="E9364" t="s">
        <v>330</v>
      </c>
      <c r="F9364">
        <v>0</v>
      </c>
      <c r="G9364" t="s">
        <v>51</v>
      </c>
      <c r="H9364" t="s">
        <v>44</v>
      </c>
      <c r="I9364" t="s">
        <v>52</v>
      </c>
      <c r="J9364" t="s">
        <v>141</v>
      </c>
      <c r="K9364" t="s">
        <v>142</v>
      </c>
      <c r="L9364">
        <v>2</v>
      </c>
      <c r="M9364" s="1">
        <v>40544</v>
      </c>
      <c r="N9364" s="3">
        <v>43841</v>
      </c>
      <c r="O9364" t="s">
        <v>311</v>
      </c>
      <c r="P9364">
        <v>2011</v>
      </c>
      <c r="Q9364" s="1">
        <v>41052</v>
      </c>
      <c r="R9364" s="1">
        <v>41596</v>
      </c>
      <c r="S9364">
        <v>0</v>
      </c>
      <c r="T9364">
        <v>955943</v>
      </c>
      <c r="U9364">
        <v>0</v>
      </c>
      <c r="V9364">
        <v>0</v>
      </c>
      <c r="W9364">
        <v>0</v>
      </c>
      <c r="X9364">
        <v>0</v>
      </c>
      <c r="Y9364">
        <v>585000</v>
      </c>
      <c r="Z9364">
        <v>0</v>
      </c>
      <c r="AA9364">
        <v>0</v>
      </c>
      <c r="AB9364">
        <v>0</v>
      </c>
      <c r="AC9364">
        <v>0</v>
      </c>
      <c r="AD9364">
        <v>0</v>
      </c>
      <c r="AE9364">
        <v>0</v>
      </c>
      <c r="AF9364">
        <v>0</v>
      </c>
      <c r="AG9364">
        <v>955943</v>
      </c>
      <c r="AH9364">
        <v>0</v>
      </c>
      <c r="AI9364">
        <v>0</v>
      </c>
      <c r="AJ9364">
        <v>0</v>
      </c>
      <c r="AK9364">
        <v>0</v>
      </c>
      <c r="AL9364">
        <v>0</v>
      </c>
      <c r="AM9364">
        <v>0</v>
      </c>
      <c r="AN9364">
        <v>1</v>
      </c>
    </row>
    <row r="9365" spans="1:40" x14ac:dyDescent="0.45">
      <c r="A9365" t="s">
        <v>22962</v>
      </c>
      <c r="B9365" t="s">
        <v>22963</v>
      </c>
      <c r="C9365" t="s">
        <v>22964</v>
      </c>
      <c r="D9365" t="s">
        <v>198</v>
      </c>
      <c r="E9365" t="s">
        <v>199</v>
      </c>
      <c r="F9365">
        <v>0</v>
      </c>
      <c r="G9365" t="s">
        <v>51</v>
      </c>
      <c r="H9365" t="s">
        <v>44</v>
      </c>
      <c r="I9365" t="s">
        <v>64</v>
      </c>
      <c r="J9365" t="s">
        <v>1592</v>
      </c>
      <c r="K9365" t="s">
        <v>1592</v>
      </c>
      <c r="L9365">
        <v>3</v>
      </c>
      <c r="M9365" s="1">
        <v>40179</v>
      </c>
      <c r="N9365" s="3">
        <v>43840</v>
      </c>
      <c r="O9365" t="s">
        <v>87</v>
      </c>
      <c r="P9365">
        <v>2010</v>
      </c>
      <c r="Q9365" s="1">
        <v>40759</v>
      </c>
      <c r="R9365" s="1">
        <v>41277</v>
      </c>
      <c r="S9365">
        <v>0</v>
      </c>
      <c r="T9365">
        <v>1047445</v>
      </c>
      <c r="U9365">
        <v>0</v>
      </c>
      <c r="V9365">
        <v>0</v>
      </c>
      <c r="W9365">
        <v>0</v>
      </c>
      <c r="X9365">
        <v>494409</v>
      </c>
      <c r="Y9365">
        <v>0</v>
      </c>
      <c r="Z9365">
        <v>0</v>
      </c>
      <c r="AA9365">
        <v>0</v>
      </c>
      <c r="AB9365">
        <v>0</v>
      </c>
      <c r="AC9365">
        <v>0</v>
      </c>
      <c r="AD9365">
        <v>0</v>
      </c>
      <c r="AE9365">
        <v>0</v>
      </c>
      <c r="AF9365">
        <v>0</v>
      </c>
      <c r="AG9365">
        <v>0</v>
      </c>
      <c r="AH9365">
        <v>0</v>
      </c>
      <c r="AI9365">
        <v>0</v>
      </c>
      <c r="AJ9365">
        <v>0</v>
      </c>
      <c r="AK9365">
        <v>0</v>
      </c>
      <c r="AL9365">
        <v>0</v>
      </c>
      <c r="AM9365">
        <v>0</v>
      </c>
      <c r="AN9365">
        <v>1</v>
      </c>
    </row>
    <row r="9366" spans="1:40" x14ac:dyDescent="0.45">
      <c r="A9366" t="s">
        <v>73293</v>
      </c>
      <c r="B9366" t="s">
        <v>73294</v>
      </c>
      <c r="C9366" t="s">
        <v>73295</v>
      </c>
      <c r="D9366" t="s">
        <v>170</v>
      </c>
      <c r="E9366" t="s">
        <v>171</v>
      </c>
      <c r="F9366">
        <v>0</v>
      </c>
      <c r="G9366" t="s">
        <v>51</v>
      </c>
      <c r="H9366" t="s">
        <v>44</v>
      </c>
      <c r="I9366" t="s">
        <v>369</v>
      </c>
      <c r="J9366" t="s">
        <v>370</v>
      </c>
      <c r="K9366" t="s">
        <v>370</v>
      </c>
      <c r="L9366">
        <v>3</v>
      </c>
      <c r="M9366" s="1">
        <v>40909</v>
      </c>
      <c r="N9366" s="3">
        <v>43842</v>
      </c>
      <c r="O9366" t="s">
        <v>94</v>
      </c>
      <c r="P9366">
        <v>2012</v>
      </c>
      <c r="Q9366" s="1">
        <v>41442</v>
      </c>
      <c r="R9366" s="1">
        <v>41876</v>
      </c>
      <c r="S9366">
        <v>0</v>
      </c>
      <c r="T9366">
        <v>1542000</v>
      </c>
      <c r="U9366">
        <v>0</v>
      </c>
      <c r="V9366">
        <v>0</v>
      </c>
      <c r="W9366">
        <v>0</v>
      </c>
      <c r="X9366">
        <v>0</v>
      </c>
      <c r="Y9366">
        <v>0</v>
      </c>
      <c r="Z9366">
        <v>0</v>
      </c>
      <c r="AA9366">
        <v>0</v>
      </c>
      <c r="AB9366">
        <v>0</v>
      </c>
      <c r="AC9366">
        <v>0</v>
      </c>
      <c r="AD9366">
        <v>0</v>
      </c>
      <c r="AE9366">
        <v>0</v>
      </c>
      <c r="AF9366">
        <v>1200000</v>
      </c>
      <c r="AG9366">
        <v>0</v>
      </c>
      <c r="AH9366">
        <v>0</v>
      </c>
      <c r="AI9366">
        <v>0</v>
      </c>
      <c r="AJ9366">
        <v>0</v>
      </c>
      <c r="AK9366">
        <v>0</v>
      </c>
      <c r="AL9366">
        <v>0</v>
      </c>
      <c r="AM9366">
        <v>0</v>
      </c>
      <c r="AN9366">
        <v>1</v>
      </c>
    </row>
    <row r="9367" spans="1:40" x14ac:dyDescent="0.45">
      <c r="A9367" t="s">
        <v>17324</v>
      </c>
      <c r="B9367" t="s">
        <v>17325</v>
      </c>
      <c r="C9367" t="s">
        <v>17326</v>
      </c>
      <c r="D9367" t="s">
        <v>198</v>
      </c>
      <c r="E9367" t="s">
        <v>199</v>
      </c>
      <c r="F9367">
        <v>0</v>
      </c>
      <c r="G9367" t="s">
        <v>51</v>
      </c>
      <c r="H9367" t="s">
        <v>44</v>
      </c>
      <c r="I9367" t="s">
        <v>204</v>
      </c>
      <c r="J9367" t="s">
        <v>205</v>
      </c>
      <c r="K9367" t="s">
        <v>232</v>
      </c>
      <c r="L9367">
        <v>5</v>
      </c>
      <c r="M9367" s="1">
        <v>39448</v>
      </c>
      <c r="N9367" s="3">
        <v>43838</v>
      </c>
      <c r="O9367" t="s">
        <v>133</v>
      </c>
      <c r="P9367">
        <v>2008</v>
      </c>
      <c r="Q9367" s="1">
        <v>40038</v>
      </c>
      <c r="R9367" s="1">
        <v>41857</v>
      </c>
      <c r="S9367">
        <v>0</v>
      </c>
      <c r="T9367">
        <v>154450000</v>
      </c>
      <c r="U9367">
        <v>0</v>
      </c>
      <c r="V9367">
        <v>0</v>
      </c>
      <c r="W9367">
        <v>0</v>
      </c>
      <c r="X9367">
        <v>0</v>
      </c>
      <c r="Y9367">
        <v>0</v>
      </c>
      <c r="Z9367">
        <v>0</v>
      </c>
      <c r="AA9367">
        <v>0</v>
      </c>
      <c r="AB9367">
        <v>0</v>
      </c>
      <c r="AC9367">
        <v>0</v>
      </c>
      <c r="AD9367">
        <v>0</v>
      </c>
      <c r="AE9367">
        <v>0</v>
      </c>
      <c r="AF9367">
        <v>17200000</v>
      </c>
      <c r="AG9367">
        <v>37250000</v>
      </c>
      <c r="AH9367">
        <v>95000000</v>
      </c>
      <c r="AI9367">
        <v>0</v>
      </c>
      <c r="AJ9367">
        <v>0</v>
      </c>
      <c r="AK9367">
        <v>0</v>
      </c>
      <c r="AL9367">
        <v>0</v>
      </c>
      <c r="AM9367">
        <v>0</v>
      </c>
      <c r="AN9367">
        <v>1</v>
      </c>
    </row>
    <row r="9368" spans="1:40" x14ac:dyDescent="0.45">
      <c r="A9368" t="s">
        <v>46572</v>
      </c>
      <c r="B9368" t="s">
        <v>46573</v>
      </c>
      <c r="C9368" t="s">
        <v>46574</v>
      </c>
      <c r="D9368" t="s">
        <v>46575</v>
      </c>
      <c r="E9368" t="s">
        <v>707</v>
      </c>
      <c r="F9368">
        <v>0</v>
      </c>
      <c r="G9368" t="s">
        <v>51</v>
      </c>
      <c r="H9368" t="s">
        <v>44</v>
      </c>
      <c r="I9368" t="s">
        <v>52</v>
      </c>
      <c r="J9368" t="s">
        <v>141</v>
      </c>
      <c r="K9368" t="s">
        <v>359</v>
      </c>
      <c r="L9368">
        <v>5</v>
      </c>
      <c r="M9368" s="1">
        <v>35431</v>
      </c>
      <c r="N9368" s="2">
        <v>35431</v>
      </c>
      <c r="O9368" t="s">
        <v>783</v>
      </c>
      <c r="P9368">
        <v>1997</v>
      </c>
      <c r="Q9368" s="1">
        <v>38540</v>
      </c>
      <c r="R9368" s="1">
        <v>41036</v>
      </c>
      <c r="S9368">
        <v>0</v>
      </c>
      <c r="T9368">
        <v>114890600</v>
      </c>
      <c r="U9368">
        <v>0</v>
      </c>
      <c r="V9368">
        <v>0</v>
      </c>
      <c r="W9368">
        <v>0</v>
      </c>
      <c r="X9368">
        <v>0</v>
      </c>
      <c r="Y9368">
        <v>0</v>
      </c>
      <c r="Z9368">
        <v>0</v>
      </c>
      <c r="AA9368">
        <v>39783240</v>
      </c>
      <c r="AB9368">
        <v>0</v>
      </c>
      <c r="AC9368">
        <v>0</v>
      </c>
      <c r="AD9368">
        <v>0</v>
      </c>
      <c r="AE9368">
        <v>0</v>
      </c>
      <c r="AF9368">
        <v>0</v>
      </c>
      <c r="AG9368">
        <v>0</v>
      </c>
      <c r="AH9368">
        <v>75000000</v>
      </c>
      <c r="AI9368">
        <v>0</v>
      </c>
      <c r="AJ9368">
        <v>0</v>
      </c>
      <c r="AK9368">
        <v>0</v>
      </c>
      <c r="AL9368">
        <v>0</v>
      </c>
      <c r="AM9368">
        <v>0</v>
      </c>
      <c r="AN9368">
        <v>1</v>
      </c>
    </row>
    <row r="9369" spans="1:40" x14ac:dyDescent="0.45">
      <c r="A9369" t="s">
        <v>14960</v>
      </c>
      <c r="B9369" t="s">
        <v>14961</v>
      </c>
      <c r="C9369" t="s">
        <v>14962</v>
      </c>
      <c r="D9369" t="s">
        <v>412</v>
      </c>
      <c r="E9369" t="s">
        <v>413</v>
      </c>
      <c r="F9369">
        <v>0</v>
      </c>
      <c r="G9369" t="s">
        <v>51</v>
      </c>
      <c r="H9369" t="s">
        <v>44</v>
      </c>
      <c r="I9369" t="s">
        <v>655</v>
      </c>
      <c r="J9369" t="s">
        <v>656</v>
      </c>
      <c r="K9369" t="s">
        <v>656</v>
      </c>
      <c r="L9369">
        <v>1</v>
      </c>
      <c r="M9369" s="1">
        <v>39083</v>
      </c>
      <c r="N9369" s="3">
        <v>43837</v>
      </c>
      <c r="O9369" t="s">
        <v>80</v>
      </c>
      <c r="P9369">
        <v>2007</v>
      </c>
      <c r="Q9369" s="1">
        <v>41831</v>
      </c>
      <c r="R9369" s="1">
        <v>41831</v>
      </c>
      <c r="S9369">
        <v>0</v>
      </c>
      <c r="T9369">
        <v>1548150</v>
      </c>
      <c r="U9369">
        <v>0</v>
      </c>
      <c r="V9369">
        <v>0</v>
      </c>
      <c r="W9369">
        <v>0</v>
      </c>
      <c r="X9369">
        <v>0</v>
      </c>
      <c r="Y9369">
        <v>0</v>
      </c>
      <c r="Z9369">
        <v>0</v>
      </c>
      <c r="AA9369">
        <v>0</v>
      </c>
      <c r="AB9369">
        <v>0</v>
      </c>
      <c r="AC9369">
        <v>0</v>
      </c>
      <c r="AD9369">
        <v>0</v>
      </c>
      <c r="AE9369">
        <v>0</v>
      </c>
      <c r="AF9369">
        <v>0</v>
      </c>
      <c r="AG9369">
        <v>0</v>
      </c>
      <c r="AH9369">
        <v>0</v>
      </c>
      <c r="AI9369">
        <v>0</v>
      </c>
      <c r="AJ9369">
        <v>0</v>
      </c>
      <c r="AK9369">
        <v>0</v>
      </c>
      <c r="AL9369">
        <v>0</v>
      </c>
      <c r="AM9369">
        <v>0</v>
      </c>
      <c r="AN9369">
        <v>1</v>
      </c>
    </row>
    <row r="9370" spans="1:40" x14ac:dyDescent="0.45">
      <c r="A9370" t="s">
        <v>48873</v>
      </c>
      <c r="B9370" t="s">
        <v>48874</v>
      </c>
      <c r="C9370" t="s">
        <v>48875</v>
      </c>
      <c r="D9370" t="s">
        <v>209</v>
      </c>
      <c r="E9370" t="s">
        <v>210</v>
      </c>
      <c r="F9370">
        <v>0</v>
      </c>
      <c r="G9370" t="s">
        <v>51</v>
      </c>
      <c r="H9370" t="s">
        <v>44</v>
      </c>
      <c r="I9370" t="s">
        <v>52</v>
      </c>
      <c r="J9370" t="s">
        <v>141</v>
      </c>
      <c r="K9370" t="s">
        <v>142</v>
      </c>
      <c r="L9370">
        <v>7</v>
      </c>
      <c r="M9370" s="1">
        <v>39783</v>
      </c>
      <c r="N9370" s="3">
        <v>44173</v>
      </c>
      <c r="O9370" t="s">
        <v>472</v>
      </c>
      <c r="P9370">
        <v>2008</v>
      </c>
      <c r="Q9370" s="1">
        <v>40058</v>
      </c>
      <c r="R9370" s="1">
        <v>41799</v>
      </c>
      <c r="S9370">
        <v>750000</v>
      </c>
      <c r="T9370">
        <v>153500000</v>
      </c>
      <c r="U9370">
        <v>0</v>
      </c>
      <c r="V9370">
        <v>0</v>
      </c>
      <c r="W9370">
        <v>0</v>
      </c>
      <c r="X9370">
        <v>750000</v>
      </c>
      <c r="Y9370">
        <v>0</v>
      </c>
      <c r="Z9370">
        <v>0</v>
      </c>
      <c r="AA9370">
        <v>0</v>
      </c>
      <c r="AB9370">
        <v>0</v>
      </c>
      <c r="AC9370">
        <v>0</v>
      </c>
      <c r="AD9370">
        <v>0</v>
      </c>
      <c r="AE9370">
        <v>0</v>
      </c>
      <c r="AF9370">
        <v>10000000</v>
      </c>
      <c r="AG9370">
        <v>16500000</v>
      </c>
      <c r="AH9370">
        <v>25000000</v>
      </c>
      <c r="AI9370">
        <v>27000000</v>
      </c>
      <c r="AJ9370">
        <v>75000000</v>
      </c>
      <c r="AK9370">
        <v>0</v>
      </c>
      <c r="AL9370">
        <v>0</v>
      </c>
      <c r="AM9370">
        <v>0</v>
      </c>
      <c r="AN9370">
        <v>1</v>
      </c>
    </row>
    <row r="9371" spans="1:40" x14ac:dyDescent="0.45">
      <c r="A9371" t="s">
        <v>16068</v>
      </c>
      <c r="B9371" t="s">
        <v>16069</v>
      </c>
      <c r="C9371" t="s">
        <v>16070</v>
      </c>
      <c r="D9371" t="s">
        <v>16071</v>
      </c>
      <c r="E9371" t="s">
        <v>6640</v>
      </c>
      <c r="F9371">
        <v>0</v>
      </c>
      <c r="G9371" t="s">
        <v>51</v>
      </c>
      <c r="H9371" t="s">
        <v>44</v>
      </c>
      <c r="I9371" t="s">
        <v>52</v>
      </c>
      <c r="J9371" t="s">
        <v>141</v>
      </c>
      <c r="K9371" t="s">
        <v>142</v>
      </c>
      <c r="L9371">
        <v>1</v>
      </c>
      <c r="M9371" s="1">
        <v>41589</v>
      </c>
      <c r="N9371" s="3">
        <v>44148</v>
      </c>
      <c r="O9371" t="s">
        <v>114</v>
      </c>
      <c r="P9371">
        <v>2013</v>
      </c>
      <c r="Q9371" s="1">
        <v>41920</v>
      </c>
      <c r="R9371" s="1">
        <v>41920</v>
      </c>
      <c r="S9371">
        <v>1550000</v>
      </c>
      <c r="T9371">
        <v>0</v>
      </c>
      <c r="U9371">
        <v>0</v>
      </c>
      <c r="V9371">
        <v>0</v>
      </c>
      <c r="W9371">
        <v>0</v>
      </c>
      <c r="X9371">
        <v>0</v>
      </c>
      <c r="Y9371">
        <v>0</v>
      </c>
      <c r="Z9371">
        <v>0</v>
      </c>
      <c r="AA9371">
        <v>0</v>
      </c>
      <c r="AB9371">
        <v>0</v>
      </c>
      <c r="AC9371">
        <v>0</v>
      </c>
      <c r="AD9371">
        <v>0</v>
      </c>
      <c r="AE9371">
        <v>0</v>
      </c>
      <c r="AF9371">
        <v>0</v>
      </c>
      <c r="AG9371">
        <v>0</v>
      </c>
      <c r="AH9371">
        <v>0</v>
      </c>
      <c r="AI9371">
        <v>0</v>
      </c>
      <c r="AJ9371">
        <v>0</v>
      </c>
      <c r="AK9371">
        <v>0</v>
      </c>
      <c r="AL9371">
        <v>0</v>
      </c>
      <c r="AM9371">
        <v>0</v>
      </c>
      <c r="AN9371">
        <v>1</v>
      </c>
    </row>
    <row r="9372" spans="1:40" x14ac:dyDescent="0.45">
      <c r="A9372" t="s">
        <v>65963</v>
      </c>
      <c r="B9372" t="s">
        <v>65964</v>
      </c>
      <c r="C9372" t="s">
        <v>65965</v>
      </c>
      <c r="D9372" t="s">
        <v>68</v>
      </c>
      <c r="E9372" t="s">
        <v>69</v>
      </c>
      <c r="F9372">
        <v>0</v>
      </c>
      <c r="G9372" t="s">
        <v>51</v>
      </c>
      <c r="H9372" t="s">
        <v>44</v>
      </c>
      <c r="I9372" t="s">
        <v>52</v>
      </c>
      <c r="J9372" t="s">
        <v>53</v>
      </c>
      <c r="K9372" t="s">
        <v>53</v>
      </c>
      <c r="L9372">
        <v>2</v>
      </c>
      <c r="M9372" s="1">
        <v>40179</v>
      </c>
      <c r="N9372" s="3">
        <v>43840</v>
      </c>
      <c r="O9372" t="s">
        <v>87</v>
      </c>
      <c r="P9372">
        <v>2010</v>
      </c>
      <c r="Q9372" s="1">
        <v>40148</v>
      </c>
      <c r="R9372" s="1">
        <v>40344</v>
      </c>
      <c r="S9372">
        <v>50000</v>
      </c>
      <c r="T9372">
        <v>0</v>
      </c>
      <c r="U9372">
        <v>0</v>
      </c>
      <c r="V9372">
        <v>0</v>
      </c>
      <c r="W9372">
        <v>0</v>
      </c>
      <c r="X9372">
        <v>0</v>
      </c>
      <c r="Y9372">
        <v>1500000</v>
      </c>
      <c r="Z9372">
        <v>0</v>
      </c>
      <c r="AA9372">
        <v>0</v>
      </c>
      <c r="AB9372">
        <v>0</v>
      </c>
      <c r="AC9372">
        <v>0</v>
      </c>
      <c r="AD9372">
        <v>0</v>
      </c>
      <c r="AE9372">
        <v>0</v>
      </c>
      <c r="AF9372">
        <v>0</v>
      </c>
      <c r="AG9372">
        <v>0</v>
      </c>
      <c r="AH9372">
        <v>0</v>
      </c>
      <c r="AI9372">
        <v>0</v>
      </c>
      <c r="AJ9372">
        <v>0</v>
      </c>
      <c r="AK9372">
        <v>0</v>
      </c>
      <c r="AL9372">
        <v>0</v>
      </c>
      <c r="AM9372">
        <v>0</v>
      </c>
      <c r="AN9372">
        <v>1</v>
      </c>
    </row>
    <row r="9373" spans="1:40" x14ac:dyDescent="0.45">
      <c r="A9373" t="s">
        <v>70600</v>
      </c>
      <c r="B9373" t="s">
        <v>70601</v>
      </c>
      <c r="C9373" t="s">
        <v>70602</v>
      </c>
      <c r="D9373" t="s">
        <v>70603</v>
      </c>
      <c r="E9373" t="s">
        <v>1791</v>
      </c>
      <c r="F9373">
        <v>0</v>
      </c>
      <c r="G9373" t="s">
        <v>51</v>
      </c>
      <c r="H9373" t="s">
        <v>44</v>
      </c>
      <c r="I9373" t="s">
        <v>52</v>
      </c>
      <c r="J9373" t="s">
        <v>1968</v>
      </c>
      <c r="K9373" t="s">
        <v>1968</v>
      </c>
      <c r="L9373">
        <v>3</v>
      </c>
      <c r="M9373" s="1">
        <v>39814</v>
      </c>
      <c r="N9373" s="3">
        <v>43839</v>
      </c>
      <c r="O9373" t="s">
        <v>135</v>
      </c>
      <c r="P9373">
        <v>2009</v>
      </c>
      <c r="Q9373" s="1">
        <v>41145</v>
      </c>
      <c r="R9373" s="1">
        <v>41855</v>
      </c>
      <c r="S9373">
        <v>0</v>
      </c>
      <c r="T9373">
        <v>0</v>
      </c>
      <c r="U9373">
        <v>0</v>
      </c>
      <c r="V9373">
        <v>0</v>
      </c>
      <c r="W9373">
        <v>0</v>
      </c>
      <c r="X9373">
        <v>0</v>
      </c>
      <c r="Y9373">
        <v>0</v>
      </c>
      <c r="Z9373">
        <v>0</v>
      </c>
      <c r="AA9373">
        <v>0</v>
      </c>
      <c r="AB9373">
        <v>0</v>
      </c>
      <c r="AC9373">
        <v>0</v>
      </c>
      <c r="AD9373">
        <v>0</v>
      </c>
      <c r="AE9373">
        <v>1550000</v>
      </c>
      <c r="AF9373">
        <v>0</v>
      </c>
      <c r="AG9373">
        <v>0</v>
      </c>
      <c r="AH9373">
        <v>0</v>
      </c>
      <c r="AI9373">
        <v>0</v>
      </c>
      <c r="AJ9373">
        <v>0</v>
      </c>
      <c r="AK9373">
        <v>0</v>
      </c>
      <c r="AL9373">
        <v>0</v>
      </c>
      <c r="AM9373">
        <v>0</v>
      </c>
      <c r="AN9373">
        <v>1</v>
      </c>
    </row>
    <row r="9374" spans="1:40" x14ac:dyDescent="0.45">
      <c r="A9374" t="s">
        <v>45563</v>
      </c>
      <c r="B9374" t="s">
        <v>45564</v>
      </c>
      <c r="C9374" t="s">
        <v>45565</v>
      </c>
      <c r="D9374" t="s">
        <v>45566</v>
      </c>
      <c r="E9374" t="s">
        <v>134</v>
      </c>
      <c r="F9374">
        <v>0</v>
      </c>
      <c r="G9374" t="s">
        <v>75</v>
      </c>
      <c r="H9374" t="s">
        <v>44</v>
      </c>
      <c r="I9374" t="s">
        <v>84</v>
      </c>
      <c r="J9374" t="s">
        <v>219</v>
      </c>
      <c r="K9374" t="s">
        <v>219</v>
      </c>
      <c r="L9374">
        <v>2</v>
      </c>
      <c r="M9374" s="1">
        <v>40238</v>
      </c>
      <c r="N9374" s="3">
        <v>43900</v>
      </c>
      <c r="O9374" t="s">
        <v>87</v>
      </c>
      <c r="P9374">
        <v>2010</v>
      </c>
      <c r="Q9374" s="1">
        <v>40602</v>
      </c>
      <c r="R9374" s="1">
        <v>41144</v>
      </c>
      <c r="S9374">
        <v>0</v>
      </c>
      <c r="T9374">
        <v>950000</v>
      </c>
      <c r="U9374">
        <v>0</v>
      </c>
      <c r="V9374">
        <v>600000</v>
      </c>
      <c r="W9374">
        <v>0</v>
      </c>
      <c r="X9374">
        <v>0</v>
      </c>
      <c r="Y9374">
        <v>0</v>
      </c>
      <c r="Z9374">
        <v>0</v>
      </c>
      <c r="AA9374">
        <v>0</v>
      </c>
      <c r="AB9374">
        <v>0</v>
      </c>
      <c r="AC9374">
        <v>0</v>
      </c>
      <c r="AD9374">
        <v>0</v>
      </c>
      <c r="AE9374">
        <v>0</v>
      </c>
      <c r="AF9374">
        <v>0</v>
      </c>
      <c r="AG9374">
        <v>0</v>
      </c>
      <c r="AH9374">
        <v>0</v>
      </c>
      <c r="AI9374">
        <v>0</v>
      </c>
      <c r="AJ9374">
        <v>0</v>
      </c>
      <c r="AK9374">
        <v>0</v>
      </c>
      <c r="AL9374">
        <v>0</v>
      </c>
      <c r="AM9374">
        <v>0</v>
      </c>
      <c r="AN9374">
        <v>0</v>
      </c>
    </row>
    <row r="9375" spans="1:40" x14ac:dyDescent="0.45">
      <c r="A9375" t="s">
        <v>60089</v>
      </c>
      <c r="B9375" t="s">
        <v>60090</v>
      </c>
      <c r="C9375" t="s">
        <v>60091</v>
      </c>
      <c r="D9375" t="s">
        <v>198</v>
      </c>
      <c r="E9375" t="s">
        <v>199</v>
      </c>
      <c r="F9375">
        <v>0</v>
      </c>
      <c r="G9375" t="s">
        <v>51</v>
      </c>
      <c r="H9375" t="s">
        <v>44</v>
      </c>
      <c r="I9375" t="s">
        <v>96</v>
      </c>
      <c r="J9375" t="s">
        <v>874</v>
      </c>
      <c r="K9375" t="s">
        <v>875</v>
      </c>
      <c r="L9375">
        <v>1</v>
      </c>
      <c r="M9375" s="1">
        <v>21916</v>
      </c>
      <c r="N9375" s="2">
        <v>21916</v>
      </c>
      <c r="O9375" t="s">
        <v>23285</v>
      </c>
      <c r="P9375">
        <v>1960</v>
      </c>
      <c r="Q9375" s="1">
        <v>40399</v>
      </c>
      <c r="R9375" s="1">
        <v>40399</v>
      </c>
      <c r="S9375">
        <v>0</v>
      </c>
      <c r="T9375">
        <v>1550000</v>
      </c>
      <c r="U9375">
        <v>0</v>
      </c>
      <c r="V9375">
        <v>0</v>
      </c>
      <c r="W9375">
        <v>0</v>
      </c>
      <c r="X9375">
        <v>0</v>
      </c>
      <c r="Y9375">
        <v>0</v>
      </c>
      <c r="Z9375">
        <v>0</v>
      </c>
      <c r="AA9375">
        <v>0</v>
      </c>
      <c r="AB9375">
        <v>0</v>
      </c>
      <c r="AC9375">
        <v>0</v>
      </c>
      <c r="AD9375">
        <v>0</v>
      </c>
      <c r="AE9375">
        <v>0</v>
      </c>
      <c r="AF9375">
        <v>0</v>
      </c>
      <c r="AG9375">
        <v>0</v>
      </c>
      <c r="AH9375">
        <v>0</v>
      </c>
      <c r="AI9375">
        <v>0</v>
      </c>
      <c r="AJ9375">
        <v>0</v>
      </c>
      <c r="AK9375">
        <v>0</v>
      </c>
      <c r="AL9375">
        <v>0</v>
      </c>
      <c r="AM9375">
        <v>0</v>
      </c>
      <c r="AN9375">
        <v>1</v>
      </c>
    </row>
    <row r="9376" spans="1:40" x14ac:dyDescent="0.45">
      <c r="A9376" t="s">
        <v>78079</v>
      </c>
      <c r="B9376" t="s">
        <v>78080</v>
      </c>
      <c r="C9376" t="s">
        <v>78081</v>
      </c>
      <c r="D9376" t="s">
        <v>72883</v>
      </c>
      <c r="E9376" t="s">
        <v>2222</v>
      </c>
      <c r="F9376">
        <v>0</v>
      </c>
      <c r="G9376" t="s">
        <v>51</v>
      </c>
      <c r="H9376" t="s">
        <v>44</v>
      </c>
      <c r="I9376" t="s">
        <v>130</v>
      </c>
      <c r="J9376" t="s">
        <v>131</v>
      </c>
      <c r="K9376" t="s">
        <v>1343</v>
      </c>
      <c r="L9376">
        <v>2</v>
      </c>
      <c r="M9376" s="1">
        <v>39479</v>
      </c>
      <c r="N9376" s="3">
        <v>43869</v>
      </c>
      <c r="O9376" t="s">
        <v>133</v>
      </c>
      <c r="P9376">
        <v>2008</v>
      </c>
      <c r="Q9376" s="1">
        <v>39875</v>
      </c>
      <c r="R9376" s="1">
        <v>40637</v>
      </c>
      <c r="S9376">
        <v>0</v>
      </c>
      <c r="T9376">
        <v>1450000</v>
      </c>
      <c r="U9376">
        <v>0</v>
      </c>
      <c r="V9376">
        <v>0</v>
      </c>
      <c r="W9376">
        <v>0</v>
      </c>
      <c r="X9376">
        <v>100000</v>
      </c>
      <c r="Y9376">
        <v>0</v>
      </c>
      <c r="Z9376">
        <v>0</v>
      </c>
      <c r="AA9376">
        <v>0</v>
      </c>
      <c r="AB9376">
        <v>0</v>
      </c>
      <c r="AC9376">
        <v>0</v>
      </c>
      <c r="AD9376">
        <v>0</v>
      </c>
      <c r="AE9376">
        <v>0</v>
      </c>
      <c r="AF9376">
        <v>0</v>
      </c>
      <c r="AG9376">
        <v>1450000</v>
      </c>
      <c r="AH9376">
        <v>0</v>
      </c>
      <c r="AI9376">
        <v>0</v>
      </c>
      <c r="AJ9376">
        <v>0</v>
      </c>
      <c r="AK9376">
        <v>0</v>
      </c>
      <c r="AL9376">
        <v>0</v>
      </c>
      <c r="AM9376">
        <v>0</v>
      </c>
      <c r="AN9376">
        <v>1</v>
      </c>
    </row>
    <row r="9377" spans="1:40" x14ac:dyDescent="0.45">
      <c r="A9377" t="s">
        <v>57767</v>
      </c>
      <c r="B9377" t="s">
        <v>57768</v>
      </c>
      <c r="C9377" t="s">
        <v>57769</v>
      </c>
      <c r="D9377" t="s">
        <v>57770</v>
      </c>
      <c r="E9377" t="s">
        <v>326</v>
      </c>
      <c r="F9377">
        <v>0</v>
      </c>
      <c r="G9377" t="s">
        <v>75</v>
      </c>
      <c r="H9377" t="s">
        <v>44</v>
      </c>
      <c r="I9377" t="s">
        <v>1068</v>
      </c>
      <c r="J9377" t="s">
        <v>1069</v>
      </c>
      <c r="K9377" t="s">
        <v>1069</v>
      </c>
      <c r="L9377">
        <v>2</v>
      </c>
      <c r="M9377" s="1">
        <v>40603</v>
      </c>
      <c r="N9377" s="3">
        <v>43901</v>
      </c>
      <c r="O9377" t="s">
        <v>311</v>
      </c>
      <c r="P9377">
        <v>2011</v>
      </c>
      <c r="Q9377" s="1">
        <v>40634</v>
      </c>
      <c r="R9377" s="1">
        <v>40962</v>
      </c>
      <c r="S9377">
        <v>50000</v>
      </c>
      <c r="T9377">
        <v>1500000</v>
      </c>
      <c r="U9377">
        <v>0</v>
      </c>
      <c r="V9377">
        <v>0</v>
      </c>
      <c r="W9377">
        <v>0</v>
      </c>
      <c r="X9377">
        <v>0</v>
      </c>
      <c r="Y9377">
        <v>0</v>
      </c>
      <c r="Z9377">
        <v>0</v>
      </c>
      <c r="AA9377">
        <v>0</v>
      </c>
      <c r="AB9377">
        <v>0</v>
      </c>
      <c r="AC9377">
        <v>0</v>
      </c>
      <c r="AD9377">
        <v>0</v>
      </c>
      <c r="AE9377">
        <v>0</v>
      </c>
      <c r="AF9377">
        <v>1500000</v>
      </c>
      <c r="AG9377">
        <v>0</v>
      </c>
      <c r="AH9377">
        <v>0</v>
      </c>
      <c r="AI9377">
        <v>0</v>
      </c>
      <c r="AJ9377">
        <v>0</v>
      </c>
      <c r="AK9377">
        <v>0</v>
      </c>
      <c r="AL9377">
        <v>0</v>
      </c>
      <c r="AM9377">
        <v>0</v>
      </c>
      <c r="AN9377">
        <v>0</v>
      </c>
    </row>
    <row r="9378" spans="1:40" x14ac:dyDescent="0.45">
      <c r="A9378" t="s">
        <v>43998</v>
      </c>
      <c r="B9378" t="s">
        <v>43999</v>
      </c>
      <c r="C9378" t="s">
        <v>44000</v>
      </c>
      <c r="D9378" t="s">
        <v>44001</v>
      </c>
      <c r="E9378" t="s">
        <v>178</v>
      </c>
      <c r="F9378">
        <v>0</v>
      </c>
      <c r="G9378" t="s">
        <v>51</v>
      </c>
      <c r="H9378" t="s">
        <v>44</v>
      </c>
      <c r="I9378" t="s">
        <v>64</v>
      </c>
      <c r="J9378" t="s">
        <v>65</v>
      </c>
      <c r="K9378" t="s">
        <v>65</v>
      </c>
      <c r="L9378">
        <v>3</v>
      </c>
      <c r="M9378" s="1">
        <v>40909</v>
      </c>
      <c r="N9378" s="3">
        <v>43842</v>
      </c>
      <c r="O9378" t="s">
        <v>94</v>
      </c>
      <c r="P9378">
        <v>2012</v>
      </c>
      <c r="Q9378" s="1">
        <v>41579</v>
      </c>
      <c r="R9378" s="1">
        <v>41879</v>
      </c>
      <c r="S9378">
        <v>250000</v>
      </c>
      <c r="T9378">
        <v>1200000</v>
      </c>
      <c r="U9378">
        <v>0</v>
      </c>
      <c r="V9378">
        <v>100000</v>
      </c>
      <c r="W9378">
        <v>0</v>
      </c>
      <c r="X9378">
        <v>0</v>
      </c>
      <c r="Y9378">
        <v>0</v>
      </c>
      <c r="Z9378">
        <v>0</v>
      </c>
      <c r="AA9378">
        <v>0</v>
      </c>
      <c r="AB9378">
        <v>0</v>
      </c>
      <c r="AC9378">
        <v>0</v>
      </c>
      <c r="AD9378">
        <v>0</v>
      </c>
      <c r="AE9378">
        <v>0</v>
      </c>
      <c r="AF9378">
        <v>1200000</v>
      </c>
      <c r="AG9378">
        <v>0</v>
      </c>
      <c r="AH9378">
        <v>0</v>
      </c>
      <c r="AI9378">
        <v>0</v>
      </c>
      <c r="AJ9378">
        <v>0</v>
      </c>
      <c r="AK9378">
        <v>0</v>
      </c>
      <c r="AL9378">
        <v>0</v>
      </c>
      <c r="AM9378">
        <v>0</v>
      </c>
      <c r="AN9378">
        <v>1</v>
      </c>
    </row>
    <row r="9379" spans="1:40" x14ac:dyDescent="0.45">
      <c r="A9379" t="s">
        <v>78009</v>
      </c>
      <c r="B9379" t="s">
        <v>78010</v>
      </c>
      <c r="C9379" t="s">
        <v>78011</v>
      </c>
      <c r="D9379" t="s">
        <v>198</v>
      </c>
      <c r="E9379" t="s">
        <v>199</v>
      </c>
      <c r="F9379">
        <v>0</v>
      </c>
      <c r="G9379" t="s">
        <v>51</v>
      </c>
      <c r="H9379" t="s">
        <v>44</v>
      </c>
      <c r="I9379" t="s">
        <v>204</v>
      </c>
      <c r="J9379" t="s">
        <v>205</v>
      </c>
      <c r="K9379" t="s">
        <v>232</v>
      </c>
      <c r="L9379">
        <v>7</v>
      </c>
      <c r="M9379" s="1">
        <v>38353</v>
      </c>
      <c r="N9379" s="3">
        <v>43835</v>
      </c>
      <c r="O9379" t="s">
        <v>277</v>
      </c>
      <c r="P9379">
        <v>2005</v>
      </c>
      <c r="Q9379" s="1">
        <v>38971</v>
      </c>
      <c r="R9379" s="1">
        <v>41746</v>
      </c>
      <c r="S9379">
        <v>0</v>
      </c>
      <c r="T9379">
        <v>132180000</v>
      </c>
      <c r="U9379">
        <v>0</v>
      </c>
      <c r="V9379">
        <v>0</v>
      </c>
      <c r="W9379">
        <v>0</v>
      </c>
      <c r="X9379">
        <v>23000000</v>
      </c>
      <c r="Y9379">
        <v>0</v>
      </c>
      <c r="Z9379">
        <v>0</v>
      </c>
      <c r="AA9379">
        <v>0</v>
      </c>
      <c r="AB9379">
        <v>0</v>
      </c>
      <c r="AC9379">
        <v>0</v>
      </c>
      <c r="AD9379">
        <v>0</v>
      </c>
      <c r="AE9379">
        <v>0</v>
      </c>
      <c r="AF9379">
        <v>5180000</v>
      </c>
      <c r="AG9379">
        <v>28000000</v>
      </c>
      <c r="AH9379">
        <v>33000000</v>
      </c>
      <c r="AI9379">
        <v>21000000</v>
      </c>
      <c r="AJ9379">
        <v>45000000</v>
      </c>
      <c r="AK9379">
        <v>0</v>
      </c>
      <c r="AL9379">
        <v>0</v>
      </c>
      <c r="AM9379">
        <v>0</v>
      </c>
      <c r="AN9379">
        <v>1</v>
      </c>
    </row>
    <row r="9380" spans="1:40" x14ac:dyDescent="0.45">
      <c r="A9380" t="s">
        <v>75138</v>
      </c>
      <c r="B9380" t="s">
        <v>75139</v>
      </c>
      <c r="C9380" t="s">
        <v>75140</v>
      </c>
      <c r="D9380" t="s">
        <v>1011</v>
      </c>
      <c r="E9380" t="s">
        <v>55</v>
      </c>
      <c r="F9380">
        <v>0</v>
      </c>
      <c r="G9380" t="s">
        <v>51</v>
      </c>
      <c r="H9380" t="s">
        <v>44</v>
      </c>
      <c r="I9380" t="s">
        <v>45</v>
      </c>
      <c r="J9380" t="s">
        <v>46</v>
      </c>
      <c r="K9380" t="s">
        <v>47</v>
      </c>
      <c r="L9380">
        <v>2</v>
      </c>
      <c r="M9380" s="1">
        <v>8402</v>
      </c>
      <c r="N9380" s="3">
        <v>43853</v>
      </c>
      <c r="O9380" t="s">
        <v>72442</v>
      </c>
      <c r="P9380">
        <v>1923</v>
      </c>
      <c r="Q9380" s="1">
        <v>40448</v>
      </c>
      <c r="R9380" s="1">
        <v>40841</v>
      </c>
      <c r="S9380">
        <v>953183</v>
      </c>
      <c r="T9380">
        <v>599183</v>
      </c>
      <c r="U9380">
        <v>0</v>
      </c>
      <c r="V9380">
        <v>0</v>
      </c>
      <c r="W9380">
        <v>0</v>
      </c>
      <c r="X9380">
        <v>0</v>
      </c>
      <c r="Y9380">
        <v>0</v>
      </c>
      <c r="Z9380">
        <v>0</v>
      </c>
      <c r="AA9380">
        <v>0</v>
      </c>
      <c r="AB9380">
        <v>0</v>
      </c>
      <c r="AC9380">
        <v>0</v>
      </c>
      <c r="AD9380">
        <v>0</v>
      </c>
      <c r="AE9380">
        <v>0</v>
      </c>
      <c r="AF9380">
        <v>0</v>
      </c>
      <c r="AG9380">
        <v>0</v>
      </c>
      <c r="AH9380">
        <v>0</v>
      </c>
      <c r="AI9380">
        <v>0</v>
      </c>
      <c r="AJ9380">
        <v>0</v>
      </c>
      <c r="AK9380">
        <v>0</v>
      </c>
      <c r="AL9380">
        <v>0</v>
      </c>
      <c r="AM9380">
        <v>0</v>
      </c>
      <c r="AN9380">
        <v>1</v>
      </c>
    </row>
    <row r="9381" spans="1:40" x14ac:dyDescent="0.45">
      <c r="A9381" t="s">
        <v>7889</v>
      </c>
      <c r="B9381" t="s">
        <v>7890</v>
      </c>
      <c r="C9381" t="s">
        <v>7891</v>
      </c>
      <c r="D9381" t="s">
        <v>68</v>
      </c>
      <c r="E9381" t="s">
        <v>69</v>
      </c>
      <c r="F9381">
        <v>0</v>
      </c>
      <c r="G9381" t="s">
        <v>51</v>
      </c>
      <c r="H9381" t="s">
        <v>44</v>
      </c>
      <c r="I9381" t="s">
        <v>694</v>
      </c>
      <c r="J9381" t="s">
        <v>695</v>
      </c>
      <c r="K9381" t="s">
        <v>5686</v>
      </c>
      <c r="L9381">
        <v>2</v>
      </c>
      <c r="M9381" s="1">
        <v>37622</v>
      </c>
      <c r="N9381" s="3">
        <v>43833</v>
      </c>
      <c r="O9381" t="s">
        <v>469</v>
      </c>
      <c r="P9381">
        <v>2003</v>
      </c>
      <c r="Q9381" s="1">
        <v>40256</v>
      </c>
      <c r="R9381" s="1">
        <v>40269</v>
      </c>
      <c r="S9381">
        <v>0</v>
      </c>
      <c r="T9381">
        <v>1202627</v>
      </c>
      <c r="U9381">
        <v>0</v>
      </c>
      <c r="V9381">
        <v>0</v>
      </c>
      <c r="W9381">
        <v>0</v>
      </c>
      <c r="X9381">
        <v>350000</v>
      </c>
      <c r="Y9381">
        <v>0</v>
      </c>
      <c r="Z9381">
        <v>0</v>
      </c>
      <c r="AA9381">
        <v>0</v>
      </c>
      <c r="AB9381">
        <v>0</v>
      </c>
      <c r="AC9381">
        <v>0</v>
      </c>
      <c r="AD9381">
        <v>0</v>
      </c>
      <c r="AE9381">
        <v>0</v>
      </c>
      <c r="AF9381">
        <v>0</v>
      </c>
      <c r="AG9381">
        <v>0</v>
      </c>
      <c r="AH9381">
        <v>0</v>
      </c>
      <c r="AI9381">
        <v>0</v>
      </c>
      <c r="AJ9381">
        <v>0</v>
      </c>
      <c r="AK9381">
        <v>0</v>
      </c>
      <c r="AL9381">
        <v>0</v>
      </c>
      <c r="AM9381">
        <v>0</v>
      </c>
      <c r="AN9381">
        <v>1</v>
      </c>
    </row>
    <row r="9382" spans="1:40" x14ac:dyDescent="0.45">
      <c r="A9382" t="s">
        <v>26316</v>
      </c>
      <c r="B9382" t="s">
        <v>26317</v>
      </c>
      <c r="C9382" t="s">
        <v>26318</v>
      </c>
      <c r="D9382" t="s">
        <v>26319</v>
      </c>
      <c r="E9382" t="s">
        <v>210</v>
      </c>
      <c r="F9382">
        <v>0</v>
      </c>
      <c r="G9382" t="s">
        <v>51</v>
      </c>
      <c r="H9382" t="s">
        <v>44</v>
      </c>
      <c r="I9382" t="s">
        <v>52</v>
      </c>
      <c r="J9382" t="s">
        <v>141</v>
      </c>
      <c r="K9382" t="s">
        <v>142</v>
      </c>
      <c r="L9382">
        <v>2</v>
      </c>
      <c r="M9382" s="1">
        <v>40852</v>
      </c>
      <c r="N9382" s="3">
        <v>44146</v>
      </c>
      <c r="O9382" t="s">
        <v>72</v>
      </c>
      <c r="P9382">
        <v>2011</v>
      </c>
      <c r="Q9382" s="1">
        <v>40852</v>
      </c>
      <c r="R9382" s="1">
        <v>41395</v>
      </c>
      <c r="S9382">
        <v>1553016</v>
      </c>
      <c r="T9382">
        <v>0</v>
      </c>
      <c r="U9382">
        <v>0</v>
      </c>
      <c r="V9382">
        <v>0</v>
      </c>
      <c r="W9382">
        <v>0</v>
      </c>
      <c r="X9382">
        <v>0</v>
      </c>
      <c r="Y9382">
        <v>0</v>
      </c>
      <c r="Z9382">
        <v>0</v>
      </c>
      <c r="AA9382">
        <v>0</v>
      </c>
      <c r="AB9382">
        <v>0</v>
      </c>
      <c r="AC9382">
        <v>0</v>
      </c>
      <c r="AD9382">
        <v>0</v>
      </c>
      <c r="AE9382">
        <v>0</v>
      </c>
      <c r="AF9382">
        <v>0</v>
      </c>
      <c r="AG9382">
        <v>0</v>
      </c>
      <c r="AH9382">
        <v>0</v>
      </c>
      <c r="AI9382">
        <v>0</v>
      </c>
      <c r="AJ9382">
        <v>0</v>
      </c>
      <c r="AK9382">
        <v>0</v>
      </c>
      <c r="AL9382">
        <v>0</v>
      </c>
      <c r="AM9382">
        <v>0</v>
      </c>
      <c r="AN9382">
        <v>1</v>
      </c>
    </row>
    <row r="9383" spans="1:40" x14ac:dyDescent="0.45">
      <c r="A9383" t="s">
        <v>64581</v>
      </c>
      <c r="B9383" t="s">
        <v>64582</v>
      </c>
      <c r="C9383" t="s">
        <v>64583</v>
      </c>
      <c r="D9383" t="s">
        <v>899</v>
      </c>
      <c r="E9383" t="s">
        <v>900</v>
      </c>
      <c r="F9383">
        <v>0</v>
      </c>
      <c r="G9383" t="s">
        <v>51</v>
      </c>
      <c r="H9383" t="s">
        <v>44</v>
      </c>
      <c r="I9383" t="s">
        <v>1723</v>
      </c>
      <c r="J9383" t="s">
        <v>1354</v>
      </c>
      <c r="K9383" t="s">
        <v>1354</v>
      </c>
      <c r="L9383">
        <v>1</v>
      </c>
      <c r="M9383" s="1">
        <v>28491</v>
      </c>
      <c r="N9383" s="2">
        <v>28491</v>
      </c>
      <c r="O9383" t="s">
        <v>7906</v>
      </c>
      <c r="P9383">
        <v>1978</v>
      </c>
      <c r="Q9383" s="1">
        <v>40948</v>
      </c>
      <c r="R9383" s="1">
        <v>40948</v>
      </c>
      <c r="S9383">
        <v>1553266</v>
      </c>
      <c r="T9383">
        <v>0</v>
      </c>
      <c r="U9383">
        <v>0</v>
      </c>
      <c r="V9383">
        <v>0</v>
      </c>
      <c r="W9383">
        <v>0</v>
      </c>
      <c r="X9383">
        <v>0</v>
      </c>
      <c r="Y9383">
        <v>0</v>
      </c>
      <c r="Z9383">
        <v>0</v>
      </c>
      <c r="AA9383">
        <v>0</v>
      </c>
      <c r="AB9383">
        <v>0</v>
      </c>
      <c r="AC9383">
        <v>0</v>
      </c>
      <c r="AD9383">
        <v>0</v>
      </c>
      <c r="AE9383">
        <v>0</v>
      </c>
      <c r="AF9383">
        <v>0</v>
      </c>
      <c r="AG9383">
        <v>0</v>
      </c>
      <c r="AH9383">
        <v>0</v>
      </c>
      <c r="AI9383">
        <v>0</v>
      </c>
      <c r="AJ9383">
        <v>0</v>
      </c>
      <c r="AK9383">
        <v>0</v>
      </c>
      <c r="AL9383">
        <v>0</v>
      </c>
      <c r="AM9383">
        <v>0</v>
      </c>
      <c r="AN9383">
        <v>1</v>
      </c>
    </row>
    <row r="9384" spans="1:40" x14ac:dyDescent="0.45">
      <c r="A9384" t="s">
        <v>76100</v>
      </c>
      <c r="B9384" t="s">
        <v>76101</v>
      </c>
      <c r="C9384" t="s">
        <v>76102</v>
      </c>
      <c r="D9384" t="s">
        <v>76103</v>
      </c>
      <c r="E9384" t="s">
        <v>2895</v>
      </c>
      <c r="F9384">
        <v>0</v>
      </c>
      <c r="G9384" t="s">
        <v>51</v>
      </c>
      <c r="H9384" t="s">
        <v>44</v>
      </c>
      <c r="I9384" t="s">
        <v>45</v>
      </c>
      <c r="J9384" t="s">
        <v>46</v>
      </c>
      <c r="K9384" t="s">
        <v>47</v>
      </c>
      <c r="L9384">
        <v>2</v>
      </c>
      <c r="M9384" s="1">
        <v>41730</v>
      </c>
      <c r="N9384" s="3">
        <v>43935</v>
      </c>
      <c r="O9384" t="s">
        <v>644</v>
      </c>
      <c r="P9384">
        <v>2014</v>
      </c>
      <c r="Q9384" s="1">
        <v>41760</v>
      </c>
      <c r="R9384" s="1">
        <v>41808</v>
      </c>
      <c r="S9384">
        <v>1553727</v>
      </c>
      <c r="T9384">
        <v>0</v>
      </c>
      <c r="U9384">
        <v>0</v>
      </c>
      <c r="V9384">
        <v>0</v>
      </c>
      <c r="W9384">
        <v>0</v>
      </c>
      <c r="X9384">
        <v>0</v>
      </c>
      <c r="Y9384">
        <v>0</v>
      </c>
      <c r="Z9384">
        <v>0</v>
      </c>
      <c r="AA9384">
        <v>0</v>
      </c>
      <c r="AB9384">
        <v>0</v>
      </c>
      <c r="AC9384">
        <v>0</v>
      </c>
      <c r="AD9384">
        <v>0</v>
      </c>
      <c r="AE9384">
        <v>0</v>
      </c>
      <c r="AF9384">
        <v>0</v>
      </c>
      <c r="AG9384">
        <v>0</v>
      </c>
      <c r="AH9384">
        <v>0</v>
      </c>
      <c r="AI9384">
        <v>0</v>
      </c>
      <c r="AJ9384">
        <v>0</v>
      </c>
      <c r="AK9384">
        <v>0</v>
      </c>
      <c r="AL9384">
        <v>0</v>
      </c>
      <c r="AM9384">
        <v>0</v>
      </c>
      <c r="AN9384">
        <v>1</v>
      </c>
    </row>
    <row r="9385" spans="1:40" x14ac:dyDescent="0.45">
      <c r="A9385" t="s">
        <v>20222</v>
      </c>
      <c r="B9385" t="s">
        <v>20223</v>
      </c>
      <c r="C9385" t="s">
        <v>20224</v>
      </c>
      <c r="D9385" t="s">
        <v>20225</v>
      </c>
      <c r="E9385" t="s">
        <v>1080</v>
      </c>
      <c r="F9385">
        <v>0</v>
      </c>
      <c r="G9385" t="s">
        <v>51</v>
      </c>
      <c r="H9385" t="s">
        <v>44</v>
      </c>
      <c r="I9385" t="s">
        <v>52</v>
      </c>
      <c r="J9385" t="s">
        <v>141</v>
      </c>
      <c r="K9385" t="s">
        <v>142</v>
      </c>
      <c r="L9385">
        <v>1</v>
      </c>
      <c r="M9385" s="1">
        <v>41487</v>
      </c>
      <c r="N9385" s="3">
        <v>44056</v>
      </c>
      <c r="O9385" t="s">
        <v>190</v>
      </c>
      <c r="P9385">
        <v>2013</v>
      </c>
      <c r="Q9385" s="1">
        <v>41842</v>
      </c>
      <c r="R9385" s="1">
        <v>41842</v>
      </c>
      <c r="S9385">
        <v>0</v>
      </c>
      <c r="T9385">
        <v>1554396</v>
      </c>
      <c r="U9385">
        <v>0</v>
      </c>
      <c r="V9385">
        <v>0</v>
      </c>
      <c r="W9385">
        <v>0</v>
      </c>
      <c r="X9385">
        <v>0</v>
      </c>
      <c r="Y9385">
        <v>0</v>
      </c>
      <c r="Z9385">
        <v>0</v>
      </c>
      <c r="AA9385">
        <v>0</v>
      </c>
      <c r="AB9385">
        <v>0</v>
      </c>
      <c r="AC9385">
        <v>0</v>
      </c>
      <c r="AD9385">
        <v>0</v>
      </c>
      <c r="AE9385">
        <v>0</v>
      </c>
      <c r="AF9385">
        <v>0</v>
      </c>
      <c r="AG9385">
        <v>0</v>
      </c>
      <c r="AH9385">
        <v>0</v>
      </c>
      <c r="AI9385">
        <v>0</v>
      </c>
      <c r="AJ9385">
        <v>0</v>
      </c>
      <c r="AK9385">
        <v>0</v>
      </c>
      <c r="AL9385">
        <v>0</v>
      </c>
      <c r="AM9385">
        <v>0</v>
      </c>
      <c r="AN9385">
        <v>1</v>
      </c>
    </row>
    <row r="9386" spans="1:40" x14ac:dyDescent="0.45">
      <c r="A9386" t="s">
        <v>59556</v>
      </c>
      <c r="B9386" t="s">
        <v>59557</v>
      </c>
      <c r="C9386" t="s">
        <v>59558</v>
      </c>
      <c r="D9386" t="s">
        <v>1429</v>
      </c>
      <c r="E9386" t="s">
        <v>900</v>
      </c>
      <c r="F9386">
        <v>0</v>
      </c>
      <c r="G9386" t="s">
        <v>51</v>
      </c>
      <c r="H9386" t="s">
        <v>44</v>
      </c>
      <c r="I9386" t="s">
        <v>52</v>
      </c>
      <c r="J9386" t="s">
        <v>141</v>
      </c>
      <c r="K9386" t="s">
        <v>1542</v>
      </c>
      <c r="L9386">
        <v>4</v>
      </c>
      <c r="M9386" s="1">
        <v>41000</v>
      </c>
      <c r="N9386" s="3">
        <v>43933</v>
      </c>
      <c r="O9386" t="s">
        <v>48</v>
      </c>
      <c r="P9386">
        <v>2012</v>
      </c>
      <c r="Q9386" s="1">
        <v>41308</v>
      </c>
      <c r="R9386" s="1">
        <v>41815</v>
      </c>
      <c r="S9386">
        <v>505000</v>
      </c>
      <c r="T9386">
        <v>0</v>
      </c>
      <c r="U9386">
        <v>0</v>
      </c>
      <c r="V9386">
        <v>0</v>
      </c>
      <c r="W9386">
        <v>0</v>
      </c>
      <c r="X9386">
        <v>0</v>
      </c>
      <c r="Y9386">
        <v>750000</v>
      </c>
      <c r="Z9386">
        <v>300000</v>
      </c>
      <c r="AA9386">
        <v>0</v>
      </c>
      <c r="AB9386">
        <v>0</v>
      </c>
      <c r="AC9386">
        <v>0</v>
      </c>
      <c r="AD9386">
        <v>0</v>
      </c>
      <c r="AE9386">
        <v>0</v>
      </c>
      <c r="AF9386">
        <v>0</v>
      </c>
      <c r="AG9386">
        <v>0</v>
      </c>
      <c r="AH9386">
        <v>0</v>
      </c>
      <c r="AI9386">
        <v>0</v>
      </c>
      <c r="AJ9386">
        <v>0</v>
      </c>
      <c r="AK9386">
        <v>0</v>
      </c>
      <c r="AL9386">
        <v>0</v>
      </c>
      <c r="AM9386">
        <v>0</v>
      </c>
      <c r="AN9386">
        <v>1</v>
      </c>
    </row>
    <row r="9387" spans="1:40" x14ac:dyDescent="0.45">
      <c r="A9387" t="s">
        <v>23110</v>
      </c>
      <c r="B9387" t="s">
        <v>23111</v>
      </c>
      <c r="C9387" t="s">
        <v>23112</v>
      </c>
      <c r="D9387" t="s">
        <v>78</v>
      </c>
      <c r="E9387" t="s">
        <v>79</v>
      </c>
      <c r="F9387">
        <v>0</v>
      </c>
      <c r="G9387" t="s">
        <v>51</v>
      </c>
      <c r="H9387" t="s">
        <v>44</v>
      </c>
      <c r="I9387" t="s">
        <v>678</v>
      </c>
      <c r="J9387" t="s">
        <v>679</v>
      </c>
      <c r="K9387" t="s">
        <v>680</v>
      </c>
      <c r="L9387">
        <v>1</v>
      </c>
      <c r="M9387" s="1">
        <v>39814</v>
      </c>
      <c r="N9387" s="3">
        <v>43839</v>
      </c>
      <c r="O9387" t="s">
        <v>135</v>
      </c>
      <c r="P9387">
        <v>2009</v>
      </c>
      <c r="Q9387" s="1">
        <v>40672</v>
      </c>
      <c r="R9387" s="1">
        <v>40672</v>
      </c>
      <c r="S9387">
        <v>0</v>
      </c>
      <c r="T9387">
        <v>1555000</v>
      </c>
      <c r="U9387">
        <v>0</v>
      </c>
      <c r="V9387">
        <v>0</v>
      </c>
      <c r="W9387">
        <v>0</v>
      </c>
      <c r="X9387">
        <v>0</v>
      </c>
      <c r="Y9387">
        <v>0</v>
      </c>
      <c r="Z9387">
        <v>0</v>
      </c>
      <c r="AA9387">
        <v>0</v>
      </c>
      <c r="AB9387">
        <v>0</v>
      </c>
      <c r="AC9387">
        <v>0</v>
      </c>
      <c r="AD9387">
        <v>0</v>
      </c>
      <c r="AE9387">
        <v>0</v>
      </c>
      <c r="AF9387">
        <v>0</v>
      </c>
      <c r="AG9387">
        <v>0</v>
      </c>
      <c r="AH9387">
        <v>0</v>
      </c>
      <c r="AI9387">
        <v>0</v>
      </c>
      <c r="AJ9387">
        <v>0</v>
      </c>
      <c r="AK9387">
        <v>0</v>
      </c>
      <c r="AL9387">
        <v>0</v>
      </c>
      <c r="AM9387">
        <v>0</v>
      </c>
      <c r="AN9387">
        <v>1</v>
      </c>
    </row>
    <row r="9388" spans="1:40" x14ac:dyDescent="0.45">
      <c r="A9388" t="s">
        <v>25047</v>
      </c>
      <c r="B9388" t="s">
        <v>25048</v>
      </c>
      <c r="C9388" t="s">
        <v>25049</v>
      </c>
      <c r="D9388" t="s">
        <v>25050</v>
      </c>
      <c r="E9388" t="s">
        <v>3012</v>
      </c>
      <c r="F9388">
        <v>0</v>
      </c>
      <c r="G9388" t="s">
        <v>51</v>
      </c>
      <c r="H9388" t="s">
        <v>44</v>
      </c>
      <c r="I9388" t="s">
        <v>84</v>
      </c>
      <c r="J9388" t="s">
        <v>219</v>
      </c>
      <c r="K9388" t="s">
        <v>3779</v>
      </c>
      <c r="L9388">
        <v>2</v>
      </c>
      <c r="M9388" s="1">
        <v>37622</v>
      </c>
      <c r="N9388" s="3">
        <v>43833</v>
      </c>
      <c r="O9388" t="s">
        <v>469</v>
      </c>
      <c r="P9388">
        <v>2003</v>
      </c>
      <c r="Q9388" s="1">
        <v>39587</v>
      </c>
      <c r="R9388" s="1">
        <v>40203</v>
      </c>
      <c r="S9388">
        <v>0</v>
      </c>
      <c r="T9388">
        <v>128400000</v>
      </c>
      <c r="U9388">
        <v>0</v>
      </c>
      <c r="V9388">
        <v>0</v>
      </c>
      <c r="W9388">
        <v>0</v>
      </c>
      <c r="X9388">
        <v>27500000</v>
      </c>
      <c r="Y9388">
        <v>0</v>
      </c>
      <c r="Z9388">
        <v>0</v>
      </c>
      <c r="AA9388">
        <v>0</v>
      </c>
      <c r="AB9388">
        <v>0</v>
      </c>
      <c r="AC9388">
        <v>0</v>
      </c>
      <c r="AD9388">
        <v>0</v>
      </c>
      <c r="AE9388">
        <v>0</v>
      </c>
      <c r="AF9388">
        <v>0</v>
      </c>
      <c r="AG9388">
        <v>0</v>
      </c>
      <c r="AH9388">
        <v>0</v>
      </c>
      <c r="AI9388">
        <v>0</v>
      </c>
      <c r="AJ9388">
        <v>0</v>
      </c>
      <c r="AK9388">
        <v>0</v>
      </c>
      <c r="AL9388">
        <v>0</v>
      </c>
      <c r="AM9388">
        <v>0</v>
      </c>
      <c r="AN9388">
        <v>1</v>
      </c>
    </row>
    <row r="9389" spans="1:40" x14ac:dyDescent="0.45">
      <c r="A9389" t="s">
        <v>37971</v>
      </c>
      <c r="B9389" t="s">
        <v>37972</v>
      </c>
      <c r="C9389" t="s">
        <v>37973</v>
      </c>
      <c r="D9389" t="s">
        <v>37974</v>
      </c>
      <c r="E9389" t="s">
        <v>909</v>
      </c>
      <c r="F9389">
        <v>0</v>
      </c>
      <c r="G9389" t="s">
        <v>51</v>
      </c>
      <c r="H9389" t="s">
        <v>44</v>
      </c>
      <c r="I9389" t="s">
        <v>45</v>
      </c>
      <c r="J9389" t="s">
        <v>46</v>
      </c>
      <c r="K9389" t="s">
        <v>47</v>
      </c>
      <c r="L9389">
        <v>2</v>
      </c>
      <c r="M9389" s="1">
        <v>36892</v>
      </c>
      <c r="N9389" s="3">
        <v>43831</v>
      </c>
      <c r="O9389" t="s">
        <v>124</v>
      </c>
      <c r="P9389">
        <v>2001</v>
      </c>
      <c r="Q9389" s="1">
        <v>39484</v>
      </c>
      <c r="R9389" s="1">
        <v>41794</v>
      </c>
      <c r="S9389">
        <v>0</v>
      </c>
      <c r="T9389">
        <v>156000000</v>
      </c>
      <c r="U9389">
        <v>0</v>
      </c>
      <c r="V9389">
        <v>0</v>
      </c>
      <c r="W9389">
        <v>0</v>
      </c>
      <c r="X9389">
        <v>0</v>
      </c>
      <c r="Y9389">
        <v>0</v>
      </c>
      <c r="Z9389">
        <v>0</v>
      </c>
      <c r="AA9389">
        <v>0</v>
      </c>
      <c r="AB9389">
        <v>0</v>
      </c>
      <c r="AC9389">
        <v>0</v>
      </c>
      <c r="AD9389">
        <v>0</v>
      </c>
      <c r="AE9389">
        <v>0</v>
      </c>
      <c r="AF9389">
        <v>0</v>
      </c>
      <c r="AG9389">
        <v>0</v>
      </c>
      <c r="AH9389">
        <v>0</v>
      </c>
      <c r="AI9389">
        <v>0</v>
      </c>
      <c r="AJ9389">
        <v>0</v>
      </c>
      <c r="AK9389">
        <v>0</v>
      </c>
      <c r="AL9389">
        <v>0</v>
      </c>
      <c r="AM9389">
        <v>0</v>
      </c>
      <c r="AN9389">
        <v>1</v>
      </c>
    </row>
    <row r="9390" spans="1:40" x14ac:dyDescent="0.45">
      <c r="A9390" t="s">
        <v>13863</v>
      </c>
      <c r="B9390" t="s">
        <v>13864</v>
      </c>
      <c r="C9390" t="s">
        <v>13865</v>
      </c>
      <c r="D9390" t="s">
        <v>13866</v>
      </c>
      <c r="E9390" t="s">
        <v>222</v>
      </c>
      <c r="F9390">
        <v>0</v>
      </c>
      <c r="G9390" t="s">
        <v>51</v>
      </c>
      <c r="H9390" t="s">
        <v>44</v>
      </c>
      <c r="I9390" t="s">
        <v>52</v>
      </c>
      <c r="J9390" t="s">
        <v>141</v>
      </c>
      <c r="K9390" t="s">
        <v>142</v>
      </c>
      <c r="L9390">
        <v>2</v>
      </c>
      <c r="M9390" s="1">
        <v>40634</v>
      </c>
      <c r="N9390" s="3">
        <v>43932</v>
      </c>
      <c r="O9390" t="s">
        <v>62</v>
      </c>
      <c r="P9390">
        <v>2011</v>
      </c>
      <c r="Q9390" s="1">
        <v>41061</v>
      </c>
      <c r="R9390" s="1">
        <v>41146</v>
      </c>
      <c r="S9390">
        <v>1250000</v>
      </c>
      <c r="T9390">
        <v>310000</v>
      </c>
      <c r="U9390">
        <v>0</v>
      </c>
      <c r="V9390">
        <v>0</v>
      </c>
      <c r="W9390">
        <v>0</v>
      </c>
      <c r="X9390">
        <v>0</v>
      </c>
      <c r="Y9390">
        <v>0</v>
      </c>
      <c r="Z9390">
        <v>0</v>
      </c>
      <c r="AA9390">
        <v>0</v>
      </c>
      <c r="AB9390">
        <v>0</v>
      </c>
      <c r="AC9390">
        <v>0</v>
      </c>
      <c r="AD9390">
        <v>0</v>
      </c>
      <c r="AE9390">
        <v>0</v>
      </c>
      <c r="AF9390">
        <v>0</v>
      </c>
      <c r="AG9390">
        <v>0</v>
      </c>
      <c r="AH9390">
        <v>0</v>
      </c>
      <c r="AI9390">
        <v>0</v>
      </c>
      <c r="AJ9390">
        <v>0</v>
      </c>
      <c r="AK9390">
        <v>0</v>
      </c>
      <c r="AL9390">
        <v>0</v>
      </c>
      <c r="AM9390">
        <v>0</v>
      </c>
      <c r="AN9390">
        <v>1</v>
      </c>
    </row>
    <row r="9391" spans="1:40" x14ac:dyDescent="0.45">
      <c r="A9391" t="s">
        <v>38766</v>
      </c>
      <c r="B9391" t="s">
        <v>38767</v>
      </c>
      <c r="C9391" t="s">
        <v>38768</v>
      </c>
      <c r="D9391" t="s">
        <v>90</v>
      </c>
      <c r="E9391" t="s">
        <v>91</v>
      </c>
      <c r="F9391">
        <v>0</v>
      </c>
      <c r="G9391" t="s">
        <v>51</v>
      </c>
      <c r="H9391" t="s">
        <v>44</v>
      </c>
      <c r="I9391" t="s">
        <v>52</v>
      </c>
      <c r="J9391" t="s">
        <v>141</v>
      </c>
      <c r="K9391" t="s">
        <v>603</v>
      </c>
      <c r="L9391">
        <v>1</v>
      </c>
      <c r="M9391" s="1">
        <v>36526</v>
      </c>
      <c r="N9391" s="2">
        <v>36526</v>
      </c>
      <c r="O9391" t="s">
        <v>176</v>
      </c>
      <c r="P9391">
        <v>2000</v>
      </c>
      <c r="Q9391" s="1">
        <v>41702</v>
      </c>
      <c r="R9391" s="1">
        <v>41702</v>
      </c>
      <c r="S9391">
        <v>0</v>
      </c>
      <c r="T9391">
        <v>1560000</v>
      </c>
      <c r="U9391">
        <v>0</v>
      </c>
      <c r="V9391">
        <v>0</v>
      </c>
      <c r="W9391">
        <v>0</v>
      </c>
      <c r="X9391">
        <v>0</v>
      </c>
      <c r="Y9391">
        <v>0</v>
      </c>
      <c r="Z9391">
        <v>0</v>
      </c>
      <c r="AA9391">
        <v>0</v>
      </c>
      <c r="AB9391">
        <v>0</v>
      </c>
      <c r="AC9391">
        <v>0</v>
      </c>
      <c r="AD9391">
        <v>0</v>
      </c>
      <c r="AE9391">
        <v>0</v>
      </c>
      <c r="AF9391">
        <v>0</v>
      </c>
      <c r="AG9391">
        <v>0</v>
      </c>
      <c r="AH9391">
        <v>0</v>
      </c>
      <c r="AI9391">
        <v>0</v>
      </c>
      <c r="AJ9391">
        <v>0</v>
      </c>
      <c r="AK9391">
        <v>0</v>
      </c>
      <c r="AL9391">
        <v>0</v>
      </c>
      <c r="AM9391">
        <v>0</v>
      </c>
      <c r="AN9391">
        <v>1</v>
      </c>
    </row>
    <row r="9392" spans="1:40" x14ac:dyDescent="0.45">
      <c r="A9392" t="s">
        <v>63211</v>
      </c>
      <c r="B9392" t="s">
        <v>63212</v>
      </c>
      <c r="C9392" t="s">
        <v>63213</v>
      </c>
      <c r="D9392" t="s">
        <v>63214</v>
      </c>
      <c r="E9392" t="s">
        <v>2584</v>
      </c>
      <c r="F9392">
        <v>0</v>
      </c>
      <c r="G9392" t="s">
        <v>51</v>
      </c>
      <c r="H9392" t="s">
        <v>44</v>
      </c>
      <c r="I9392" t="s">
        <v>52</v>
      </c>
      <c r="J9392" t="s">
        <v>141</v>
      </c>
      <c r="K9392" t="s">
        <v>142</v>
      </c>
      <c r="L9392">
        <v>2</v>
      </c>
      <c r="M9392" s="1">
        <v>41597</v>
      </c>
      <c r="N9392" s="3">
        <v>44148</v>
      </c>
      <c r="O9392" t="s">
        <v>114</v>
      </c>
      <c r="P9392">
        <v>2013</v>
      </c>
      <c r="Q9392" s="1">
        <v>41609</v>
      </c>
      <c r="R9392" s="1">
        <v>41918</v>
      </c>
      <c r="S9392">
        <v>1500000</v>
      </c>
      <c r="T9392">
        <v>60000</v>
      </c>
      <c r="U9392">
        <v>0</v>
      </c>
      <c r="V9392">
        <v>0</v>
      </c>
      <c r="W9392">
        <v>0</v>
      </c>
      <c r="X9392">
        <v>0</v>
      </c>
      <c r="Y9392">
        <v>0</v>
      </c>
      <c r="Z9392">
        <v>0</v>
      </c>
      <c r="AA9392">
        <v>0</v>
      </c>
      <c r="AB9392">
        <v>0</v>
      </c>
      <c r="AC9392">
        <v>0</v>
      </c>
      <c r="AD9392">
        <v>0</v>
      </c>
      <c r="AE9392">
        <v>0</v>
      </c>
      <c r="AF9392">
        <v>0</v>
      </c>
      <c r="AG9392">
        <v>0</v>
      </c>
      <c r="AH9392">
        <v>0</v>
      </c>
      <c r="AI9392">
        <v>0</v>
      </c>
      <c r="AJ9392">
        <v>0</v>
      </c>
      <c r="AK9392">
        <v>0</v>
      </c>
      <c r="AL9392">
        <v>0</v>
      </c>
      <c r="AM9392">
        <v>0</v>
      </c>
      <c r="AN9392">
        <v>1</v>
      </c>
    </row>
    <row r="9393" spans="1:40" x14ac:dyDescent="0.45">
      <c r="A9393" t="s">
        <v>11177</v>
      </c>
      <c r="B9393" t="s">
        <v>11178</v>
      </c>
      <c r="C9393" t="s">
        <v>11172</v>
      </c>
      <c r="D9393" t="s">
        <v>11179</v>
      </c>
      <c r="E9393" t="s">
        <v>2263</v>
      </c>
      <c r="F9393">
        <v>0</v>
      </c>
      <c r="G9393" t="s">
        <v>51</v>
      </c>
      <c r="H9393" t="s">
        <v>44</v>
      </c>
      <c r="I9393" t="s">
        <v>84</v>
      </c>
      <c r="J9393" t="s">
        <v>219</v>
      </c>
      <c r="K9393" t="s">
        <v>219</v>
      </c>
      <c r="L9393">
        <v>2</v>
      </c>
      <c r="M9393" s="1">
        <v>39863</v>
      </c>
      <c r="N9393" s="3">
        <v>43870</v>
      </c>
      <c r="O9393" t="s">
        <v>135</v>
      </c>
      <c r="P9393">
        <v>2009</v>
      </c>
      <c r="Q9393" s="1">
        <v>40595</v>
      </c>
      <c r="R9393" s="1">
        <v>40686</v>
      </c>
      <c r="S9393">
        <v>560000</v>
      </c>
      <c r="T9393">
        <v>1000000</v>
      </c>
      <c r="U9393">
        <v>0</v>
      </c>
      <c r="V9393">
        <v>0</v>
      </c>
      <c r="W9393">
        <v>0</v>
      </c>
      <c r="X9393">
        <v>0</v>
      </c>
      <c r="Y9393">
        <v>0</v>
      </c>
      <c r="Z9393">
        <v>0</v>
      </c>
      <c r="AA9393">
        <v>0</v>
      </c>
      <c r="AB9393">
        <v>0</v>
      </c>
      <c r="AC9393">
        <v>0</v>
      </c>
      <c r="AD9393">
        <v>0</v>
      </c>
      <c r="AE9393">
        <v>0</v>
      </c>
      <c r="AF9393">
        <v>0</v>
      </c>
      <c r="AG9393">
        <v>0</v>
      </c>
      <c r="AH9393">
        <v>0</v>
      </c>
      <c r="AI9393">
        <v>0</v>
      </c>
      <c r="AJ9393">
        <v>0</v>
      </c>
      <c r="AK9393">
        <v>0</v>
      </c>
      <c r="AL9393">
        <v>0</v>
      </c>
      <c r="AM9393">
        <v>0</v>
      </c>
      <c r="AN9393">
        <v>1</v>
      </c>
    </row>
    <row r="9394" spans="1:40" x14ac:dyDescent="0.45">
      <c r="A9394" t="s">
        <v>34005</v>
      </c>
      <c r="B9394" t="s">
        <v>34006</v>
      </c>
      <c r="C9394" t="s">
        <v>34007</v>
      </c>
      <c r="D9394" t="s">
        <v>198</v>
      </c>
      <c r="E9394" t="s">
        <v>199</v>
      </c>
      <c r="F9394">
        <v>0</v>
      </c>
      <c r="G9394" t="s">
        <v>51</v>
      </c>
      <c r="H9394" t="s">
        <v>44</v>
      </c>
      <c r="I9394" t="s">
        <v>204</v>
      </c>
      <c r="J9394" t="s">
        <v>205</v>
      </c>
      <c r="K9394" t="s">
        <v>232</v>
      </c>
      <c r="L9394">
        <v>3</v>
      </c>
      <c r="M9394" s="1">
        <v>36892</v>
      </c>
      <c r="N9394" s="3">
        <v>43831</v>
      </c>
      <c r="O9394" t="s">
        <v>124</v>
      </c>
      <c r="P9394">
        <v>2001</v>
      </c>
      <c r="Q9394" s="1">
        <v>40876</v>
      </c>
      <c r="R9394" s="1">
        <v>41197</v>
      </c>
      <c r="S9394">
        <v>0</v>
      </c>
      <c r="T9394">
        <v>77500000</v>
      </c>
      <c r="U9394">
        <v>0</v>
      </c>
      <c r="V9394">
        <v>0</v>
      </c>
      <c r="W9394">
        <v>0</v>
      </c>
      <c r="X9394">
        <v>0</v>
      </c>
      <c r="Y9394">
        <v>0</v>
      </c>
      <c r="Z9394">
        <v>0</v>
      </c>
      <c r="AA9394">
        <v>78540191</v>
      </c>
      <c r="AB9394">
        <v>0</v>
      </c>
      <c r="AC9394">
        <v>0</v>
      </c>
      <c r="AD9394">
        <v>0</v>
      </c>
      <c r="AE9394">
        <v>0</v>
      </c>
      <c r="AF9394">
        <v>0</v>
      </c>
      <c r="AG9394">
        <v>0</v>
      </c>
      <c r="AH9394">
        <v>0</v>
      </c>
      <c r="AI9394">
        <v>0</v>
      </c>
      <c r="AJ9394">
        <v>0</v>
      </c>
      <c r="AK9394">
        <v>0</v>
      </c>
      <c r="AL9394">
        <v>0</v>
      </c>
      <c r="AM9394">
        <v>0</v>
      </c>
      <c r="AN9394">
        <v>1</v>
      </c>
    </row>
    <row r="9395" spans="1:40" x14ac:dyDescent="0.45">
      <c r="A9395" t="s">
        <v>65478</v>
      </c>
      <c r="B9395" t="s">
        <v>65479</v>
      </c>
      <c r="C9395" t="s">
        <v>65480</v>
      </c>
      <c r="D9395" t="s">
        <v>65481</v>
      </c>
      <c r="E9395" t="s">
        <v>13488</v>
      </c>
      <c r="F9395">
        <v>0</v>
      </c>
      <c r="G9395" t="s">
        <v>43</v>
      </c>
      <c r="H9395" t="s">
        <v>179</v>
      </c>
      <c r="I9395" t="s">
        <v>1412</v>
      </c>
      <c r="J9395" t="s">
        <v>1413</v>
      </c>
      <c r="K9395" t="s">
        <v>1414</v>
      </c>
      <c r="L9395">
        <v>1</v>
      </c>
      <c r="M9395" s="1">
        <v>39114</v>
      </c>
      <c r="N9395" s="3">
        <v>43868</v>
      </c>
      <c r="O9395" t="s">
        <v>80</v>
      </c>
      <c r="P9395">
        <v>2007</v>
      </c>
      <c r="Q9395" s="1">
        <v>39475</v>
      </c>
      <c r="R9395" s="1">
        <v>39475</v>
      </c>
      <c r="S9395">
        <v>0</v>
      </c>
      <c r="T9395">
        <v>1560691</v>
      </c>
      <c r="U9395">
        <v>0</v>
      </c>
      <c r="V9395">
        <v>0</v>
      </c>
      <c r="W9395">
        <v>0</v>
      </c>
      <c r="X9395">
        <v>0</v>
      </c>
      <c r="Y9395">
        <v>0</v>
      </c>
      <c r="Z9395">
        <v>0</v>
      </c>
      <c r="AA9395">
        <v>0</v>
      </c>
      <c r="AB9395">
        <v>0</v>
      </c>
      <c r="AC9395">
        <v>0</v>
      </c>
      <c r="AD9395">
        <v>0</v>
      </c>
      <c r="AE9395">
        <v>0</v>
      </c>
      <c r="AF9395">
        <v>1560691</v>
      </c>
      <c r="AG9395">
        <v>0</v>
      </c>
      <c r="AH9395">
        <v>0</v>
      </c>
      <c r="AI9395">
        <v>0</v>
      </c>
      <c r="AJ9395">
        <v>0</v>
      </c>
      <c r="AK9395">
        <v>0</v>
      </c>
      <c r="AL9395">
        <v>0</v>
      </c>
      <c r="AM9395">
        <v>0</v>
      </c>
      <c r="AN9395">
        <v>1</v>
      </c>
    </row>
    <row r="9396" spans="1:40" x14ac:dyDescent="0.45">
      <c r="A9396" t="s">
        <v>62367</v>
      </c>
      <c r="B9396" t="s">
        <v>62368</v>
      </c>
      <c r="C9396" t="s">
        <v>62369</v>
      </c>
      <c r="D9396" t="s">
        <v>198</v>
      </c>
      <c r="E9396" t="s">
        <v>199</v>
      </c>
      <c r="F9396">
        <v>0</v>
      </c>
      <c r="G9396" t="s">
        <v>51</v>
      </c>
      <c r="H9396" t="s">
        <v>44</v>
      </c>
      <c r="I9396" t="s">
        <v>52</v>
      </c>
      <c r="J9396" t="s">
        <v>1802</v>
      </c>
      <c r="K9396" t="s">
        <v>3186</v>
      </c>
      <c r="L9396">
        <v>2</v>
      </c>
      <c r="M9396" s="1">
        <v>40544</v>
      </c>
      <c r="N9396" s="3">
        <v>43841</v>
      </c>
      <c r="O9396" t="s">
        <v>311</v>
      </c>
      <c r="P9396">
        <v>2011</v>
      </c>
      <c r="Q9396" s="1">
        <v>41144</v>
      </c>
      <c r="R9396" s="1">
        <v>41740</v>
      </c>
      <c r="S9396">
        <v>0</v>
      </c>
      <c r="T9396">
        <v>1562000</v>
      </c>
      <c r="U9396">
        <v>0</v>
      </c>
      <c r="V9396">
        <v>0</v>
      </c>
      <c r="W9396">
        <v>0</v>
      </c>
      <c r="X9396">
        <v>0</v>
      </c>
      <c r="Y9396">
        <v>0</v>
      </c>
      <c r="Z9396">
        <v>0</v>
      </c>
      <c r="AA9396">
        <v>0</v>
      </c>
      <c r="AB9396">
        <v>0</v>
      </c>
      <c r="AC9396">
        <v>0</v>
      </c>
      <c r="AD9396">
        <v>0</v>
      </c>
      <c r="AE9396">
        <v>0</v>
      </c>
      <c r="AF9396">
        <v>0</v>
      </c>
      <c r="AG9396">
        <v>0</v>
      </c>
      <c r="AH9396">
        <v>0</v>
      </c>
      <c r="AI9396">
        <v>0</v>
      </c>
      <c r="AJ9396">
        <v>0</v>
      </c>
      <c r="AK9396">
        <v>0</v>
      </c>
      <c r="AL9396">
        <v>0</v>
      </c>
      <c r="AM9396">
        <v>0</v>
      </c>
      <c r="AN9396">
        <v>1</v>
      </c>
    </row>
    <row r="9397" spans="1:40" x14ac:dyDescent="0.45">
      <c r="A9397" t="s">
        <v>69336</v>
      </c>
      <c r="B9397" t="s">
        <v>69337</v>
      </c>
      <c r="C9397" t="s">
        <v>69338</v>
      </c>
      <c r="D9397" t="s">
        <v>69339</v>
      </c>
      <c r="E9397" t="s">
        <v>50</v>
      </c>
      <c r="F9397">
        <v>0</v>
      </c>
      <c r="G9397" t="s">
        <v>51</v>
      </c>
      <c r="H9397" t="s">
        <v>44</v>
      </c>
      <c r="I9397" t="s">
        <v>204</v>
      </c>
      <c r="J9397" t="s">
        <v>205</v>
      </c>
      <c r="K9397" t="s">
        <v>232</v>
      </c>
      <c r="L9397">
        <v>5</v>
      </c>
      <c r="M9397" s="1">
        <v>40087</v>
      </c>
      <c r="N9397" s="3">
        <v>44113</v>
      </c>
      <c r="O9397" t="s">
        <v>387</v>
      </c>
      <c r="P9397">
        <v>2009</v>
      </c>
      <c r="Q9397" s="1">
        <v>40603</v>
      </c>
      <c r="R9397" s="1">
        <v>41866</v>
      </c>
      <c r="S9397">
        <v>1012000</v>
      </c>
      <c r="T9397">
        <v>0</v>
      </c>
      <c r="U9397">
        <v>0</v>
      </c>
      <c r="V9397">
        <v>0</v>
      </c>
      <c r="W9397">
        <v>0</v>
      </c>
      <c r="X9397">
        <v>0</v>
      </c>
      <c r="Y9397">
        <v>550000</v>
      </c>
      <c r="Z9397">
        <v>0</v>
      </c>
      <c r="AA9397">
        <v>0</v>
      </c>
      <c r="AB9397">
        <v>0</v>
      </c>
      <c r="AC9397">
        <v>0</v>
      </c>
      <c r="AD9397">
        <v>0</v>
      </c>
      <c r="AE9397">
        <v>0</v>
      </c>
      <c r="AF9397">
        <v>0</v>
      </c>
      <c r="AG9397">
        <v>0</v>
      </c>
      <c r="AH9397">
        <v>0</v>
      </c>
      <c r="AI9397">
        <v>0</v>
      </c>
      <c r="AJ9397">
        <v>0</v>
      </c>
      <c r="AK9397">
        <v>0</v>
      </c>
      <c r="AL9397">
        <v>0</v>
      </c>
      <c r="AM9397">
        <v>0</v>
      </c>
      <c r="AN9397">
        <v>1</v>
      </c>
    </row>
    <row r="9398" spans="1:40" x14ac:dyDescent="0.45">
      <c r="A9398" t="s">
        <v>23446</v>
      </c>
      <c r="B9398" t="s">
        <v>23447</v>
      </c>
      <c r="C9398" t="s">
        <v>23448</v>
      </c>
      <c r="D9398" t="s">
        <v>899</v>
      </c>
      <c r="E9398" t="s">
        <v>900</v>
      </c>
      <c r="F9398">
        <v>0</v>
      </c>
      <c r="G9398" t="s">
        <v>51</v>
      </c>
      <c r="H9398" t="s">
        <v>44</v>
      </c>
      <c r="I9398" t="s">
        <v>52</v>
      </c>
      <c r="J9398" t="s">
        <v>141</v>
      </c>
      <c r="K9398" t="s">
        <v>855</v>
      </c>
      <c r="L9398">
        <v>13</v>
      </c>
      <c r="M9398" s="1">
        <v>37257</v>
      </c>
      <c r="N9398" s="3">
        <v>43832</v>
      </c>
      <c r="O9398" t="s">
        <v>321</v>
      </c>
      <c r="P9398">
        <v>2002</v>
      </c>
      <c r="Q9398" s="1">
        <v>37776</v>
      </c>
      <c r="R9398" s="1">
        <v>41765</v>
      </c>
      <c r="S9398">
        <v>0</v>
      </c>
      <c r="T9398">
        <v>145249914</v>
      </c>
      <c r="U9398">
        <v>0</v>
      </c>
      <c r="V9398">
        <v>0</v>
      </c>
      <c r="W9398">
        <v>0</v>
      </c>
      <c r="X9398">
        <v>11001000</v>
      </c>
      <c r="Y9398">
        <v>0</v>
      </c>
      <c r="Z9398">
        <v>0</v>
      </c>
      <c r="AA9398">
        <v>0</v>
      </c>
      <c r="AB9398">
        <v>0</v>
      </c>
      <c r="AC9398">
        <v>0</v>
      </c>
      <c r="AD9398">
        <v>0</v>
      </c>
      <c r="AE9398">
        <v>0</v>
      </c>
      <c r="AF9398">
        <v>5000000</v>
      </c>
      <c r="AG9398">
        <v>12000000</v>
      </c>
      <c r="AH9398">
        <v>0</v>
      </c>
      <c r="AI9398">
        <v>0</v>
      </c>
      <c r="AJ9398">
        <v>21500000</v>
      </c>
      <c r="AK9398">
        <v>43000000</v>
      </c>
      <c r="AL9398">
        <v>40890114</v>
      </c>
      <c r="AM9398">
        <v>0</v>
      </c>
      <c r="AN9398">
        <v>1</v>
      </c>
    </row>
    <row r="9399" spans="1:40" x14ac:dyDescent="0.45">
      <c r="A9399" t="s">
        <v>6349</v>
      </c>
      <c r="B9399" t="s">
        <v>6350</v>
      </c>
      <c r="C9399" t="s">
        <v>6351</v>
      </c>
      <c r="D9399" t="s">
        <v>6352</v>
      </c>
      <c r="E9399" t="s">
        <v>2588</v>
      </c>
      <c r="F9399">
        <v>0</v>
      </c>
      <c r="G9399" t="s">
        <v>51</v>
      </c>
      <c r="H9399" t="s">
        <v>44</v>
      </c>
      <c r="I9399" t="s">
        <v>96</v>
      </c>
      <c r="J9399" t="s">
        <v>874</v>
      </c>
      <c r="K9399" t="s">
        <v>1110</v>
      </c>
      <c r="L9399">
        <v>2</v>
      </c>
      <c r="M9399" s="1">
        <v>40214</v>
      </c>
      <c r="N9399" s="3">
        <v>43871</v>
      </c>
      <c r="O9399" t="s">
        <v>87</v>
      </c>
      <c r="P9399">
        <v>2010</v>
      </c>
      <c r="Q9399" s="1">
        <v>40452</v>
      </c>
      <c r="R9399" s="1">
        <v>40763</v>
      </c>
      <c r="S9399">
        <v>325000</v>
      </c>
      <c r="T9399">
        <v>1240000</v>
      </c>
      <c r="U9399">
        <v>0</v>
      </c>
      <c r="V9399">
        <v>0</v>
      </c>
      <c r="W9399">
        <v>0</v>
      </c>
      <c r="X9399">
        <v>0</v>
      </c>
      <c r="Y9399">
        <v>0</v>
      </c>
      <c r="Z9399">
        <v>0</v>
      </c>
      <c r="AA9399">
        <v>0</v>
      </c>
      <c r="AB9399">
        <v>0</v>
      </c>
      <c r="AC9399">
        <v>0</v>
      </c>
      <c r="AD9399">
        <v>0</v>
      </c>
      <c r="AE9399">
        <v>0</v>
      </c>
      <c r="AF9399">
        <v>1240000</v>
      </c>
      <c r="AG9399">
        <v>0</v>
      </c>
      <c r="AH9399">
        <v>0</v>
      </c>
      <c r="AI9399">
        <v>0</v>
      </c>
      <c r="AJ9399">
        <v>0</v>
      </c>
      <c r="AK9399">
        <v>0</v>
      </c>
      <c r="AL9399">
        <v>0</v>
      </c>
      <c r="AM9399">
        <v>0</v>
      </c>
      <c r="AN9399">
        <v>1</v>
      </c>
    </row>
    <row r="9400" spans="1:40" x14ac:dyDescent="0.45">
      <c r="A9400" t="s">
        <v>29605</v>
      </c>
      <c r="B9400" t="s">
        <v>29606</v>
      </c>
      <c r="C9400" t="s">
        <v>29607</v>
      </c>
      <c r="D9400" t="s">
        <v>29608</v>
      </c>
      <c r="E9400" t="s">
        <v>754</v>
      </c>
      <c r="F9400">
        <v>0</v>
      </c>
      <c r="G9400" t="s">
        <v>51</v>
      </c>
      <c r="H9400" t="s">
        <v>44</v>
      </c>
      <c r="I9400" t="s">
        <v>52</v>
      </c>
      <c r="J9400" t="s">
        <v>141</v>
      </c>
      <c r="K9400" t="s">
        <v>142</v>
      </c>
      <c r="L9400">
        <v>3</v>
      </c>
      <c r="M9400" s="1">
        <v>40909</v>
      </c>
      <c r="N9400" s="3">
        <v>43842</v>
      </c>
      <c r="O9400" t="s">
        <v>94</v>
      </c>
      <c r="P9400">
        <v>2012</v>
      </c>
      <c r="Q9400" s="1">
        <v>41263</v>
      </c>
      <c r="R9400" s="1">
        <v>41760</v>
      </c>
      <c r="S9400">
        <v>1568000</v>
      </c>
      <c r="T9400">
        <v>0</v>
      </c>
      <c r="U9400">
        <v>0</v>
      </c>
      <c r="V9400">
        <v>0</v>
      </c>
      <c r="W9400">
        <v>0</v>
      </c>
      <c r="X9400">
        <v>0</v>
      </c>
      <c r="Y9400">
        <v>0</v>
      </c>
      <c r="Z9400">
        <v>0</v>
      </c>
      <c r="AA9400">
        <v>0</v>
      </c>
      <c r="AB9400">
        <v>0</v>
      </c>
      <c r="AC9400">
        <v>0</v>
      </c>
      <c r="AD9400">
        <v>0</v>
      </c>
      <c r="AE9400">
        <v>0</v>
      </c>
      <c r="AF9400">
        <v>0</v>
      </c>
      <c r="AG9400">
        <v>0</v>
      </c>
      <c r="AH9400">
        <v>0</v>
      </c>
      <c r="AI9400">
        <v>0</v>
      </c>
      <c r="AJ9400">
        <v>0</v>
      </c>
      <c r="AK9400">
        <v>0</v>
      </c>
      <c r="AL9400">
        <v>0</v>
      </c>
      <c r="AM9400">
        <v>0</v>
      </c>
      <c r="AN9400">
        <v>1</v>
      </c>
    </row>
    <row r="9401" spans="1:40" x14ac:dyDescent="0.45">
      <c r="A9401" t="s">
        <v>12557</v>
      </c>
      <c r="B9401" t="s">
        <v>12558</v>
      </c>
      <c r="C9401" t="s">
        <v>12559</v>
      </c>
      <c r="D9401" t="s">
        <v>12560</v>
      </c>
      <c r="E9401" t="s">
        <v>171</v>
      </c>
      <c r="F9401">
        <v>0</v>
      </c>
      <c r="G9401" t="s">
        <v>51</v>
      </c>
      <c r="H9401" t="s">
        <v>44</v>
      </c>
      <c r="I9401" t="s">
        <v>204</v>
      </c>
      <c r="J9401" t="s">
        <v>205</v>
      </c>
      <c r="K9401" t="s">
        <v>205</v>
      </c>
      <c r="L9401">
        <v>2</v>
      </c>
      <c r="M9401" s="1">
        <v>39387</v>
      </c>
      <c r="N9401" s="3">
        <v>44142</v>
      </c>
      <c r="O9401" t="s">
        <v>742</v>
      </c>
      <c r="P9401">
        <v>2007</v>
      </c>
      <c r="Q9401" s="1">
        <v>39539</v>
      </c>
      <c r="R9401" s="1">
        <v>40780</v>
      </c>
      <c r="S9401">
        <v>0</v>
      </c>
      <c r="T9401">
        <v>1069585</v>
      </c>
      <c r="U9401">
        <v>0</v>
      </c>
      <c r="V9401">
        <v>0</v>
      </c>
      <c r="W9401">
        <v>0</v>
      </c>
      <c r="X9401">
        <v>500000</v>
      </c>
      <c r="Y9401">
        <v>0</v>
      </c>
      <c r="Z9401">
        <v>0</v>
      </c>
      <c r="AA9401">
        <v>0</v>
      </c>
      <c r="AB9401">
        <v>0</v>
      </c>
      <c r="AC9401">
        <v>0</v>
      </c>
      <c r="AD9401">
        <v>0</v>
      </c>
      <c r="AE9401">
        <v>0</v>
      </c>
      <c r="AF9401">
        <v>1069585</v>
      </c>
      <c r="AG9401">
        <v>0</v>
      </c>
      <c r="AH9401">
        <v>0</v>
      </c>
      <c r="AI9401">
        <v>0</v>
      </c>
      <c r="AJ9401">
        <v>0</v>
      </c>
      <c r="AK9401">
        <v>0</v>
      </c>
      <c r="AL9401">
        <v>0</v>
      </c>
      <c r="AM9401">
        <v>0</v>
      </c>
      <c r="AN9401">
        <v>1</v>
      </c>
    </row>
    <row r="9402" spans="1:40" x14ac:dyDescent="0.45">
      <c r="A9402" t="s">
        <v>77834</v>
      </c>
      <c r="B9402" t="s">
        <v>77835</v>
      </c>
      <c r="C9402" t="s">
        <v>77836</v>
      </c>
      <c r="D9402" t="s">
        <v>77837</v>
      </c>
      <c r="E9402" t="s">
        <v>3407</v>
      </c>
      <c r="F9402">
        <v>0</v>
      </c>
      <c r="G9402" t="s">
        <v>51</v>
      </c>
      <c r="H9402" t="s">
        <v>44</v>
      </c>
      <c r="I9402" t="s">
        <v>678</v>
      </c>
      <c r="J9402" t="s">
        <v>679</v>
      </c>
      <c r="K9402" t="s">
        <v>680</v>
      </c>
      <c r="L9402">
        <v>3</v>
      </c>
      <c r="M9402" s="1">
        <v>39692</v>
      </c>
      <c r="N9402" s="3">
        <v>44082</v>
      </c>
      <c r="O9402" t="s">
        <v>1052</v>
      </c>
      <c r="P9402">
        <v>2008</v>
      </c>
      <c r="Q9402" s="1">
        <v>39873</v>
      </c>
      <c r="R9402" s="1">
        <v>40452</v>
      </c>
      <c r="S9402">
        <v>120000</v>
      </c>
      <c r="T9402">
        <v>1450000</v>
      </c>
      <c r="U9402">
        <v>0</v>
      </c>
      <c r="V9402">
        <v>0</v>
      </c>
      <c r="W9402">
        <v>0</v>
      </c>
      <c r="X9402">
        <v>0</v>
      </c>
      <c r="Y9402">
        <v>0</v>
      </c>
      <c r="Z9402">
        <v>0</v>
      </c>
      <c r="AA9402">
        <v>0</v>
      </c>
      <c r="AB9402">
        <v>0</v>
      </c>
      <c r="AC9402">
        <v>0</v>
      </c>
      <c r="AD9402">
        <v>0</v>
      </c>
      <c r="AE9402">
        <v>0</v>
      </c>
      <c r="AF9402">
        <v>0</v>
      </c>
      <c r="AG9402">
        <v>0</v>
      </c>
      <c r="AH9402">
        <v>0</v>
      </c>
      <c r="AI9402">
        <v>0</v>
      </c>
      <c r="AJ9402">
        <v>0</v>
      </c>
      <c r="AK9402">
        <v>0</v>
      </c>
      <c r="AL9402">
        <v>0</v>
      </c>
      <c r="AM9402">
        <v>0</v>
      </c>
      <c r="AN9402">
        <v>1</v>
      </c>
    </row>
    <row r="9403" spans="1:40" x14ac:dyDescent="0.45">
      <c r="A9403" t="s">
        <v>39488</v>
      </c>
      <c r="B9403" t="s">
        <v>39489</v>
      </c>
      <c r="C9403" t="s">
        <v>39490</v>
      </c>
      <c r="D9403" t="s">
        <v>68</v>
      </c>
      <c r="E9403" t="s">
        <v>69</v>
      </c>
      <c r="F9403">
        <v>0</v>
      </c>
      <c r="G9403" t="s">
        <v>51</v>
      </c>
      <c r="H9403" t="s">
        <v>44</v>
      </c>
      <c r="I9403" t="s">
        <v>45</v>
      </c>
      <c r="J9403" t="s">
        <v>46</v>
      </c>
      <c r="K9403" t="s">
        <v>47</v>
      </c>
      <c r="L9403">
        <v>2</v>
      </c>
      <c r="M9403" s="1">
        <v>40909</v>
      </c>
      <c r="N9403" s="3">
        <v>43842</v>
      </c>
      <c r="O9403" t="s">
        <v>94</v>
      </c>
      <c r="P9403">
        <v>2012</v>
      </c>
      <c r="Q9403" s="1">
        <v>41527</v>
      </c>
      <c r="R9403" s="1">
        <v>41527</v>
      </c>
      <c r="S9403">
        <v>910000</v>
      </c>
      <c r="T9403">
        <v>0</v>
      </c>
      <c r="U9403">
        <v>0</v>
      </c>
      <c r="V9403">
        <v>0</v>
      </c>
      <c r="W9403">
        <v>0</v>
      </c>
      <c r="X9403">
        <v>660000</v>
      </c>
      <c r="Y9403">
        <v>0</v>
      </c>
      <c r="Z9403">
        <v>0</v>
      </c>
      <c r="AA9403">
        <v>0</v>
      </c>
      <c r="AB9403">
        <v>0</v>
      </c>
      <c r="AC9403">
        <v>0</v>
      </c>
      <c r="AD9403">
        <v>0</v>
      </c>
      <c r="AE9403">
        <v>0</v>
      </c>
      <c r="AF9403">
        <v>0</v>
      </c>
      <c r="AG9403">
        <v>0</v>
      </c>
      <c r="AH9403">
        <v>0</v>
      </c>
      <c r="AI9403">
        <v>0</v>
      </c>
      <c r="AJ9403">
        <v>0</v>
      </c>
      <c r="AK9403">
        <v>0</v>
      </c>
      <c r="AL9403">
        <v>0</v>
      </c>
      <c r="AM9403">
        <v>0</v>
      </c>
      <c r="AN9403">
        <v>1</v>
      </c>
    </row>
    <row r="9404" spans="1:40" x14ac:dyDescent="0.45">
      <c r="A9404" t="s">
        <v>74426</v>
      </c>
      <c r="B9404" t="s">
        <v>74427</v>
      </c>
      <c r="C9404" t="s">
        <v>74428</v>
      </c>
      <c r="D9404" t="s">
        <v>198</v>
      </c>
      <c r="E9404" t="s">
        <v>199</v>
      </c>
      <c r="F9404">
        <v>0</v>
      </c>
      <c r="G9404" t="s">
        <v>51</v>
      </c>
      <c r="H9404" t="s">
        <v>44</v>
      </c>
      <c r="I9404" t="s">
        <v>130</v>
      </c>
      <c r="J9404" t="s">
        <v>1980</v>
      </c>
      <c r="K9404" t="s">
        <v>3891</v>
      </c>
      <c r="L9404">
        <v>3</v>
      </c>
      <c r="M9404" s="1">
        <v>40179</v>
      </c>
      <c r="N9404" s="3">
        <v>43840</v>
      </c>
      <c r="O9404" t="s">
        <v>87</v>
      </c>
      <c r="P9404">
        <v>2010</v>
      </c>
      <c r="Q9404" s="1">
        <v>40806</v>
      </c>
      <c r="R9404" s="1">
        <v>41010</v>
      </c>
      <c r="S9404">
        <v>0</v>
      </c>
      <c r="T9404">
        <v>1570000</v>
      </c>
      <c r="U9404">
        <v>0</v>
      </c>
      <c r="V9404">
        <v>0</v>
      </c>
      <c r="W9404">
        <v>0</v>
      </c>
      <c r="X9404">
        <v>0</v>
      </c>
      <c r="Y9404">
        <v>0</v>
      </c>
      <c r="Z9404">
        <v>0</v>
      </c>
      <c r="AA9404">
        <v>0</v>
      </c>
      <c r="AB9404">
        <v>0</v>
      </c>
      <c r="AC9404">
        <v>0</v>
      </c>
      <c r="AD9404">
        <v>0</v>
      </c>
      <c r="AE9404">
        <v>0</v>
      </c>
      <c r="AF9404">
        <v>0</v>
      </c>
      <c r="AG9404">
        <v>0</v>
      </c>
      <c r="AH9404">
        <v>0</v>
      </c>
      <c r="AI9404">
        <v>0</v>
      </c>
      <c r="AJ9404">
        <v>0</v>
      </c>
      <c r="AK9404">
        <v>0</v>
      </c>
      <c r="AL9404">
        <v>0</v>
      </c>
      <c r="AM9404">
        <v>0</v>
      </c>
      <c r="AN9404">
        <v>1</v>
      </c>
    </row>
    <row r="9405" spans="1:40" x14ac:dyDescent="0.45">
      <c r="A9405" t="s">
        <v>31425</v>
      </c>
      <c r="B9405" t="s">
        <v>31426</v>
      </c>
      <c r="C9405" t="s">
        <v>31427</v>
      </c>
      <c r="D9405" t="s">
        <v>101</v>
      </c>
      <c r="E9405" t="s">
        <v>102</v>
      </c>
      <c r="F9405">
        <v>0</v>
      </c>
      <c r="G9405" t="s">
        <v>51</v>
      </c>
      <c r="H9405" t="s">
        <v>44</v>
      </c>
      <c r="I9405" t="s">
        <v>84</v>
      </c>
      <c r="J9405" t="s">
        <v>85</v>
      </c>
      <c r="K9405" t="s">
        <v>31428</v>
      </c>
      <c r="L9405">
        <v>1</v>
      </c>
      <c r="M9405" s="1">
        <v>29221</v>
      </c>
      <c r="N9405" s="2">
        <v>29221</v>
      </c>
      <c r="O9405" t="s">
        <v>4611</v>
      </c>
      <c r="P9405">
        <v>1980</v>
      </c>
      <c r="Q9405" s="1">
        <v>40697</v>
      </c>
      <c r="R9405" s="1">
        <v>40697</v>
      </c>
      <c r="S9405">
        <v>0</v>
      </c>
      <c r="T9405">
        <v>1572000</v>
      </c>
      <c r="U9405">
        <v>0</v>
      </c>
      <c r="V9405">
        <v>0</v>
      </c>
      <c r="W9405">
        <v>0</v>
      </c>
      <c r="X9405">
        <v>0</v>
      </c>
      <c r="Y9405">
        <v>0</v>
      </c>
      <c r="Z9405">
        <v>0</v>
      </c>
      <c r="AA9405">
        <v>0</v>
      </c>
      <c r="AB9405">
        <v>0</v>
      </c>
      <c r="AC9405">
        <v>0</v>
      </c>
      <c r="AD9405">
        <v>0</v>
      </c>
      <c r="AE9405">
        <v>0</v>
      </c>
      <c r="AF9405">
        <v>0</v>
      </c>
      <c r="AG9405">
        <v>0</v>
      </c>
      <c r="AH9405">
        <v>0</v>
      </c>
      <c r="AI9405">
        <v>0</v>
      </c>
      <c r="AJ9405">
        <v>0</v>
      </c>
      <c r="AK9405">
        <v>0</v>
      </c>
      <c r="AL9405">
        <v>0</v>
      </c>
      <c r="AM9405">
        <v>0</v>
      </c>
      <c r="AN9405">
        <v>1</v>
      </c>
    </row>
    <row r="9406" spans="1:40" x14ac:dyDescent="0.45">
      <c r="A9406" t="s">
        <v>7053</v>
      </c>
      <c r="B9406" t="s">
        <v>7054</v>
      </c>
      <c r="C9406" t="s">
        <v>7055</v>
      </c>
      <c r="D9406" t="s">
        <v>7056</v>
      </c>
      <c r="E9406" t="s">
        <v>69</v>
      </c>
      <c r="F9406">
        <v>0</v>
      </c>
      <c r="G9406" t="s">
        <v>51</v>
      </c>
      <c r="H9406" t="s">
        <v>44</v>
      </c>
      <c r="I9406" t="s">
        <v>52</v>
      </c>
      <c r="J9406" t="s">
        <v>141</v>
      </c>
      <c r="K9406" t="s">
        <v>401</v>
      </c>
      <c r="L9406">
        <v>3</v>
      </c>
      <c r="M9406" s="1">
        <v>40544</v>
      </c>
      <c r="N9406" s="3">
        <v>43841</v>
      </c>
      <c r="O9406" t="s">
        <v>311</v>
      </c>
      <c r="P9406">
        <v>2011</v>
      </c>
      <c r="Q9406" s="1">
        <v>41637</v>
      </c>
      <c r="R9406" s="1">
        <v>41822</v>
      </c>
      <c r="S9406">
        <v>0</v>
      </c>
      <c r="T9406">
        <v>1490497</v>
      </c>
      <c r="U9406">
        <v>0</v>
      </c>
      <c r="V9406">
        <v>0</v>
      </c>
      <c r="W9406">
        <v>0</v>
      </c>
      <c r="X9406">
        <v>0</v>
      </c>
      <c r="Y9406">
        <v>0</v>
      </c>
      <c r="Z9406">
        <v>0</v>
      </c>
      <c r="AA9406">
        <v>0</v>
      </c>
      <c r="AB9406">
        <v>0</v>
      </c>
      <c r="AC9406">
        <v>0</v>
      </c>
      <c r="AD9406">
        <v>0</v>
      </c>
      <c r="AE9406">
        <v>83000</v>
      </c>
      <c r="AF9406">
        <v>1490497</v>
      </c>
      <c r="AG9406">
        <v>0</v>
      </c>
      <c r="AH9406">
        <v>0</v>
      </c>
      <c r="AI9406">
        <v>0</v>
      </c>
      <c r="AJ9406">
        <v>0</v>
      </c>
      <c r="AK9406">
        <v>0</v>
      </c>
      <c r="AL9406">
        <v>0</v>
      </c>
      <c r="AM9406">
        <v>0</v>
      </c>
      <c r="AN9406">
        <v>1</v>
      </c>
    </row>
    <row r="9407" spans="1:40" x14ac:dyDescent="0.45">
      <c r="A9407" t="s">
        <v>37785</v>
      </c>
      <c r="B9407" t="s">
        <v>37786</v>
      </c>
      <c r="C9407" t="s">
        <v>37787</v>
      </c>
      <c r="D9407" t="s">
        <v>68</v>
      </c>
      <c r="E9407" t="s">
        <v>69</v>
      </c>
      <c r="F9407">
        <v>0</v>
      </c>
      <c r="G9407" t="s">
        <v>51</v>
      </c>
      <c r="H9407" t="s">
        <v>44</v>
      </c>
      <c r="I9407" t="s">
        <v>204</v>
      </c>
      <c r="J9407" t="s">
        <v>205</v>
      </c>
      <c r="K9407" t="s">
        <v>205</v>
      </c>
      <c r="L9407">
        <v>2</v>
      </c>
      <c r="M9407" s="1">
        <v>40544</v>
      </c>
      <c r="N9407" s="3">
        <v>43841</v>
      </c>
      <c r="O9407" t="s">
        <v>311</v>
      </c>
      <c r="P9407">
        <v>2011</v>
      </c>
      <c r="Q9407" s="1">
        <v>41177</v>
      </c>
      <c r="R9407" s="1">
        <v>41585</v>
      </c>
      <c r="S9407">
        <v>0</v>
      </c>
      <c r="T9407">
        <v>1324000</v>
      </c>
      <c r="U9407">
        <v>0</v>
      </c>
      <c r="V9407">
        <v>0</v>
      </c>
      <c r="W9407">
        <v>0</v>
      </c>
      <c r="X9407">
        <v>250000</v>
      </c>
      <c r="Y9407">
        <v>0</v>
      </c>
      <c r="Z9407">
        <v>0</v>
      </c>
      <c r="AA9407">
        <v>0</v>
      </c>
      <c r="AB9407">
        <v>0</v>
      </c>
      <c r="AC9407">
        <v>0</v>
      </c>
      <c r="AD9407">
        <v>0</v>
      </c>
      <c r="AE9407">
        <v>0</v>
      </c>
      <c r="AF9407">
        <v>0</v>
      </c>
      <c r="AG9407">
        <v>0</v>
      </c>
      <c r="AH9407">
        <v>0</v>
      </c>
      <c r="AI9407">
        <v>0</v>
      </c>
      <c r="AJ9407">
        <v>0</v>
      </c>
      <c r="AK9407">
        <v>0</v>
      </c>
      <c r="AL9407">
        <v>0</v>
      </c>
      <c r="AM9407">
        <v>0</v>
      </c>
      <c r="AN9407">
        <v>1</v>
      </c>
    </row>
    <row r="9408" spans="1:40" x14ac:dyDescent="0.45">
      <c r="A9408" t="s">
        <v>7332</v>
      </c>
      <c r="B9408" t="s">
        <v>7333</v>
      </c>
      <c r="C9408" t="s">
        <v>7334</v>
      </c>
      <c r="D9408" t="s">
        <v>7335</v>
      </c>
      <c r="E9408" t="s">
        <v>102</v>
      </c>
      <c r="F9408">
        <v>0</v>
      </c>
      <c r="G9408" t="s">
        <v>51</v>
      </c>
      <c r="H9408" t="s">
        <v>44</v>
      </c>
      <c r="I9408" t="s">
        <v>45</v>
      </c>
      <c r="J9408" t="s">
        <v>46</v>
      </c>
      <c r="K9408" t="s">
        <v>47</v>
      </c>
      <c r="L9408">
        <v>1</v>
      </c>
      <c r="M9408" s="1">
        <v>40544</v>
      </c>
      <c r="N9408" s="3">
        <v>43841</v>
      </c>
      <c r="O9408" t="s">
        <v>311</v>
      </c>
      <c r="P9408">
        <v>2011</v>
      </c>
      <c r="Q9408" s="1">
        <v>41759</v>
      </c>
      <c r="R9408" s="1">
        <v>41759</v>
      </c>
      <c r="S9408">
        <v>0</v>
      </c>
      <c r="T9408">
        <v>0</v>
      </c>
      <c r="U9408">
        <v>0</v>
      </c>
      <c r="V9408">
        <v>0</v>
      </c>
      <c r="W9408">
        <v>0</v>
      </c>
      <c r="X9408">
        <v>1574000</v>
      </c>
      <c r="Y9408">
        <v>0</v>
      </c>
      <c r="Z9408">
        <v>0</v>
      </c>
      <c r="AA9408">
        <v>0</v>
      </c>
      <c r="AB9408">
        <v>0</v>
      </c>
      <c r="AC9408">
        <v>0</v>
      </c>
      <c r="AD9408">
        <v>0</v>
      </c>
      <c r="AE9408">
        <v>0</v>
      </c>
      <c r="AF9408">
        <v>0</v>
      </c>
      <c r="AG9408">
        <v>0</v>
      </c>
      <c r="AH9408">
        <v>0</v>
      </c>
      <c r="AI9408">
        <v>0</v>
      </c>
      <c r="AJ9408">
        <v>0</v>
      </c>
      <c r="AK9408">
        <v>0</v>
      </c>
      <c r="AL9408">
        <v>0</v>
      </c>
      <c r="AM9408">
        <v>0</v>
      </c>
      <c r="AN9408">
        <v>1</v>
      </c>
    </row>
    <row r="9409" spans="1:40" x14ac:dyDescent="0.45">
      <c r="A9409" t="s">
        <v>68670</v>
      </c>
      <c r="B9409" t="s">
        <v>68671</v>
      </c>
      <c r="C9409" t="s">
        <v>68672</v>
      </c>
      <c r="D9409" t="s">
        <v>68673</v>
      </c>
      <c r="E9409" t="s">
        <v>276</v>
      </c>
      <c r="F9409">
        <v>0</v>
      </c>
      <c r="G9409" t="s">
        <v>51</v>
      </c>
      <c r="H9409" t="s">
        <v>44</v>
      </c>
      <c r="I9409" t="s">
        <v>52</v>
      </c>
      <c r="J9409" t="s">
        <v>53</v>
      </c>
      <c r="K9409" t="s">
        <v>256</v>
      </c>
      <c r="L9409">
        <v>1</v>
      </c>
      <c r="M9409" s="1">
        <v>39083</v>
      </c>
      <c r="N9409" s="3">
        <v>43837</v>
      </c>
      <c r="O9409" t="s">
        <v>80</v>
      </c>
      <c r="P9409">
        <v>2007</v>
      </c>
      <c r="Q9409" s="1">
        <v>40444</v>
      </c>
      <c r="R9409" s="1">
        <v>40444</v>
      </c>
      <c r="S9409">
        <v>0</v>
      </c>
      <c r="T9409">
        <v>1575000</v>
      </c>
      <c r="U9409">
        <v>0</v>
      </c>
      <c r="V9409">
        <v>0</v>
      </c>
      <c r="W9409">
        <v>0</v>
      </c>
      <c r="X9409">
        <v>0</v>
      </c>
      <c r="Y9409">
        <v>0</v>
      </c>
      <c r="Z9409">
        <v>0</v>
      </c>
      <c r="AA9409">
        <v>0</v>
      </c>
      <c r="AB9409">
        <v>0</v>
      </c>
      <c r="AC9409">
        <v>0</v>
      </c>
      <c r="AD9409">
        <v>0</v>
      </c>
      <c r="AE9409">
        <v>0</v>
      </c>
      <c r="AF9409">
        <v>0</v>
      </c>
      <c r="AG9409">
        <v>0</v>
      </c>
      <c r="AH9409">
        <v>0</v>
      </c>
      <c r="AI9409">
        <v>0</v>
      </c>
      <c r="AJ9409">
        <v>0</v>
      </c>
      <c r="AK9409">
        <v>0</v>
      </c>
      <c r="AL9409">
        <v>0</v>
      </c>
      <c r="AM9409">
        <v>0</v>
      </c>
      <c r="AN9409">
        <v>1</v>
      </c>
    </row>
    <row r="9410" spans="1:40" x14ac:dyDescent="0.45">
      <c r="A9410" t="s">
        <v>50664</v>
      </c>
      <c r="B9410" t="s">
        <v>50665</v>
      </c>
      <c r="C9410" t="s">
        <v>50666</v>
      </c>
      <c r="D9410" t="s">
        <v>50667</v>
      </c>
      <c r="E9410" t="s">
        <v>242</v>
      </c>
      <c r="F9410">
        <v>0</v>
      </c>
      <c r="G9410" t="s">
        <v>51</v>
      </c>
      <c r="H9410" t="s">
        <v>44</v>
      </c>
      <c r="I9410" t="s">
        <v>84</v>
      </c>
      <c r="J9410" t="s">
        <v>219</v>
      </c>
      <c r="K9410" t="s">
        <v>219</v>
      </c>
      <c r="L9410">
        <v>3</v>
      </c>
      <c r="M9410" s="1">
        <v>41506</v>
      </c>
      <c r="N9410" s="3">
        <v>44056</v>
      </c>
      <c r="O9410" t="s">
        <v>190</v>
      </c>
      <c r="P9410">
        <v>2013</v>
      </c>
      <c r="Q9410" s="1">
        <v>41547</v>
      </c>
      <c r="R9410" s="1">
        <v>41666</v>
      </c>
      <c r="S9410">
        <v>0</v>
      </c>
      <c r="T9410">
        <v>425000</v>
      </c>
      <c r="U9410">
        <v>1150000</v>
      </c>
      <c r="V9410">
        <v>0</v>
      </c>
      <c r="W9410">
        <v>0</v>
      </c>
      <c r="X9410">
        <v>0</v>
      </c>
      <c r="Y9410">
        <v>0</v>
      </c>
      <c r="Z9410">
        <v>0</v>
      </c>
      <c r="AA9410">
        <v>0</v>
      </c>
      <c r="AB9410">
        <v>0</v>
      </c>
      <c r="AC9410">
        <v>0</v>
      </c>
      <c r="AD9410">
        <v>0</v>
      </c>
      <c r="AE9410">
        <v>0</v>
      </c>
      <c r="AF9410">
        <v>0</v>
      </c>
      <c r="AG9410">
        <v>0</v>
      </c>
      <c r="AH9410">
        <v>0</v>
      </c>
      <c r="AI9410">
        <v>0</v>
      </c>
      <c r="AJ9410">
        <v>0</v>
      </c>
      <c r="AK9410">
        <v>0</v>
      </c>
      <c r="AL9410">
        <v>0</v>
      </c>
      <c r="AM9410">
        <v>0</v>
      </c>
      <c r="AN9410">
        <v>1</v>
      </c>
    </row>
    <row r="9411" spans="1:40" x14ac:dyDescent="0.45">
      <c r="A9411" t="s">
        <v>53716</v>
      </c>
      <c r="B9411" t="s">
        <v>53717</v>
      </c>
      <c r="C9411" t="s">
        <v>53718</v>
      </c>
      <c r="D9411" t="s">
        <v>53719</v>
      </c>
      <c r="E9411" t="s">
        <v>2664</v>
      </c>
      <c r="F9411">
        <v>0</v>
      </c>
      <c r="G9411" t="s">
        <v>43</v>
      </c>
      <c r="H9411" t="s">
        <v>44</v>
      </c>
      <c r="I9411" t="s">
        <v>84</v>
      </c>
      <c r="J9411" t="s">
        <v>219</v>
      </c>
      <c r="K9411" t="s">
        <v>219</v>
      </c>
      <c r="L9411">
        <v>3</v>
      </c>
      <c r="M9411" s="1">
        <v>39936</v>
      </c>
      <c r="N9411" s="3">
        <v>43960</v>
      </c>
      <c r="O9411" t="s">
        <v>188</v>
      </c>
      <c r="P9411">
        <v>2009</v>
      </c>
      <c r="Q9411" s="1">
        <v>40358</v>
      </c>
      <c r="R9411" s="1">
        <v>40882</v>
      </c>
      <c r="S9411">
        <v>75000</v>
      </c>
      <c r="T9411">
        <v>1300000</v>
      </c>
      <c r="U9411">
        <v>0</v>
      </c>
      <c r="V9411">
        <v>0</v>
      </c>
      <c r="W9411">
        <v>0</v>
      </c>
      <c r="X9411">
        <v>200000</v>
      </c>
      <c r="Y9411">
        <v>0</v>
      </c>
      <c r="Z9411">
        <v>0</v>
      </c>
      <c r="AA9411">
        <v>0</v>
      </c>
      <c r="AB9411">
        <v>0</v>
      </c>
      <c r="AC9411">
        <v>0</v>
      </c>
      <c r="AD9411">
        <v>0</v>
      </c>
      <c r="AE9411">
        <v>0</v>
      </c>
      <c r="AF9411">
        <v>0</v>
      </c>
      <c r="AG9411">
        <v>0</v>
      </c>
      <c r="AH9411">
        <v>0</v>
      </c>
      <c r="AI9411">
        <v>0</v>
      </c>
      <c r="AJ9411">
        <v>0</v>
      </c>
      <c r="AK9411">
        <v>0</v>
      </c>
      <c r="AL9411">
        <v>0</v>
      </c>
      <c r="AM9411">
        <v>0</v>
      </c>
      <c r="AN9411">
        <v>1</v>
      </c>
    </row>
    <row r="9412" spans="1:40" x14ac:dyDescent="0.45">
      <c r="A9412" t="s">
        <v>53824</v>
      </c>
      <c r="B9412" t="s">
        <v>53825</v>
      </c>
      <c r="C9412" t="s">
        <v>53826</v>
      </c>
      <c r="D9412" t="s">
        <v>53827</v>
      </c>
      <c r="E9412" t="s">
        <v>102</v>
      </c>
      <c r="F9412">
        <v>0</v>
      </c>
      <c r="G9412" t="s">
        <v>51</v>
      </c>
      <c r="H9412" t="s">
        <v>44</v>
      </c>
      <c r="I9412" t="s">
        <v>52</v>
      </c>
      <c r="J9412" t="s">
        <v>141</v>
      </c>
      <c r="K9412" t="s">
        <v>142</v>
      </c>
      <c r="L9412">
        <v>12</v>
      </c>
      <c r="M9412" s="1">
        <v>38543</v>
      </c>
      <c r="N9412" s="3">
        <v>44017</v>
      </c>
      <c r="O9412" t="s">
        <v>396</v>
      </c>
      <c r="P9412">
        <v>2005</v>
      </c>
      <c r="Q9412" s="1">
        <v>39873</v>
      </c>
      <c r="R9412" s="1">
        <v>41932</v>
      </c>
      <c r="S9412">
        <v>0</v>
      </c>
      <c r="T9412">
        <v>155019998</v>
      </c>
      <c r="U9412">
        <v>0</v>
      </c>
      <c r="V9412">
        <v>0</v>
      </c>
      <c r="W9412">
        <v>0</v>
      </c>
      <c r="X9412">
        <v>0</v>
      </c>
      <c r="Y9412">
        <v>0</v>
      </c>
      <c r="Z9412">
        <v>0</v>
      </c>
      <c r="AA9412">
        <v>0</v>
      </c>
      <c r="AB9412">
        <v>0</v>
      </c>
      <c r="AC9412">
        <v>0</v>
      </c>
      <c r="AD9412">
        <v>2500000</v>
      </c>
      <c r="AE9412">
        <v>0</v>
      </c>
      <c r="AF9412">
        <v>0</v>
      </c>
      <c r="AG9412">
        <v>23000000</v>
      </c>
      <c r="AH9412">
        <v>34000000</v>
      </c>
      <c r="AI9412">
        <v>85000000</v>
      </c>
      <c r="AJ9412">
        <v>0</v>
      </c>
      <c r="AK9412">
        <v>0</v>
      </c>
      <c r="AL9412">
        <v>0</v>
      </c>
      <c r="AM9412">
        <v>0</v>
      </c>
      <c r="AN9412">
        <v>1</v>
      </c>
    </row>
    <row r="9413" spans="1:40" x14ac:dyDescent="0.45">
      <c r="A9413" t="s">
        <v>75970</v>
      </c>
      <c r="B9413" t="s">
        <v>75971</v>
      </c>
      <c r="C9413" t="s">
        <v>75972</v>
      </c>
      <c r="D9413" t="s">
        <v>68</v>
      </c>
      <c r="E9413" t="s">
        <v>69</v>
      </c>
      <c r="F9413">
        <v>0</v>
      </c>
      <c r="G9413" t="s">
        <v>51</v>
      </c>
      <c r="H9413" t="s">
        <v>44</v>
      </c>
      <c r="I9413" t="s">
        <v>678</v>
      </c>
      <c r="J9413" t="s">
        <v>679</v>
      </c>
      <c r="K9413" t="s">
        <v>2717</v>
      </c>
      <c r="L9413">
        <v>2</v>
      </c>
      <c r="M9413" s="1">
        <v>39326</v>
      </c>
      <c r="N9413" s="3">
        <v>44081</v>
      </c>
      <c r="O9413" t="s">
        <v>382</v>
      </c>
      <c r="P9413">
        <v>2007</v>
      </c>
      <c r="Q9413" s="1">
        <v>40382</v>
      </c>
      <c r="R9413" s="1">
        <v>41260</v>
      </c>
      <c r="S9413">
        <v>500000</v>
      </c>
      <c r="T9413">
        <v>1077460</v>
      </c>
      <c r="U9413">
        <v>0</v>
      </c>
      <c r="V9413">
        <v>0</v>
      </c>
      <c r="W9413">
        <v>0</v>
      </c>
      <c r="X9413">
        <v>0</v>
      </c>
      <c r="Y9413">
        <v>0</v>
      </c>
      <c r="Z9413">
        <v>0</v>
      </c>
      <c r="AA9413">
        <v>0</v>
      </c>
      <c r="AB9413">
        <v>0</v>
      </c>
      <c r="AC9413">
        <v>0</v>
      </c>
      <c r="AD9413">
        <v>0</v>
      </c>
      <c r="AE9413">
        <v>0</v>
      </c>
      <c r="AF9413">
        <v>0</v>
      </c>
      <c r="AG9413">
        <v>0</v>
      </c>
      <c r="AH9413">
        <v>0</v>
      </c>
      <c r="AI9413">
        <v>0</v>
      </c>
      <c r="AJ9413">
        <v>0</v>
      </c>
      <c r="AK9413">
        <v>0</v>
      </c>
      <c r="AL9413">
        <v>0</v>
      </c>
      <c r="AM9413">
        <v>0</v>
      </c>
      <c r="AN9413">
        <v>1</v>
      </c>
    </row>
    <row r="9414" spans="1:40" x14ac:dyDescent="0.45">
      <c r="A9414" t="s">
        <v>19846</v>
      </c>
      <c r="B9414" t="s">
        <v>19847</v>
      </c>
      <c r="C9414" t="s">
        <v>19848</v>
      </c>
      <c r="D9414" t="s">
        <v>19849</v>
      </c>
      <c r="E9414" t="s">
        <v>923</v>
      </c>
      <c r="F9414">
        <v>0</v>
      </c>
      <c r="G9414" t="s">
        <v>43</v>
      </c>
      <c r="H9414" t="s">
        <v>44</v>
      </c>
      <c r="I9414" t="s">
        <v>186</v>
      </c>
      <c r="J9414" t="s">
        <v>187</v>
      </c>
      <c r="K9414" t="s">
        <v>187</v>
      </c>
      <c r="L9414">
        <v>1</v>
      </c>
      <c r="M9414" s="1">
        <v>36161</v>
      </c>
      <c r="N9414" s="2">
        <v>36161</v>
      </c>
      <c r="O9414" t="s">
        <v>597</v>
      </c>
      <c r="P9414">
        <v>1999</v>
      </c>
      <c r="Q9414" s="1">
        <v>40095</v>
      </c>
      <c r="R9414" s="1">
        <v>40095</v>
      </c>
      <c r="S9414">
        <v>0</v>
      </c>
      <c r="T9414">
        <v>0</v>
      </c>
      <c r="U9414">
        <v>0</v>
      </c>
      <c r="V9414">
        <v>0</v>
      </c>
      <c r="W9414">
        <v>0</v>
      </c>
      <c r="X9414">
        <v>0</v>
      </c>
      <c r="Y9414">
        <v>0</v>
      </c>
      <c r="Z9414">
        <v>0</v>
      </c>
      <c r="AA9414">
        <v>157866382</v>
      </c>
      <c r="AB9414">
        <v>0</v>
      </c>
      <c r="AC9414">
        <v>0</v>
      </c>
      <c r="AD9414">
        <v>0</v>
      </c>
      <c r="AE9414">
        <v>0</v>
      </c>
      <c r="AF9414">
        <v>0</v>
      </c>
      <c r="AG9414">
        <v>0</v>
      </c>
      <c r="AH9414">
        <v>0</v>
      </c>
      <c r="AI9414">
        <v>0</v>
      </c>
      <c r="AJ9414">
        <v>0</v>
      </c>
      <c r="AK9414">
        <v>0</v>
      </c>
      <c r="AL9414">
        <v>0</v>
      </c>
      <c r="AM9414">
        <v>0</v>
      </c>
      <c r="AN9414">
        <v>1</v>
      </c>
    </row>
    <row r="9415" spans="1:40" x14ac:dyDescent="0.45">
      <c r="A9415" t="s">
        <v>71002</v>
      </c>
      <c r="B9415" t="s">
        <v>71003</v>
      </c>
      <c r="C9415" t="s">
        <v>71004</v>
      </c>
      <c r="D9415" t="s">
        <v>71005</v>
      </c>
      <c r="E9415" t="s">
        <v>5324</v>
      </c>
      <c r="F9415">
        <v>0</v>
      </c>
      <c r="G9415" t="s">
        <v>51</v>
      </c>
      <c r="H9415" t="s">
        <v>44</v>
      </c>
      <c r="I9415" t="s">
        <v>204</v>
      </c>
      <c r="J9415" t="s">
        <v>205</v>
      </c>
      <c r="K9415" t="s">
        <v>2076</v>
      </c>
      <c r="L9415">
        <v>3</v>
      </c>
      <c r="M9415" s="1">
        <v>41061</v>
      </c>
      <c r="N9415" s="3">
        <v>43994</v>
      </c>
      <c r="O9415" t="s">
        <v>48</v>
      </c>
      <c r="P9415">
        <v>2012</v>
      </c>
      <c r="Q9415" s="1">
        <v>41232</v>
      </c>
      <c r="R9415" s="1">
        <v>41393</v>
      </c>
      <c r="S9415">
        <v>500000</v>
      </c>
      <c r="T9415">
        <v>929137</v>
      </c>
      <c r="U9415">
        <v>0</v>
      </c>
      <c r="V9415">
        <v>0</v>
      </c>
      <c r="W9415">
        <v>0</v>
      </c>
      <c r="X9415">
        <v>150000</v>
      </c>
      <c r="Y9415">
        <v>0</v>
      </c>
      <c r="Z9415">
        <v>0</v>
      </c>
      <c r="AA9415">
        <v>0</v>
      </c>
      <c r="AB9415">
        <v>0</v>
      </c>
      <c r="AC9415">
        <v>0</v>
      </c>
      <c r="AD9415">
        <v>0</v>
      </c>
      <c r="AE9415">
        <v>0</v>
      </c>
      <c r="AF9415">
        <v>0</v>
      </c>
      <c r="AG9415">
        <v>0</v>
      </c>
      <c r="AH9415">
        <v>0</v>
      </c>
      <c r="AI9415">
        <v>0</v>
      </c>
      <c r="AJ9415">
        <v>0</v>
      </c>
      <c r="AK9415">
        <v>0</v>
      </c>
      <c r="AL9415">
        <v>0</v>
      </c>
      <c r="AM9415">
        <v>0</v>
      </c>
      <c r="AN9415">
        <v>1</v>
      </c>
    </row>
    <row r="9416" spans="1:40" x14ac:dyDescent="0.45">
      <c r="A9416" t="s">
        <v>69305</v>
      </c>
      <c r="B9416" t="s">
        <v>69306</v>
      </c>
      <c r="C9416" t="s">
        <v>69307</v>
      </c>
      <c r="D9416" t="s">
        <v>69308</v>
      </c>
      <c r="E9416" t="s">
        <v>154</v>
      </c>
      <c r="F9416">
        <v>0</v>
      </c>
      <c r="G9416" t="s">
        <v>51</v>
      </c>
      <c r="H9416" t="s">
        <v>44</v>
      </c>
      <c r="I9416" t="s">
        <v>45</v>
      </c>
      <c r="J9416" t="s">
        <v>46</v>
      </c>
      <c r="K9416" t="s">
        <v>47</v>
      </c>
      <c r="L9416">
        <v>1</v>
      </c>
      <c r="M9416" s="1">
        <v>40909</v>
      </c>
      <c r="N9416" s="3">
        <v>43842</v>
      </c>
      <c r="O9416" t="s">
        <v>94</v>
      </c>
      <c r="P9416">
        <v>2012</v>
      </c>
      <c r="Q9416" s="1">
        <v>41743</v>
      </c>
      <c r="R9416" s="1">
        <v>41743</v>
      </c>
      <c r="S9416">
        <v>1579577</v>
      </c>
      <c r="T9416">
        <v>0</v>
      </c>
      <c r="U9416">
        <v>0</v>
      </c>
      <c r="V9416">
        <v>0</v>
      </c>
      <c r="W9416">
        <v>0</v>
      </c>
      <c r="X9416">
        <v>0</v>
      </c>
      <c r="Y9416">
        <v>0</v>
      </c>
      <c r="Z9416">
        <v>0</v>
      </c>
      <c r="AA9416">
        <v>0</v>
      </c>
      <c r="AB9416">
        <v>0</v>
      </c>
      <c r="AC9416">
        <v>0</v>
      </c>
      <c r="AD9416">
        <v>0</v>
      </c>
      <c r="AE9416">
        <v>0</v>
      </c>
      <c r="AF9416">
        <v>0</v>
      </c>
      <c r="AG9416">
        <v>0</v>
      </c>
      <c r="AH9416">
        <v>0</v>
      </c>
      <c r="AI9416">
        <v>0</v>
      </c>
      <c r="AJ9416">
        <v>0</v>
      </c>
      <c r="AK9416">
        <v>0</v>
      </c>
      <c r="AL9416">
        <v>0</v>
      </c>
      <c r="AM9416">
        <v>0</v>
      </c>
      <c r="AN9416">
        <v>1</v>
      </c>
    </row>
    <row r="9417" spans="1:40" x14ac:dyDescent="0.45">
      <c r="A9417" t="s">
        <v>77335</v>
      </c>
      <c r="B9417" t="s">
        <v>77336</v>
      </c>
      <c r="C9417" t="s">
        <v>77334</v>
      </c>
      <c r="D9417" t="s">
        <v>371</v>
      </c>
      <c r="E9417" t="s">
        <v>222</v>
      </c>
      <c r="F9417">
        <v>0</v>
      </c>
      <c r="G9417" t="s">
        <v>51</v>
      </c>
      <c r="H9417" t="s">
        <v>179</v>
      </c>
      <c r="I9417" t="s">
        <v>6163</v>
      </c>
      <c r="J9417" t="s">
        <v>50221</v>
      </c>
      <c r="K9417" t="s">
        <v>28225</v>
      </c>
      <c r="L9417">
        <v>2</v>
      </c>
      <c r="M9417" s="1">
        <v>37987</v>
      </c>
      <c r="N9417" s="3">
        <v>43834</v>
      </c>
      <c r="O9417" t="s">
        <v>273</v>
      </c>
      <c r="P9417">
        <v>2004</v>
      </c>
      <c r="Q9417" s="1">
        <v>41575</v>
      </c>
      <c r="R9417" s="1">
        <v>41575</v>
      </c>
      <c r="S9417">
        <v>0</v>
      </c>
      <c r="T9417">
        <v>0</v>
      </c>
      <c r="U9417">
        <v>0</v>
      </c>
      <c r="V9417">
        <v>0</v>
      </c>
      <c r="W9417">
        <v>0</v>
      </c>
      <c r="X9417">
        <v>10000000</v>
      </c>
      <c r="Y9417">
        <v>0</v>
      </c>
      <c r="Z9417">
        <v>0</v>
      </c>
      <c r="AA9417">
        <v>148000000</v>
      </c>
      <c r="AB9417">
        <v>0</v>
      </c>
      <c r="AC9417">
        <v>0</v>
      </c>
      <c r="AD9417">
        <v>0</v>
      </c>
      <c r="AE9417">
        <v>0</v>
      </c>
      <c r="AF9417">
        <v>0</v>
      </c>
      <c r="AG9417">
        <v>0</v>
      </c>
      <c r="AH9417">
        <v>0</v>
      </c>
      <c r="AI9417">
        <v>0</v>
      </c>
      <c r="AJ9417">
        <v>0</v>
      </c>
      <c r="AK9417">
        <v>0</v>
      </c>
      <c r="AL9417">
        <v>0</v>
      </c>
      <c r="AM9417">
        <v>0</v>
      </c>
      <c r="AN9417">
        <v>1</v>
      </c>
    </row>
    <row r="9418" spans="1:40" x14ac:dyDescent="0.45">
      <c r="A9418" t="s">
        <v>41859</v>
      </c>
      <c r="B9418" t="s">
        <v>41860</v>
      </c>
      <c r="C9418" t="s">
        <v>41861</v>
      </c>
      <c r="D9418" t="s">
        <v>41862</v>
      </c>
      <c r="E9418" t="s">
        <v>705</v>
      </c>
      <c r="F9418">
        <v>0</v>
      </c>
      <c r="G9418" t="s">
        <v>51</v>
      </c>
      <c r="H9418" t="s">
        <v>179</v>
      </c>
      <c r="I9418" t="s">
        <v>1297</v>
      </c>
      <c r="J9418" t="s">
        <v>1298</v>
      </c>
      <c r="K9418" t="s">
        <v>1298</v>
      </c>
      <c r="L9418">
        <v>2</v>
      </c>
      <c r="M9418" s="1">
        <v>39295</v>
      </c>
      <c r="N9418" s="3">
        <v>44050</v>
      </c>
      <c r="O9418" t="s">
        <v>382</v>
      </c>
      <c r="P9418">
        <v>2007</v>
      </c>
      <c r="Q9418" s="1">
        <v>39448</v>
      </c>
      <c r="R9418" s="1">
        <v>39661</v>
      </c>
      <c r="S9418">
        <v>480000</v>
      </c>
      <c r="T9418">
        <v>0</v>
      </c>
      <c r="U9418">
        <v>0</v>
      </c>
      <c r="V9418">
        <v>0</v>
      </c>
      <c r="W9418">
        <v>0</v>
      </c>
      <c r="X9418">
        <v>0</v>
      </c>
      <c r="Y9418">
        <v>1100000</v>
      </c>
      <c r="Z9418">
        <v>0</v>
      </c>
      <c r="AA9418">
        <v>0</v>
      </c>
      <c r="AB9418">
        <v>0</v>
      </c>
      <c r="AC9418">
        <v>0</v>
      </c>
      <c r="AD9418">
        <v>0</v>
      </c>
      <c r="AE9418">
        <v>0</v>
      </c>
      <c r="AF9418">
        <v>0</v>
      </c>
      <c r="AG9418">
        <v>0</v>
      </c>
      <c r="AH9418">
        <v>0</v>
      </c>
      <c r="AI9418">
        <v>0</v>
      </c>
      <c r="AJ9418">
        <v>0</v>
      </c>
      <c r="AK9418">
        <v>0</v>
      </c>
      <c r="AL9418">
        <v>0</v>
      </c>
      <c r="AM9418">
        <v>0</v>
      </c>
      <c r="AN9418">
        <v>1</v>
      </c>
    </row>
    <row r="9419" spans="1:40" x14ac:dyDescent="0.45">
      <c r="A9419" t="s">
        <v>62196</v>
      </c>
      <c r="B9419" t="s">
        <v>62197</v>
      </c>
      <c r="C9419" t="s">
        <v>62198</v>
      </c>
      <c r="D9419" t="s">
        <v>62199</v>
      </c>
      <c r="E9419" t="s">
        <v>27755</v>
      </c>
      <c r="F9419">
        <v>0</v>
      </c>
      <c r="G9419" t="s">
        <v>51</v>
      </c>
      <c r="H9419" t="s">
        <v>44</v>
      </c>
      <c r="I9419" t="s">
        <v>45</v>
      </c>
      <c r="J9419" t="s">
        <v>46</v>
      </c>
      <c r="K9419" t="s">
        <v>47</v>
      </c>
      <c r="L9419">
        <v>3</v>
      </c>
      <c r="M9419" s="1">
        <v>40330</v>
      </c>
      <c r="N9419" s="3">
        <v>43992</v>
      </c>
      <c r="O9419" t="s">
        <v>619</v>
      </c>
      <c r="P9419">
        <v>2010</v>
      </c>
      <c r="Q9419" s="1">
        <v>41249</v>
      </c>
      <c r="R9419" s="1">
        <v>41424</v>
      </c>
      <c r="S9419">
        <v>1580000</v>
      </c>
      <c r="T9419">
        <v>0</v>
      </c>
      <c r="U9419">
        <v>0</v>
      </c>
      <c r="V9419">
        <v>0</v>
      </c>
      <c r="W9419">
        <v>0</v>
      </c>
      <c r="X9419">
        <v>0</v>
      </c>
      <c r="Y9419">
        <v>0</v>
      </c>
      <c r="Z9419">
        <v>0</v>
      </c>
      <c r="AA9419">
        <v>0</v>
      </c>
      <c r="AB9419">
        <v>0</v>
      </c>
      <c r="AC9419">
        <v>0</v>
      </c>
      <c r="AD9419">
        <v>0</v>
      </c>
      <c r="AE9419">
        <v>0</v>
      </c>
      <c r="AF9419">
        <v>0</v>
      </c>
      <c r="AG9419">
        <v>0</v>
      </c>
      <c r="AH9419">
        <v>0</v>
      </c>
      <c r="AI9419">
        <v>0</v>
      </c>
      <c r="AJ9419">
        <v>0</v>
      </c>
      <c r="AK9419">
        <v>0</v>
      </c>
      <c r="AL9419">
        <v>0</v>
      </c>
      <c r="AM9419">
        <v>0</v>
      </c>
      <c r="AN9419">
        <v>1</v>
      </c>
    </row>
    <row r="9420" spans="1:40" x14ac:dyDescent="0.45">
      <c r="A9420" t="s">
        <v>53572</v>
      </c>
      <c r="B9420" t="s">
        <v>53573</v>
      </c>
      <c r="C9420" t="s">
        <v>53574</v>
      </c>
      <c r="D9420" t="s">
        <v>198</v>
      </c>
      <c r="E9420" t="s">
        <v>199</v>
      </c>
      <c r="F9420">
        <v>0</v>
      </c>
      <c r="G9420" t="s">
        <v>51</v>
      </c>
      <c r="H9420" t="s">
        <v>44</v>
      </c>
      <c r="I9420" t="s">
        <v>52</v>
      </c>
      <c r="J9420" t="s">
        <v>141</v>
      </c>
      <c r="K9420" t="s">
        <v>1746</v>
      </c>
      <c r="L9420">
        <v>3</v>
      </c>
      <c r="M9420" s="1">
        <v>37622</v>
      </c>
      <c r="N9420" s="3">
        <v>43833</v>
      </c>
      <c r="O9420" t="s">
        <v>469</v>
      </c>
      <c r="P9420">
        <v>2003</v>
      </c>
      <c r="Q9420" s="1">
        <v>39979</v>
      </c>
      <c r="R9420" s="1">
        <v>40884</v>
      </c>
      <c r="S9420">
        <v>0</v>
      </c>
      <c r="T9420">
        <v>149099999</v>
      </c>
      <c r="U9420">
        <v>0</v>
      </c>
      <c r="V9420">
        <v>0</v>
      </c>
      <c r="W9420">
        <v>0</v>
      </c>
      <c r="X9420">
        <v>0</v>
      </c>
      <c r="Y9420">
        <v>0</v>
      </c>
      <c r="Z9420">
        <v>0</v>
      </c>
      <c r="AA9420">
        <v>8999999</v>
      </c>
      <c r="AB9420">
        <v>0</v>
      </c>
      <c r="AC9420">
        <v>0</v>
      </c>
      <c r="AD9420">
        <v>0</v>
      </c>
      <c r="AE9420">
        <v>0</v>
      </c>
      <c r="AF9420">
        <v>0</v>
      </c>
      <c r="AG9420">
        <v>0</v>
      </c>
      <c r="AH9420">
        <v>60099999</v>
      </c>
      <c r="AI9420">
        <v>89000000</v>
      </c>
      <c r="AJ9420">
        <v>0</v>
      </c>
      <c r="AK9420">
        <v>0</v>
      </c>
      <c r="AL9420">
        <v>0</v>
      </c>
      <c r="AM9420">
        <v>0</v>
      </c>
      <c r="AN9420">
        <v>1</v>
      </c>
    </row>
    <row r="9421" spans="1:40" x14ac:dyDescent="0.45">
      <c r="A9421" t="s">
        <v>23716</v>
      </c>
      <c r="B9421" t="s">
        <v>23717</v>
      </c>
      <c r="C9421" t="s">
        <v>23718</v>
      </c>
      <c r="D9421" t="s">
        <v>23719</v>
      </c>
      <c r="E9421" t="s">
        <v>199</v>
      </c>
      <c r="F9421">
        <v>0</v>
      </c>
      <c r="G9421" t="s">
        <v>43</v>
      </c>
      <c r="H9421" t="s">
        <v>179</v>
      </c>
      <c r="I9421" t="s">
        <v>1412</v>
      </c>
      <c r="J9421" t="s">
        <v>8047</v>
      </c>
      <c r="K9421" t="s">
        <v>8048</v>
      </c>
      <c r="L9421">
        <v>5</v>
      </c>
      <c r="M9421" s="1">
        <v>35431</v>
      </c>
      <c r="N9421" s="2">
        <v>35431</v>
      </c>
      <c r="O9421" t="s">
        <v>783</v>
      </c>
      <c r="P9421">
        <v>1997</v>
      </c>
      <c r="Q9421" s="1">
        <v>38370</v>
      </c>
      <c r="R9421" s="1">
        <v>40763</v>
      </c>
      <c r="S9421">
        <v>0</v>
      </c>
      <c r="T9421">
        <v>158187308</v>
      </c>
      <c r="U9421">
        <v>0</v>
      </c>
      <c r="V9421">
        <v>0</v>
      </c>
      <c r="W9421">
        <v>0</v>
      </c>
      <c r="X9421">
        <v>0</v>
      </c>
      <c r="Y9421">
        <v>0</v>
      </c>
      <c r="Z9421">
        <v>0</v>
      </c>
      <c r="AA9421">
        <v>0</v>
      </c>
      <c r="AB9421">
        <v>0</v>
      </c>
      <c r="AC9421">
        <v>0</v>
      </c>
      <c r="AD9421">
        <v>0</v>
      </c>
      <c r="AE9421">
        <v>0</v>
      </c>
      <c r="AF9421">
        <v>15550000</v>
      </c>
      <c r="AG9421">
        <v>37637308</v>
      </c>
      <c r="AH9421">
        <v>50000000</v>
      </c>
      <c r="AI9421">
        <v>0</v>
      </c>
      <c r="AJ9421">
        <v>0</v>
      </c>
      <c r="AK9421">
        <v>0</v>
      </c>
      <c r="AL9421">
        <v>0</v>
      </c>
      <c r="AM9421">
        <v>0</v>
      </c>
      <c r="AN9421">
        <v>1</v>
      </c>
    </row>
    <row r="9422" spans="1:40" x14ac:dyDescent="0.45">
      <c r="A9422" t="s">
        <v>66246</v>
      </c>
      <c r="B9422" t="s">
        <v>66247</v>
      </c>
      <c r="C9422" t="s">
        <v>66248</v>
      </c>
      <c r="D9422" t="s">
        <v>66249</v>
      </c>
      <c r="E9422" t="s">
        <v>69</v>
      </c>
      <c r="F9422">
        <v>0</v>
      </c>
      <c r="G9422" t="s">
        <v>51</v>
      </c>
      <c r="H9422" t="s">
        <v>179</v>
      </c>
      <c r="I9422" t="s">
        <v>527</v>
      </c>
      <c r="J9422" t="s">
        <v>528</v>
      </c>
      <c r="K9422" t="s">
        <v>528</v>
      </c>
      <c r="L9422">
        <v>2</v>
      </c>
      <c r="M9422" s="1">
        <v>39234</v>
      </c>
      <c r="N9422" s="3">
        <v>43989</v>
      </c>
      <c r="O9422" t="s">
        <v>1360</v>
      </c>
      <c r="P9422">
        <v>2007</v>
      </c>
      <c r="Q9422" s="1">
        <v>39553</v>
      </c>
      <c r="R9422" s="1">
        <v>40095</v>
      </c>
      <c r="S9422">
        <v>1200000</v>
      </c>
      <c r="T9422">
        <v>0</v>
      </c>
      <c r="U9422">
        <v>0</v>
      </c>
      <c r="V9422">
        <v>0</v>
      </c>
      <c r="W9422">
        <v>0</v>
      </c>
      <c r="X9422">
        <v>383166</v>
      </c>
      <c r="Y9422">
        <v>0</v>
      </c>
      <c r="Z9422">
        <v>0</v>
      </c>
      <c r="AA9422">
        <v>0</v>
      </c>
      <c r="AB9422">
        <v>0</v>
      </c>
      <c r="AC9422">
        <v>0</v>
      </c>
      <c r="AD9422">
        <v>0</v>
      </c>
      <c r="AE9422">
        <v>0</v>
      </c>
      <c r="AF9422">
        <v>0</v>
      </c>
      <c r="AG9422">
        <v>0</v>
      </c>
      <c r="AH9422">
        <v>0</v>
      </c>
      <c r="AI9422">
        <v>0</v>
      </c>
      <c r="AJ9422">
        <v>0</v>
      </c>
      <c r="AK9422">
        <v>0</v>
      </c>
      <c r="AL9422">
        <v>0</v>
      </c>
      <c r="AM9422">
        <v>0</v>
      </c>
      <c r="AN9422">
        <v>1</v>
      </c>
    </row>
    <row r="9423" spans="1:40" x14ac:dyDescent="0.45">
      <c r="A9423" t="s">
        <v>61214</v>
      </c>
      <c r="B9423" t="s">
        <v>61215</v>
      </c>
      <c r="C9423" t="s">
        <v>61216</v>
      </c>
      <c r="D9423" t="s">
        <v>61217</v>
      </c>
      <c r="E9423" t="s">
        <v>6225</v>
      </c>
      <c r="F9423">
        <v>0</v>
      </c>
      <c r="G9423" t="s">
        <v>51</v>
      </c>
      <c r="H9423" t="s">
        <v>44</v>
      </c>
      <c r="I9423" t="s">
        <v>204</v>
      </c>
      <c r="J9423" t="s">
        <v>205</v>
      </c>
      <c r="K9423" t="s">
        <v>232</v>
      </c>
      <c r="L9423">
        <v>3</v>
      </c>
      <c r="M9423" s="1">
        <v>41121</v>
      </c>
      <c r="N9423" s="3">
        <v>44024</v>
      </c>
      <c r="O9423" t="s">
        <v>342</v>
      </c>
      <c r="P9423">
        <v>2012</v>
      </c>
      <c r="Q9423" s="1">
        <v>41122</v>
      </c>
      <c r="R9423" s="1">
        <v>41852</v>
      </c>
      <c r="S9423">
        <v>847875</v>
      </c>
      <c r="T9423">
        <v>200000</v>
      </c>
      <c r="U9423">
        <v>0</v>
      </c>
      <c r="V9423">
        <v>0</v>
      </c>
      <c r="W9423">
        <v>0</v>
      </c>
      <c r="X9423">
        <v>536312</v>
      </c>
      <c r="Y9423">
        <v>0</v>
      </c>
      <c r="Z9423">
        <v>0</v>
      </c>
      <c r="AA9423">
        <v>0</v>
      </c>
      <c r="AB9423">
        <v>0</v>
      </c>
      <c r="AC9423">
        <v>0</v>
      </c>
      <c r="AD9423">
        <v>0</v>
      </c>
      <c r="AE9423">
        <v>0</v>
      </c>
      <c r="AF9423">
        <v>0</v>
      </c>
      <c r="AG9423">
        <v>0</v>
      </c>
      <c r="AH9423">
        <v>0</v>
      </c>
      <c r="AI9423">
        <v>0</v>
      </c>
      <c r="AJ9423">
        <v>0</v>
      </c>
      <c r="AK9423">
        <v>0</v>
      </c>
      <c r="AL9423">
        <v>0</v>
      </c>
      <c r="AM9423">
        <v>0</v>
      </c>
      <c r="AN9423">
        <v>1</v>
      </c>
    </row>
    <row r="9424" spans="1:40" x14ac:dyDescent="0.45">
      <c r="A9424" t="s">
        <v>17467</v>
      </c>
      <c r="B9424" t="s">
        <v>17468</v>
      </c>
      <c r="C9424" t="s">
        <v>17469</v>
      </c>
      <c r="D9424" t="s">
        <v>17470</v>
      </c>
      <c r="E9424" t="s">
        <v>2895</v>
      </c>
      <c r="F9424">
        <v>0</v>
      </c>
      <c r="G9424" t="s">
        <v>51</v>
      </c>
      <c r="H9424" t="s">
        <v>44</v>
      </c>
      <c r="I9424" t="s">
        <v>2144</v>
      </c>
      <c r="J9424" t="s">
        <v>2145</v>
      </c>
      <c r="K9424" t="s">
        <v>2145</v>
      </c>
      <c r="L9424">
        <v>1</v>
      </c>
      <c r="M9424" s="1">
        <v>41093</v>
      </c>
      <c r="N9424" s="3">
        <v>44024</v>
      </c>
      <c r="O9424" t="s">
        <v>342</v>
      </c>
      <c r="P9424">
        <v>2012</v>
      </c>
      <c r="Q9424" s="1">
        <v>41364</v>
      </c>
      <c r="R9424" s="1">
        <v>41364</v>
      </c>
      <c r="S9424">
        <v>1585000</v>
      </c>
      <c r="T9424">
        <v>0</v>
      </c>
      <c r="U9424">
        <v>0</v>
      </c>
      <c r="V9424">
        <v>0</v>
      </c>
      <c r="W9424">
        <v>0</v>
      </c>
      <c r="X9424">
        <v>0</v>
      </c>
      <c r="Y9424">
        <v>0</v>
      </c>
      <c r="Z9424">
        <v>0</v>
      </c>
      <c r="AA9424">
        <v>0</v>
      </c>
      <c r="AB9424">
        <v>0</v>
      </c>
      <c r="AC9424">
        <v>0</v>
      </c>
      <c r="AD9424">
        <v>0</v>
      </c>
      <c r="AE9424">
        <v>0</v>
      </c>
      <c r="AF9424">
        <v>0</v>
      </c>
      <c r="AG9424">
        <v>0</v>
      </c>
      <c r="AH9424">
        <v>0</v>
      </c>
      <c r="AI9424">
        <v>0</v>
      </c>
      <c r="AJ9424">
        <v>0</v>
      </c>
      <c r="AK9424">
        <v>0</v>
      </c>
      <c r="AL9424">
        <v>0</v>
      </c>
      <c r="AM9424">
        <v>0</v>
      </c>
      <c r="AN9424">
        <v>1</v>
      </c>
    </row>
    <row r="9425" spans="1:40" x14ac:dyDescent="0.45">
      <c r="A9425" t="s">
        <v>30486</v>
      </c>
      <c r="B9425" t="s">
        <v>30487</v>
      </c>
      <c r="C9425" t="s">
        <v>30488</v>
      </c>
      <c r="D9425" t="s">
        <v>15524</v>
      </c>
      <c r="E9425" t="s">
        <v>425</v>
      </c>
      <c r="F9425">
        <v>0</v>
      </c>
      <c r="G9425" t="s">
        <v>51</v>
      </c>
      <c r="H9425" t="s">
        <v>44</v>
      </c>
      <c r="I9425" t="s">
        <v>52</v>
      </c>
      <c r="J9425" t="s">
        <v>141</v>
      </c>
      <c r="K9425" t="s">
        <v>142</v>
      </c>
      <c r="L9425">
        <v>2</v>
      </c>
      <c r="M9425" s="1">
        <v>35947</v>
      </c>
      <c r="N9425" s="2">
        <v>35947</v>
      </c>
      <c r="O9425" t="s">
        <v>4423</v>
      </c>
      <c r="P9425">
        <v>1998</v>
      </c>
      <c r="Q9425" s="1">
        <v>40664</v>
      </c>
      <c r="R9425" s="1">
        <v>40868</v>
      </c>
      <c r="S9425">
        <v>0</v>
      </c>
      <c r="T9425">
        <v>1587500</v>
      </c>
      <c r="U9425">
        <v>0</v>
      </c>
      <c r="V9425">
        <v>0</v>
      </c>
      <c r="W9425">
        <v>0</v>
      </c>
      <c r="X9425">
        <v>0</v>
      </c>
      <c r="Y9425">
        <v>0</v>
      </c>
      <c r="Z9425">
        <v>0</v>
      </c>
      <c r="AA9425">
        <v>0</v>
      </c>
      <c r="AB9425">
        <v>0</v>
      </c>
      <c r="AC9425">
        <v>0</v>
      </c>
      <c r="AD9425">
        <v>0</v>
      </c>
      <c r="AE9425">
        <v>0</v>
      </c>
      <c r="AF9425">
        <v>0</v>
      </c>
      <c r="AG9425">
        <v>0</v>
      </c>
      <c r="AH9425">
        <v>0</v>
      </c>
      <c r="AI9425">
        <v>0</v>
      </c>
      <c r="AJ9425">
        <v>0</v>
      </c>
      <c r="AK9425">
        <v>0</v>
      </c>
      <c r="AL9425">
        <v>0</v>
      </c>
      <c r="AM9425">
        <v>0</v>
      </c>
      <c r="AN9425">
        <v>1</v>
      </c>
    </row>
    <row r="9426" spans="1:40" x14ac:dyDescent="0.45">
      <c r="A9426" t="s">
        <v>20466</v>
      </c>
      <c r="B9426" t="s">
        <v>20467</v>
      </c>
      <c r="C9426" t="s">
        <v>20468</v>
      </c>
      <c r="D9426" t="s">
        <v>198</v>
      </c>
      <c r="E9426" t="s">
        <v>199</v>
      </c>
      <c r="F9426">
        <v>0</v>
      </c>
      <c r="G9426" t="s">
        <v>51</v>
      </c>
      <c r="H9426" t="s">
        <v>44</v>
      </c>
      <c r="I9426" t="s">
        <v>84</v>
      </c>
      <c r="J9426" t="s">
        <v>219</v>
      </c>
      <c r="K9426" t="s">
        <v>219</v>
      </c>
      <c r="L9426">
        <v>3</v>
      </c>
      <c r="M9426" s="1">
        <v>39448</v>
      </c>
      <c r="N9426" s="3">
        <v>43838</v>
      </c>
      <c r="O9426" t="s">
        <v>133</v>
      </c>
      <c r="P9426">
        <v>2008</v>
      </c>
      <c r="Q9426" s="1">
        <v>40767</v>
      </c>
      <c r="R9426" s="1">
        <v>41782</v>
      </c>
      <c r="S9426">
        <v>1346510</v>
      </c>
      <c r="T9426">
        <v>175000</v>
      </c>
      <c r="U9426">
        <v>0</v>
      </c>
      <c r="V9426">
        <v>0</v>
      </c>
      <c r="W9426">
        <v>75000</v>
      </c>
      <c r="X9426">
        <v>0</v>
      </c>
      <c r="Y9426">
        <v>0</v>
      </c>
      <c r="Z9426">
        <v>0</v>
      </c>
      <c r="AA9426">
        <v>0</v>
      </c>
      <c r="AB9426">
        <v>0</v>
      </c>
      <c r="AC9426">
        <v>0</v>
      </c>
      <c r="AD9426">
        <v>0</v>
      </c>
      <c r="AE9426">
        <v>0</v>
      </c>
      <c r="AF9426">
        <v>175000</v>
      </c>
      <c r="AG9426">
        <v>0</v>
      </c>
      <c r="AH9426">
        <v>0</v>
      </c>
      <c r="AI9426">
        <v>0</v>
      </c>
      <c r="AJ9426">
        <v>0</v>
      </c>
      <c r="AK9426">
        <v>0</v>
      </c>
      <c r="AL9426">
        <v>0</v>
      </c>
      <c r="AM9426">
        <v>0</v>
      </c>
      <c r="AN9426">
        <v>1</v>
      </c>
    </row>
    <row r="9427" spans="1:40" x14ac:dyDescent="0.45">
      <c r="A9427" t="s">
        <v>34458</v>
      </c>
      <c r="B9427" t="s">
        <v>34459</v>
      </c>
      <c r="C9427" t="s">
        <v>34460</v>
      </c>
      <c r="D9427" t="s">
        <v>198</v>
      </c>
      <c r="E9427" t="s">
        <v>199</v>
      </c>
      <c r="F9427">
        <v>0</v>
      </c>
      <c r="G9427" t="s">
        <v>51</v>
      </c>
      <c r="H9427" t="s">
        <v>44</v>
      </c>
      <c r="I9427" t="s">
        <v>52</v>
      </c>
      <c r="J9427" t="s">
        <v>651</v>
      </c>
      <c r="K9427" t="s">
        <v>3120</v>
      </c>
      <c r="L9427">
        <v>3</v>
      </c>
      <c r="M9427" s="1">
        <v>40544</v>
      </c>
      <c r="N9427" s="3">
        <v>43841</v>
      </c>
      <c r="O9427" t="s">
        <v>311</v>
      </c>
      <c r="P9427">
        <v>2011</v>
      </c>
      <c r="Q9427" s="1">
        <v>40921</v>
      </c>
      <c r="R9427" s="1">
        <v>41695</v>
      </c>
      <c r="S9427">
        <v>0</v>
      </c>
      <c r="T9427">
        <v>1072300</v>
      </c>
      <c r="U9427">
        <v>0</v>
      </c>
      <c r="V9427">
        <v>0</v>
      </c>
      <c r="W9427">
        <v>0</v>
      </c>
      <c r="X9427">
        <v>524668</v>
      </c>
      <c r="Y9427">
        <v>0</v>
      </c>
      <c r="Z9427">
        <v>0</v>
      </c>
      <c r="AA9427">
        <v>0</v>
      </c>
      <c r="AB9427">
        <v>0</v>
      </c>
      <c r="AC9427">
        <v>0</v>
      </c>
      <c r="AD9427">
        <v>0</v>
      </c>
      <c r="AE9427">
        <v>0</v>
      </c>
      <c r="AF9427">
        <v>0</v>
      </c>
      <c r="AG9427">
        <v>0</v>
      </c>
      <c r="AH9427">
        <v>0</v>
      </c>
      <c r="AI9427">
        <v>0</v>
      </c>
      <c r="AJ9427">
        <v>0</v>
      </c>
      <c r="AK9427">
        <v>0</v>
      </c>
      <c r="AL9427">
        <v>0</v>
      </c>
      <c r="AM9427">
        <v>0</v>
      </c>
      <c r="AN9427">
        <v>1</v>
      </c>
    </row>
    <row r="9428" spans="1:40" x14ac:dyDescent="0.45">
      <c r="A9428" t="s">
        <v>62597</v>
      </c>
      <c r="B9428" t="s">
        <v>62598</v>
      </c>
      <c r="C9428" t="s">
        <v>62599</v>
      </c>
      <c r="D9428" t="s">
        <v>43875</v>
      </c>
      <c r="E9428" t="s">
        <v>102</v>
      </c>
      <c r="F9428">
        <v>0</v>
      </c>
      <c r="G9428" t="s">
        <v>51</v>
      </c>
      <c r="H9428" t="s">
        <v>44</v>
      </c>
      <c r="I9428" t="s">
        <v>52</v>
      </c>
      <c r="J9428" t="s">
        <v>141</v>
      </c>
      <c r="K9428" t="s">
        <v>142</v>
      </c>
      <c r="L9428">
        <v>3</v>
      </c>
      <c r="M9428" s="1">
        <v>40002</v>
      </c>
      <c r="N9428" s="3">
        <v>44021</v>
      </c>
      <c r="O9428" t="s">
        <v>194</v>
      </c>
      <c r="P9428">
        <v>2009</v>
      </c>
      <c r="Q9428" s="1">
        <v>41380</v>
      </c>
      <c r="R9428" s="1">
        <v>41758</v>
      </c>
      <c r="S9428">
        <v>1213000</v>
      </c>
      <c r="T9428">
        <v>0</v>
      </c>
      <c r="U9428">
        <v>0</v>
      </c>
      <c r="V9428">
        <v>0</v>
      </c>
      <c r="W9428">
        <v>0</v>
      </c>
      <c r="X9428">
        <v>0</v>
      </c>
      <c r="Y9428">
        <v>0</v>
      </c>
      <c r="Z9428">
        <v>0</v>
      </c>
      <c r="AA9428">
        <v>0</v>
      </c>
      <c r="AB9428">
        <v>0</v>
      </c>
      <c r="AC9428">
        <v>0</v>
      </c>
      <c r="AD9428">
        <v>0</v>
      </c>
      <c r="AE9428">
        <v>385000</v>
      </c>
      <c r="AF9428">
        <v>0</v>
      </c>
      <c r="AG9428">
        <v>0</v>
      </c>
      <c r="AH9428">
        <v>0</v>
      </c>
      <c r="AI9428">
        <v>0</v>
      </c>
      <c r="AJ9428">
        <v>0</v>
      </c>
      <c r="AK9428">
        <v>0</v>
      </c>
      <c r="AL9428">
        <v>0</v>
      </c>
      <c r="AM9428">
        <v>0</v>
      </c>
      <c r="AN9428">
        <v>1</v>
      </c>
    </row>
    <row r="9429" spans="1:40" x14ac:dyDescent="0.45">
      <c r="A9429" t="s">
        <v>32973</v>
      </c>
      <c r="B9429" t="s">
        <v>32974</v>
      </c>
      <c r="C9429" t="s">
        <v>32975</v>
      </c>
      <c r="D9429" t="s">
        <v>32976</v>
      </c>
      <c r="E9429" t="s">
        <v>14766</v>
      </c>
      <c r="F9429">
        <v>0</v>
      </c>
      <c r="G9429" t="s">
        <v>51</v>
      </c>
      <c r="H9429" t="s">
        <v>179</v>
      </c>
      <c r="I9429" t="s">
        <v>1913</v>
      </c>
      <c r="J9429" t="s">
        <v>3725</v>
      </c>
      <c r="K9429" t="s">
        <v>3725</v>
      </c>
      <c r="L9429">
        <v>1</v>
      </c>
      <c r="M9429" s="1">
        <v>39958</v>
      </c>
      <c r="N9429" s="3">
        <v>43960</v>
      </c>
      <c r="O9429" t="s">
        <v>188</v>
      </c>
      <c r="P9429">
        <v>2009</v>
      </c>
      <c r="Q9429" s="1">
        <v>41122</v>
      </c>
      <c r="R9429" s="1">
        <v>41122</v>
      </c>
      <c r="S9429">
        <v>0</v>
      </c>
      <c r="T9429">
        <v>1600000</v>
      </c>
      <c r="U9429">
        <v>0</v>
      </c>
      <c r="V9429">
        <v>0</v>
      </c>
      <c r="W9429">
        <v>0</v>
      </c>
      <c r="X9429">
        <v>0</v>
      </c>
      <c r="Y9429">
        <v>0</v>
      </c>
      <c r="Z9429">
        <v>0</v>
      </c>
      <c r="AA9429">
        <v>0</v>
      </c>
      <c r="AB9429">
        <v>0</v>
      </c>
      <c r="AC9429">
        <v>0</v>
      </c>
      <c r="AD9429">
        <v>0</v>
      </c>
      <c r="AE9429">
        <v>0</v>
      </c>
      <c r="AF9429">
        <v>0</v>
      </c>
      <c r="AG9429">
        <v>0</v>
      </c>
      <c r="AH9429">
        <v>0</v>
      </c>
      <c r="AI9429">
        <v>0</v>
      </c>
      <c r="AJ9429">
        <v>0</v>
      </c>
      <c r="AK9429">
        <v>0</v>
      </c>
      <c r="AL9429">
        <v>0</v>
      </c>
      <c r="AM9429">
        <v>0</v>
      </c>
      <c r="AN9429">
        <v>1</v>
      </c>
    </row>
    <row r="9430" spans="1:40" x14ac:dyDescent="0.45">
      <c r="A9430" t="s">
        <v>16275</v>
      </c>
      <c r="B9430" t="s">
        <v>16276</v>
      </c>
      <c r="C9430" t="s">
        <v>16277</v>
      </c>
      <c r="D9430" t="s">
        <v>16278</v>
      </c>
      <c r="E9430" t="s">
        <v>330</v>
      </c>
      <c r="F9430">
        <v>0</v>
      </c>
      <c r="G9430" t="s">
        <v>51</v>
      </c>
      <c r="H9430" t="s">
        <v>44</v>
      </c>
      <c r="I9430" t="s">
        <v>52</v>
      </c>
      <c r="J9430" t="s">
        <v>141</v>
      </c>
      <c r="K9430" t="s">
        <v>142</v>
      </c>
      <c r="L9430">
        <v>1</v>
      </c>
      <c r="M9430" s="1">
        <v>41275</v>
      </c>
      <c r="N9430" s="3">
        <v>43843</v>
      </c>
      <c r="O9430" t="s">
        <v>117</v>
      </c>
      <c r="P9430">
        <v>2013</v>
      </c>
      <c r="Q9430" s="1">
        <v>41508</v>
      </c>
      <c r="R9430" s="1">
        <v>41508</v>
      </c>
      <c r="S9430">
        <v>1600000</v>
      </c>
      <c r="T9430">
        <v>0</v>
      </c>
      <c r="U9430">
        <v>0</v>
      </c>
      <c r="V9430">
        <v>0</v>
      </c>
      <c r="W9430">
        <v>0</v>
      </c>
      <c r="X9430">
        <v>0</v>
      </c>
      <c r="Y9430">
        <v>0</v>
      </c>
      <c r="Z9430">
        <v>0</v>
      </c>
      <c r="AA9430">
        <v>0</v>
      </c>
      <c r="AB9430">
        <v>0</v>
      </c>
      <c r="AC9430">
        <v>0</v>
      </c>
      <c r="AD9430">
        <v>0</v>
      </c>
      <c r="AE9430">
        <v>0</v>
      </c>
      <c r="AF9430">
        <v>0</v>
      </c>
      <c r="AG9430">
        <v>0</v>
      </c>
      <c r="AH9430">
        <v>0</v>
      </c>
      <c r="AI9430">
        <v>0</v>
      </c>
      <c r="AJ9430">
        <v>0</v>
      </c>
      <c r="AK9430">
        <v>0</v>
      </c>
      <c r="AL9430">
        <v>0</v>
      </c>
      <c r="AM9430">
        <v>0</v>
      </c>
      <c r="AN9430">
        <v>1</v>
      </c>
    </row>
    <row r="9431" spans="1:40" x14ac:dyDescent="0.45">
      <c r="A9431" t="s">
        <v>17333</v>
      </c>
      <c r="B9431" t="s">
        <v>17334</v>
      </c>
      <c r="C9431" t="s">
        <v>17335</v>
      </c>
      <c r="D9431" t="s">
        <v>17336</v>
      </c>
      <c r="E9431" t="s">
        <v>1562</v>
      </c>
      <c r="F9431">
        <v>0</v>
      </c>
      <c r="G9431" t="s">
        <v>51</v>
      </c>
      <c r="H9431" t="s">
        <v>44</v>
      </c>
      <c r="I9431" t="s">
        <v>52</v>
      </c>
      <c r="J9431" t="s">
        <v>530</v>
      </c>
      <c r="K9431" t="s">
        <v>5104</v>
      </c>
      <c r="L9431">
        <v>2</v>
      </c>
      <c r="M9431" s="1">
        <v>40544</v>
      </c>
      <c r="N9431" s="3">
        <v>43841</v>
      </c>
      <c r="O9431" t="s">
        <v>311</v>
      </c>
      <c r="P9431">
        <v>2011</v>
      </c>
      <c r="Q9431" s="1">
        <v>41026</v>
      </c>
      <c r="R9431" s="1">
        <v>41225</v>
      </c>
      <c r="S9431">
        <v>0</v>
      </c>
      <c r="T9431">
        <v>1600000</v>
      </c>
      <c r="U9431">
        <v>0</v>
      </c>
      <c r="V9431">
        <v>0</v>
      </c>
      <c r="W9431">
        <v>0</v>
      </c>
      <c r="X9431">
        <v>0</v>
      </c>
      <c r="Y9431">
        <v>0</v>
      </c>
      <c r="Z9431">
        <v>0</v>
      </c>
      <c r="AA9431">
        <v>0</v>
      </c>
      <c r="AB9431">
        <v>0</v>
      </c>
      <c r="AC9431">
        <v>0</v>
      </c>
      <c r="AD9431">
        <v>0</v>
      </c>
      <c r="AE9431">
        <v>0</v>
      </c>
      <c r="AF9431">
        <v>0</v>
      </c>
      <c r="AG9431">
        <v>0</v>
      </c>
      <c r="AH9431">
        <v>0</v>
      </c>
      <c r="AI9431">
        <v>0</v>
      </c>
      <c r="AJ9431">
        <v>0</v>
      </c>
      <c r="AK9431">
        <v>0</v>
      </c>
      <c r="AL9431">
        <v>0</v>
      </c>
      <c r="AM9431">
        <v>0</v>
      </c>
      <c r="AN9431">
        <v>1</v>
      </c>
    </row>
    <row r="9432" spans="1:40" x14ac:dyDescent="0.45">
      <c r="A9432" t="s">
        <v>21445</v>
      </c>
      <c r="B9432" t="s">
        <v>21446</v>
      </c>
      <c r="C9432" t="s">
        <v>21447</v>
      </c>
      <c r="D9432" t="s">
        <v>73</v>
      </c>
      <c r="E9432" t="s">
        <v>74</v>
      </c>
      <c r="F9432">
        <v>0</v>
      </c>
      <c r="G9432" t="s">
        <v>51</v>
      </c>
      <c r="H9432" t="s">
        <v>44</v>
      </c>
      <c r="I9432" t="s">
        <v>52</v>
      </c>
      <c r="J9432" t="s">
        <v>141</v>
      </c>
      <c r="K9432" t="s">
        <v>401</v>
      </c>
      <c r="L9432">
        <v>1</v>
      </c>
      <c r="M9432" s="1">
        <v>40179</v>
      </c>
      <c r="N9432" s="3">
        <v>43840</v>
      </c>
      <c r="O9432" t="s">
        <v>87</v>
      </c>
      <c r="P9432">
        <v>2010</v>
      </c>
      <c r="Q9432" s="1">
        <v>40952</v>
      </c>
      <c r="R9432" s="1">
        <v>40952</v>
      </c>
      <c r="S9432">
        <v>1600000</v>
      </c>
      <c r="T9432">
        <v>0</v>
      </c>
      <c r="U9432">
        <v>0</v>
      </c>
      <c r="V9432">
        <v>0</v>
      </c>
      <c r="W9432">
        <v>0</v>
      </c>
      <c r="X9432">
        <v>0</v>
      </c>
      <c r="Y9432">
        <v>0</v>
      </c>
      <c r="Z9432">
        <v>0</v>
      </c>
      <c r="AA9432">
        <v>0</v>
      </c>
      <c r="AB9432">
        <v>0</v>
      </c>
      <c r="AC9432">
        <v>0</v>
      </c>
      <c r="AD9432">
        <v>0</v>
      </c>
      <c r="AE9432">
        <v>0</v>
      </c>
      <c r="AF9432">
        <v>0</v>
      </c>
      <c r="AG9432">
        <v>0</v>
      </c>
      <c r="AH9432">
        <v>0</v>
      </c>
      <c r="AI9432">
        <v>0</v>
      </c>
      <c r="AJ9432">
        <v>0</v>
      </c>
      <c r="AK9432">
        <v>0</v>
      </c>
      <c r="AL9432">
        <v>0</v>
      </c>
      <c r="AM9432">
        <v>0</v>
      </c>
      <c r="AN9432">
        <v>1</v>
      </c>
    </row>
    <row r="9433" spans="1:40" x14ac:dyDescent="0.45">
      <c r="A9433" t="s">
        <v>24245</v>
      </c>
      <c r="B9433" t="s">
        <v>24246</v>
      </c>
      <c r="C9433" t="s">
        <v>24247</v>
      </c>
      <c r="D9433" t="s">
        <v>68</v>
      </c>
      <c r="E9433" t="s">
        <v>69</v>
      </c>
      <c r="F9433">
        <v>0</v>
      </c>
      <c r="G9433" t="s">
        <v>51</v>
      </c>
      <c r="H9433" t="s">
        <v>44</v>
      </c>
      <c r="I9433" t="s">
        <v>52</v>
      </c>
      <c r="J9433" t="s">
        <v>141</v>
      </c>
      <c r="K9433" t="s">
        <v>723</v>
      </c>
      <c r="L9433">
        <v>1</v>
      </c>
      <c r="M9433" s="1">
        <v>41526</v>
      </c>
      <c r="N9433" s="3">
        <v>44087</v>
      </c>
      <c r="O9433" t="s">
        <v>190</v>
      </c>
      <c r="P9433">
        <v>2013</v>
      </c>
      <c r="Q9433" s="1">
        <v>41585</v>
      </c>
      <c r="R9433" s="1">
        <v>41585</v>
      </c>
      <c r="S9433">
        <v>1600000</v>
      </c>
      <c r="T9433">
        <v>0</v>
      </c>
      <c r="U9433">
        <v>0</v>
      </c>
      <c r="V9433">
        <v>0</v>
      </c>
      <c r="W9433">
        <v>0</v>
      </c>
      <c r="X9433">
        <v>0</v>
      </c>
      <c r="Y9433">
        <v>0</v>
      </c>
      <c r="Z9433">
        <v>0</v>
      </c>
      <c r="AA9433">
        <v>0</v>
      </c>
      <c r="AB9433">
        <v>0</v>
      </c>
      <c r="AC9433">
        <v>0</v>
      </c>
      <c r="AD9433">
        <v>0</v>
      </c>
      <c r="AE9433">
        <v>0</v>
      </c>
      <c r="AF9433">
        <v>0</v>
      </c>
      <c r="AG9433">
        <v>0</v>
      </c>
      <c r="AH9433">
        <v>0</v>
      </c>
      <c r="AI9433">
        <v>0</v>
      </c>
      <c r="AJ9433">
        <v>0</v>
      </c>
      <c r="AK9433">
        <v>0</v>
      </c>
      <c r="AL9433">
        <v>0</v>
      </c>
      <c r="AM9433">
        <v>0</v>
      </c>
      <c r="AN9433">
        <v>1</v>
      </c>
    </row>
    <row r="9434" spans="1:40" x14ac:dyDescent="0.45">
      <c r="A9434" t="s">
        <v>26613</v>
      </c>
      <c r="B9434" t="s">
        <v>26614</v>
      </c>
      <c r="C9434" t="s">
        <v>26615</v>
      </c>
      <c r="D9434" t="s">
        <v>26616</v>
      </c>
      <c r="E9434" t="s">
        <v>222</v>
      </c>
      <c r="F9434">
        <v>0</v>
      </c>
      <c r="G9434" t="s">
        <v>75</v>
      </c>
      <c r="H9434" t="s">
        <v>44</v>
      </c>
      <c r="I9434" t="s">
        <v>52</v>
      </c>
      <c r="J9434" t="s">
        <v>141</v>
      </c>
      <c r="K9434" t="s">
        <v>2696</v>
      </c>
      <c r="L9434">
        <v>1</v>
      </c>
      <c r="M9434" s="1">
        <v>39052</v>
      </c>
      <c r="N9434" s="3">
        <v>44171</v>
      </c>
      <c r="O9434" t="s">
        <v>708</v>
      </c>
      <c r="P9434">
        <v>2006</v>
      </c>
      <c r="Q9434" s="1">
        <v>39142</v>
      </c>
      <c r="R9434" s="1">
        <v>39142</v>
      </c>
      <c r="S9434">
        <v>0</v>
      </c>
      <c r="T9434">
        <v>1600000</v>
      </c>
      <c r="U9434">
        <v>0</v>
      </c>
      <c r="V9434">
        <v>0</v>
      </c>
      <c r="W9434">
        <v>0</v>
      </c>
      <c r="X9434">
        <v>0</v>
      </c>
      <c r="Y9434">
        <v>0</v>
      </c>
      <c r="Z9434">
        <v>0</v>
      </c>
      <c r="AA9434">
        <v>0</v>
      </c>
      <c r="AB9434">
        <v>0</v>
      </c>
      <c r="AC9434">
        <v>0</v>
      </c>
      <c r="AD9434">
        <v>0</v>
      </c>
      <c r="AE9434">
        <v>0</v>
      </c>
      <c r="AF9434">
        <v>1600000</v>
      </c>
      <c r="AG9434">
        <v>0</v>
      </c>
      <c r="AH9434">
        <v>0</v>
      </c>
      <c r="AI9434">
        <v>0</v>
      </c>
      <c r="AJ9434">
        <v>0</v>
      </c>
      <c r="AK9434">
        <v>0</v>
      </c>
      <c r="AL9434">
        <v>0</v>
      </c>
      <c r="AM9434">
        <v>0</v>
      </c>
      <c r="AN9434">
        <v>0</v>
      </c>
    </row>
    <row r="9435" spans="1:40" x14ac:dyDescent="0.45">
      <c r="A9435" t="s">
        <v>33828</v>
      </c>
      <c r="B9435" t="s">
        <v>33829</v>
      </c>
      <c r="C9435" t="s">
        <v>33830</v>
      </c>
      <c r="D9435" t="s">
        <v>33831</v>
      </c>
      <c r="E9435" t="s">
        <v>231</v>
      </c>
      <c r="F9435">
        <v>0</v>
      </c>
      <c r="G9435" t="s">
        <v>43</v>
      </c>
      <c r="H9435" t="s">
        <v>44</v>
      </c>
      <c r="I9435" t="s">
        <v>52</v>
      </c>
      <c r="J9435" t="s">
        <v>141</v>
      </c>
      <c r="K9435" t="s">
        <v>142</v>
      </c>
      <c r="L9435">
        <v>1</v>
      </c>
      <c r="M9435" s="1">
        <v>40091</v>
      </c>
      <c r="N9435" s="3">
        <v>44113</v>
      </c>
      <c r="O9435" t="s">
        <v>387</v>
      </c>
      <c r="P9435">
        <v>2009</v>
      </c>
      <c r="Q9435" s="1">
        <v>40651</v>
      </c>
      <c r="R9435" s="1">
        <v>40651</v>
      </c>
      <c r="S9435">
        <v>1600000</v>
      </c>
      <c r="T9435">
        <v>0</v>
      </c>
      <c r="U9435">
        <v>0</v>
      </c>
      <c r="V9435">
        <v>0</v>
      </c>
      <c r="W9435">
        <v>0</v>
      </c>
      <c r="X9435">
        <v>0</v>
      </c>
      <c r="Y9435">
        <v>0</v>
      </c>
      <c r="Z9435">
        <v>0</v>
      </c>
      <c r="AA9435">
        <v>0</v>
      </c>
      <c r="AB9435">
        <v>0</v>
      </c>
      <c r="AC9435">
        <v>0</v>
      </c>
      <c r="AD9435">
        <v>0</v>
      </c>
      <c r="AE9435">
        <v>0</v>
      </c>
      <c r="AF9435">
        <v>0</v>
      </c>
      <c r="AG9435">
        <v>0</v>
      </c>
      <c r="AH9435">
        <v>0</v>
      </c>
      <c r="AI9435">
        <v>0</v>
      </c>
      <c r="AJ9435">
        <v>0</v>
      </c>
      <c r="AK9435">
        <v>0</v>
      </c>
      <c r="AL9435">
        <v>0</v>
      </c>
      <c r="AM9435">
        <v>0</v>
      </c>
      <c r="AN9435">
        <v>1</v>
      </c>
    </row>
    <row r="9436" spans="1:40" x14ac:dyDescent="0.45">
      <c r="A9436" t="s">
        <v>37228</v>
      </c>
      <c r="B9436" t="s">
        <v>37229</v>
      </c>
      <c r="C9436" t="s">
        <v>37230</v>
      </c>
      <c r="D9436" t="s">
        <v>15549</v>
      </c>
      <c r="E9436" t="s">
        <v>5324</v>
      </c>
      <c r="F9436">
        <v>0</v>
      </c>
      <c r="G9436" t="s">
        <v>51</v>
      </c>
      <c r="H9436" t="s">
        <v>44</v>
      </c>
      <c r="I9436" t="s">
        <v>52</v>
      </c>
      <c r="J9436" t="s">
        <v>141</v>
      </c>
      <c r="K9436" t="s">
        <v>2696</v>
      </c>
      <c r="L9436">
        <v>1</v>
      </c>
      <c r="M9436" s="1">
        <v>38353</v>
      </c>
      <c r="N9436" s="3">
        <v>43835</v>
      </c>
      <c r="O9436" t="s">
        <v>277</v>
      </c>
      <c r="P9436">
        <v>2005</v>
      </c>
      <c r="Q9436" s="1">
        <v>40989</v>
      </c>
      <c r="R9436" s="1">
        <v>40989</v>
      </c>
      <c r="S9436">
        <v>0</v>
      </c>
      <c r="T9436">
        <v>1600000</v>
      </c>
      <c r="U9436">
        <v>0</v>
      </c>
      <c r="V9436">
        <v>0</v>
      </c>
      <c r="W9436">
        <v>0</v>
      </c>
      <c r="X9436">
        <v>0</v>
      </c>
      <c r="Y9436">
        <v>0</v>
      </c>
      <c r="Z9436">
        <v>0</v>
      </c>
      <c r="AA9436">
        <v>0</v>
      </c>
      <c r="AB9436">
        <v>0</v>
      </c>
      <c r="AC9436">
        <v>0</v>
      </c>
      <c r="AD9436">
        <v>0</v>
      </c>
      <c r="AE9436">
        <v>0</v>
      </c>
      <c r="AF9436">
        <v>1600000</v>
      </c>
      <c r="AG9436">
        <v>0</v>
      </c>
      <c r="AH9436">
        <v>0</v>
      </c>
      <c r="AI9436">
        <v>0</v>
      </c>
      <c r="AJ9436">
        <v>0</v>
      </c>
      <c r="AK9436">
        <v>0</v>
      </c>
      <c r="AL9436">
        <v>0</v>
      </c>
      <c r="AM9436">
        <v>0</v>
      </c>
      <c r="AN9436">
        <v>1</v>
      </c>
    </row>
    <row r="9437" spans="1:40" x14ac:dyDescent="0.45">
      <c r="A9437" t="s">
        <v>38102</v>
      </c>
      <c r="B9437" t="s">
        <v>38103</v>
      </c>
      <c r="C9437" t="s">
        <v>38104</v>
      </c>
      <c r="D9437" t="s">
        <v>38105</v>
      </c>
      <c r="E9437" t="s">
        <v>762</v>
      </c>
      <c r="F9437">
        <v>0</v>
      </c>
      <c r="G9437" t="s">
        <v>51</v>
      </c>
      <c r="H9437" t="s">
        <v>44</v>
      </c>
      <c r="I9437" t="s">
        <v>52</v>
      </c>
      <c r="J9437" t="s">
        <v>141</v>
      </c>
      <c r="K9437" t="s">
        <v>142</v>
      </c>
      <c r="L9437">
        <v>1</v>
      </c>
      <c r="M9437" s="1">
        <v>40544</v>
      </c>
      <c r="N9437" s="3">
        <v>43841</v>
      </c>
      <c r="O9437" t="s">
        <v>311</v>
      </c>
      <c r="P9437">
        <v>2011</v>
      </c>
      <c r="Q9437" s="1">
        <v>41365</v>
      </c>
      <c r="R9437" s="1">
        <v>41365</v>
      </c>
      <c r="S9437">
        <v>0</v>
      </c>
      <c r="T9437">
        <v>1600000</v>
      </c>
      <c r="U9437">
        <v>0</v>
      </c>
      <c r="V9437">
        <v>0</v>
      </c>
      <c r="W9437">
        <v>0</v>
      </c>
      <c r="X9437">
        <v>0</v>
      </c>
      <c r="Y9437">
        <v>0</v>
      </c>
      <c r="Z9437">
        <v>0</v>
      </c>
      <c r="AA9437">
        <v>0</v>
      </c>
      <c r="AB9437">
        <v>0</v>
      </c>
      <c r="AC9437">
        <v>0</v>
      </c>
      <c r="AD9437">
        <v>0</v>
      </c>
      <c r="AE9437">
        <v>0</v>
      </c>
      <c r="AF9437">
        <v>0</v>
      </c>
      <c r="AG9437">
        <v>0</v>
      </c>
      <c r="AH9437">
        <v>0</v>
      </c>
      <c r="AI9437">
        <v>0</v>
      </c>
      <c r="AJ9437">
        <v>0</v>
      </c>
      <c r="AK9437">
        <v>0</v>
      </c>
      <c r="AL9437">
        <v>0</v>
      </c>
      <c r="AM9437">
        <v>0</v>
      </c>
      <c r="AN9437">
        <v>1</v>
      </c>
    </row>
    <row r="9438" spans="1:40" x14ac:dyDescent="0.45">
      <c r="A9438" t="s">
        <v>38620</v>
      </c>
      <c r="B9438" t="s">
        <v>38621</v>
      </c>
      <c r="C9438" t="s">
        <v>38622</v>
      </c>
      <c r="D9438" t="s">
        <v>38623</v>
      </c>
      <c r="E9438" t="s">
        <v>7379</v>
      </c>
      <c r="F9438">
        <v>0</v>
      </c>
      <c r="G9438" t="s">
        <v>43</v>
      </c>
      <c r="H9438" t="s">
        <v>44</v>
      </c>
      <c r="I9438" t="s">
        <v>52</v>
      </c>
      <c r="J9438" t="s">
        <v>141</v>
      </c>
      <c r="K9438" t="s">
        <v>459</v>
      </c>
      <c r="L9438">
        <v>2</v>
      </c>
      <c r="M9438" s="1">
        <v>39814</v>
      </c>
      <c r="N9438" s="3">
        <v>43839</v>
      </c>
      <c r="O9438" t="s">
        <v>135</v>
      </c>
      <c r="P9438">
        <v>2009</v>
      </c>
      <c r="Q9438" s="1">
        <v>40527</v>
      </c>
      <c r="R9438" s="1">
        <v>40878</v>
      </c>
      <c r="S9438">
        <v>1600000</v>
      </c>
      <c r="T9438">
        <v>0</v>
      </c>
      <c r="U9438">
        <v>0</v>
      </c>
      <c r="V9438">
        <v>0</v>
      </c>
      <c r="W9438">
        <v>0</v>
      </c>
      <c r="X9438">
        <v>0</v>
      </c>
      <c r="Y9438">
        <v>0</v>
      </c>
      <c r="Z9438">
        <v>0</v>
      </c>
      <c r="AA9438">
        <v>0</v>
      </c>
      <c r="AB9438">
        <v>0</v>
      </c>
      <c r="AC9438">
        <v>0</v>
      </c>
      <c r="AD9438">
        <v>0</v>
      </c>
      <c r="AE9438">
        <v>0</v>
      </c>
      <c r="AF9438">
        <v>0</v>
      </c>
      <c r="AG9438">
        <v>0</v>
      </c>
      <c r="AH9438">
        <v>0</v>
      </c>
      <c r="AI9438">
        <v>0</v>
      </c>
      <c r="AJ9438">
        <v>0</v>
      </c>
      <c r="AK9438">
        <v>0</v>
      </c>
      <c r="AL9438">
        <v>0</v>
      </c>
      <c r="AM9438">
        <v>0</v>
      </c>
      <c r="AN9438">
        <v>1</v>
      </c>
    </row>
    <row r="9439" spans="1:40" x14ac:dyDescent="0.45">
      <c r="A9439" t="s">
        <v>39678</v>
      </c>
      <c r="B9439" t="s">
        <v>39679</v>
      </c>
      <c r="C9439" t="s">
        <v>39680</v>
      </c>
      <c r="D9439" t="s">
        <v>49</v>
      </c>
      <c r="E9439" t="s">
        <v>50</v>
      </c>
      <c r="F9439">
        <v>0</v>
      </c>
      <c r="G9439" t="s">
        <v>43</v>
      </c>
      <c r="H9439" t="s">
        <v>44</v>
      </c>
      <c r="I9439" t="s">
        <v>52</v>
      </c>
      <c r="J9439" t="s">
        <v>141</v>
      </c>
      <c r="K9439" t="s">
        <v>142</v>
      </c>
      <c r="L9439">
        <v>1</v>
      </c>
      <c r="M9439" s="1">
        <v>39814</v>
      </c>
      <c r="N9439" s="3">
        <v>43839</v>
      </c>
      <c r="O9439" t="s">
        <v>135</v>
      </c>
      <c r="P9439">
        <v>2009</v>
      </c>
      <c r="Q9439" s="1">
        <v>40501</v>
      </c>
      <c r="R9439" s="1">
        <v>40501</v>
      </c>
      <c r="S9439">
        <v>0</v>
      </c>
      <c r="T9439">
        <v>1600000</v>
      </c>
      <c r="U9439">
        <v>0</v>
      </c>
      <c r="V9439">
        <v>0</v>
      </c>
      <c r="W9439">
        <v>0</v>
      </c>
      <c r="X9439">
        <v>0</v>
      </c>
      <c r="Y9439">
        <v>0</v>
      </c>
      <c r="Z9439">
        <v>0</v>
      </c>
      <c r="AA9439">
        <v>0</v>
      </c>
      <c r="AB9439">
        <v>0</v>
      </c>
      <c r="AC9439">
        <v>0</v>
      </c>
      <c r="AD9439">
        <v>0</v>
      </c>
      <c r="AE9439">
        <v>0</v>
      </c>
      <c r="AF9439">
        <v>1600000</v>
      </c>
      <c r="AG9439">
        <v>0</v>
      </c>
      <c r="AH9439">
        <v>0</v>
      </c>
      <c r="AI9439">
        <v>0</v>
      </c>
      <c r="AJ9439">
        <v>0</v>
      </c>
      <c r="AK9439">
        <v>0</v>
      </c>
      <c r="AL9439">
        <v>0</v>
      </c>
      <c r="AM9439">
        <v>0</v>
      </c>
      <c r="AN9439">
        <v>1</v>
      </c>
    </row>
    <row r="9440" spans="1:40" x14ac:dyDescent="0.45">
      <c r="A9440" t="s">
        <v>41714</v>
      </c>
      <c r="B9440" t="s">
        <v>41715</v>
      </c>
      <c r="C9440" t="s">
        <v>41716</v>
      </c>
      <c r="D9440" t="s">
        <v>1062</v>
      </c>
      <c r="E9440" t="s">
        <v>1063</v>
      </c>
      <c r="F9440">
        <v>0</v>
      </c>
      <c r="G9440" t="s">
        <v>51</v>
      </c>
      <c r="H9440" t="s">
        <v>44</v>
      </c>
      <c r="I9440" t="s">
        <v>52</v>
      </c>
      <c r="J9440" t="s">
        <v>141</v>
      </c>
      <c r="K9440" t="s">
        <v>3734</v>
      </c>
      <c r="L9440">
        <v>1</v>
      </c>
      <c r="M9440" s="1">
        <v>39448</v>
      </c>
      <c r="N9440" s="3">
        <v>43838</v>
      </c>
      <c r="O9440" t="s">
        <v>133</v>
      </c>
      <c r="P9440">
        <v>2008</v>
      </c>
      <c r="Q9440" s="1">
        <v>40290</v>
      </c>
      <c r="R9440" s="1">
        <v>40290</v>
      </c>
      <c r="S9440">
        <v>0</v>
      </c>
      <c r="T9440">
        <v>1600000</v>
      </c>
      <c r="U9440">
        <v>0</v>
      </c>
      <c r="V9440">
        <v>0</v>
      </c>
      <c r="W9440">
        <v>0</v>
      </c>
      <c r="X9440">
        <v>0</v>
      </c>
      <c r="Y9440">
        <v>0</v>
      </c>
      <c r="Z9440">
        <v>0</v>
      </c>
      <c r="AA9440">
        <v>0</v>
      </c>
      <c r="AB9440">
        <v>0</v>
      </c>
      <c r="AC9440">
        <v>0</v>
      </c>
      <c r="AD9440">
        <v>0</v>
      </c>
      <c r="AE9440">
        <v>0</v>
      </c>
      <c r="AF9440">
        <v>0</v>
      </c>
      <c r="AG9440">
        <v>0</v>
      </c>
      <c r="AH9440">
        <v>0</v>
      </c>
      <c r="AI9440">
        <v>0</v>
      </c>
      <c r="AJ9440">
        <v>0</v>
      </c>
      <c r="AK9440">
        <v>0</v>
      </c>
      <c r="AL9440">
        <v>0</v>
      </c>
      <c r="AM9440">
        <v>0</v>
      </c>
      <c r="AN9440">
        <v>1</v>
      </c>
    </row>
    <row r="9441" spans="1:40" x14ac:dyDescent="0.45">
      <c r="A9441" t="s">
        <v>43112</v>
      </c>
      <c r="B9441" t="s">
        <v>43113</v>
      </c>
      <c r="C9441" t="s">
        <v>43114</v>
      </c>
      <c r="D9441" t="s">
        <v>49</v>
      </c>
      <c r="E9441" t="s">
        <v>50</v>
      </c>
      <c r="F9441">
        <v>0</v>
      </c>
      <c r="G9441" t="s">
        <v>51</v>
      </c>
      <c r="H9441" t="s">
        <v>44</v>
      </c>
      <c r="I9441" t="s">
        <v>52</v>
      </c>
      <c r="J9441" t="s">
        <v>141</v>
      </c>
      <c r="K9441" t="s">
        <v>459</v>
      </c>
      <c r="L9441">
        <v>1</v>
      </c>
      <c r="M9441" s="1">
        <v>39083</v>
      </c>
      <c r="N9441" s="3">
        <v>43837</v>
      </c>
      <c r="O9441" t="s">
        <v>80</v>
      </c>
      <c r="P9441">
        <v>2007</v>
      </c>
      <c r="Q9441" s="1">
        <v>39161</v>
      </c>
      <c r="R9441" s="1">
        <v>39161</v>
      </c>
      <c r="S9441">
        <v>0</v>
      </c>
      <c r="T9441">
        <v>1600000</v>
      </c>
      <c r="U9441">
        <v>0</v>
      </c>
      <c r="V9441">
        <v>0</v>
      </c>
      <c r="W9441">
        <v>0</v>
      </c>
      <c r="X9441">
        <v>0</v>
      </c>
      <c r="Y9441">
        <v>0</v>
      </c>
      <c r="Z9441">
        <v>0</v>
      </c>
      <c r="AA9441">
        <v>0</v>
      </c>
      <c r="AB9441">
        <v>0</v>
      </c>
      <c r="AC9441">
        <v>0</v>
      </c>
      <c r="AD9441">
        <v>0</v>
      </c>
      <c r="AE9441">
        <v>0</v>
      </c>
      <c r="AF9441">
        <v>0</v>
      </c>
      <c r="AG9441">
        <v>0</v>
      </c>
      <c r="AH9441">
        <v>0</v>
      </c>
      <c r="AI9441">
        <v>0</v>
      </c>
      <c r="AJ9441">
        <v>0</v>
      </c>
      <c r="AK9441">
        <v>0</v>
      </c>
      <c r="AL9441">
        <v>0</v>
      </c>
      <c r="AM9441">
        <v>0</v>
      </c>
      <c r="AN9441">
        <v>1</v>
      </c>
    </row>
    <row r="9442" spans="1:40" x14ac:dyDescent="0.45">
      <c r="A9442" t="s">
        <v>60045</v>
      </c>
      <c r="B9442" t="s">
        <v>60046</v>
      </c>
      <c r="C9442" t="s">
        <v>60047</v>
      </c>
      <c r="D9442" t="s">
        <v>115</v>
      </c>
      <c r="E9442" t="s">
        <v>116</v>
      </c>
      <c r="F9442">
        <v>0</v>
      </c>
      <c r="G9442" t="s">
        <v>51</v>
      </c>
      <c r="H9442" t="s">
        <v>44</v>
      </c>
      <c r="I9442" t="s">
        <v>52</v>
      </c>
      <c r="J9442" t="s">
        <v>141</v>
      </c>
      <c r="K9442" t="s">
        <v>2799</v>
      </c>
      <c r="L9442">
        <v>2</v>
      </c>
      <c r="M9442" s="1">
        <v>40848</v>
      </c>
      <c r="N9442" s="3">
        <v>44146</v>
      </c>
      <c r="O9442" t="s">
        <v>72</v>
      </c>
      <c r="P9442">
        <v>2011</v>
      </c>
      <c r="Q9442" s="1">
        <v>41244</v>
      </c>
      <c r="R9442" s="1">
        <v>41588</v>
      </c>
      <c r="S9442">
        <v>1600000</v>
      </c>
      <c r="T9442">
        <v>0</v>
      </c>
      <c r="U9442">
        <v>0</v>
      </c>
      <c r="V9442">
        <v>0</v>
      </c>
      <c r="W9442">
        <v>0</v>
      </c>
      <c r="X9442">
        <v>0</v>
      </c>
      <c r="Y9442">
        <v>0</v>
      </c>
      <c r="Z9442">
        <v>0</v>
      </c>
      <c r="AA9442">
        <v>0</v>
      </c>
      <c r="AB9442">
        <v>0</v>
      </c>
      <c r="AC9442">
        <v>0</v>
      </c>
      <c r="AD9442">
        <v>0</v>
      </c>
      <c r="AE9442">
        <v>0</v>
      </c>
      <c r="AF9442">
        <v>0</v>
      </c>
      <c r="AG9442">
        <v>0</v>
      </c>
      <c r="AH9442">
        <v>0</v>
      </c>
      <c r="AI9442">
        <v>0</v>
      </c>
      <c r="AJ9442">
        <v>0</v>
      </c>
      <c r="AK9442">
        <v>0</v>
      </c>
      <c r="AL9442">
        <v>0</v>
      </c>
      <c r="AM9442">
        <v>0</v>
      </c>
      <c r="AN9442">
        <v>1</v>
      </c>
    </row>
    <row r="9443" spans="1:40" x14ac:dyDescent="0.45">
      <c r="A9443" t="s">
        <v>66617</v>
      </c>
      <c r="B9443" t="s">
        <v>66618</v>
      </c>
      <c r="C9443" t="s">
        <v>66619</v>
      </c>
      <c r="D9443" t="s">
        <v>49</v>
      </c>
      <c r="E9443" t="s">
        <v>50</v>
      </c>
      <c r="F9443">
        <v>0</v>
      </c>
      <c r="G9443" t="s">
        <v>51</v>
      </c>
      <c r="H9443" t="s">
        <v>44</v>
      </c>
      <c r="I9443" t="s">
        <v>52</v>
      </c>
      <c r="J9443" t="s">
        <v>651</v>
      </c>
      <c r="K9443" t="s">
        <v>1512</v>
      </c>
      <c r="L9443">
        <v>1</v>
      </c>
      <c r="M9443" s="1">
        <v>40179</v>
      </c>
      <c r="N9443" s="3">
        <v>43840</v>
      </c>
      <c r="O9443" t="s">
        <v>87</v>
      </c>
      <c r="P9443">
        <v>2010</v>
      </c>
      <c r="Q9443" s="1">
        <v>40672</v>
      </c>
      <c r="R9443" s="1">
        <v>40672</v>
      </c>
      <c r="S9443">
        <v>0</v>
      </c>
      <c r="T9443">
        <v>1600000</v>
      </c>
      <c r="U9443">
        <v>0</v>
      </c>
      <c r="V9443">
        <v>0</v>
      </c>
      <c r="W9443">
        <v>0</v>
      </c>
      <c r="X9443">
        <v>0</v>
      </c>
      <c r="Y9443">
        <v>0</v>
      </c>
      <c r="Z9443">
        <v>0</v>
      </c>
      <c r="AA9443">
        <v>0</v>
      </c>
      <c r="AB9443">
        <v>0</v>
      </c>
      <c r="AC9443">
        <v>0</v>
      </c>
      <c r="AD9443">
        <v>0</v>
      </c>
      <c r="AE9443">
        <v>0</v>
      </c>
      <c r="AF9443">
        <v>1600000</v>
      </c>
      <c r="AG9443">
        <v>0</v>
      </c>
      <c r="AH9443">
        <v>0</v>
      </c>
      <c r="AI9443">
        <v>0</v>
      </c>
      <c r="AJ9443">
        <v>0</v>
      </c>
      <c r="AK9443">
        <v>0</v>
      </c>
      <c r="AL9443">
        <v>0</v>
      </c>
      <c r="AM9443">
        <v>0</v>
      </c>
      <c r="AN9443">
        <v>1</v>
      </c>
    </row>
    <row r="9444" spans="1:40" x14ac:dyDescent="0.45">
      <c r="A9444" t="s">
        <v>67668</v>
      </c>
      <c r="B9444" t="s">
        <v>67669</v>
      </c>
      <c r="C9444" t="s">
        <v>67670</v>
      </c>
      <c r="D9444" t="s">
        <v>1062</v>
      </c>
      <c r="E9444" t="s">
        <v>1063</v>
      </c>
      <c r="F9444">
        <v>0</v>
      </c>
      <c r="G9444" t="s">
        <v>51</v>
      </c>
      <c r="H9444" t="s">
        <v>44</v>
      </c>
      <c r="I9444" t="s">
        <v>52</v>
      </c>
      <c r="J9444" t="s">
        <v>141</v>
      </c>
      <c r="K9444" t="s">
        <v>667</v>
      </c>
      <c r="L9444">
        <v>1</v>
      </c>
      <c r="M9444" s="1">
        <v>37257</v>
      </c>
      <c r="N9444" s="3">
        <v>43832</v>
      </c>
      <c r="O9444" t="s">
        <v>321</v>
      </c>
      <c r="P9444">
        <v>2002</v>
      </c>
      <c r="Q9444" s="1">
        <v>41661</v>
      </c>
      <c r="R9444" s="1">
        <v>41661</v>
      </c>
      <c r="S9444">
        <v>0</v>
      </c>
      <c r="T9444">
        <v>1600000</v>
      </c>
      <c r="U9444">
        <v>0</v>
      </c>
      <c r="V9444">
        <v>0</v>
      </c>
      <c r="W9444">
        <v>0</v>
      </c>
      <c r="X9444">
        <v>0</v>
      </c>
      <c r="Y9444">
        <v>0</v>
      </c>
      <c r="Z9444">
        <v>0</v>
      </c>
      <c r="AA9444">
        <v>0</v>
      </c>
      <c r="AB9444">
        <v>0</v>
      </c>
      <c r="AC9444">
        <v>0</v>
      </c>
      <c r="AD9444">
        <v>0</v>
      </c>
      <c r="AE9444">
        <v>0</v>
      </c>
      <c r="AF9444">
        <v>0</v>
      </c>
      <c r="AG9444">
        <v>0</v>
      </c>
      <c r="AH9444">
        <v>0</v>
      </c>
      <c r="AI9444">
        <v>0</v>
      </c>
      <c r="AJ9444">
        <v>0</v>
      </c>
      <c r="AK9444">
        <v>0</v>
      </c>
      <c r="AL9444">
        <v>0</v>
      </c>
      <c r="AM9444">
        <v>0</v>
      </c>
      <c r="AN9444">
        <v>1</v>
      </c>
    </row>
    <row r="9445" spans="1:40" x14ac:dyDescent="0.45">
      <c r="A9445" t="s">
        <v>72564</v>
      </c>
      <c r="B9445" t="s">
        <v>72565</v>
      </c>
      <c r="C9445" t="s">
        <v>72566</v>
      </c>
      <c r="D9445" t="s">
        <v>72567</v>
      </c>
      <c r="E9445" t="s">
        <v>2874</v>
      </c>
      <c r="F9445">
        <v>0</v>
      </c>
      <c r="G9445" t="s">
        <v>51</v>
      </c>
      <c r="H9445" t="s">
        <v>44</v>
      </c>
      <c r="I9445" t="s">
        <v>52</v>
      </c>
      <c r="J9445" t="s">
        <v>141</v>
      </c>
      <c r="K9445" t="s">
        <v>142</v>
      </c>
      <c r="L9445">
        <v>2</v>
      </c>
      <c r="M9445" s="1">
        <v>41000</v>
      </c>
      <c r="N9445" s="3">
        <v>43933</v>
      </c>
      <c r="O9445" t="s">
        <v>48</v>
      </c>
      <c r="P9445">
        <v>2012</v>
      </c>
      <c r="Q9445" s="1">
        <v>41365</v>
      </c>
      <c r="R9445" s="1">
        <v>41549</v>
      </c>
      <c r="S9445">
        <v>1600000</v>
      </c>
      <c r="T9445">
        <v>0</v>
      </c>
      <c r="U9445">
        <v>0</v>
      </c>
      <c r="V9445">
        <v>0</v>
      </c>
      <c r="W9445">
        <v>0</v>
      </c>
      <c r="X9445">
        <v>0</v>
      </c>
      <c r="Y9445">
        <v>0</v>
      </c>
      <c r="Z9445">
        <v>0</v>
      </c>
      <c r="AA9445">
        <v>0</v>
      </c>
      <c r="AB9445">
        <v>0</v>
      </c>
      <c r="AC9445">
        <v>0</v>
      </c>
      <c r="AD9445">
        <v>0</v>
      </c>
      <c r="AE9445">
        <v>0</v>
      </c>
      <c r="AF9445">
        <v>0</v>
      </c>
      <c r="AG9445">
        <v>0</v>
      </c>
      <c r="AH9445">
        <v>0</v>
      </c>
      <c r="AI9445">
        <v>0</v>
      </c>
      <c r="AJ9445">
        <v>0</v>
      </c>
      <c r="AK9445">
        <v>0</v>
      </c>
      <c r="AL9445">
        <v>0</v>
      </c>
      <c r="AM9445">
        <v>0</v>
      </c>
      <c r="AN9445">
        <v>1</v>
      </c>
    </row>
    <row r="9446" spans="1:40" x14ac:dyDescent="0.45">
      <c r="A9446" t="s">
        <v>74956</v>
      </c>
      <c r="B9446" t="s">
        <v>74957</v>
      </c>
      <c r="C9446" t="s">
        <v>74958</v>
      </c>
      <c r="D9446" t="s">
        <v>371</v>
      </c>
      <c r="E9446" t="s">
        <v>222</v>
      </c>
      <c r="F9446">
        <v>0</v>
      </c>
      <c r="G9446" t="s">
        <v>51</v>
      </c>
      <c r="H9446" t="s">
        <v>44</v>
      </c>
      <c r="I9446" t="s">
        <v>52</v>
      </c>
      <c r="J9446" t="s">
        <v>141</v>
      </c>
      <c r="K9446" t="s">
        <v>459</v>
      </c>
      <c r="L9446">
        <v>1</v>
      </c>
      <c r="M9446" s="1">
        <v>41275</v>
      </c>
      <c r="N9446" s="3">
        <v>43843</v>
      </c>
      <c r="O9446" t="s">
        <v>117</v>
      </c>
      <c r="P9446">
        <v>2013</v>
      </c>
      <c r="Q9446" s="1">
        <v>41528</v>
      </c>
      <c r="R9446" s="1">
        <v>41528</v>
      </c>
      <c r="S9446">
        <v>1600000</v>
      </c>
      <c r="T9446">
        <v>0</v>
      </c>
      <c r="U9446">
        <v>0</v>
      </c>
      <c r="V9446">
        <v>0</v>
      </c>
      <c r="W9446">
        <v>0</v>
      </c>
      <c r="X9446">
        <v>0</v>
      </c>
      <c r="Y9446">
        <v>0</v>
      </c>
      <c r="Z9446">
        <v>0</v>
      </c>
      <c r="AA9446">
        <v>0</v>
      </c>
      <c r="AB9446">
        <v>0</v>
      </c>
      <c r="AC9446">
        <v>0</v>
      </c>
      <c r="AD9446">
        <v>0</v>
      </c>
      <c r="AE9446">
        <v>0</v>
      </c>
      <c r="AF9446">
        <v>0</v>
      </c>
      <c r="AG9446">
        <v>0</v>
      </c>
      <c r="AH9446">
        <v>0</v>
      </c>
      <c r="AI9446">
        <v>0</v>
      </c>
      <c r="AJ9446">
        <v>0</v>
      </c>
      <c r="AK9446">
        <v>0</v>
      </c>
      <c r="AL9446">
        <v>0</v>
      </c>
      <c r="AM9446">
        <v>0</v>
      </c>
      <c r="AN9446">
        <v>1</v>
      </c>
    </row>
    <row r="9447" spans="1:40" x14ac:dyDescent="0.45">
      <c r="A9447" t="s">
        <v>76157</v>
      </c>
      <c r="B9447" t="s">
        <v>76158</v>
      </c>
      <c r="C9447" t="s">
        <v>76159</v>
      </c>
      <c r="D9447" t="s">
        <v>76160</v>
      </c>
      <c r="E9447" t="s">
        <v>13488</v>
      </c>
      <c r="F9447">
        <v>0</v>
      </c>
      <c r="G9447" t="s">
        <v>51</v>
      </c>
      <c r="H9447" t="s">
        <v>44</v>
      </c>
      <c r="I9447" t="s">
        <v>52</v>
      </c>
      <c r="J9447" t="s">
        <v>141</v>
      </c>
      <c r="K9447" t="s">
        <v>142</v>
      </c>
      <c r="L9447">
        <v>2</v>
      </c>
      <c r="M9447" s="1">
        <v>40756</v>
      </c>
      <c r="N9447" s="3">
        <v>44054</v>
      </c>
      <c r="O9447" t="s">
        <v>172</v>
      </c>
      <c r="P9447">
        <v>2011</v>
      </c>
      <c r="Q9447" s="1">
        <v>40756</v>
      </c>
      <c r="R9447" s="1">
        <v>41183</v>
      </c>
      <c r="S9447">
        <v>1200000</v>
      </c>
      <c r="T9447">
        <v>0</v>
      </c>
      <c r="U9447">
        <v>0</v>
      </c>
      <c r="V9447">
        <v>0</v>
      </c>
      <c r="W9447">
        <v>0</v>
      </c>
      <c r="X9447">
        <v>0</v>
      </c>
      <c r="Y9447">
        <v>400000</v>
      </c>
      <c r="Z9447">
        <v>0</v>
      </c>
      <c r="AA9447">
        <v>0</v>
      </c>
      <c r="AB9447">
        <v>0</v>
      </c>
      <c r="AC9447">
        <v>0</v>
      </c>
      <c r="AD9447">
        <v>0</v>
      </c>
      <c r="AE9447">
        <v>0</v>
      </c>
      <c r="AF9447">
        <v>0</v>
      </c>
      <c r="AG9447">
        <v>0</v>
      </c>
      <c r="AH9447">
        <v>0</v>
      </c>
      <c r="AI9447">
        <v>0</v>
      </c>
      <c r="AJ9447">
        <v>0</v>
      </c>
      <c r="AK9447">
        <v>0</v>
      </c>
      <c r="AL9447">
        <v>0</v>
      </c>
      <c r="AM9447">
        <v>0</v>
      </c>
      <c r="AN9447">
        <v>1</v>
      </c>
    </row>
    <row r="9448" spans="1:40" x14ac:dyDescent="0.45">
      <c r="A9448" t="s">
        <v>76458</v>
      </c>
      <c r="B9448" t="s">
        <v>76459</v>
      </c>
      <c r="C9448" t="s">
        <v>76460</v>
      </c>
      <c r="D9448" t="s">
        <v>49</v>
      </c>
      <c r="E9448" t="s">
        <v>50</v>
      </c>
      <c r="F9448">
        <v>0</v>
      </c>
      <c r="G9448" t="s">
        <v>51</v>
      </c>
      <c r="H9448" t="s">
        <v>44</v>
      </c>
      <c r="I9448" t="s">
        <v>52</v>
      </c>
      <c r="J9448" t="s">
        <v>7629</v>
      </c>
      <c r="K9448" t="s">
        <v>76461</v>
      </c>
      <c r="L9448">
        <v>1</v>
      </c>
      <c r="M9448" s="1">
        <v>39448</v>
      </c>
      <c r="N9448" s="3">
        <v>43838</v>
      </c>
      <c r="O9448" t="s">
        <v>133</v>
      </c>
      <c r="P9448">
        <v>2008</v>
      </c>
      <c r="Q9448" s="1">
        <v>41468</v>
      </c>
      <c r="R9448" s="1">
        <v>41468</v>
      </c>
      <c r="S9448">
        <v>0</v>
      </c>
      <c r="T9448">
        <v>0</v>
      </c>
      <c r="U9448">
        <v>0</v>
      </c>
      <c r="V9448">
        <v>0</v>
      </c>
      <c r="W9448">
        <v>0</v>
      </c>
      <c r="X9448">
        <v>1600000</v>
      </c>
      <c r="Y9448">
        <v>0</v>
      </c>
      <c r="Z9448">
        <v>0</v>
      </c>
      <c r="AA9448">
        <v>0</v>
      </c>
      <c r="AB9448">
        <v>0</v>
      </c>
      <c r="AC9448">
        <v>0</v>
      </c>
      <c r="AD9448">
        <v>0</v>
      </c>
      <c r="AE9448">
        <v>0</v>
      </c>
      <c r="AF9448">
        <v>0</v>
      </c>
      <c r="AG9448">
        <v>0</v>
      </c>
      <c r="AH9448">
        <v>0</v>
      </c>
      <c r="AI9448">
        <v>0</v>
      </c>
      <c r="AJ9448">
        <v>0</v>
      </c>
      <c r="AK9448">
        <v>0</v>
      </c>
      <c r="AL9448">
        <v>0</v>
      </c>
      <c r="AM9448">
        <v>0</v>
      </c>
      <c r="AN9448">
        <v>1</v>
      </c>
    </row>
    <row r="9449" spans="1:40" x14ac:dyDescent="0.45">
      <c r="A9449" t="s">
        <v>77508</v>
      </c>
      <c r="B9449" t="s">
        <v>77509</v>
      </c>
      <c r="C9449" t="s">
        <v>77510</v>
      </c>
      <c r="D9449" t="s">
        <v>77511</v>
      </c>
      <c r="E9449" t="s">
        <v>9029</v>
      </c>
      <c r="F9449">
        <v>0</v>
      </c>
      <c r="G9449" t="s">
        <v>51</v>
      </c>
      <c r="H9449" t="s">
        <v>44</v>
      </c>
      <c r="I9449" t="s">
        <v>52</v>
      </c>
      <c r="J9449" t="s">
        <v>141</v>
      </c>
      <c r="K9449" t="s">
        <v>142</v>
      </c>
      <c r="L9449">
        <v>1</v>
      </c>
      <c r="M9449" s="1">
        <v>41275</v>
      </c>
      <c r="N9449" s="3">
        <v>43843</v>
      </c>
      <c r="O9449" t="s">
        <v>117</v>
      </c>
      <c r="P9449">
        <v>2013</v>
      </c>
      <c r="Q9449" s="1">
        <v>41485</v>
      </c>
      <c r="R9449" s="1">
        <v>41485</v>
      </c>
      <c r="S9449">
        <v>1600000</v>
      </c>
      <c r="T9449">
        <v>0</v>
      </c>
      <c r="U9449">
        <v>0</v>
      </c>
      <c r="V9449">
        <v>0</v>
      </c>
      <c r="W9449">
        <v>0</v>
      </c>
      <c r="X9449">
        <v>0</v>
      </c>
      <c r="Y9449">
        <v>0</v>
      </c>
      <c r="Z9449">
        <v>0</v>
      </c>
      <c r="AA9449">
        <v>0</v>
      </c>
      <c r="AB9449">
        <v>0</v>
      </c>
      <c r="AC9449">
        <v>0</v>
      </c>
      <c r="AD9449">
        <v>0</v>
      </c>
      <c r="AE9449">
        <v>0</v>
      </c>
      <c r="AF9449">
        <v>0</v>
      </c>
      <c r="AG9449">
        <v>0</v>
      </c>
      <c r="AH9449">
        <v>0</v>
      </c>
      <c r="AI9449">
        <v>0</v>
      </c>
      <c r="AJ9449">
        <v>0</v>
      </c>
      <c r="AK9449">
        <v>0</v>
      </c>
      <c r="AL9449">
        <v>0</v>
      </c>
      <c r="AM9449">
        <v>0</v>
      </c>
      <c r="AN9449">
        <v>1</v>
      </c>
    </row>
    <row r="9450" spans="1:40" x14ac:dyDescent="0.45">
      <c r="A9450" t="s">
        <v>50124</v>
      </c>
      <c r="B9450" t="s">
        <v>50125</v>
      </c>
      <c r="C9450" t="s">
        <v>50126</v>
      </c>
      <c r="D9450" t="s">
        <v>68</v>
      </c>
      <c r="E9450" t="s">
        <v>69</v>
      </c>
      <c r="F9450">
        <v>0</v>
      </c>
      <c r="G9450" t="s">
        <v>51</v>
      </c>
      <c r="H9450" t="s">
        <v>44</v>
      </c>
      <c r="I9450" t="s">
        <v>451</v>
      </c>
      <c r="J9450" t="s">
        <v>452</v>
      </c>
      <c r="K9450" t="s">
        <v>452</v>
      </c>
      <c r="L9450">
        <v>3</v>
      </c>
      <c r="M9450" s="1">
        <v>41275</v>
      </c>
      <c r="N9450" s="3">
        <v>43843</v>
      </c>
      <c r="O9450" t="s">
        <v>117</v>
      </c>
      <c r="P9450">
        <v>2013</v>
      </c>
      <c r="Q9450" s="1">
        <v>41409</v>
      </c>
      <c r="R9450" s="1">
        <v>41843</v>
      </c>
      <c r="S9450">
        <v>400000</v>
      </c>
      <c r="T9450">
        <v>1200000</v>
      </c>
      <c r="U9450">
        <v>0</v>
      </c>
      <c r="V9450">
        <v>0</v>
      </c>
      <c r="W9450">
        <v>0</v>
      </c>
      <c r="X9450">
        <v>0</v>
      </c>
      <c r="Y9450">
        <v>0</v>
      </c>
      <c r="Z9450">
        <v>0</v>
      </c>
      <c r="AA9450">
        <v>0</v>
      </c>
      <c r="AB9450">
        <v>0</v>
      </c>
      <c r="AC9450">
        <v>0</v>
      </c>
      <c r="AD9450">
        <v>0</v>
      </c>
      <c r="AE9450">
        <v>0</v>
      </c>
      <c r="AF9450">
        <v>0</v>
      </c>
      <c r="AG9450">
        <v>0</v>
      </c>
      <c r="AH9450">
        <v>0</v>
      </c>
      <c r="AI9450">
        <v>0</v>
      </c>
      <c r="AJ9450">
        <v>0</v>
      </c>
      <c r="AK9450">
        <v>0</v>
      </c>
      <c r="AL9450">
        <v>0</v>
      </c>
      <c r="AM9450">
        <v>0</v>
      </c>
      <c r="AN9450">
        <v>1</v>
      </c>
    </row>
    <row r="9451" spans="1:40" x14ac:dyDescent="0.45">
      <c r="A9451" t="s">
        <v>61361</v>
      </c>
      <c r="B9451" t="s">
        <v>61362</v>
      </c>
      <c r="C9451" t="s">
        <v>61363</v>
      </c>
      <c r="D9451" t="s">
        <v>61364</v>
      </c>
      <c r="E9451" t="s">
        <v>413</v>
      </c>
      <c r="F9451">
        <v>0</v>
      </c>
      <c r="G9451" t="s">
        <v>51</v>
      </c>
      <c r="H9451" t="s">
        <v>44</v>
      </c>
      <c r="I9451" t="s">
        <v>451</v>
      </c>
      <c r="J9451" t="s">
        <v>452</v>
      </c>
      <c r="K9451" t="s">
        <v>453</v>
      </c>
      <c r="L9451">
        <v>3</v>
      </c>
      <c r="M9451" s="1">
        <v>40544</v>
      </c>
      <c r="N9451" s="3">
        <v>43841</v>
      </c>
      <c r="O9451" t="s">
        <v>311</v>
      </c>
      <c r="P9451">
        <v>2011</v>
      </c>
      <c r="Q9451" s="1">
        <v>40909</v>
      </c>
      <c r="R9451" s="1">
        <v>41275</v>
      </c>
      <c r="S9451">
        <v>300000</v>
      </c>
      <c r="T9451">
        <v>0</v>
      </c>
      <c r="U9451">
        <v>0</v>
      </c>
      <c r="V9451">
        <v>0</v>
      </c>
      <c r="W9451">
        <v>0</v>
      </c>
      <c r="X9451">
        <v>0</v>
      </c>
      <c r="Y9451">
        <v>1300000</v>
      </c>
      <c r="Z9451">
        <v>0</v>
      </c>
      <c r="AA9451">
        <v>0</v>
      </c>
      <c r="AB9451">
        <v>0</v>
      </c>
      <c r="AC9451">
        <v>0</v>
      </c>
      <c r="AD9451">
        <v>0</v>
      </c>
      <c r="AE9451">
        <v>0</v>
      </c>
      <c r="AF9451">
        <v>0</v>
      </c>
      <c r="AG9451">
        <v>0</v>
      </c>
      <c r="AH9451">
        <v>0</v>
      </c>
      <c r="AI9451">
        <v>0</v>
      </c>
      <c r="AJ9451">
        <v>0</v>
      </c>
      <c r="AK9451">
        <v>0</v>
      </c>
      <c r="AL9451">
        <v>0</v>
      </c>
      <c r="AM9451">
        <v>0</v>
      </c>
      <c r="AN9451">
        <v>1</v>
      </c>
    </row>
    <row r="9452" spans="1:40" x14ac:dyDescent="0.45">
      <c r="A9452" t="s">
        <v>40395</v>
      </c>
      <c r="B9452" t="s">
        <v>40396</v>
      </c>
      <c r="C9452" t="s">
        <v>40397</v>
      </c>
      <c r="D9452" t="s">
        <v>78</v>
      </c>
      <c r="E9452" t="s">
        <v>79</v>
      </c>
      <c r="F9452">
        <v>0</v>
      </c>
      <c r="G9452" t="s">
        <v>51</v>
      </c>
      <c r="H9452" t="s">
        <v>44</v>
      </c>
      <c r="I9452" t="s">
        <v>678</v>
      </c>
      <c r="J9452" t="s">
        <v>679</v>
      </c>
      <c r="K9452" t="s">
        <v>8071</v>
      </c>
      <c r="L9452">
        <v>1</v>
      </c>
      <c r="M9452" s="1">
        <v>35796</v>
      </c>
      <c r="N9452" s="2">
        <v>35796</v>
      </c>
      <c r="O9452" t="s">
        <v>393</v>
      </c>
      <c r="P9452">
        <v>1998</v>
      </c>
      <c r="Q9452" s="1">
        <v>41493</v>
      </c>
      <c r="R9452" s="1">
        <v>41493</v>
      </c>
      <c r="S9452">
        <v>0</v>
      </c>
      <c r="T9452">
        <v>1600000</v>
      </c>
      <c r="U9452">
        <v>0</v>
      </c>
      <c r="V9452">
        <v>0</v>
      </c>
      <c r="W9452">
        <v>0</v>
      </c>
      <c r="X9452">
        <v>0</v>
      </c>
      <c r="Y9452">
        <v>0</v>
      </c>
      <c r="Z9452">
        <v>0</v>
      </c>
      <c r="AA9452">
        <v>0</v>
      </c>
      <c r="AB9452">
        <v>0</v>
      </c>
      <c r="AC9452">
        <v>0</v>
      </c>
      <c r="AD9452">
        <v>0</v>
      </c>
      <c r="AE9452">
        <v>0</v>
      </c>
      <c r="AF9452">
        <v>1600000</v>
      </c>
      <c r="AG9452">
        <v>0</v>
      </c>
      <c r="AH9452">
        <v>0</v>
      </c>
      <c r="AI9452">
        <v>0</v>
      </c>
      <c r="AJ9452">
        <v>0</v>
      </c>
      <c r="AK9452">
        <v>0</v>
      </c>
      <c r="AL9452">
        <v>0</v>
      </c>
      <c r="AM9452">
        <v>0</v>
      </c>
      <c r="AN9452">
        <v>1</v>
      </c>
    </row>
    <row r="9453" spans="1:40" x14ac:dyDescent="0.45">
      <c r="A9453" t="s">
        <v>25721</v>
      </c>
      <c r="B9453" t="s">
        <v>25722</v>
      </c>
      <c r="C9453" t="s">
        <v>25723</v>
      </c>
      <c r="D9453" t="s">
        <v>25724</v>
      </c>
      <c r="E9453" t="s">
        <v>129</v>
      </c>
      <c r="F9453">
        <v>0</v>
      </c>
      <c r="G9453" t="s">
        <v>51</v>
      </c>
      <c r="H9453" t="s">
        <v>44</v>
      </c>
      <c r="I9453" t="s">
        <v>84</v>
      </c>
      <c r="J9453" t="s">
        <v>219</v>
      </c>
      <c r="K9453" t="s">
        <v>219</v>
      </c>
      <c r="L9453">
        <v>1</v>
      </c>
      <c r="M9453" s="1">
        <v>38777</v>
      </c>
      <c r="N9453" s="3">
        <v>43896</v>
      </c>
      <c r="O9453" t="s">
        <v>260</v>
      </c>
      <c r="P9453">
        <v>2006</v>
      </c>
      <c r="Q9453" s="1">
        <v>39464</v>
      </c>
      <c r="R9453" s="1">
        <v>39464</v>
      </c>
      <c r="S9453">
        <v>0</v>
      </c>
      <c r="T9453">
        <v>1600000</v>
      </c>
      <c r="U9453">
        <v>0</v>
      </c>
      <c r="V9453">
        <v>0</v>
      </c>
      <c r="W9453">
        <v>0</v>
      </c>
      <c r="X9453">
        <v>0</v>
      </c>
      <c r="Y9453">
        <v>0</v>
      </c>
      <c r="Z9453">
        <v>0</v>
      </c>
      <c r="AA9453">
        <v>0</v>
      </c>
      <c r="AB9453">
        <v>0</v>
      </c>
      <c r="AC9453">
        <v>0</v>
      </c>
      <c r="AD9453">
        <v>0</v>
      </c>
      <c r="AE9453">
        <v>0</v>
      </c>
      <c r="AF9453">
        <v>1600000</v>
      </c>
      <c r="AG9453">
        <v>0</v>
      </c>
      <c r="AH9453">
        <v>0</v>
      </c>
      <c r="AI9453">
        <v>0</v>
      </c>
      <c r="AJ9453">
        <v>0</v>
      </c>
      <c r="AK9453">
        <v>0</v>
      </c>
      <c r="AL9453">
        <v>0</v>
      </c>
      <c r="AM9453">
        <v>0</v>
      </c>
      <c r="AN9453">
        <v>1</v>
      </c>
    </row>
    <row r="9454" spans="1:40" x14ac:dyDescent="0.45">
      <c r="A9454" t="s">
        <v>37024</v>
      </c>
      <c r="B9454" t="s">
        <v>37025</v>
      </c>
      <c r="C9454" t="s">
        <v>37026</v>
      </c>
      <c r="D9454" t="s">
        <v>37027</v>
      </c>
      <c r="E9454" t="s">
        <v>134</v>
      </c>
      <c r="F9454">
        <v>0</v>
      </c>
      <c r="G9454" t="s">
        <v>51</v>
      </c>
      <c r="H9454" t="s">
        <v>44</v>
      </c>
      <c r="I9454" t="s">
        <v>84</v>
      </c>
      <c r="J9454" t="s">
        <v>219</v>
      </c>
      <c r="K9454" t="s">
        <v>219</v>
      </c>
      <c r="L9454">
        <v>1</v>
      </c>
      <c r="M9454" s="1">
        <v>41030</v>
      </c>
      <c r="N9454" s="3">
        <v>43963</v>
      </c>
      <c r="O9454" t="s">
        <v>48</v>
      </c>
      <c r="P9454">
        <v>2012</v>
      </c>
      <c r="Q9454" s="1">
        <v>41247</v>
      </c>
      <c r="R9454" s="1">
        <v>41247</v>
      </c>
      <c r="S9454">
        <v>0</v>
      </c>
      <c r="T9454">
        <v>1600000</v>
      </c>
      <c r="U9454">
        <v>0</v>
      </c>
      <c r="V9454">
        <v>0</v>
      </c>
      <c r="W9454">
        <v>0</v>
      </c>
      <c r="X9454">
        <v>0</v>
      </c>
      <c r="Y9454">
        <v>0</v>
      </c>
      <c r="Z9454">
        <v>0</v>
      </c>
      <c r="AA9454">
        <v>0</v>
      </c>
      <c r="AB9454">
        <v>0</v>
      </c>
      <c r="AC9454">
        <v>0</v>
      </c>
      <c r="AD9454">
        <v>0</v>
      </c>
      <c r="AE9454">
        <v>0</v>
      </c>
      <c r="AF9454">
        <v>1600000</v>
      </c>
      <c r="AG9454">
        <v>0</v>
      </c>
      <c r="AH9454">
        <v>0</v>
      </c>
      <c r="AI9454">
        <v>0</v>
      </c>
      <c r="AJ9454">
        <v>0</v>
      </c>
      <c r="AK9454">
        <v>0</v>
      </c>
      <c r="AL9454">
        <v>0</v>
      </c>
      <c r="AM9454">
        <v>0</v>
      </c>
      <c r="AN9454">
        <v>1</v>
      </c>
    </row>
    <row r="9455" spans="1:40" x14ac:dyDescent="0.45">
      <c r="A9455" t="s">
        <v>66743</v>
      </c>
      <c r="B9455" t="s">
        <v>66744</v>
      </c>
      <c r="C9455" t="s">
        <v>66745</v>
      </c>
      <c r="D9455" t="s">
        <v>49</v>
      </c>
      <c r="E9455" t="s">
        <v>50</v>
      </c>
      <c r="F9455">
        <v>0</v>
      </c>
      <c r="G9455" t="s">
        <v>51</v>
      </c>
      <c r="H9455" t="s">
        <v>44</v>
      </c>
      <c r="I9455" t="s">
        <v>84</v>
      </c>
      <c r="J9455" t="s">
        <v>219</v>
      </c>
      <c r="K9455" t="s">
        <v>219</v>
      </c>
      <c r="L9455">
        <v>1</v>
      </c>
      <c r="M9455" s="1">
        <v>39356</v>
      </c>
      <c r="N9455" s="3">
        <v>44111</v>
      </c>
      <c r="O9455" t="s">
        <v>742</v>
      </c>
      <c r="P9455">
        <v>2007</v>
      </c>
      <c r="Q9455" s="1">
        <v>39326</v>
      </c>
      <c r="R9455" s="1">
        <v>39326</v>
      </c>
      <c r="S9455">
        <v>0</v>
      </c>
      <c r="T9455">
        <v>0</v>
      </c>
      <c r="U9455">
        <v>0</v>
      </c>
      <c r="V9455">
        <v>0</v>
      </c>
      <c r="W9455">
        <v>0</v>
      </c>
      <c r="X9455">
        <v>0</v>
      </c>
      <c r="Y9455">
        <v>1600000</v>
      </c>
      <c r="Z9455">
        <v>0</v>
      </c>
      <c r="AA9455">
        <v>0</v>
      </c>
      <c r="AB9455">
        <v>0</v>
      </c>
      <c r="AC9455">
        <v>0</v>
      </c>
      <c r="AD9455">
        <v>0</v>
      </c>
      <c r="AE9455">
        <v>0</v>
      </c>
      <c r="AF9455">
        <v>0</v>
      </c>
      <c r="AG9455">
        <v>0</v>
      </c>
      <c r="AH9455">
        <v>0</v>
      </c>
      <c r="AI9455">
        <v>0</v>
      </c>
      <c r="AJ9455">
        <v>0</v>
      </c>
      <c r="AK9455">
        <v>0</v>
      </c>
      <c r="AL9455">
        <v>0</v>
      </c>
      <c r="AM9455">
        <v>0</v>
      </c>
      <c r="AN9455">
        <v>1</v>
      </c>
    </row>
    <row r="9456" spans="1:40" x14ac:dyDescent="0.45">
      <c r="A9456" t="s">
        <v>19581</v>
      </c>
      <c r="B9456" t="s">
        <v>19582</v>
      </c>
      <c r="C9456" t="s">
        <v>19583</v>
      </c>
      <c r="D9456" t="s">
        <v>19584</v>
      </c>
      <c r="E9456" t="s">
        <v>6289</v>
      </c>
      <c r="F9456">
        <v>0</v>
      </c>
      <c r="G9456" t="s">
        <v>51</v>
      </c>
      <c r="H9456" t="s">
        <v>44</v>
      </c>
      <c r="I9456" t="s">
        <v>1353</v>
      </c>
      <c r="J9456" t="s">
        <v>1354</v>
      </c>
      <c r="K9456" t="s">
        <v>1355</v>
      </c>
      <c r="L9456">
        <v>2</v>
      </c>
      <c r="M9456" s="1">
        <v>39387</v>
      </c>
      <c r="N9456" s="3">
        <v>44142</v>
      </c>
      <c r="O9456" t="s">
        <v>742</v>
      </c>
      <c r="P9456">
        <v>2007</v>
      </c>
      <c r="Q9456" s="1">
        <v>39448</v>
      </c>
      <c r="R9456" s="1">
        <v>40269</v>
      </c>
      <c r="S9456">
        <v>400000</v>
      </c>
      <c r="T9456">
        <v>1200000</v>
      </c>
      <c r="U9456">
        <v>0</v>
      </c>
      <c r="V9456">
        <v>0</v>
      </c>
      <c r="W9456">
        <v>0</v>
      </c>
      <c r="X9456">
        <v>0</v>
      </c>
      <c r="Y9456">
        <v>0</v>
      </c>
      <c r="Z9456">
        <v>0</v>
      </c>
      <c r="AA9456">
        <v>0</v>
      </c>
      <c r="AB9456">
        <v>0</v>
      </c>
      <c r="AC9456">
        <v>0</v>
      </c>
      <c r="AD9456">
        <v>0</v>
      </c>
      <c r="AE9456">
        <v>0</v>
      </c>
      <c r="AF9456">
        <v>1200000</v>
      </c>
      <c r="AG9456">
        <v>0</v>
      </c>
      <c r="AH9456">
        <v>0</v>
      </c>
      <c r="AI9456">
        <v>0</v>
      </c>
      <c r="AJ9456">
        <v>0</v>
      </c>
      <c r="AK9456">
        <v>0</v>
      </c>
      <c r="AL9456">
        <v>0</v>
      </c>
      <c r="AM9456">
        <v>0</v>
      </c>
      <c r="AN9456">
        <v>1</v>
      </c>
    </row>
    <row r="9457" spans="1:40" x14ac:dyDescent="0.45">
      <c r="A9457" t="s">
        <v>37377</v>
      </c>
      <c r="B9457" t="s">
        <v>37378</v>
      </c>
      <c r="C9457" t="s">
        <v>37379</v>
      </c>
      <c r="D9457" t="s">
        <v>37380</v>
      </c>
      <c r="E9457" t="s">
        <v>2790</v>
      </c>
      <c r="F9457">
        <v>0</v>
      </c>
      <c r="G9457" t="s">
        <v>51</v>
      </c>
      <c r="H9457" t="s">
        <v>44</v>
      </c>
      <c r="I9457" t="s">
        <v>1353</v>
      </c>
      <c r="J9457" t="s">
        <v>1457</v>
      </c>
      <c r="K9457" t="s">
        <v>32593</v>
      </c>
      <c r="L9457">
        <v>3</v>
      </c>
      <c r="M9457" s="1">
        <v>40461</v>
      </c>
      <c r="N9457" s="3">
        <v>44114</v>
      </c>
      <c r="O9457" t="s">
        <v>153</v>
      </c>
      <c r="P9457">
        <v>2010</v>
      </c>
      <c r="Q9457" s="1">
        <v>40637</v>
      </c>
      <c r="R9457" s="1">
        <v>40851</v>
      </c>
      <c r="S9457">
        <v>500000</v>
      </c>
      <c r="T9457">
        <v>1100000</v>
      </c>
      <c r="U9457">
        <v>0</v>
      </c>
      <c r="V9457">
        <v>0</v>
      </c>
      <c r="W9457">
        <v>0</v>
      </c>
      <c r="X9457">
        <v>0</v>
      </c>
      <c r="Y9457">
        <v>0</v>
      </c>
      <c r="Z9457">
        <v>0</v>
      </c>
      <c r="AA9457">
        <v>0</v>
      </c>
      <c r="AB9457">
        <v>0</v>
      </c>
      <c r="AC9457">
        <v>0</v>
      </c>
      <c r="AD9457">
        <v>0</v>
      </c>
      <c r="AE9457">
        <v>0</v>
      </c>
      <c r="AF9457">
        <v>1100000</v>
      </c>
      <c r="AG9457">
        <v>0</v>
      </c>
      <c r="AH9457">
        <v>0</v>
      </c>
      <c r="AI9457">
        <v>0</v>
      </c>
      <c r="AJ9457">
        <v>0</v>
      </c>
      <c r="AK9457">
        <v>0</v>
      </c>
      <c r="AL9457">
        <v>0</v>
      </c>
      <c r="AM9457">
        <v>0</v>
      </c>
      <c r="AN9457">
        <v>1</v>
      </c>
    </row>
    <row r="9458" spans="1:40" x14ac:dyDescent="0.45">
      <c r="A9458" t="s">
        <v>604</v>
      </c>
      <c r="B9458" t="s">
        <v>605</v>
      </c>
      <c r="C9458" t="s">
        <v>606</v>
      </c>
      <c r="D9458" t="s">
        <v>371</v>
      </c>
      <c r="E9458" t="s">
        <v>222</v>
      </c>
      <c r="F9458">
        <v>0</v>
      </c>
      <c r="G9458" t="s">
        <v>51</v>
      </c>
      <c r="H9458" t="s">
        <v>44</v>
      </c>
      <c r="I9458" t="s">
        <v>204</v>
      </c>
      <c r="J9458" t="s">
        <v>205</v>
      </c>
      <c r="K9458" t="s">
        <v>607</v>
      </c>
      <c r="L9458">
        <v>1</v>
      </c>
      <c r="M9458" s="1">
        <v>40179</v>
      </c>
      <c r="N9458" s="3">
        <v>43840</v>
      </c>
      <c r="O9458" t="s">
        <v>87</v>
      </c>
      <c r="P9458">
        <v>2010</v>
      </c>
      <c r="Q9458" s="1">
        <v>40921</v>
      </c>
      <c r="R9458" s="1">
        <v>40921</v>
      </c>
      <c r="S9458">
        <v>0</v>
      </c>
      <c r="T9458">
        <v>0</v>
      </c>
      <c r="U9458">
        <v>0</v>
      </c>
      <c r="V9458">
        <v>0</v>
      </c>
      <c r="W9458">
        <v>0</v>
      </c>
      <c r="X9458">
        <v>1600000</v>
      </c>
      <c r="Y9458">
        <v>0</v>
      </c>
      <c r="Z9458">
        <v>0</v>
      </c>
      <c r="AA9458">
        <v>0</v>
      </c>
      <c r="AB9458">
        <v>0</v>
      </c>
      <c r="AC9458">
        <v>0</v>
      </c>
      <c r="AD9458">
        <v>0</v>
      </c>
      <c r="AE9458">
        <v>0</v>
      </c>
      <c r="AF9458">
        <v>0</v>
      </c>
      <c r="AG9458">
        <v>0</v>
      </c>
      <c r="AH9458">
        <v>0</v>
      </c>
      <c r="AI9458">
        <v>0</v>
      </c>
      <c r="AJ9458">
        <v>0</v>
      </c>
      <c r="AK9458">
        <v>0</v>
      </c>
      <c r="AL9458">
        <v>0</v>
      </c>
      <c r="AM9458">
        <v>0</v>
      </c>
      <c r="AN9458">
        <v>1</v>
      </c>
    </row>
    <row r="9459" spans="1:40" x14ac:dyDescent="0.45">
      <c r="A9459" t="s">
        <v>20072</v>
      </c>
      <c r="B9459" t="s">
        <v>20073</v>
      </c>
      <c r="C9459" t="s">
        <v>20074</v>
      </c>
      <c r="D9459" t="s">
        <v>767</v>
      </c>
      <c r="E9459" t="s">
        <v>768</v>
      </c>
      <c r="F9459">
        <v>0</v>
      </c>
      <c r="G9459" t="s">
        <v>51</v>
      </c>
      <c r="H9459" t="s">
        <v>44</v>
      </c>
      <c r="I9459" t="s">
        <v>204</v>
      </c>
      <c r="J9459" t="s">
        <v>205</v>
      </c>
      <c r="K9459" t="s">
        <v>205</v>
      </c>
      <c r="L9459">
        <v>2</v>
      </c>
      <c r="M9459" s="1">
        <v>39657</v>
      </c>
      <c r="N9459" s="3">
        <v>44020</v>
      </c>
      <c r="O9459" t="s">
        <v>1052</v>
      </c>
      <c r="P9459">
        <v>2008</v>
      </c>
      <c r="Q9459" s="1">
        <v>40252</v>
      </c>
      <c r="R9459" s="1">
        <v>40589</v>
      </c>
      <c r="S9459">
        <v>0</v>
      </c>
      <c r="T9459">
        <v>1600000</v>
      </c>
      <c r="U9459">
        <v>0</v>
      </c>
      <c r="V9459">
        <v>0</v>
      </c>
      <c r="W9459">
        <v>0</v>
      </c>
      <c r="X9459">
        <v>0</v>
      </c>
      <c r="Y9459">
        <v>0</v>
      </c>
      <c r="Z9459">
        <v>0</v>
      </c>
      <c r="AA9459">
        <v>0</v>
      </c>
      <c r="AB9459">
        <v>0</v>
      </c>
      <c r="AC9459">
        <v>0</v>
      </c>
      <c r="AD9459">
        <v>0</v>
      </c>
      <c r="AE9459">
        <v>0</v>
      </c>
      <c r="AF9459">
        <v>1500000</v>
      </c>
      <c r="AG9459">
        <v>0</v>
      </c>
      <c r="AH9459">
        <v>0</v>
      </c>
      <c r="AI9459">
        <v>0</v>
      </c>
      <c r="AJ9459">
        <v>0</v>
      </c>
      <c r="AK9459">
        <v>0</v>
      </c>
      <c r="AL9459">
        <v>0</v>
      </c>
      <c r="AM9459">
        <v>0</v>
      </c>
      <c r="AN9459">
        <v>1</v>
      </c>
    </row>
    <row r="9460" spans="1:40" x14ac:dyDescent="0.45">
      <c r="A9460" t="s">
        <v>36263</v>
      </c>
      <c r="B9460" t="s">
        <v>36264</v>
      </c>
      <c r="C9460" t="s">
        <v>36265</v>
      </c>
      <c r="D9460" t="s">
        <v>198</v>
      </c>
      <c r="E9460" t="s">
        <v>199</v>
      </c>
      <c r="F9460">
        <v>0</v>
      </c>
      <c r="G9460" t="s">
        <v>51</v>
      </c>
      <c r="H9460" t="s">
        <v>44</v>
      </c>
      <c r="I9460" t="s">
        <v>204</v>
      </c>
      <c r="J9460" t="s">
        <v>205</v>
      </c>
      <c r="K9460" t="s">
        <v>232</v>
      </c>
      <c r="L9460">
        <v>2</v>
      </c>
      <c r="M9460" s="1">
        <v>40179</v>
      </c>
      <c r="N9460" s="3">
        <v>43840</v>
      </c>
      <c r="O9460" t="s">
        <v>87</v>
      </c>
      <c r="P9460">
        <v>2010</v>
      </c>
      <c r="Q9460" s="1">
        <v>40618</v>
      </c>
      <c r="R9460" s="1">
        <v>40774</v>
      </c>
      <c r="S9460">
        <v>0</v>
      </c>
      <c r="T9460">
        <v>1600000</v>
      </c>
      <c r="U9460">
        <v>0</v>
      </c>
      <c r="V9460">
        <v>0</v>
      </c>
      <c r="W9460">
        <v>0</v>
      </c>
      <c r="X9460">
        <v>0</v>
      </c>
      <c r="Y9460">
        <v>0</v>
      </c>
      <c r="Z9460">
        <v>0</v>
      </c>
      <c r="AA9460">
        <v>0</v>
      </c>
      <c r="AB9460">
        <v>0</v>
      </c>
      <c r="AC9460">
        <v>0</v>
      </c>
      <c r="AD9460">
        <v>0</v>
      </c>
      <c r="AE9460">
        <v>0</v>
      </c>
      <c r="AF9460">
        <v>0</v>
      </c>
      <c r="AG9460">
        <v>0</v>
      </c>
      <c r="AH9460">
        <v>0</v>
      </c>
      <c r="AI9460">
        <v>0</v>
      </c>
      <c r="AJ9460">
        <v>0</v>
      </c>
      <c r="AK9460">
        <v>0</v>
      </c>
      <c r="AL9460">
        <v>0</v>
      </c>
      <c r="AM9460">
        <v>0</v>
      </c>
      <c r="AN9460">
        <v>1</v>
      </c>
    </row>
    <row r="9461" spans="1:40" x14ac:dyDescent="0.45">
      <c r="A9461" t="s">
        <v>46760</v>
      </c>
      <c r="B9461" t="s">
        <v>46761</v>
      </c>
      <c r="C9461" t="s">
        <v>46762</v>
      </c>
      <c r="D9461" t="s">
        <v>46763</v>
      </c>
      <c r="E9461" t="s">
        <v>5319</v>
      </c>
      <c r="F9461">
        <v>0</v>
      </c>
      <c r="G9461" t="s">
        <v>51</v>
      </c>
      <c r="H9461" t="s">
        <v>44</v>
      </c>
      <c r="I9461" t="s">
        <v>204</v>
      </c>
      <c r="J9461" t="s">
        <v>205</v>
      </c>
      <c r="K9461" t="s">
        <v>865</v>
      </c>
      <c r="L9461">
        <v>2</v>
      </c>
      <c r="M9461" s="1">
        <v>40688</v>
      </c>
      <c r="N9461" s="3">
        <v>43962</v>
      </c>
      <c r="O9461" t="s">
        <v>62</v>
      </c>
      <c r="P9461">
        <v>2011</v>
      </c>
      <c r="Q9461" s="1">
        <v>40703</v>
      </c>
      <c r="R9461" s="1">
        <v>41477</v>
      </c>
      <c r="S9461">
        <v>1600000</v>
      </c>
      <c r="T9461">
        <v>0</v>
      </c>
      <c r="U9461">
        <v>0</v>
      </c>
      <c r="V9461">
        <v>0</v>
      </c>
      <c r="W9461">
        <v>0</v>
      </c>
      <c r="X9461">
        <v>0</v>
      </c>
      <c r="Y9461">
        <v>0</v>
      </c>
      <c r="Z9461">
        <v>0</v>
      </c>
      <c r="AA9461">
        <v>0</v>
      </c>
      <c r="AB9461">
        <v>0</v>
      </c>
      <c r="AC9461">
        <v>0</v>
      </c>
      <c r="AD9461">
        <v>0</v>
      </c>
      <c r="AE9461">
        <v>0</v>
      </c>
      <c r="AF9461">
        <v>0</v>
      </c>
      <c r="AG9461">
        <v>0</v>
      </c>
      <c r="AH9461">
        <v>0</v>
      </c>
      <c r="AI9461">
        <v>0</v>
      </c>
      <c r="AJ9461">
        <v>0</v>
      </c>
      <c r="AK9461">
        <v>0</v>
      </c>
      <c r="AL9461">
        <v>0</v>
      </c>
      <c r="AM9461">
        <v>0</v>
      </c>
      <c r="AN9461">
        <v>1</v>
      </c>
    </row>
    <row r="9462" spans="1:40" x14ac:dyDescent="0.45">
      <c r="A9462" t="s">
        <v>35294</v>
      </c>
      <c r="B9462" t="s">
        <v>35295</v>
      </c>
      <c r="C9462" t="s">
        <v>35296</v>
      </c>
      <c r="D9462" t="s">
        <v>68</v>
      </c>
      <c r="E9462" t="s">
        <v>69</v>
      </c>
      <c r="F9462">
        <v>0</v>
      </c>
      <c r="G9462" t="s">
        <v>51</v>
      </c>
      <c r="H9462" t="s">
        <v>44</v>
      </c>
      <c r="I9462" t="s">
        <v>1723</v>
      </c>
      <c r="J9462" t="s">
        <v>6497</v>
      </c>
      <c r="K9462" t="s">
        <v>5144</v>
      </c>
      <c r="L9462">
        <v>2</v>
      </c>
      <c r="M9462" s="1">
        <v>37987</v>
      </c>
      <c r="N9462" s="3">
        <v>43834</v>
      </c>
      <c r="O9462" t="s">
        <v>273</v>
      </c>
      <c r="P9462">
        <v>2004</v>
      </c>
      <c r="Q9462" s="1">
        <v>40737</v>
      </c>
      <c r="R9462" s="1">
        <v>41368</v>
      </c>
      <c r="S9462">
        <v>0</v>
      </c>
      <c r="T9462">
        <v>1600000</v>
      </c>
      <c r="U9462">
        <v>0</v>
      </c>
      <c r="V9462">
        <v>0</v>
      </c>
      <c r="W9462">
        <v>0</v>
      </c>
      <c r="X9462">
        <v>0</v>
      </c>
      <c r="Y9462">
        <v>0</v>
      </c>
      <c r="Z9462">
        <v>0</v>
      </c>
      <c r="AA9462">
        <v>0</v>
      </c>
      <c r="AB9462">
        <v>0</v>
      </c>
      <c r="AC9462">
        <v>0</v>
      </c>
      <c r="AD9462">
        <v>0</v>
      </c>
      <c r="AE9462">
        <v>0</v>
      </c>
      <c r="AF9462">
        <v>0</v>
      </c>
      <c r="AG9462">
        <v>0</v>
      </c>
      <c r="AH9462">
        <v>0</v>
      </c>
      <c r="AI9462">
        <v>0</v>
      </c>
      <c r="AJ9462">
        <v>0</v>
      </c>
      <c r="AK9462">
        <v>0</v>
      </c>
      <c r="AL9462">
        <v>0</v>
      </c>
      <c r="AM9462">
        <v>0</v>
      </c>
      <c r="AN9462">
        <v>1</v>
      </c>
    </row>
    <row r="9463" spans="1:40" x14ac:dyDescent="0.45">
      <c r="A9463" t="s">
        <v>2422</v>
      </c>
      <c r="B9463" t="s">
        <v>2423</v>
      </c>
      <c r="C9463" t="s">
        <v>2424</v>
      </c>
      <c r="D9463" t="s">
        <v>198</v>
      </c>
      <c r="E9463" t="s">
        <v>199</v>
      </c>
      <c r="F9463">
        <v>0</v>
      </c>
      <c r="G9463" t="s">
        <v>51</v>
      </c>
      <c r="H9463" t="s">
        <v>44</v>
      </c>
      <c r="I9463" t="s">
        <v>96</v>
      </c>
      <c r="J9463" t="s">
        <v>874</v>
      </c>
      <c r="K9463" t="s">
        <v>874</v>
      </c>
      <c r="L9463">
        <v>1</v>
      </c>
      <c r="M9463" s="1">
        <v>35065</v>
      </c>
      <c r="N9463" s="2">
        <v>35065</v>
      </c>
      <c r="O9463" t="s">
        <v>1664</v>
      </c>
      <c r="P9463">
        <v>1996</v>
      </c>
      <c r="Q9463" s="1">
        <v>41605</v>
      </c>
      <c r="R9463" s="1">
        <v>41605</v>
      </c>
      <c r="S9463">
        <v>0</v>
      </c>
      <c r="T9463">
        <v>1600000</v>
      </c>
      <c r="U9463">
        <v>0</v>
      </c>
      <c r="V9463">
        <v>0</v>
      </c>
      <c r="W9463">
        <v>0</v>
      </c>
      <c r="X9463">
        <v>0</v>
      </c>
      <c r="Y9463">
        <v>0</v>
      </c>
      <c r="Z9463">
        <v>0</v>
      </c>
      <c r="AA9463">
        <v>0</v>
      </c>
      <c r="AB9463">
        <v>0</v>
      </c>
      <c r="AC9463">
        <v>0</v>
      </c>
      <c r="AD9463">
        <v>0</v>
      </c>
      <c r="AE9463">
        <v>0</v>
      </c>
      <c r="AF9463">
        <v>0</v>
      </c>
      <c r="AG9463">
        <v>0</v>
      </c>
      <c r="AH9463">
        <v>0</v>
      </c>
      <c r="AI9463">
        <v>0</v>
      </c>
      <c r="AJ9463">
        <v>0</v>
      </c>
      <c r="AK9463">
        <v>0</v>
      </c>
      <c r="AL9463">
        <v>0</v>
      </c>
      <c r="AM9463">
        <v>0</v>
      </c>
      <c r="AN9463">
        <v>1</v>
      </c>
    </row>
    <row r="9464" spans="1:40" x14ac:dyDescent="0.45">
      <c r="A9464" t="s">
        <v>5197</v>
      </c>
      <c r="B9464" t="s">
        <v>5198</v>
      </c>
      <c r="C9464" t="s">
        <v>5199</v>
      </c>
      <c r="D9464" t="s">
        <v>198</v>
      </c>
      <c r="E9464" t="s">
        <v>199</v>
      </c>
      <c r="F9464">
        <v>0</v>
      </c>
      <c r="G9464" t="s">
        <v>51</v>
      </c>
      <c r="H9464" t="s">
        <v>44</v>
      </c>
      <c r="I9464" t="s">
        <v>327</v>
      </c>
      <c r="J9464" t="s">
        <v>328</v>
      </c>
      <c r="K9464" t="s">
        <v>243</v>
      </c>
      <c r="L9464">
        <v>1</v>
      </c>
      <c r="M9464" s="1">
        <v>39448</v>
      </c>
      <c r="N9464" s="3">
        <v>43838</v>
      </c>
      <c r="O9464" t="s">
        <v>133</v>
      </c>
      <c r="P9464">
        <v>2008</v>
      </c>
      <c r="Q9464" s="1">
        <v>41332</v>
      </c>
      <c r="R9464" s="1">
        <v>41332</v>
      </c>
      <c r="S9464">
        <v>0</v>
      </c>
      <c r="T9464">
        <v>1600000</v>
      </c>
      <c r="U9464">
        <v>0</v>
      </c>
      <c r="V9464">
        <v>0</v>
      </c>
      <c r="W9464">
        <v>0</v>
      </c>
      <c r="X9464">
        <v>0</v>
      </c>
      <c r="Y9464">
        <v>0</v>
      </c>
      <c r="Z9464">
        <v>0</v>
      </c>
      <c r="AA9464">
        <v>0</v>
      </c>
      <c r="AB9464">
        <v>0</v>
      </c>
      <c r="AC9464">
        <v>0</v>
      </c>
      <c r="AD9464">
        <v>0</v>
      </c>
      <c r="AE9464">
        <v>0</v>
      </c>
      <c r="AF9464">
        <v>0</v>
      </c>
      <c r="AG9464">
        <v>0</v>
      </c>
      <c r="AH9464">
        <v>0</v>
      </c>
      <c r="AI9464">
        <v>0</v>
      </c>
      <c r="AJ9464">
        <v>0</v>
      </c>
      <c r="AK9464">
        <v>0</v>
      </c>
      <c r="AL9464">
        <v>0</v>
      </c>
      <c r="AM9464">
        <v>0</v>
      </c>
      <c r="AN9464">
        <v>1</v>
      </c>
    </row>
    <row r="9465" spans="1:40" x14ac:dyDescent="0.45">
      <c r="A9465" t="s">
        <v>6245</v>
      </c>
      <c r="B9465" t="s">
        <v>6246</v>
      </c>
      <c r="C9465" t="s">
        <v>6247</v>
      </c>
      <c r="D9465" t="s">
        <v>6248</v>
      </c>
      <c r="E9465" t="s">
        <v>6249</v>
      </c>
      <c r="F9465">
        <v>0</v>
      </c>
      <c r="G9465" t="s">
        <v>51</v>
      </c>
      <c r="H9465" t="s">
        <v>44</v>
      </c>
      <c r="I9465" t="s">
        <v>532</v>
      </c>
      <c r="J9465" t="s">
        <v>533</v>
      </c>
      <c r="K9465" t="s">
        <v>533</v>
      </c>
      <c r="L9465">
        <v>2</v>
      </c>
      <c r="M9465" s="1">
        <v>40989</v>
      </c>
      <c r="N9465" s="3">
        <v>43902</v>
      </c>
      <c r="O9465" t="s">
        <v>94</v>
      </c>
      <c r="P9465">
        <v>2012</v>
      </c>
      <c r="Q9465" s="1">
        <v>41005</v>
      </c>
      <c r="R9465" s="1">
        <v>41443</v>
      </c>
      <c r="S9465">
        <v>1400000</v>
      </c>
      <c r="T9465">
        <v>0</v>
      </c>
      <c r="U9465">
        <v>0</v>
      </c>
      <c r="V9465">
        <v>0</v>
      </c>
      <c r="W9465">
        <v>0</v>
      </c>
      <c r="X9465">
        <v>0</v>
      </c>
      <c r="Y9465">
        <v>200000</v>
      </c>
      <c r="Z9465">
        <v>0</v>
      </c>
      <c r="AA9465">
        <v>0</v>
      </c>
      <c r="AB9465">
        <v>0</v>
      </c>
      <c r="AC9465">
        <v>0</v>
      </c>
      <c r="AD9465">
        <v>0</v>
      </c>
      <c r="AE9465">
        <v>0</v>
      </c>
      <c r="AF9465">
        <v>0</v>
      </c>
      <c r="AG9465">
        <v>0</v>
      </c>
      <c r="AH9465">
        <v>0</v>
      </c>
      <c r="AI9465">
        <v>0</v>
      </c>
      <c r="AJ9465">
        <v>0</v>
      </c>
      <c r="AK9465">
        <v>0</v>
      </c>
      <c r="AL9465">
        <v>0</v>
      </c>
      <c r="AM9465">
        <v>0</v>
      </c>
      <c r="AN9465">
        <v>1</v>
      </c>
    </row>
    <row r="9466" spans="1:40" x14ac:dyDescent="0.45">
      <c r="A9466" t="s">
        <v>16380</v>
      </c>
      <c r="B9466" t="s">
        <v>16381</v>
      </c>
      <c r="C9466" t="s">
        <v>16382</v>
      </c>
      <c r="D9466" t="s">
        <v>198</v>
      </c>
      <c r="E9466" t="s">
        <v>199</v>
      </c>
      <c r="F9466">
        <v>0</v>
      </c>
      <c r="G9466" t="s">
        <v>51</v>
      </c>
      <c r="H9466" t="s">
        <v>44</v>
      </c>
      <c r="I9466" t="s">
        <v>45</v>
      </c>
      <c r="J9466" t="s">
        <v>825</v>
      </c>
      <c r="K9466" t="s">
        <v>5690</v>
      </c>
      <c r="L9466">
        <v>2</v>
      </c>
      <c r="M9466" s="1">
        <v>40756</v>
      </c>
      <c r="N9466" s="3">
        <v>44054</v>
      </c>
      <c r="O9466" t="s">
        <v>172</v>
      </c>
      <c r="P9466">
        <v>2011</v>
      </c>
      <c r="Q9466" s="1">
        <v>41091</v>
      </c>
      <c r="R9466" s="1">
        <v>41818</v>
      </c>
      <c r="S9466">
        <v>0</v>
      </c>
      <c r="T9466">
        <v>0</v>
      </c>
      <c r="U9466">
        <v>0</v>
      </c>
      <c r="V9466">
        <v>0</v>
      </c>
      <c r="W9466">
        <v>0</v>
      </c>
      <c r="X9466">
        <v>0</v>
      </c>
      <c r="Y9466">
        <v>0</v>
      </c>
      <c r="Z9466">
        <v>1600000</v>
      </c>
      <c r="AA9466">
        <v>0</v>
      </c>
      <c r="AB9466">
        <v>0</v>
      </c>
      <c r="AC9466">
        <v>0</v>
      </c>
      <c r="AD9466">
        <v>0</v>
      </c>
      <c r="AE9466">
        <v>0</v>
      </c>
      <c r="AF9466">
        <v>0</v>
      </c>
      <c r="AG9466">
        <v>0</v>
      </c>
      <c r="AH9466">
        <v>0</v>
      </c>
      <c r="AI9466">
        <v>0</v>
      </c>
      <c r="AJ9466">
        <v>0</v>
      </c>
      <c r="AK9466">
        <v>0</v>
      </c>
      <c r="AL9466">
        <v>0</v>
      </c>
      <c r="AM9466">
        <v>0</v>
      </c>
      <c r="AN9466">
        <v>1</v>
      </c>
    </row>
    <row r="9467" spans="1:40" x14ac:dyDescent="0.45">
      <c r="A9467" t="s">
        <v>54454</v>
      </c>
      <c r="B9467" t="s">
        <v>54455</v>
      </c>
      <c r="C9467" t="s">
        <v>54456</v>
      </c>
      <c r="D9467" t="s">
        <v>325</v>
      </c>
      <c r="E9467" t="s">
        <v>326</v>
      </c>
      <c r="F9467">
        <v>0</v>
      </c>
      <c r="G9467" t="s">
        <v>75</v>
      </c>
      <c r="H9467" t="s">
        <v>44</v>
      </c>
      <c r="I9467" t="s">
        <v>45</v>
      </c>
      <c r="J9467" t="s">
        <v>46</v>
      </c>
      <c r="K9467" t="s">
        <v>47</v>
      </c>
      <c r="L9467">
        <v>1</v>
      </c>
      <c r="M9467" s="1">
        <v>39448</v>
      </c>
      <c r="N9467" s="3">
        <v>43838</v>
      </c>
      <c r="O9467" t="s">
        <v>133</v>
      </c>
      <c r="P9467">
        <v>2008</v>
      </c>
      <c r="Q9467" s="1">
        <v>40087</v>
      </c>
      <c r="R9467" s="1">
        <v>40087</v>
      </c>
      <c r="S9467">
        <v>0</v>
      </c>
      <c r="T9467">
        <v>1600000</v>
      </c>
      <c r="U9467">
        <v>0</v>
      </c>
      <c r="V9467">
        <v>0</v>
      </c>
      <c r="W9467">
        <v>0</v>
      </c>
      <c r="X9467">
        <v>0</v>
      </c>
      <c r="Y9467">
        <v>0</v>
      </c>
      <c r="Z9467">
        <v>0</v>
      </c>
      <c r="AA9467">
        <v>0</v>
      </c>
      <c r="AB9467">
        <v>0</v>
      </c>
      <c r="AC9467">
        <v>0</v>
      </c>
      <c r="AD9467">
        <v>0</v>
      </c>
      <c r="AE9467">
        <v>0</v>
      </c>
      <c r="AF9467">
        <v>0</v>
      </c>
      <c r="AG9467">
        <v>0</v>
      </c>
      <c r="AH9467">
        <v>0</v>
      </c>
      <c r="AI9467">
        <v>0</v>
      </c>
      <c r="AJ9467">
        <v>0</v>
      </c>
      <c r="AK9467">
        <v>0</v>
      </c>
      <c r="AL9467">
        <v>0</v>
      </c>
      <c r="AM9467">
        <v>0</v>
      </c>
      <c r="AN9467">
        <v>0</v>
      </c>
    </row>
    <row r="9468" spans="1:40" x14ac:dyDescent="0.45">
      <c r="A9468" t="s">
        <v>62470</v>
      </c>
      <c r="B9468" t="s">
        <v>62471</v>
      </c>
      <c r="C9468" t="s">
        <v>62472</v>
      </c>
      <c r="D9468" t="s">
        <v>68</v>
      </c>
      <c r="E9468" t="s">
        <v>69</v>
      </c>
      <c r="F9468">
        <v>0</v>
      </c>
      <c r="G9468" t="s">
        <v>51</v>
      </c>
      <c r="H9468" t="s">
        <v>44</v>
      </c>
      <c r="I9468" t="s">
        <v>45</v>
      </c>
      <c r="J9468" t="s">
        <v>46</v>
      </c>
      <c r="K9468" t="s">
        <v>47</v>
      </c>
      <c r="L9468">
        <v>1</v>
      </c>
      <c r="M9468" s="1">
        <v>40179</v>
      </c>
      <c r="N9468" s="3">
        <v>43840</v>
      </c>
      <c r="O9468" t="s">
        <v>87</v>
      </c>
      <c r="P9468">
        <v>2010</v>
      </c>
      <c r="Q9468" s="1">
        <v>40984</v>
      </c>
      <c r="R9468" s="1">
        <v>40984</v>
      </c>
      <c r="S9468">
        <v>0</v>
      </c>
      <c r="T9468">
        <v>1600000</v>
      </c>
      <c r="U9468">
        <v>0</v>
      </c>
      <c r="V9468">
        <v>0</v>
      </c>
      <c r="W9468">
        <v>0</v>
      </c>
      <c r="X9468">
        <v>0</v>
      </c>
      <c r="Y9468">
        <v>0</v>
      </c>
      <c r="Z9468">
        <v>0</v>
      </c>
      <c r="AA9468">
        <v>0</v>
      </c>
      <c r="AB9468">
        <v>0</v>
      </c>
      <c r="AC9468">
        <v>0</v>
      </c>
      <c r="AD9468">
        <v>0</v>
      </c>
      <c r="AE9468">
        <v>0</v>
      </c>
      <c r="AF9468">
        <v>0</v>
      </c>
      <c r="AG9468">
        <v>0</v>
      </c>
      <c r="AH9468">
        <v>1600000</v>
      </c>
      <c r="AI9468">
        <v>0</v>
      </c>
      <c r="AJ9468">
        <v>0</v>
      </c>
      <c r="AK9468">
        <v>0</v>
      </c>
      <c r="AL9468">
        <v>0</v>
      </c>
      <c r="AM9468">
        <v>0</v>
      </c>
      <c r="AN9468">
        <v>1</v>
      </c>
    </row>
    <row r="9469" spans="1:40" x14ac:dyDescent="0.45">
      <c r="A9469" t="s">
        <v>29602</v>
      </c>
      <c r="B9469" t="s">
        <v>29603</v>
      </c>
      <c r="C9469" t="s">
        <v>29604</v>
      </c>
      <c r="D9469" t="s">
        <v>49</v>
      </c>
      <c r="E9469" t="s">
        <v>50</v>
      </c>
      <c r="F9469">
        <v>0</v>
      </c>
      <c r="G9469" t="s">
        <v>51</v>
      </c>
      <c r="H9469" t="s">
        <v>179</v>
      </c>
      <c r="I9469" t="s">
        <v>180</v>
      </c>
      <c r="J9469" t="s">
        <v>181</v>
      </c>
      <c r="K9469" t="s">
        <v>181</v>
      </c>
      <c r="L9469">
        <v>2</v>
      </c>
      <c r="M9469" s="1">
        <v>40422</v>
      </c>
      <c r="N9469" s="3">
        <v>44084</v>
      </c>
      <c r="O9469" t="s">
        <v>143</v>
      </c>
      <c r="P9469">
        <v>2010</v>
      </c>
      <c r="Q9469" s="1">
        <v>41528</v>
      </c>
      <c r="R9469" s="1">
        <v>41791</v>
      </c>
      <c r="S9469">
        <v>500000</v>
      </c>
      <c r="T9469">
        <v>0</v>
      </c>
      <c r="U9469">
        <v>0</v>
      </c>
      <c r="V9469">
        <v>0</v>
      </c>
      <c r="W9469">
        <v>0</v>
      </c>
      <c r="X9469">
        <v>0</v>
      </c>
      <c r="Y9469">
        <v>1100000</v>
      </c>
      <c r="Z9469">
        <v>0</v>
      </c>
      <c r="AA9469">
        <v>0</v>
      </c>
      <c r="AB9469">
        <v>0</v>
      </c>
      <c r="AC9469">
        <v>0</v>
      </c>
      <c r="AD9469">
        <v>0</v>
      </c>
      <c r="AE9469">
        <v>0</v>
      </c>
      <c r="AF9469">
        <v>0</v>
      </c>
      <c r="AG9469">
        <v>0</v>
      </c>
      <c r="AH9469">
        <v>0</v>
      </c>
      <c r="AI9469">
        <v>0</v>
      </c>
      <c r="AJ9469">
        <v>0</v>
      </c>
      <c r="AK9469">
        <v>0</v>
      </c>
      <c r="AL9469">
        <v>0</v>
      </c>
      <c r="AM9469">
        <v>0</v>
      </c>
      <c r="AN9469">
        <v>1</v>
      </c>
    </row>
    <row r="9470" spans="1:40" x14ac:dyDescent="0.45">
      <c r="A9470" t="s">
        <v>73629</v>
      </c>
      <c r="B9470" t="s">
        <v>73630</v>
      </c>
      <c r="C9470" t="s">
        <v>73631</v>
      </c>
      <c r="D9470" t="s">
        <v>73632</v>
      </c>
      <c r="E9470" t="s">
        <v>823</v>
      </c>
      <c r="F9470">
        <v>0</v>
      </c>
      <c r="G9470" t="s">
        <v>51</v>
      </c>
      <c r="H9470" t="s">
        <v>179</v>
      </c>
      <c r="I9470" t="s">
        <v>180</v>
      </c>
      <c r="J9470" t="s">
        <v>181</v>
      </c>
      <c r="K9470" t="s">
        <v>181</v>
      </c>
      <c r="L9470">
        <v>2</v>
      </c>
      <c r="M9470" s="1">
        <v>40317</v>
      </c>
      <c r="N9470" s="3">
        <v>43961</v>
      </c>
      <c r="O9470" t="s">
        <v>619</v>
      </c>
      <c r="P9470">
        <v>2010</v>
      </c>
      <c r="Q9470" s="1">
        <v>40750</v>
      </c>
      <c r="R9470" s="1">
        <v>41864</v>
      </c>
      <c r="S9470">
        <v>0</v>
      </c>
      <c r="T9470">
        <v>1600000</v>
      </c>
      <c r="U9470">
        <v>0</v>
      </c>
      <c r="V9470">
        <v>0</v>
      </c>
      <c r="W9470">
        <v>0</v>
      </c>
      <c r="X9470">
        <v>0</v>
      </c>
      <c r="Y9470">
        <v>0</v>
      </c>
      <c r="Z9470">
        <v>0</v>
      </c>
      <c r="AA9470">
        <v>0</v>
      </c>
      <c r="AB9470">
        <v>0</v>
      </c>
      <c r="AC9470">
        <v>0</v>
      </c>
      <c r="AD9470">
        <v>0</v>
      </c>
      <c r="AE9470">
        <v>0</v>
      </c>
      <c r="AF9470">
        <v>0</v>
      </c>
      <c r="AG9470">
        <v>1600000</v>
      </c>
      <c r="AH9470">
        <v>0</v>
      </c>
      <c r="AI9470">
        <v>0</v>
      </c>
      <c r="AJ9470">
        <v>0</v>
      </c>
      <c r="AK9470">
        <v>0</v>
      </c>
      <c r="AL9470">
        <v>0</v>
      </c>
      <c r="AM9470">
        <v>0</v>
      </c>
      <c r="AN9470">
        <v>1</v>
      </c>
    </row>
    <row r="9471" spans="1:40" x14ac:dyDescent="0.45">
      <c r="A9471" t="s">
        <v>13624</v>
      </c>
      <c r="B9471" t="s">
        <v>13625</v>
      </c>
      <c r="C9471" t="s">
        <v>13626</v>
      </c>
      <c r="D9471" t="s">
        <v>198</v>
      </c>
      <c r="E9471" t="s">
        <v>199</v>
      </c>
      <c r="F9471">
        <v>0</v>
      </c>
      <c r="G9471" t="s">
        <v>51</v>
      </c>
      <c r="H9471" t="s">
        <v>44</v>
      </c>
      <c r="I9471" t="s">
        <v>309</v>
      </c>
      <c r="J9471" t="s">
        <v>564</v>
      </c>
      <c r="K9471" t="s">
        <v>564</v>
      </c>
      <c r="L9471">
        <v>2</v>
      </c>
      <c r="M9471" s="1">
        <v>41064</v>
      </c>
      <c r="N9471" s="3">
        <v>43994</v>
      </c>
      <c r="O9471" t="s">
        <v>48</v>
      </c>
      <c r="P9471">
        <v>2012</v>
      </c>
      <c r="Q9471" s="1">
        <v>41051</v>
      </c>
      <c r="R9471" s="1">
        <v>41574</v>
      </c>
      <c r="S9471">
        <v>600000</v>
      </c>
      <c r="T9471">
        <v>0</v>
      </c>
      <c r="U9471">
        <v>1000000</v>
      </c>
      <c r="V9471">
        <v>0</v>
      </c>
      <c r="W9471">
        <v>0</v>
      </c>
      <c r="X9471">
        <v>0</v>
      </c>
      <c r="Y9471">
        <v>0</v>
      </c>
      <c r="Z9471">
        <v>0</v>
      </c>
      <c r="AA9471">
        <v>0</v>
      </c>
      <c r="AB9471">
        <v>0</v>
      </c>
      <c r="AC9471">
        <v>0</v>
      </c>
      <c r="AD9471">
        <v>0</v>
      </c>
      <c r="AE9471">
        <v>0</v>
      </c>
      <c r="AF9471">
        <v>0</v>
      </c>
      <c r="AG9471">
        <v>0</v>
      </c>
      <c r="AH9471">
        <v>0</v>
      </c>
      <c r="AI9471">
        <v>0</v>
      </c>
      <c r="AJ9471">
        <v>0</v>
      </c>
      <c r="AK9471">
        <v>0</v>
      </c>
      <c r="AL9471">
        <v>0</v>
      </c>
      <c r="AM9471">
        <v>0</v>
      </c>
      <c r="AN9471">
        <v>1</v>
      </c>
    </row>
    <row r="9472" spans="1:40" x14ac:dyDescent="0.45">
      <c r="A9472" t="s">
        <v>64093</v>
      </c>
      <c r="B9472" t="s">
        <v>64094</v>
      </c>
      <c r="C9472" t="s">
        <v>64095</v>
      </c>
      <c r="D9472" t="s">
        <v>513</v>
      </c>
      <c r="E9472" t="s">
        <v>514</v>
      </c>
      <c r="F9472">
        <v>0</v>
      </c>
      <c r="G9472" t="s">
        <v>51</v>
      </c>
      <c r="H9472" t="s">
        <v>44</v>
      </c>
      <c r="I9472" t="s">
        <v>309</v>
      </c>
      <c r="J9472" t="s">
        <v>564</v>
      </c>
      <c r="K9472" t="s">
        <v>564</v>
      </c>
      <c r="L9472">
        <v>3</v>
      </c>
      <c r="M9472" s="1">
        <v>39083</v>
      </c>
      <c r="N9472" s="3">
        <v>43837</v>
      </c>
      <c r="O9472" t="s">
        <v>80</v>
      </c>
      <c r="P9472">
        <v>2007</v>
      </c>
      <c r="Q9472" s="1">
        <v>40204</v>
      </c>
      <c r="R9472" s="1">
        <v>40358</v>
      </c>
      <c r="S9472">
        <v>0</v>
      </c>
      <c r="T9472">
        <v>1400000</v>
      </c>
      <c r="U9472">
        <v>0</v>
      </c>
      <c r="V9472">
        <v>0</v>
      </c>
      <c r="W9472">
        <v>0</v>
      </c>
      <c r="X9472">
        <v>200000</v>
      </c>
      <c r="Y9472">
        <v>0</v>
      </c>
      <c r="Z9472">
        <v>0</v>
      </c>
      <c r="AA9472">
        <v>0</v>
      </c>
      <c r="AB9472">
        <v>0</v>
      </c>
      <c r="AC9472">
        <v>0</v>
      </c>
      <c r="AD9472">
        <v>0</v>
      </c>
      <c r="AE9472">
        <v>0</v>
      </c>
      <c r="AF9472">
        <v>0</v>
      </c>
      <c r="AG9472">
        <v>0</v>
      </c>
      <c r="AH9472">
        <v>0</v>
      </c>
      <c r="AI9472">
        <v>0</v>
      </c>
      <c r="AJ9472">
        <v>0</v>
      </c>
      <c r="AK9472">
        <v>0</v>
      </c>
      <c r="AL9472">
        <v>0</v>
      </c>
      <c r="AM9472">
        <v>0</v>
      </c>
      <c r="AN9472">
        <v>1</v>
      </c>
    </row>
    <row r="9473" spans="1:40" x14ac:dyDescent="0.45">
      <c r="A9473" t="s">
        <v>15537</v>
      </c>
      <c r="B9473" t="s">
        <v>15538</v>
      </c>
      <c r="C9473" t="s">
        <v>15539</v>
      </c>
      <c r="D9473" t="s">
        <v>424</v>
      </c>
      <c r="E9473" t="s">
        <v>425</v>
      </c>
      <c r="F9473">
        <v>0</v>
      </c>
      <c r="G9473" t="s">
        <v>51</v>
      </c>
      <c r="H9473" t="s">
        <v>44</v>
      </c>
      <c r="I9473" t="s">
        <v>147</v>
      </c>
      <c r="J9473" t="s">
        <v>148</v>
      </c>
      <c r="K9473" t="s">
        <v>148</v>
      </c>
      <c r="L9473">
        <v>1</v>
      </c>
      <c r="M9473" s="1">
        <v>35704</v>
      </c>
      <c r="N9473" s="2">
        <v>35704</v>
      </c>
      <c r="O9473" t="s">
        <v>1599</v>
      </c>
      <c r="P9473">
        <v>1997</v>
      </c>
      <c r="Q9473" s="1">
        <v>39737</v>
      </c>
      <c r="R9473" s="1">
        <v>39737</v>
      </c>
      <c r="S9473">
        <v>0</v>
      </c>
      <c r="T9473">
        <v>1600000</v>
      </c>
      <c r="U9473">
        <v>0</v>
      </c>
      <c r="V9473">
        <v>0</v>
      </c>
      <c r="W9473">
        <v>0</v>
      </c>
      <c r="X9473">
        <v>0</v>
      </c>
      <c r="Y9473">
        <v>0</v>
      </c>
      <c r="Z9473">
        <v>0</v>
      </c>
      <c r="AA9473">
        <v>0</v>
      </c>
      <c r="AB9473">
        <v>0</v>
      </c>
      <c r="AC9473">
        <v>0</v>
      </c>
      <c r="AD9473">
        <v>0</v>
      </c>
      <c r="AE9473">
        <v>0</v>
      </c>
      <c r="AF9473">
        <v>1600000</v>
      </c>
      <c r="AG9473">
        <v>0</v>
      </c>
      <c r="AH9473">
        <v>0</v>
      </c>
      <c r="AI9473">
        <v>0</v>
      </c>
      <c r="AJ9473">
        <v>0</v>
      </c>
      <c r="AK9473">
        <v>0</v>
      </c>
      <c r="AL9473">
        <v>0</v>
      </c>
      <c r="AM9473">
        <v>0</v>
      </c>
      <c r="AN9473">
        <v>1</v>
      </c>
    </row>
    <row r="9474" spans="1:40" x14ac:dyDescent="0.45">
      <c r="A9474" t="s">
        <v>48291</v>
      </c>
      <c r="B9474" t="s">
        <v>48292</v>
      </c>
      <c r="C9474" t="s">
        <v>48293</v>
      </c>
      <c r="D9474" t="s">
        <v>68</v>
      </c>
      <c r="E9474" t="s">
        <v>69</v>
      </c>
      <c r="F9474">
        <v>0</v>
      </c>
      <c r="G9474" t="s">
        <v>51</v>
      </c>
      <c r="H9474" t="s">
        <v>44</v>
      </c>
      <c r="I9474" t="s">
        <v>147</v>
      </c>
      <c r="J9474" t="s">
        <v>148</v>
      </c>
      <c r="K9474" t="s">
        <v>1096</v>
      </c>
      <c r="L9474">
        <v>1</v>
      </c>
      <c r="M9474" s="1">
        <v>41275</v>
      </c>
      <c r="N9474" s="3">
        <v>43843</v>
      </c>
      <c r="O9474" t="s">
        <v>117</v>
      </c>
      <c r="P9474">
        <v>2013</v>
      </c>
      <c r="Q9474" s="1">
        <v>41534</v>
      </c>
      <c r="R9474" s="1">
        <v>41534</v>
      </c>
      <c r="S9474">
        <v>1600000</v>
      </c>
      <c r="T9474">
        <v>0</v>
      </c>
      <c r="U9474">
        <v>0</v>
      </c>
      <c r="V9474">
        <v>0</v>
      </c>
      <c r="W9474">
        <v>0</v>
      </c>
      <c r="X9474">
        <v>0</v>
      </c>
      <c r="Y9474">
        <v>0</v>
      </c>
      <c r="Z9474">
        <v>0</v>
      </c>
      <c r="AA9474">
        <v>0</v>
      </c>
      <c r="AB9474">
        <v>0</v>
      </c>
      <c r="AC9474">
        <v>0</v>
      </c>
      <c r="AD9474">
        <v>0</v>
      </c>
      <c r="AE9474">
        <v>0</v>
      </c>
      <c r="AF9474">
        <v>0</v>
      </c>
      <c r="AG9474">
        <v>0</v>
      </c>
      <c r="AH9474">
        <v>0</v>
      </c>
      <c r="AI9474">
        <v>0</v>
      </c>
      <c r="AJ9474">
        <v>0</v>
      </c>
      <c r="AK9474">
        <v>0</v>
      </c>
      <c r="AL9474">
        <v>0</v>
      </c>
      <c r="AM9474">
        <v>0</v>
      </c>
      <c r="AN9474">
        <v>1</v>
      </c>
    </row>
    <row r="9475" spans="1:40" x14ac:dyDescent="0.45">
      <c r="A9475" t="s">
        <v>73046</v>
      </c>
      <c r="B9475" t="s">
        <v>73047</v>
      </c>
      <c r="C9475" t="s">
        <v>73048</v>
      </c>
      <c r="D9475" t="s">
        <v>271</v>
      </c>
      <c r="E9475" t="s">
        <v>272</v>
      </c>
      <c r="F9475">
        <v>0</v>
      </c>
      <c r="G9475" t="s">
        <v>51</v>
      </c>
      <c r="H9475" t="s">
        <v>44</v>
      </c>
      <c r="I9475" t="s">
        <v>147</v>
      </c>
      <c r="J9475" t="s">
        <v>148</v>
      </c>
      <c r="K9475" t="s">
        <v>148</v>
      </c>
      <c r="L9475">
        <v>1</v>
      </c>
      <c r="M9475" s="1">
        <v>41183</v>
      </c>
      <c r="N9475" s="3">
        <v>44116</v>
      </c>
      <c r="O9475" t="s">
        <v>58</v>
      </c>
      <c r="P9475">
        <v>2012</v>
      </c>
      <c r="Q9475" s="1">
        <v>41473</v>
      </c>
      <c r="R9475" s="1">
        <v>41473</v>
      </c>
      <c r="S9475">
        <v>0</v>
      </c>
      <c r="T9475">
        <v>0</v>
      </c>
      <c r="U9475">
        <v>0</v>
      </c>
      <c r="V9475">
        <v>0</v>
      </c>
      <c r="W9475">
        <v>1600000</v>
      </c>
      <c r="X9475">
        <v>0</v>
      </c>
      <c r="Y9475">
        <v>0</v>
      </c>
      <c r="Z9475">
        <v>0</v>
      </c>
      <c r="AA9475">
        <v>0</v>
      </c>
      <c r="AB9475">
        <v>0</v>
      </c>
      <c r="AC9475">
        <v>0</v>
      </c>
      <c r="AD9475">
        <v>0</v>
      </c>
      <c r="AE9475">
        <v>0</v>
      </c>
      <c r="AF9475">
        <v>0</v>
      </c>
      <c r="AG9475">
        <v>0</v>
      </c>
      <c r="AH9475">
        <v>0</v>
      </c>
      <c r="AI9475">
        <v>0</v>
      </c>
      <c r="AJ9475">
        <v>0</v>
      </c>
      <c r="AK9475">
        <v>0</v>
      </c>
      <c r="AL9475">
        <v>0</v>
      </c>
      <c r="AM9475">
        <v>0</v>
      </c>
      <c r="AN9475">
        <v>1</v>
      </c>
    </row>
    <row r="9476" spans="1:40" x14ac:dyDescent="0.45">
      <c r="A9476" t="s">
        <v>41837</v>
      </c>
      <c r="B9476" t="s">
        <v>41838</v>
      </c>
      <c r="C9476" t="s">
        <v>41839</v>
      </c>
      <c r="D9476" t="s">
        <v>41840</v>
      </c>
      <c r="E9476" t="s">
        <v>850</v>
      </c>
      <c r="F9476">
        <v>0</v>
      </c>
      <c r="G9476" t="s">
        <v>51</v>
      </c>
      <c r="H9476" t="s">
        <v>44</v>
      </c>
      <c r="I9476" t="s">
        <v>52</v>
      </c>
      <c r="J9476" t="s">
        <v>141</v>
      </c>
      <c r="K9476" t="s">
        <v>142</v>
      </c>
      <c r="L9476">
        <v>2</v>
      </c>
      <c r="M9476" s="1">
        <v>40179</v>
      </c>
      <c r="N9476" s="3">
        <v>43840</v>
      </c>
      <c r="O9476" t="s">
        <v>87</v>
      </c>
      <c r="P9476">
        <v>2010</v>
      </c>
      <c r="Q9476" s="1">
        <v>40269</v>
      </c>
      <c r="R9476" s="1">
        <v>40770</v>
      </c>
      <c r="S9476">
        <v>1500000</v>
      </c>
      <c r="T9476">
        <v>0</v>
      </c>
      <c r="U9476">
        <v>0</v>
      </c>
      <c r="V9476">
        <v>0</v>
      </c>
      <c r="W9476">
        <v>0</v>
      </c>
      <c r="X9476">
        <v>0</v>
      </c>
      <c r="Y9476">
        <v>101000</v>
      </c>
      <c r="Z9476">
        <v>0</v>
      </c>
      <c r="AA9476">
        <v>0</v>
      </c>
      <c r="AB9476">
        <v>0</v>
      </c>
      <c r="AC9476">
        <v>0</v>
      </c>
      <c r="AD9476">
        <v>0</v>
      </c>
      <c r="AE9476">
        <v>0</v>
      </c>
      <c r="AF9476">
        <v>0</v>
      </c>
      <c r="AG9476">
        <v>0</v>
      </c>
      <c r="AH9476">
        <v>0</v>
      </c>
      <c r="AI9476">
        <v>0</v>
      </c>
      <c r="AJ9476">
        <v>0</v>
      </c>
      <c r="AK9476">
        <v>0</v>
      </c>
      <c r="AL9476">
        <v>0</v>
      </c>
      <c r="AM9476">
        <v>0</v>
      </c>
      <c r="AN9476">
        <v>1</v>
      </c>
    </row>
    <row r="9477" spans="1:40" x14ac:dyDescent="0.45">
      <c r="A9477" t="s">
        <v>57105</v>
      </c>
      <c r="B9477" t="s">
        <v>57106</v>
      </c>
      <c r="C9477" t="s">
        <v>57107</v>
      </c>
      <c r="D9477" t="s">
        <v>424</v>
      </c>
      <c r="E9477" t="s">
        <v>425</v>
      </c>
      <c r="F9477">
        <v>0</v>
      </c>
      <c r="G9477" t="s">
        <v>75</v>
      </c>
      <c r="H9477" t="s">
        <v>44</v>
      </c>
      <c r="I9477" t="s">
        <v>52</v>
      </c>
      <c r="J9477" t="s">
        <v>141</v>
      </c>
      <c r="K9477" t="s">
        <v>142</v>
      </c>
      <c r="L9477">
        <v>1</v>
      </c>
      <c r="M9477" s="1">
        <v>39448</v>
      </c>
      <c r="N9477" s="3">
        <v>43838</v>
      </c>
      <c r="O9477" t="s">
        <v>133</v>
      </c>
      <c r="P9477">
        <v>2008</v>
      </c>
      <c r="Q9477" s="1">
        <v>40227</v>
      </c>
      <c r="R9477" s="1">
        <v>40227</v>
      </c>
      <c r="S9477">
        <v>0</v>
      </c>
      <c r="T9477">
        <v>1602500</v>
      </c>
      <c r="U9477">
        <v>0</v>
      </c>
      <c r="V9477">
        <v>0</v>
      </c>
      <c r="W9477">
        <v>0</v>
      </c>
      <c r="X9477">
        <v>0</v>
      </c>
      <c r="Y9477">
        <v>0</v>
      </c>
      <c r="Z9477">
        <v>0</v>
      </c>
      <c r="AA9477">
        <v>0</v>
      </c>
      <c r="AB9477">
        <v>0</v>
      </c>
      <c r="AC9477">
        <v>0</v>
      </c>
      <c r="AD9477">
        <v>0</v>
      </c>
      <c r="AE9477">
        <v>0</v>
      </c>
      <c r="AF9477">
        <v>0</v>
      </c>
      <c r="AG9477">
        <v>0</v>
      </c>
      <c r="AH9477">
        <v>0</v>
      </c>
      <c r="AI9477">
        <v>0</v>
      </c>
      <c r="AJ9477">
        <v>0</v>
      </c>
      <c r="AK9477">
        <v>0</v>
      </c>
      <c r="AL9477">
        <v>0</v>
      </c>
      <c r="AM9477">
        <v>0</v>
      </c>
      <c r="AN9477">
        <v>0</v>
      </c>
    </row>
    <row r="9478" spans="1:40" x14ac:dyDescent="0.45">
      <c r="A9478" t="s">
        <v>5357</v>
      </c>
      <c r="B9478" t="s">
        <v>5358</v>
      </c>
      <c r="C9478" t="s">
        <v>5359</v>
      </c>
      <c r="D9478" t="s">
        <v>3529</v>
      </c>
      <c r="E9478" t="s">
        <v>222</v>
      </c>
      <c r="F9478">
        <v>0</v>
      </c>
      <c r="G9478" t="s">
        <v>43</v>
      </c>
      <c r="H9478" t="s">
        <v>44</v>
      </c>
      <c r="I9478" t="s">
        <v>52</v>
      </c>
      <c r="J9478" t="s">
        <v>141</v>
      </c>
      <c r="K9478" t="s">
        <v>2799</v>
      </c>
      <c r="L9478">
        <v>15</v>
      </c>
      <c r="M9478" s="1">
        <v>36161</v>
      </c>
      <c r="N9478" s="2">
        <v>36161</v>
      </c>
      <c r="O9478" t="s">
        <v>597</v>
      </c>
      <c r="P9478">
        <v>1999</v>
      </c>
      <c r="Q9478" s="1">
        <v>36161</v>
      </c>
      <c r="R9478" s="1">
        <v>40219</v>
      </c>
      <c r="S9478">
        <v>0</v>
      </c>
      <c r="T9478">
        <v>159959597</v>
      </c>
      <c r="U9478">
        <v>0</v>
      </c>
      <c r="V9478">
        <v>0</v>
      </c>
      <c r="W9478">
        <v>0</v>
      </c>
      <c r="X9478">
        <v>320182</v>
      </c>
      <c r="Y9478">
        <v>0</v>
      </c>
      <c r="Z9478">
        <v>0</v>
      </c>
      <c r="AA9478">
        <v>0</v>
      </c>
      <c r="AB9478">
        <v>0</v>
      </c>
      <c r="AC9478">
        <v>0</v>
      </c>
      <c r="AD9478">
        <v>0</v>
      </c>
      <c r="AE9478">
        <v>0</v>
      </c>
      <c r="AF9478">
        <v>7000000</v>
      </c>
      <c r="AG9478">
        <v>26000000</v>
      </c>
      <c r="AH9478">
        <v>22000000</v>
      </c>
      <c r="AI9478">
        <v>20000000</v>
      </c>
      <c r="AJ9478">
        <v>62000000</v>
      </c>
      <c r="AK9478">
        <v>20000000</v>
      </c>
      <c r="AL9478">
        <v>0</v>
      </c>
      <c r="AM9478">
        <v>0</v>
      </c>
      <c r="AN9478">
        <v>1</v>
      </c>
    </row>
    <row r="9479" spans="1:40" x14ac:dyDescent="0.45">
      <c r="A9479" t="s">
        <v>54384</v>
      </c>
      <c r="B9479" t="s">
        <v>54385</v>
      </c>
      <c r="C9479" t="s">
        <v>54386</v>
      </c>
      <c r="D9479" t="s">
        <v>68</v>
      </c>
      <c r="E9479" t="s">
        <v>69</v>
      </c>
      <c r="F9479">
        <v>0</v>
      </c>
      <c r="G9479" t="s">
        <v>51</v>
      </c>
      <c r="H9479" t="s">
        <v>44</v>
      </c>
      <c r="I9479" t="s">
        <v>64</v>
      </c>
      <c r="J9479" t="s">
        <v>65</v>
      </c>
      <c r="K9479" t="s">
        <v>1249</v>
      </c>
      <c r="L9479">
        <v>7</v>
      </c>
      <c r="M9479" s="1">
        <v>38838</v>
      </c>
      <c r="N9479" s="3">
        <v>43957</v>
      </c>
      <c r="O9479" t="s">
        <v>289</v>
      </c>
      <c r="P9479">
        <v>2006</v>
      </c>
      <c r="Q9479" s="1">
        <v>39918</v>
      </c>
      <c r="R9479" s="1">
        <v>41737</v>
      </c>
      <c r="S9479">
        <v>0</v>
      </c>
      <c r="T9479">
        <v>44309279</v>
      </c>
      <c r="U9479">
        <v>0</v>
      </c>
      <c r="V9479">
        <v>0</v>
      </c>
      <c r="W9479">
        <v>0</v>
      </c>
      <c r="X9479">
        <v>2000000</v>
      </c>
      <c r="Y9479">
        <v>0</v>
      </c>
      <c r="Z9479">
        <v>0</v>
      </c>
      <c r="AA9479">
        <v>114130900</v>
      </c>
      <c r="AB9479">
        <v>0</v>
      </c>
      <c r="AC9479">
        <v>0</v>
      </c>
      <c r="AD9479">
        <v>0</v>
      </c>
      <c r="AE9479">
        <v>0</v>
      </c>
      <c r="AF9479">
        <v>0</v>
      </c>
      <c r="AG9479">
        <v>0</v>
      </c>
      <c r="AH9479">
        <v>0</v>
      </c>
      <c r="AI9479">
        <v>0</v>
      </c>
      <c r="AJ9479">
        <v>0</v>
      </c>
      <c r="AK9479">
        <v>0</v>
      </c>
      <c r="AL9479">
        <v>0</v>
      </c>
      <c r="AM9479">
        <v>0</v>
      </c>
      <c r="AN9479">
        <v>1</v>
      </c>
    </row>
    <row r="9480" spans="1:40" x14ac:dyDescent="0.45">
      <c r="A9480" t="s">
        <v>26666</v>
      </c>
      <c r="B9480" t="s">
        <v>26667</v>
      </c>
      <c r="C9480" t="s">
        <v>26668</v>
      </c>
      <c r="D9480" t="s">
        <v>368</v>
      </c>
      <c r="E9480" t="s">
        <v>42</v>
      </c>
      <c r="F9480">
        <v>0</v>
      </c>
      <c r="G9480" t="s">
        <v>51</v>
      </c>
      <c r="H9480" t="s">
        <v>44</v>
      </c>
      <c r="I9480" t="s">
        <v>52</v>
      </c>
      <c r="J9480" t="s">
        <v>141</v>
      </c>
      <c r="K9480" t="s">
        <v>459</v>
      </c>
      <c r="L9480">
        <v>4</v>
      </c>
      <c r="M9480" s="1">
        <v>40513</v>
      </c>
      <c r="N9480" s="3">
        <v>44175</v>
      </c>
      <c r="O9480" t="s">
        <v>153</v>
      </c>
      <c r="P9480">
        <v>2010</v>
      </c>
      <c r="Q9480" s="1">
        <v>40379</v>
      </c>
      <c r="R9480" s="1">
        <v>41617</v>
      </c>
      <c r="S9480">
        <v>0</v>
      </c>
      <c r="T9480">
        <v>160500000</v>
      </c>
      <c r="U9480">
        <v>0</v>
      </c>
      <c r="V9480">
        <v>0</v>
      </c>
      <c r="W9480">
        <v>0</v>
      </c>
      <c r="X9480">
        <v>0</v>
      </c>
      <c r="Y9480">
        <v>0</v>
      </c>
      <c r="Z9480">
        <v>0</v>
      </c>
      <c r="AA9480">
        <v>0</v>
      </c>
      <c r="AB9480">
        <v>0</v>
      </c>
      <c r="AC9480">
        <v>0</v>
      </c>
      <c r="AD9480">
        <v>0</v>
      </c>
      <c r="AE9480">
        <v>0</v>
      </c>
      <c r="AF9480">
        <v>10500000</v>
      </c>
      <c r="AG9480">
        <v>50000000</v>
      </c>
      <c r="AH9480">
        <v>100000000</v>
      </c>
      <c r="AI9480">
        <v>0</v>
      </c>
      <c r="AJ9480">
        <v>0</v>
      </c>
      <c r="AK9480">
        <v>0</v>
      </c>
      <c r="AL9480">
        <v>0</v>
      </c>
      <c r="AM9480">
        <v>0</v>
      </c>
      <c r="AN9480">
        <v>1</v>
      </c>
    </row>
    <row r="9481" spans="1:40" x14ac:dyDescent="0.45">
      <c r="A9481" t="s">
        <v>34913</v>
      </c>
      <c r="B9481" t="s">
        <v>34914</v>
      </c>
      <c r="C9481" t="s">
        <v>34915</v>
      </c>
      <c r="D9481" t="s">
        <v>2701</v>
      </c>
      <c r="E9481" t="s">
        <v>1450</v>
      </c>
      <c r="F9481">
        <v>0</v>
      </c>
      <c r="G9481" t="s">
        <v>51</v>
      </c>
      <c r="H9481" t="s">
        <v>44</v>
      </c>
      <c r="I9481" t="s">
        <v>204</v>
      </c>
      <c r="J9481" t="s">
        <v>205</v>
      </c>
      <c r="K9481" t="s">
        <v>865</v>
      </c>
      <c r="L9481">
        <v>1</v>
      </c>
      <c r="M9481" s="1">
        <v>37987</v>
      </c>
      <c r="N9481" s="3">
        <v>43834</v>
      </c>
      <c r="O9481" t="s">
        <v>273</v>
      </c>
      <c r="P9481">
        <v>2004</v>
      </c>
      <c r="Q9481" s="1">
        <v>41857</v>
      </c>
      <c r="R9481" s="1">
        <v>41857</v>
      </c>
      <c r="S9481">
        <v>0</v>
      </c>
      <c r="T9481">
        <v>0</v>
      </c>
      <c r="U9481">
        <v>0</v>
      </c>
      <c r="V9481">
        <v>0</v>
      </c>
      <c r="W9481">
        <v>0</v>
      </c>
      <c r="X9481">
        <v>1605000</v>
      </c>
      <c r="Y9481">
        <v>0</v>
      </c>
      <c r="Z9481">
        <v>0</v>
      </c>
      <c r="AA9481">
        <v>0</v>
      </c>
      <c r="AB9481">
        <v>0</v>
      </c>
      <c r="AC9481">
        <v>0</v>
      </c>
      <c r="AD9481">
        <v>0</v>
      </c>
      <c r="AE9481">
        <v>0</v>
      </c>
      <c r="AF9481">
        <v>0</v>
      </c>
      <c r="AG9481">
        <v>0</v>
      </c>
      <c r="AH9481">
        <v>0</v>
      </c>
      <c r="AI9481">
        <v>0</v>
      </c>
      <c r="AJ9481">
        <v>0</v>
      </c>
      <c r="AK9481">
        <v>0</v>
      </c>
      <c r="AL9481">
        <v>0</v>
      </c>
      <c r="AM9481">
        <v>0</v>
      </c>
      <c r="AN9481">
        <v>1</v>
      </c>
    </row>
    <row r="9482" spans="1:40" x14ac:dyDescent="0.45">
      <c r="A9482" t="s">
        <v>73261</v>
      </c>
      <c r="B9482" t="s">
        <v>73262</v>
      </c>
      <c r="C9482" t="s">
        <v>73263</v>
      </c>
      <c r="D9482" t="s">
        <v>209</v>
      </c>
      <c r="E9482" t="s">
        <v>210</v>
      </c>
      <c r="F9482">
        <v>0</v>
      </c>
      <c r="G9482" t="s">
        <v>51</v>
      </c>
      <c r="H9482" t="s">
        <v>44</v>
      </c>
      <c r="I9482" t="s">
        <v>45</v>
      </c>
      <c r="J9482" t="s">
        <v>825</v>
      </c>
      <c r="K9482" t="s">
        <v>30988</v>
      </c>
      <c r="L9482">
        <v>8</v>
      </c>
      <c r="M9482" s="1">
        <v>35796</v>
      </c>
      <c r="N9482" s="2">
        <v>35796</v>
      </c>
      <c r="O9482" t="s">
        <v>393</v>
      </c>
      <c r="P9482">
        <v>1998</v>
      </c>
      <c r="Q9482" s="1">
        <v>39539</v>
      </c>
      <c r="R9482" s="1">
        <v>41905</v>
      </c>
      <c r="S9482">
        <v>0</v>
      </c>
      <c r="T9482">
        <v>1607877</v>
      </c>
      <c r="U9482">
        <v>0</v>
      </c>
      <c r="V9482">
        <v>0</v>
      </c>
      <c r="W9482">
        <v>0</v>
      </c>
      <c r="X9482">
        <v>0</v>
      </c>
      <c r="Y9482">
        <v>0</v>
      </c>
      <c r="Z9482">
        <v>0</v>
      </c>
      <c r="AA9482">
        <v>0</v>
      </c>
      <c r="AB9482">
        <v>0</v>
      </c>
      <c r="AC9482">
        <v>0</v>
      </c>
      <c r="AD9482">
        <v>0</v>
      </c>
      <c r="AE9482">
        <v>0</v>
      </c>
      <c r="AF9482">
        <v>0</v>
      </c>
      <c r="AG9482">
        <v>0</v>
      </c>
      <c r="AH9482">
        <v>0</v>
      </c>
      <c r="AI9482">
        <v>0</v>
      </c>
      <c r="AJ9482">
        <v>0</v>
      </c>
      <c r="AK9482">
        <v>0</v>
      </c>
      <c r="AL9482">
        <v>0</v>
      </c>
      <c r="AM9482">
        <v>0</v>
      </c>
      <c r="AN9482">
        <v>1</v>
      </c>
    </row>
    <row r="9483" spans="1:40" x14ac:dyDescent="0.45">
      <c r="A9483" t="s">
        <v>8858</v>
      </c>
      <c r="B9483" t="s">
        <v>8859</v>
      </c>
      <c r="C9483" t="s">
        <v>8860</v>
      </c>
      <c r="D9483" t="s">
        <v>101</v>
      </c>
      <c r="E9483" t="s">
        <v>102</v>
      </c>
      <c r="F9483">
        <v>0</v>
      </c>
      <c r="G9483" t="s">
        <v>51</v>
      </c>
      <c r="H9483" t="s">
        <v>44</v>
      </c>
      <c r="I9483" t="s">
        <v>84</v>
      </c>
      <c r="J9483" t="s">
        <v>219</v>
      </c>
      <c r="K9483" t="s">
        <v>219</v>
      </c>
      <c r="L9483">
        <v>1</v>
      </c>
      <c r="M9483" s="1">
        <v>36161</v>
      </c>
      <c r="N9483" s="2">
        <v>36161</v>
      </c>
      <c r="O9483" t="s">
        <v>597</v>
      </c>
      <c r="P9483">
        <v>1999</v>
      </c>
      <c r="Q9483" s="1">
        <v>41253</v>
      </c>
      <c r="R9483" s="1">
        <v>41253</v>
      </c>
      <c r="S9483">
        <v>0</v>
      </c>
      <c r="T9483">
        <v>0</v>
      </c>
      <c r="U9483">
        <v>0</v>
      </c>
      <c r="V9483">
        <v>0</v>
      </c>
      <c r="W9483">
        <v>0</v>
      </c>
      <c r="X9483">
        <v>1609173</v>
      </c>
      <c r="Y9483">
        <v>0</v>
      </c>
      <c r="Z9483">
        <v>0</v>
      </c>
      <c r="AA9483">
        <v>0</v>
      </c>
      <c r="AB9483">
        <v>0</v>
      </c>
      <c r="AC9483">
        <v>0</v>
      </c>
      <c r="AD9483">
        <v>0</v>
      </c>
      <c r="AE9483">
        <v>0</v>
      </c>
      <c r="AF9483">
        <v>0</v>
      </c>
      <c r="AG9483">
        <v>0</v>
      </c>
      <c r="AH9483">
        <v>0</v>
      </c>
      <c r="AI9483">
        <v>0</v>
      </c>
      <c r="AJ9483">
        <v>0</v>
      </c>
      <c r="AK9483">
        <v>0</v>
      </c>
      <c r="AL9483">
        <v>0</v>
      </c>
      <c r="AM9483">
        <v>0</v>
      </c>
      <c r="AN9483">
        <v>1</v>
      </c>
    </row>
    <row r="9484" spans="1:40" x14ac:dyDescent="0.45">
      <c r="A9484" t="s">
        <v>56546</v>
      </c>
      <c r="B9484" t="s">
        <v>56547</v>
      </c>
      <c r="C9484" t="s">
        <v>56548</v>
      </c>
      <c r="D9484" t="s">
        <v>198</v>
      </c>
      <c r="E9484" t="s">
        <v>199</v>
      </c>
      <c r="F9484">
        <v>0</v>
      </c>
      <c r="G9484" t="s">
        <v>51</v>
      </c>
      <c r="H9484" t="s">
        <v>44</v>
      </c>
      <c r="I9484" t="s">
        <v>592</v>
      </c>
      <c r="J9484" t="s">
        <v>1303</v>
      </c>
      <c r="K9484" t="s">
        <v>1303</v>
      </c>
      <c r="L9484">
        <v>2</v>
      </c>
      <c r="M9484" s="1">
        <v>39965</v>
      </c>
      <c r="N9484" s="3">
        <v>43991</v>
      </c>
      <c r="O9484" t="s">
        <v>188</v>
      </c>
      <c r="P9484">
        <v>2009</v>
      </c>
      <c r="Q9484" s="1">
        <v>40151</v>
      </c>
      <c r="R9484" s="1">
        <v>41565</v>
      </c>
      <c r="S9484">
        <v>0</v>
      </c>
      <c r="T9484">
        <v>484750</v>
      </c>
      <c r="U9484">
        <v>0</v>
      </c>
      <c r="V9484">
        <v>0</v>
      </c>
      <c r="W9484">
        <v>1125000</v>
      </c>
      <c r="X9484">
        <v>0</v>
      </c>
      <c r="Y9484">
        <v>0</v>
      </c>
      <c r="Z9484">
        <v>0</v>
      </c>
      <c r="AA9484">
        <v>0</v>
      </c>
      <c r="AB9484">
        <v>0</v>
      </c>
      <c r="AC9484">
        <v>0</v>
      </c>
      <c r="AD9484">
        <v>0</v>
      </c>
      <c r="AE9484">
        <v>0</v>
      </c>
      <c r="AF9484">
        <v>0</v>
      </c>
      <c r="AG9484">
        <v>0</v>
      </c>
      <c r="AH9484">
        <v>0</v>
      </c>
      <c r="AI9484">
        <v>0</v>
      </c>
      <c r="AJ9484">
        <v>0</v>
      </c>
      <c r="AK9484">
        <v>0</v>
      </c>
      <c r="AL9484">
        <v>0</v>
      </c>
      <c r="AM9484">
        <v>0</v>
      </c>
      <c r="AN9484">
        <v>1</v>
      </c>
    </row>
    <row r="9485" spans="1:40" x14ac:dyDescent="0.45">
      <c r="A9485" t="s">
        <v>55826</v>
      </c>
      <c r="B9485" t="s">
        <v>55827</v>
      </c>
      <c r="C9485" t="s">
        <v>55828</v>
      </c>
      <c r="D9485" t="s">
        <v>55829</v>
      </c>
      <c r="E9485" t="s">
        <v>1844</v>
      </c>
      <c r="F9485">
        <v>0</v>
      </c>
      <c r="G9485" t="s">
        <v>51</v>
      </c>
      <c r="H9485" t="s">
        <v>44</v>
      </c>
      <c r="I9485" t="s">
        <v>52</v>
      </c>
      <c r="J9485" t="s">
        <v>141</v>
      </c>
      <c r="K9485" t="s">
        <v>401</v>
      </c>
      <c r="L9485">
        <v>3</v>
      </c>
      <c r="M9485" s="1">
        <v>39965</v>
      </c>
      <c r="N9485" s="3">
        <v>43991</v>
      </c>
      <c r="O9485" t="s">
        <v>188</v>
      </c>
      <c r="P9485">
        <v>2009</v>
      </c>
      <c r="Q9485" s="1">
        <v>40265</v>
      </c>
      <c r="R9485" s="1">
        <v>41738</v>
      </c>
      <c r="S9485">
        <v>0</v>
      </c>
      <c r="T9485">
        <v>161000000</v>
      </c>
      <c r="U9485">
        <v>0</v>
      </c>
      <c r="V9485">
        <v>0</v>
      </c>
      <c r="W9485">
        <v>0</v>
      </c>
      <c r="X9485">
        <v>0</v>
      </c>
      <c r="Y9485">
        <v>0</v>
      </c>
      <c r="Z9485">
        <v>0</v>
      </c>
      <c r="AA9485">
        <v>0</v>
      </c>
      <c r="AB9485">
        <v>0</v>
      </c>
      <c r="AC9485">
        <v>0</v>
      </c>
      <c r="AD9485">
        <v>0</v>
      </c>
      <c r="AE9485">
        <v>0</v>
      </c>
      <c r="AF9485">
        <v>11000000</v>
      </c>
      <c r="AG9485">
        <v>50000000</v>
      </c>
      <c r="AH9485">
        <v>100000000</v>
      </c>
      <c r="AI9485">
        <v>0</v>
      </c>
      <c r="AJ9485">
        <v>0</v>
      </c>
      <c r="AK9485">
        <v>0</v>
      </c>
      <c r="AL9485">
        <v>0</v>
      </c>
      <c r="AM9485">
        <v>0</v>
      </c>
      <c r="AN9485">
        <v>1</v>
      </c>
    </row>
    <row r="9486" spans="1:40" x14ac:dyDescent="0.45">
      <c r="A9486" t="s">
        <v>41827</v>
      </c>
      <c r="B9486" t="s">
        <v>41828</v>
      </c>
      <c r="C9486" t="s">
        <v>41829</v>
      </c>
      <c r="D9486" t="s">
        <v>424</v>
      </c>
      <c r="E9486" t="s">
        <v>425</v>
      </c>
      <c r="F9486">
        <v>0</v>
      </c>
      <c r="G9486" t="s">
        <v>51</v>
      </c>
      <c r="H9486" t="s">
        <v>44</v>
      </c>
      <c r="I9486" t="s">
        <v>204</v>
      </c>
      <c r="J9486" t="s">
        <v>205</v>
      </c>
      <c r="K9486" t="s">
        <v>205</v>
      </c>
      <c r="L9486">
        <v>4</v>
      </c>
      <c r="M9486" s="1">
        <v>38353</v>
      </c>
      <c r="N9486" s="3">
        <v>43835</v>
      </c>
      <c r="O9486" t="s">
        <v>277</v>
      </c>
      <c r="P9486">
        <v>2005</v>
      </c>
      <c r="Q9486" s="1">
        <v>39033</v>
      </c>
      <c r="R9486" s="1">
        <v>40774</v>
      </c>
      <c r="S9486">
        <v>0</v>
      </c>
      <c r="T9486">
        <v>91000000</v>
      </c>
      <c r="U9486">
        <v>0</v>
      </c>
      <c r="V9486">
        <v>0</v>
      </c>
      <c r="W9486">
        <v>0</v>
      </c>
      <c r="X9486">
        <v>70000000</v>
      </c>
      <c r="Y9486">
        <v>0</v>
      </c>
      <c r="Z9486">
        <v>0</v>
      </c>
      <c r="AA9486">
        <v>0</v>
      </c>
      <c r="AB9486">
        <v>0</v>
      </c>
      <c r="AC9486">
        <v>0</v>
      </c>
      <c r="AD9486">
        <v>0</v>
      </c>
      <c r="AE9486">
        <v>0</v>
      </c>
      <c r="AF9486">
        <v>0</v>
      </c>
      <c r="AG9486">
        <v>0</v>
      </c>
      <c r="AH9486">
        <v>61000000</v>
      </c>
      <c r="AI9486">
        <v>0</v>
      </c>
      <c r="AJ9486">
        <v>0</v>
      </c>
      <c r="AK9486">
        <v>0</v>
      </c>
      <c r="AL9486">
        <v>0</v>
      </c>
      <c r="AM9486">
        <v>0</v>
      </c>
      <c r="AN9486">
        <v>1</v>
      </c>
    </row>
    <row r="9487" spans="1:40" x14ac:dyDescent="0.45">
      <c r="A9487" t="s">
        <v>29086</v>
      </c>
      <c r="B9487" t="s">
        <v>29087</v>
      </c>
      <c r="C9487" t="s">
        <v>29088</v>
      </c>
      <c r="D9487" t="s">
        <v>29089</v>
      </c>
      <c r="E9487" t="s">
        <v>1057</v>
      </c>
      <c r="F9487">
        <v>0</v>
      </c>
      <c r="G9487" t="s">
        <v>43</v>
      </c>
      <c r="H9487" t="s">
        <v>179</v>
      </c>
      <c r="I9487" t="s">
        <v>527</v>
      </c>
      <c r="J9487" t="s">
        <v>2947</v>
      </c>
      <c r="K9487" t="s">
        <v>2947</v>
      </c>
      <c r="L9487">
        <v>1</v>
      </c>
      <c r="M9487" s="1">
        <v>23012</v>
      </c>
      <c r="N9487" s="2">
        <v>23012</v>
      </c>
      <c r="O9487" t="s">
        <v>16841</v>
      </c>
      <c r="P9487">
        <v>1963</v>
      </c>
      <c r="Q9487" s="1">
        <v>41974</v>
      </c>
      <c r="R9487" s="1">
        <v>41974</v>
      </c>
      <c r="S9487">
        <v>0</v>
      </c>
      <c r="T9487">
        <v>1610000</v>
      </c>
      <c r="U9487">
        <v>0</v>
      </c>
      <c r="V9487">
        <v>0</v>
      </c>
      <c r="W9487">
        <v>0</v>
      </c>
      <c r="X9487">
        <v>0</v>
      </c>
      <c r="Y9487">
        <v>0</v>
      </c>
      <c r="Z9487">
        <v>0</v>
      </c>
      <c r="AA9487">
        <v>0</v>
      </c>
      <c r="AB9487">
        <v>0</v>
      </c>
      <c r="AC9487">
        <v>0</v>
      </c>
      <c r="AD9487">
        <v>0</v>
      </c>
      <c r="AE9487">
        <v>0</v>
      </c>
      <c r="AF9487">
        <v>0</v>
      </c>
      <c r="AG9487">
        <v>0</v>
      </c>
      <c r="AH9487">
        <v>0</v>
      </c>
      <c r="AI9487">
        <v>0</v>
      </c>
      <c r="AJ9487">
        <v>0</v>
      </c>
      <c r="AK9487">
        <v>0</v>
      </c>
      <c r="AL9487">
        <v>0</v>
      </c>
      <c r="AM9487">
        <v>0</v>
      </c>
      <c r="AN9487">
        <v>1</v>
      </c>
    </row>
    <row r="9488" spans="1:40" x14ac:dyDescent="0.45">
      <c r="A9488" t="s">
        <v>14020</v>
      </c>
      <c r="B9488" t="s">
        <v>14021</v>
      </c>
      <c r="C9488" t="s">
        <v>14022</v>
      </c>
      <c r="D9488" t="s">
        <v>198</v>
      </c>
      <c r="E9488" t="s">
        <v>199</v>
      </c>
      <c r="F9488">
        <v>0</v>
      </c>
      <c r="G9488" t="s">
        <v>51</v>
      </c>
      <c r="H9488" t="s">
        <v>44</v>
      </c>
      <c r="I9488" t="s">
        <v>309</v>
      </c>
      <c r="J9488" t="s">
        <v>310</v>
      </c>
      <c r="K9488" t="s">
        <v>14023</v>
      </c>
      <c r="L9488">
        <v>2</v>
      </c>
      <c r="M9488" s="1">
        <v>39753</v>
      </c>
      <c r="N9488" s="3">
        <v>44143</v>
      </c>
      <c r="O9488" t="s">
        <v>472</v>
      </c>
      <c r="P9488">
        <v>2008</v>
      </c>
      <c r="Q9488" s="1">
        <v>40879</v>
      </c>
      <c r="R9488" s="1">
        <v>40924</v>
      </c>
      <c r="S9488">
        <v>0</v>
      </c>
      <c r="T9488">
        <v>275000</v>
      </c>
      <c r="U9488">
        <v>0</v>
      </c>
      <c r="V9488">
        <v>0</v>
      </c>
      <c r="W9488">
        <v>0</v>
      </c>
      <c r="X9488">
        <v>1335000</v>
      </c>
      <c r="Y9488">
        <v>0</v>
      </c>
      <c r="Z9488">
        <v>0</v>
      </c>
      <c r="AA9488">
        <v>0</v>
      </c>
      <c r="AB9488">
        <v>0</v>
      </c>
      <c r="AC9488">
        <v>0</v>
      </c>
      <c r="AD9488">
        <v>0</v>
      </c>
      <c r="AE9488">
        <v>0</v>
      </c>
      <c r="AF9488">
        <v>0</v>
      </c>
      <c r="AG9488">
        <v>0</v>
      </c>
      <c r="AH9488">
        <v>0</v>
      </c>
      <c r="AI9488">
        <v>0</v>
      </c>
      <c r="AJ9488">
        <v>0</v>
      </c>
      <c r="AK9488">
        <v>0</v>
      </c>
      <c r="AL9488">
        <v>0</v>
      </c>
      <c r="AM9488">
        <v>0</v>
      </c>
      <c r="AN9488">
        <v>1</v>
      </c>
    </row>
    <row r="9489" spans="1:40" x14ac:dyDescent="0.45">
      <c r="A9489" t="s">
        <v>60550</v>
      </c>
      <c r="B9489" t="s">
        <v>60551</v>
      </c>
      <c r="C9489" t="s">
        <v>60552</v>
      </c>
      <c r="D9489" t="s">
        <v>424</v>
      </c>
      <c r="E9489" t="s">
        <v>425</v>
      </c>
      <c r="F9489">
        <v>0</v>
      </c>
      <c r="G9489" t="s">
        <v>51</v>
      </c>
      <c r="H9489" t="s">
        <v>44</v>
      </c>
      <c r="I9489" t="s">
        <v>327</v>
      </c>
      <c r="J9489" t="s">
        <v>328</v>
      </c>
      <c r="K9489" t="s">
        <v>243</v>
      </c>
      <c r="L9489">
        <v>3</v>
      </c>
      <c r="M9489" s="1">
        <v>36892</v>
      </c>
      <c r="N9489" s="3">
        <v>43831</v>
      </c>
      <c r="O9489" t="s">
        <v>124</v>
      </c>
      <c r="P9489">
        <v>2001</v>
      </c>
      <c r="Q9489" s="1">
        <v>39083</v>
      </c>
      <c r="R9489" s="1">
        <v>39919</v>
      </c>
      <c r="S9489">
        <v>0</v>
      </c>
      <c r="T9489">
        <v>161040000</v>
      </c>
      <c r="U9489">
        <v>0</v>
      </c>
      <c r="V9489">
        <v>0</v>
      </c>
      <c r="W9489">
        <v>0</v>
      </c>
      <c r="X9489">
        <v>0</v>
      </c>
      <c r="Y9489">
        <v>0</v>
      </c>
      <c r="Z9489">
        <v>0</v>
      </c>
      <c r="AA9489">
        <v>0</v>
      </c>
      <c r="AB9489">
        <v>0</v>
      </c>
      <c r="AC9489">
        <v>0</v>
      </c>
      <c r="AD9489">
        <v>0</v>
      </c>
      <c r="AE9489">
        <v>0</v>
      </c>
      <c r="AF9489">
        <v>0</v>
      </c>
      <c r="AG9489">
        <v>0</v>
      </c>
      <c r="AH9489">
        <v>35000000</v>
      </c>
      <c r="AI9489">
        <v>0</v>
      </c>
      <c r="AJ9489">
        <v>0</v>
      </c>
      <c r="AK9489">
        <v>0</v>
      </c>
      <c r="AL9489">
        <v>0</v>
      </c>
      <c r="AM9489">
        <v>0</v>
      </c>
      <c r="AN9489">
        <v>1</v>
      </c>
    </row>
    <row r="9490" spans="1:40" x14ac:dyDescent="0.45">
      <c r="A9490" t="s">
        <v>73149</v>
      </c>
      <c r="B9490" t="s">
        <v>73150</v>
      </c>
      <c r="C9490" t="s">
        <v>73151</v>
      </c>
      <c r="D9490" t="s">
        <v>68</v>
      </c>
      <c r="E9490" t="s">
        <v>69</v>
      </c>
      <c r="F9490">
        <v>0</v>
      </c>
      <c r="G9490" t="s">
        <v>51</v>
      </c>
      <c r="H9490" t="s">
        <v>44</v>
      </c>
      <c r="I9490" t="s">
        <v>18031</v>
      </c>
      <c r="J9490" t="s">
        <v>23011</v>
      </c>
      <c r="K9490" t="s">
        <v>73152</v>
      </c>
      <c r="L9490">
        <v>1</v>
      </c>
      <c r="M9490" s="1">
        <v>39814</v>
      </c>
      <c r="N9490" s="3">
        <v>43839</v>
      </c>
      <c r="O9490" t="s">
        <v>135</v>
      </c>
      <c r="P9490">
        <v>2009</v>
      </c>
      <c r="Q9490" s="1">
        <v>40659</v>
      </c>
      <c r="R9490" s="1">
        <v>40659</v>
      </c>
      <c r="S9490">
        <v>0</v>
      </c>
      <c r="T9490">
        <v>1611364</v>
      </c>
      <c r="U9490">
        <v>0</v>
      </c>
      <c r="V9490">
        <v>0</v>
      </c>
      <c r="W9490">
        <v>0</v>
      </c>
      <c r="X9490">
        <v>0</v>
      </c>
      <c r="Y9490">
        <v>0</v>
      </c>
      <c r="Z9490">
        <v>0</v>
      </c>
      <c r="AA9490">
        <v>0</v>
      </c>
      <c r="AB9490">
        <v>0</v>
      </c>
      <c r="AC9490">
        <v>0</v>
      </c>
      <c r="AD9490">
        <v>0</v>
      </c>
      <c r="AE9490">
        <v>0</v>
      </c>
      <c r="AF9490">
        <v>0</v>
      </c>
      <c r="AG9490">
        <v>0</v>
      </c>
      <c r="AH9490">
        <v>0</v>
      </c>
      <c r="AI9490">
        <v>0</v>
      </c>
      <c r="AJ9490">
        <v>0</v>
      </c>
      <c r="AK9490">
        <v>0</v>
      </c>
      <c r="AL9490">
        <v>0</v>
      </c>
      <c r="AM9490">
        <v>0</v>
      </c>
      <c r="AN9490">
        <v>1</v>
      </c>
    </row>
    <row r="9491" spans="1:40" x14ac:dyDescent="0.45">
      <c r="A9491" t="s">
        <v>4625</v>
      </c>
      <c r="B9491" t="s">
        <v>4626</v>
      </c>
      <c r="C9491" t="s">
        <v>4627</v>
      </c>
      <c r="D9491" t="s">
        <v>101</v>
      </c>
      <c r="E9491" t="s">
        <v>102</v>
      </c>
      <c r="F9491">
        <v>0</v>
      </c>
      <c r="G9491" t="s">
        <v>51</v>
      </c>
      <c r="H9491" t="s">
        <v>44</v>
      </c>
      <c r="I9491" t="s">
        <v>1068</v>
      </c>
      <c r="J9491" t="s">
        <v>1139</v>
      </c>
      <c r="K9491" t="s">
        <v>3283</v>
      </c>
      <c r="L9491">
        <v>2</v>
      </c>
      <c r="M9491" s="1">
        <v>40909</v>
      </c>
      <c r="N9491" s="3">
        <v>43842</v>
      </c>
      <c r="O9491" t="s">
        <v>94</v>
      </c>
      <c r="P9491">
        <v>2012</v>
      </c>
      <c r="Q9491" s="1">
        <v>41501</v>
      </c>
      <c r="R9491" s="1">
        <v>41870</v>
      </c>
      <c r="S9491">
        <v>1612500</v>
      </c>
      <c r="T9491">
        <v>0</v>
      </c>
      <c r="U9491">
        <v>0</v>
      </c>
      <c r="V9491">
        <v>0</v>
      </c>
      <c r="W9491">
        <v>0</v>
      </c>
      <c r="X9491">
        <v>0</v>
      </c>
      <c r="Y9491">
        <v>0</v>
      </c>
      <c r="Z9491">
        <v>0</v>
      </c>
      <c r="AA9491">
        <v>0</v>
      </c>
      <c r="AB9491">
        <v>0</v>
      </c>
      <c r="AC9491">
        <v>0</v>
      </c>
      <c r="AD9491">
        <v>0</v>
      </c>
      <c r="AE9491">
        <v>0</v>
      </c>
      <c r="AF9491">
        <v>0</v>
      </c>
      <c r="AG9491">
        <v>0</v>
      </c>
      <c r="AH9491">
        <v>0</v>
      </c>
      <c r="AI9491">
        <v>0</v>
      </c>
      <c r="AJ9491">
        <v>0</v>
      </c>
      <c r="AK9491">
        <v>0</v>
      </c>
      <c r="AL9491">
        <v>0</v>
      </c>
      <c r="AM9491">
        <v>0</v>
      </c>
      <c r="AN9491">
        <v>1</v>
      </c>
    </row>
    <row r="9492" spans="1:40" x14ac:dyDescent="0.45">
      <c r="A9492" t="s">
        <v>976</v>
      </c>
      <c r="B9492" t="s">
        <v>977</v>
      </c>
      <c r="C9492" t="s">
        <v>978</v>
      </c>
      <c r="D9492" t="s">
        <v>198</v>
      </c>
      <c r="E9492" t="s">
        <v>199</v>
      </c>
      <c r="F9492">
        <v>0</v>
      </c>
      <c r="G9492" t="s">
        <v>51</v>
      </c>
      <c r="H9492" t="s">
        <v>44</v>
      </c>
      <c r="I9492" t="s">
        <v>660</v>
      </c>
      <c r="J9492" t="s">
        <v>979</v>
      </c>
      <c r="K9492" t="s">
        <v>980</v>
      </c>
      <c r="L9492">
        <v>1</v>
      </c>
      <c r="M9492" s="1">
        <v>35431</v>
      </c>
      <c r="N9492" s="2">
        <v>35431</v>
      </c>
      <c r="O9492" t="s">
        <v>783</v>
      </c>
      <c r="P9492">
        <v>1997</v>
      </c>
      <c r="Q9492" s="1">
        <v>40700</v>
      </c>
      <c r="R9492" s="1">
        <v>40700</v>
      </c>
      <c r="S9492">
        <v>0</v>
      </c>
      <c r="T9492">
        <v>1613014</v>
      </c>
      <c r="U9492">
        <v>0</v>
      </c>
      <c r="V9492">
        <v>0</v>
      </c>
      <c r="W9492">
        <v>0</v>
      </c>
      <c r="X9492">
        <v>0</v>
      </c>
      <c r="Y9492">
        <v>0</v>
      </c>
      <c r="Z9492">
        <v>0</v>
      </c>
      <c r="AA9492">
        <v>0</v>
      </c>
      <c r="AB9492">
        <v>0</v>
      </c>
      <c r="AC9492">
        <v>0</v>
      </c>
      <c r="AD9492">
        <v>0</v>
      </c>
      <c r="AE9492">
        <v>0</v>
      </c>
      <c r="AF9492">
        <v>0</v>
      </c>
      <c r="AG9492">
        <v>0</v>
      </c>
      <c r="AH9492">
        <v>0</v>
      </c>
      <c r="AI9492">
        <v>0</v>
      </c>
      <c r="AJ9492">
        <v>0</v>
      </c>
      <c r="AK9492">
        <v>0</v>
      </c>
      <c r="AL9492">
        <v>0</v>
      </c>
      <c r="AM9492">
        <v>0</v>
      </c>
      <c r="AN9492">
        <v>1</v>
      </c>
    </row>
    <row r="9493" spans="1:40" x14ac:dyDescent="0.45">
      <c r="A9493" t="s">
        <v>68562</v>
      </c>
      <c r="B9493" t="s">
        <v>68563</v>
      </c>
      <c r="C9493" t="s">
        <v>68564</v>
      </c>
      <c r="D9493" t="s">
        <v>68565</v>
      </c>
      <c r="E9493" t="s">
        <v>964</v>
      </c>
      <c r="F9493">
        <v>0</v>
      </c>
      <c r="G9493" t="s">
        <v>51</v>
      </c>
      <c r="H9493" t="s">
        <v>44</v>
      </c>
      <c r="I9493" t="s">
        <v>204</v>
      </c>
      <c r="J9493" t="s">
        <v>205</v>
      </c>
      <c r="K9493" t="s">
        <v>20016</v>
      </c>
      <c r="L9493">
        <v>2</v>
      </c>
      <c r="M9493" s="1">
        <v>39083</v>
      </c>
      <c r="N9493" s="3">
        <v>43837</v>
      </c>
      <c r="O9493" t="s">
        <v>80</v>
      </c>
      <c r="P9493">
        <v>2007</v>
      </c>
      <c r="Q9493" s="1">
        <v>40164</v>
      </c>
      <c r="R9493" s="1">
        <v>41746</v>
      </c>
      <c r="S9493">
        <v>741017</v>
      </c>
      <c r="T9493">
        <v>0</v>
      </c>
      <c r="U9493">
        <v>0</v>
      </c>
      <c r="V9493">
        <v>0</v>
      </c>
      <c r="W9493">
        <v>0</v>
      </c>
      <c r="X9493">
        <v>0</v>
      </c>
      <c r="Y9493">
        <v>873831</v>
      </c>
      <c r="Z9493">
        <v>0</v>
      </c>
      <c r="AA9493">
        <v>0</v>
      </c>
      <c r="AB9493">
        <v>0</v>
      </c>
      <c r="AC9493">
        <v>0</v>
      </c>
      <c r="AD9493">
        <v>0</v>
      </c>
      <c r="AE9493">
        <v>0</v>
      </c>
      <c r="AF9493">
        <v>0</v>
      </c>
      <c r="AG9493">
        <v>0</v>
      </c>
      <c r="AH9493">
        <v>0</v>
      </c>
      <c r="AI9493">
        <v>0</v>
      </c>
      <c r="AJ9493">
        <v>0</v>
      </c>
      <c r="AK9493">
        <v>0</v>
      </c>
      <c r="AL9493">
        <v>0</v>
      </c>
      <c r="AM9493">
        <v>0</v>
      </c>
      <c r="AN9493">
        <v>1</v>
      </c>
    </row>
    <row r="9494" spans="1:40" x14ac:dyDescent="0.45">
      <c r="A9494" t="s">
        <v>39063</v>
      </c>
      <c r="B9494" t="s">
        <v>39064</v>
      </c>
      <c r="C9494" t="s">
        <v>39065</v>
      </c>
      <c r="D9494" t="s">
        <v>899</v>
      </c>
      <c r="E9494" t="s">
        <v>900</v>
      </c>
      <c r="F9494">
        <v>0</v>
      </c>
      <c r="G9494" t="s">
        <v>51</v>
      </c>
      <c r="H9494" t="s">
        <v>44</v>
      </c>
      <c r="I9494" t="s">
        <v>70</v>
      </c>
      <c r="J9494" t="s">
        <v>113</v>
      </c>
      <c r="K9494" t="s">
        <v>113</v>
      </c>
      <c r="L9494">
        <v>11</v>
      </c>
      <c r="M9494" s="1">
        <v>37987</v>
      </c>
      <c r="N9494" s="3">
        <v>43834</v>
      </c>
      <c r="O9494" t="s">
        <v>273</v>
      </c>
      <c r="P9494">
        <v>2004</v>
      </c>
      <c r="Q9494" s="1">
        <v>39996</v>
      </c>
      <c r="R9494" s="1">
        <v>41855</v>
      </c>
      <c r="S9494">
        <v>0</v>
      </c>
      <c r="T9494">
        <v>38096818</v>
      </c>
      <c r="U9494">
        <v>0</v>
      </c>
      <c r="V9494">
        <v>0</v>
      </c>
      <c r="W9494">
        <v>0</v>
      </c>
      <c r="X9494">
        <v>78425000</v>
      </c>
      <c r="Y9494">
        <v>0</v>
      </c>
      <c r="Z9494">
        <v>0</v>
      </c>
      <c r="AA9494">
        <v>45000000</v>
      </c>
      <c r="AB9494">
        <v>0</v>
      </c>
      <c r="AC9494">
        <v>0</v>
      </c>
      <c r="AD9494">
        <v>0</v>
      </c>
      <c r="AE9494">
        <v>0</v>
      </c>
      <c r="AF9494">
        <v>0</v>
      </c>
      <c r="AG9494">
        <v>0</v>
      </c>
      <c r="AH9494">
        <v>0</v>
      </c>
      <c r="AI9494">
        <v>0</v>
      </c>
      <c r="AJ9494">
        <v>0</v>
      </c>
      <c r="AK9494">
        <v>0</v>
      </c>
      <c r="AL9494">
        <v>0</v>
      </c>
      <c r="AM9494">
        <v>0</v>
      </c>
      <c r="AN9494">
        <v>1</v>
      </c>
    </row>
    <row r="9495" spans="1:40" x14ac:dyDescent="0.45">
      <c r="A9495" t="s">
        <v>39960</v>
      </c>
      <c r="B9495" t="s">
        <v>39961</v>
      </c>
      <c r="C9495" t="s">
        <v>39962</v>
      </c>
      <c r="D9495" t="s">
        <v>39963</v>
      </c>
      <c r="E9495" t="s">
        <v>900</v>
      </c>
      <c r="F9495">
        <v>0</v>
      </c>
      <c r="G9495" t="s">
        <v>51</v>
      </c>
      <c r="H9495" t="s">
        <v>44</v>
      </c>
      <c r="I9495" t="s">
        <v>107</v>
      </c>
      <c r="J9495" t="s">
        <v>108</v>
      </c>
      <c r="K9495" t="s">
        <v>18255</v>
      </c>
      <c r="L9495">
        <v>1</v>
      </c>
      <c r="M9495" s="1">
        <v>37987</v>
      </c>
      <c r="N9495" s="3">
        <v>43834</v>
      </c>
      <c r="O9495" t="s">
        <v>273</v>
      </c>
      <c r="P9495">
        <v>2004</v>
      </c>
      <c r="Q9495" s="1">
        <v>40932</v>
      </c>
      <c r="R9495" s="1">
        <v>40932</v>
      </c>
      <c r="S9495">
        <v>0</v>
      </c>
      <c r="T9495">
        <v>1616176</v>
      </c>
      <c r="U9495">
        <v>0</v>
      </c>
      <c r="V9495">
        <v>0</v>
      </c>
      <c r="W9495">
        <v>0</v>
      </c>
      <c r="X9495">
        <v>0</v>
      </c>
      <c r="Y9495">
        <v>0</v>
      </c>
      <c r="Z9495">
        <v>0</v>
      </c>
      <c r="AA9495">
        <v>0</v>
      </c>
      <c r="AB9495">
        <v>0</v>
      </c>
      <c r="AC9495">
        <v>0</v>
      </c>
      <c r="AD9495">
        <v>0</v>
      </c>
      <c r="AE9495">
        <v>0</v>
      </c>
      <c r="AF9495">
        <v>0</v>
      </c>
      <c r="AG9495">
        <v>0</v>
      </c>
      <c r="AH9495">
        <v>0</v>
      </c>
      <c r="AI9495">
        <v>0</v>
      </c>
      <c r="AJ9495">
        <v>0</v>
      </c>
      <c r="AK9495">
        <v>0</v>
      </c>
      <c r="AL9495">
        <v>0</v>
      </c>
      <c r="AM9495">
        <v>0</v>
      </c>
      <c r="AN9495">
        <v>1</v>
      </c>
    </row>
    <row r="9496" spans="1:40" x14ac:dyDescent="0.45">
      <c r="A9496" t="s">
        <v>47057</v>
      </c>
      <c r="B9496" t="s">
        <v>47058</v>
      </c>
      <c r="C9496" t="s">
        <v>47059</v>
      </c>
      <c r="D9496" t="s">
        <v>412</v>
      </c>
      <c r="E9496" t="s">
        <v>413</v>
      </c>
      <c r="F9496">
        <v>0</v>
      </c>
      <c r="G9496" t="s">
        <v>43</v>
      </c>
      <c r="H9496" t="s">
        <v>44</v>
      </c>
      <c r="I9496" t="s">
        <v>309</v>
      </c>
      <c r="J9496" t="s">
        <v>2035</v>
      </c>
      <c r="K9496" t="s">
        <v>47060</v>
      </c>
      <c r="L9496">
        <v>3</v>
      </c>
      <c r="M9496" s="1">
        <v>40544</v>
      </c>
      <c r="N9496" s="3">
        <v>43841</v>
      </c>
      <c r="O9496" t="s">
        <v>311</v>
      </c>
      <c r="P9496">
        <v>2011</v>
      </c>
      <c r="Q9496" s="1">
        <v>40850</v>
      </c>
      <c r="R9496" s="1">
        <v>41290</v>
      </c>
      <c r="S9496">
        <v>0</v>
      </c>
      <c r="T9496">
        <v>0</v>
      </c>
      <c r="U9496">
        <v>0</v>
      </c>
      <c r="V9496">
        <v>0</v>
      </c>
      <c r="W9496">
        <v>0</v>
      </c>
      <c r="X9496">
        <v>1617252</v>
      </c>
      <c r="Y9496">
        <v>0</v>
      </c>
      <c r="Z9496">
        <v>0</v>
      </c>
      <c r="AA9496">
        <v>0</v>
      </c>
      <c r="AB9496">
        <v>0</v>
      </c>
      <c r="AC9496">
        <v>0</v>
      </c>
      <c r="AD9496">
        <v>0</v>
      </c>
      <c r="AE9496">
        <v>0</v>
      </c>
      <c r="AF9496">
        <v>0</v>
      </c>
      <c r="AG9496">
        <v>0</v>
      </c>
      <c r="AH9496">
        <v>0</v>
      </c>
      <c r="AI9496">
        <v>0</v>
      </c>
      <c r="AJ9496">
        <v>0</v>
      </c>
      <c r="AK9496">
        <v>0</v>
      </c>
      <c r="AL9496">
        <v>0</v>
      </c>
      <c r="AM9496">
        <v>0</v>
      </c>
      <c r="AN9496">
        <v>1</v>
      </c>
    </row>
    <row r="9497" spans="1:40" x14ac:dyDescent="0.45">
      <c r="A9497" t="s">
        <v>17913</v>
      </c>
      <c r="B9497" t="s">
        <v>17914</v>
      </c>
      <c r="C9497" t="s">
        <v>17915</v>
      </c>
      <c r="D9497" t="s">
        <v>17916</v>
      </c>
      <c r="E9497" t="s">
        <v>5324</v>
      </c>
      <c r="F9497">
        <v>0</v>
      </c>
      <c r="G9497" t="s">
        <v>43</v>
      </c>
      <c r="H9497" t="s">
        <v>44</v>
      </c>
      <c r="I9497" t="s">
        <v>52</v>
      </c>
      <c r="J9497" t="s">
        <v>141</v>
      </c>
      <c r="K9497" t="s">
        <v>603</v>
      </c>
      <c r="L9497">
        <v>2</v>
      </c>
      <c r="M9497" s="1">
        <v>36892</v>
      </c>
      <c r="N9497" s="3">
        <v>43831</v>
      </c>
      <c r="O9497" t="s">
        <v>124</v>
      </c>
      <c r="P9497">
        <v>2001</v>
      </c>
      <c r="Q9497" s="1">
        <v>38574</v>
      </c>
      <c r="R9497" s="1">
        <v>38971</v>
      </c>
      <c r="S9497">
        <v>0</v>
      </c>
      <c r="T9497">
        <v>162000000</v>
      </c>
      <c r="U9497">
        <v>0</v>
      </c>
      <c r="V9497">
        <v>0</v>
      </c>
      <c r="W9497">
        <v>0</v>
      </c>
      <c r="X9497">
        <v>0</v>
      </c>
      <c r="Y9497">
        <v>0</v>
      </c>
      <c r="Z9497">
        <v>0</v>
      </c>
      <c r="AA9497">
        <v>0</v>
      </c>
      <c r="AB9497">
        <v>0</v>
      </c>
      <c r="AC9497">
        <v>0</v>
      </c>
      <c r="AD9497">
        <v>0</v>
      </c>
      <c r="AE9497">
        <v>0</v>
      </c>
      <c r="AF9497">
        <v>0</v>
      </c>
      <c r="AG9497">
        <v>0</v>
      </c>
      <c r="AH9497">
        <v>30000000</v>
      </c>
      <c r="AI9497">
        <v>132000000</v>
      </c>
      <c r="AJ9497">
        <v>0</v>
      </c>
      <c r="AK9497">
        <v>0</v>
      </c>
      <c r="AL9497">
        <v>0</v>
      </c>
      <c r="AM9497">
        <v>0</v>
      </c>
      <c r="AN9497">
        <v>1</v>
      </c>
    </row>
    <row r="9498" spans="1:40" x14ac:dyDescent="0.45">
      <c r="A9498" t="s">
        <v>56436</v>
      </c>
      <c r="B9498" t="s">
        <v>56437</v>
      </c>
      <c r="C9498" t="s">
        <v>56438</v>
      </c>
      <c r="D9498" t="s">
        <v>3475</v>
      </c>
      <c r="E9498" t="s">
        <v>3476</v>
      </c>
      <c r="F9498">
        <v>0</v>
      </c>
      <c r="G9498" t="s">
        <v>51</v>
      </c>
      <c r="H9498" t="s">
        <v>44</v>
      </c>
      <c r="I9498" t="s">
        <v>52</v>
      </c>
      <c r="J9498" t="s">
        <v>651</v>
      </c>
      <c r="K9498" t="s">
        <v>651</v>
      </c>
      <c r="L9498">
        <v>1</v>
      </c>
      <c r="M9498" s="1">
        <v>36892</v>
      </c>
      <c r="N9498" s="3">
        <v>43831</v>
      </c>
      <c r="O9498" t="s">
        <v>124</v>
      </c>
      <c r="P9498">
        <v>2001</v>
      </c>
      <c r="Q9498" s="1">
        <v>39917</v>
      </c>
      <c r="R9498" s="1">
        <v>39917</v>
      </c>
      <c r="S9498">
        <v>0</v>
      </c>
      <c r="T9498">
        <v>1620000</v>
      </c>
      <c r="U9498">
        <v>0</v>
      </c>
      <c r="V9498">
        <v>0</v>
      </c>
      <c r="W9498">
        <v>0</v>
      </c>
      <c r="X9498">
        <v>0</v>
      </c>
      <c r="Y9498">
        <v>0</v>
      </c>
      <c r="Z9498">
        <v>0</v>
      </c>
      <c r="AA9498">
        <v>0</v>
      </c>
      <c r="AB9498">
        <v>0</v>
      </c>
      <c r="AC9498">
        <v>0</v>
      </c>
      <c r="AD9498">
        <v>0</v>
      </c>
      <c r="AE9498">
        <v>0</v>
      </c>
      <c r="AF9498">
        <v>0</v>
      </c>
      <c r="AG9498">
        <v>0</v>
      </c>
      <c r="AH9498">
        <v>0</v>
      </c>
      <c r="AI9498">
        <v>0</v>
      </c>
      <c r="AJ9498">
        <v>0</v>
      </c>
      <c r="AK9498">
        <v>0</v>
      </c>
      <c r="AL9498">
        <v>0</v>
      </c>
      <c r="AM9498">
        <v>0</v>
      </c>
      <c r="AN9498">
        <v>1</v>
      </c>
    </row>
    <row r="9499" spans="1:40" x14ac:dyDescent="0.45">
      <c r="A9499" t="s">
        <v>55704</v>
      </c>
      <c r="B9499" t="s">
        <v>55705</v>
      </c>
      <c r="C9499" t="s">
        <v>55706</v>
      </c>
      <c r="D9499" t="s">
        <v>90</v>
      </c>
      <c r="E9499" t="s">
        <v>91</v>
      </c>
      <c r="F9499">
        <v>0</v>
      </c>
      <c r="G9499" t="s">
        <v>51</v>
      </c>
      <c r="H9499" t="s">
        <v>44</v>
      </c>
      <c r="I9499" t="s">
        <v>64</v>
      </c>
      <c r="J9499" t="s">
        <v>749</v>
      </c>
      <c r="K9499" t="s">
        <v>749</v>
      </c>
      <c r="L9499">
        <v>3</v>
      </c>
      <c r="M9499" s="1">
        <v>37257</v>
      </c>
      <c r="N9499" s="3">
        <v>43832</v>
      </c>
      <c r="O9499" t="s">
        <v>321</v>
      </c>
      <c r="P9499">
        <v>2002</v>
      </c>
      <c r="Q9499" s="1">
        <v>40429</v>
      </c>
      <c r="R9499" s="1">
        <v>41018</v>
      </c>
      <c r="S9499">
        <v>0</v>
      </c>
      <c r="T9499">
        <v>1620000</v>
      </c>
      <c r="U9499">
        <v>0</v>
      </c>
      <c r="V9499">
        <v>0</v>
      </c>
      <c r="W9499">
        <v>0</v>
      </c>
      <c r="X9499">
        <v>0</v>
      </c>
      <c r="Y9499">
        <v>0</v>
      </c>
      <c r="Z9499">
        <v>0</v>
      </c>
      <c r="AA9499">
        <v>0</v>
      </c>
      <c r="AB9499">
        <v>0</v>
      </c>
      <c r="AC9499">
        <v>0</v>
      </c>
      <c r="AD9499">
        <v>0</v>
      </c>
      <c r="AE9499">
        <v>0</v>
      </c>
      <c r="AF9499">
        <v>1000000</v>
      </c>
      <c r="AG9499">
        <v>0</v>
      </c>
      <c r="AH9499">
        <v>0</v>
      </c>
      <c r="AI9499">
        <v>0</v>
      </c>
      <c r="AJ9499">
        <v>0</v>
      </c>
      <c r="AK9499">
        <v>0</v>
      </c>
      <c r="AL9499">
        <v>0</v>
      </c>
      <c r="AM9499">
        <v>0</v>
      </c>
      <c r="AN9499">
        <v>1</v>
      </c>
    </row>
    <row r="9500" spans="1:40" x14ac:dyDescent="0.45">
      <c r="A9500" t="s">
        <v>52250</v>
      </c>
      <c r="B9500" t="s">
        <v>52251</v>
      </c>
      <c r="C9500" t="s">
        <v>52252</v>
      </c>
      <c r="D9500" t="s">
        <v>1697</v>
      </c>
      <c r="E9500" t="s">
        <v>199</v>
      </c>
      <c r="F9500">
        <v>0</v>
      </c>
      <c r="G9500" t="s">
        <v>51</v>
      </c>
      <c r="H9500" t="s">
        <v>44</v>
      </c>
      <c r="I9500" t="s">
        <v>730</v>
      </c>
      <c r="J9500" t="s">
        <v>365</v>
      </c>
      <c r="K9500" t="s">
        <v>2442</v>
      </c>
      <c r="L9500">
        <v>4</v>
      </c>
      <c r="M9500" s="1">
        <v>38353</v>
      </c>
      <c r="N9500" s="3">
        <v>43835</v>
      </c>
      <c r="O9500" t="s">
        <v>277</v>
      </c>
      <c r="P9500">
        <v>2005</v>
      </c>
      <c r="Q9500" s="1">
        <v>40654</v>
      </c>
      <c r="R9500" s="1">
        <v>41089</v>
      </c>
      <c r="S9500">
        <v>0</v>
      </c>
      <c r="T9500">
        <v>1620000</v>
      </c>
      <c r="U9500">
        <v>0</v>
      </c>
      <c r="V9500">
        <v>0</v>
      </c>
      <c r="W9500">
        <v>0</v>
      </c>
      <c r="X9500">
        <v>0</v>
      </c>
      <c r="Y9500">
        <v>0</v>
      </c>
      <c r="Z9500">
        <v>0</v>
      </c>
      <c r="AA9500">
        <v>0</v>
      </c>
      <c r="AB9500">
        <v>0</v>
      </c>
      <c r="AC9500">
        <v>0</v>
      </c>
      <c r="AD9500">
        <v>0</v>
      </c>
      <c r="AE9500">
        <v>0</v>
      </c>
      <c r="AF9500">
        <v>885000</v>
      </c>
      <c r="AG9500">
        <v>0</v>
      </c>
      <c r="AH9500">
        <v>0</v>
      </c>
      <c r="AI9500">
        <v>0</v>
      </c>
      <c r="AJ9500">
        <v>0</v>
      </c>
      <c r="AK9500">
        <v>0</v>
      </c>
      <c r="AL9500">
        <v>0</v>
      </c>
      <c r="AM9500">
        <v>0</v>
      </c>
      <c r="AN9500">
        <v>1</v>
      </c>
    </row>
    <row r="9501" spans="1:40" x14ac:dyDescent="0.45">
      <c r="A9501" t="s">
        <v>20496</v>
      </c>
      <c r="B9501" t="s">
        <v>20497</v>
      </c>
      <c r="C9501" t="s">
        <v>20498</v>
      </c>
      <c r="D9501" t="s">
        <v>198</v>
      </c>
      <c r="E9501" t="s">
        <v>199</v>
      </c>
      <c r="F9501">
        <v>0</v>
      </c>
      <c r="G9501" t="s">
        <v>51</v>
      </c>
      <c r="H9501" t="s">
        <v>44</v>
      </c>
      <c r="I9501" t="s">
        <v>211</v>
      </c>
      <c r="J9501" t="s">
        <v>212</v>
      </c>
      <c r="K9501" t="s">
        <v>212</v>
      </c>
      <c r="L9501">
        <v>2</v>
      </c>
      <c r="M9501" s="1">
        <v>39083</v>
      </c>
      <c r="N9501" s="3">
        <v>43837</v>
      </c>
      <c r="O9501" t="s">
        <v>80</v>
      </c>
      <c r="P9501">
        <v>2007</v>
      </c>
      <c r="Q9501" s="1">
        <v>40315</v>
      </c>
      <c r="R9501" s="1">
        <v>40912</v>
      </c>
      <c r="S9501">
        <v>0</v>
      </c>
      <c r="T9501">
        <v>1620030</v>
      </c>
      <c r="U9501">
        <v>0</v>
      </c>
      <c r="V9501">
        <v>0</v>
      </c>
      <c r="W9501">
        <v>0</v>
      </c>
      <c r="X9501">
        <v>0</v>
      </c>
      <c r="Y9501">
        <v>0</v>
      </c>
      <c r="Z9501">
        <v>0</v>
      </c>
      <c r="AA9501">
        <v>0</v>
      </c>
      <c r="AB9501">
        <v>0</v>
      </c>
      <c r="AC9501">
        <v>0</v>
      </c>
      <c r="AD9501">
        <v>0</v>
      </c>
      <c r="AE9501">
        <v>0</v>
      </c>
      <c r="AF9501">
        <v>0</v>
      </c>
      <c r="AG9501">
        <v>0</v>
      </c>
      <c r="AH9501">
        <v>0</v>
      </c>
      <c r="AI9501">
        <v>0</v>
      </c>
      <c r="AJ9501">
        <v>0</v>
      </c>
      <c r="AK9501">
        <v>0</v>
      </c>
      <c r="AL9501">
        <v>0</v>
      </c>
      <c r="AM9501">
        <v>0</v>
      </c>
      <c r="AN9501">
        <v>1</v>
      </c>
    </row>
    <row r="9502" spans="1:40" x14ac:dyDescent="0.45">
      <c r="A9502" t="s">
        <v>54349</v>
      </c>
      <c r="B9502" t="s">
        <v>54350</v>
      </c>
      <c r="C9502" t="s">
        <v>54351</v>
      </c>
      <c r="D9502" t="s">
        <v>198</v>
      </c>
      <c r="E9502" t="s">
        <v>199</v>
      </c>
      <c r="F9502">
        <v>0</v>
      </c>
      <c r="G9502" t="s">
        <v>51</v>
      </c>
      <c r="H9502" t="s">
        <v>44</v>
      </c>
      <c r="I9502" t="s">
        <v>52</v>
      </c>
      <c r="J9502" t="s">
        <v>141</v>
      </c>
      <c r="K9502" t="s">
        <v>7734</v>
      </c>
      <c r="L9502">
        <v>1</v>
      </c>
      <c r="M9502" s="1">
        <v>39814</v>
      </c>
      <c r="N9502" s="3">
        <v>43839</v>
      </c>
      <c r="O9502" t="s">
        <v>135</v>
      </c>
      <c r="P9502">
        <v>2009</v>
      </c>
      <c r="Q9502" s="1">
        <v>41922</v>
      </c>
      <c r="R9502" s="1">
        <v>41922</v>
      </c>
      <c r="S9502">
        <v>0</v>
      </c>
      <c r="T9502">
        <v>0</v>
      </c>
      <c r="U9502">
        <v>0</v>
      </c>
      <c r="V9502">
        <v>0</v>
      </c>
      <c r="W9502">
        <v>0</v>
      </c>
      <c r="X9502">
        <v>1622690</v>
      </c>
      <c r="Y9502">
        <v>0</v>
      </c>
      <c r="Z9502">
        <v>0</v>
      </c>
      <c r="AA9502">
        <v>0</v>
      </c>
      <c r="AB9502">
        <v>0</v>
      </c>
      <c r="AC9502">
        <v>0</v>
      </c>
      <c r="AD9502">
        <v>0</v>
      </c>
      <c r="AE9502">
        <v>0</v>
      </c>
      <c r="AF9502">
        <v>0</v>
      </c>
      <c r="AG9502">
        <v>0</v>
      </c>
      <c r="AH9502">
        <v>0</v>
      </c>
      <c r="AI9502">
        <v>0</v>
      </c>
      <c r="AJ9502">
        <v>0</v>
      </c>
      <c r="AK9502">
        <v>0</v>
      </c>
      <c r="AL9502">
        <v>0</v>
      </c>
      <c r="AM9502">
        <v>0</v>
      </c>
      <c r="AN9502">
        <v>1</v>
      </c>
    </row>
    <row r="9503" spans="1:40" x14ac:dyDescent="0.45">
      <c r="A9503" t="s">
        <v>27357</v>
      </c>
      <c r="B9503" t="s">
        <v>27358</v>
      </c>
      <c r="C9503" t="s">
        <v>27359</v>
      </c>
      <c r="D9503" t="s">
        <v>10486</v>
      </c>
      <c r="E9503" t="s">
        <v>2268</v>
      </c>
      <c r="F9503">
        <v>0</v>
      </c>
      <c r="G9503" t="s">
        <v>51</v>
      </c>
      <c r="H9503" t="s">
        <v>44</v>
      </c>
      <c r="I9503" t="s">
        <v>45</v>
      </c>
      <c r="J9503" t="s">
        <v>46</v>
      </c>
      <c r="K9503" t="s">
        <v>47</v>
      </c>
      <c r="L9503">
        <v>6</v>
      </c>
      <c r="M9503" s="1">
        <v>39873</v>
      </c>
      <c r="N9503" s="3">
        <v>43899</v>
      </c>
      <c r="O9503" t="s">
        <v>135</v>
      </c>
      <c r="P9503">
        <v>2009</v>
      </c>
      <c r="Q9503" s="1">
        <v>40060</v>
      </c>
      <c r="R9503" s="1">
        <v>41674</v>
      </c>
      <c r="S9503">
        <v>0</v>
      </c>
      <c r="T9503">
        <v>120000000</v>
      </c>
      <c r="U9503">
        <v>0</v>
      </c>
      <c r="V9503">
        <v>0</v>
      </c>
      <c r="W9503">
        <v>0</v>
      </c>
      <c r="X9503">
        <v>41000000</v>
      </c>
      <c r="Y9503">
        <v>1350000</v>
      </c>
      <c r="Z9503">
        <v>0</v>
      </c>
      <c r="AA9503">
        <v>0</v>
      </c>
      <c r="AB9503">
        <v>0</v>
      </c>
      <c r="AC9503">
        <v>0</v>
      </c>
      <c r="AD9503">
        <v>0</v>
      </c>
      <c r="AE9503">
        <v>0</v>
      </c>
      <c r="AF9503">
        <v>0</v>
      </c>
      <c r="AG9503">
        <v>20000000</v>
      </c>
      <c r="AH9503">
        <v>50000000</v>
      </c>
      <c r="AI9503">
        <v>50000000</v>
      </c>
      <c r="AJ9503">
        <v>0</v>
      </c>
      <c r="AK9503">
        <v>0</v>
      </c>
      <c r="AL9503">
        <v>0</v>
      </c>
      <c r="AM9503">
        <v>0</v>
      </c>
      <c r="AN9503">
        <v>1</v>
      </c>
    </row>
    <row r="9504" spans="1:40" x14ac:dyDescent="0.45">
      <c r="A9504" t="s">
        <v>32359</v>
      </c>
      <c r="B9504" t="s">
        <v>32360</v>
      </c>
      <c r="C9504" t="s">
        <v>32361</v>
      </c>
      <c r="D9504" t="s">
        <v>68</v>
      </c>
      <c r="E9504" t="s">
        <v>69</v>
      </c>
      <c r="F9504">
        <v>0</v>
      </c>
      <c r="G9504" t="s">
        <v>51</v>
      </c>
      <c r="H9504" t="s">
        <v>44</v>
      </c>
      <c r="I9504" t="s">
        <v>45</v>
      </c>
      <c r="J9504" t="s">
        <v>46</v>
      </c>
      <c r="K9504" t="s">
        <v>47</v>
      </c>
      <c r="L9504">
        <v>1</v>
      </c>
      <c r="M9504" s="1">
        <v>40603</v>
      </c>
      <c r="N9504" s="3">
        <v>43901</v>
      </c>
      <c r="O9504" t="s">
        <v>311</v>
      </c>
      <c r="P9504">
        <v>2011</v>
      </c>
      <c r="Q9504" s="1">
        <v>41703</v>
      </c>
      <c r="R9504" s="1">
        <v>41703</v>
      </c>
      <c r="S9504">
        <v>1624000</v>
      </c>
      <c r="T9504">
        <v>0</v>
      </c>
      <c r="U9504">
        <v>0</v>
      </c>
      <c r="V9504">
        <v>0</v>
      </c>
      <c r="W9504">
        <v>0</v>
      </c>
      <c r="X9504">
        <v>0</v>
      </c>
      <c r="Y9504">
        <v>0</v>
      </c>
      <c r="Z9504">
        <v>0</v>
      </c>
      <c r="AA9504">
        <v>0</v>
      </c>
      <c r="AB9504">
        <v>0</v>
      </c>
      <c r="AC9504">
        <v>0</v>
      </c>
      <c r="AD9504">
        <v>0</v>
      </c>
      <c r="AE9504">
        <v>0</v>
      </c>
      <c r="AF9504">
        <v>0</v>
      </c>
      <c r="AG9504">
        <v>0</v>
      </c>
      <c r="AH9504">
        <v>0</v>
      </c>
      <c r="AI9504">
        <v>0</v>
      </c>
      <c r="AJ9504">
        <v>0</v>
      </c>
      <c r="AK9504">
        <v>0</v>
      </c>
      <c r="AL9504">
        <v>0</v>
      </c>
      <c r="AM9504">
        <v>0</v>
      </c>
      <c r="AN9504">
        <v>1</v>
      </c>
    </row>
    <row r="9505" spans="1:40" x14ac:dyDescent="0.45">
      <c r="A9505" t="s">
        <v>46985</v>
      </c>
      <c r="B9505" t="s">
        <v>46986</v>
      </c>
      <c r="C9505" t="s">
        <v>46987</v>
      </c>
      <c r="D9505" t="s">
        <v>767</v>
      </c>
      <c r="E9505" t="s">
        <v>768</v>
      </c>
      <c r="F9505">
        <v>0</v>
      </c>
      <c r="G9505" t="s">
        <v>75</v>
      </c>
      <c r="H9505" t="s">
        <v>44</v>
      </c>
      <c r="I9505" t="s">
        <v>52</v>
      </c>
      <c r="J9505" t="s">
        <v>141</v>
      </c>
      <c r="K9505" t="s">
        <v>401</v>
      </c>
      <c r="L9505">
        <v>1</v>
      </c>
      <c r="M9505" s="1">
        <v>37257</v>
      </c>
      <c r="N9505" s="3">
        <v>43832</v>
      </c>
      <c r="O9505" t="s">
        <v>321</v>
      </c>
      <c r="P9505">
        <v>2002</v>
      </c>
      <c r="Q9505" s="1">
        <v>40219</v>
      </c>
      <c r="R9505" s="1">
        <v>40219</v>
      </c>
      <c r="S9505">
        <v>0</v>
      </c>
      <c r="T9505">
        <v>1624800</v>
      </c>
      <c r="U9505">
        <v>0</v>
      </c>
      <c r="V9505">
        <v>0</v>
      </c>
      <c r="W9505">
        <v>0</v>
      </c>
      <c r="X9505">
        <v>0</v>
      </c>
      <c r="Y9505">
        <v>0</v>
      </c>
      <c r="Z9505">
        <v>0</v>
      </c>
      <c r="AA9505">
        <v>0</v>
      </c>
      <c r="AB9505">
        <v>0</v>
      </c>
      <c r="AC9505">
        <v>0</v>
      </c>
      <c r="AD9505">
        <v>0</v>
      </c>
      <c r="AE9505">
        <v>0</v>
      </c>
      <c r="AF9505">
        <v>0</v>
      </c>
      <c r="AG9505">
        <v>0</v>
      </c>
      <c r="AH9505">
        <v>0</v>
      </c>
      <c r="AI9505">
        <v>0</v>
      </c>
      <c r="AJ9505">
        <v>0</v>
      </c>
      <c r="AK9505">
        <v>0</v>
      </c>
      <c r="AL9505">
        <v>0</v>
      </c>
      <c r="AM9505">
        <v>0</v>
      </c>
      <c r="AN9505">
        <v>0</v>
      </c>
    </row>
    <row r="9506" spans="1:40" x14ac:dyDescent="0.45">
      <c r="A9506" t="s">
        <v>10573</v>
      </c>
      <c r="B9506" t="s">
        <v>10574</v>
      </c>
      <c r="C9506" t="s">
        <v>10575</v>
      </c>
      <c r="D9506" t="s">
        <v>111</v>
      </c>
      <c r="E9506" t="s">
        <v>112</v>
      </c>
      <c r="F9506">
        <v>0</v>
      </c>
      <c r="G9506" t="s">
        <v>51</v>
      </c>
      <c r="H9506" t="s">
        <v>44</v>
      </c>
      <c r="I9506" t="s">
        <v>204</v>
      </c>
      <c r="J9506" t="s">
        <v>205</v>
      </c>
      <c r="K9506" t="s">
        <v>865</v>
      </c>
      <c r="L9506">
        <v>4</v>
      </c>
      <c r="M9506" s="1">
        <v>39448</v>
      </c>
      <c r="N9506" s="3">
        <v>43838</v>
      </c>
      <c r="O9506" t="s">
        <v>133</v>
      </c>
      <c r="P9506">
        <v>2008</v>
      </c>
      <c r="Q9506" s="1">
        <v>40668</v>
      </c>
      <c r="R9506" s="1">
        <v>41450</v>
      </c>
      <c r="S9506">
        <v>0</v>
      </c>
      <c r="T9506">
        <v>0</v>
      </c>
      <c r="U9506">
        <v>0</v>
      </c>
      <c r="V9506">
        <v>0</v>
      </c>
      <c r="W9506">
        <v>0</v>
      </c>
      <c r="X9506">
        <v>0</v>
      </c>
      <c r="Y9506">
        <v>12500000</v>
      </c>
      <c r="Z9506">
        <v>0</v>
      </c>
      <c r="AA9506">
        <v>150000000</v>
      </c>
      <c r="AB9506">
        <v>0</v>
      </c>
      <c r="AC9506">
        <v>0</v>
      </c>
      <c r="AD9506">
        <v>0</v>
      </c>
      <c r="AE9506">
        <v>0</v>
      </c>
      <c r="AF9506">
        <v>0</v>
      </c>
      <c r="AG9506">
        <v>0</v>
      </c>
      <c r="AH9506">
        <v>0</v>
      </c>
      <c r="AI9506">
        <v>0</v>
      </c>
      <c r="AJ9506">
        <v>0</v>
      </c>
      <c r="AK9506">
        <v>0</v>
      </c>
      <c r="AL9506">
        <v>0</v>
      </c>
      <c r="AM9506">
        <v>0</v>
      </c>
      <c r="AN9506">
        <v>1</v>
      </c>
    </row>
    <row r="9507" spans="1:40" x14ac:dyDescent="0.45">
      <c r="A9507" t="s">
        <v>21725</v>
      </c>
      <c r="B9507" t="s">
        <v>21726</v>
      </c>
      <c r="C9507" t="s">
        <v>21727</v>
      </c>
      <c r="D9507" t="s">
        <v>21728</v>
      </c>
      <c r="E9507" t="s">
        <v>4304</v>
      </c>
      <c r="F9507">
        <v>0</v>
      </c>
      <c r="G9507" t="s">
        <v>51</v>
      </c>
      <c r="H9507" t="s">
        <v>44</v>
      </c>
      <c r="I9507" t="s">
        <v>52</v>
      </c>
      <c r="J9507" t="s">
        <v>141</v>
      </c>
      <c r="K9507" t="s">
        <v>667</v>
      </c>
      <c r="L9507">
        <v>3</v>
      </c>
      <c r="M9507" s="1">
        <v>40210</v>
      </c>
      <c r="N9507" s="3">
        <v>43871</v>
      </c>
      <c r="O9507" t="s">
        <v>87</v>
      </c>
      <c r="P9507">
        <v>2010</v>
      </c>
      <c r="Q9507" s="1">
        <v>41120</v>
      </c>
      <c r="R9507" s="1">
        <v>41521</v>
      </c>
      <c r="S9507">
        <v>0</v>
      </c>
      <c r="T9507">
        <v>0</v>
      </c>
      <c r="U9507">
        <v>0</v>
      </c>
      <c r="V9507">
        <v>0</v>
      </c>
      <c r="W9507">
        <v>0</v>
      </c>
      <c r="X9507">
        <v>0</v>
      </c>
      <c r="Y9507">
        <v>325000</v>
      </c>
      <c r="Z9507">
        <v>0</v>
      </c>
      <c r="AA9507">
        <v>1300000</v>
      </c>
      <c r="AB9507">
        <v>0</v>
      </c>
      <c r="AC9507">
        <v>0</v>
      </c>
      <c r="AD9507">
        <v>0</v>
      </c>
      <c r="AE9507">
        <v>0</v>
      </c>
      <c r="AF9507">
        <v>0</v>
      </c>
      <c r="AG9507">
        <v>0</v>
      </c>
      <c r="AH9507">
        <v>0</v>
      </c>
      <c r="AI9507">
        <v>0</v>
      </c>
      <c r="AJ9507">
        <v>0</v>
      </c>
      <c r="AK9507">
        <v>0</v>
      </c>
      <c r="AL9507">
        <v>0</v>
      </c>
      <c r="AM9507">
        <v>0</v>
      </c>
      <c r="AN9507">
        <v>1</v>
      </c>
    </row>
    <row r="9508" spans="1:40" x14ac:dyDescent="0.45">
      <c r="A9508" t="s">
        <v>37548</v>
      </c>
      <c r="B9508" t="s">
        <v>37549</v>
      </c>
      <c r="C9508" t="s">
        <v>37550</v>
      </c>
      <c r="D9508" t="s">
        <v>37551</v>
      </c>
      <c r="E9508" t="s">
        <v>900</v>
      </c>
      <c r="F9508">
        <v>0</v>
      </c>
      <c r="G9508" t="s">
        <v>51</v>
      </c>
      <c r="H9508" t="s">
        <v>44</v>
      </c>
      <c r="I9508" t="s">
        <v>451</v>
      </c>
      <c r="J9508" t="s">
        <v>452</v>
      </c>
      <c r="K9508" t="s">
        <v>453</v>
      </c>
      <c r="L9508">
        <v>3</v>
      </c>
      <c r="M9508" s="1">
        <v>40290</v>
      </c>
      <c r="N9508" s="3">
        <v>43931</v>
      </c>
      <c r="O9508" t="s">
        <v>619</v>
      </c>
      <c r="P9508">
        <v>2010</v>
      </c>
      <c r="Q9508" s="1">
        <v>40960</v>
      </c>
      <c r="R9508" s="1">
        <v>41947</v>
      </c>
      <c r="S9508">
        <v>25000</v>
      </c>
      <c r="T9508">
        <v>1250000</v>
      </c>
      <c r="U9508">
        <v>0</v>
      </c>
      <c r="V9508">
        <v>0</v>
      </c>
      <c r="W9508">
        <v>350000</v>
      </c>
      <c r="X9508">
        <v>0</v>
      </c>
      <c r="Y9508">
        <v>0</v>
      </c>
      <c r="Z9508">
        <v>0</v>
      </c>
      <c r="AA9508">
        <v>0</v>
      </c>
      <c r="AB9508">
        <v>0</v>
      </c>
      <c r="AC9508">
        <v>0</v>
      </c>
      <c r="AD9508">
        <v>0</v>
      </c>
      <c r="AE9508">
        <v>0</v>
      </c>
      <c r="AF9508">
        <v>0</v>
      </c>
      <c r="AG9508">
        <v>0</v>
      </c>
      <c r="AH9508">
        <v>0</v>
      </c>
      <c r="AI9508">
        <v>0</v>
      </c>
      <c r="AJ9508">
        <v>0</v>
      </c>
      <c r="AK9508">
        <v>0</v>
      </c>
      <c r="AL9508">
        <v>0</v>
      </c>
      <c r="AM9508">
        <v>0</v>
      </c>
      <c r="AN9508">
        <v>1</v>
      </c>
    </row>
    <row r="9509" spans="1:40" x14ac:dyDescent="0.45">
      <c r="A9509" t="s">
        <v>76560</v>
      </c>
      <c r="B9509" t="s">
        <v>76561</v>
      </c>
      <c r="C9509" t="s">
        <v>76562</v>
      </c>
      <c r="D9509" t="s">
        <v>76563</v>
      </c>
      <c r="E9509" t="s">
        <v>5790</v>
      </c>
      <c r="F9509">
        <v>0</v>
      </c>
      <c r="G9509" t="s">
        <v>51</v>
      </c>
      <c r="H9509" t="s">
        <v>44</v>
      </c>
      <c r="I9509" t="s">
        <v>204</v>
      </c>
      <c r="J9509" t="s">
        <v>205</v>
      </c>
      <c r="K9509" t="s">
        <v>232</v>
      </c>
      <c r="L9509">
        <v>3</v>
      </c>
      <c r="M9509" s="1">
        <v>38874</v>
      </c>
      <c r="N9509" s="3">
        <v>43988</v>
      </c>
      <c r="O9509" t="s">
        <v>289</v>
      </c>
      <c r="P9509">
        <v>2006</v>
      </c>
      <c r="Q9509" s="1">
        <v>39448</v>
      </c>
      <c r="R9509" s="1">
        <v>40261</v>
      </c>
      <c r="S9509">
        <v>0</v>
      </c>
      <c r="T9509">
        <v>0</v>
      </c>
      <c r="U9509">
        <v>0</v>
      </c>
      <c r="V9509">
        <v>0</v>
      </c>
      <c r="W9509">
        <v>0</v>
      </c>
      <c r="X9509">
        <v>200000</v>
      </c>
      <c r="Y9509">
        <v>1425000</v>
      </c>
      <c r="Z9509">
        <v>0</v>
      </c>
      <c r="AA9509">
        <v>0</v>
      </c>
      <c r="AB9509">
        <v>0</v>
      </c>
      <c r="AC9509">
        <v>0</v>
      </c>
      <c r="AD9509">
        <v>0</v>
      </c>
      <c r="AE9509">
        <v>0</v>
      </c>
      <c r="AF9509">
        <v>0</v>
      </c>
      <c r="AG9509">
        <v>0</v>
      </c>
      <c r="AH9509">
        <v>0</v>
      </c>
      <c r="AI9509">
        <v>0</v>
      </c>
      <c r="AJ9509">
        <v>0</v>
      </c>
      <c r="AK9509">
        <v>0</v>
      </c>
      <c r="AL9509">
        <v>0</v>
      </c>
      <c r="AM9509">
        <v>0</v>
      </c>
      <c r="AN9509">
        <v>1</v>
      </c>
    </row>
    <row r="9510" spans="1:40" x14ac:dyDescent="0.45">
      <c r="A9510" t="s">
        <v>4777</v>
      </c>
      <c r="B9510" t="s">
        <v>4778</v>
      </c>
      <c r="C9510" t="s">
        <v>4779</v>
      </c>
      <c r="D9510" t="s">
        <v>198</v>
      </c>
      <c r="E9510" t="s">
        <v>199</v>
      </c>
      <c r="F9510">
        <v>0</v>
      </c>
      <c r="G9510" t="s">
        <v>51</v>
      </c>
      <c r="H9510" t="s">
        <v>179</v>
      </c>
      <c r="I9510" t="s">
        <v>180</v>
      </c>
      <c r="J9510" t="s">
        <v>181</v>
      </c>
      <c r="K9510" t="s">
        <v>181</v>
      </c>
      <c r="L9510">
        <v>9</v>
      </c>
      <c r="M9510" s="1">
        <v>37987</v>
      </c>
      <c r="N9510" s="3">
        <v>43834</v>
      </c>
      <c r="O9510" t="s">
        <v>273</v>
      </c>
      <c r="P9510">
        <v>2004</v>
      </c>
      <c r="Q9510" s="1">
        <v>40611</v>
      </c>
      <c r="R9510" s="1">
        <v>41712</v>
      </c>
      <c r="S9510">
        <v>0</v>
      </c>
      <c r="T9510">
        <v>1625039</v>
      </c>
      <c r="U9510">
        <v>0</v>
      </c>
      <c r="V9510">
        <v>0</v>
      </c>
      <c r="W9510">
        <v>0</v>
      </c>
      <c r="X9510">
        <v>0</v>
      </c>
      <c r="Y9510">
        <v>0</v>
      </c>
      <c r="Z9510">
        <v>0</v>
      </c>
      <c r="AA9510">
        <v>0</v>
      </c>
      <c r="AB9510">
        <v>0</v>
      </c>
      <c r="AC9510">
        <v>0</v>
      </c>
      <c r="AD9510">
        <v>0</v>
      </c>
      <c r="AE9510">
        <v>0</v>
      </c>
      <c r="AF9510">
        <v>0</v>
      </c>
      <c r="AG9510">
        <v>0</v>
      </c>
      <c r="AH9510">
        <v>0</v>
      </c>
      <c r="AI9510">
        <v>0</v>
      </c>
      <c r="AJ9510">
        <v>0</v>
      </c>
      <c r="AK9510">
        <v>0</v>
      </c>
      <c r="AL9510">
        <v>0</v>
      </c>
      <c r="AM9510">
        <v>0</v>
      </c>
      <c r="AN9510">
        <v>1</v>
      </c>
    </row>
    <row r="9511" spans="1:40" x14ac:dyDescent="0.45">
      <c r="A9511" t="s">
        <v>14903</v>
      </c>
      <c r="B9511" t="s">
        <v>14904</v>
      </c>
      <c r="C9511" t="s">
        <v>14905</v>
      </c>
      <c r="D9511" t="s">
        <v>14906</v>
      </c>
      <c r="E9511" t="s">
        <v>69</v>
      </c>
      <c r="F9511">
        <v>0</v>
      </c>
      <c r="G9511" t="s">
        <v>51</v>
      </c>
      <c r="H9511" t="s">
        <v>44</v>
      </c>
      <c r="I9511" t="s">
        <v>451</v>
      </c>
      <c r="J9511" t="s">
        <v>452</v>
      </c>
      <c r="K9511" t="s">
        <v>452</v>
      </c>
      <c r="L9511">
        <v>2</v>
      </c>
      <c r="M9511" s="1">
        <v>41183</v>
      </c>
      <c r="N9511" s="3">
        <v>44116</v>
      </c>
      <c r="O9511" t="s">
        <v>58</v>
      </c>
      <c r="P9511">
        <v>2012</v>
      </c>
      <c r="Q9511" s="1">
        <v>41183</v>
      </c>
      <c r="R9511" s="1">
        <v>41717</v>
      </c>
      <c r="S9511">
        <v>1100000</v>
      </c>
      <c r="T9511">
        <v>0</v>
      </c>
      <c r="U9511">
        <v>0</v>
      </c>
      <c r="V9511">
        <v>0</v>
      </c>
      <c r="W9511">
        <v>0</v>
      </c>
      <c r="X9511">
        <v>0</v>
      </c>
      <c r="Y9511">
        <v>527500</v>
      </c>
      <c r="Z9511">
        <v>0</v>
      </c>
      <c r="AA9511">
        <v>0</v>
      </c>
      <c r="AB9511">
        <v>0</v>
      </c>
      <c r="AC9511">
        <v>0</v>
      </c>
      <c r="AD9511">
        <v>0</v>
      </c>
      <c r="AE9511">
        <v>0</v>
      </c>
      <c r="AF9511">
        <v>0</v>
      </c>
      <c r="AG9511">
        <v>0</v>
      </c>
      <c r="AH9511">
        <v>0</v>
      </c>
      <c r="AI9511">
        <v>0</v>
      </c>
      <c r="AJ9511">
        <v>0</v>
      </c>
      <c r="AK9511">
        <v>0</v>
      </c>
      <c r="AL9511">
        <v>0</v>
      </c>
      <c r="AM9511">
        <v>0</v>
      </c>
      <c r="AN9511">
        <v>1</v>
      </c>
    </row>
    <row r="9512" spans="1:40" x14ac:dyDescent="0.45">
      <c r="A9512" t="s">
        <v>66850</v>
      </c>
      <c r="B9512" t="s">
        <v>66851</v>
      </c>
      <c r="C9512" t="s">
        <v>66852</v>
      </c>
      <c r="D9512" t="s">
        <v>111</v>
      </c>
      <c r="E9512" t="s">
        <v>112</v>
      </c>
      <c r="F9512">
        <v>0</v>
      </c>
      <c r="G9512" t="s">
        <v>51</v>
      </c>
      <c r="H9512" t="s">
        <v>44</v>
      </c>
      <c r="I9512" t="s">
        <v>678</v>
      </c>
      <c r="J9512" t="s">
        <v>679</v>
      </c>
      <c r="K9512" t="s">
        <v>66853</v>
      </c>
      <c r="L9512">
        <v>3</v>
      </c>
      <c r="M9512" s="1">
        <v>39083</v>
      </c>
      <c r="N9512" s="3">
        <v>43837</v>
      </c>
      <c r="O9512" t="s">
        <v>80</v>
      </c>
      <c r="P9512">
        <v>2007</v>
      </c>
      <c r="Q9512" s="1">
        <v>40212</v>
      </c>
      <c r="R9512" s="1">
        <v>41428</v>
      </c>
      <c r="S9512">
        <v>0</v>
      </c>
      <c r="T9512">
        <v>1450000</v>
      </c>
      <c r="U9512">
        <v>0</v>
      </c>
      <c r="V9512">
        <v>0</v>
      </c>
      <c r="W9512">
        <v>0</v>
      </c>
      <c r="X9512">
        <v>177829</v>
      </c>
      <c r="Y9512">
        <v>0</v>
      </c>
      <c r="Z9512">
        <v>0</v>
      </c>
      <c r="AA9512">
        <v>0</v>
      </c>
      <c r="AB9512">
        <v>0</v>
      </c>
      <c r="AC9512">
        <v>0</v>
      </c>
      <c r="AD9512">
        <v>0</v>
      </c>
      <c r="AE9512">
        <v>0</v>
      </c>
      <c r="AF9512">
        <v>0</v>
      </c>
      <c r="AG9512">
        <v>0</v>
      </c>
      <c r="AH9512">
        <v>0</v>
      </c>
      <c r="AI9512">
        <v>0</v>
      </c>
      <c r="AJ9512">
        <v>0</v>
      </c>
      <c r="AK9512">
        <v>0</v>
      </c>
      <c r="AL9512">
        <v>0</v>
      </c>
      <c r="AM9512">
        <v>0</v>
      </c>
      <c r="AN9512">
        <v>1</v>
      </c>
    </row>
    <row r="9513" spans="1:40" x14ac:dyDescent="0.45">
      <c r="A9513" t="s">
        <v>63215</v>
      </c>
      <c r="B9513" t="s">
        <v>63216</v>
      </c>
      <c r="C9513" t="s">
        <v>63217</v>
      </c>
      <c r="D9513" t="s">
        <v>63218</v>
      </c>
      <c r="E9513" t="s">
        <v>293</v>
      </c>
      <c r="F9513">
        <v>0</v>
      </c>
      <c r="G9513" t="s">
        <v>51</v>
      </c>
      <c r="H9513" t="s">
        <v>44</v>
      </c>
      <c r="I9513" t="s">
        <v>52</v>
      </c>
      <c r="J9513" t="s">
        <v>1802</v>
      </c>
      <c r="K9513" t="s">
        <v>15947</v>
      </c>
      <c r="L9513">
        <v>5</v>
      </c>
      <c r="M9513" s="1">
        <v>40664</v>
      </c>
      <c r="N9513" s="3">
        <v>43962</v>
      </c>
      <c r="O9513" t="s">
        <v>62</v>
      </c>
      <c r="P9513">
        <v>2011</v>
      </c>
      <c r="Q9513" s="1">
        <v>41030</v>
      </c>
      <c r="R9513" s="1">
        <v>41619</v>
      </c>
      <c r="S9513">
        <v>485000</v>
      </c>
      <c r="T9513">
        <v>142500000</v>
      </c>
      <c r="U9513">
        <v>0</v>
      </c>
      <c r="V9513">
        <v>0</v>
      </c>
      <c r="W9513">
        <v>0</v>
      </c>
      <c r="X9513">
        <v>0</v>
      </c>
      <c r="Y9513">
        <v>0</v>
      </c>
      <c r="Z9513">
        <v>0</v>
      </c>
      <c r="AA9513">
        <v>0</v>
      </c>
      <c r="AB9513">
        <v>0</v>
      </c>
      <c r="AC9513">
        <v>0</v>
      </c>
      <c r="AD9513">
        <v>20000000</v>
      </c>
      <c r="AE9513">
        <v>0</v>
      </c>
      <c r="AF9513">
        <v>12500000</v>
      </c>
      <c r="AG9513">
        <v>80000000</v>
      </c>
      <c r="AH9513">
        <v>50000000</v>
      </c>
      <c r="AI9513">
        <v>0</v>
      </c>
      <c r="AJ9513">
        <v>0</v>
      </c>
      <c r="AK9513">
        <v>0</v>
      </c>
      <c r="AL9513">
        <v>0</v>
      </c>
      <c r="AM9513">
        <v>0</v>
      </c>
      <c r="AN9513">
        <v>1</v>
      </c>
    </row>
    <row r="9514" spans="1:40" x14ac:dyDescent="0.45">
      <c r="A9514" t="s">
        <v>69658</v>
      </c>
      <c r="B9514" t="s">
        <v>69659</v>
      </c>
      <c r="C9514" t="s">
        <v>69660</v>
      </c>
      <c r="D9514" t="s">
        <v>2638</v>
      </c>
      <c r="E9514" t="s">
        <v>74</v>
      </c>
      <c r="F9514">
        <v>0</v>
      </c>
      <c r="G9514" t="s">
        <v>43</v>
      </c>
      <c r="H9514" t="s">
        <v>44</v>
      </c>
      <c r="I9514" t="s">
        <v>45</v>
      </c>
      <c r="J9514" t="s">
        <v>46</v>
      </c>
      <c r="K9514" t="s">
        <v>47</v>
      </c>
      <c r="L9514">
        <v>2</v>
      </c>
      <c r="M9514" s="1">
        <v>40551</v>
      </c>
      <c r="N9514" s="3">
        <v>43841</v>
      </c>
      <c r="O9514" t="s">
        <v>311</v>
      </c>
      <c r="P9514">
        <v>2011</v>
      </c>
      <c r="Q9514" s="1">
        <v>40544</v>
      </c>
      <c r="R9514" s="1">
        <v>40768</v>
      </c>
      <c r="S9514">
        <v>1630000</v>
      </c>
      <c r="T9514">
        <v>0</v>
      </c>
      <c r="U9514">
        <v>0</v>
      </c>
      <c r="V9514">
        <v>0</v>
      </c>
      <c r="W9514">
        <v>0</v>
      </c>
      <c r="X9514">
        <v>0</v>
      </c>
      <c r="Y9514">
        <v>0</v>
      </c>
      <c r="Z9514">
        <v>0</v>
      </c>
      <c r="AA9514">
        <v>0</v>
      </c>
      <c r="AB9514">
        <v>0</v>
      </c>
      <c r="AC9514">
        <v>0</v>
      </c>
      <c r="AD9514">
        <v>0</v>
      </c>
      <c r="AE9514">
        <v>0</v>
      </c>
      <c r="AF9514">
        <v>0</v>
      </c>
      <c r="AG9514">
        <v>0</v>
      </c>
      <c r="AH9514">
        <v>0</v>
      </c>
      <c r="AI9514">
        <v>0</v>
      </c>
      <c r="AJ9514">
        <v>0</v>
      </c>
      <c r="AK9514">
        <v>0</v>
      </c>
      <c r="AL9514">
        <v>0</v>
      </c>
      <c r="AM9514">
        <v>0</v>
      </c>
      <c r="AN9514">
        <v>1</v>
      </c>
    </row>
    <row r="9515" spans="1:40" x14ac:dyDescent="0.45">
      <c r="A9515" t="s">
        <v>16933</v>
      </c>
      <c r="B9515" t="s">
        <v>16934</v>
      </c>
      <c r="C9515" t="s">
        <v>16935</v>
      </c>
      <c r="D9515" t="s">
        <v>198</v>
      </c>
      <c r="E9515" t="s">
        <v>199</v>
      </c>
      <c r="F9515">
        <v>0</v>
      </c>
      <c r="G9515" t="s">
        <v>51</v>
      </c>
      <c r="H9515" t="s">
        <v>44</v>
      </c>
      <c r="I9515" t="s">
        <v>309</v>
      </c>
      <c r="J9515" t="s">
        <v>310</v>
      </c>
      <c r="K9515" t="s">
        <v>16936</v>
      </c>
      <c r="L9515">
        <v>2</v>
      </c>
      <c r="M9515" s="1">
        <v>39814</v>
      </c>
      <c r="N9515" s="3">
        <v>43839</v>
      </c>
      <c r="O9515" t="s">
        <v>135</v>
      </c>
      <c r="P9515">
        <v>2009</v>
      </c>
      <c r="Q9515" s="1">
        <v>40150</v>
      </c>
      <c r="R9515" s="1">
        <v>40931</v>
      </c>
      <c r="S9515">
        <v>0</v>
      </c>
      <c r="T9515">
        <v>1631134</v>
      </c>
      <c r="U9515">
        <v>0</v>
      </c>
      <c r="V9515">
        <v>0</v>
      </c>
      <c r="W9515">
        <v>0</v>
      </c>
      <c r="X9515">
        <v>0</v>
      </c>
      <c r="Y9515">
        <v>0</v>
      </c>
      <c r="Z9515">
        <v>0</v>
      </c>
      <c r="AA9515">
        <v>0</v>
      </c>
      <c r="AB9515">
        <v>0</v>
      </c>
      <c r="AC9515">
        <v>0</v>
      </c>
      <c r="AD9515">
        <v>0</v>
      </c>
      <c r="AE9515">
        <v>0</v>
      </c>
      <c r="AF9515">
        <v>0</v>
      </c>
      <c r="AG9515">
        <v>1131134</v>
      </c>
      <c r="AH9515">
        <v>0</v>
      </c>
      <c r="AI9515">
        <v>0</v>
      </c>
      <c r="AJ9515">
        <v>0</v>
      </c>
      <c r="AK9515">
        <v>0</v>
      </c>
      <c r="AL9515">
        <v>0</v>
      </c>
      <c r="AM9515">
        <v>0</v>
      </c>
      <c r="AN9515">
        <v>1</v>
      </c>
    </row>
    <row r="9516" spans="1:40" x14ac:dyDescent="0.45">
      <c r="A9516" t="s">
        <v>42510</v>
      </c>
      <c r="B9516" t="s">
        <v>42511</v>
      </c>
      <c r="C9516" t="s">
        <v>42512</v>
      </c>
      <c r="D9516" t="s">
        <v>899</v>
      </c>
      <c r="E9516" t="s">
        <v>900</v>
      </c>
      <c r="F9516">
        <v>0</v>
      </c>
      <c r="G9516" t="s">
        <v>51</v>
      </c>
      <c r="H9516" t="s">
        <v>44</v>
      </c>
      <c r="I9516" t="s">
        <v>204</v>
      </c>
      <c r="J9516" t="s">
        <v>205</v>
      </c>
      <c r="K9516" t="s">
        <v>5115</v>
      </c>
      <c r="L9516">
        <v>1</v>
      </c>
      <c r="M9516" s="1">
        <v>39083</v>
      </c>
      <c r="N9516" s="3">
        <v>43837</v>
      </c>
      <c r="O9516" t="s">
        <v>80</v>
      </c>
      <c r="P9516">
        <v>2007</v>
      </c>
      <c r="Q9516" s="1">
        <v>41277</v>
      </c>
      <c r="R9516" s="1">
        <v>41277</v>
      </c>
      <c r="S9516">
        <v>0</v>
      </c>
      <c r="T9516">
        <v>1631710</v>
      </c>
      <c r="U9516">
        <v>0</v>
      </c>
      <c r="V9516">
        <v>0</v>
      </c>
      <c r="W9516">
        <v>0</v>
      </c>
      <c r="X9516">
        <v>0</v>
      </c>
      <c r="Y9516">
        <v>0</v>
      </c>
      <c r="Z9516">
        <v>0</v>
      </c>
      <c r="AA9516">
        <v>0</v>
      </c>
      <c r="AB9516">
        <v>0</v>
      </c>
      <c r="AC9516">
        <v>0</v>
      </c>
      <c r="AD9516">
        <v>0</v>
      </c>
      <c r="AE9516">
        <v>0</v>
      </c>
      <c r="AF9516">
        <v>1631710</v>
      </c>
      <c r="AG9516">
        <v>0</v>
      </c>
      <c r="AH9516">
        <v>0</v>
      </c>
      <c r="AI9516">
        <v>0</v>
      </c>
      <c r="AJ9516">
        <v>0</v>
      </c>
      <c r="AK9516">
        <v>0</v>
      </c>
      <c r="AL9516">
        <v>0</v>
      </c>
      <c r="AM9516">
        <v>0</v>
      </c>
      <c r="AN9516">
        <v>1</v>
      </c>
    </row>
    <row r="9517" spans="1:40" x14ac:dyDescent="0.45">
      <c r="A9517" t="s">
        <v>9543</v>
      </c>
      <c r="B9517" t="s">
        <v>9544</v>
      </c>
      <c r="C9517" t="s">
        <v>9545</v>
      </c>
      <c r="D9517" t="s">
        <v>9546</v>
      </c>
      <c r="E9517" t="s">
        <v>385</v>
      </c>
      <c r="F9517">
        <v>0</v>
      </c>
      <c r="G9517" t="s">
        <v>51</v>
      </c>
      <c r="H9517" t="s">
        <v>44</v>
      </c>
      <c r="I9517" t="s">
        <v>130</v>
      </c>
      <c r="J9517" t="s">
        <v>1980</v>
      </c>
      <c r="K9517" t="s">
        <v>3891</v>
      </c>
      <c r="L9517">
        <v>3</v>
      </c>
      <c r="M9517" s="1">
        <v>40544</v>
      </c>
      <c r="N9517" s="3">
        <v>43841</v>
      </c>
      <c r="O9517" t="s">
        <v>311</v>
      </c>
      <c r="P9517">
        <v>2011</v>
      </c>
      <c r="Q9517" s="1">
        <v>40786</v>
      </c>
      <c r="R9517" s="1">
        <v>41815</v>
      </c>
      <c r="S9517">
        <v>1400000</v>
      </c>
      <c r="T9517">
        <v>233000</v>
      </c>
      <c r="U9517">
        <v>0</v>
      </c>
      <c r="V9517">
        <v>0</v>
      </c>
      <c r="W9517">
        <v>0</v>
      </c>
      <c r="X9517">
        <v>0</v>
      </c>
      <c r="Y9517">
        <v>0</v>
      </c>
      <c r="Z9517">
        <v>0</v>
      </c>
      <c r="AA9517">
        <v>0</v>
      </c>
      <c r="AB9517">
        <v>0</v>
      </c>
      <c r="AC9517">
        <v>0</v>
      </c>
      <c r="AD9517">
        <v>0</v>
      </c>
      <c r="AE9517">
        <v>0</v>
      </c>
      <c r="AF9517">
        <v>0</v>
      </c>
      <c r="AG9517">
        <v>0</v>
      </c>
      <c r="AH9517">
        <v>0</v>
      </c>
      <c r="AI9517">
        <v>0</v>
      </c>
      <c r="AJ9517">
        <v>0</v>
      </c>
      <c r="AK9517">
        <v>0</v>
      </c>
      <c r="AL9517">
        <v>0</v>
      </c>
      <c r="AM9517">
        <v>0</v>
      </c>
      <c r="AN9517">
        <v>1</v>
      </c>
    </row>
    <row r="9518" spans="1:40" x14ac:dyDescent="0.45">
      <c r="A9518" t="s">
        <v>51680</v>
      </c>
      <c r="B9518" t="s">
        <v>51681</v>
      </c>
      <c r="C9518" t="s">
        <v>51682</v>
      </c>
      <c r="D9518" t="s">
        <v>51683</v>
      </c>
      <c r="E9518" t="s">
        <v>6999</v>
      </c>
      <c r="F9518">
        <v>0</v>
      </c>
      <c r="G9518" t="s">
        <v>51</v>
      </c>
      <c r="H9518" t="s">
        <v>44</v>
      </c>
      <c r="I9518" t="s">
        <v>45</v>
      </c>
      <c r="J9518" t="s">
        <v>46</v>
      </c>
      <c r="K9518" t="s">
        <v>47</v>
      </c>
      <c r="L9518">
        <v>1</v>
      </c>
      <c r="M9518" s="1">
        <v>40544</v>
      </c>
      <c r="N9518" s="3">
        <v>43841</v>
      </c>
      <c r="O9518" t="s">
        <v>311</v>
      </c>
      <c r="P9518">
        <v>2011</v>
      </c>
      <c r="Q9518" s="1">
        <v>41934</v>
      </c>
      <c r="R9518" s="1">
        <v>41934</v>
      </c>
      <c r="S9518">
        <v>0</v>
      </c>
      <c r="T9518">
        <v>0</v>
      </c>
      <c r="U9518">
        <v>0</v>
      </c>
      <c r="V9518">
        <v>0</v>
      </c>
      <c r="W9518">
        <v>0</v>
      </c>
      <c r="X9518">
        <v>0</v>
      </c>
      <c r="Y9518">
        <v>0</v>
      </c>
      <c r="Z9518">
        <v>0</v>
      </c>
      <c r="AA9518">
        <v>1633386</v>
      </c>
      <c r="AB9518">
        <v>0</v>
      </c>
      <c r="AC9518">
        <v>0</v>
      </c>
      <c r="AD9518">
        <v>0</v>
      </c>
      <c r="AE9518">
        <v>0</v>
      </c>
      <c r="AF9518">
        <v>0</v>
      </c>
      <c r="AG9518">
        <v>0</v>
      </c>
      <c r="AH9518">
        <v>0</v>
      </c>
      <c r="AI9518">
        <v>0</v>
      </c>
      <c r="AJ9518">
        <v>0</v>
      </c>
      <c r="AK9518">
        <v>0</v>
      </c>
      <c r="AL9518">
        <v>0</v>
      </c>
      <c r="AM9518">
        <v>0</v>
      </c>
      <c r="AN9518">
        <v>1</v>
      </c>
    </row>
    <row r="9519" spans="1:40" x14ac:dyDescent="0.45">
      <c r="A9519" t="s">
        <v>43026</v>
      </c>
      <c r="B9519" t="s">
        <v>43027</v>
      </c>
      <c r="C9519" t="s">
        <v>43028</v>
      </c>
      <c r="D9519" t="s">
        <v>43029</v>
      </c>
      <c r="E9519" t="s">
        <v>1158</v>
      </c>
      <c r="F9519">
        <v>0</v>
      </c>
      <c r="G9519" t="s">
        <v>51</v>
      </c>
      <c r="H9519" t="s">
        <v>44</v>
      </c>
      <c r="I9519" t="s">
        <v>52</v>
      </c>
      <c r="J9519" t="s">
        <v>141</v>
      </c>
      <c r="K9519" t="s">
        <v>603</v>
      </c>
      <c r="L9519">
        <v>6</v>
      </c>
      <c r="M9519" s="1">
        <v>37257</v>
      </c>
      <c r="N9519" s="3">
        <v>43832</v>
      </c>
      <c r="O9519" t="s">
        <v>321</v>
      </c>
      <c r="P9519">
        <v>2002</v>
      </c>
      <c r="Q9519" s="1">
        <v>38517</v>
      </c>
      <c r="R9519" s="1">
        <v>41067</v>
      </c>
      <c r="S9519">
        <v>0</v>
      </c>
      <c r="T9519">
        <v>151600000</v>
      </c>
      <c r="U9519">
        <v>0</v>
      </c>
      <c r="V9519">
        <v>0</v>
      </c>
      <c r="W9519">
        <v>0</v>
      </c>
      <c r="X9519">
        <v>12000000</v>
      </c>
      <c r="Y9519">
        <v>0</v>
      </c>
      <c r="Z9519">
        <v>0</v>
      </c>
      <c r="AA9519">
        <v>0</v>
      </c>
      <c r="AB9519">
        <v>0</v>
      </c>
      <c r="AC9519">
        <v>0</v>
      </c>
      <c r="AD9519">
        <v>0</v>
      </c>
      <c r="AE9519">
        <v>0</v>
      </c>
      <c r="AF9519">
        <v>0</v>
      </c>
      <c r="AG9519">
        <v>0</v>
      </c>
      <c r="AH9519">
        <v>12000000</v>
      </c>
      <c r="AI9519">
        <v>25000000</v>
      </c>
      <c r="AJ9519">
        <v>87000000</v>
      </c>
      <c r="AK9519">
        <v>0</v>
      </c>
      <c r="AL9519">
        <v>0</v>
      </c>
      <c r="AM9519">
        <v>0</v>
      </c>
      <c r="AN9519">
        <v>1</v>
      </c>
    </row>
    <row r="9520" spans="1:40" x14ac:dyDescent="0.45">
      <c r="A9520" t="s">
        <v>70243</v>
      </c>
      <c r="B9520" t="s">
        <v>70244</v>
      </c>
      <c r="C9520" t="s">
        <v>70245</v>
      </c>
      <c r="D9520" t="s">
        <v>49</v>
      </c>
      <c r="E9520" t="s">
        <v>50</v>
      </c>
      <c r="F9520">
        <v>0</v>
      </c>
      <c r="G9520" t="s">
        <v>51</v>
      </c>
      <c r="H9520" t="s">
        <v>44</v>
      </c>
      <c r="I9520" t="s">
        <v>52</v>
      </c>
      <c r="J9520" t="s">
        <v>301</v>
      </c>
      <c r="K9520" t="s">
        <v>15180</v>
      </c>
      <c r="L9520">
        <v>1</v>
      </c>
      <c r="M9520" s="1">
        <v>39873</v>
      </c>
      <c r="N9520" s="3">
        <v>43899</v>
      </c>
      <c r="O9520" t="s">
        <v>135</v>
      </c>
      <c r="P9520">
        <v>2009</v>
      </c>
      <c r="Q9520" s="1">
        <v>40896</v>
      </c>
      <c r="R9520" s="1">
        <v>40896</v>
      </c>
      <c r="S9520">
        <v>1636120</v>
      </c>
      <c r="T9520">
        <v>0</v>
      </c>
      <c r="U9520">
        <v>0</v>
      </c>
      <c r="V9520">
        <v>0</v>
      </c>
      <c r="W9520">
        <v>0</v>
      </c>
      <c r="X9520">
        <v>0</v>
      </c>
      <c r="Y9520">
        <v>0</v>
      </c>
      <c r="Z9520">
        <v>0</v>
      </c>
      <c r="AA9520">
        <v>0</v>
      </c>
      <c r="AB9520">
        <v>0</v>
      </c>
      <c r="AC9520">
        <v>0</v>
      </c>
      <c r="AD9520">
        <v>0</v>
      </c>
      <c r="AE9520">
        <v>0</v>
      </c>
      <c r="AF9520">
        <v>0</v>
      </c>
      <c r="AG9520">
        <v>0</v>
      </c>
      <c r="AH9520">
        <v>0</v>
      </c>
      <c r="AI9520">
        <v>0</v>
      </c>
      <c r="AJ9520">
        <v>0</v>
      </c>
      <c r="AK9520">
        <v>0</v>
      </c>
      <c r="AL9520">
        <v>0</v>
      </c>
      <c r="AM9520">
        <v>0</v>
      </c>
      <c r="AN9520">
        <v>1</v>
      </c>
    </row>
    <row r="9521" spans="1:40" x14ac:dyDescent="0.45">
      <c r="A9521" t="s">
        <v>16537</v>
      </c>
      <c r="B9521" t="s">
        <v>16538</v>
      </c>
      <c r="C9521" t="s">
        <v>16539</v>
      </c>
      <c r="D9521" t="s">
        <v>198</v>
      </c>
      <c r="E9521" t="s">
        <v>199</v>
      </c>
      <c r="F9521">
        <v>0</v>
      </c>
      <c r="G9521" t="s">
        <v>51</v>
      </c>
      <c r="H9521" t="s">
        <v>44</v>
      </c>
      <c r="I9521" t="s">
        <v>70</v>
      </c>
      <c r="J9521" t="s">
        <v>3733</v>
      </c>
      <c r="K9521" t="s">
        <v>11142</v>
      </c>
      <c r="L9521">
        <v>1</v>
      </c>
      <c r="M9521" s="1">
        <v>40179</v>
      </c>
      <c r="N9521" s="3">
        <v>43840</v>
      </c>
      <c r="O9521" t="s">
        <v>87</v>
      </c>
      <c r="P9521">
        <v>2010</v>
      </c>
      <c r="Q9521" s="1">
        <v>41170</v>
      </c>
      <c r="R9521" s="1">
        <v>41170</v>
      </c>
      <c r="S9521">
        <v>0</v>
      </c>
      <c r="T9521">
        <v>0</v>
      </c>
      <c r="U9521">
        <v>0</v>
      </c>
      <c r="V9521">
        <v>0</v>
      </c>
      <c r="W9521">
        <v>0</v>
      </c>
      <c r="X9521">
        <v>1639000</v>
      </c>
      <c r="Y9521">
        <v>0</v>
      </c>
      <c r="Z9521">
        <v>0</v>
      </c>
      <c r="AA9521">
        <v>0</v>
      </c>
      <c r="AB9521">
        <v>0</v>
      </c>
      <c r="AC9521">
        <v>0</v>
      </c>
      <c r="AD9521">
        <v>0</v>
      </c>
      <c r="AE9521">
        <v>0</v>
      </c>
      <c r="AF9521">
        <v>0</v>
      </c>
      <c r="AG9521">
        <v>0</v>
      </c>
      <c r="AH9521">
        <v>0</v>
      </c>
      <c r="AI9521">
        <v>0</v>
      </c>
      <c r="AJ9521">
        <v>0</v>
      </c>
      <c r="AK9521">
        <v>0</v>
      </c>
      <c r="AL9521">
        <v>0</v>
      </c>
      <c r="AM9521">
        <v>0</v>
      </c>
      <c r="AN9521">
        <v>1</v>
      </c>
    </row>
    <row r="9522" spans="1:40" x14ac:dyDescent="0.45">
      <c r="A9522" t="s">
        <v>60298</v>
      </c>
      <c r="B9522" t="s">
        <v>60299</v>
      </c>
      <c r="C9522" t="s">
        <v>60300</v>
      </c>
      <c r="D9522" t="s">
        <v>3773</v>
      </c>
      <c r="E9522" t="s">
        <v>2948</v>
      </c>
      <c r="F9522">
        <v>0</v>
      </c>
      <c r="G9522" t="s">
        <v>51</v>
      </c>
      <c r="H9522" t="s">
        <v>44</v>
      </c>
      <c r="I9522" t="s">
        <v>147</v>
      </c>
      <c r="J9522" t="s">
        <v>148</v>
      </c>
      <c r="K9522" t="s">
        <v>3774</v>
      </c>
      <c r="L9522">
        <v>2</v>
      </c>
      <c r="M9522" s="1">
        <v>35796</v>
      </c>
      <c r="N9522" s="2">
        <v>35796</v>
      </c>
      <c r="O9522" t="s">
        <v>393</v>
      </c>
      <c r="P9522">
        <v>1998</v>
      </c>
      <c r="Q9522" s="1">
        <v>40576</v>
      </c>
      <c r="R9522" s="1">
        <v>41656</v>
      </c>
      <c r="S9522">
        <v>0</v>
      </c>
      <c r="T9522">
        <v>0</v>
      </c>
      <c r="U9522">
        <v>0</v>
      </c>
      <c r="V9522">
        <v>0</v>
      </c>
      <c r="W9522">
        <v>0</v>
      </c>
      <c r="X9522">
        <v>0</v>
      </c>
      <c r="Y9522">
        <v>0</v>
      </c>
      <c r="Z9522">
        <v>0</v>
      </c>
      <c r="AA9522">
        <v>0</v>
      </c>
      <c r="AB9522">
        <v>164000000</v>
      </c>
      <c r="AC9522">
        <v>0</v>
      </c>
      <c r="AD9522">
        <v>0</v>
      </c>
      <c r="AE9522">
        <v>0</v>
      </c>
      <c r="AF9522">
        <v>0</v>
      </c>
      <c r="AG9522">
        <v>0</v>
      </c>
      <c r="AH9522">
        <v>0</v>
      </c>
      <c r="AI9522">
        <v>0</v>
      </c>
      <c r="AJ9522">
        <v>0</v>
      </c>
      <c r="AK9522">
        <v>0</v>
      </c>
      <c r="AL9522">
        <v>0</v>
      </c>
      <c r="AM9522">
        <v>0</v>
      </c>
      <c r="AN9522">
        <v>1</v>
      </c>
    </row>
    <row r="9523" spans="1:40" x14ac:dyDescent="0.45">
      <c r="A9523" t="s">
        <v>18055</v>
      </c>
      <c r="B9523" t="s">
        <v>18056</v>
      </c>
      <c r="C9523" t="s">
        <v>18057</v>
      </c>
      <c r="D9523" t="s">
        <v>209</v>
      </c>
      <c r="E9523" t="s">
        <v>210</v>
      </c>
      <c r="F9523">
        <v>0</v>
      </c>
      <c r="G9523" t="s">
        <v>51</v>
      </c>
      <c r="H9523" t="s">
        <v>44</v>
      </c>
      <c r="I9523" t="s">
        <v>440</v>
      </c>
      <c r="J9523" t="s">
        <v>441</v>
      </c>
      <c r="K9523" t="s">
        <v>441</v>
      </c>
      <c r="L9523">
        <v>1</v>
      </c>
      <c r="M9523" s="1">
        <v>39873</v>
      </c>
      <c r="N9523" s="3">
        <v>43899</v>
      </c>
      <c r="O9523" t="s">
        <v>135</v>
      </c>
      <c r="P9523">
        <v>2009</v>
      </c>
      <c r="Q9523" s="1">
        <v>41043</v>
      </c>
      <c r="R9523" s="1">
        <v>41043</v>
      </c>
      <c r="S9523">
        <v>0</v>
      </c>
      <c r="T9523">
        <v>0</v>
      </c>
      <c r="U9523">
        <v>0</v>
      </c>
      <c r="V9523">
        <v>0</v>
      </c>
      <c r="W9523">
        <v>0</v>
      </c>
      <c r="X9523">
        <v>1640000</v>
      </c>
      <c r="Y9523">
        <v>0</v>
      </c>
      <c r="Z9523">
        <v>0</v>
      </c>
      <c r="AA9523">
        <v>0</v>
      </c>
      <c r="AB9523">
        <v>0</v>
      </c>
      <c r="AC9523">
        <v>0</v>
      </c>
      <c r="AD9523">
        <v>0</v>
      </c>
      <c r="AE9523">
        <v>0</v>
      </c>
      <c r="AF9523">
        <v>0</v>
      </c>
      <c r="AG9523">
        <v>0</v>
      </c>
      <c r="AH9523">
        <v>0</v>
      </c>
      <c r="AI9523">
        <v>0</v>
      </c>
      <c r="AJ9523">
        <v>0</v>
      </c>
      <c r="AK9523">
        <v>0</v>
      </c>
      <c r="AL9523">
        <v>0</v>
      </c>
      <c r="AM9523">
        <v>0</v>
      </c>
      <c r="AN9523">
        <v>1</v>
      </c>
    </row>
    <row r="9524" spans="1:40" x14ac:dyDescent="0.45">
      <c r="A9524" t="s">
        <v>37177</v>
      </c>
      <c r="B9524" t="s">
        <v>37178</v>
      </c>
      <c r="C9524" t="s">
        <v>37179</v>
      </c>
      <c r="D9524" t="s">
        <v>37180</v>
      </c>
      <c r="E9524" t="s">
        <v>413</v>
      </c>
      <c r="F9524">
        <v>0</v>
      </c>
      <c r="G9524" t="s">
        <v>51</v>
      </c>
      <c r="H9524" t="s">
        <v>44</v>
      </c>
      <c r="I9524" t="s">
        <v>45</v>
      </c>
      <c r="J9524" t="s">
        <v>46</v>
      </c>
      <c r="K9524" t="s">
        <v>47</v>
      </c>
      <c r="L9524">
        <v>2</v>
      </c>
      <c r="M9524" s="1">
        <v>41183</v>
      </c>
      <c r="N9524" s="3">
        <v>44116</v>
      </c>
      <c r="O9524" t="s">
        <v>58</v>
      </c>
      <c r="P9524">
        <v>2012</v>
      </c>
      <c r="Q9524" s="1">
        <v>41612</v>
      </c>
      <c r="R9524" s="1">
        <v>41941</v>
      </c>
      <c r="S9524">
        <v>1640000</v>
      </c>
      <c r="T9524">
        <v>0</v>
      </c>
      <c r="U9524">
        <v>0</v>
      </c>
      <c r="V9524">
        <v>0</v>
      </c>
      <c r="W9524">
        <v>0</v>
      </c>
      <c r="X9524">
        <v>0</v>
      </c>
      <c r="Y9524">
        <v>0</v>
      </c>
      <c r="Z9524">
        <v>0</v>
      </c>
      <c r="AA9524">
        <v>0</v>
      </c>
      <c r="AB9524">
        <v>0</v>
      </c>
      <c r="AC9524">
        <v>0</v>
      </c>
      <c r="AD9524">
        <v>0</v>
      </c>
      <c r="AE9524">
        <v>0</v>
      </c>
      <c r="AF9524">
        <v>0</v>
      </c>
      <c r="AG9524">
        <v>0</v>
      </c>
      <c r="AH9524">
        <v>0</v>
      </c>
      <c r="AI9524">
        <v>0</v>
      </c>
      <c r="AJ9524">
        <v>0</v>
      </c>
      <c r="AK9524">
        <v>0</v>
      </c>
      <c r="AL9524">
        <v>0</v>
      </c>
      <c r="AM9524">
        <v>0</v>
      </c>
      <c r="AN9524">
        <v>1</v>
      </c>
    </row>
    <row r="9525" spans="1:40" x14ac:dyDescent="0.45">
      <c r="A9525" t="s">
        <v>68522</v>
      </c>
      <c r="B9525" t="s">
        <v>68523</v>
      </c>
      <c r="C9525" t="s">
        <v>68524</v>
      </c>
      <c r="D9525" t="s">
        <v>68525</v>
      </c>
      <c r="E9525" t="s">
        <v>737</v>
      </c>
      <c r="F9525">
        <v>0</v>
      </c>
      <c r="G9525" t="s">
        <v>51</v>
      </c>
      <c r="H9525" t="s">
        <v>179</v>
      </c>
      <c r="I9525" t="s">
        <v>5270</v>
      </c>
      <c r="J9525" t="s">
        <v>28716</v>
      </c>
      <c r="K9525" t="s">
        <v>28716</v>
      </c>
      <c r="L9525">
        <v>1</v>
      </c>
      <c r="M9525" s="1">
        <v>39083</v>
      </c>
      <c r="N9525" s="3">
        <v>43837</v>
      </c>
      <c r="O9525" t="s">
        <v>80</v>
      </c>
      <c r="P9525">
        <v>2007</v>
      </c>
      <c r="Q9525" s="1">
        <v>39448</v>
      </c>
      <c r="R9525" s="1">
        <v>39448</v>
      </c>
      <c r="S9525">
        <v>1640690</v>
      </c>
      <c r="T9525">
        <v>0</v>
      </c>
      <c r="U9525">
        <v>0</v>
      </c>
      <c r="V9525">
        <v>0</v>
      </c>
      <c r="W9525">
        <v>0</v>
      </c>
      <c r="X9525">
        <v>0</v>
      </c>
      <c r="Y9525">
        <v>0</v>
      </c>
      <c r="Z9525">
        <v>0</v>
      </c>
      <c r="AA9525">
        <v>0</v>
      </c>
      <c r="AB9525">
        <v>0</v>
      </c>
      <c r="AC9525">
        <v>0</v>
      </c>
      <c r="AD9525">
        <v>0</v>
      </c>
      <c r="AE9525">
        <v>0</v>
      </c>
      <c r="AF9525">
        <v>0</v>
      </c>
      <c r="AG9525">
        <v>0</v>
      </c>
      <c r="AH9525">
        <v>0</v>
      </c>
      <c r="AI9525">
        <v>0</v>
      </c>
      <c r="AJ9525">
        <v>0</v>
      </c>
      <c r="AK9525">
        <v>0</v>
      </c>
      <c r="AL9525">
        <v>0</v>
      </c>
      <c r="AM9525">
        <v>0</v>
      </c>
      <c r="AN9525">
        <v>1</v>
      </c>
    </row>
    <row r="9526" spans="1:40" x14ac:dyDescent="0.45">
      <c r="A9526" t="s">
        <v>53005</v>
      </c>
      <c r="B9526" t="s">
        <v>53006</v>
      </c>
      <c r="C9526" t="s">
        <v>53007</v>
      </c>
      <c r="D9526" t="s">
        <v>704</v>
      </c>
      <c r="E9526" t="s">
        <v>705</v>
      </c>
      <c r="F9526">
        <v>0</v>
      </c>
      <c r="G9526" t="s">
        <v>51</v>
      </c>
      <c r="H9526" t="s">
        <v>44</v>
      </c>
      <c r="I9526" t="s">
        <v>45</v>
      </c>
      <c r="J9526" t="s">
        <v>46</v>
      </c>
      <c r="K9526" t="s">
        <v>47</v>
      </c>
      <c r="L9526">
        <v>3</v>
      </c>
      <c r="M9526" s="1">
        <v>40452</v>
      </c>
      <c r="N9526" s="3">
        <v>44114</v>
      </c>
      <c r="O9526" t="s">
        <v>153</v>
      </c>
      <c r="P9526">
        <v>2010</v>
      </c>
      <c r="Q9526" s="1">
        <v>41186</v>
      </c>
      <c r="R9526" s="1">
        <v>41681</v>
      </c>
      <c r="S9526">
        <v>0</v>
      </c>
      <c r="T9526">
        <v>1641409</v>
      </c>
      <c r="U9526">
        <v>0</v>
      </c>
      <c r="V9526">
        <v>0</v>
      </c>
      <c r="W9526">
        <v>0</v>
      </c>
      <c r="X9526">
        <v>0</v>
      </c>
      <c r="Y9526">
        <v>0</v>
      </c>
      <c r="Z9526">
        <v>0</v>
      </c>
      <c r="AA9526">
        <v>0</v>
      </c>
      <c r="AB9526">
        <v>0</v>
      </c>
      <c r="AC9526">
        <v>0</v>
      </c>
      <c r="AD9526">
        <v>0</v>
      </c>
      <c r="AE9526">
        <v>0</v>
      </c>
      <c r="AF9526">
        <v>0</v>
      </c>
      <c r="AG9526">
        <v>0</v>
      </c>
      <c r="AH9526">
        <v>0</v>
      </c>
      <c r="AI9526">
        <v>0</v>
      </c>
      <c r="AJ9526">
        <v>0</v>
      </c>
      <c r="AK9526">
        <v>0</v>
      </c>
      <c r="AL9526">
        <v>0</v>
      </c>
      <c r="AM9526">
        <v>0</v>
      </c>
      <c r="AN9526">
        <v>1</v>
      </c>
    </row>
    <row r="9527" spans="1:40" x14ac:dyDescent="0.45">
      <c r="A9527" t="s">
        <v>9143</v>
      </c>
      <c r="B9527" t="s">
        <v>9144</v>
      </c>
      <c r="C9527" t="s">
        <v>9145</v>
      </c>
      <c r="D9527" t="s">
        <v>90</v>
      </c>
      <c r="E9527" t="s">
        <v>91</v>
      </c>
      <c r="F9527">
        <v>0</v>
      </c>
      <c r="G9527" t="s">
        <v>51</v>
      </c>
      <c r="H9527" t="s">
        <v>44</v>
      </c>
      <c r="I9527" t="s">
        <v>45</v>
      </c>
      <c r="J9527" t="s">
        <v>46</v>
      </c>
      <c r="K9527" t="s">
        <v>47</v>
      </c>
      <c r="L9527">
        <v>4</v>
      </c>
      <c r="M9527" s="1">
        <v>38353</v>
      </c>
      <c r="N9527" s="3">
        <v>43835</v>
      </c>
      <c r="O9527" t="s">
        <v>277</v>
      </c>
      <c r="P9527">
        <v>2005</v>
      </c>
      <c r="Q9527" s="1">
        <v>40550</v>
      </c>
      <c r="R9527" s="1">
        <v>41725</v>
      </c>
      <c r="S9527">
        <v>280000</v>
      </c>
      <c r="T9527">
        <v>1362500</v>
      </c>
      <c r="U9527">
        <v>0</v>
      </c>
      <c r="V9527">
        <v>0</v>
      </c>
      <c r="W9527">
        <v>0</v>
      </c>
      <c r="X9527">
        <v>0</v>
      </c>
      <c r="Y9527">
        <v>0</v>
      </c>
      <c r="Z9527">
        <v>0</v>
      </c>
      <c r="AA9527">
        <v>0</v>
      </c>
      <c r="AB9527">
        <v>0</v>
      </c>
      <c r="AC9527">
        <v>0</v>
      </c>
      <c r="AD9527">
        <v>0</v>
      </c>
      <c r="AE9527">
        <v>0</v>
      </c>
      <c r="AF9527">
        <v>0</v>
      </c>
      <c r="AG9527">
        <v>0</v>
      </c>
      <c r="AH9527">
        <v>0</v>
      </c>
      <c r="AI9527">
        <v>0</v>
      </c>
      <c r="AJ9527">
        <v>0</v>
      </c>
      <c r="AK9527">
        <v>0</v>
      </c>
      <c r="AL9527">
        <v>0</v>
      </c>
      <c r="AM9527">
        <v>0</v>
      </c>
      <c r="AN9527">
        <v>1</v>
      </c>
    </row>
    <row r="9528" spans="1:40" x14ac:dyDescent="0.45">
      <c r="A9528" t="s">
        <v>7726</v>
      </c>
      <c r="B9528" t="s">
        <v>7727</v>
      </c>
      <c r="C9528" t="s">
        <v>7728</v>
      </c>
      <c r="D9528" t="s">
        <v>198</v>
      </c>
      <c r="E9528" t="s">
        <v>199</v>
      </c>
      <c r="F9528">
        <v>0</v>
      </c>
      <c r="G9528" t="s">
        <v>51</v>
      </c>
      <c r="H9528" t="s">
        <v>44</v>
      </c>
      <c r="I9528" t="s">
        <v>660</v>
      </c>
      <c r="J9528" t="s">
        <v>7608</v>
      </c>
      <c r="K9528" t="s">
        <v>7609</v>
      </c>
      <c r="L9528">
        <v>1</v>
      </c>
      <c r="M9528" s="1">
        <v>39083</v>
      </c>
      <c r="N9528" s="3">
        <v>43837</v>
      </c>
      <c r="O9528" t="s">
        <v>80</v>
      </c>
      <c r="P9528">
        <v>2007</v>
      </c>
      <c r="Q9528" s="1">
        <v>41113</v>
      </c>
      <c r="R9528" s="1">
        <v>41113</v>
      </c>
      <c r="S9528">
        <v>0</v>
      </c>
      <c r="T9528">
        <v>1643849</v>
      </c>
      <c r="U9528">
        <v>0</v>
      </c>
      <c r="V9528">
        <v>0</v>
      </c>
      <c r="W9528">
        <v>0</v>
      </c>
      <c r="X9528">
        <v>0</v>
      </c>
      <c r="Y9528">
        <v>0</v>
      </c>
      <c r="Z9528">
        <v>0</v>
      </c>
      <c r="AA9528">
        <v>0</v>
      </c>
      <c r="AB9528">
        <v>0</v>
      </c>
      <c r="AC9528">
        <v>0</v>
      </c>
      <c r="AD9528">
        <v>0</v>
      </c>
      <c r="AE9528">
        <v>0</v>
      </c>
      <c r="AF9528">
        <v>0</v>
      </c>
      <c r="AG9528">
        <v>0</v>
      </c>
      <c r="AH9528">
        <v>0</v>
      </c>
      <c r="AI9528">
        <v>0</v>
      </c>
      <c r="AJ9528">
        <v>0</v>
      </c>
      <c r="AK9528">
        <v>0</v>
      </c>
      <c r="AL9528">
        <v>0</v>
      </c>
      <c r="AM9528">
        <v>0</v>
      </c>
      <c r="AN9528">
        <v>1</v>
      </c>
    </row>
    <row r="9529" spans="1:40" x14ac:dyDescent="0.45">
      <c r="A9529" t="s">
        <v>68351</v>
      </c>
      <c r="B9529" t="s">
        <v>68352</v>
      </c>
      <c r="C9529" t="s">
        <v>68353</v>
      </c>
      <c r="D9529" t="s">
        <v>68</v>
      </c>
      <c r="E9529" t="s">
        <v>69</v>
      </c>
      <c r="F9529">
        <v>0</v>
      </c>
      <c r="G9529" t="s">
        <v>51</v>
      </c>
      <c r="H9529" t="s">
        <v>44</v>
      </c>
      <c r="I9529" t="s">
        <v>52</v>
      </c>
      <c r="J9529" t="s">
        <v>22717</v>
      </c>
      <c r="K9529" t="s">
        <v>22717</v>
      </c>
      <c r="L9529">
        <v>4</v>
      </c>
      <c r="M9529" s="1">
        <v>40544</v>
      </c>
      <c r="N9529" s="3">
        <v>43841</v>
      </c>
      <c r="O9529" t="s">
        <v>311</v>
      </c>
      <c r="P9529">
        <v>2011</v>
      </c>
      <c r="Q9529" s="1">
        <v>40870</v>
      </c>
      <c r="R9529" s="1">
        <v>41395</v>
      </c>
      <c r="S9529">
        <v>0</v>
      </c>
      <c r="T9529">
        <v>1645000</v>
      </c>
      <c r="U9529">
        <v>0</v>
      </c>
      <c r="V9529">
        <v>0</v>
      </c>
      <c r="W9529">
        <v>0</v>
      </c>
      <c r="X9529">
        <v>0</v>
      </c>
      <c r="Y9529">
        <v>0</v>
      </c>
      <c r="Z9529">
        <v>0</v>
      </c>
      <c r="AA9529">
        <v>0</v>
      </c>
      <c r="AB9529">
        <v>0</v>
      </c>
      <c r="AC9529">
        <v>0</v>
      </c>
      <c r="AD9529">
        <v>0</v>
      </c>
      <c r="AE9529">
        <v>0</v>
      </c>
      <c r="AF9529">
        <v>0</v>
      </c>
      <c r="AG9529">
        <v>0</v>
      </c>
      <c r="AH9529">
        <v>0</v>
      </c>
      <c r="AI9529">
        <v>0</v>
      </c>
      <c r="AJ9529">
        <v>0</v>
      </c>
      <c r="AK9529">
        <v>0</v>
      </c>
      <c r="AL9529">
        <v>0</v>
      </c>
      <c r="AM9529">
        <v>0</v>
      </c>
      <c r="AN9529">
        <v>1</v>
      </c>
    </row>
    <row r="9530" spans="1:40" x14ac:dyDescent="0.45">
      <c r="A9530" t="s">
        <v>23873</v>
      </c>
      <c r="B9530" t="s">
        <v>23874</v>
      </c>
      <c r="C9530" t="s">
        <v>23875</v>
      </c>
      <c r="D9530" t="s">
        <v>23876</v>
      </c>
      <c r="E9530" t="s">
        <v>4304</v>
      </c>
      <c r="F9530">
        <v>0</v>
      </c>
      <c r="G9530" t="s">
        <v>51</v>
      </c>
      <c r="H9530" t="s">
        <v>44</v>
      </c>
      <c r="I9530" t="s">
        <v>52</v>
      </c>
      <c r="J9530" t="s">
        <v>141</v>
      </c>
      <c r="K9530" t="s">
        <v>401</v>
      </c>
      <c r="L9530">
        <v>1</v>
      </c>
      <c r="M9530" s="1">
        <v>41640</v>
      </c>
      <c r="N9530" s="3">
        <v>43844</v>
      </c>
      <c r="O9530" t="s">
        <v>67</v>
      </c>
      <c r="P9530">
        <v>2014</v>
      </c>
      <c r="Q9530" s="1">
        <v>41822</v>
      </c>
      <c r="R9530" s="1">
        <v>41822</v>
      </c>
      <c r="S9530">
        <v>0</v>
      </c>
      <c r="T9530">
        <v>1647000</v>
      </c>
      <c r="U9530">
        <v>0</v>
      </c>
      <c r="V9530">
        <v>0</v>
      </c>
      <c r="W9530">
        <v>0</v>
      </c>
      <c r="X9530">
        <v>0</v>
      </c>
      <c r="Y9530">
        <v>0</v>
      </c>
      <c r="Z9530">
        <v>0</v>
      </c>
      <c r="AA9530">
        <v>0</v>
      </c>
      <c r="AB9530">
        <v>0</v>
      </c>
      <c r="AC9530">
        <v>0</v>
      </c>
      <c r="AD9530">
        <v>0</v>
      </c>
      <c r="AE9530">
        <v>0</v>
      </c>
      <c r="AF9530">
        <v>0</v>
      </c>
      <c r="AG9530">
        <v>0</v>
      </c>
      <c r="AH9530">
        <v>0</v>
      </c>
      <c r="AI9530">
        <v>0</v>
      </c>
      <c r="AJ9530">
        <v>0</v>
      </c>
      <c r="AK9530">
        <v>0</v>
      </c>
      <c r="AL9530">
        <v>0</v>
      </c>
      <c r="AM9530">
        <v>0</v>
      </c>
      <c r="AN9530">
        <v>1</v>
      </c>
    </row>
    <row r="9531" spans="1:40" x14ac:dyDescent="0.45">
      <c r="A9531" t="s">
        <v>29426</v>
      </c>
      <c r="B9531" t="s">
        <v>29427</v>
      </c>
      <c r="C9531" t="s">
        <v>29428</v>
      </c>
      <c r="D9531" t="s">
        <v>21210</v>
      </c>
      <c r="E9531" t="s">
        <v>50</v>
      </c>
      <c r="F9531">
        <v>0</v>
      </c>
      <c r="G9531" t="s">
        <v>51</v>
      </c>
      <c r="H9531" t="s">
        <v>44</v>
      </c>
      <c r="I9531" t="s">
        <v>147</v>
      </c>
      <c r="J9531" t="s">
        <v>148</v>
      </c>
      <c r="K9531" t="s">
        <v>1096</v>
      </c>
      <c r="L9531">
        <v>3</v>
      </c>
      <c r="M9531" s="1">
        <v>40544</v>
      </c>
      <c r="N9531" s="3">
        <v>43841</v>
      </c>
      <c r="O9531" t="s">
        <v>311</v>
      </c>
      <c r="P9531">
        <v>2011</v>
      </c>
      <c r="Q9531" s="1">
        <v>40848</v>
      </c>
      <c r="R9531" s="1">
        <v>41288</v>
      </c>
      <c r="S9531">
        <v>1647000</v>
      </c>
      <c r="T9531">
        <v>0</v>
      </c>
      <c r="U9531">
        <v>0</v>
      </c>
      <c r="V9531">
        <v>0</v>
      </c>
      <c r="W9531">
        <v>0</v>
      </c>
      <c r="X9531">
        <v>0</v>
      </c>
      <c r="Y9531">
        <v>0</v>
      </c>
      <c r="Z9531">
        <v>0</v>
      </c>
      <c r="AA9531">
        <v>0</v>
      </c>
      <c r="AB9531">
        <v>0</v>
      </c>
      <c r="AC9531">
        <v>0</v>
      </c>
      <c r="AD9531">
        <v>0</v>
      </c>
      <c r="AE9531">
        <v>0</v>
      </c>
      <c r="AF9531">
        <v>0</v>
      </c>
      <c r="AG9531">
        <v>0</v>
      </c>
      <c r="AH9531">
        <v>0</v>
      </c>
      <c r="AI9531">
        <v>0</v>
      </c>
      <c r="AJ9531">
        <v>0</v>
      </c>
      <c r="AK9531">
        <v>0</v>
      </c>
      <c r="AL9531">
        <v>0</v>
      </c>
      <c r="AM9531">
        <v>0</v>
      </c>
      <c r="AN9531">
        <v>1</v>
      </c>
    </row>
    <row r="9532" spans="1:40" x14ac:dyDescent="0.45">
      <c r="A9532" t="s">
        <v>61671</v>
      </c>
      <c r="B9532" t="s">
        <v>61672</v>
      </c>
      <c r="C9532" t="s">
        <v>61673</v>
      </c>
      <c r="D9532" t="s">
        <v>61674</v>
      </c>
      <c r="E9532" t="s">
        <v>850</v>
      </c>
      <c r="F9532">
        <v>0</v>
      </c>
      <c r="G9532" t="s">
        <v>51</v>
      </c>
      <c r="H9532" t="s">
        <v>44</v>
      </c>
      <c r="I9532" t="s">
        <v>45</v>
      </c>
      <c r="J9532" t="s">
        <v>46</v>
      </c>
      <c r="K9532" t="s">
        <v>47</v>
      </c>
      <c r="L9532">
        <v>2</v>
      </c>
      <c r="M9532" s="1">
        <v>39661</v>
      </c>
      <c r="N9532" s="3">
        <v>44051</v>
      </c>
      <c r="O9532" t="s">
        <v>1052</v>
      </c>
      <c r="P9532">
        <v>2008</v>
      </c>
      <c r="Q9532" s="1">
        <v>39845</v>
      </c>
      <c r="R9532" s="1">
        <v>40391</v>
      </c>
      <c r="S9532">
        <v>1648560</v>
      </c>
      <c r="T9532">
        <v>0</v>
      </c>
      <c r="U9532">
        <v>0</v>
      </c>
      <c r="V9532">
        <v>0</v>
      </c>
      <c r="W9532">
        <v>0</v>
      </c>
      <c r="X9532">
        <v>0</v>
      </c>
      <c r="Y9532">
        <v>0</v>
      </c>
      <c r="Z9532">
        <v>0</v>
      </c>
      <c r="AA9532">
        <v>0</v>
      </c>
      <c r="AB9532">
        <v>0</v>
      </c>
      <c r="AC9532">
        <v>0</v>
      </c>
      <c r="AD9532">
        <v>0</v>
      </c>
      <c r="AE9532">
        <v>0</v>
      </c>
      <c r="AF9532">
        <v>0</v>
      </c>
      <c r="AG9532">
        <v>0</v>
      </c>
      <c r="AH9532">
        <v>0</v>
      </c>
      <c r="AI9532">
        <v>0</v>
      </c>
      <c r="AJ9532">
        <v>0</v>
      </c>
      <c r="AK9532">
        <v>0</v>
      </c>
      <c r="AL9532">
        <v>0</v>
      </c>
      <c r="AM9532">
        <v>0</v>
      </c>
      <c r="AN9532">
        <v>1</v>
      </c>
    </row>
    <row r="9533" spans="1:40" x14ac:dyDescent="0.45">
      <c r="A9533" t="s">
        <v>47692</v>
      </c>
      <c r="B9533" t="s">
        <v>47693</v>
      </c>
      <c r="C9533" t="s">
        <v>47694</v>
      </c>
      <c r="D9533" t="s">
        <v>8186</v>
      </c>
      <c r="E9533" t="s">
        <v>102</v>
      </c>
      <c r="F9533">
        <v>0</v>
      </c>
      <c r="G9533" t="s">
        <v>51</v>
      </c>
      <c r="H9533" t="s">
        <v>44</v>
      </c>
      <c r="I9533" t="s">
        <v>1264</v>
      </c>
      <c r="J9533" t="s">
        <v>1265</v>
      </c>
      <c r="K9533" t="s">
        <v>1404</v>
      </c>
      <c r="L9533">
        <v>3</v>
      </c>
      <c r="M9533" s="1">
        <v>38718</v>
      </c>
      <c r="N9533" s="3">
        <v>43836</v>
      </c>
      <c r="O9533" t="s">
        <v>260</v>
      </c>
      <c r="P9533">
        <v>2006</v>
      </c>
      <c r="Q9533" s="1">
        <v>41008</v>
      </c>
      <c r="R9533" s="1">
        <v>41698</v>
      </c>
      <c r="S9533">
        <v>0</v>
      </c>
      <c r="T9533">
        <v>0</v>
      </c>
      <c r="U9533">
        <v>0</v>
      </c>
      <c r="V9533">
        <v>0</v>
      </c>
      <c r="W9533">
        <v>0</v>
      </c>
      <c r="X9533">
        <v>0</v>
      </c>
      <c r="Y9533">
        <v>0</v>
      </c>
      <c r="Z9533">
        <v>0</v>
      </c>
      <c r="AA9533">
        <v>165000000</v>
      </c>
      <c r="AB9533">
        <v>0</v>
      </c>
      <c r="AC9533">
        <v>0</v>
      </c>
      <c r="AD9533">
        <v>0</v>
      </c>
      <c r="AE9533">
        <v>0</v>
      </c>
      <c r="AF9533">
        <v>0</v>
      </c>
      <c r="AG9533">
        <v>0</v>
      </c>
      <c r="AH9533">
        <v>0</v>
      </c>
      <c r="AI9533">
        <v>0</v>
      </c>
      <c r="AJ9533">
        <v>0</v>
      </c>
      <c r="AK9533">
        <v>0</v>
      </c>
      <c r="AL9533">
        <v>0</v>
      </c>
      <c r="AM9533">
        <v>0</v>
      </c>
      <c r="AN9533">
        <v>1</v>
      </c>
    </row>
    <row r="9534" spans="1:40" x14ac:dyDescent="0.45">
      <c r="A9534" t="s">
        <v>10830</v>
      </c>
      <c r="B9534" t="s">
        <v>10831</v>
      </c>
      <c r="C9534" t="s">
        <v>10832</v>
      </c>
      <c r="D9534" t="s">
        <v>1073</v>
      </c>
      <c r="E9534" t="s">
        <v>1074</v>
      </c>
      <c r="F9534">
        <v>0</v>
      </c>
      <c r="G9534" t="s">
        <v>51</v>
      </c>
      <c r="H9534" t="s">
        <v>44</v>
      </c>
      <c r="I9534" t="s">
        <v>204</v>
      </c>
      <c r="J9534" t="s">
        <v>205</v>
      </c>
      <c r="K9534" t="s">
        <v>865</v>
      </c>
      <c r="L9534">
        <v>2</v>
      </c>
      <c r="M9534" s="1">
        <v>37330</v>
      </c>
      <c r="N9534" s="3">
        <v>43892</v>
      </c>
      <c r="O9534" t="s">
        <v>321</v>
      </c>
      <c r="P9534">
        <v>2002</v>
      </c>
      <c r="Q9534" s="1">
        <v>40787</v>
      </c>
      <c r="R9534" s="1">
        <v>41947</v>
      </c>
      <c r="S9534">
        <v>0</v>
      </c>
      <c r="T9534">
        <v>0</v>
      </c>
      <c r="U9534">
        <v>0</v>
      </c>
      <c r="V9534">
        <v>0</v>
      </c>
      <c r="W9534">
        <v>0</v>
      </c>
      <c r="X9534">
        <v>0</v>
      </c>
      <c r="Y9534">
        <v>0</v>
      </c>
      <c r="Z9534">
        <v>0</v>
      </c>
      <c r="AA9534">
        <v>165000000</v>
      </c>
      <c r="AB9534">
        <v>0</v>
      </c>
      <c r="AC9534">
        <v>0</v>
      </c>
      <c r="AD9534">
        <v>0</v>
      </c>
      <c r="AE9534">
        <v>0</v>
      </c>
      <c r="AF9534">
        <v>0</v>
      </c>
      <c r="AG9534">
        <v>0</v>
      </c>
      <c r="AH9534">
        <v>0</v>
      </c>
      <c r="AI9534">
        <v>0</v>
      </c>
      <c r="AJ9534">
        <v>0</v>
      </c>
      <c r="AK9534">
        <v>0</v>
      </c>
      <c r="AL9534">
        <v>0</v>
      </c>
      <c r="AM9534">
        <v>0</v>
      </c>
      <c r="AN9534">
        <v>1</v>
      </c>
    </row>
    <row r="9535" spans="1:40" x14ac:dyDescent="0.45">
      <c r="A9535" t="s">
        <v>20319</v>
      </c>
      <c r="B9535" t="s">
        <v>20320</v>
      </c>
      <c r="C9535" t="s">
        <v>20321</v>
      </c>
      <c r="D9535" t="s">
        <v>20322</v>
      </c>
      <c r="E9535" t="s">
        <v>222</v>
      </c>
      <c r="F9535">
        <v>0</v>
      </c>
      <c r="G9535" t="s">
        <v>51</v>
      </c>
      <c r="H9535" t="s">
        <v>179</v>
      </c>
      <c r="I9535" t="s">
        <v>180</v>
      </c>
      <c r="J9535" t="s">
        <v>181</v>
      </c>
      <c r="K9535" t="s">
        <v>6257</v>
      </c>
      <c r="L9535">
        <v>2</v>
      </c>
      <c r="M9535" s="1">
        <v>36161</v>
      </c>
      <c r="N9535" s="2">
        <v>36161</v>
      </c>
      <c r="O9535" t="s">
        <v>597</v>
      </c>
      <c r="P9535">
        <v>1999</v>
      </c>
      <c r="Q9535" s="1">
        <v>41156</v>
      </c>
      <c r="R9535" s="1">
        <v>41864</v>
      </c>
      <c r="S9535">
        <v>0</v>
      </c>
      <c r="T9535">
        <v>165000000</v>
      </c>
      <c r="U9535">
        <v>0</v>
      </c>
      <c r="V9535">
        <v>0</v>
      </c>
      <c r="W9535">
        <v>0</v>
      </c>
      <c r="X9535">
        <v>0</v>
      </c>
      <c r="Y9535">
        <v>0</v>
      </c>
      <c r="Z9535">
        <v>0</v>
      </c>
      <c r="AA9535">
        <v>0</v>
      </c>
      <c r="AB9535">
        <v>0</v>
      </c>
      <c r="AC9535">
        <v>0</v>
      </c>
      <c r="AD9535">
        <v>0</v>
      </c>
      <c r="AE9535">
        <v>0</v>
      </c>
      <c r="AF9535">
        <v>80000000</v>
      </c>
      <c r="AG9535">
        <v>85000000</v>
      </c>
      <c r="AH9535">
        <v>0</v>
      </c>
      <c r="AI9535">
        <v>0</v>
      </c>
      <c r="AJ9535">
        <v>0</v>
      </c>
      <c r="AK9535">
        <v>0</v>
      </c>
      <c r="AL9535">
        <v>0</v>
      </c>
      <c r="AM9535">
        <v>0</v>
      </c>
      <c r="AN9535">
        <v>1</v>
      </c>
    </row>
    <row r="9536" spans="1:40" x14ac:dyDescent="0.45">
      <c r="A9536" t="s">
        <v>53165</v>
      </c>
      <c r="B9536" t="s">
        <v>53166</v>
      </c>
      <c r="C9536" t="s">
        <v>53167</v>
      </c>
      <c r="D9536" t="s">
        <v>115</v>
      </c>
      <c r="E9536" t="s">
        <v>116</v>
      </c>
      <c r="F9536">
        <v>0</v>
      </c>
      <c r="G9536" t="s">
        <v>51</v>
      </c>
      <c r="H9536" t="s">
        <v>44</v>
      </c>
      <c r="I9536" t="s">
        <v>694</v>
      </c>
      <c r="J9536" t="s">
        <v>1874</v>
      </c>
      <c r="K9536" t="s">
        <v>14493</v>
      </c>
      <c r="L9536">
        <v>3</v>
      </c>
      <c r="M9536" s="1">
        <v>37987</v>
      </c>
      <c r="N9536" s="3">
        <v>43834</v>
      </c>
      <c r="O9536" t="s">
        <v>273</v>
      </c>
      <c r="P9536">
        <v>2004</v>
      </c>
      <c r="Q9536" s="1">
        <v>41277</v>
      </c>
      <c r="R9536" s="1">
        <v>41878</v>
      </c>
      <c r="S9536">
        <v>0</v>
      </c>
      <c r="T9536">
        <v>165000000</v>
      </c>
      <c r="U9536">
        <v>0</v>
      </c>
      <c r="V9536">
        <v>0</v>
      </c>
      <c r="W9536">
        <v>0</v>
      </c>
      <c r="X9536">
        <v>0</v>
      </c>
      <c r="Y9536">
        <v>0</v>
      </c>
      <c r="Z9536">
        <v>0</v>
      </c>
      <c r="AA9536">
        <v>0</v>
      </c>
      <c r="AB9536">
        <v>0</v>
      </c>
      <c r="AC9536">
        <v>0</v>
      </c>
      <c r="AD9536">
        <v>0</v>
      </c>
      <c r="AE9536">
        <v>0</v>
      </c>
      <c r="AF9536">
        <v>30000000</v>
      </c>
      <c r="AG9536">
        <v>135000000</v>
      </c>
      <c r="AH9536">
        <v>0</v>
      </c>
      <c r="AI9536">
        <v>0</v>
      </c>
      <c r="AJ9536">
        <v>0</v>
      </c>
      <c r="AK9536">
        <v>0</v>
      </c>
      <c r="AL9536">
        <v>0</v>
      </c>
      <c r="AM9536">
        <v>0</v>
      </c>
      <c r="AN9536">
        <v>1</v>
      </c>
    </row>
    <row r="9537" spans="1:40" x14ac:dyDescent="0.45">
      <c r="A9537" t="s">
        <v>36943</v>
      </c>
      <c r="B9537" t="s">
        <v>36944</v>
      </c>
      <c r="C9537" t="s">
        <v>36945</v>
      </c>
      <c r="D9537" t="s">
        <v>198</v>
      </c>
      <c r="E9537" t="s">
        <v>199</v>
      </c>
      <c r="F9537">
        <v>0</v>
      </c>
      <c r="G9537" t="s">
        <v>51</v>
      </c>
      <c r="H9537" t="s">
        <v>44</v>
      </c>
      <c r="I9537" t="s">
        <v>730</v>
      </c>
      <c r="J9537" t="s">
        <v>3956</v>
      </c>
      <c r="K9537" t="s">
        <v>3956</v>
      </c>
      <c r="L9537">
        <v>2</v>
      </c>
      <c r="M9537" s="1">
        <v>40179</v>
      </c>
      <c r="N9537" s="3">
        <v>43840</v>
      </c>
      <c r="O9537" t="s">
        <v>87</v>
      </c>
      <c r="P9537">
        <v>2010</v>
      </c>
      <c r="Q9537" s="1">
        <v>41058</v>
      </c>
      <c r="R9537" s="1">
        <v>41736</v>
      </c>
      <c r="S9537">
        <v>0</v>
      </c>
      <c r="T9537">
        <v>0</v>
      </c>
      <c r="U9537">
        <v>0</v>
      </c>
      <c r="V9537">
        <v>0</v>
      </c>
      <c r="W9537">
        <v>0</v>
      </c>
      <c r="X9537">
        <v>165000000</v>
      </c>
      <c r="Y9537">
        <v>0</v>
      </c>
      <c r="Z9537">
        <v>0</v>
      </c>
      <c r="AA9537">
        <v>0</v>
      </c>
      <c r="AB9537">
        <v>0</v>
      </c>
      <c r="AC9537">
        <v>0</v>
      </c>
      <c r="AD9537">
        <v>0</v>
      </c>
      <c r="AE9537">
        <v>0</v>
      </c>
      <c r="AF9537">
        <v>0</v>
      </c>
      <c r="AG9537">
        <v>0</v>
      </c>
      <c r="AH9537">
        <v>0</v>
      </c>
      <c r="AI9537">
        <v>0</v>
      </c>
      <c r="AJ9537">
        <v>0</v>
      </c>
      <c r="AK9537">
        <v>0</v>
      </c>
      <c r="AL9537">
        <v>0</v>
      </c>
      <c r="AM9537">
        <v>0</v>
      </c>
      <c r="AN9537">
        <v>1</v>
      </c>
    </row>
    <row r="9538" spans="1:40" x14ac:dyDescent="0.45">
      <c r="A9538" t="s">
        <v>9229</v>
      </c>
      <c r="B9538" t="s">
        <v>9230</v>
      </c>
      <c r="C9538" t="s">
        <v>9231</v>
      </c>
      <c r="D9538" t="s">
        <v>325</v>
      </c>
      <c r="E9538" t="s">
        <v>326</v>
      </c>
      <c r="F9538">
        <v>0</v>
      </c>
      <c r="G9538" t="s">
        <v>51</v>
      </c>
      <c r="H9538" t="s">
        <v>44</v>
      </c>
      <c r="I9538" t="s">
        <v>52</v>
      </c>
      <c r="J9538" t="s">
        <v>53</v>
      </c>
      <c r="K9538" t="s">
        <v>9232</v>
      </c>
      <c r="L9538">
        <v>2</v>
      </c>
      <c r="M9538" s="1">
        <v>40544</v>
      </c>
      <c r="N9538" s="3">
        <v>43841</v>
      </c>
      <c r="O9538" t="s">
        <v>311</v>
      </c>
      <c r="P9538">
        <v>2011</v>
      </c>
      <c r="Q9538" s="1">
        <v>40756</v>
      </c>
      <c r="R9538" s="1">
        <v>41387</v>
      </c>
      <c r="S9538">
        <v>0</v>
      </c>
      <c r="T9538">
        <v>0</v>
      </c>
      <c r="U9538">
        <v>0</v>
      </c>
      <c r="V9538">
        <v>0</v>
      </c>
      <c r="W9538">
        <v>0</v>
      </c>
      <c r="X9538">
        <v>0</v>
      </c>
      <c r="Y9538">
        <v>1650000</v>
      </c>
      <c r="Z9538">
        <v>0</v>
      </c>
      <c r="AA9538">
        <v>0</v>
      </c>
      <c r="AB9538">
        <v>0</v>
      </c>
      <c r="AC9538">
        <v>0</v>
      </c>
      <c r="AD9538">
        <v>0</v>
      </c>
      <c r="AE9538">
        <v>0</v>
      </c>
      <c r="AF9538">
        <v>0</v>
      </c>
      <c r="AG9538">
        <v>0</v>
      </c>
      <c r="AH9538">
        <v>0</v>
      </c>
      <c r="AI9538">
        <v>0</v>
      </c>
      <c r="AJ9538">
        <v>0</v>
      </c>
      <c r="AK9538">
        <v>0</v>
      </c>
      <c r="AL9538">
        <v>0</v>
      </c>
      <c r="AM9538">
        <v>0</v>
      </c>
      <c r="AN9538">
        <v>1</v>
      </c>
    </row>
    <row r="9539" spans="1:40" x14ac:dyDescent="0.45">
      <c r="A9539" t="s">
        <v>12245</v>
      </c>
      <c r="B9539" t="s">
        <v>12246</v>
      </c>
      <c r="C9539" t="s">
        <v>12247</v>
      </c>
      <c r="D9539" t="s">
        <v>12248</v>
      </c>
      <c r="E9539" t="s">
        <v>768</v>
      </c>
      <c r="F9539">
        <v>0</v>
      </c>
      <c r="G9539" t="s">
        <v>51</v>
      </c>
      <c r="H9539" t="s">
        <v>44</v>
      </c>
      <c r="I9539" t="s">
        <v>52</v>
      </c>
      <c r="J9539" t="s">
        <v>141</v>
      </c>
      <c r="K9539" t="s">
        <v>142</v>
      </c>
      <c r="L9539">
        <v>2</v>
      </c>
      <c r="M9539" s="1">
        <v>41153</v>
      </c>
      <c r="N9539" s="3">
        <v>44086</v>
      </c>
      <c r="O9539" t="s">
        <v>342</v>
      </c>
      <c r="P9539">
        <v>2012</v>
      </c>
      <c r="Q9539" s="1">
        <v>41249</v>
      </c>
      <c r="R9539" s="1">
        <v>41521</v>
      </c>
      <c r="S9539">
        <v>50000</v>
      </c>
      <c r="T9539">
        <v>1600000</v>
      </c>
      <c r="U9539">
        <v>0</v>
      </c>
      <c r="V9539">
        <v>0</v>
      </c>
      <c r="W9539">
        <v>0</v>
      </c>
      <c r="X9539">
        <v>0</v>
      </c>
      <c r="Y9539">
        <v>0</v>
      </c>
      <c r="Z9539">
        <v>0</v>
      </c>
      <c r="AA9539">
        <v>0</v>
      </c>
      <c r="AB9539">
        <v>0</v>
      </c>
      <c r="AC9539">
        <v>0</v>
      </c>
      <c r="AD9539">
        <v>0</v>
      </c>
      <c r="AE9539">
        <v>0</v>
      </c>
      <c r="AF9539">
        <v>0</v>
      </c>
      <c r="AG9539">
        <v>0</v>
      </c>
      <c r="AH9539">
        <v>0</v>
      </c>
      <c r="AI9539">
        <v>0</v>
      </c>
      <c r="AJ9539">
        <v>0</v>
      </c>
      <c r="AK9539">
        <v>0</v>
      </c>
      <c r="AL9539">
        <v>0</v>
      </c>
      <c r="AM9539">
        <v>0</v>
      </c>
      <c r="AN9539">
        <v>1</v>
      </c>
    </row>
    <row r="9540" spans="1:40" x14ac:dyDescent="0.45">
      <c r="A9540" t="s">
        <v>23965</v>
      </c>
      <c r="B9540" t="s">
        <v>23966</v>
      </c>
      <c r="C9540" t="s">
        <v>23967</v>
      </c>
      <c r="D9540" t="s">
        <v>23968</v>
      </c>
      <c r="E9540" t="s">
        <v>189</v>
      </c>
      <c r="F9540">
        <v>0</v>
      </c>
      <c r="G9540" t="s">
        <v>51</v>
      </c>
      <c r="H9540" t="s">
        <v>44</v>
      </c>
      <c r="I9540" t="s">
        <v>52</v>
      </c>
      <c r="J9540" t="s">
        <v>141</v>
      </c>
      <c r="K9540" t="s">
        <v>459</v>
      </c>
      <c r="L9540">
        <v>2</v>
      </c>
      <c r="M9540" s="1">
        <v>41217</v>
      </c>
      <c r="N9540" s="3">
        <v>44147</v>
      </c>
      <c r="O9540" t="s">
        <v>58</v>
      </c>
      <c r="P9540">
        <v>2012</v>
      </c>
      <c r="Q9540" s="1">
        <v>41217</v>
      </c>
      <c r="R9540" s="1">
        <v>41284</v>
      </c>
      <c r="S9540">
        <v>150000</v>
      </c>
      <c r="T9540">
        <v>0</v>
      </c>
      <c r="U9540">
        <v>0</v>
      </c>
      <c r="V9540">
        <v>0</v>
      </c>
      <c r="W9540">
        <v>0</v>
      </c>
      <c r="X9540">
        <v>0</v>
      </c>
      <c r="Y9540">
        <v>1500000</v>
      </c>
      <c r="Z9540">
        <v>0</v>
      </c>
      <c r="AA9540">
        <v>0</v>
      </c>
      <c r="AB9540">
        <v>0</v>
      </c>
      <c r="AC9540">
        <v>0</v>
      </c>
      <c r="AD9540">
        <v>0</v>
      </c>
      <c r="AE9540">
        <v>0</v>
      </c>
      <c r="AF9540">
        <v>0</v>
      </c>
      <c r="AG9540">
        <v>0</v>
      </c>
      <c r="AH9540">
        <v>0</v>
      </c>
      <c r="AI9540">
        <v>0</v>
      </c>
      <c r="AJ9540">
        <v>0</v>
      </c>
      <c r="AK9540">
        <v>0</v>
      </c>
      <c r="AL9540">
        <v>0</v>
      </c>
      <c r="AM9540">
        <v>0</v>
      </c>
      <c r="AN9540">
        <v>1</v>
      </c>
    </row>
    <row r="9541" spans="1:40" x14ac:dyDescent="0.45">
      <c r="A9541" t="s">
        <v>30799</v>
      </c>
      <c r="B9541" t="s">
        <v>30800</v>
      </c>
      <c r="C9541" t="s">
        <v>30801</v>
      </c>
      <c r="D9541" t="s">
        <v>30802</v>
      </c>
      <c r="E9541" t="s">
        <v>102</v>
      </c>
      <c r="F9541">
        <v>0</v>
      </c>
      <c r="G9541" t="s">
        <v>51</v>
      </c>
      <c r="H9541" t="s">
        <v>44</v>
      </c>
      <c r="I9541" t="s">
        <v>52</v>
      </c>
      <c r="J9541" t="s">
        <v>141</v>
      </c>
      <c r="K9541" t="s">
        <v>142</v>
      </c>
      <c r="L9541">
        <v>2</v>
      </c>
      <c r="M9541" s="1">
        <v>41275</v>
      </c>
      <c r="N9541" s="3">
        <v>43843</v>
      </c>
      <c r="O9541" t="s">
        <v>117</v>
      </c>
      <c r="P9541">
        <v>2013</v>
      </c>
      <c r="Q9541" s="1">
        <v>41477</v>
      </c>
      <c r="R9541" s="1">
        <v>41760</v>
      </c>
      <c r="S9541">
        <v>1650000</v>
      </c>
      <c r="T9541">
        <v>0</v>
      </c>
      <c r="U9541">
        <v>0</v>
      </c>
      <c r="V9541">
        <v>0</v>
      </c>
      <c r="W9541">
        <v>0</v>
      </c>
      <c r="X9541">
        <v>0</v>
      </c>
      <c r="Y9541">
        <v>0</v>
      </c>
      <c r="Z9541">
        <v>0</v>
      </c>
      <c r="AA9541">
        <v>0</v>
      </c>
      <c r="AB9541">
        <v>0</v>
      </c>
      <c r="AC9541">
        <v>0</v>
      </c>
      <c r="AD9541">
        <v>0</v>
      </c>
      <c r="AE9541">
        <v>0</v>
      </c>
      <c r="AF9541">
        <v>0</v>
      </c>
      <c r="AG9541">
        <v>0</v>
      </c>
      <c r="AH9541">
        <v>0</v>
      </c>
      <c r="AI9541">
        <v>0</v>
      </c>
      <c r="AJ9541">
        <v>0</v>
      </c>
      <c r="AK9541">
        <v>0</v>
      </c>
      <c r="AL9541">
        <v>0</v>
      </c>
      <c r="AM9541">
        <v>0</v>
      </c>
      <c r="AN9541">
        <v>1</v>
      </c>
    </row>
    <row r="9542" spans="1:40" x14ac:dyDescent="0.45">
      <c r="A9542" t="s">
        <v>31786</v>
      </c>
      <c r="B9542" t="s">
        <v>31787</v>
      </c>
      <c r="C9542" t="s">
        <v>31788</v>
      </c>
      <c r="D9542" t="s">
        <v>209</v>
      </c>
      <c r="E9542" t="s">
        <v>210</v>
      </c>
      <c r="F9542">
        <v>0</v>
      </c>
      <c r="G9542" t="s">
        <v>51</v>
      </c>
      <c r="H9542" t="s">
        <v>44</v>
      </c>
      <c r="I9542" t="s">
        <v>52</v>
      </c>
      <c r="J9542" t="s">
        <v>141</v>
      </c>
      <c r="K9542" t="s">
        <v>401</v>
      </c>
      <c r="L9542">
        <v>1</v>
      </c>
      <c r="M9542" s="1">
        <v>39814</v>
      </c>
      <c r="N9542" s="3">
        <v>43839</v>
      </c>
      <c r="O9542" t="s">
        <v>135</v>
      </c>
      <c r="P9542">
        <v>2009</v>
      </c>
      <c r="Q9542" s="1">
        <v>41296</v>
      </c>
      <c r="R9542" s="1">
        <v>41296</v>
      </c>
      <c r="S9542">
        <v>0</v>
      </c>
      <c r="T9542">
        <v>0</v>
      </c>
      <c r="U9542">
        <v>0</v>
      </c>
      <c r="V9542">
        <v>0</v>
      </c>
      <c r="W9542">
        <v>0</v>
      </c>
      <c r="X9542">
        <v>1650000</v>
      </c>
      <c r="Y9542">
        <v>0</v>
      </c>
      <c r="Z9542">
        <v>0</v>
      </c>
      <c r="AA9542">
        <v>0</v>
      </c>
      <c r="AB9542">
        <v>0</v>
      </c>
      <c r="AC9542">
        <v>0</v>
      </c>
      <c r="AD9542">
        <v>0</v>
      </c>
      <c r="AE9542">
        <v>0</v>
      </c>
      <c r="AF9542">
        <v>0</v>
      </c>
      <c r="AG9542">
        <v>0</v>
      </c>
      <c r="AH9542">
        <v>0</v>
      </c>
      <c r="AI9542">
        <v>0</v>
      </c>
      <c r="AJ9542">
        <v>0</v>
      </c>
      <c r="AK9542">
        <v>0</v>
      </c>
      <c r="AL9542">
        <v>0</v>
      </c>
      <c r="AM9542">
        <v>0</v>
      </c>
      <c r="AN9542">
        <v>1</v>
      </c>
    </row>
    <row r="9543" spans="1:40" x14ac:dyDescent="0.45">
      <c r="A9543" t="s">
        <v>73181</v>
      </c>
      <c r="B9543" t="s">
        <v>73182</v>
      </c>
      <c r="C9543" t="s">
        <v>73183</v>
      </c>
      <c r="D9543" t="s">
        <v>177</v>
      </c>
      <c r="E9543" t="s">
        <v>178</v>
      </c>
      <c r="F9543">
        <v>0</v>
      </c>
      <c r="G9543" t="s">
        <v>51</v>
      </c>
      <c r="H9543" t="s">
        <v>44</v>
      </c>
      <c r="I9543" t="s">
        <v>52</v>
      </c>
      <c r="J9543" t="s">
        <v>141</v>
      </c>
      <c r="K9543" t="s">
        <v>5347</v>
      </c>
      <c r="L9543">
        <v>3</v>
      </c>
      <c r="M9543" s="1">
        <v>40179</v>
      </c>
      <c r="N9543" s="3">
        <v>43840</v>
      </c>
      <c r="O9543" t="s">
        <v>87</v>
      </c>
      <c r="P9543">
        <v>2010</v>
      </c>
      <c r="Q9543" s="1">
        <v>40909</v>
      </c>
      <c r="R9543" s="1">
        <v>41935</v>
      </c>
      <c r="S9543">
        <v>1000000</v>
      </c>
      <c r="T9543">
        <v>0</v>
      </c>
      <c r="U9543">
        <v>0</v>
      </c>
      <c r="V9543">
        <v>0</v>
      </c>
      <c r="W9543">
        <v>0</v>
      </c>
      <c r="X9543">
        <v>650000</v>
      </c>
      <c r="Y9543">
        <v>0</v>
      </c>
      <c r="Z9543">
        <v>0</v>
      </c>
      <c r="AA9543">
        <v>0</v>
      </c>
      <c r="AB9543">
        <v>0</v>
      </c>
      <c r="AC9543">
        <v>0</v>
      </c>
      <c r="AD9543">
        <v>0</v>
      </c>
      <c r="AE9543">
        <v>0</v>
      </c>
      <c r="AF9543">
        <v>0</v>
      </c>
      <c r="AG9543">
        <v>0</v>
      </c>
      <c r="AH9543">
        <v>0</v>
      </c>
      <c r="AI9543">
        <v>0</v>
      </c>
      <c r="AJ9543">
        <v>0</v>
      </c>
      <c r="AK9543">
        <v>0</v>
      </c>
      <c r="AL9543">
        <v>0</v>
      </c>
      <c r="AM9543">
        <v>0</v>
      </c>
      <c r="AN9543">
        <v>1</v>
      </c>
    </row>
    <row r="9544" spans="1:40" x14ac:dyDescent="0.45">
      <c r="A9544" t="s">
        <v>78818</v>
      </c>
      <c r="B9544" t="s">
        <v>78819</v>
      </c>
      <c r="C9544" t="s">
        <v>78820</v>
      </c>
      <c r="D9544" t="s">
        <v>78821</v>
      </c>
      <c r="E9544" t="s">
        <v>909</v>
      </c>
      <c r="F9544">
        <v>0</v>
      </c>
      <c r="G9544" t="s">
        <v>51</v>
      </c>
      <c r="H9544" t="s">
        <v>44</v>
      </c>
      <c r="I9544" t="s">
        <v>52</v>
      </c>
      <c r="J9544" t="s">
        <v>141</v>
      </c>
      <c r="K9544" t="s">
        <v>142</v>
      </c>
      <c r="L9544">
        <v>3</v>
      </c>
      <c r="M9544" s="1">
        <v>40909</v>
      </c>
      <c r="N9544" s="3">
        <v>43842</v>
      </c>
      <c r="O9544" t="s">
        <v>94</v>
      </c>
      <c r="P9544">
        <v>2012</v>
      </c>
      <c r="Q9544" s="1">
        <v>41109</v>
      </c>
      <c r="R9544" s="1">
        <v>41878</v>
      </c>
      <c r="S9544">
        <v>1650000</v>
      </c>
      <c r="T9544">
        <v>0</v>
      </c>
      <c r="U9544">
        <v>0</v>
      </c>
      <c r="V9544">
        <v>0</v>
      </c>
      <c r="W9544">
        <v>0</v>
      </c>
      <c r="X9544">
        <v>0</v>
      </c>
      <c r="Y9544">
        <v>0</v>
      </c>
      <c r="Z9544">
        <v>0</v>
      </c>
      <c r="AA9544">
        <v>0</v>
      </c>
      <c r="AB9544">
        <v>0</v>
      </c>
      <c r="AC9544">
        <v>0</v>
      </c>
      <c r="AD9544">
        <v>0</v>
      </c>
      <c r="AE9544">
        <v>0</v>
      </c>
      <c r="AF9544">
        <v>0</v>
      </c>
      <c r="AG9544">
        <v>0</v>
      </c>
      <c r="AH9544">
        <v>0</v>
      </c>
      <c r="AI9544">
        <v>0</v>
      </c>
      <c r="AJ9544">
        <v>0</v>
      </c>
      <c r="AK9544">
        <v>0</v>
      </c>
      <c r="AL9544">
        <v>0</v>
      </c>
      <c r="AM9544">
        <v>0</v>
      </c>
      <c r="AN9544">
        <v>1</v>
      </c>
    </row>
    <row r="9545" spans="1:40" x14ac:dyDescent="0.45">
      <c r="A9545" t="s">
        <v>51152</v>
      </c>
      <c r="B9545" t="s">
        <v>51153</v>
      </c>
      <c r="C9545" t="s">
        <v>51154</v>
      </c>
      <c r="D9545" t="s">
        <v>68</v>
      </c>
      <c r="E9545" t="s">
        <v>69</v>
      </c>
      <c r="F9545">
        <v>0</v>
      </c>
      <c r="G9545" t="s">
        <v>51</v>
      </c>
      <c r="H9545" t="s">
        <v>44</v>
      </c>
      <c r="I9545" t="s">
        <v>451</v>
      </c>
      <c r="J9545" t="s">
        <v>1506</v>
      </c>
      <c r="K9545" t="s">
        <v>1506</v>
      </c>
      <c r="L9545">
        <v>3</v>
      </c>
      <c r="M9545" s="1">
        <v>40909</v>
      </c>
      <c r="N9545" s="3">
        <v>43842</v>
      </c>
      <c r="O9545" t="s">
        <v>94</v>
      </c>
      <c r="P9545">
        <v>2012</v>
      </c>
      <c r="Q9545" s="1">
        <v>41605</v>
      </c>
      <c r="R9545" s="1">
        <v>41890</v>
      </c>
      <c r="S9545">
        <v>0</v>
      </c>
      <c r="T9545">
        <v>250000</v>
      </c>
      <c r="U9545">
        <v>0</v>
      </c>
      <c r="V9545">
        <v>0</v>
      </c>
      <c r="W9545">
        <v>0</v>
      </c>
      <c r="X9545">
        <v>1400000</v>
      </c>
      <c r="Y9545">
        <v>0</v>
      </c>
      <c r="Z9545">
        <v>0</v>
      </c>
      <c r="AA9545">
        <v>0</v>
      </c>
      <c r="AB9545">
        <v>0</v>
      </c>
      <c r="AC9545">
        <v>0</v>
      </c>
      <c r="AD9545">
        <v>0</v>
      </c>
      <c r="AE9545">
        <v>0</v>
      </c>
      <c r="AF9545">
        <v>0</v>
      </c>
      <c r="AG9545">
        <v>0</v>
      </c>
      <c r="AH9545">
        <v>0</v>
      </c>
      <c r="AI9545">
        <v>0</v>
      </c>
      <c r="AJ9545">
        <v>0</v>
      </c>
      <c r="AK9545">
        <v>0</v>
      </c>
      <c r="AL9545">
        <v>0</v>
      </c>
      <c r="AM9545">
        <v>0</v>
      </c>
      <c r="AN9545">
        <v>1</v>
      </c>
    </row>
    <row r="9546" spans="1:40" x14ac:dyDescent="0.45">
      <c r="A9546" t="s">
        <v>7256</v>
      </c>
      <c r="B9546" t="s">
        <v>7257</v>
      </c>
      <c r="C9546" t="s">
        <v>7258</v>
      </c>
      <c r="D9546" t="s">
        <v>7259</v>
      </c>
      <c r="E9546" t="s">
        <v>1587</v>
      </c>
      <c r="F9546">
        <v>0</v>
      </c>
      <c r="G9546" t="s">
        <v>51</v>
      </c>
      <c r="H9546" t="s">
        <v>44</v>
      </c>
      <c r="I9546" t="s">
        <v>3185</v>
      </c>
      <c r="J9546" t="s">
        <v>365</v>
      </c>
      <c r="K9546" t="s">
        <v>3186</v>
      </c>
      <c r="L9546">
        <v>4</v>
      </c>
      <c r="M9546" s="1">
        <v>41063</v>
      </c>
      <c r="N9546" s="3">
        <v>43994</v>
      </c>
      <c r="O9546" t="s">
        <v>48</v>
      </c>
      <c r="P9546">
        <v>2012</v>
      </c>
      <c r="Q9546" s="1">
        <v>41061</v>
      </c>
      <c r="R9546" s="1">
        <v>41932</v>
      </c>
      <c r="S9546">
        <v>475000</v>
      </c>
      <c r="T9546">
        <v>750000</v>
      </c>
      <c r="U9546">
        <v>0</v>
      </c>
      <c r="V9546">
        <v>0</v>
      </c>
      <c r="W9546">
        <v>0</v>
      </c>
      <c r="X9546">
        <v>425000</v>
      </c>
      <c r="Y9546">
        <v>0</v>
      </c>
      <c r="Z9546">
        <v>0</v>
      </c>
      <c r="AA9546">
        <v>0</v>
      </c>
      <c r="AB9546">
        <v>0</v>
      </c>
      <c r="AC9546">
        <v>0</v>
      </c>
      <c r="AD9546">
        <v>0</v>
      </c>
      <c r="AE9546">
        <v>0</v>
      </c>
      <c r="AF9546">
        <v>0</v>
      </c>
      <c r="AG9546">
        <v>0</v>
      </c>
      <c r="AH9546">
        <v>0</v>
      </c>
      <c r="AI9546">
        <v>0</v>
      </c>
      <c r="AJ9546">
        <v>0</v>
      </c>
      <c r="AK9546">
        <v>0</v>
      </c>
      <c r="AL9546">
        <v>0</v>
      </c>
      <c r="AM9546">
        <v>0</v>
      </c>
      <c r="AN9546">
        <v>1</v>
      </c>
    </row>
    <row r="9547" spans="1:40" x14ac:dyDescent="0.45">
      <c r="A9547" t="s">
        <v>37857</v>
      </c>
      <c r="B9547" t="s">
        <v>37858</v>
      </c>
      <c r="C9547" t="s">
        <v>37859</v>
      </c>
      <c r="D9547" t="s">
        <v>37860</v>
      </c>
      <c r="E9547" t="s">
        <v>210</v>
      </c>
      <c r="F9547">
        <v>0</v>
      </c>
      <c r="G9547" t="s">
        <v>51</v>
      </c>
      <c r="H9547" t="s">
        <v>44</v>
      </c>
      <c r="I9547" t="s">
        <v>70</v>
      </c>
      <c r="J9547" t="s">
        <v>113</v>
      </c>
      <c r="K9547" t="s">
        <v>9600</v>
      </c>
      <c r="L9547">
        <v>5</v>
      </c>
      <c r="M9547" s="1">
        <v>37987</v>
      </c>
      <c r="N9547" s="3">
        <v>43834</v>
      </c>
      <c r="O9547" t="s">
        <v>273</v>
      </c>
      <c r="P9547">
        <v>2004</v>
      </c>
      <c r="Q9547" s="1">
        <v>39814</v>
      </c>
      <c r="R9547" s="1">
        <v>41852</v>
      </c>
      <c r="S9547">
        <v>1450000</v>
      </c>
      <c r="T9547">
        <v>0</v>
      </c>
      <c r="U9547">
        <v>0</v>
      </c>
      <c r="V9547">
        <v>0</v>
      </c>
      <c r="W9547">
        <v>0</v>
      </c>
      <c r="X9547">
        <v>0</v>
      </c>
      <c r="Y9547">
        <v>200000</v>
      </c>
      <c r="Z9547">
        <v>0</v>
      </c>
      <c r="AA9547">
        <v>0</v>
      </c>
      <c r="AB9547">
        <v>0</v>
      </c>
      <c r="AC9547">
        <v>0</v>
      </c>
      <c r="AD9547">
        <v>0</v>
      </c>
      <c r="AE9547">
        <v>0</v>
      </c>
      <c r="AF9547">
        <v>0</v>
      </c>
      <c r="AG9547">
        <v>0</v>
      </c>
      <c r="AH9547">
        <v>0</v>
      </c>
      <c r="AI9547">
        <v>0</v>
      </c>
      <c r="AJ9547">
        <v>0</v>
      </c>
      <c r="AK9547">
        <v>0</v>
      </c>
      <c r="AL9547">
        <v>0</v>
      </c>
      <c r="AM9547">
        <v>0</v>
      </c>
      <c r="AN9547">
        <v>1</v>
      </c>
    </row>
    <row r="9548" spans="1:40" x14ac:dyDescent="0.45">
      <c r="A9548" t="s">
        <v>4745</v>
      </c>
      <c r="B9548" t="s">
        <v>4746</v>
      </c>
      <c r="C9548" t="s">
        <v>4747</v>
      </c>
      <c r="D9548" t="s">
        <v>4748</v>
      </c>
      <c r="E9548" t="s">
        <v>1931</v>
      </c>
      <c r="F9548">
        <v>0</v>
      </c>
      <c r="G9548" t="s">
        <v>51</v>
      </c>
      <c r="H9548" t="s">
        <v>44</v>
      </c>
      <c r="I9548" t="s">
        <v>204</v>
      </c>
      <c r="J9548" t="s">
        <v>205</v>
      </c>
      <c r="K9548" t="s">
        <v>205</v>
      </c>
      <c r="L9548">
        <v>1</v>
      </c>
      <c r="M9548" s="1">
        <v>40544</v>
      </c>
      <c r="N9548" s="3">
        <v>43841</v>
      </c>
      <c r="O9548" t="s">
        <v>311</v>
      </c>
      <c r="P9548">
        <v>2011</v>
      </c>
      <c r="Q9548" s="1">
        <v>41829</v>
      </c>
      <c r="R9548" s="1">
        <v>41829</v>
      </c>
      <c r="S9548">
        <v>1650000</v>
      </c>
      <c r="T9548">
        <v>0</v>
      </c>
      <c r="U9548">
        <v>0</v>
      </c>
      <c r="V9548">
        <v>0</v>
      </c>
      <c r="W9548">
        <v>0</v>
      </c>
      <c r="X9548">
        <v>0</v>
      </c>
      <c r="Y9548">
        <v>0</v>
      </c>
      <c r="Z9548">
        <v>0</v>
      </c>
      <c r="AA9548">
        <v>0</v>
      </c>
      <c r="AB9548">
        <v>0</v>
      </c>
      <c r="AC9548">
        <v>0</v>
      </c>
      <c r="AD9548">
        <v>0</v>
      </c>
      <c r="AE9548">
        <v>0</v>
      </c>
      <c r="AF9548">
        <v>0</v>
      </c>
      <c r="AG9548">
        <v>0</v>
      </c>
      <c r="AH9548">
        <v>0</v>
      </c>
      <c r="AI9548">
        <v>0</v>
      </c>
      <c r="AJ9548">
        <v>0</v>
      </c>
      <c r="AK9548">
        <v>0</v>
      </c>
      <c r="AL9548">
        <v>0</v>
      </c>
      <c r="AM9548">
        <v>0</v>
      </c>
      <c r="AN9548">
        <v>1</v>
      </c>
    </row>
    <row r="9549" spans="1:40" x14ac:dyDescent="0.45">
      <c r="A9549" t="s">
        <v>21895</v>
      </c>
      <c r="B9549" t="s">
        <v>21896</v>
      </c>
      <c r="C9549" t="s">
        <v>21897</v>
      </c>
      <c r="D9549" t="s">
        <v>21898</v>
      </c>
      <c r="E9549" t="s">
        <v>2222</v>
      </c>
      <c r="F9549">
        <v>0</v>
      </c>
      <c r="G9549" t="s">
        <v>51</v>
      </c>
      <c r="H9549" t="s">
        <v>44</v>
      </c>
      <c r="I9549" t="s">
        <v>204</v>
      </c>
      <c r="J9549" t="s">
        <v>205</v>
      </c>
      <c r="K9549" t="s">
        <v>205</v>
      </c>
      <c r="L9549">
        <v>2</v>
      </c>
      <c r="M9549" s="1">
        <v>41487</v>
      </c>
      <c r="N9549" s="3">
        <v>44056</v>
      </c>
      <c r="O9549" t="s">
        <v>190</v>
      </c>
      <c r="P9549">
        <v>2013</v>
      </c>
      <c r="Q9549" s="1">
        <v>41684</v>
      </c>
      <c r="R9549" s="1">
        <v>41787</v>
      </c>
      <c r="S9549">
        <v>1400000</v>
      </c>
      <c r="T9549">
        <v>0</v>
      </c>
      <c r="U9549">
        <v>0</v>
      </c>
      <c r="V9549">
        <v>0</v>
      </c>
      <c r="W9549">
        <v>0</v>
      </c>
      <c r="X9549">
        <v>0</v>
      </c>
      <c r="Y9549">
        <v>250000</v>
      </c>
      <c r="Z9549">
        <v>0</v>
      </c>
      <c r="AA9549">
        <v>0</v>
      </c>
      <c r="AB9549">
        <v>0</v>
      </c>
      <c r="AC9549">
        <v>0</v>
      </c>
      <c r="AD9549">
        <v>0</v>
      </c>
      <c r="AE9549">
        <v>0</v>
      </c>
      <c r="AF9549">
        <v>0</v>
      </c>
      <c r="AG9549">
        <v>0</v>
      </c>
      <c r="AH9549">
        <v>0</v>
      </c>
      <c r="AI9549">
        <v>0</v>
      </c>
      <c r="AJ9549">
        <v>0</v>
      </c>
      <c r="AK9549">
        <v>0</v>
      </c>
      <c r="AL9549">
        <v>0</v>
      </c>
      <c r="AM9549">
        <v>0</v>
      </c>
      <c r="AN9549">
        <v>1</v>
      </c>
    </row>
    <row r="9550" spans="1:40" x14ac:dyDescent="0.45">
      <c r="A9550" t="s">
        <v>31052</v>
      </c>
      <c r="B9550" t="s">
        <v>31053</v>
      </c>
      <c r="C9550" t="s">
        <v>31054</v>
      </c>
      <c r="D9550" t="s">
        <v>31055</v>
      </c>
      <c r="E9550" t="s">
        <v>2093</v>
      </c>
      <c r="F9550">
        <v>0</v>
      </c>
      <c r="G9550" t="s">
        <v>51</v>
      </c>
      <c r="H9550" t="s">
        <v>44</v>
      </c>
      <c r="I9550" t="s">
        <v>45</v>
      </c>
      <c r="J9550" t="s">
        <v>46</v>
      </c>
      <c r="K9550" t="s">
        <v>47</v>
      </c>
      <c r="L9550">
        <v>2</v>
      </c>
      <c r="M9550" s="1">
        <v>41122</v>
      </c>
      <c r="N9550" s="3">
        <v>44055</v>
      </c>
      <c r="O9550" t="s">
        <v>342</v>
      </c>
      <c r="P9550">
        <v>2012</v>
      </c>
      <c r="Q9550" s="1">
        <v>41429</v>
      </c>
      <c r="R9550" s="1">
        <v>41430</v>
      </c>
      <c r="S9550">
        <v>1650000</v>
      </c>
      <c r="T9550">
        <v>0</v>
      </c>
      <c r="U9550">
        <v>0</v>
      </c>
      <c r="V9550">
        <v>0</v>
      </c>
      <c r="W9550">
        <v>0</v>
      </c>
      <c r="X9550">
        <v>0</v>
      </c>
      <c r="Y9550">
        <v>0</v>
      </c>
      <c r="Z9550">
        <v>0</v>
      </c>
      <c r="AA9550">
        <v>0</v>
      </c>
      <c r="AB9550">
        <v>0</v>
      </c>
      <c r="AC9550">
        <v>0</v>
      </c>
      <c r="AD9550">
        <v>0</v>
      </c>
      <c r="AE9550">
        <v>0</v>
      </c>
      <c r="AF9550">
        <v>0</v>
      </c>
      <c r="AG9550">
        <v>0</v>
      </c>
      <c r="AH9550">
        <v>0</v>
      </c>
      <c r="AI9550">
        <v>0</v>
      </c>
      <c r="AJ9550">
        <v>0</v>
      </c>
      <c r="AK9550">
        <v>0</v>
      </c>
      <c r="AL9550">
        <v>0</v>
      </c>
      <c r="AM9550">
        <v>0</v>
      </c>
      <c r="AN9550">
        <v>1</v>
      </c>
    </row>
    <row r="9551" spans="1:40" x14ac:dyDescent="0.45">
      <c r="A9551" t="s">
        <v>41459</v>
      </c>
      <c r="B9551" t="s">
        <v>41460</v>
      </c>
      <c r="C9551" t="s">
        <v>41461</v>
      </c>
      <c r="D9551" t="s">
        <v>41462</v>
      </c>
      <c r="E9551" t="s">
        <v>12022</v>
      </c>
      <c r="F9551">
        <v>0</v>
      </c>
      <c r="G9551" t="s">
        <v>51</v>
      </c>
      <c r="H9551" t="s">
        <v>44</v>
      </c>
      <c r="I9551" t="s">
        <v>45</v>
      </c>
      <c r="J9551" t="s">
        <v>46</v>
      </c>
      <c r="K9551" t="s">
        <v>47</v>
      </c>
      <c r="L9551">
        <v>1</v>
      </c>
      <c r="M9551" s="1">
        <v>41609</v>
      </c>
      <c r="N9551" s="3">
        <v>44178</v>
      </c>
      <c r="O9551" t="s">
        <v>114</v>
      </c>
      <c r="P9551">
        <v>2013</v>
      </c>
      <c r="Q9551" s="1">
        <v>41862</v>
      </c>
      <c r="R9551" s="1">
        <v>41862</v>
      </c>
      <c r="S9551">
        <v>1650000</v>
      </c>
      <c r="T9551">
        <v>0</v>
      </c>
      <c r="U9551">
        <v>0</v>
      </c>
      <c r="V9551">
        <v>0</v>
      </c>
      <c r="W9551">
        <v>0</v>
      </c>
      <c r="X9551">
        <v>0</v>
      </c>
      <c r="Y9551">
        <v>0</v>
      </c>
      <c r="Z9551">
        <v>0</v>
      </c>
      <c r="AA9551">
        <v>0</v>
      </c>
      <c r="AB9551">
        <v>0</v>
      </c>
      <c r="AC9551">
        <v>0</v>
      </c>
      <c r="AD9551">
        <v>0</v>
      </c>
      <c r="AE9551">
        <v>0</v>
      </c>
      <c r="AF9551">
        <v>0</v>
      </c>
      <c r="AG9551">
        <v>0</v>
      </c>
      <c r="AH9551">
        <v>0</v>
      </c>
      <c r="AI9551">
        <v>0</v>
      </c>
      <c r="AJ9551">
        <v>0</v>
      </c>
      <c r="AK9551">
        <v>0</v>
      </c>
      <c r="AL9551">
        <v>0</v>
      </c>
      <c r="AM9551">
        <v>0</v>
      </c>
      <c r="AN9551">
        <v>1</v>
      </c>
    </row>
    <row r="9552" spans="1:40" x14ac:dyDescent="0.45">
      <c r="A9552" t="s">
        <v>48632</v>
      </c>
      <c r="B9552" t="s">
        <v>48633</v>
      </c>
      <c r="C9552" t="s">
        <v>48634</v>
      </c>
      <c r="D9552" t="s">
        <v>48635</v>
      </c>
      <c r="E9552" t="s">
        <v>1987</v>
      </c>
      <c r="F9552">
        <v>0</v>
      </c>
      <c r="G9552" t="s">
        <v>51</v>
      </c>
      <c r="H9552" t="s">
        <v>44</v>
      </c>
      <c r="I9552" t="s">
        <v>45</v>
      </c>
      <c r="J9552" t="s">
        <v>46</v>
      </c>
      <c r="K9552" t="s">
        <v>47</v>
      </c>
      <c r="L9552">
        <v>1</v>
      </c>
      <c r="M9552" s="1">
        <v>41268</v>
      </c>
      <c r="N9552" s="3">
        <v>44177</v>
      </c>
      <c r="O9552" t="s">
        <v>58</v>
      </c>
      <c r="P9552">
        <v>2012</v>
      </c>
      <c r="Q9552" s="1">
        <v>41954</v>
      </c>
      <c r="R9552" s="1">
        <v>41954</v>
      </c>
      <c r="S9552">
        <v>1650000</v>
      </c>
      <c r="T9552">
        <v>0</v>
      </c>
      <c r="U9552">
        <v>0</v>
      </c>
      <c r="V9552">
        <v>0</v>
      </c>
      <c r="W9552">
        <v>0</v>
      </c>
      <c r="X9552">
        <v>0</v>
      </c>
      <c r="Y9552">
        <v>0</v>
      </c>
      <c r="Z9552">
        <v>0</v>
      </c>
      <c r="AA9552">
        <v>0</v>
      </c>
      <c r="AB9552">
        <v>0</v>
      </c>
      <c r="AC9552">
        <v>0</v>
      </c>
      <c r="AD9552">
        <v>0</v>
      </c>
      <c r="AE9552">
        <v>0</v>
      </c>
      <c r="AF9552">
        <v>0</v>
      </c>
      <c r="AG9552">
        <v>0</v>
      </c>
      <c r="AH9552">
        <v>0</v>
      </c>
      <c r="AI9552">
        <v>0</v>
      </c>
      <c r="AJ9552">
        <v>0</v>
      </c>
      <c r="AK9552">
        <v>0</v>
      </c>
      <c r="AL9552">
        <v>0</v>
      </c>
      <c r="AM9552">
        <v>0</v>
      </c>
      <c r="AN9552">
        <v>1</v>
      </c>
    </row>
    <row r="9553" spans="1:40" x14ac:dyDescent="0.45">
      <c r="A9553" t="s">
        <v>60253</v>
      </c>
      <c r="B9553" t="s">
        <v>60254</v>
      </c>
      <c r="C9553" t="s">
        <v>60255</v>
      </c>
      <c r="D9553" t="s">
        <v>60256</v>
      </c>
      <c r="E9553" t="s">
        <v>43633</v>
      </c>
      <c r="F9553">
        <v>0</v>
      </c>
      <c r="G9553" t="s">
        <v>51</v>
      </c>
      <c r="H9553" t="s">
        <v>44</v>
      </c>
      <c r="I9553" t="s">
        <v>45</v>
      </c>
      <c r="J9553" t="s">
        <v>46</v>
      </c>
      <c r="K9553" t="s">
        <v>47</v>
      </c>
      <c r="L9553">
        <v>4</v>
      </c>
      <c r="M9553" s="1">
        <v>40739</v>
      </c>
      <c r="N9553" s="3">
        <v>44023</v>
      </c>
      <c r="O9553" t="s">
        <v>172</v>
      </c>
      <c r="P9553">
        <v>2011</v>
      </c>
      <c r="Q9553" s="1">
        <v>40584</v>
      </c>
      <c r="R9553" s="1">
        <v>41456</v>
      </c>
      <c r="S9553">
        <v>1650000</v>
      </c>
      <c r="T9553">
        <v>0</v>
      </c>
      <c r="U9553">
        <v>0</v>
      </c>
      <c r="V9553">
        <v>0</v>
      </c>
      <c r="W9553">
        <v>0</v>
      </c>
      <c r="X9553">
        <v>0</v>
      </c>
      <c r="Y9553">
        <v>0</v>
      </c>
      <c r="Z9553">
        <v>0</v>
      </c>
      <c r="AA9553">
        <v>0</v>
      </c>
      <c r="AB9553">
        <v>0</v>
      </c>
      <c r="AC9553">
        <v>0</v>
      </c>
      <c r="AD9553">
        <v>0</v>
      </c>
      <c r="AE9553">
        <v>0</v>
      </c>
      <c r="AF9553">
        <v>0</v>
      </c>
      <c r="AG9553">
        <v>0</v>
      </c>
      <c r="AH9553">
        <v>0</v>
      </c>
      <c r="AI9553">
        <v>0</v>
      </c>
      <c r="AJ9553">
        <v>0</v>
      </c>
      <c r="AK9553">
        <v>0</v>
      </c>
      <c r="AL9553">
        <v>0</v>
      </c>
      <c r="AM9553">
        <v>0</v>
      </c>
      <c r="AN9553">
        <v>1</v>
      </c>
    </row>
    <row r="9554" spans="1:40" x14ac:dyDescent="0.45">
      <c r="A9554" t="s">
        <v>12354</v>
      </c>
      <c r="B9554" t="s">
        <v>12355</v>
      </c>
      <c r="C9554" t="s">
        <v>12356</v>
      </c>
      <c r="D9554" t="s">
        <v>68</v>
      </c>
      <c r="E9554" t="s">
        <v>69</v>
      </c>
      <c r="F9554">
        <v>0</v>
      </c>
      <c r="G9554" t="s">
        <v>43</v>
      </c>
      <c r="H9554" t="s">
        <v>179</v>
      </c>
      <c r="I9554" t="s">
        <v>180</v>
      </c>
      <c r="J9554" t="s">
        <v>181</v>
      </c>
      <c r="K9554" t="s">
        <v>181</v>
      </c>
      <c r="L9554">
        <v>1</v>
      </c>
      <c r="M9554" s="1">
        <v>39137</v>
      </c>
      <c r="N9554" s="3">
        <v>43868</v>
      </c>
      <c r="O9554" t="s">
        <v>80</v>
      </c>
      <c r="P9554">
        <v>2007</v>
      </c>
      <c r="Q9554" s="1">
        <v>39569</v>
      </c>
      <c r="R9554" s="1">
        <v>39569</v>
      </c>
      <c r="S9554">
        <v>1650000</v>
      </c>
      <c r="T9554">
        <v>0</v>
      </c>
      <c r="U9554">
        <v>0</v>
      </c>
      <c r="V9554">
        <v>0</v>
      </c>
      <c r="W9554">
        <v>0</v>
      </c>
      <c r="X9554">
        <v>0</v>
      </c>
      <c r="Y9554">
        <v>0</v>
      </c>
      <c r="Z9554">
        <v>0</v>
      </c>
      <c r="AA9554">
        <v>0</v>
      </c>
      <c r="AB9554">
        <v>0</v>
      </c>
      <c r="AC9554">
        <v>0</v>
      </c>
      <c r="AD9554">
        <v>0</v>
      </c>
      <c r="AE9554">
        <v>0</v>
      </c>
      <c r="AF9554">
        <v>0</v>
      </c>
      <c r="AG9554">
        <v>0</v>
      </c>
      <c r="AH9554">
        <v>0</v>
      </c>
      <c r="AI9554">
        <v>0</v>
      </c>
      <c r="AJ9554">
        <v>0</v>
      </c>
      <c r="AK9554">
        <v>0</v>
      </c>
      <c r="AL9554">
        <v>0</v>
      </c>
      <c r="AM9554">
        <v>0</v>
      </c>
      <c r="AN9554">
        <v>1</v>
      </c>
    </row>
    <row r="9555" spans="1:40" x14ac:dyDescent="0.45">
      <c r="A9555" t="s">
        <v>27918</v>
      </c>
      <c r="B9555" t="s">
        <v>27919</v>
      </c>
      <c r="C9555" t="s">
        <v>27920</v>
      </c>
      <c r="D9555" t="s">
        <v>27921</v>
      </c>
      <c r="E9555" t="s">
        <v>222</v>
      </c>
      <c r="F9555">
        <v>0</v>
      </c>
      <c r="G9555" t="s">
        <v>51</v>
      </c>
      <c r="H9555" t="s">
        <v>179</v>
      </c>
      <c r="I9555" t="s">
        <v>180</v>
      </c>
      <c r="J9555" t="s">
        <v>181</v>
      </c>
      <c r="K9555" t="s">
        <v>181</v>
      </c>
      <c r="L9555">
        <v>2</v>
      </c>
      <c r="M9555" s="1">
        <v>41487</v>
      </c>
      <c r="N9555" s="3">
        <v>44056</v>
      </c>
      <c r="O9555" t="s">
        <v>190</v>
      </c>
      <c r="P9555">
        <v>2013</v>
      </c>
      <c r="Q9555" s="1">
        <v>41572</v>
      </c>
      <c r="R9555" s="1">
        <v>41943</v>
      </c>
      <c r="S9555">
        <v>1000000</v>
      </c>
      <c r="T9555">
        <v>0</v>
      </c>
      <c r="U9555">
        <v>0</v>
      </c>
      <c r="V9555">
        <v>0</v>
      </c>
      <c r="W9555">
        <v>0</v>
      </c>
      <c r="X9555">
        <v>0</v>
      </c>
      <c r="Y9555">
        <v>650000</v>
      </c>
      <c r="Z9555">
        <v>0</v>
      </c>
      <c r="AA9555">
        <v>0</v>
      </c>
      <c r="AB9555">
        <v>0</v>
      </c>
      <c r="AC9555">
        <v>0</v>
      </c>
      <c r="AD9555">
        <v>0</v>
      </c>
      <c r="AE9555">
        <v>0</v>
      </c>
      <c r="AF9555">
        <v>0</v>
      </c>
      <c r="AG9555">
        <v>0</v>
      </c>
      <c r="AH9555">
        <v>0</v>
      </c>
      <c r="AI9555">
        <v>0</v>
      </c>
      <c r="AJ9555">
        <v>0</v>
      </c>
      <c r="AK9555">
        <v>0</v>
      </c>
      <c r="AL9555">
        <v>0</v>
      </c>
      <c r="AM9555">
        <v>0</v>
      </c>
      <c r="AN9555">
        <v>1</v>
      </c>
    </row>
    <row r="9556" spans="1:40" x14ac:dyDescent="0.45">
      <c r="A9556" t="s">
        <v>54592</v>
      </c>
      <c r="B9556" t="s">
        <v>54593</v>
      </c>
      <c r="C9556" t="s">
        <v>54594</v>
      </c>
      <c r="D9556" t="s">
        <v>54595</v>
      </c>
      <c r="E9556" t="s">
        <v>31162</v>
      </c>
      <c r="F9556">
        <v>0</v>
      </c>
      <c r="G9556" t="s">
        <v>51</v>
      </c>
      <c r="H9556" t="s">
        <v>44</v>
      </c>
      <c r="I9556" t="s">
        <v>45</v>
      </c>
      <c r="J9556" t="s">
        <v>46</v>
      </c>
      <c r="K9556" t="s">
        <v>47</v>
      </c>
      <c r="L9556">
        <v>1</v>
      </c>
      <c r="M9556" s="1">
        <v>41275</v>
      </c>
      <c r="N9556" s="3">
        <v>43843</v>
      </c>
      <c r="O9556" t="s">
        <v>117</v>
      </c>
      <c r="P9556">
        <v>2013</v>
      </c>
      <c r="Q9556" s="1">
        <v>41838</v>
      </c>
      <c r="R9556" s="1">
        <v>41838</v>
      </c>
      <c r="S9556">
        <v>0</v>
      </c>
      <c r="T9556">
        <v>1652000</v>
      </c>
      <c r="U9556">
        <v>0</v>
      </c>
      <c r="V9556">
        <v>0</v>
      </c>
      <c r="W9556">
        <v>0</v>
      </c>
      <c r="X9556">
        <v>0</v>
      </c>
      <c r="Y9556">
        <v>0</v>
      </c>
      <c r="Z9556">
        <v>0</v>
      </c>
      <c r="AA9556">
        <v>0</v>
      </c>
      <c r="AB9556">
        <v>0</v>
      </c>
      <c r="AC9556">
        <v>0</v>
      </c>
      <c r="AD9556">
        <v>0</v>
      </c>
      <c r="AE9556">
        <v>0</v>
      </c>
      <c r="AF9556">
        <v>0</v>
      </c>
      <c r="AG9556">
        <v>0</v>
      </c>
      <c r="AH9556">
        <v>0</v>
      </c>
      <c r="AI9556">
        <v>0</v>
      </c>
      <c r="AJ9556">
        <v>0</v>
      </c>
      <c r="AK9556">
        <v>0</v>
      </c>
      <c r="AL9556">
        <v>0</v>
      </c>
      <c r="AM9556">
        <v>0</v>
      </c>
      <c r="AN9556">
        <v>1</v>
      </c>
    </row>
    <row r="9557" spans="1:40" x14ac:dyDescent="0.45">
      <c r="A9557" t="s">
        <v>63909</v>
      </c>
      <c r="B9557" t="s">
        <v>63910</v>
      </c>
      <c r="C9557" t="s">
        <v>63911</v>
      </c>
      <c r="D9557" t="s">
        <v>424</v>
      </c>
      <c r="E9557" t="s">
        <v>425</v>
      </c>
      <c r="F9557">
        <v>0</v>
      </c>
      <c r="G9557" t="s">
        <v>51</v>
      </c>
      <c r="H9557" t="s">
        <v>44</v>
      </c>
      <c r="I9557" t="s">
        <v>52</v>
      </c>
      <c r="J9557" t="s">
        <v>141</v>
      </c>
      <c r="K9557" t="s">
        <v>2799</v>
      </c>
      <c r="L9557">
        <v>6</v>
      </c>
      <c r="M9557" s="1">
        <v>38353</v>
      </c>
      <c r="N9557" s="3">
        <v>43835</v>
      </c>
      <c r="O9557" t="s">
        <v>277</v>
      </c>
      <c r="P9557">
        <v>2005</v>
      </c>
      <c r="Q9557" s="1">
        <v>41000</v>
      </c>
      <c r="R9557" s="1">
        <v>41841</v>
      </c>
      <c r="S9557">
        <v>0</v>
      </c>
      <c r="T9557">
        <v>78259800</v>
      </c>
      <c r="U9557">
        <v>0</v>
      </c>
      <c r="V9557">
        <v>0</v>
      </c>
      <c r="W9557">
        <v>0</v>
      </c>
      <c r="X9557">
        <v>7500000</v>
      </c>
      <c r="Y9557">
        <v>0</v>
      </c>
      <c r="Z9557">
        <v>0</v>
      </c>
      <c r="AA9557">
        <v>79660814</v>
      </c>
      <c r="AB9557">
        <v>0</v>
      </c>
      <c r="AC9557">
        <v>0</v>
      </c>
      <c r="AD9557">
        <v>0</v>
      </c>
      <c r="AE9557">
        <v>0</v>
      </c>
      <c r="AF9557">
        <v>0</v>
      </c>
      <c r="AG9557">
        <v>0</v>
      </c>
      <c r="AH9557">
        <v>36500000</v>
      </c>
      <c r="AI9557">
        <v>31000000</v>
      </c>
      <c r="AJ9557">
        <v>0</v>
      </c>
      <c r="AK9557">
        <v>0</v>
      </c>
      <c r="AL9557">
        <v>0</v>
      </c>
      <c r="AM9557">
        <v>0</v>
      </c>
      <c r="AN9557">
        <v>1</v>
      </c>
    </row>
    <row r="9558" spans="1:40" x14ac:dyDescent="0.45">
      <c r="A9558" t="s">
        <v>32750</v>
      </c>
      <c r="B9558" t="s">
        <v>32751</v>
      </c>
      <c r="C9558" t="s">
        <v>32752</v>
      </c>
      <c r="D9558" t="s">
        <v>1429</v>
      </c>
      <c r="E9558" t="s">
        <v>900</v>
      </c>
      <c r="F9558">
        <v>0</v>
      </c>
      <c r="G9558" t="s">
        <v>51</v>
      </c>
      <c r="H9558" t="s">
        <v>44</v>
      </c>
      <c r="I9558" t="s">
        <v>52</v>
      </c>
      <c r="J9558" t="s">
        <v>141</v>
      </c>
      <c r="K9558" t="s">
        <v>1746</v>
      </c>
      <c r="L9558">
        <v>7</v>
      </c>
      <c r="M9558" s="1">
        <v>38718</v>
      </c>
      <c r="N9558" s="3">
        <v>43836</v>
      </c>
      <c r="O9558" t="s">
        <v>260</v>
      </c>
      <c r="P9558">
        <v>2006</v>
      </c>
      <c r="Q9558" s="1">
        <v>39330</v>
      </c>
      <c r="R9558" s="1">
        <v>40851</v>
      </c>
      <c r="S9558">
        <v>0</v>
      </c>
      <c r="T9558">
        <v>117471998</v>
      </c>
      <c r="U9558">
        <v>0</v>
      </c>
      <c r="V9558">
        <v>0</v>
      </c>
      <c r="W9558">
        <v>0</v>
      </c>
      <c r="X9558">
        <v>48489511</v>
      </c>
      <c r="Y9558">
        <v>0</v>
      </c>
      <c r="Z9558">
        <v>0</v>
      </c>
      <c r="AA9558">
        <v>0</v>
      </c>
      <c r="AB9558">
        <v>0</v>
      </c>
      <c r="AC9558">
        <v>0</v>
      </c>
      <c r="AD9558">
        <v>0</v>
      </c>
      <c r="AE9558">
        <v>0</v>
      </c>
      <c r="AF9558">
        <v>0</v>
      </c>
      <c r="AG9558">
        <v>40000000</v>
      </c>
      <c r="AH9558">
        <v>60000000</v>
      </c>
      <c r="AI9558">
        <v>0</v>
      </c>
      <c r="AJ9558">
        <v>0</v>
      </c>
      <c r="AK9558">
        <v>0</v>
      </c>
      <c r="AL9558">
        <v>0</v>
      </c>
      <c r="AM9558">
        <v>0</v>
      </c>
      <c r="AN9558">
        <v>1</v>
      </c>
    </row>
    <row r="9559" spans="1:40" x14ac:dyDescent="0.45">
      <c r="A9559" t="s">
        <v>11586</v>
      </c>
      <c r="B9559" t="s">
        <v>11587</v>
      </c>
      <c r="C9559" t="s">
        <v>11588</v>
      </c>
      <c r="D9559" t="s">
        <v>11589</v>
      </c>
      <c r="E9559" t="s">
        <v>1038</v>
      </c>
      <c r="F9559">
        <v>0</v>
      </c>
      <c r="G9559" t="s">
        <v>51</v>
      </c>
      <c r="H9559" t="s">
        <v>44</v>
      </c>
      <c r="I9559" t="s">
        <v>186</v>
      </c>
      <c r="J9559" t="s">
        <v>470</v>
      </c>
      <c r="K9559" t="s">
        <v>763</v>
      </c>
      <c r="L9559">
        <v>3</v>
      </c>
      <c r="M9559" s="1">
        <v>38904</v>
      </c>
      <c r="N9559" s="3">
        <v>44018</v>
      </c>
      <c r="O9559" t="s">
        <v>374</v>
      </c>
      <c r="P9559">
        <v>2006</v>
      </c>
      <c r="Q9559" s="1">
        <v>39548</v>
      </c>
      <c r="R9559" s="1">
        <v>39841</v>
      </c>
      <c r="S9559">
        <v>1160000</v>
      </c>
      <c r="T9559">
        <v>0</v>
      </c>
      <c r="U9559">
        <v>0</v>
      </c>
      <c r="V9559">
        <v>0</v>
      </c>
      <c r="W9559">
        <v>0</v>
      </c>
      <c r="X9559">
        <v>0</v>
      </c>
      <c r="Y9559">
        <v>500000</v>
      </c>
      <c r="Z9559">
        <v>0</v>
      </c>
      <c r="AA9559">
        <v>0</v>
      </c>
      <c r="AB9559">
        <v>0</v>
      </c>
      <c r="AC9559">
        <v>0</v>
      </c>
      <c r="AD9559">
        <v>0</v>
      </c>
      <c r="AE9559">
        <v>0</v>
      </c>
      <c r="AF9559">
        <v>0</v>
      </c>
      <c r="AG9559">
        <v>0</v>
      </c>
      <c r="AH9559">
        <v>0</v>
      </c>
      <c r="AI9559">
        <v>0</v>
      </c>
      <c r="AJ9559">
        <v>0</v>
      </c>
      <c r="AK9559">
        <v>0</v>
      </c>
      <c r="AL9559">
        <v>0</v>
      </c>
      <c r="AM9559">
        <v>0</v>
      </c>
      <c r="AN9559">
        <v>1</v>
      </c>
    </row>
    <row r="9560" spans="1:40" x14ac:dyDescent="0.45">
      <c r="A9560" t="s">
        <v>37134</v>
      </c>
      <c r="B9560" t="s">
        <v>37135</v>
      </c>
      <c r="C9560" t="s">
        <v>37136</v>
      </c>
      <c r="D9560" t="s">
        <v>371</v>
      </c>
      <c r="E9560" t="s">
        <v>222</v>
      </c>
      <c r="F9560">
        <v>0</v>
      </c>
      <c r="G9560" t="s">
        <v>51</v>
      </c>
      <c r="H9560" t="s">
        <v>44</v>
      </c>
      <c r="I9560" t="s">
        <v>164</v>
      </c>
      <c r="J9560" t="s">
        <v>165</v>
      </c>
      <c r="K9560" t="s">
        <v>165</v>
      </c>
      <c r="L9560">
        <v>1</v>
      </c>
      <c r="M9560" s="1">
        <v>40544</v>
      </c>
      <c r="N9560" s="3">
        <v>43841</v>
      </c>
      <c r="O9560" t="s">
        <v>311</v>
      </c>
      <c r="P9560">
        <v>2011</v>
      </c>
      <c r="Q9560" s="1">
        <v>41401</v>
      </c>
      <c r="R9560" s="1">
        <v>41401</v>
      </c>
      <c r="S9560">
        <v>0</v>
      </c>
      <c r="T9560">
        <v>1662358</v>
      </c>
      <c r="U9560">
        <v>0</v>
      </c>
      <c r="V9560">
        <v>0</v>
      </c>
      <c r="W9560">
        <v>0</v>
      </c>
      <c r="X9560">
        <v>0</v>
      </c>
      <c r="Y9560">
        <v>0</v>
      </c>
      <c r="Z9560">
        <v>0</v>
      </c>
      <c r="AA9560">
        <v>0</v>
      </c>
      <c r="AB9560">
        <v>0</v>
      </c>
      <c r="AC9560">
        <v>0</v>
      </c>
      <c r="AD9560">
        <v>0</v>
      </c>
      <c r="AE9560">
        <v>0</v>
      </c>
      <c r="AF9560">
        <v>0</v>
      </c>
      <c r="AG9560">
        <v>0</v>
      </c>
      <c r="AH9560">
        <v>0</v>
      </c>
      <c r="AI9560">
        <v>0</v>
      </c>
      <c r="AJ9560">
        <v>0</v>
      </c>
      <c r="AK9560">
        <v>0</v>
      </c>
      <c r="AL9560">
        <v>0</v>
      </c>
      <c r="AM9560">
        <v>0</v>
      </c>
      <c r="AN9560">
        <v>1</v>
      </c>
    </row>
    <row r="9561" spans="1:40" x14ac:dyDescent="0.45">
      <c r="A9561" t="s">
        <v>67315</v>
      </c>
      <c r="B9561" t="s">
        <v>67316</v>
      </c>
      <c r="C9561" t="s">
        <v>67317</v>
      </c>
      <c r="D9561" t="s">
        <v>67318</v>
      </c>
      <c r="E9561" t="s">
        <v>6615</v>
      </c>
      <c r="F9561">
        <v>0</v>
      </c>
      <c r="G9561" t="s">
        <v>51</v>
      </c>
      <c r="H9561" t="s">
        <v>44</v>
      </c>
      <c r="I9561" t="s">
        <v>730</v>
      </c>
      <c r="J9561" t="s">
        <v>365</v>
      </c>
      <c r="K9561" t="s">
        <v>1570</v>
      </c>
      <c r="L9561">
        <v>10</v>
      </c>
      <c r="M9561" s="1">
        <v>41666</v>
      </c>
      <c r="N9561" s="3">
        <v>43844</v>
      </c>
      <c r="O9561" t="s">
        <v>67</v>
      </c>
      <c r="P9561">
        <v>2014</v>
      </c>
      <c r="Q9561" s="1">
        <v>40314</v>
      </c>
      <c r="R9561" s="1">
        <v>41516</v>
      </c>
      <c r="S9561">
        <v>280000</v>
      </c>
      <c r="T9561">
        <v>0</v>
      </c>
      <c r="U9561">
        <v>0</v>
      </c>
      <c r="V9561">
        <v>0</v>
      </c>
      <c r="W9561">
        <v>0</v>
      </c>
      <c r="X9561">
        <v>50000</v>
      </c>
      <c r="Y9561">
        <v>1234000</v>
      </c>
      <c r="Z9561">
        <v>100000</v>
      </c>
      <c r="AA9561">
        <v>0</v>
      </c>
      <c r="AB9561">
        <v>0</v>
      </c>
      <c r="AC9561">
        <v>0</v>
      </c>
      <c r="AD9561">
        <v>0</v>
      </c>
      <c r="AE9561">
        <v>0</v>
      </c>
      <c r="AF9561">
        <v>0</v>
      </c>
      <c r="AG9561">
        <v>0</v>
      </c>
      <c r="AH9561">
        <v>0</v>
      </c>
      <c r="AI9561">
        <v>0</v>
      </c>
      <c r="AJ9561">
        <v>0</v>
      </c>
      <c r="AK9561">
        <v>0</v>
      </c>
      <c r="AL9561">
        <v>0</v>
      </c>
      <c r="AM9561">
        <v>0</v>
      </c>
      <c r="AN9561">
        <v>1</v>
      </c>
    </row>
    <row r="9562" spans="1:40" x14ac:dyDescent="0.45">
      <c r="A9562" t="s">
        <v>33044</v>
      </c>
      <c r="B9562" t="s">
        <v>33045</v>
      </c>
      <c r="C9562" t="s">
        <v>33046</v>
      </c>
      <c r="D9562" t="s">
        <v>899</v>
      </c>
      <c r="E9562" t="s">
        <v>900</v>
      </c>
      <c r="F9562">
        <v>0</v>
      </c>
      <c r="G9562" t="s">
        <v>51</v>
      </c>
      <c r="H9562" t="s">
        <v>44</v>
      </c>
      <c r="I9562" t="s">
        <v>64</v>
      </c>
      <c r="J9562" t="s">
        <v>65</v>
      </c>
      <c r="K9562" t="s">
        <v>2341</v>
      </c>
      <c r="L9562">
        <v>1</v>
      </c>
      <c r="M9562" s="1">
        <v>38718</v>
      </c>
      <c r="N9562" s="3">
        <v>43836</v>
      </c>
      <c r="O9562" t="s">
        <v>260</v>
      </c>
      <c r="P9562">
        <v>2006</v>
      </c>
      <c r="Q9562" s="1">
        <v>40701</v>
      </c>
      <c r="R9562" s="1">
        <v>40701</v>
      </c>
      <c r="S9562">
        <v>0</v>
      </c>
      <c r="T9562">
        <v>1664500</v>
      </c>
      <c r="U9562">
        <v>0</v>
      </c>
      <c r="V9562">
        <v>0</v>
      </c>
      <c r="W9562">
        <v>0</v>
      </c>
      <c r="X9562">
        <v>0</v>
      </c>
      <c r="Y9562">
        <v>0</v>
      </c>
      <c r="Z9562">
        <v>0</v>
      </c>
      <c r="AA9562">
        <v>0</v>
      </c>
      <c r="AB9562">
        <v>0</v>
      </c>
      <c r="AC9562">
        <v>0</v>
      </c>
      <c r="AD9562">
        <v>0</v>
      </c>
      <c r="AE9562">
        <v>0</v>
      </c>
      <c r="AF9562">
        <v>0</v>
      </c>
      <c r="AG9562">
        <v>0</v>
      </c>
      <c r="AH9562">
        <v>0</v>
      </c>
      <c r="AI9562">
        <v>0</v>
      </c>
      <c r="AJ9562">
        <v>0</v>
      </c>
      <c r="AK9562">
        <v>0</v>
      </c>
      <c r="AL9562">
        <v>0</v>
      </c>
      <c r="AM9562">
        <v>0</v>
      </c>
      <c r="AN9562">
        <v>1</v>
      </c>
    </row>
    <row r="9563" spans="1:40" x14ac:dyDescent="0.45">
      <c r="A9563" t="s">
        <v>4599</v>
      </c>
      <c r="B9563" t="s">
        <v>4600</v>
      </c>
      <c r="C9563" t="s">
        <v>4601</v>
      </c>
      <c r="D9563" t="s">
        <v>198</v>
      </c>
      <c r="E9563" t="s">
        <v>199</v>
      </c>
      <c r="F9563">
        <v>0</v>
      </c>
      <c r="G9563" t="s">
        <v>51</v>
      </c>
      <c r="H9563" t="s">
        <v>44</v>
      </c>
      <c r="I9563" t="s">
        <v>121</v>
      </c>
      <c r="J9563" t="s">
        <v>365</v>
      </c>
      <c r="K9563" t="s">
        <v>366</v>
      </c>
      <c r="L9563">
        <v>2</v>
      </c>
      <c r="M9563" s="1">
        <v>39083</v>
      </c>
      <c r="N9563" s="3">
        <v>43837</v>
      </c>
      <c r="O9563" t="s">
        <v>80</v>
      </c>
      <c r="P9563">
        <v>2007</v>
      </c>
      <c r="Q9563" s="1">
        <v>41533</v>
      </c>
      <c r="R9563" s="1">
        <v>41914</v>
      </c>
      <c r="S9563">
        <v>1324999</v>
      </c>
      <c r="T9563">
        <v>340000</v>
      </c>
      <c r="U9563">
        <v>0</v>
      </c>
      <c r="V9563">
        <v>0</v>
      </c>
      <c r="W9563">
        <v>0</v>
      </c>
      <c r="X9563">
        <v>0</v>
      </c>
      <c r="Y9563">
        <v>0</v>
      </c>
      <c r="Z9563">
        <v>0</v>
      </c>
      <c r="AA9563">
        <v>0</v>
      </c>
      <c r="AB9563">
        <v>0</v>
      </c>
      <c r="AC9563">
        <v>0</v>
      </c>
      <c r="AD9563">
        <v>0</v>
      </c>
      <c r="AE9563">
        <v>0</v>
      </c>
      <c r="AF9563">
        <v>0</v>
      </c>
      <c r="AG9563">
        <v>0</v>
      </c>
      <c r="AH9563">
        <v>0</v>
      </c>
      <c r="AI9563">
        <v>0</v>
      </c>
      <c r="AJ9563">
        <v>0</v>
      </c>
      <c r="AK9563">
        <v>0</v>
      </c>
      <c r="AL9563">
        <v>0</v>
      </c>
      <c r="AM9563">
        <v>0</v>
      </c>
      <c r="AN9563">
        <v>1</v>
      </c>
    </row>
    <row r="9564" spans="1:40" x14ac:dyDescent="0.45">
      <c r="A9564" t="s">
        <v>76486</v>
      </c>
      <c r="B9564" t="s">
        <v>76487</v>
      </c>
      <c r="C9564" t="s">
        <v>76488</v>
      </c>
      <c r="D9564" t="s">
        <v>68</v>
      </c>
      <c r="E9564" t="s">
        <v>69</v>
      </c>
      <c r="F9564">
        <v>0</v>
      </c>
      <c r="G9564" t="s">
        <v>51</v>
      </c>
      <c r="H9564" t="s">
        <v>44</v>
      </c>
      <c r="I9564" t="s">
        <v>655</v>
      </c>
      <c r="J9564" t="s">
        <v>656</v>
      </c>
      <c r="K9564" t="s">
        <v>656</v>
      </c>
      <c r="L9564">
        <v>2</v>
      </c>
      <c r="M9564" s="1">
        <v>36526</v>
      </c>
      <c r="N9564" s="2">
        <v>36526</v>
      </c>
      <c r="O9564" t="s">
        <v>176</v>
      </c>
      <c r="P9564">
        <v>2000</v>
      </c>
      <c r="Q9564" s="1">
        <v>41638</v>
      </c>
      <c r="R9564" s="1">
        <v>41870</v>
      </c>
      <c r="S9564">
        <v>0</v>
      </c>
      <c r="T9564">
        <v>0</v>
      </c>
      <c r="U9564">
        <v>0</v>
      </c>
      <c r="V9564">
        <v>0</v>
      </c>
      <c r="W9564">
        <v>0</v>
      </c>
      <c r="X9564">
        <v>1075000</v>
      </c>
      <c r="Y9564">
        <v>0</v>
      </c>
      <c r="Z9564">
        <v>0</v>
      </c>
      <c r="AA9564">
        <v>0</v>
      </c>
      <c r="AB9564">
        <v>0</v>
      </c>
      <c r="AC9564">
        <v>590000</v>
      </c>
      <c r="AD9564">
        <v>0</v>
      </c>
      <c r="AE9564">
        <v>0</v>
      </c>
      <c r="AF9564">
        <v>0</v>
      </c>
      <c r="AG9564">
        <v>0</v>
      </c>
      <c r="AH9564">
        <v>0</v>
      </c>
      <c r="AI9564">
        <v>0</v>
      </c>
      <c r="AJ9564">
        <v>0</v>
      </c>
      <c r="AK9564">
        <v>0</v>
      </c>
      <c r="AL9564">
        <v>0</v>
      </c>
      <c r="AM9564">
        <v>0</v>
      </c>
      <c r="AN9564">
        <v>1</v>
      </c>
    </row>
    <row r="9565" spans="1:40" x14ac:dyDescent="0.45">
      <c r="A9565" t="s">
        <v>61132</v>
      </c>
      <c r="B9565" t="s">
        <v>61133</v>
      </c>
      <c r="C9565" t="s">
        <v>61134</v>
      </c>
      <c r="D9565" t="s">
        <v>61135</v>
      </c>
      <c r="E9565" t="s">
        <v>150</v>
      </c>
      <c r="F9565">
        <v>0</v>
      </c>
      <c r="G9565" t="s">
        <v>51</v>
      </c>
      <c r="H9565" t="s">
        <v>44</v>
      </c>
      <c r="I9565" t="s">
        <v>45</v>
      </c>
      <c r="J9565" t="s">
        <v>46</v>
      </c>
      <c r="K9565" t="s">
        <v>47</v>
      </c>
      <c r="L9565">
        <v>3</v>
      </c>
      <c r="M9565" s="1">
        <v>40664</v>
      </c>
      <c r="N9565" s="3">
        <v>43962</v>
      </c>
      <c r="O9565" t="s">
        <v>62</v>
      </c>
      <c r="P9565">
        <v>2011</v>
      </c>
      <c r="Q9565" s="1">
        <v>41345</v>
      </c>
      <c r="R9565" s="1">
        <v>41865</v>
      </c>
      <c r="S9565">
        <v>0</v>
      </c>
      <c r="T9565">
        <v>800000</v>
      </c>
      <c r="U9565">
        <v>0</v>
      </c>
      <c r="V9565">
        <v>0</v>
      </c>
      <c r="W9565">
        <v>0</v>
      </c>
      <c r="X9565">
        <v>0</v>
      </c>
      <c r="Y9565">
        <v>865000</v>
      </c>
      <c r="Z9565">
        <v>0</v>
      </c>
      <c r="AA9565">
        <v>0</v>
      </c>
      <c r="AB9565">
        <v>0</v>
      </c>
      <c r="AC9565">
        <v>0</v>
      </c>
      <c r="AD9565">
        <v>0</v>
      </c>
      <c r="AE9565">
        <v>0</v>
      </c>
      <c r="AF9565">
        <v>800000</v>
      </c>
      <c r="AG9565">
        <v>0</v>
      </c>
      <c r="AH9565">
        <v>0</v>
      </c>
      <c r="AI9565">
        <v>0</v>
      </c>
      <c r="AJ9565">
        <v>0</v>
      </c>
      <c r="AK9565">
        <v>0</v>
      </c>
      <c r="AL9565">
        <v>0</v>
      </c>
      <c r="AM9565">
        <v>0</v>
      </c>
      <c r="AN9565">
        <v>1</v>
      </c>
    </row>
    <row r="9566" spans="1:40" x14ac:dyDescent="0.45">
      <c r="A9566" t="s">
        <v>8983</v>
      </c>
      <c r="B9566" t="s">
        <v>8984</v>
      </c>
      <c r="C9566" t="s">
        <v>8985</v>
      </c>
      <c r="D9566" t="s">
        <v>68</v>
      </c>
      <c r="E9566" t="s">
        <v>69</v>
      </c>
      <c r="F9566">
        <v>0</v>
      </c>
      <c r="G9566" t="s">
        <v>51</v>
      </c>
      <c r="H9566" t="s">
        <v>44</v>
      </c>
      <c r="I9566" t="s">
        <v>64</v>
      </c>
      <c r="J9566" t="s">
        <v>749</v>
      </c>
      <c r="K9566" t="s">
        <v>749</v>
      </c>
      <c r="L9566">
        <v>1</v>
      </c>
      <c r="M9566" s="1">
        <v>38718</v>
      </c>
      <c r="N9566" s="3">
        <v>43836</v>
      </c>
      <c r="O9566" t="s">
        <v>260</v>
      </c>
      <c r="P9566">
        <v>2006</v>
      </c>
      <c r="Q9566" s="1">
        <v>41614</v>
      </c>
      <c r="R9566" s="1">
        <v>41614</v>
      </c>
      <c r="S9566">
        <v>1666340</v>
      </c>
      <c r="T9566">
        <v>0</v>
      </c>
      <c r="U9566">
        <v>0</v>
      </c>
      <c r="V9566">
        <v>0</v>
      </c>
      <c r="W9566">
        <v>0</v>
      </c>
      <c r="X9566">
        <v>0</v>
      </c>
      <c r="Y9566">
        <v>0</v>
      </c>
      <c r="Z9566">
        <v>0</v>
      </c>
      <c r="AA9566">
        <v>0</v>
      </c>
      <c r="AB9566">
        <v>0</v>
      </c>
      <c r="AC9566">
        <v>0</v>
      </c>
      <c r="AD9566">
        <v>0</v>
      </c>
      <c r="AE9566">
        <v>0</v>
      </c>
      <c r="AF9566">
        <v>0</v>
      </c>
      <c r="AG9566">
        <v>0</v>
      </c>
      <c r="AH9566">
        <v>0</v>
      </c>
      <c r="AI9566">
        <v>0</v>
      </c>
      <c r="AJ9566">
        <v>0</v>
      </c>
      <c r="AK9566">
        <v>0</v>
      </c>
      <c r="AL9566">
        <v>0</v>
      </c>
      <c r="AM9566">
        <v>0</v>
      </c>
      <c r="AN9566">
        <v>1</v>
      </c>
    </row>
    <row r="9567" spans="1:40" x14ac:dyDescent="0.45">
      <c r="A9567" t="s">
        <v>44062</v>
      </c>
      <c r="B9567" t="s">
        <v>44063</v>
      </c>
      <c r="C9567" t="s">
        <v>44064</v>
      </c>
      <c r="D9567" t="s">
        <v>44065</v>
      </c>
      <c r="E9567" t="s">
        <v>116</v>
      </c>
      <c r="F9567">
        <v>0</v>
      </c>
      <c r="G9567" t="s">
        <v>51</v>
      </c>
      <c r="H9567" t="s">
        <v>44</v>
      </c>
      <c r="I9567" t="s">
        <v>45</v>
      </c>
      <c r="J9567" t="s">
        <v>46</v>
      </c>
      <c r="K9567" t="s">
        <v>47</v>
      </c>
      <c r="L9567">
        <v>1</v>
      </c>
      <c r="M9567" s="1">
        <v>40909</v>
      </c>
      <c r="N9567" s="3">
        <v>43842</v>
      </c>
      <c r="O9567" t="s">
        <v>94</v>
      </c>
      <c r="P9567">
        <v>2012</v>
      </c>
      <c r="Q9567" s="1">
        <v>41444</v>
      </c>
      <c r="R9567" s="1">
        <v>41444</v>
      </c>
      <c r="S9567">
        <v>1666776</v>
      </c>
      <c r="T9567">
        <v>0</v>
      </c>
      <c r="U9567">
        <v>0</v>
      </c>
      <c r="V9567">
        <v>0</v>
      </c>
      <c r="W9567">
        <v>0</v>
      </c>
      <c r="X9567">
        <v>0</v>
      </c>
      <c r="Y9567">
        <v>0</v>
      </c>
      <c r="Z9567">
        <v>0</v>
      </c>
      <c r="AA9567">
        <v>0</v>
      </c>
      <c r="AB9567">
        <v>0</v>
      </c>
      <c r="AC9567">
        <v>0</v>
      </c>
      <c r="AD9567">
        <v>0</v>
      </c>
      <c r="AE9567">
        <v>0</v>
      </c>
      <c r="AF9567">
        <v>0</v>
      </c>
      <c r="AG9567">
        <v>0</v>
      </c>
      <c r="AH9567">
        <v>0</v>
      </c>
      <c r="AI9567">
        <v>0</v>
      </c>
      <c r="AJ9567">
        <v>0</v>
      </c>
      <c r="AK9567">
        <v>0</v>
      </c>
      <c r="AL9567">
        <v>0</v>
      </c>
      <c r="AM9567">
        <v>0</v>
      </c>
      <c r="AN9567">
        <v>1</v>
      </c>
    </row>
    <row r="9568" spans="1:40" x14ac:dyDescent="0.45">
      <c r="A9568" t="s">
        <v>39409</v>
      </c>
      <c r="B9568" t="s">
        <v>39410</v>
      </c>
      <c r="C9568" t="s">
        <v>39411</v>
      </c>
      <c r="D9568" t="s">
        <v>39412</v>
      </c>
      <c r="E9568" t="s">
        <v>5324</v>
      </c>
      <c r="F9568">
        <v>0</v>
      </c>
      <c r="G9568" t="s">
        <v>51</v>
      </c>
      <c r="H9568" t="s">
        <v>44</v>
      </c>
      <c r="I9568" t="s">
        <v>52</v>
      </c>
      <c r="J9568" t="s">
        <v>511</v>
      </c>
      <c r="K9568" t="s">
        <v>511</v>
      </c>
      <c r="L9568">
        <v>3</v>
      </c>
      <c r="M9568" s="1">
        <v>40493</v>
      </c>
      <c r="N9568" s="3">
        <v>44145</v>
      </c>
      <c r="O9568" t="s">
        <v>153</v>
      </c>
      <c r="P9568">
        <v>2010</v>
      </c>
      <c r="Q9568" s="1">
        <v>41529</v>
      </c>
      <c r="R9568" s="1">
        <v>41786</v>
      </c>
      <c r="S9568">
        <v>0</v>
      </c>
      <c r="T9568">
        <v>0</v>
      </c>
      <c r="U9568">
        <v>0</v>
      </c>
      <c r="V9568">
        <v>0</v>
      </c>
      <c r="W9568">
        <v>0</v>
      </c>
      <c r="X9568">
        <v>0</v>
      </c>
      <c r="Y9568">
        <v>0</v>
      </c>
      <c r="Z9568">
        <v>0</v>
      </c>
      <c r="AA9568">
        <v>0</v>
      </c>
      <c r="AB9568">
        <v>0</v>
      </c>
      <c r="AC9568">
        <v>0</v>
      </c>
      <c r="AD9568">
        <v>0</v>
      </c>
      <c r="AE9568">
        <v>1667141</v>
      </c>
      <c r="AF9568">
        <v>0</v>
      </c>
      <c r="AG9568">
        <v>0</v>
      </c>
      <c r="AH9568">
        <v>0</v>
      </c>
      <c r="AI9568">
        <v>0</v>
      </c>
      <c r="AJ9568">
        <v>0</v>
      </c>
      <c r="AK9568">
        <v>0</v>
      </c>
      <c r="AL9568">
        <v>0</v>
      </c>
      <c r="AM9568">
        <v>0</v>
      </c>
      <c r="AN9568">
        <v>1</v>
      </c>
    </row>
    <row r="9569" spans="1:40" x14ac:dyDescent="0.45">
      <c r="A9569" t="s">
        <v>78242</v>
      </c>
      <c r="B9569" t="s">
        <v>78243</v>
      </c>
      <c r="C9569" t="s">
        <v>78244</v>
      </c>
      <c r="D9569" t="s">
        <v>371</v>
      </c>
      <c r="E9569" t="s">
        <v>222</v>
      </c>
      <c r="F9569">
        <v>0</v>
      </c>
      <c r="G9569" t="s">
        <v>51</v>
      </c>
      <c r="H9569" t="s">
        <v>44</v>
      </c>
      <c r="I9569" t="s">
        <v>52</v>
      </c>
      <c r="J9569" t="s">
        <v>141</v>
      </c>
      <c r="K9569" t="s">
        <v>142</v>
      </c>
      <c r="L9569">
        <v>2</v>
      </c>
      <c r="M9569" s="1">
        <v>40544</v>
      </c>
      <c r="N9569" s="3">
        <v>43841</v>
      </c>
      <c r="O9569" t="s">
        <v>311</v>
      </c>
      <c r="P9569">
        <v>2011</v>
      </c>
      <c r="Q9569" s="1">
        <v>41289</v>
      </c>
      <c r="R9569" s="1">
        <v>41673</v>
      </c>
      <c r="S9569">
        <v>0</v>
      </c>
      <c r="T9569">
        <v>1497189</v>
      </c>
      <c r="U9569">
        <v>0</v>
      </c>
      <c r="V9569">
        <v>0</v>
      </c>
      <c r="W9569">
        <v>0</v>
      </c>
      <c r="X9569">
        <v>170000</v>
      </c>
      <c r="Y9569">
        <v>0</v>
      </c>
      <c r="Z9569">
        <v>0</v>
      </c>
      <c r="AA9569">
        <v>0</v>
      </c>
      <c r="AB9569">
        <v>0</v>
      </c>
      <c r="AC9569">
        <v>0</v>
      </c>
      <c r="AD9569">
        <v>0</v>
      </c>
      <c r="AE9569">
        <v>0</v>
      </c>
      <c r="AF9569">
        <v>0</v>
      </c>
      <c r="AG9569">
        <v>0</v>
      </c>
      <c r="AH9569">
        <v>0</v>
      </c>
      <c r="AI9569">
        <v>0</v>
      </c>
      <c r="AJ9569">
        <v>0</v>
      </c>
      <c r="AK9569">
        <v>0</v>
      </c>
      <c r="AL9569">
        <v>0</v>
      </c>
      <c r="AM9569">
        <v>0</v>
      </c>
      <c r="AN9569">
        <v>1</v>
      </c>
    </row>
    <row r="9570" spans="1:40" x14ac:dyDescent="0.45">
      <c r="A9570" t="s">
        <v>41427</v>
      </c>
      <c r="B9570" t="s">
        <v>41428</v>
      </c>
      <c r="C9570" t="s">
        <v>41429</v>
      </c>
      <c r="D9570" t="s">
        <v>198</v>
      </c>
      <c r="E9570" t="s">
        <v>199</v>
      </c>
      <c r="F9570">
        <v>0</v>
      </c>
      <c r="G9570" t="s">
        <v>75</v>
      </c>
      <c r="H9570" t="s">
        <v>44</v>
      </c>
      <c r="I9570" t="s">
        <v>1264</v>
      </c>
      <c r="J9570" t="s">
        <v>1265</v>
      </c>
      <c r="K9570" t="s">
        <v>1404</v>
      </c>
      <c r="L9570">
        <v>1</v>
      </c>
      <c r="M9570" s="1">
        <v>40179</v>
      </c>
      <c r="N9570" s="3">
        <v>43840</v>
      </c>
      <c r="O9570" t="s">
        <v>87</v>
      </c>
      <c r="P9570">
        <v>2010</v>
      </c>
      <c r="Q9570" s="1">
        <v>41191</v>
      </c>
      <c r="R9570" s="1">
        <v>41191</v>
      </c>
      <c r="S9570">
        <v>0</v>
      </c>
      <c r="T9570">
        <v>0</v>
      </c>
      <c r="U9570">
        <v>0</v>
      </c>
      <c r="V9570">
        <v>0</v>
      </c>
      <c r="W9570">
        <v>0</v>
      </c>
      <c r="X9570">
        <v>1668447</v>
      </c>
      <c r="Y9570">
        <v>0</v>
      </c>
      <c r="Z9570">
        <v>0</v>
      </c>
      <c r="AA9570">
        <v>0</v>
      </c>
      <c r="AB9570">
        <v>0</v>
      </c>
      <c r="AC9570">
        <v>0</v>
      </c>
      <c r="AD9570">
        <v>0</v>
      </c>
      <c r="AE9570">
        <v>0</v>
      </c>
      <c r="AF9570">
        <v>0</v>
      </c>
      <c r="AG9570">
        <v>0</v>
      </c>
      <c r="AH9570">
        <v>0</v>
      </c>
      <c r="AI9570">
        <v>0</v>
      </c>
      <c r="AJ9570">
        <v>0</v>
      </c>
      <c r="AK9570">
        <v>0</v>
      </c>
      <c r="AL9570">
        <v>0</v>
      </c>
      <c r="AM9570">
        <v>0</v>
      </c>
      <c r="AN9570">
        <v>0</v>
      </c>
    </row>
    <row r="9571" spans="1:40" x14ac:dyDescent="0.45">
      <c r="A9571" t="s">
        <v>54131</v>
      </c>
      <c r="B9571" t="s">
        <v>54132</v>
      </c>
      <c r="C9571" t="s">
        <v>54133</v>
      </c>
      <c r="D9571" t="s">
        <v>78</v>
      </c>
      <c r="E9571" t="s">
        <v>79</v>
      </c>
      <c r="F9571">
        <v>0</v>
      </c>
      <c r="G9571" t="s">
        <v>51</v>
      </c>
      <c r="H9571" t="s">
        <v>44</v>
      </c>
      <c r="I9571" t="s">
        <v>52</v>
      </c>
      <c r="J9571" t="s">
        <v>141</v>
      </c>
      <c r="K9571" t="s">
        <v>142</v>
      </c>
      <c r="L9571">
        <v>3</v>
      </c>
      <c r="M9571" s="1">
        <v>40878</v>
      </c>
      <c r="N9571" s="3">
        <v>44176</v>
      </c>
      <c r="O9571" t="s">
        <v>72</v>
      </c>
      <c r="P9571">
        <v>2011</v>
      </c>
      <c r="Q9571" s="1">
        <v>40878</v>
      </c>
      <c r="R9571" s="1">
        <v>41033</v>
      </c>
      <c r="S9571">
        <v>1670000</v>
      </c>
      <c r="T9571">
        <v>0</v>
      </c>
      <c r="U9571">
        <v>0</v>
      </c>
      <c r="V9571">
        <v>0</v>
      </c>
      <c r="W9571">
        <v>0</v>
      </c>
      <c r="X9571">
        <v>0</v>
      </c>
      <c r="Y9571">
        <v>0</v>
      </c>
      <c r="Z9571">
        <v>0</v>
      </c>
      <c r="AA9571">
        <v>0</v>
      </c>
      <c r="AB9571">
        <v>0</v>
      </c>
      <c r="AC9571">
        <v>0</v>
      </c>
      <c r="AD9571">
        <v>0</v>
      </c>
      <c r="AE9571">
        <v>0</v>
      </c>
      <c r="AF9571">
        <v>0</v>
      </c>
      <c r="AG9571">
        <v>0</v>
      </c>
      <c r="AH9571">
        <v>0</v>
      </c>
      <c r="AI9571">
        <v>0</v>
      </c>
      <c r="AJ9571">
        <v>0</v>
      </c>
      <c r="AK9571">
        <v>0</v>
      </c>
      <c r="AL9571">
        <v>0</v>
      </c>
      <c r="AM9571">
        <v>0</v>
      </c>
      <c r="AN9571">
        <v>1</v>
      </c>
    </row>
    <row r="9572" spans="1:40" x14ac:dyDescent="0.45">
      <c r="A9572" t="s">
        <v>59785</v>
      </c>
      <c r="B9572" t="s">
        <v>59786</v>
      </c>
      <c r="C9572" t="s">
        <v>59787</v>
      </c>
      <c r="D9572" t="s">
        <v>101</v>
      </c>
      <c r="E9572" t="s">
        <v>102</v>
      </c>
      <c r="F9572">
        <v>0</v>
      </c>
      <c r="G9572" t="s">
        <v>51</v>
      </c>
      <c r="H9572" t="s">
        <v>44</v>
      </c>
      <c r="I9572" t="s">
        <v>204</v>
      </c>
      <c r="J9572" t="s">
        <v>205</v>
      </c>
      <c r="K9572" t="s">
        <v>232</v>
      </c>
      <c r="L9572">
        <v>1</v>
      </c>
      <c r="M9572" s="1">
        <v>40299</v>
      </c>
      <c r="N9572" s="3">
        <v>43961</v>
      </c>
      <c r="O9572" t="s">
        <v>619</v>
      </c>
      <c r="P9572">
        <v>2010</v>
      </c>
      <c r="Q9572" s="1">
        <v>40683</v>
      </c>
      <c r="R9572" s="1">
        <v>40683</v>
      </c>
      <c r="S9572">
        <v>1670000</v>
      </c>
      <c r="T9572">
        <v>0</v>
      </c>
      <c r="U9572">
        <v>0</v>
      </c>
      <c r="V9572">
        <v>0</v>
      </c>
      <c r="W9572">
        <v>0</v>
      </c>
      <c r="X9572">
        <v>0</v>
      </c>
      <c r="Y9572">
        <v>0</v>
      </c>
      <c r="Z9572">
        <v>0</v>
      </c>
      <c r="AA9572">
        <v>0</v>
      </c>
      <c r="AB9572">
        <v>0</v>
      </c>
      <c r="AC9572">
        <v>0</v>
      </c>
      <c r="AD9572">
        <v>0</v>
      </c>
      <c r="AE9572">
        <v>0</v>
      </c>
      <c r="AF9572">
        <v>0</v>
      </c>
      <c r="AG9572">
        <v>0</v>
      </c>
      <c r="AH9572">
        <v>0</v>
      </c>
      <c r="AI9572">
        <v>0</v>
      </c>
      <c r="AJ9572">
        <v>0</v>
      </c>
      <c r="AK9572">
        <v>0</v>
      </c>
      <c r="AL9572">
        <v>0</v>
      </c>
      <c r="AM9572">
        <v>0</v>
      </c>
      <c r="AN9572">
        <v>1</v>
      </c>
    </row>
    <row r="9573" spans="1:40" x14ac:dyDescent="0.45">
      <c r="A9573" t="s">
        <v>67739</v>
      </c>
      <c r="B9573" t="s">
        <v>67740</v>
      </c>
      <c r="C9573" t="s">
        <v>67741</v>
      </c>
      <c r="D9573" t="s">
        <v>68</v>
      </c>
      <c r="E9573" t="s">
        <v>69</v>
      </c>
      <c r="F9573">
        <v>0</v>
      </c>
      <c r="G9573" t="s">
        <v>43</v>
      </c>
      <c r="H9573" t="s">
        <v>44</v>
      </c>
      <c r="I9573" t="s">
        <v>147</v>
      </c>
      <c r="J9573" t="s">
        <v>148</v>
      </c>
      <c r="K9573" t="s">
        <v>148</v>
      </c>
      <c r="L9573">
        <v>1</v>
      </c>
      <c r="M9573" s="1">
        <v>36526</v>
      </c>
      <c r="N9573" s="2">
        <v>36526</v>
      </c>
      <c r="O9573" t="s">
        <v>176</v>
      </c>
      <c r="P9573">
        <v>2000</v>
      </c>
      <c r="Q9573" s="1">
        <v>40784</v>
      </c>
      <c r="R9573" s="1">
        <v>40784</v>
      </c>
      <c r="S9573">
        <v>0</v>
      </c>
      <c r="T9573">
        <v>0</v>
      </c>
      <c r="U9573">
        <v>0</v>
      </c>
      <c r="V9573">
        <v>0</v>
      </c>
      <c r="W9573">
        <v>0</v>
      </c>
      <c r="X9573">
        <v>0</v>
      </c>
      <c r="Y9573">
        <v>0</v>
      </c>
      <c r="Z9573">
        <v>0</v>
      </c>
      <c r="AA9573">
        <v>1670000</v>
      </c>
      <c r="AB9573">
        <v>0</v>
      </c>
      <c r="AC9573">
        <v>0</v>
      </c>
      <c r="AD9573">
        <v>0</v>
      </c>
      <c r="AE9573">
        <v>0</v>
      </c>
      <c r="AF9573">
        <v>0</v>
      </c>
      <c r="AG9573">
        <v>0</v>
      </c>
      <c r="AH9573">
        <v>0</v>
      </c>
      <c r="AI9573">
        <v>0</v>
      </c>
      <c r="AJ9573">
        <v>0</v>
      </c>
      <c r="AK9573">
        <v>0</v>
      </c>
      <c r="AL9573">
        <v>0</v>
      </c>
      <c r="AM9573">
        <v>0</v>
      </c>
      <c r="AN9573">
        <v>1</v>
      </c>
    </row>
    <row r="9574" spans="1:40" x14ac:dyDescent="0.45">
      <c r="A9574" t="s">
        <v>78628</v>
      </c>
      <c r="B9574" t="s">
        <v>78629</v>
      </c>
      <c r="C9574" t="s">
        <v>78630</v>
      </c>
      <c r="D9574" t="s">
        <v>1429</v>
      </c>
      <c r="E9574" t="s">
        <v>900</v>
      </c>
      <c r="F9574">
        <v>0</v>
      </c>
      <c r="G9574" t="s">
        <v>51</v>
      </c>
      <c r="H9574" t="s">
        <v>44</v>
      </c>
      <c r="I9574" t="s">
        <v>52</v>
      </c>
      <c r="J9574" t="s">
        <v>651</v>
      </c>
      <c r="K9574" t="s">
        <v>651</v>
      </c>
      <c r="L9574">
        <v>6</v>
      </c>
      <c r="M9574" s="1">
        <v>38718</v>
      </c>
      <c r="N9574" s="3">
        <v>43836</v>
      </c>
      <c r="O9574" t="s">
        <v>260</v>
      </c>
      <c r="P9574">
        <v>2006</v>
      </c>
      <c r="Q9574" s="1">
        <v>38957</v>
      </c>
      <c r="R9574" s="1">
        <v>40372</v>
      </c>
      <c r="S9574">
        <v>0</v>
      </c>
      <c r="T9574">
        <v>163962156</v>
      </c>
      <c r="U9574">
        <v>0</v>
      </c>
      <c r="V9574">
        <v>0</v>
      </c>
      <c r="W9574">
        <v>0</v>
      </c>
      <c r="X9574">
        <v>3100000</v>
      </c>
      <c r="Y9574">
        <v>0</v>
      </c>
      <c r="Z9574">
        <v>0</v>
      </c>
      <c r="AA9574">
        <v>0</v>
      </c>
      <c r="AB9574">
        <v>0</v>
      </c>
      <c r="AC9574">
        <v>0</v>
      </c>
      <c r="AD9574">
        <v>0</v>
      </c>
      <c r="AE9574">
        <v>0</v>
      </c>
      <c r="AF9574">
        <v>60000000</v>
      </c>
      <c r="AG9574">
        <v>70962156</v>
      </c>
      <c r="AH9574">
        <v>0</v>
      </c>
      <c r="AI9574">
        <v>0</v>
      </c>
      <c r="AJ9574">
        <v>0</v>
      </c>
      <c r="AK9574">
        <v>0</v>
      </c>
      <c r="AL9574">
        <v>0</v>
      </c>
      <c r="AM9574">
        <v>0</v>
      </c>
      <c r="AN9574">
        <v>1</v>
      </c>
    </row>
    <row r="9575" spans="1:40" x14ac:dyDescent="0.45">
      <c r="A9575" t="s">
        <v>25998</v>
      </c>
      <c r="B9575" t="s">
        <v>25999</v>
      </c>
      <c r="C9575" t="s">
        <v>26000</v>
      </c>
      <c r="D9575" t="s">
        <v>68</v>
      </c>
      <c r="E9575" t="s">
        <v>69</v>
      </c>
      <c r="F9575">
        <v>0</v>
      </c>
      <c r="G9575" t="s">
        <v>51</v>
      </c>
      <c r="H9575" t="s">
        <v>44</v>
      </c>
      <c r="I9575" t="s">
        <v>1108</v>
      </c>
      <c r="J9575" t="s">
        <v>1109</v>
      </c>
      <c r="K9575" t="s">
        <v>7173</v>
      </c>
      <c r="L9575">
        <v>1</v>
      </c>
      <c r="M9575" s="1">
        <v>33604</v>
      </c>
      <c r="N9575" s="2">
        <v>33604</v>
      </c>
      <c r="O9575" t="s">
        <v>1408</v>
      </c>
      <c r="P9575">
        <v>1992</v>
      </c>
      <c r="Q9575" s="1">
        <v>41291</v>
      </c>
      <c r="R9575" s="1">
        <v>41291</v>
      </c>
      <c r="S9575">
        <v>1671125</v>
      </c>
      <c r="T9575">
        <v>0</v>
      </c>
      <c r="U9575">
        <v>0</v>
      </c>
      <c r="V9575">
        <v>0</v>
      </c>
      <c r="W9575">
        <v>0</v>
      </c>
      <c r="X9575">
        <v>0</v>
      </c>
      <c r="Y9575">
        <v>0</v>
      </c>
      <c r="Z9575">
        <v>0</v>
      </c>
      <c r="AA9575">
        <v>0</v>
      </c>
      <c r="AB9575">
        <v>0</v>
      </c>
      <c r="AC9575">
        <v>0</v>
      </c>
      <c r="AD9575">
        <v>0</v>
      </c>
      <c r="AE9575">
        <v>0</v>
      </c>
      <c r="AF9575">
        <v>0</v>
      </c>
      <c r="AG9575">
        <v>0</v>
      </c>
      <c r="AH9575">
        <v>0</v>
      </c>
      <c r="AI9575">
        <v>0</v>
      </c>
      <c r="AJ9575">
        <v>0</v>
      </c>
      <c r="AK9575">
        <v>0</v>
      </c>
      <c r="AL9575">
        <v>0</v>
      </c>
      <c r="AM9575">
        <v>0</v>
      </c>
      <c r="AN9575">
        <v>1</v>
      </c>
    </row>
    <row r="9576" spans="1:40" x14ac:dyDescent="0.45">
      <c r="A9576" t="s">
        <v>62749</v>
      </c>
      <c r="B9576" t="s">
        <v>62750</v>
      </c>
      <c r="C9576" t="s">
        <v>62751</v>
      </c>
      <c r="D9576" t="s">
        <v>62752</v>
      </c>
      <c r="E9576" t="s">
        <v>69</v>
      </c>
      <c r="F9576">
        <v>0</v>
      </c>
      <c r="G9576" t="s">
        <v>51</v>
      </c>
      <c r="H9576" t="s">
        <v>44</v>
      </c>
      <c r="I9576" t="s">
        <v>130</v>
      </c>
      <c r="J9576" t="s">
        <v>131</v>
      </c>
      <c r="K9576" t="s">
        <v>1343</v>
      </c>
      <c r="L9576">
        <v>2</v>
      </c>
      <c r="M9576" s="1">
        <v>41244</v>
      </c>
      <c r="N9576" s="3">
        <v>44177</v>
      </c>
      <c r="O9576" t="s">
        <v>58</v>
      </c>
      <c r="P9576">
        <v>2012</v>
      </c>
      <c r="Q9576" s="1">
        <v>41777</v>
      </c>
      <c r="R9576" s="1">
        <v>41820</v>
      </c>
      <c r="S9576">
        <v>1532000</v>
      </c>
      <c r="T9576">
        <v>0</v>
      </c>
      <c r="U9576">
        <v>0</v>
      </c>
      <c r="V9576">
        <v>0</v>
      </c>
      <c r="W9576">
        <v>140000</v>
      </c>
      <c r="X9576">
        <v>0</v>
      </c>
      <c r="Y9576">
        <v>0</v>
      </c>
      <c r="Z9576">
        <v>0</v>
      </c>
      <c r="AA9576">
        <v>0</v>
      </c>
      <c r="AB9576">
        <v>0</v>
      </c>
      <c r="AC9576">
        <v>0</v>
      </c>
      <c r="AD9576">
        <v>0</v>
      </c>
      <c r="AE9576">
        <v>0</v>
      </c>
      <c r="AF9576">
        <v>0</v>
      </c>
      <c r="AG9576">
        <v>0</v>
      </c>
      <c r="AH9576">
        <v>0</v>
      </c>
      <c r="AI9576">
        <v>0</v>
      </c>
      <c r="AJ9576">
        <v>0</v>
      </c>
      <c r="AK9576">
        <v>0</v>
      </c>
      <c r="AL9576">
        <v>0</v>
      </c>
      <c r="AM9576">
        <v>0</v>
      </c>
      <c r="AN9576">
        <v>1</v>
      </c>
    </row>
    <row r="9577" spans="1:40" x14ac:dyDescent="0.45">
      <c r="A9577" t="s">
        <v>46440</v>
      </c>
      <c r="B9577" t="s">
        <v>46441</v>
      </c>
      <c r="C9577" t="s">
        <v>46442</v>
      </c>
      <c r="D9577" t="s">
        <v>867</v>
      </c>
      <c r="E9577" t="s">
        <v>868</v>
      </c>
      <c r="F9577">
        <v>0</v>
      </c>
      <c r="G9577" t="s">
        <v>51</v>
      </c>
      <c r="H9577" t="s">
        <v>44</v>
      </c>
      <c r="I9577" t="s">
        <v>309</v>
      </c>
      <c r="J9577" t="s">
        <v>310</v>
      </c>
      <c r="K9577" t="s">
        <v>1793</v>
      </c>
      <c r="L9577">
        <v>2</v>
      </c>
      <c r="M9577" s="1">
        <v>38718</v>
      </c>
      <c r="N9577" s="3">
        <v>43836</v>
      </c>
      <c r="O9577" t="s">
        <v>260</v>
      </c>
      <c r="P9577">
        <v>2006</v>
      </c>
      <c r="Q9577" s="1">
        <v>40078</v>
      </c>
      <c r="R9577" s="1">
        <v>40617</v>
      </c>
      <c r="S9577">
        <v>0</v>
      </c>
      <c r="T9577">
        <v>1672753</v>
      </c>
      <c r="U9577">
        <v>0</v>
      </c>
      <c r="V9577">
        <v>0</v>
      </c>
      <c r="W9577">
        <v>0</v>
      </c>
      <c r="X9577">
        <v>0</v>
      </c>
      <c r="Y9577">
        <v>0</v>
      </c>
      <c r="Z9577">
        <v>0</v>
      </c>
      <c r="AA9577">
        <v>0</v>
      </c>
      <c r="AB9577">
        <v>0</v>
      </c>
      <c r="AC9577">
        <v>0</v>
      </c>
      <c r="AD9577">
        <v>0</v>
      </c>
      <c r="AE9577">
        <v>0</v>
      </c>
      <c r="AF9577">
        <v>0</v>
      </c>
      <c r="AG9577">
        <v>0</v>
      </c>
      <c r="AH9577">
        <v>0</v>
      </c>
      <c r="AI9577">
        <v>0</v>
      </c>
      <c r="AJ9577">
        <v>0</v>
      </c>
      <c r="AK9577">
        <v>0</v>
      </c>
      <c r="AL9577">
        <v>0</v>
      </c>
      <c r="AM9577">
        <v>0</v>
      </c>
      <c r="AN9577">
        <v>1</v>
      </c>
    </row>
    <row r="9578" spans="1:40" x14ac:dyDescent="0.45">
      <c r="A9578" t="s">
        <v>26768</v>
      </c>
      <c r="B9578" t="s">
        <v>26769</v>
      </c>
      <c r="C9578" t="s">
        <v>26770</v>
      </c>
      <c r="D9578" t="s">
        <v>26771</v>
      </c>
      <c r="E9578" t="s">
        <v>406</v>
      </c>
      <c r="F9578">
        <v>0</v>
      </c>
      <c r="G9578" t="s">
        <v>51</v>
      </c>
      <c r="H9578" t="s">
        <v>44</v>
      </c>
      <c r="I9578" t="s">
        <v>52</v>
      </c>
      <c r="J9578" t="s">
        <v>141</v>
      </c>
      <c r="K9578" t="s">
        <v>603</v>
      </c>
      <c r="L9578">
        <v>1</v>
      </c>
      <c r="M9578" s="1">
        <v>36526</v>
      </c>
      <c r="N9578" s="2">
        <v>36526</v>
      </c>
      <c r="O9578" t="s">
        <v>176</v>
      </c>
      <c r="P9578">
        <v>2000</v>
      </c>
      <c r="Q9578" s="1">
        <v>41870</v>
      </c>
      <c r="R9578" s="1">
        <v>41870</v>
      </c>
      <c r="S9578">
        <v>0</v>
      </c>
      <c r="T9578">
        <v>1673504</v>
      </c>
      <c r="U9578">
        <v>0</v>
      </c>
      <c r="V9578">
        <v>0</v>
      </c>
      <c r="W9578">
        <v>0</v>
      </c>
      <c r="X9578">
        <v>0</v>
      </c>
      <c r="Y9578">
        <v>0</v>
      </c>
      <c r="Z9578">
        <v>0</v>
      </c>
      <c r="AA9578">
        <v>0</v>
      </c>
      <c r="AB9578">
        <v>0</v>
      </c>
      <c r="AC9578">
        <v>0</v>
      </c>
      <c r="AD9578">
        <v>0</v>
      </c>
      <c r="AE9578">
        <v>0</v>
      </c>
      <c r="AF9578">
        <v>0</v>
      </c>
      <c r="AG9578">
        <v>0</v>
      </c>
      <c r="AH9578">
        <v>0</v>
      </c>
      <c r="AI9578">
        <v>0</v>
      </c>
      <c r="AJ9578">
        <v>0</v>
      </c>
      <c r="AK9578">
        <v>0</v>
      </c>
      <c r="AL9578">
        <v>0</v>
      </c>
      <c r="AM9578">
        <v>0</v>
      </c>
      <c r="AN9578">
        <v>1</v>
      </c>
    </row>
    <row r="9579" spans="1:40" x14ac:dyDescent="0.45">
      <c r="A9579" t="s">
        <v>62756</v>
      </c>
      <c r="B9579" t="s">
        <v>62757</v>
      </c>
      <c r="C9579" t="s">
        <v>62758</v>
      </c>
      <c r="D9579" t="s">
        <v>62759</v>
      </c>
      <c r="E9579" t="s">
        <v>2790</v>
      </c>
      <c r="F9579">
        <v>0</v>
      </c>
      <c r="G9579" t="s">
        <v>51</v>
      </c>
      <c r="H9579" t="s">
        <v>44</v>
      </c>
      <c r="I9579" t="s">
        <v>532</v>
      </c>
      <c r="J9579" t="s">
        <v>533</v>
      </c>
      <c r="K9579" t="s">
        <v>533</v>
      </c>
      <c r="L9579">
        <v>1</v>
      </c>
      <c r="M9579" s="1">
        <v>38667</v>
      </c>
      <c r="N9579" s="3">
        <v>44140</v>
      </c>
      <c r="O9579" t="s">
        <v>2113</v>
      </c>
      <c r="P9579">
        <v>2005</v>
      </c>
      <c r="Q9579" s="1">
        <v>41710</v>
      </c>
      <c r="R9579" s="1">
        <v>41710</v>
      </c>
      <c r="S9579">
        <v>0</v>
      </c>
      <c r="T9579">
        <v>1673537</v>
      </c>
      <c r="U9579">
        <v>0</v>
      </c>
      <c r="V9579">
        <v>0</v>
      </c>
      <c r="W9579">
        <v>0</v>
      </c>
      <c r="X9579">
        <v>0</v>
      </c>
      <c r="Y9579">
        <v>0</v>
      </c>
      <c r="Z9579">
        <v>0</v>
      </c>
      <c r="AA9579">
        <v>0</v>
      </c>
      <c r="AB9579">
        <v>0</v>
      </c>
      <c r="AC9579">
        <v>0</v>
      </c>
      <c r="AD9579">
        <v>0</v>
      </c>
      <c r="AE9579">
        <v>0</v>
      </c>
      <c r="AF9579">
        <v>0</v>
      </c>
      <c r="AG9579">
        <v>0</v>
      </c>
      <c r="AH9579">
        <v>0</v>
      </c>
      <c r="AI9579">
        <v>0</v>
      </c>
      <c r="AJ9579">
        <v>0</v>
      </c>
      <c r="AK9579">
        <v>0</v>
      </c>
      <c r="AL9579">
        <v>0</v>
      </c>
      <c r="AM9579">
        <v>0</v>
      </c>
      <c r="AN9579">
        <v>1</v>
      </c>
    </row>
    <row r="9580" spans="1:40" x14ac:dyDescent="0.45">
      <c r="A9580" t="s">
        <v>38260</v>
      </c>
      <c r="B9580" t="s">
        <v>38261</v>
      </c>
      <c r="C9580" t="s">
        <v>38262</v>
      </c>
      <c r="D9580" t="s">
        <v>424</v>
      </c>
      <c r="E9580" t="s">
        <v>425</v>
      </c>
      <c r="F9580">
        <v>0</v>
      </c>
      <c r="G9580" t="s">
        <v>51</v>
      </c>
      <c r="H9580" t="s">
        <v>44</v>
      </c>
      <c r="I9580" t="s">
        <v>204</v>
      </c>
      <c r="J9580" t="s">
        <v>1165</v>
      </c>
      <c r="K9580" t="s">
        <v>3415</v>
      </c>
      <c r="L9580">
        <v>2</v>
      </c>
      <c r="M9580" s="1">
        <v>40087</v>
      </c>
      <c r="N9580" s="3">
        <v>44113</v>
      </c>
      <c r="O9580" t="s">
        <v>387</v>
      </c>
      <c r="P9580">
        <v>2009</v>
      </c>
      <c r="Q9580" s="1">
        <v>40239</v>
      </c>
      <c r="R9580" s="1">
        <v>41306</v>
      </c>
      <c r="S9580">
        <v>0</v>
      </c>
      <c r="T9580">
        <v>1539057</v>
      </c>
      <c r="U9580">
        <v>0</v>
      </c>
      <c r="V9580">
        <v>0</v>
      </c>
      <c r="W9580">
        <v>0</v>
      </c>
      <c r="X9580">
        <v>135000</v>
      </c>
      <c r="Y9580">
        <v>0</v>
      </c>
      <c r="Z9580">
        <v>0</v>
      </c>
      <c r="AA9580">
        <v>0</v>
      </c>
      <c r="AB9580">
        <v>0</v>
      </c>
      <c r="AC9580">
        <v>0</v>
      </c>
      <c r="AD9580">
        <v>0</v>
      </c>
      <c r="AE9580">
        <v>0</v>
      </c>
      <c r="AF9580">
        <v>0</v>
      </c>
      <c r="AG9580">
        <v>0</v>
      </c>
      <c r="AH9580">
        <v>0</v>
      </c>
      <c r="AI9580">
        <v>0</v>
      </c>
      <c r="AJ9580">
        <v>0</v>
      </c>
      <c r="AK9580">
        <v>0</v>
      </c>
      <c r="AL9580">
        <v>0</v>
      </c>
      <c r="AM9580">
        <v>0</v>
      </c>
      <c r="AN9580">
        <v>1</v>
      </c>
    </row>
    <row r="9581" spans="1:40" x14ac:dyDescent="0.45">
      <c r="A9581" t="s">
        <v>51487</v>
      </c>
      <c r="B9581" t="s">
        <v>51488</v>
      </c>
      <c r="C9581" t="s">
        <v>51489</v>
      </c>
      <c r="D9581" t="s">
        <v>68</v>
      </c>
      <c r="E9581" t="s">
        <v>69</v>
      </c>
      <c r="F9581">
        <v>0</v>
      </c>
      <c r="G9581" t="s">
        <v>51</v>
      </c>
      <c r="H9581" t="s">
        <v>44</v>
      </c>
      <c r="I9581" t="s">
        <v>52</v>
      </c>
      <c r="J9581" t="s">
        <v>141</v>
      </c>
      <c r="K9581" t="s">
        <v>855</v>
      </c>
      <c r="L9581">
        <v>2</v>
      </c>
      <c r="M9581" s="1">
        <v>41275</v>
      </c>
      <c r="N9581" s="3">
        <v>43843</v>
      </c>
      <c r="O9581" t="s">
        <v>117</v>
      </c>
      <c r="P9581">
        <v>2013</v>
      </c>
      <c r="Q9581" s="1">
        <v>41582</v>
      </c>
      <c r="R9581" s="1">
        <v>41649</v>
      </c>
      <c r="S9581">
        <v>0</v>
      </c>
      <c r="T9581">
        <v>1675000</v>
      </c>
      <c r="U9581">
        <v>0</v>
      </c>
      <c r="V9581">
        <v>0</v>
      </c>
      <c r="W9581">
        <v>0</v>
      </c>
      <c r="X9581">
        <v>0</v>
      </c>
      <c r="Y9581">
        <v>0</v>
      </c>
      <c r="Z9581">
        <v>0</v>
      </c>
      <c r="AA9581">
        <v>0</v>
      </c>
      <c r="AB9581">
        <v>0</v>
      </c>
      <c r="AC9581">
        <v>0</v>
      </c>
      <c r="AD9581">
        <v>0</v>
      </c>
      <c r="AE9581">
        <v>0</v>
      </c>
      <c r="AF9581">
        <v>0</v>
      </c>
      <c r="AG9581">
        <v>0</v>
      </c>
      <c r="AH9581">
        <v>0</v>
      </c>
      <c r="AI9581">
        <v>0</v>
      </c>
      <c r="AJ9581">
        <v>0</v>
      </c>
      <c r="AK9581">
        <v>0</v>
      </c>
      <c r="AL9581">
        <v>0</v>
      </c>
      <c r="AM9581">
        <v>0</v>
      </c>
      <c r="AN9581">
        <v>1</v>
      </c>
    </row>
    <row r="9582" spans="1:40" x14ac:dyDescent="0.45">
      <c r="A9582" t="s">
        <v>64251</v>
      </c>
      <c r="B9582" t="s">
        <v>64252</v>
      </c>
      <c r="C9582" t="s">
        <v>64253</v>
      </c>
      <c r="D9582" t="s">
        <v>241</v>
      </c>
      <c r="E9582" t="s">
        <v>242</v>
      </c>
      <c r="F9582">
        <v>0</v>
      </c>
      <c r="G9582" t="s">
        <v>51</v>
      </c>
      <c r="H9582" t="s">
        <v>44</v>
      </c>
      <c r="I9582" t="s">
        <v>204</v>
      </c>
      <c r="J9582" t="s">
        <v>1165</v>
      </c>
      <c r="K9582" t="s">
        <v>35537</v>
      </c>
      <c r="L9582">
        <v>1</v>
      </c>
      <c r="M9582" s="1">
        <v>31048</v>
      </c>
      <c r="N9582" s="2">
        <v>31048</v>
      </c>
      <c r="O9582" t="s">
        <v>2014</v>
      </c>
      <c r="P9582">
        <v>1985</v>
      </c>
      <c r="Q9582" s="1">
        <v>40623</v>
      </c>
      <c r="R9582" s="1">
        <v>40623</v>
      </c>
      <c r="S9582">
        <v>0</v>
      </c>
      <c r="T9582">
        <v>1675000</v>
      </c>
      <c r="U9582">
        <v>0</v>
      </c>
      <c r="V9582">
        <v>0</v>
      </c>
      <c r="W9582">
        <v>0</v>
      </c>
      <c r="X9582">
        <v>0</v>
      </c>
      <c r="Y9582">
        <v>0</v>
      </c>
      <c r="Z9582">
        <v>0</v>
      </c>
      <c r="AA9582">
        <v>0</v>
      </c>
      <c r="AB9582">
        <v>0</v>
      </c>
      <c r="AC9582">
        <v>0</v>
      </c>
      <c r="AD9582">
        <v>0</v>
      </c>
      <c r="AE9582">
        <v>0</v>
      </c>
      <c r="AF9582">
        <v>0</v>
      </c>
      <c r="AG9582">
        <v>0</v>
      </c>
      <c r="AH9582">
        <v>0</v>
      </c>
      <c r="AI9582">
        <v>0</v>
      </c>
      <c r="AJ9582">
        <v>0</v>
      </c>
      <c r="AK9582">
        <v>0</v>
      </c>
      <c r="AL9582">
        <v>0</v>
      </c>
      <c r="AM9582">
        <v>0</v>
      </c>
      <c r="AN9582">
        <v>1</v>
      </c>
    </row>
    <row r="9583" spans="1:40" x14ac:dyDescent="0.45">
      <c r="A9583" t="s">
        <v>19894</v>
      </c>
      <c r="B9583" t="s">
        <v>19895</v>
      </c>
      <c r="C9583" t="s">
        <v>19896</v>
      </c>
      <c r="D9583" t="s">
        <v>721</v>
      </c>
      <c r="E9583" t="s">
        <v>722</v>
      </c>
      <c r="F9583">
        <v>0</v>
      </c>
      <c r="G9583" t="s">
        <v>51</v>
      </c>
      <c r="H9583" t="s">
        <v>44</v>
      </c>
      <c r="I9583" t="s">
        <v>45</v>
      </c>
      <c r="J9583" t="s">
        <v>46</v>
      </c>
      <c r="K9583" t="s">
        <v>6473</v>
      </c>
      <c r="L9583">
        <v>2</v>
      </c>
      <c r="M9583" s="1">
        <v>35431</v>
      </c>
      <c r="N9583" s="2">
        <v>35431</v>
      </c>
      <c r="O9583" t="s">
        <v>783</v>
      </c>
      <c r="P9583">
        <v>1997</v>
      </c>
      <c r="Q9583" s="1">
        <v>40242</v>
      </c>
      <c r="R9583" s="1">
        <v>40415</v>
      </c>
      <c r="S9583">
        <v>0</v>
      </c>
      <c r="T9583">
        <v>1500000</v>
      </c>
      <c r="U9583">
        <v>0</v>
      </c>
      <c r="V9583">
        <v>0</v>
      </c>
      <c r="W9583">
        <v>0</v>
      </c>
      <c r="X9583">
        <v>175000</v>
      </c>
      <c r="Y9583">
        <v>0</v>
      </c>
      <c r="Z9583">
        <v>0</v>
      </c>
      <c r="AA9583">
        <v>0</v>
      </c>
      <c r="AB9583">
        <v>0</v>
      </c>
      <c r="AC9583">
        <v>0</v>
      </c>
      <c r="AD9583">
        <v>0</v>
      </c>
      <c r="AE9583">
        <v>0</v>
      </c>
      <c r="AF9583">
        <v>0</v>
      </c>
      <c r="AG9583">
        <v>0</v>
      </c>
      <c r="AH9583">
        <v>0</v>
      </c>
      <c r="AI9583">
        <v>0</v>
      </c>
      <c r="AJ9583">
        <v>0</v>
      </c>
      <c r="AK9583">
        <v>0</v>
      </c>
      <c r="AL9583">
        <v>0</v>
      </c>
      <c r="AM9583">
        <v>0</v>
      </c>
      <c r="AN9583">
        <v>1</v>
      </c>
    </row>
    <row r="9584" spans="1:40" x14ac:dyDescent="0.45">
      <c r="A9584" t="s">
        <v>26466</v>
      </c>
      <c r="B9584" t="s">
        <v>26467</v>
      </c>
      <c r="C9584" t="s">
        <v>26468</v>
      </c>
      <c r="D9584" t="s">
        <v>198</v>
      </c>
      <c r="E9584" t="s">
        <v>199</v>
      </c>
      <c r="F9584">
        <v>0</v>
      </c>
      <c r="G9584" t="s">
        <v>51</v>
      </c>
      <c r="H9584" t="s">
        <v>44</v>
      </c>
      <c r="I9584" t="s">
        <v>694</v>
      </c>
      <c r="J9584" t="s">
        <v>695</v>
      </c>
      <c r="K9584" t="s">
        <v>695</v>
      </c>
      <c r="L9584">
        <v>2</v>
      </c>
      <c r="M9584" s="1">
        <v>39814</v>
      </c>
      <c r="N9584" s="3">
        <v>43839</v>
      </c>
      <c r="O9584" t="s">
        <v>135</v>
      </c>
      <c r="P9584">
        <v>2009</v>
      </c>
      <c r="Q9584" s="1">
        <v>41032</v>
      </c>
      <c r="R9584" s="1">
        <v>41374</v>
      </c>
      <c r="S9584">
        <v>0</v>
      </c>
      <c r="T9584">
        <v>1675926</v>
      </c>
      <c r="U9584">
        <v>0</v>
      </c>
      <c r="V9584">
        <v>0</v>
      </c>
      <c r="W9584">
        <v>0</v>
      </c>
      <c r="X9584">
        <v>0</v>
      </c>
      <c r="Y9584">
        <v>0</v>
      </c>
      <c r="Z9584">
        <v>0</v>
      </c>
      <c r="AA9584">
        <v>0</v>
      </c>
      <c r="AB9584">
        <v>0</v>
      </c>
      <c r="AC9584">
        <v>0</v>
      </c>
      <c r="AD9584">
        <v>0</v>
      </c>
      <c r="AE9584">
        <v>0</v>
      </c>
      <c r="AF9584">
        <v>0</v>
      </c>
      <c r="AG9584">
        <v>0</v>
      </c>
      <c r="AH9584">
        <v>0</v>
      </c>
      <c r="AI9584">
        <v>0</v>
      </c>
      <c r="AJ9584">
        <v>0</v>
      </c>
      <c r="AK9584">
        <v>0</v>
      </c>
      <c r="AL9584">
        <v>0</v>
      </c>
      <c r="AM9584">
        <v>0</v>
      </c>
      <c r="AN9584">
        <v>1</v>
      </c>
    </row>
    <row r="9585" spans="1:40" x14ac:dyDescent="0.45">
      <c r="A9585" t="s">
        <v>18058</v>
      </c>
      <c r="B9585" t="s">
        <v>18059</v>
      </c>
      <c r="C9585" t="s">
        <v>18060</v>
      </c>
      <c r="D9585" t="s">
        <v>68</v>
      </c>
      <c r="E9585" t="s">
        <v>69</v>
      </c>
      <c r="F9585">
        <v>0</v>
      </c>
      <c r="G9585" t="s">
        <v>51</v>
      </c>
      <c r="H9585" t="s">
        <v>44</v>
      </c>
      <c r="I9585" t="s">
        <v>440</v>
      </c>
      <c r="J9585" t="s">
        <v>441</v>
      </c>
      <c r="K9585" t="s">
        <v>441</v>
      </c>
      <c r="L9585">
        <v>2</v>
      </c>
      <c r="M9585" s="1">
        <v>40544</v>
      </c>
      <c r="N9585" s="3">
        <v>43841</v>
      </c>
      <c r="O9585" t="s">
        <v>311</v>
      </c>
      <c r="P9585">
        <v>2011</v>
      </c>
      <c r="Q9585" s="1">
        <v>40870</v>
      </c>
      <c r="R9585" s="1">
        <v>41796</v>
      </c>
      <c r="S9585">
        <v>1120000</v>
      </c>
      <c r="T9585">
        <v>555936</v>
      </c>
      <c r="U9585">
        <v>0</v>
      </c>
      <c r="V9585">
        <v>0</v>
      </c>
      <c r="W9585">
        <v>0</v>
      </c>
      <c r="X9585">
        <v>0</v>
      </c>
      <c r="Y9585">
        <v>0</v>
      </c>
      <c r="Z9585">
        <v>0</v>
      </c>
      <c r="AA9585">
        <v>0</v>
      </c>
      <c r="AB9585">
        <v>0</v>
      </c>
      <c r="AC9585">
        <v>0</v>
      </c>
      <c r="AD9585">
        <v>0</v>
      </c>
      <c r="AE9585">
        <v>0</v>
      </c>
      <c r="AF9585">
        <v>0</v>
      </c>
      <c r="AG9585">
        <v>0</v>
      </c>
      <c r="AH9585">
        <v>0</v>
      </c>
      <c r="AI9585">
        <v>0</v>
      </c>
      <c r="AJ9585">
        <v>0</v>
      </c>
      <c r="AK9585">
        <v>0</v>
      </c>
      <c r="AL9585">
        <v>0</v>
      </c>
      <c r="AM9585">
        <v>0</v>
      </c>
      <c r="AN9585">
        <v>1</v>
      </c>
    </row>
    <row r="9586" spans="1:40" x14ac:dyDescent="0.45">
      <c r="A9586" t="s">
        <v>55701</v>
      </c>
      <c r="B9586" t="s">
        <v>55702</v>
      </c>
      <c r="C9586" t="s">
        <v>55703</v>
      </c>
      <c r="D9586" t="s">
        <v>706</v>
      </c>
      <c r="E9586" t="s">
        <v>707</v>
      </c>
      <c r="F9586">
        <v>0</v>
      </c>
      <c r="G9586" t="s">
        <v>51</v>
      </c>
      <c r="H9586" t="s">
        <v>44</v>
      </c>
      <c r="I9586" t="s">
        <v>64</v>
      </c>
      <c r="J9586" t="s">
        <v>65</v>
      </c>
      <c r="K9586" t="s">
        <v>1985</v>
      </c>
      <c r="L9586">
        <v>1</v>
      </c>
      <c r="M9586" s="1">
        <v>37622</v>
      </c>
      <c r="N9586" s="3">
        <v>43833</v>
      </c>
      <c r="O9586" t="s">
        <v>469</v>
      </c>
      <c r="P9586">
        <v>2003</v>
      </c>
      <c r="Q9586" s="1">
        <v>40157</v>
      </c>
      <c r="R9586" s="1">
        <v>40157</v>
      </c>
      <c r="S9586">
        <v>0</v>
      </c>
      <c r="T9586">
        <v>1678446</v>
      </c>
      <c r="U9586">
        <v>0</v>
      </c>
      <c r="V9586">
        <v>0</v>
      </c>
      <c r="W9586">
        <v>0</v>
      </c>
      <c r="X9586">
        <v>0</v>
      </c>
      <c r="Y9586">
        <v>0</v>
      </c>
      <c r="Z9586">
        <v>0</v>
      </c>
      <c r="AA9586">
        <v>0</v>
      </c>
      <c r="AB9586">
        <v>0</v>
      </c>
      <c r="AC9586">
        <v>0</v>
      </c>
      <c r="AD9586">
        <v>0</v>
      </c>
      <c r="AE9586">
        <v>0</v>
      </c>
      <c r="AF9586">
        <v>0</v>
      </c>
      <c r="AG9586">
        <v>0</v>
      </c>
      <c r="AH9586">
        <v>0</v>
      </c>
      <c r="AI9586">
        <v>0</v>
      </c>
      <c r="AJ9586">
        <v>0</v>
      </c>
      <c r="AK9586">
        <v>0</v>
      </c>
      <c r="AL9586">
        <v>0</v>
      </c>
      <c r="AM9586">
        <v>0</v>
      </c>
      <c r="AN9586">
        <v>1</v>
      </c>
    </row>
    <row r="9587" spans="1:40" x14ac:dyDescent="0.45">
      <c r="A9587" t="s">
        <v>14363</v>
      </c>
      <c r="B9587" t="s">
        <v>14364</v>
      </c>
      <c r="C9587" t="s">
        <v>14365</v>
      </c>
      <c r="D9587" t="s">
        <v>412</v>
      </c>
      <c r="E9587" t="s">
        <v>413</v>
      </c>
      <c r="F9587">
        <v>0</v>
      </c>
      <c r="G9587" t="s">
        <v>51</v>
      </c>
      <c r="H9587" t="s">
        <v>44</v>
      </c>
      <c r="I9587" t="s">
        <v>309</v>
      </c>
      <c r="J9587" t="s">
        <v>564</v>
      </c>
      <c r="K9587" t="s">
        <v>564</v>
      </c>
      <c r="L9587">
        <v>1</v>
      </c>
      <c r="M9587" s="1">
        <v>36526</v>
      </c>
      <c r="N9587" s="2">
        <v>36526</v>
      </c>
      <c r="O9587" t="s">
        <v>176</v>
      </c>
      <c r="P9587">
        <v>2000</v>
      </c>
      <c r="Q9587" s="1">
        <v>41737</v>
      </c>
      <c r="R9587" s="1">
        <v>41737</v>
      </c>
      <c r="S9587">
        <v>0</v>
      </c>
      <c r="T9587">
        <v>1680000</v>
      </c>
      <c r="U9587">
        <v>0</v>
      </c>
      <c r="V9587">
        <v>0</v>
      </c>
      <c r="W9587">
        <v>0</v>
      </c>
      <c r="X9587">
        <v>0</v>
      </c>
      <c r="Y9587">
        <v>0</v>
      </c>
      <c r="Z9587">
        <v>0</v>
      </c>
      <c r="AA9587">
        <v>0</v>
      </c>
      <c r="AB9587">
        <v>0</v>
      </c>
      <c r="AC9587">
        <v>0</v>
      </c>
      <c r="AD9587">
        <v>0</v>
      </c>
      <c r="AE9587">
        <v>0</v>
      </c>
      <c r="AF9587">
        <v>0</v>
      </c>
      <c r="AG9587">
        <v>0</v>
      </c>
      <c r="AH9587">
        <v>0</v>
      </c>
      <c r="AI9587">
        <v>0</v>
      </c>
      <c r="AJ9587">
        <v>0</v>
      </c>
      <c r="AK9587">
        <v>0</v>
      </c>
      <c r="AL9587">
        <v>0</v>
      </c>
      <c r="AM9587">
        <v>0</v>
      </c>
      <c r="AN9587">
        <v>1</v>
      </c>
    </row>
    <row r="9588" spans="1:40" x14ac:dyDescent="0.45">
      <c r="A9588" t="s">
        <v>10661</v>
      </c>
      <c r="B9588" t="s">
        <v>10662</v>
      </c>
      <c r="C9588" t="s">
        <v>10663</v>
      </c>
      <c r="D9588" t="s">
        <v>78</v>
      </c>
      <c r="E9588" t="s">
        <v>79</v>
      </c>
      <c r="F9588">
        <v>0</v>
      </c>
      <c r="G9588" t="s">
        <v>51</v>
      </c>
      <c r="H9588" t="s">
        <v>44</v>
      </c>
      <c r="I9588" t="s">
        <v>730</v>
      </c>
      <c r="J9588" t="s">
        <v>365</v>
      </c>
      <c r="K9588" t="s">
        <v>2233</v>
      </c>
      <c r="L9588">
        <v>1</v>
      </c>
      <c r="M9588" s="1">
        <v>31778</v>
      </c>
      <c r="N9588" s="2">
        <v>31778</v>
      </c>
      <c r="O9588" t="s">
        <v>1058</v>
      </c>
      <c r="P9588">
        <v>1987</v>
      </c>
      <c r="Q9588" s="1">
        <v>40879</v>
      </c>
      <c r="R9588" s="1">
        <v>40879</v>
      </c>
      <c r="S9588">
        <v>1680511</v>
      </c>
      <c r="T9588">
        <v>0</v>
      </c>
      <c r="U9588">
        <v>0</v>
      </c>
      <c r="V9588">
        <v>0</v>
      </c>
      <c r="W9588">
        <v>0</v>
      </c>
      <c r="X9588">
        <v>0</v>
      </c>
      <c r="Y9588">
        <v>0</v>
      </c>
      <c r="Z9588">
        <v>0</v>
      </c>
      <c r="AA9588">
        <v>0</v>
      </c>
      <c r="AB9588">
        <v>0</v>
      </c>
      <c r="AC9588">
        <v>0</v>
      </c>
      <c r="AD9588">
        <v>0</v>
      </c>
      <c r="AE9588">
        <v>0</v>
      </c>
      <c r="AF9588">
        <v>0</v>
      </c>
      <c r="AG9588">
        <v>0</v>
      </c>
      <c r="AH9588">
        <v>0</v>
      </c>
      <c r="AI9588">
        <v>0</v>
      </c>
      <c r="AJ9588">
        <v>0</v>
      </c>
      <c r="AK9588">
        <v>0</v>
      </c>
      <c r="AL9588">
        <v>0</v>
      </c>
      <c r="AM9588">
        <v>0</v>
      </c>
      <c r="AN9588">
        <v>1</v>
      </c>
    </row>
    <row r="9589" spans="1:40" x14ac:dyDescent="0.45">
      <c r="A9589" t="s">
        <v>7085</v>
      </c>
      <c r="B9589" t="s">
        <v>7086</v>
      </c>
      <c r="C9589" t="s">
        <v>7087</v>
      </c>
      <c r="D9589" t="s">
        <v>68</v>
      </c>
      <c r="E9589" t="s">
        <v>69</v>
      </c>
      <c r="F9589">
        <v>0</v>
      </c>
      <c r="G9589" t="s">
        <v>51</v>
      </c>
      <c r="H9589" t="s">
        <v>44</v>
      </c>
      <c r="I9589" t="s">
        <v>130</v>
      </c>
      <c r="J9589" t="s">
        <v>131</v>
      </c>
      <c r="K9589" t="s">
        <v>1343</v>
      </c>
      <c r="L9589">
        <v>4</v>
      </c>
      <c r="M9589" s="1">
        <v>38718</v>
      </c>
      <c r="N9589" s="3">
        <v>43836</v>
      </c>
      <c r="O9589" t="s">
        <v>260</v>
      </c>
      <c r="P9589">
        <v>2006</v>
      </c>
      <c r="Q9589" s="1">
        <v>40864</v>
      </c>
      <c r="R9589" s="1">
        <v>41576</v>
      </c>
      <c r="S9589">
        <v>18000</v>
      </c>
      <c r="T9589">
        <v>1163068</v>
      </c>
      <c r="U9589">
        <v>0</v>
      </c>
      <c r="V9589">
        <v>0</v>
      </c>
      <c r="W9589">
        <v>0</v>
      </c>
      <c r="X9589">
        <v>500000</v>
      </c>
      <c r="Y9589">
        <v>0</v>
      </c>
      <c r="Z9589">
        <v>0</v>
      </c>
      <c r="AA9589">
        <v>0</v>
      </c>
      <c r="AB9589">
        <v>0</v>
      </c>
      <c r="AC9589">
        <v>0</v>
      </c>
      <c r="AD9589">
        <v>0</v>
      </c>
      <c r="AE9589">
        <v>0</v>
      </c>
      <c r="AF9589">
        <v>0</v>
      </c>
      <c r="AG9589">
        <v>0</v>
      </c>
      <c r="AH9589">
        <v>0</v>
      </c>
      <c r="AI9589">
        <v>0</v>
      </c>
      <c r="AJ9589">
        <v>0</v>
      </c>
      <c r="AK9589">
        <v>0</v>
      </c>
      <c r="AL9589">
        <v>0</v>
      </c>
      <c r="AM9589">
        <v>0</v>
      </c>
      <c r="AN9589">
        <v>1</v>
      </c>
    </row>
    <row r="9590" spans="1:40" x14ac:dyDescent="0.45">
      <c r="A9590" t="s">
        <v>40327</v>
      </c>
      <c r="B9590" t="s">
        <v>40328</v>
      </c>
      <c r="C9590" t="s">
        <v>40329</v>
      </c>
      <c r="D9590" t="s">
        <v>198</v>
      </c>
      <c r="E9590" t="s">
        <v>199</v>
      </c>
      <c r="F9590">
        <v>0</v>
      </c>
      <c r="G9590" t="s">
        <v>51</v>
      </c>
      <c r="H9590" t="s">
        <v>44</v>
      </c>
      <c r="I9590" t="s">
        <v>309</v>
      </c>
      <c r="J9590" t="s">
        <v>310</v>
      </c>
      <c r="K9590" t="s">
        <v>17768</v>
      </c>
      <c r="L9590">
        <v>1</v>
      </c>
      <c r="M9590" s="1">
        <v>35796</v>
      </c>
      <c r="N9590" s="2">
        <v>35796</v>
      </c>
      <c r="O9590" t="s">
        <v>393</v>
      </c>
      <c r="P9590">
        <v>1998</v>
      </c>
      <c r="Q9590" s="1">
        <v>40367</v>
      </c>
      <c r="R9590" s="1">
        <v>40367</v>
      </c>
      <c r="S9590">
        <v>0</v>
      </c>
      <c r="T9590">
        <v>0</v>
      </c>
      <c r="U9590">
        <v>0</v>
      </c>
      <c r="V9590">
        <v>0</v>
      </c>
      <c r="W9590">
        <v>0</v>
      </c>
      <c r="X9590">
        <v>1683875</v>
      </c>
      <c r="Y9590">
        <v>0</v>
      </c>
      <c r="Z9590">
        <v>0</v>
      </c>
      <c r="AA9590">
        <v>0</v>
      </c>
      <c r="AB9590">
        <v>0</v>
      </c>
      <c r="AC9590">
        <v>0</v>
      </c>
      <c r="AD9590">
        <v>0</v>
      </c>
      <c r="AE9590">
        <v>0</v>
      </c>
      <c r="AF9590">
        <v>0</v>
      </c>
      <c r="AG9590">
        <v>0</v>
      </c>
      <c r="AH9590">
        <v>0</v>
      </c>
      <c r="AI9590">
        <v>0</v>
      </c>
      <c r="AJ9590">
        <v>0</v>
      </c>
      <c r="AK9590">
        <v>0</v>
      </c>
      <c r="AL9590">
        <v>0</v>
      </c>
      <c r="AM9590">
        <v>0</v>
      </c>
      <c r="AN9590">
        <v>1</v>
      </c>
    </row>
    <row r="9591" spans="1:40" x14ac:dyDescent="0.45">
      <c r="A9591" t="s">
        <v>55032</v>
      </c>
      <c r="B9591" t="s">
        <v>55033</v>
      </c>
      <c r="C9591" t="s">
        <v>55034</v>
      </c>
      <c r="D9591" t="s">
        <v>55035</v>
      </c>
      <c r="E9591" t="s">
        <v>91</v>
      </c>
      <c r="F9591">
        <v>0</v>
      </c>
      <c r="G9591" t="s">
        <v>51</v>
      </c>
      <c r="H9591" t="s">
        <v>44</v>
      </c>
      <c r="I9591" t="s">
        <v>84</v>
      </c>
      <c r="J9591" t="s">
        <v>219</v>
      </c>
      <c r="K9591" t="s">
        <v>219</v>
      </c>
      <c r="L9591">
        <v>2</v>
      </c>
      <c r="M9591" s="1">
        <v>40909</v>
      </c>
      <c r="N9591" s="3">
        <v>43842</v>
      </c>
      <c r="O9591" t="s">
        <v>94</v>
      </c>
      <c r="P9591">
        <v>2012</v>
      </c>
      <c r="Q9591" s="1">
        <v>41303</v>
      </c>
      <c r="R9591" s="1">
        <v>41759</v>
      </c>
      <c r="S9591">
        <v>565000</v>
      </c>
      <c r="T9591">
        <v>0</v>
      </c>
      <c r="U9591">
        <v>0</v>
      </c>
      <c r="V9591">
        <v>0</v>
      </c>
      <c r="W9591">
        <v>0</v>
      </c>
      <c r="X9591">
        <v>0</v>
      </c>
      <c r="Y9591">
        <v>1125000</v>
      </c>
      <c r="Z9591">
        <v>0</v>
      </c>
      <c r="AA9591">
        <v>0</v>
      </c>
      <c r="AB9591">
        <v>0</v>
      </c>
      <c r="AC9591">
        <v>0</v>
      </c>
      <c r="AD9591">
        <v>0</v>
      </c>
      <c r="AE9591">
        <v>0</v>
      </c>
      <c r="AF9591">
        <v>0</v>
      </c>
      <c r="AG9591">
        <v>0</v>
      </c>
      <c r="AH9591">
        <v>0</v>
      </c>
      <c r="AI9591">
        <v>0</v>
      </c>
      <c r="AJ9591">
        <v>0</v>
      </c>
      <c r="AK9591">
        <v>0</v>
      </c>
      <c r="AL9591">
        <v>0</v>
      </c>
      <c r="AM9591">
        <v>0</v>
      </c>
      <c r="AN9591">
        <v>1</v>
      </c>
    </row>
    <row r="9592" spans="1:40" x14ac:dyDescent="0.45">
      <c r="A9592" t="s">
        <v>62593</v>
      </c>
      <c r="B9592" t="s">
        <v>62594</v>
      </c>
      <c r="C9592" t="s">
        <v>62595</v>
      </c>
      <c r="D9592" t="s">
        <v>62596</v>
      </c>
      <c r="E9592" t="s">
        <v>685</v>
      </c>
      <c r="F9592">
        <v>0</v>
      </c>
      <c r="G9592" t="s">
        <v>51</v>
      </c>
      <c r="H9592" t="s">
        <v>44</v>
      </c>
      <c r="I9592" t="s">
        <v>52</v>
      </c>
      <c r="J9592" t="s">
        <v>141</v>
      </c>
      <c r="K9592" t="s">
        <v>142</v>
      </c>
      <c r="L9592">
        <v>1</v>
      </c>
      <c r="M9592" s="1">
        <v>41306</v>
      </c>
      <c r="N9592" s="3">
        <v>43874</v>
      </c>
      <c r="O9592" t="s">
        <v>117</v>
      </c>
      <c r="P9592">
        <v>2013</v>
      </c>
      <c r="Q9592" s="1">
        <v>41862</v>
      </c>
      <c r="R9592" s="1">
        <v>41862</v>
      </c>
      <c r="S9592">
        <v>0</v>
      </c>
      <c r="T9592">
        <v>0</v>
      </c>
      <c r="U9592">
        <v>0</v>
      </c>
      <c r="V9592">
        <v>0</v>
      </c>
      <c r="W9592">
        <v>0</v>
      </c>
      <c r="X9592">
        <v>0</v>
      </c>
      <c r="Y9592">
        <v>0</v>
      </c>
      <c r="Z9592">
        <v>0</v>
      </c>
      <c r="AA9592">
        <v>0</v>
      </c>
      <c r="AB9592">
        <v>0</v>
      </c>
      <c r="AC9592">
        <v>0</v>
      </c>
      <c r="AD9592">
        <v>0</v>
      </c>
      <c r="AE9592">
        <v>1692454</v>
      </c>
      <c r="AF9592">
        <v>0</v>
      </c>
      <c r="AG9592">
        <v>0</v>
      </c>
      <c r="AH9592">
        <v>0</v>
      </c>
      <c r="AI9592">
        <v>0</v>
      </c>
      <c r="AJ9592">
        <v>0</v>
      </c>
      <c r="AK9592">
        <v>0</v>
      </c>
      <c r="AL9592">
        <v>0</v>
      </c>
      <c r="AM9592">
        <v>0</v>
      </c>
      <c r="AN9592">
        <v>1</v>
      </c>
    </row>
    <row r="9593" spans="1:40" x14ac:dyDescent="0.45">
      <c r="A9593" t="s">
        <v>3248</v>
      </c>
      <c r="B9593" t="s">
        <v>3249</v>
      </c>
      <c r="C9593" t="s">
        <v>3250</v>
      </c>
      <c r="D9593" t="s">
        <v>3251</v>
      </c>
      <c r="E9593" t="s">
        <v>1057</v>
      </c>
      <c r="F9593">
        <v>0</v>
      </c>
      <c r="G9593" t="s">
        <v>51</v>
      </c>
      <c r="H9593" t="s">
        <v>44</v>
      </c>
      <c r="I9593" t="s">
        <v>186</v>
      </c>
      <c r="J9593" t="s">
        <v>1003</v>
      </c>
      <c r="K9593" t="s">
        <v>3252</v>
      </c>
      <c r="L9593">
        <v>1</v>
      </c>
      <c r="M9593" s="1">
        <v>40179</v>
      </c>
      <c r="N9593" s="3">
        <v>43840</v>
      </c>
      <c r="O9593" t="s">
        <v>87</v>
      </c>
      <c r="P9593">
        <v>2010</v>
      </c>
      <c r="Q9593" s="1">
        <v>41922</v>
      </c>
      <c r="R9593" s="1">
        <v>41922</v>
      </c>
      <c r="S9593">
        <v>0</v>
      </c>
      <c r="T9593">
        <v>1693138</v>
      </c>
      <c r="U9593">
        <v>0</v>
      </c>
      <c r="V9593">
        <v>0</v>
      </c>
      <c r="W9593">
        <v>0</v>
      </c>
      <c r="X9593">
        <v>0</v>
      </c>
      <c r="Y9593">
        <v>0</v>
      </c>
      <c r="Z9593">
        <v>0</v>
      </c>
      <c r="AA9593">
        <v>0</v>
      </c>
      <c r="AB9593">
        <v>0</v>
      </c>
      <c r="AC9593">
        <v>0</v>
      </c>
      <c r="AD9593">
        <v>0</v>
      </c>
      <c r="AE9593">
        <v>0</v>
      </c>
      <c r="AF9593">
        <v>0</v>
      </c>
      <c r="AG9593">
        <v>0</v>
      </c>
      <c r="AH9593">
        <v>0</v>
      </c>
      <c r="AI9593">
        <v>0</v>
      </c>
      <c r="AJ9593">
        <v>0</v>
      </c>
      <c r="AK9593">
        <v>0</v>
      </c>
      <c r="AL9593">
        <v>0</v>
      </c>
      <c r="AM9593">
        <v>0</v>
      </c>
      <c r="AN9593">
        <v>1</v>
      </c>
    </row>
    <row r="9594" spans="1:40" x14ac:dyDescent="0.45">
      <c r="A9594" t="s">
        <v>4772</v>
      </c>
      <c r="B9594" t="s">
        <v>4773</v>
      </c>
      <c r="C9594" t="s">
        <v>4774</v>
      </c>
      <c r="D9594" t="s">
        <v>424</v>
      </c>
      <c r="E9594" t="s">
        <v>425</v>
      </c>
      <c r="F9594">
        <v>0</v>
      </c>
      <c r="G9594" t="s">
        <v>51</v>
      </c>
      <c r="H9594" t="s">
        <v>44</v>
      </c>
      <c r="I9594" t="s">
        <v>52</v>
      </c>
      <c r="J9594" t="s">
        <v>53</v>
      </c>
      <c r="K9594" t="s">
        <v>1976</v>
      </c>
      <c r="L9594">
        <v>2</v>
      </c>
      <c r="M9594" s="1">
        <v>32509</v>
      </c>
      <c r="N9594" s="2">
        <v>32509</v>
      </c>
      <c r="O9594" t="s">
        <v>1140</v>
      </c>
      <c r="P9594">
        <v>1989</v>
      </c>
      <c r="Q9594" s="1">
        <v>40141</v>
      </c>
      <c r="R9594" s="1">
        <v>40289</v>
      </c>
      <c r="S9594">
        <v>0</v>
      </c>
      <c r="T9594">
        <v>0</v>
      </c>
      <c r="U9594">
        <v>0</v>
      </c>
      <c r="V9594">
        <v>0</v>
      </c>
      <c r="W9594">
        <v>0</v>
      </c>
      <c r="X9594">
        <v>0</v>
      </c>
      <c r="Y9594">
        <v>0</v>
      </c>
      <c r="Z9594">
        <v>0</v>
      </c>
      <c r="AA9594">
        <v>169400000</v>
      </c>
      <c r="AB9594">
        <v>0</v>
      </c>
      <c r="AC9594">
        <v>0</v>
      </c>
      <c r="AD9594">
        <v>0</v>
      </c>
      <c r="AE9594">
        <v>0</v>
      </c>
      <c r="AF9594">
        <v>0</v>
      </c>
      <c r="AG9594">
        <v>0</v>
      </c>
      <c r="AH9594">
        <v>0</v>
      </c>
      <c r="AI9594">
        <v>0</v>
      </c>
      <c r="AJ9594">
        <v>0</v>
      </c>
      <c r="AK9594">
        <v>0</v>
      </c>
      <c r="AL9594">
        <v>0</v>
      </c>
      <c r="AM9594">
        <v>0</v>
      </c>
      <c r="AN9594">
        <v>1</v>
      </c>
    </row>
    <row r="9595" spans="1:40" x14ac:dyDescent="0.45">
      <c r="A9595" t="s">
        <v>657</v>
      </c>
      <c r="B9595" t="s">
        <v>658</v>
      </c>
      <c r="C9595" t="s">
        <v>659</v>
      </c>
      <c r="D9595" t="s">
        <v>68</v>
      </c>
      <c r="E9595" t="s">
        <v>69</v>
      </c>
      <c r="F9595">
        <v>0</v>
      </c>
      <c r="G9595" t="s">
        <v>51</v>
      </c>
      <c r="H9595" t="s">
        <v>44</v>
      </c>
      <c r="I9595" t="s">
        <v>660</v>
      </c>
      <c r="J9595" t="s">
        <v>661</v>
      </c>
      <c r="K9595" t="s">
        <v>662</v>
      </c>
      <c r="L9595">
        <v>3</v>
      </c>
      <c r="M9595" s="1">
        <v>31413</v>
      </c>
      <c r="N9595" s="2">
        <v>31413</v>
      </c>
      <c r="O9595" t="s">
        <v>103</v>
      </c>
      <c r="P9595">
        <v>1986</v>
      </c>
      <c r="Q9595" s="1">
        <v>41654</v>
      </c>
      <c r="R9595" s="1">
        <v>41925</v>
      </c>
      <c r="S9595">
        <v>0</v>
      </c>
      <c r="T9595">
        <v>19500000</v>
      </c>
      <c r="U9595">
        <v>0</v>
      </c>
      <c r="V9595">
        <v>0</v>
      </c>
      <c r="W9595">
        <v>0</v>
      </c>
      <c r="X9595">
        <v>0</v>
      </c>
      <c r="Y9595">
        <v>0</v>
      </c>
      <c r="Z9595">
        <v>0</v>
      </c>
      <c r="AA9595">
        <v>0</v>
      </c>
      <c r="AB9595">
        <v>0</v>
      </c>
      <c r="AC9595">
        <v>150000000</v>
      </c>
      <c r="AD9595">
        <v>0</v>
      </c>
      <c r="AE9595">
        <v>0</v>
      </c>
      <c r="AF9595">
        <v>0</v>
      </c>
      <c r="AG9595">
        <v>0</v>
      </c>
      <c r="AH9595">
        <v>0</v>
      </c>
      <c r="AI9595">
        <v>0</v>
      </c>
      <c r="AJ9595">
        <v>0</v>
      </c>
      <c r="AK9595">
        <v>0</v>
      </c>
      <c r="AL9595">
        <v>0</v>
      </c>
      <c r="AM9595">
        <v>0</v>
      </c>
      <c r="AN9595">
        <v>1</v>
      </c>
    </row>
    <row r="9596" spans="1:40" x14ac:dyDescent="0.45">
      <c r="A9596" t="s">
        <v>50139</v>
      </c>
      <c r="B9596" t="s">
        <v>50140</v>
      </c>
      <c r="C9596" t="s">
        <v>50141</v>
      </c>
      <c r="D9596" t="s">
        <v>177</v>
      </c>
      <c r="E9596" t="s">
        <v>178</v>
      </c>
      <c r="F9596">
        <v>0</v>
      </c>
      <c r="G9596" t="s">
        <v>51</v>
      </c>
      <c r="H9596" t="s">
        <v>44</v>
      </c>
      <c r="I9596" t="s">
        <v>64</v>
      </c>
      <c r="J9596" t="s">
        <v>65</v>
      </c>
      <c r="K9596" t="s">
        <v>3861</v>
      </c>
      <c r="L9596">
        <v>1</v>
      </c>
      <c r="M9596" s="1">
        <v>37257</v>
      </c>
      <c r="N9596" s="3">
        <v>43832</v>
      </c>
      <c r="O9596" t="s">
        <v>321</v>
      </c>
      <c r="P9596">
        <v>2002</v>
      </c>
      <c r="Q9596" s="1">
        <v>41675</v>
      </c>
      <c r="R9596" s="1">
        <v>41675</v>
      </c>
      <c r="S9596">
        <v>0</v>
      </c>
      <c r="T9596">
        <v>1695250</v>
      </c>
      <c r="U9596">
        <v>0</v>
      </c>
      <c r="V9596">
        <v>0</v>
      </c>
      <c r="W9596">
        <v>0</v>
      </c>
      <c r="X9596">
        <v>0</v>
      </c>
      <c r="Y9596">
        <v>0</v>
      </c>
      <c r="Z9596">
        <v>0</v>
      </c>
      <c r="AA9596">
        <v>0</v>
      </c>
      <c r="AB9596">
        <v>0</v>
      </c>
      <c r="AC9596">
        <v>0</v>
      </c>
      <c r="AD9596">
        <v>0</v>
      </c>
      <c r="AE9596">
        <v>0</v>
      </c>
      <c r="AF9596">
        <v>0</v>
      </c>
      <c r="AG9596">
        <v>0</v>
      </c>
      <c r="AH9596">
        <v>0</v>
      </c>
      <c r="AI9596">
        <v>0</v>
      </c>
      <c r="AJ9596">
        <v>0</v>
      </c>
      <c r="AK9596">
        <v>0</v>
      </c>
      <c r="AL9596">
        <v>0</v>
      </c>
      <c r="AM9596">
        <v>0</v>
      </c>
      <c r="AN9596">
        <v>1</v>
      </c>
    </row>
    <row r="9597" spans="1:40" x14ac:dyDescent="0.45">
      <c r="A9597" t="s">
        <v>42491</v>
      </c>
      <c r="B9597" t="s">
        <v>42492</v>
      </c>
      <c r="C9597" t="s">
        <v>42493</v>
      </c>
      <c r="D9597" t="s">
        <v>899</v>
      </c>
      <c r="E9597" t="s">
        <v>900</v>
      </c>
      <c r="F9597">
        <v>0</v>
      </c>
      <c r="G9597" t="s">
        <v>51</v>
      </c>
      <c r="H9597" t="s">
        <v>44</v>
      </c>
      <c r="I9597" t="s">
        <v>1264</v>
      </c>
      <c r="J9597" t="s">
        <v>1466</v>
      </c>
      <c r="K9597" t="s">
        <v>1466</v>
      </c>
      <c r="L9597">
        <v>1</v>
      </c>
      <c r="M9597" s="1">
        <v>40179</v>
      </c>
      <c r="N9597" s="3">
        <v>43840</v>
      </c>
      <c r="O9597" t="s">
        <v>87</v>
      </c>
      <c r="P9597">
        <v>2010</v>
      </c>
      <c r="Q9597" s="1">
        <v>41054</v>
      </c>
      <c r="R9597" s="1">
        <v>41054</v>
      </c>
      <c r="S9597">
        <v>0</v>
      </c>
      <c r="T9597">
        <v>1700000</v>
      </c>
      <c r="U9597">
        <v>0</v>
      </c>
      <c r="V9597">
        <v>0</v>
      </c>
      <c r="W9597">
        <v>0</v>
      </c>
      <c r="X9597">
        <v>0</v>
      </c>
      <c r="Y9597">
        <v>0</v>
      </c>
      <c r="Z9597">
        <v>0</v>
      </c>
      <c r="AA9597">
        <v>0</v>
      </c>
      <c r="AB9597">
        <v>0</v>
      </c>
      <c r="AC9597">
        <v>0</v>
      </c>
      <c r="AD9597">
        <v>0</v>
      </c>
      <c r="AE9597">
        <v>0</v>
      </c>
      <c r="AF9597">
        <v>0</v>
      </c>
      <c r="AG9597">
        <v>0</v>
      </c>
      <c r="AH9597">
        <v>0</v>
      </c>
      <c r="AI9597">
        <v>0</v>
      </c>
      <c r="AJ9597">
        <v>0</v>
      </c>
      <c r="AK9597">
        <v>0</v>
      </c>
      <c r="AL9597">
        <v>0</v>
      </c>
      <c r="AM9597">
        <v>0</v>
      </c>
      <c r="AN9597">
        <v>1</v>
      </c>
    </row>
    <row r="9598" spans="1:40" x14ac:dyDescent="0.45">
      <c r="A9598" t="s">
        <v>2572</v>
      </c>
      <c r="B9598" t="s">
        <v>2573</v>
      </c>
      <c r="C9598" t="s">
        <v>2574</v>
      </c>
      <c r="D9598" t="s">
        <v>73</v>
      </c>
      <c r="E9598" t="s">
        <v>74</v>
      </c>
      <c r="F9598">
        <v>0</v>
      </c>
      <c r="G9598" t="s">
        <v>51</v>
      </c>
      <c r="H9598" t="s">
        <v>44</v>
      </c>
      <c r="I9598" t="s">
        <v>52</v>
      </c>
      <c r="J9598" t="s">
        <v>53</v>
      </c>
      <c r="K9598" t="s">
        <v>256</v>
      </c>
      <c r="L9598">
        <v>1</v>
      </c>
      <c r="M9598" s="1">
        <v>40483</v>
      </c>
      <c r="N9598" s="3">
        <v>44145</v>
      </c>
      <c r="O9598" t="s">
        <v>153</v>
      </c>
      <c r="P9598">
        <v>2010</v>
      </c>
      <c r="Q9598" s="1">
        <v>41284</v>
      </c>
      <c r="R9598" s="1">
        <v>41284</v>
      </c>
      <c r="S9598">
        <v>1700000</v>
      </c>
      <c r="T9598">
        <v>0</v>
      </c>
      <c r="U9598">
        <v>0</v>
      </c>
      <c r="V9598">
        <v>0</v>
      </c>
      <c r="W9598">
        <v>0</v>
      </c>
      <c r="X9598">
        <v>0</v>
      </c>
      <c r="Y9598">
        <v>0</v>
      </c>
      <c r="Z9598">
        <v>0</v>
      </c>
      <c r="AA9598">
        <v>0</v>
      </c>
      <c r="AB9598">
        <v>0</v>
      </c>
      <c r="AC9598">
        <v>0</v>
      </c>
      <c r="AD9598">
        <v>0</v>
      </c>
      <c r="AE9598">
        <v>0</v>
      </c>
      <c r="AF9598">
        <v>0</v>
      </c>
      <c r="AG9598">
        <v>0</v>
      </c>
      <c r="AH9598">
        <v>0</v>
      </c>
      <c r="AI9598">
        <v>0</v>
      </c>
      <c r="AJ9598">
        <v>0</v>
      </c>
      <c r="AK9598">
        <v>0</v>
      </c>
      <c r="AL9598">
        <v>0</v>
      </c>
      <c r="AM9598">
        <v>0</v>
      </c>
      <c r="AN9598">
        <v>1</v>
      </c>
    </row>
    <row r="9599" spans="1:40" x14ac:dyDescent="0.45">
      <c r="A9599" t="s">
        <v>4127</v>
      </c>
      <c r="B9599" t="s">
        <v>4128</v>
      </c>
      <c r="C9599" t="s">
        <v>4129</v>
      </c>
      <c r="D9599" t="s">
        <v>4130</v>
      </c>
      <c r="E9599" t="s">
        <v>1072</v>
      </c>
      <c r="F9599">
        <v>0</v>
      </c>
      <c r="G9599" t="s">
        <v>51</v>
      </c>
      <c r="H9599" t="s">
        <v>44</v>
      </c>
      <c r="I9599" t="s">
        <v>52</v>
      </c>
      <c r="J9599" t="s">
        <v>141</v>
      </c>
      <c r="K9599" t="s">
        <v>401</v>
      </c>
      <c r="L9599">
        <v>1</v>
      </c>
      <c r="M9599" s="1">
        <v>40179</v>
      </c>
      <c r="N9599" s="3">
        <v>43840</v>
      </c>
      <c r="O9599" t="s">
        <v>87</v>
      </c>
      <c r="P9599">
        <v>2010</v>
      </c>
      <c r="Q9599" s="1">
        <v>41365</v>
      </c>
      <c r="R9599" s="1">
        <v>41365</v>
      </c>
      <c r="S9599">
        <v>0</v>
      </c>
      <c r="T9599">
        <v>1700000</v>
      </c>
      <c r="U9599">
        <v>0</v>
      </c>
      <c r="V9599">
        <v>0</v>
      </c>
      <c r="W9599">
        <v>0</v>
      </c>
      <c r="X9599">
        <v>0</v>
      </c>
      <c r="Y9599">
        <v>0</v>
      </c>
      <c r="Z9599">
        <v>0</v>
      </c>
      <c r="AA9599">
        <v>0</v>
      </c>
      <c r="AB9599">
        <v>0</v>
      </c>
      <c r="AC9599">
        <v>0</v>
      </c>
      <c r="AD9599">
        <v>0</v>
      </c>
      <c r="AE9599">
        <v>0</v>
      </c>
      <c r="AF9599">
        <v>0</v>
      </c>
      <c r="AG9599">
        <v>0</v>
      </c>
      <c r="AH9599">
        <v>0</v>
      </c>
      <c r="AI9599">
        <v>0</v>
      </c>
      <c r="AJ9599">
        <v>0</v>
      </c>
      <c r="AK9599">
        <v>0</v>
      </c>
      <c r="AL9599">
        <v>0</v>
      </c>
      <c r="AM9599">
        <v>0</v>
      </c>
      <c r="AN9599">
        <v>1</v>
      </c>
    </row>
    <row r="9600" spans="1:40" x14ac:dyDescent="0.45">
      <c r="A9600" t="s">
        <v>8826</v>
      </c>
      <c r="B9600" t="s">
        <v>8827</v>
      </c>
      <c r="C9600" t="s">
        <v>8828</v>
      </c>
      <c r="D9600" t="s">
        <v>704</v>
      </c>
      <c r="E9600" t="s">
        <v>705</v>
      </c>
      <c r="F9600">
        <v>0</v>
      </c>
      <c r="G9600" t="s">
        <v>51</v>
      </c>
      <c r="H9600" t="s">
        <v>44</v>
      </c>
      <c r="I9600" t="s">
        <v>52</v>
      </c>
      <c r="J9600" t="s">
        <v>141</v>
      </c>
      <c r="K9600" t="s">
        <v>142</v>
      </c>
      <c r="L9600">
        <v>2</v>
      </c>
      <c r="M9600" s="1">
        <v>40961</v>
      </c>
      <c r="N9600" s="3">
        <v>43873</v>
      </c>
      <c r="O9600" t="s">
        <v>94</v>
      </c>
      <c r="P9600">
        <v>2012</v>
      </c>
      <c r="Q9600" s="1">
        <v>41004</v>
      </c>
      <c r="R9600" s="1">
        <v>41749</v>
      </c>
      <c r="S9600">
        <v>600000</v>
      </c>
      <c r="T9600">
        <v>1100000</v>
      </c>
      <c r="U9600">
        <v>0</v>
      </c>
      <c r="V9600">
        <v>0</v>
      </c>
      <c r="W9600">
        <v>0</v>
      </c>
      <c r="X9600">
        <v>0</v>
      </c>
      <c r="Y9600">
        <v>0</v>
      </c>
      <c r="Z9600">
        <v>0</v>
      </c>
      <c r="AA9600">
        <v>0</v>
      </c>
      <c r="AB9600">
        <v>0</v>
      </c>
      <c r="AC9600">
        <v>0</v>
      </c>
      <c r="AD9600">
        <v>0</v>
      </c>
      <c r="AE9600">
        <v>0</v>
      </c>
      <c r="AF9600">
        <v>1100000</v>
      </c>
      <c r="AG9600">
        <v>0</v>
      </c>
      <c r="AH9600">
        <v>0</v>
      </c>
      <c r="AI9600">
        <v>0</v>
      </c>
      <c r="AJ9600">
        <v>0</v>
      </c>
      <c r="AK9600">
        <v>0</v>
      </c>
      <c r="AL9600">
        <v>0</v>
      </c>
      <c r="AM9600">
        <v>0</v>
      </c>
      <c r="AN9600">
        <v>1</v>
      </c>
    </row>
    <row r="9601" spans="1:40" x14ac:dyDescent="0.45">
      <c r="A9601" t="s">
        <v>10805</v>
      </c>
      <c r="B9601" t="s">
        <v>10806</v>
      </c>
      <c r="C9601" t="s">
        <v>10807</v>
      </c>
      <c r="D9601" t="s">
        <v>10808</v>
      </c>
      <c r="E9601" t="s">
        <v>9613</v>
      </c>
      <c r="F9601">
        <v>0</v>
      </c>
      <c r="G9601" t="s">
        <v>51</v>
      </c>
      <c r="H9601" t="s">
        <v>44</v>
      </c>
      <c r="I9601" t="s">
        <v>52</v>
      </c>
      <c r="J9601" t="s">
        <v>141</v>
      </c>
      <c r="K9601" t="s">
        <v>459</v>
      </c>
      <c r="L9601">
        <v>1</v>
      </c>
      <c r="M9601" s="1">
        <v>40405</v>
      </c>
      <c r="N9601" s="3">
        <v>44053</v>
      </c>
      <c r="O9601" t="s">
        <v>143</v>
      </c>
      <c r="P9601">
        <v>2010</v>
      </c>
      <c r="Q9601" s="1">
        <v>40706</v>
      </c>
      <c r="R9601" s="1">
        <v>40706</v>
      </c>
      <c r="S9601">
        <v>0</v>
      </c>
      <c r="T9601">
        <v>0</v>
      </c>
      <c r="U9601">
        <v>0</v>
      </c>
      <c r="V9601">
        <v>0</v>
      </c>
      <c r="W9601">
        <v>0</v>
      </c>
      <c r="X9601">
        <v>0</v>
      </c>
      <c r="Y9601">
        <v>1700000</v>
      </c>
      <c r="Z9601">
        <v>0</v>
      </c>
      <c r="AA9601">
        <v>0</v>
      </c>
      <c r="AB9601">
        <v>0</v>
      </c>
      <c r="AC9601">
        <v>0</v>
      </c>
      <c r="AD9601">
        <v>0</v>
      </c>
      <c r="AE9601">
        <v>0</v>
      </c>
      <c r="AF9601">
        <v>0</v>
      </c>
      <c r="AG9601">
        <v>0</v>
      </c>
      <c r="AH9601">
        <v>0</v>
      </c>
      <c r="AI9601">
        <v>0</v>
      </c>
      <c r="AJ9601">
        <v>0</v>
      </c>
      <c r="AK9601">
        <v>0</v>
      </c>
      <c r="AL9601">
        <v>0</v>
      </c>
      <c r="AM9601">
        <v>0</v>
      </c>
      <c r="AN9601">
        <v>1</v>
      </c>
    </row>
    <row r="9602" spans="1:40" x14ac:dyDescent="0.45">
      <c r="A9602" t="s">
        <v>13510</v>
      </c>
      <c r="B9602" t="s">
        <v>13511</v>
      </c>
      <c r="C9602" t="s">
        <v>13512</v>
      </c>
      <c r="D9602" t="s">
        <v>78</v>
      </c>
      <c r="E9602" t="s">
        <v>79</v>
      </c>
      <c r="F9602">
        <v>0</v>
      </c>
      <c r="G9602" t="s">
        <v>51</v>
      </c>
      <c r="H9602" t="s">
        <v>44</v>
      </c>
      <c r="I9602" t="s">
        <v>52</v>
      </c>
      <c r="J9602" t="s">
        <v>141</v>
      </c>
      <c r="K9602" t="s">
        <v>142</v>
      </c>
      <c r="L9602">
        <v>1</v>
      </c>
      <c r="M9602" s="1">
        <v>41275</v>
      </c>
      <c r="N9602" s="3">
        <v>43843</v>
      </c>
      <c r="O9602" t="s">
        <v>117</v>
      </c>
      <c r="P9602">
        <v>2013</v>
      </c>
      <c r="Q9602" s="1">
        <v>41944</v>
      </c>
      <c r="R9602" s="1">
        <v>41944</v>
      </c>
      <c r="S9602">
        <v>1700000</v>
      </c>
      <c r="T9602">
        <v>0</v>
      </c>
      <c r="U9602">
        <v>0</v>
      </c>
      <c r="V9602">
        <v>0</v>
      </c>
      <c r="W9602">
        <v>0</v>
      </c>
      <c r="X9602">
        <v>0</v>
      </c>
      <c r="Y9602">
        <v>0</v>
      </c>
      <c r="Z9602">
        <v>0</v>
      </c>
      <c r="AA9602">
        <v>0</v>
      </c>
      <c r="AB9602">
        <v>0</v>
      </c>
      <c r="AC9602">
        <v>0</v>
      </c>
      <c r="AD9602">
        <v>0</v>
      </c>
      <c r="AE9602">
        <v>0</v>
      </c>
      <c r="AF9602">
        <v>0</v>
      </c>
      <c r="AG9602">
        <v>0</v>
      </c>
      <c r="AH9602">
        <v>0</v>
      </c>
      <c r="AI9602">
        <v>0</v>
      </c>
      <c r="AJ9602">
        <v>0</v>
      </c>
      <c r="AK9602">
        <v>0</v>
      </c>
      <c r="AL9602">
        <v>0</v>
      </c>
      <c r="AM9602">
        <v>0</v>
      </c>
      <c r="AN9602">
        <v>1</v>
      </c>
    </row>
    <row r="9603" spans="1:40" x14ac:dyDescent="0.45">
      <c r="A9603" t="s">
        <v>18909</v>
      </c>
      <c r="B9603" t="s">
        <v>18910</v>
      </c>
      <c r="C9603" t="s">
        <v>18911</v>
      </c>
      <c r="D9603" t="s">
        <v>18912</v>
      </c>
      <c r="E9603" t="s">
        <v>222</v>
      </c>
      <c r="F9603">
        <v>0</v>
      </c>
      <c r="G9603" t="s">
        <v>51</v>
      </c>
      <c r="H9603" t="s">
        <v>44</v>
      </c>
      <c r="I9603" t="s">
        <v>52</v>
      </c>
      <c r="J9603" t="s">
        <v>53</v>
      </c>
      <c r="K9603" t="s">
        <v>53</v>
      </c>
      <c r="L9603">
        <v>2</v>
      </c>
      <c r="M9603" s="1">
        <v>39630</v>
      </c>
      <c r="N9603" s="3">
        <v>44020</v>
      </c>
      <c r="O9603" t="s">
        <v>1052</v>
      </c>
      <c r="P9603">
        <v>2008</v>
      </c>
      <c r="Q9603" s="1">
        <v>39630</v>
      </c>
      <c r="R9603" s="1">
        <v>41030</v>
      </c>
      <c r="S9603">
        <v>1200000</v>
      </c>
      <c r="T9603">
        <v>0</v>
      </c>
      <c r="U9603">
        <v>0</v>
      </c>
      <c r="V9603">
        <v>0</v>
      </c>
      <c r="W9603">
        <v>0</v>
      </c>
      <c r="X9603">
        <v>0</v>
      </c>
      <c r="Y9603">
        <v>500000</v>
      </c>
      <c r="Z9603">
        <v>0</v>
      </c>
      <c r="AA9603">
        <v>0</v>
      </c>
      <c r="AB9603">
        <v>0</v>
      </c>
      <c r="AC9603">
        <v>0</v>
      </c>
      <c r="AD9603">
        <v>0</v>
      </c>
      <c r="AE9603">
        <v>0</v>
      </c>
      <c r="AF9603">
        <v>0</v>
      </c>
      <c r="AG9603">
        <v>0</v>
      </c>
      <c r="AH9603">
        <v>0</v>
      </c>
      <c r="AI9603">
        <v>0</v>
      </c>
      <c r="AJ9603">
        <v>0</v>
      </c>
      <c r="AK9603">
        <v>0</v>
      </c>
      <c r="AL9603">
        <v>0</v>
      </c>
      <c r="AM9603">
        <v>0</v>
      </c>
      <c r="AN9603">
        <v>1</v>
      </c>
    </row>
    <row r="9604" spans="1:40" x14ac:dyDescent="0.45">
      <c r="A9604" t="s">
        <v>19067</v>
      </c>
      <c r="B9604" t="s">
        <v>19068</v>
      </c>
      <c r="C9604" t="s">
        <v>19069</v>
      </c>
      <c r="D9604" t="s">
        <v>90</v>
      </c>
      <c r="E9604" t="s">
        <v>91</v>
      </c>
      <c r="F9604">
        <v>0</v>
      </c>
      <c r="G9604" t="s">
        <v>51</v>
      </c>
      <c r="H9604" t="s">
        <v>44</v>
      </c>
      <c r="I9604" t="s">
        <v>52</v>
      </c>
      <c r="J9604" t="s">
        <v>141</v>
      </c>
      <c r="K9604" t="s">
        <v>142</v>
      </c>
      <c r="L9604">
        <v>1</v>
      </c>
      <c r="M9604" s="1">
        <v>41275</v>
      </c>
      <c r="N9604" s="3">
        <v>43843</v>
      </c>
      <c r="O9604" t="s">
        <v>117</v>
      </c>
      <c r="P9604">
        <v>2013</v>
      </c>
      <c r="Q9604" s="1">
        <v>41431</v>
      </c>
      <c r="R9604" s="1">
        <v>41431</v>
      </c>
      <c r="S9604">
        <v>1700000</v>
      </c>
      <c r="T9604">
        <v>0</v>
      </c>
      <c r="U9604">
        <v>0</v>
      </c>
      <c r="V9604">
        <v>0</v>
      </c>
      <c r="W9604">
        <v>0</v>
      </c>
      <c r="X9604">
        <v>0</v>
      </c>
      <c r="Y9604">
        <v>0</v>
      </c>
      <c r="Z9604">
        <v>0</v>
      </c>
      <c r="AA9604">
        <v>0</v>
      </c>
      <c r="AB9604">
        <v>0</v>
      </c>
      <c r="AC9604">
        <v>0</v>
      </c>
      <c r="AD9604">
        <v>0</v>
      </c>
      <c r="AE9604">
        <v>0</v>
      </c>
      <c r="AF9604">
        <v>0</v>
      </c>
      <c r="AG9604">
        <v>0</v>
      </c>
      <c r="AH9604">
        <v>0</v>
      </c>
      <c r="AI9604">
        <v>0</v>
      </c>
      <c r="AJ9604">
        <v>0</v>
      </c>
      <c r="AK9604">
        <v>0</v>
      </c>
      <c r="AL9604">
        <v>0</v>
      </c>
      <c r="AM9604">
        <v>0</v>
      </c>
      <c r="AN9604">
        <v>1</v>
      </c>
    </row>
    <row r="9605" spans="1:40" x14ac:dyDescent="0.45">
      <c r="A9605" t="s">
        <v>19621</v>
      </c>
      <c r="B9605" t="s">
        <v>19622</v>
      </c>
      <c r="C9605" t="s">
        <v>19623</v>
      </c>
      <c r="D9605" t="s">
        <v>19624</v>
      </c>
      <c r="E9605" t="s">
        <v>171</v>
      </c>
      <c r="F9605">
        <v>0</v>
      </c>
      <c r="G9605" t="s">
        <v>43</v>
      </c>
      <c r="H9605" t="s">
        <v>44</v>
      </c>
      <c r="I9605" t="s">
        <v>52</v>
      </c>
      <c r="J9605" t="s">
        <v>141</v>
      </c>
      <c r="K9605" t="s">
        <v>142</v>
      </c>
      <c r="L9605">
        <v>1</v>
      </c>
      <c r="M9605" s="1">
        <v>41275</v>
      </c>
      <c r="N9605" s="3">
        <v>43843</v>
      </c>
      <c r="O9605" t="s">
        <v>117</v>
      </c>
      <c r="P9605">
        <v>2013</v>
      </c>
      <c r="Q9605" s="1">
        <v>41275</v>
      </c>
      <c r="R9605" s="1">
        <v>41275</v>
      </c>
      <c r="S9605">
        <v>1700000</v>
      </c>
      <c r="T9605">
        <v>0</v>
      </c>
      <c r="U9605">
        <v>0</v>
      </c>
      <c r="V9605">
        <v>0</v>
      </c>
      <c r="W9605">
        <v>0</v>
      </c>
      <c r="X9605">
        <v>0</v>
      </c>
      <c r="Y9605">
        <v>0</v>
      </c>
      <c r="Z9605">
        <v>0</v>
      </c>
      <c r="AA9605">
        <v>0</v>
      </c>
      <c r="AB9605">
        <v>0</v>
      </c>
      <c r="AC9605">
        <v>0</v>
      </c>
      <c r="AD9605">
        <v>0</v>
      </c>
      <c r="AE9605">
        <v>0</v>
      </c>
      <c r="AF9605">
        <v>0</v>
      </c>
      <c r="AG9605">
        <v>0</v>
      </c>
      <c r="AH9605">
        <v>0</v>
      </c>
      <c r="AI9605">
        <v>0</v>
      </c>
      <c r="AJ9605">
        <v>0</v>
      </c>
      <c r="AK9605">
        <v>0</v>
      </c>
      <c r="AL9605">
        <v>0</v>
      </c>
      <c r="AM9605">
        <v>0</v>
      </c>
      <c r="AN9605">
        <v>1</v>
      </c>
    </row>
    <row r="9606" spans="1:40" x14ac:dyDescent="0.45">
      <c r="A9606" t="s">
        <v>19865</v>
      </c>
      <c r="B9606" t="s">
        <v>19866</v>
      </c>
      <c r="C9606" t="s">
        <v>19867</v>
      </c>
      <c r="D9606" t="s">
        <v>19868</v>
      </c>
      <c r="E9606" t="s">
        <v>255</v>
      </c>
      <c r="F9606">
        <v>0</v>
      </c>
      <c r="G9606" t="s">
        <v>51</v>
      </c>
      <c r="H9606" t="s">
        <v>44</v>
      </c>
      <c r="I9606" t="s">
        <v>52</v>
      </c>
      <c r="J9606" t="s">
        <v>141</v>
      </c>
      <c r="K9606" t="s">
        <v>200</v>
      </c>
      <c r="L9606">
        <v>3</v>
      </c>
      <c r="M9606" s="1">
        <v>40634</v>
      </c>
      <c r="N9606" s="3">
        <v>43932</v>
      </c>
      <c r="O9606" t="s">
        <v>62</v>
      </c>
      <c r="P9606">
        <v>2011</v>
      </c>
      <c r="Q9606" s="1">
        <v>41121</v>
      </c>
      <c r="R9606" s="1">
        <v>41841</v>
      </c>
      <c r="S9606">
        <v>1700000</v>
      </c>
      <c r="T9606">
        <v>0</v>
      </c>
      <c r="U9606">
        <v>0</v>
      </c>
      <c r="V9606">
        <v>0</v>
      </c>
      <c r="W9606">
        <v>0</v>
      </c>
      <c r="X9606">
        <v>0</v>
      </c>
      <c r="Y9606">
        <v>0</v>
      </c>
      <c r="Z9606">
        <v>0</v>
      </c>
      <c r="AA9606">
        <v>0</v>
      </c>
      <c r="AB9606">
        <v>0</v>
      </c>
      <c r="AC9606">
        <v>0</v>
      </c>
      <c r="AD9606">
        <v>0</v>
      </c>
      <c r="AE9606">
        <v>0</v>
      </c>
      <c r="AF9606">
        <v>0</v>
      </c>
      <c r="AG9606">
        <v>0</v>
      </c>
      <c r="AH9606">
        <v>0</v>
      </c>
      <c r="AI9606">
        <v>0</v>
      </c>
      <c r="AJ9606">
        <v>0</v>
      </c>
      <c r="AK9606">
        <v>0</v>
      </c>
      <c r="AL9606">
        <v>0</v>
      </c>
      <c r="AM9606">
        <v>0</v>
      </c>
      <c r="AN9606">
        <v>1</v>
      </c>
    </row>
    <row r="9607" spans="1:40" x14ac:dyDescent="0.45">
      <c r="A9607" t="s">
        <v>21156</v>
      </c>
      <c r="B9607" t="s">
        <v>21157</v>
      </c>
      <c r="C9607" t="s">
        <v>21158</v>
      </c>
      <c r="D9607" t="s">
        <v>68</v>
      </c>
      <c r="E9607" t="s">
        <v>69</v>
      </c>
      <c r="F9607">
        <v>0</v>
      </c>
      <c r="G9607" t="s">
        <v>51</v>
      </c>
      <c r="H9607" t="s">
        <v>44</v>
      </c>
      <c r="I9607" t="s">
        <v>52</v>
      </c>
      <c r="J9607" t="s">
        <v>141</v>
      </c>
      <c r="K9607" t="s">
        <v>142</v>
      </c>
      <c r="L9607">
        <v>1</v>
      </c>
      <c r="M9607" s="1">
        <v>41275</v>
      </c>
      <c r="N9607" s="3">
        <v>43843</v>
      </c>
      <c r="O9607" t="s">
        <v>117</v>
      </c>
      <c r="P9607">
        <v>2013</v>
      </c>
      <c r="Q9607" s="1">
        <v>41640</v>
      </c>
      <c r="R9607" s="1">
        <v>41640</v>
      </c>
      <c r="S9607">
        <v>1700000</v>
      </c>
      <c r="T9607">
        <v>0</v>
      </c>
      <c r="U9607">
        <v>0</v>
      </c>
      <c r="V9607">
        <v>0</v>
      </c>
      <c r="W9607">
        <v>0</v>
      </c>
      <c r="X9607">
        <v>0</v>
      </c>
      <c r="Y9607">
        <v>0</v>
      </c>
      <c r="Z9607">
        <v>0</v>
      </c>
      <c r="AA9607">
        <v>0</v>
      </c>
      <c r="AB9607">
        <v>0</v>
      </c>
      <c r="AC9607">
        <v>0</v>
      </c>
      <c r="AD9607">
        <v>0</v>
      </c>
      <c r="AE9607">
        <v>0</v>
      </c>
      <c r="AF9607">
        <v>0</v>
      </c>
      <c r="AG9607">
        <v>0</v>
      </c>
      <c r="AH9607">
        <v>0</v>
      </c>
      <c r="AI9607">
        <v>0</v>
      </c>
      <c r="AJ9607">
        <v>0</v>
      </c>
      <c r="AK9607">
        <v>0</v>
      </c>
      <c r="AL9607">
        <v>0</v>
      </c>
      <c r="AM9607">
        <v>0</v>
      </c>
      <c r="AN9607">
        <v>1</v>
      </c>
    </row>
    <row r="9608" spans="1:40" x14ac:dyDescent="0.45">
      <c r="A9608" t="s">
        <v>23598</v>
      </c>
      <c r="B9608" t="s">
        <v>23599</v>
      </c>
      <c r="C9608" t="s">
        <v>23600</v>
      </c>
      <c r="D9608" t="s">
        <v>23601</v>
      </c>
      <c r="E9608" t="s">
        <v>2692</v>
      </c>
      <c r="F9608">
        <v>0</v>
      </c>
      <c r="G9608" t="s">
        <v>51</v>
      </c>
      <c r="H9608" t="s">
        <v>44</v>
      </c>
      <c r="I9608" t="s">
        <v>52</v>
      </c>
      <c r="J9608" t="s">
        <v>53</v>
      </c>
      <c r="K9608" t="s">
        <v>256</v>
      </c>
      <c r="L9608">
        <v>3</v>
      </c>
      <c r="M9608" s="1">
        <v>40909</v>
      </c>
      <c r="N9608" s="3">
        <v>43842</v>
      </c>
      <c r="O9608" t="s">
        <v>94</v>
      </c>
      <c r="P9608">
        <v>2012</v>
      </c>
      <c r="Q9608" s="1">
        <v>40360</v>
      </c>
      <c r="R9608" s="1">
        <v>41893</v>
      </c>
      <c r="S9608">
        <v>1700000</v>
      </c>
      <c r="T9608">
        <v>0</v>
      </c>
      <c r="U9608">
        <v>0</v>
      </c>
      <c r="V9608">
        <v>0</v>
      </c>
      <c r="W9608">
        <v>0</v>
      </c>
      <c r="X9608">
        <v>0</v>
      </c>
      <c r="Y9608">
        <v>0</v>
      </c>
      <c r="Z9608">
        <v>0</v>
      </c>
      <c r="AA9608">
        <v>0</v>
      </c>
      <c r="AB9608">
        <v>0</v>
      </c>
      <c r="AC9608">
        <v>0</v>
      </c>
      <c r="AD9608">
        <v>0</v>
      </c>
      <c r="AE9608">
        <v>0</v>
      </c>
      <c r="AF9608">
        <v>0</v>
      </c>
      <c r="AG9608">
        <v>0</v>
      </c>
      <c r="AH9608">
        <v>0</v>
      </c>
      <c r="AI9608">
        <v>0</v>
      </c>
      <c r="AJ9608">
        <v>0</v>
      </c>
      <c r="AK9608">
        <v>0</v>
      </c>
      <c r="AL9608">
        <v>0</v>
      </c>
      <c r="AM9608">
        <v>0</v>
      </c>
      <c r="AN9608">
        <v>1</v>
      </c>
    </row>
    <row r="9609" spans="1:40" x14ac:dyDescent="0.45">
      <c r="A9609" t="s">
        <v>28693</v>
      </c>
      <c r="B9609" t="s">
        <v>28694</v>
      </c>
      <c r="C9609" t="s">
        <v>28695</v>
      </c>
      <c r="D9609" t="s">
        <v>78</v>
      </c>
      <c r="E9609" t="s">
        <v>79</v>
      </c>
      <c r="F9609">
        <v>0</v>
      </c>
      <c r="G9609" t="s">
        <v>75</v>
      </c>
      <c r="H9609" t="s">
        <v>44</v>
      </c>
      <c r="I9609" t="s">
        <v>52</v>
      </c>
      <c r="J9609" t="s">
        <v>53</v>
      </c>
      <c r="K9609" t="s">
        <v>53</v>
      </c>
      <c r="L9609">
        <v>1</v>
      </c>
      <c r="M9609" s="1">
        <v>39326</v>
      </c>
      <c r="N9609" s="3">
        <v>44081</v>
      </c>
      <c r="O9609" t="s">
        <v>382</v>
      </c>
      <c r="P9609">
        <v>2007</v>
      </c>
      <c r="Q9609" s="1">
        <v>39758</v>
      </c>
      <c r="R9609" s="1">
        <v>39758</v>
      </c>
      <c r="S9609">
        <v>0</v>
      </c>
      <c r="T9609">
        <v>1700000</v>
      </c>
      <c r="U9609">
        <v>0</v>
      </c>
      <c r="V9609">
        <v>0</v>
      </c>
      <c r="W9609">
        <v>0</v>
      </c>
      <c r="X9609">
        <v>0</v>
      </c>
      <c r="Y9609">
        <v>0</v>
      </c>
      <c r="Z9609">
        <v>0</v>
      </c>
      <c r="AA9609">
        <v>0</v>
      </c>
      <c r="AB9609">
        <v>0</v>
      </c>
      <c r="AC9609">
        <v>0</v>
      </c>
      <c r="AD9609">
        <v>0</v>
      </c>
      <c r="AE9609">
        <v>0</v>
      </c>
      <c r="AF9609">
        <v>1700000</v>
      </c>
      <c r="AG9609">
        <v>0</v>
      </c>
      <c r="AH9609">
        <v>0</v>
      </c>
      <c r="AI9609">
        <v>0</v>
      </c>
      <c r="AJ9609">
        <v>0</v>
      </c>
      <c r="AK9609">
        <v>0</v>
      </c>
      <c r="AL9609">
        <v>0</v>
      </c>
      <c r="AM9609">
        <v>0</v>
      </c>
      <c r="AN9609">
        <v>0</v>
      </c>
    </row>
    <row r="9610" spans="1:40" x14ac:dyDescent="0.45">
      <c r="A9610" t="s">
        <v>35716</v>
      </c>
      <c r="B9610" t="s">
        <v>35717</v>
      </c>
      <c r="C9610" t="s">
        <v>35718</v>
      </c>
      <c r="D9610" t="s">
        <v>35719</v>
      </c>
      <c r="E9610" t="s">
        <v>79</v>
      </c>
      <c r="F9610">
        <v>0</v>
      </c>
      <c r="G9610" t="s">
        <v>51</v>
      </c>
      <c r="H9610" t="s">
        <v>44</v>
      </c>
      <c r="I9610" t="s">
        <v>52</v>
      </c>
      <c r="J9610" t="s">
        <v>53</v>
      </c>
      <c r="K9610" t="s">
        <v>53</v>
      </c>
      <c r="L9610">
        <v>1</v>
      </c>
      <c r="M9610" s="1">
        <v>41091</v>
      </c>
      <c r="N9610" s="3">
        <v>44024</v>
      </c>
      <c r="O9610" t="s">
        <v>342</v>
      </c>
      <c r="P9610">
        <v>2012</v>
      </c>
      <c r="Q9610" s="1">
        <v>41551</v>
      </c>
      <c r="R9610" s="1">
        <v>41551</v>
      </c>
      <c r="S9610">
        <v>1700000</v>
      </c>
      <c r="T9610">
        <v>0</v>
      </c>
      <c r="U9610">
        <v>0</v>
      </c>
      <c r="V9610">
        <v>0</v>
      </c>
      <c r="W9610">
        <v>0</v>
      </c>
      <c r="X9610">
        <v>0</v>
      </c>
      <c r="Y9610">
        <v>0</v>
      </c>
      <c r="Z9610">
        <v>0</v>
      </c>
      <c r="AA9610">
        <v>0</v>
      </c>
      <c r="AB9610">
        <v>0</v>
      </c>
      <c r="AC9610">
        <v>0</v>
      </c>
      <c r="AD9610">
        <v>0</v>
      </c>
      <c r="AE9610">
        <v>0</v>
      </c>
      <c r="AF9610">
        <v>0</v>
      </c>
      <c r="AG9610">
        <v>0</v>
      </c>
      <c r="AH9610">
        <v>0</v>
      </c>
      <c r="AI9610">
        <v>0</v>
      </c>
      <c r="AJ9610">
        <v>0</v>
      </c>
      <c r="AK9610">
        <v>0</v>
      </c>
      <c r="AL9610">
        <v>0</v>
      </c>
      <c r="AM9610">
        <v>0</v>
      </c>
      <c r="AN9610">
        <v>1</v>
      </c>
    </row>
    <row r="9611" spans="1:40" x14ac:dyDescent="0.45">
      <c r="A9611" t="s">
        <v>37398</v>
      </c>
      <c r="B9611" t="s">
        <v>37399</v>
      </c>
      <c r="C9611" t="s">
        <v>37400</v>
      </c>
      <c r="D9611" t="s">
        <v>157</v>
      </c>
      <c r="E9611" t="s">
        <v>158</v>
      </c>
      <c r="F9611">
        <v>0</v>
      </c>
      <c r="G9611" t="s">
        <v>51</v>
      </c>
      <c r="H9611" t="s">
        <v>44</v>
      </c>
      <c r="I9611" t="s">
        <v>52</v>
      </c>
      <c r="J9611" t="s">
        <v>53</v>
      </c>
      <c r="K9611" t="s">
        <v>53</v>
      </c>
      <c r="L9611">
        <v>1</v>
      </c>
      <c r="M9611" s="1">
        <v>40725</v>
      </c>
      <c r="N9611" s="3">
        <v>44023</v>
      </c>
      <c r="O9611" t="s">
        <v>172</v>
      </c>
      <c r="P9611">
        <v>2011</v>
      </c>
      <c r="Q9611" s="1">
        <v>41116</v>
      </c>
      <c r="R9611" s="1">
        <v>41116</v>
      </c>
      <c r="S9611">
        <v>0</v>
      </c>
      <c r="T9611">
        <v>1700000</v>
      </c>
      <c r="U9611">
        <v>0</v>
      </c>
      <c r="V9611">
        <v>0</v>
      </c>
      <c r="W9611">
        <v>0</v>
      </c>
      <c r="X9611">
        <v>0</v>
      </c>
      <c r="Y9611">
        <v>0</v>
      </c>
      <c r="Z9611">
        <v>0</v>
      </c>
      <c r="AA9611">
        <v>0</v>
      </c>
      <c r="AB9611">
        <v>0</v>
      </c>
      <c r="AC9611">
        <v>0</v>
      </c>
      <c r="AD9611">
        <v>0</v>
      </c>
      <c r="AE9611">
        <v>0</v>
      </c>
      <c r="AF9611">
        <v>0</v>
      </c>
      <c r="AG9611">
        <v>0</v>
      </c>
      <c r="AH9611">
        <v>0</v>
      </c>
      <c r="AI9611">
        <v>0</v>
      </c>
      <c r="AJ9611">
        <v>0</v>
      </c>
      <c r="AK9611">
        <v>0</v>
      </c>
      <c r="AL9611">
        <v>0</v>
      </c>
      <c r="AM9611">
        <v>0</v>
      </c>
      <c r="AN9611">
        <v>1</v>
      </c>
    </row>
    <row r="9612" spans="1:40" x14ac:dyDescent="0.45">
      <c r="A9612" t="s">
        <v>43524</v>
      </c>
      <c r="B9612" t="s">
        <v>43525</v>
      </c>
      <c r="C9612" t="s">
        <v>43526</v>
      </c>
      <c r="D9612" t="s">
        <v>5781</v>
      </c>
      <c r="E9612" t="s">
        <v>1393</v>
      </c>
      <c r="F9612">
        <v>0</v>
      </c>
      <c r="G9612" t="s">
        <v>43</v>
      </c>
      <c r="H9612" t="s">
        <v>44</v>
      </c>
      <c r="I9612" t="s">
        <v>52</v>
      </c>
      <c r="J9612" t="s">
        <v>141</v>
      </c>
      <c r="K9612" t="s">
        <v>142</v>
      </c>
      <c r="L9612">
        <v>2</v>
      </c>
      <c r="M9612" s="1">
        <v>40544</v>
      </c>
      <c r="N9612" s="3">
        <v>43841</v>
      </c>
      <c r="O9612" t="s">
        <v>311</v>
      </c>
      <c r="P9612">
        <v>2011</v>
      </c>
      <c r="Q9612" s="1">
        <v>40634</v>
      </c>
      <c r="R9612" s="1">
        <v>40854</v>
      </c>
      <c r="S9612">
        <v>0</v>
      </c>
      <c r="T9612">
        <v>0</v>
      </c>
      <c r="U9612">
        <v>0</v>
      </c>
      <c r="V9612">
        <v>0</v>
      </c>
      <c r="W9612">
        <v>0</v>
      </c>
      <c r="X9612">
        <v>0</v>
      </c>
      <c r="Y9612">
        <v>1700000</v>
      </c>
      <c r="Z9612">
        <v>0</v>
      </c>
      <c r="AA9612">
        <v>0</v>
      </c>
      <c r="AB9612">
        <v>0</v>
      </c>
      <c r="AC9612">
        <v>0</v>
      </c>
      <c r="AD9612">
        <v>0</v>
      </c>
      <c r="AE9612">
        <v>0</v>
      </c>
      <c r="AF9612">
        <v>0</v>
      </c>
      <c r="AG9612">
        <v>0</v>
      </c>
      <c r="AH9612">
        <v>0</v>
      </c>
      <c r="AI9612">
        <v>0</v>
      </c>
      <c r="AJ9612">
        <v>0</v>
      </c>
      <c r="AK9612">
        <v>0</v>
      </c>
      <c r="AL9612">
        <v>0</v>
      </c>
      <c r="AM9612">
        <v>0</v>
      </c>
      <c r="AN9612">
        <v>1</v>
      </c>
    </row>
    <row r="9613" spans="1:40" x14ac:dyDescent="0.45">
      <c r="A9613" t="s">
        <v>48189</v>
      </c>
      <c r="B9613" t="s">
        <v>48190</v>
      </c>
      <c r="C9613" t="s">
        <v>48191</v>
      </c>
      <c r="D9613" t="s">
        <v>48192</v>
      </c>
      <c r="E9613" t="s">
        <v>222</v>
      </c>
      <c r="F9613">
        <v>0</v>
      </c>
      <c r="G9613" t="s">
        <v>75</v>
      </c>
      <c r="H9613" t="s">
        <v>44</v>
      </c>
      <c r="I9613" t="s">
        <v>52</v>
      </c>
      <c r="J9613" t="s">
        <v>53</v>
      </c>
      <c r="K9613" t="s">
        <v>53</v>
      </c>
      <c r="L9613">
        <v>1</v>
      </c>
      <c r="M9613" s="1">
        <v>40210</v>
      </c>
      <c r="N9613" s="3">
        <v>43871</v>
      </c>
      <c r="O9613" t="s">
        <v>87</v>
      </c>
      <c r="P9613">
        <v>2010</v>
      </c>
      <c r="Q9613" s="1">
        <v>40878</v>
      </c>
      <c r="R9613" s="1">
        <v>40878</v>
      </c>
      <c r="S9613">
        <v>1700000</v>
      </c>
      <c r="T9613">
        <v>0</v>
      </c>
      <c r="U9613">
        <v>0</v>
      </c>
      <c r="V9613">
        <v>0</v>
      </c>
      <c r="W9613">
        <v>0</v>
      </c>
      <c r="X9613">
        <v>0</v>
      </c>
      <c r="Y9613">
        <v>0</v>
      </c>
      <c r="Z9613">
        <v>0</v>
      </c>
      <c r="AA9613">
        <v>0</v>
      </c>
      <c r="AB9613">
        <v>0</v>
      </c>
      <c r="AC9613">
        <v>0</v>
      </c>
      <c r="AD9613">
        <v>0</v>
      </c>
      <c r="AE9613">
        <v>0</v>
      </c>
      <c r="AF9613">
        <v>0</v>
      </c>
      <c r="AG9613">
        <v>0</v>
      </c>
      <c r="AH9613">
        <v>0</v>
      </c>
      <c r="AI9613">
        <v>0</v>
      </c>
      <c r="AJ9613">
        <v>0</v>
      </c>
      <c r="AK9613">
        <v>0</v>
      </c>
      <c r="AL9613">
        <v>0</v>
      </c>
      <c r="AM9613">
        <v>0</v>
      </c>
      <c r="AN9613">
        <v>0</v>
      </c>
    </row>
    <row r="9614" spans="1:40" x14ac:dyDescent="0.45">
      <c r="A9614" t="s">
        <v>48613</v>
      </c>
      <c r="B9614" t="s">
        <v>48614</v>
      </c>
      <c r="C9614" t="s">
        <v>48615</v>
      </c>
      <c r="D9614" t="s">
        <v>48616</v>
      </c>
      <c r="E9614" t="s">
        <v>900</v>
      </c>
      <c r="F9614">
        <v>0</v>
      </c>
      <c r="G9614" t="s">
        <v>51</v>
      </c>
      <c r="H9614" t="s">
        <v>44</v>
      </c>
      <c r="I9614" t="s">
        <v>52</v>
      </c>
      <c r="J9614" t="s">
        <v>141</v>
      </c>
      <c r="K9614" t="s">
        <v>5347</v>
      </c>
      <c r="L9614">
        <v>1</v>
      </c>
      <c r="M9614" s="1">
        <v>40544</v>
      </c>
      <c r="N9614" s="3">
        <v>43841</v>
      </c>
      <c r="O9614" t="s">
        <v>311</v>
      </c>
      <c r="P9614">
        <v>2011</v>
      </c>
      <c r="Q9614" s="1">
        <v>41590</v>
      </c>
      <c r="R9614" s="1">
        <v>41590</v>
      </c>
      <c r="S9614">
        <v>1700000</v>
      </c>
      <c r="T9614">
        <v>0</v>
      </c>
      <c r="U9614">
        <v>0</v>
      </c>
      <c r="V9614">
        <v>0</v>
      </c>
      <c r="W9614">
        <v>0</v>
      </c>
      <c r="X9614">
        <v>0</v>
      </c>
      <c r="Y9614">
        <v>0</v>
      </c>
      <c r="Z9614">
        <v>0</v>
      </c>
      <c r="AA9614">
        <v>0</v>
      </c>
      <c r="AB9614">
        <v>0</v>
      </c>
      <c r="AC9614">
        <v>0</v>
      </c>
      <c r="AD9614">
        <v>0</v>
      </c>
      <c r="AE9614">
        <v>0</v>
      </c>
      <c r="AF9614">
        <v>0</v>
      </c>
      <c r="AG9614">
        <v>0</v>
      </c>
      <c r="AH9614">
        <v>0</v>
      </c>
      <c r="AI9614">
        <v>0</v>
      </c>
      <c r="AJ9614">
        <v>0</v>
      </c>
      <c r="AK9614">
        <v>0</v>
      </c>
      <c r="AL9614">
        <v>0</v>
      </c>
      <c r="AM9614">
        <v>0</v>
      </c>
      <c r="AN9614">
        <v>1</v>
      </c>
    </row>
    <row r="9615" spans="1:40" x14ac:dyDescent="0.45">
      <c r="A9615" t="s">
        <v>54561</v>
      </c>
      <c r="B9615" t="s">
        <v>54562</v>
      </c>
      <c r="C9615" t="s">
        <v>54563</v>
      </c>
      <c r="D9615" t="s">
        <v>54564</v>
      </c>
      <c r="E9615" t="s">
        <v>210</v>
      </c>
      <c r="F9615">
        <v>0</v>
      </c>
      <c r="G9615" t="s">
        <v>51</v>
      </c>
      <c r="H9615" t="s">
        <v>44</v>
      </c>
      <c r="I9615" t="s">
        <v>52</v>
      </c>
      <c r="J9615" t="s">
        <v>53</v>
      </c>
      <c r="K9615" t="s">
        <v>53</v>
      </c>
      <c r="L9615">
        <v>2</v>
      </c>
      <c r="M9615" s="1">
        <v>39973</v>
      </c>
      <c r="N9615" s="3">
        <v>43991</v>
      </c>
      <c r="O9615" t="s">
        <v>188</v>
      </c>
      <c r="P9615">
        <v>2009</v>
      </c>
      <c r="Q9615" s="1">
        <v>39630</v>
      </c>
      <c r="R9615" s="1">
        <v>40989</v>
      </c>
      <c r="S9615">
        <v>0</v>
      </c>
      <c r="T9615">
        <v>1200000</v>
      </c>
      <c r="U9615">
        <v>0</v>
      </c>
      <c r="V9615">
        <v>0</v>
      </c>
      <c r="W9615">
        <v>0</v>
      </c>
      <c r="X9615">
        <v>0</v>
      </c>
      <c r="Y9615">
        <v>500000</v>
      </c>
      <c r="Z9615">
        <v>0</v>
      </c>
      <c r="AA9615">
        <v>0</v>
      </c>
      <c r="AB9615">
        <v>0</v>
      </c>
      <c r="AC9615">
        <v>0</v>
      </c>
      <c r="AD9615">
        <v>0</v>
      </c>
      <c r="AE9615">
        <v>0</v>
      </c>
      <c r="AF9615">
        <v>1200000</v>
      </c>
      <c r="AG9615">
        <v>0</v>
      </c>
      <c r="AH9615">
        <v>0</v>
      </c>
      <c r="AI9615">
        <v>0</v>
      </c>
      <c r="AJ9615">
        <v>0</v>
      </c>
      <c r="AK9615">
        <v>0</v>
      </c>
      <c r="AL9615">
        <v>0</v>
      </c>
      <c r="AM9615">
        <v>0</v>
      </c>
      <c r="AN9615">
        <v>1</v>
      </c>
    </row>
    <row r="9616" spans="1:40" x14ac:dyDescent="0.45">
      <c r="A9616" t="s">
        <v>64237</v>
      </c>
      <c r="B9616" t="s">
        <v>64238</v>
      </c>
      <c r="C9616" t="s">
        <v>64239</v>
      </c>
      <c r="D9616" t="s">
        <v>704</v>
      </c>
      <c r="E9616" t="s">
        <v>705</v>
      </c>
      <c r="F9616">
        <v>0</v>
      </c>
      <c r="G9616" t="s">
        <v>51</v>
      </c>
      <c r="H9616" t="s">
        <v>44</v>
      </c>
      <c r="I9616" t="s">
        <v>52</v>
      </c>
      <c r="J9616" t="s">
        <v>141</v>
      </c>
      <c r="K9616" t="s">
        <v>142</v>
      </c>
      <c r="L9616">
        <v>3</v>
      </c>
      <c r="M9616" s="1">
        <v>41122</v>
      </c>
      <c r="N9616" s="3">
        <v>44055</v>
      </c>
      <c r="O9616" t="s">
        <v>342</v>
      </c>
      <c r="P9616">
        <v>2012</v>
      </c>
      <c r="Q9616" s="1">
        <v>41334</v>
      </c>
      <c r="R9616" s="1">
        <v>41883</v>
      </c>
      <c r="S9616">
        <v>1700000</v>
      </c>
      <c r="T9616">
        <v>0</v>
      </c>
      <c r="U9616">
        <v>0</v>
      </c>
      <c r="V9616">
        <v>0</v>
      </c>
      <c r="W9616">
        <v>0</v>
      </c>
      <c r="X9616">
        <v>0</v>
      </c>
      <c r="Y9616">
        <v>0</v>
      </c>
      <c r="Z9616">
        <v>0</v>
      </c>
      <c r="AA9616">
        <v>0</v>
      </c>
      <c r="AB9616">
        <v>0</v>
      </c>
      <c r="AC9616">
        <v>0</v>
      </c>
      <c r="AD9616">
        <v>0</v>
      </c>
      <c r="AE9616">
        <v>0</v>
      </c>
      <c r="AF9616">
        <v>0</v>
      </c>
      <c r="AG9616">
        <v>0</v>
      </c>
      <c r="AH9616">
        <v>0</v>
      </c>
      <c r="AI9616">
        <v>0</v>
      </c>
      <c r="AJ9616">
        <v>0</v>
      </c>
      <c r="AK9616">
        <v>0</v>
      </c>
      <c r="AL9616">
        <v>0</v>
      </c>
      <c r="AM9616">
        <v>0</v>
      </c>
      <c r="AN9616">
        <v>1</v>
      </c>
    </row>
    <row r="9617" spans="1:40" x14ac:dyDescent="0.45">
      <c r="A9617" t="s">
        <v>66687</v>
      </c>
      <c r="B9617" t="s">
        <v>66688</v>
      </c>
      <c r="C9617" t="s">
        <v>66689</v>
      </c>
      <c r="D9617" t="s">
        <v>66690</v>
      </c>
      <c r="E9617" t="s">
        <v>91</v>
      </c>
      <c r="F9617">
        <v>0</v>
      </c>
      <c r="G9617" t="s">
        <v>51</v>
      </c>
      <c r="H9617" t="s">
        <v>44</v>
      </c>
      <c r="I9617" t="s">
        <v>52</v>
      </c>
      <c r="J9617" t="s">
        <v>53</v>
      </c>
      <c r="K9617" t="s">
        <v>10633</v>
      </c>
      <c r="L9617">
        <v>2</v>
      </c>
      <c r="M9617" s="1">
        <v>41275</v>
      </c>
      <c r="N9617" s="3">
        <v>43843</v>
      </c>
      <c r="O9617" t="s">
        <v>117</v>
      </c>
      <c r="P9617">
        <v>2013</v>
      </c>
      <c r="Q9617" s="1">
        <v>41292</v>
      </c>
      <c r="R9617" s="1">
        <v>41957</v>
      </c>
      <c r="S9617">
        <v>200000</v>
      </c>
      <c r="T9617">
        <v>0</v>
      </c>
      <c r="U9617">
        <v>0</v>
      </c>
      <c r="V9617">
        <v>0</v>
      </c>
      <c r="W9617">
        <v>0</v>
      </c>
      <c r="X9617">
        <v>0</v>
      </c>
      <c r="Y9617">
        <v>1500000</v>
      </c>
      <c r="Z9617">
        <v>0</v>
      </c>
      <c r="AA9617">
        <v>0</v>
      </c>
      <c r="AB9617">
        <v>0</v>
      </c>
      <c r="AC9617">
        <v>0</v>
      </c>
      <c r="AD9617">
        <v>0</v>
      </c>
      <c r="AE9617">
        <v>0</v>
      </c>
      <c r="AF9617">
        <v>0</v>
      </c>
      <c r="AG9617">
        <v>0</v>
      </c>
      <c r="AH9617">
        <v>0</v>
      </c>
      <c r="AI9617">
        <v>0</v>
      </c>
      <c r="AJ9617">
        <v>0</v>
      </c>
      <c r="AK9617">
        <v>0</v>
      </c>
      <c r="AL9617">
        <v>0</v>
      </c>
      <c r="AM9617">
        <v>0</v>
      </c>
      <c r="AN9617">
        <v>1</v>
      </c>
    </row>
    <row r="9618" spans="1:40" x14ac:dyDescent="0.45">
      <c r="A9618" t="s">
        <v>69119</v>
      </c>
      <c r="B9618" t="s">
        <v>69120</v>
      </c>
      <c r="C9618" t="s">
        <v>69121</v>
      </c>
      <c r="D9618" t="s">
        <v>73</v>
      </c>
      <c r="E9618" t="s">
        <v>74</v>
      </c>
      <c r="F9618">
        <v>0</v>
      </c>
      <c r="G9618" t="s">
        <v>51</v>
      </c>
      <c r="H9618" t="s">
        <v>44</v>
      </c>
      <c r="I9618" t="s">
        <v>52</v>
      </c>
      <c r="J9618" t="s">
        <v>53</v>
      </c>
      <c r="K9618" t="s">
        <v>53</v>
      </c>
      <c r="L9618">
        <v>1</v>
      </c>
      <c r="M9618" s="1">
        <v>40179</v>
      </c>
      <c r="N9618" s="3">
        <v>43840</v>
      </c>
      <c r="O9618" t="s">
        <v>87</v>
      </c>
      <c r="P9618">
        <v>2010</v>
      </c>
      <c r="Q9618" s="1">
        <v>41463</v>
      </c>
      <c r="R9618" s="1">
        <v>41463</v>
      </c>
      <c r="S9618">
        <v>1700000</v>
      </c>
      <c r="T9618">
        <v>0</v>
      </c>
      <c r="U9618">
        <v>0</v>
      </c>
      <c r="V9618">
        <v>0</v>
      </c>
      <c r="W9618">
        <v>0</v>
      </c>
      <c r="X9618">
        <v>0</v>
      </c>
      <c r="Y9618">
        <v>0</v>
      </c>
      <c r="Z9618">
        <v>0</v>
      </c>
      <c r="AA9618">
        <v>0</v>
      </c>
      <c r="AB9618">
        <v>0</v>
      </c>
      <c r="AC9618">
        <v>0</v>
      </c>
      <c r="AD9618">
        <v>0</v>
      </c>
      <c r="AE9618">
        <v>0</v>
      </c>
      <c r="AF9618">
        <v>0</v>
      </c>
      <c r="AG9618">
        <v>0</v>
      </c>
      <c r="AH9618">
        <v>0</v>
      </c>
      <c r="AI9618">
        <v>0</v>
      </c>
      <c r="AJ9618">
        <v>0</v>
      </c>
      <c r="AK9618">
        <v>0</v>
      </c>
      <c r="AL9618">
        <v>0</v>
      </c>
      <c r="AM9618">
        <v>0</v>
      </c>
      <c r="AN9618">
        <v>1</v>
      </c>
    </row>
    <row r="9619" spans="1:40" x14ac:dyDescent="0.45">
      <c r="A9619" t="s">
        <v>70081</v>
      </c>
      <c r="B9619" t="s">
        <v>70082</v>
      </c>
      <c r="C9619" t="s">
        <v>70083</v>
      </c>
      <c r="D9619" t="s">
        <v>6657</v>
      </c>
      <c r="E9619" t="s">
        <v>134</v>
      </c>
      <c r="F9619">
        <v>0</v>
      </c>
      <c r="G9619" t="s">
        <v>51</v>
      </c>
      <c r="H9619" t="s">
        <v>44</v>
      </c>
      <c r="I9619" t="s">
        <v>52</v>
      </c>
      <c r="J9619" t="s">
        <v>141</v>
      </c>
      <c r="K9619" t="s">
        <v>142</v>
      </c>
      <c r="L9619">
        <v>2</v>
      </c>
      <c r="M9619" s="1">
        <v>40909</v>
      </c>
      <c r="N9619" s="3">
        <v>43842</v>
      </c>
      <c r="O9619" t="s">
        <v>94</v>
      </c>
      <c r="P9619">
        <v>2012</v>
      </c>
      <c r="Q9619" s="1">
        <v>41260</v>
      </c>
      <c r="R9619" s="1">
        <v>41260</v>
      </c>
      <c r="S9619">
        <v>1700000</v>
      </c>
      <c r="T9619">
        <v>0</v>
      </c>
      <c r="U9619">
        <v>0</v>
      </c>
      <c r="V9619">
        <v>0</v>
      </c>
      <c r="W9619">
        <v>0</v>
      </c>
      <c r="X9619">
        <v>0</v>
      </c>
      <c r="Y9619">
        <v>0</v>
      </c>
      <c r="Z9619">
        <v>0</v>
      </c>
      <c r="AA9619">
        <v>0</v>
      </c>
      <c r="AB9619">
        <v>0</v>
      </c>
      <c r="AC9619">
        <v>0</v>
      </c>
      <c r="AD9619">
        <v>0</v>
      </c>
      <c r="AE9619">
        <v>0</v>
      </c>
      <c r="AF9619">
        <v>0</v>
      </c>
      <c r="AG9619">
        <v>0</v>
      </c>
      <c r="AH9619">
        <v>0</v>
      </c>
      <c r="AI9619">
        <v>0</v>
      </c>
      <c r="AJ9619">
        <v>0</v>
      </c>
      <c r="AK9619">
        <v>0</v>
      </c>
      <c r="AL9619">
        <v>0</v>
      </c>
      <c r="AM9619">
        <v>0</v>
      </c>
      <c r="AN9619">
        <v>1</v>
      </c>
    </row>
    <row r="9620" spans="1:40" x14ac:dyDescent="0.45">
      <c r="A9620" t="s">
        <v>70279</v>
      </c>
      <c r="B9620" t="s">
        <v>70280</v>
      </c>
      <c r="C9620" t="s">
        <v>70281</v>
      </c>
      <c r="D9620" t="s">
        <v>371</v>
      </c>
      <c r="E9620" t="s">
        <v>222</v>
      </c>
      <c r="F9620">
        <v>0</v>
      </c>
      <c r="G9620" t="s">
        <v>75</v>
      </c>
      <c r="H9620" t="s">
        <v>44</v>
      </c>
      <c r="I9620" t="s">
        <v>52</v>
      </c>
      <c r="J9620" t="s">
        <v>141</v>
      </c>
      <c r="K9620" t="s">
        <v>142</v>
      </c>
      <c r="L9620">
        <v>2</v>
      </c>
      <c r="M9620" s="1">
        <v>41122</v>
      </c>
      <c r="N9620" s="3">
        <v>44055</v>
      </c>
      <c r="O9620" t="s">
        <v>342</v>
      </c>
      <c r="P9620">
        <v>2012</v>
      </c>
      <c r="Q9620" s="1">
        <v>41304</v>
      </c>
      <c r="R9620" s="1">
        <v>41502</v>
      </c>
      <c r="S9620">
        <v>1700000</v>
      </c>
      <c r="T9620">
        <v>0</v>
      </c>
      <c r="U9620">
        <v>0</v>
      </c>
      <c r="V9620">
        <v>0</v>
      </c>
      <c r="W9620">
        <v>0</v>
      </c>
      <c r="X9620">
        <v>0</v>
      </c>
      <c r="Y9620">
        <v>0</v>
      </c>
      <c r="Z9620">
        <v>0</v>
      </c>
      <c r="AA9620">
        <v>0</v>
      </c>
      <c r="AB9620">
        <v>0</v>
      </c>
      <c r="AC9620">
        <v>0</v>
      </c>
      <c r="AD9620">
        <v>0</v>
      </c>
      <c r="AE9620">
        <v>0</v>
      </c>
      <c r="AF9620">
        <v>0</v>
      </c>
      <c r="AG9620">
        <v>0</v>
      </c>
      <c r="AH9620">
        <v>0</v>
      </c>
      <c r="AI9620">
        <v>0</v>
      </c>
      <c r="AJ9620">
        <v>0</v>
      </c>
      <c r="AK9620">
        <v>0</v>
      </c>
      <c r="AL9620">
        <v>0</v>
      </c>
      <c r="AM9620">
        <v>0</v>
      </c>
      <c r="AN9620">
        <v>0</v>
      </c>
    </row>
    <row r="9621" spans="1:40" x14ac:dyDescent="0.45">
      <c r="A9621" t="s">
        <v>70898</v>
      </c>
      <c r="B9621" t="s">
        <v>70899</v>
      </c>
      <c r="C9621" t="s">
        <v>70900</v>
      </c>
      <c r="D9621" t="s">
        <v>70901</v>
      </c>
      <c r="E9621" t="s">
        <v>79</v>
      </c>
      <c r="F9621">
        <v>0</v>
      </c>
      <c r="G9621" t="s">
        <v>43</v>
      </c>
      <c r="H9621" t="s">
        <v>44</v>
      </c>
      <c r="I9621" t="s">
        <v>52</v>
      </c>
      <c r="J9621" t="s">
        <v>651</v>
      </c>
      <c r="K9621" t="s">
        <v>1512</v>
      </c>
      <c r="L9621">
        <v>1</v>
      </c>
      <c r="M9621" s="1">
        <v>37622</v>
      </c>
      <c r="N9621" s="3">
        <v>43833</v>
      </c>
      <c r="O9621" t="s">
        <v>469</v>
      </c>
      <c r="P9621">
        <v>2003</v>
      </c>
      <c r="Q9621" s="1">
        <v>39873</v>
      </c>
      <c r="R9621" s="1">
        <v>39873</v>
      </c>
      <c r="S9621">
        <v>0</v>
      </c>
      <c r="T9621">
        <v>1700000</v>
      </c>
      <c r="U9621">
        <v>0</v>
      </c>
      <c r="V9621">
        <v>0</v>
      </c>
      <c r="W9621">
        <v>0</v>
      </c>
      <c r="X9621">
        <v>0</v>
      </c>
      <c r="Y9621">
        <v>0</v>
      </c>
      <c r="Z9621">
        <v>0</v>
      </c>
      <c r="AA9621">
        <v>0</v>
      </c>
      <c r="AB9621">
        <v>0</v>
      </c>
      <c r="AC9621">
        <v>0</v>
      </c>
      <c r="AD9621">
        <v>0</v>
      </c>
      <c r="AE9621">
        <v>0</v>
      </c>
      <c r="AF9621">
        <v>0</v>
      </c>
      <c r="AG9621">
        <v>0</v>
      </c>
      <c r="AH9621">
        <v>0</v>
      </c>
      <c r="AI9621">
        <v>0</v>
      </c>
      <c r="AJ9621">
        <v>0</v>
      </c>
      <c r="AK9621">
        <v>0</v>
      </c>
      <c r="AL9621">
        <v>0</v>
      </c>
      <c r="AM9621">
        <v>0</v>
      </c>
      <c r="AN9621">
        <v>1</v>
      </c>
    </row>
    <row r="9622" spans="1:40" x14ac:dyDescent="0.45">
      <c r="A9622" t="s">
        <v>71878</v>
      </c>
      <c r="B9622" t="s">
        <v>71879</v>
      </c>
      <c r="C9622" t="s">
        <v>71880</v>
      </c>
      <c r="D9622" t="s">
        <v>71881</v>
      </c>
      <c r="E9622" t="s">
        <v>6225</v>
      </c>
      <c r="F9622">
        <v>0</v>
      </c>
      <c r="G9622" t="s">
        <v>51</v>
      </c>
      <c r="H9622" t="s">
        <v>44</v>
      </c>
      <c r="I9622" t="s">
        <v>52</v>
      </c>
      <c r="J9622" t="s">
        <v>53</v>
      </c>
      <c r="K9622" t="s">
        <v>12549</v>
      </c>
      <c r="L9622">
        <v>2</v>
      </c>
      <c r="M9622" s="1">
        <v>40940</v>
      </c>
      <c r="N9622" s="3">
        <v>43873</v>
      </c>
      <c r="O9622" t="s">
        <v>94</v>
      </c>
      <c r="P9622">
        <v>2012</v>
      </c>
      <c r="Q9622" s="1">
        <v>40908</v>
      </c>
      <c r="R9622" s="1">
        <v>41089</v>
      </c>
      <c r="S9622">
        <v>1700000</v>
      </c>
      <c r="T9622">
        <v>0</v>
      </c>
      <c r="U9622">
        <v>0</v>
      </c>
      <c r="V9622">
        <v>0</v>
      </c>
      <c r="W9622">
        <v>0</v>
      </c>
      <c r="X9622">
        <v>0</v>
      </c>
      <c r="Y9622">
        <v>0</v>
      </c>
      <c r="Z9622">
        <v>0</v>
      </c>
      <c r="AA9622">
        <v>0</v>
      </c>
      <c r="AB9622">
        <v>0</v>
      </c>
      <c r="AC9622">
        <v>0</v>
      </c>
      <c r="AD9622">
        <v>0</v>
      </c>
      <c r="AE9622">
        <v>0</v>
      </c>
      <c r="AF9622">
        <v>0</v>
      </c>
      <c r="AG9622">
        <v>0</v>
      </c>
      <c r="AH9622">
        <v>0</v>
      </c>
      <c r="AI9622">
        <v>0</v>
      </c>
      <c r="AJ9622">
        <v>0</v>
      </c>
      <c r="AK9622">
        <v>0</v>
      </c>
      <c r="AL9622">
        <v>0</v>
      </c>
      <c r="AM9622">
        <v>0</v>
      </c>
      <c r="AN9622">
        <v>1</v>
      </c>
    </row>
    <row r="9623" spans="1:40" x14ac:dyDescent="0.45">
      <c r="A9623" t="s">
        <v>78842</v>
      </c>
      <c r="B9623" t="s">
        <v>78843</v>
      </c>
      <c r="C9623" t="s">
        <v>78844</v>
      </c>
      <c r="D9623" t="s">
        <v>78845</v>
      </c>
      <c r="E9623" t="s">
        <v>3609</v>
      </c>
      <c r="F9623">
        <v>0</v>
      </c>
      <c r="G9623" t="s">
        <v>75</v>
      </c>
      <c r="H9623" t="s">
        <v>44</v>
      </c>
      <c r="I9623" t="s">
        <v>52</v>
      </c>
      <c r="J9623" t="s">
        <v>141</v>
      </c>
      <c r="K9623" t="s">
        <v>359</v>
      </c>
      <c r="L9623">
        <v>2</v>
      </c>
      <c r="M9623" s="1">
        <v>38923</v>
      </c>
      <c r="N9623" s="3">
        <v>44018</v>
      </c>
      <c r="O9623" t="s">
        <v>374</v>
      </c>
      <c r="P9623">
        <v>2006</v>
      </c>
      <c r="Q9623" s="1">
        <v>39083</v>
      </c>
      <c r="R9623" s="1">
        <v>39539</v>
      </c>
      <c r="S9623">
        <v>700000</v>
      </c>
      <c r="T9623">
        <v>1000000</v>
      </c>
      <c r="U9623">
        <v>0</v>
      </c>
      <c r="V9623">
        <v>0</v>
      </c>
      <c r="W9623">
        <v>0</v>
      </c>
      <c r="X9623">
        <v>0</v>
      </c>
      <c r="Y9623">
        <v>0</v>
      </c>
      <c r="Z9623">
        <v>0</v>
      </c>
      <c r="AA9623">
        <v>0</v>
      </c>
      <c r="AB9623">
        <v>0</v>
      </c>
      <c r="AC9623">
        <v>0</v>
      </c>
      <c r="AD9623">
        <v>0</v>
      </c>
      <c r="AE9623">
        <v>0</v>
      </c>
      <c r="AF9623">
        <v>1000000</v>
      </c>
      <c r="AG9623">
        <v>0</v>
      </c>
      <c r="AH9623">
        <v>0</v>
      </c>
      <c r="AI9623">
        <v>0</v>
      </c>
      <c r="AJ9623">
        <v>0</v>
      </c>
      <c r="AK9623">
        <v>0</v>
      </c>
      <c r="AL9623">
        <v>0</v>
      </c>
      <c r="AM9623">
        <v>0</v>
      </c>
      <c r="AN9623">
        <v>0</v>
      </c>
    </row>
    <row r="9624" spans="1:40" x14ac:dyDescent="0.45">
      <c r="A9624" t="s">
        <v>42572</v>
      </c>
      <c r="B9624" t="s">
        <v>42573</v>
      </c>
      <c r="C9624" t="s">
        <v>42574</v>
      </c>
      <c r="D9624" t="s">
        <v>68</v>
      </c>
      <c r="E9624" t="s">
        <v>69</v>
      </c>
      <c r="F9624">
        <v>0</v>
      </c>
      <c r="G9624" t="s">
        <v>51</v>
      </c>
      <c r="H9624" t="s">
        <v>44</v>
      </c>
      <c r="I9624" t="s">
        <v>70</v>
      </c>
      <c r="J9624" t="s">
        <v>1648</v>
      </c>
      <c r="K9624" t="s">
        <v>9878</v>
      </c>
      <c r="L9624">
        <v>2</v>
      </c>
      <c r="M9624" s="1">
        <v>35431</v>
      </c>
      <c r="N9624" s="2">
        <v>35431</v>
      </c>
      <c r="O9624" t="s">
        <v>783</v>
      </c>
      <c r="P9624">
        <v>1997</v>
      </c>
      <c r="Q9624" s="1">
        <v>41418</v>
      </c>
      <c r="R9624" s="1">
        <v>41666</v>
      </c>
      <c r="S9624">
        <v>600000</v>
      </c>
      <c r="T9624">
        <v>1100000</v>
      </c>
      <c r="U9624">
        <v>0</v>
      </c>
      <c r="V9624">
        <v>0</v>
      </c>
      <c r="W9624">
        <v>0</v>
      </c>
      <c r="X9624">
        <v>0</v>
      </c>
      <c r="Y9624">
        <v>0</v>
      </c>
      <c r="Z9624">
        <v>0</v>
      </c>
      <c r="AA9624">
        <v>0</v>
      </c>
      <c r="AB9624">
        <v>0</v>
      </c>
      <c r="AC9624">
        <v>0</v>
      </c>
      <c r="AD9624">
        <v>0</v>
      </c>
      <c r="AE9624">
        <v>0</v>
      </c>
      <c r="AF9624">
        <v>0</v>
      </c>
      <c r="AG9624">
        <v>0</v>
      </c>
      <c r="AH9624">
        <v>0</v>
      </c>
      <c r="AI9624">
        <v>0</v>
      </c>
      <c r="AJ9624">
        <v>0</v>
      </c>
      <c r="AK9624">
        <v>0</v>
      </c>
      <c r="AL9624">
        <v>0</v>
      </c>
      <c r="AM9624">
        <v>0</v>
      </c>
      <c r="AN9624">
        <v>1</v>
      </c>
    </row>
    <row r="9625" spans="1:40" x14ac:dyDescent="0.45">
      <c r="A9625" t="s">
        <v>59737</v>
      </c>
      <c r="B9625" t="s">
        <v>59738</v>
      </c>
      <c r="C9625" t="s">
        <v>59739</v>
      </c>
      <c r="D9625" t="s">
        <v>68</v>
      </c>
      <c r="E9625" t="s">
        <v>69</v>
      </c>
      <c r="F9625">
        <v>0</v>
      </c>
      <c r="G9625" t="s">
        <v>51</v>
      </c>
      <c r="H9625" t="s">
        <v>44</v>
      </c>
      <c r="I9625" t="s">
        <v>70</v>
      </c>
      <c r="J9625" t="s">
        <v>1513</v>
      </c>
      <c r="K9625" t="s">
        <v>1167</v>
      </c>
      <c r="L9625">
        <v>2</v>
      </c>
      <c r="M9625" s="1">
        <v>40179</v>
      </c>
      <c r="N9625" s="3">
        <v>43840</v>
      </c>
      <c r="O9625" t="s">
        <v>87</v>
      </c>
      <c r="P9625">
        <v>2010</v>
      </c>
      <c r="Q9625" s="1">
        <v>40788</v>
      </c>
      <c r="R9625" s="1">
        <v>41821</v>
      </c>
      <c r="S9625">
        <v>0</v>
      </c>
      <c r="T9625">
        <v>1700000</v>
      </c>
      <c r="U9625">
        <v>0</v>
      </c>
      <c r="V9625">
        <v>0</v>
      </c>
      <c r="W9625">
        <v>0</v>
      </c>
      <c r="X9625">
        <v>0</v>
      </c>
      <c r="Y9625">
        <v>0</v>
      </c>
      <c r="Z9625">
        <v>0</v>
      </c>
      <c r="AA9625">
        <v>0</v>
      </c>
      <c r="AB9625">
        <v>0</v>
      </c>
      <c r="AC9625">
        <v>0</v>
      </c>
      <c r="AD9625">
        <v>0</v>
      </c>
      <c r="AE9625">
        <v>0</v>
      </c>
      <c r="AF9625">
        <v>1500000</v>
      </c>
      <c r="AG9625">
        <v>0</v>
      </c>
      <c r="AH9625">
        <v>0</v>
      </c>
      <c r="AI9625">
        <v>0</v>
      </c>
      <c r="AJ9625">
        <v>0</v>
      </c>
      <c r="AK9625">
        <v>0</v>
      </c>
      <c r="AL9625">
        <v>0</v>
      </c>
      <c r="AM9625">
        <v>0</v>
      </c>
      <c r="AN9625">
        <v>1</v>
      </c>
    </row>
    <row r="9626" spans="1:40" x14ac:dyDescent="0.45">
      <c r="A9626" t="s">
        <v>78316</v>
      </c>
      <c r="B9626" t="s">
        <v>78317</v>
      </c>
      <c r="C9626" t="s">
        <v>78318</v>
      </c>
      <c r="D9626" t="s">
        <v>198</v>
      </c>
      <c r="E9626" t="s">
        <v>199</v>
      </c>
      <c r="F9626">
        <v>0</v>
      </c>
      <c r="G9626" t="s">
        <v>51</v>
      </c>
      <c r="H9626" t="s">
        <v>44</v>
      </c>
      <c r="I9626" t="s">
        <v>70</v>
      </c>
      <c r="J9626" t="s">
        <v>1648</v>
      </c>
      <c r="K9626" t="s">
        <v>1649</v>
      </c>
      <c r="L9626">
        <v>1</v>
      </c>
      <c r="M9626" s="1">
        <v>41275</v>
      </c>
      <c r="N9626" s="3">
        <v>43843</v>
      </c>
      <c r="O9626" t="s">
        <v>117</v>
      </c>
      <c r="P9626">
        <v>2013</v>
      </c>
      <c r="Q9626" s="1">
        <v>41838</v>
      </c>
      <c r="R9626" s="1">
        <v>41838</v>
      </c>
      <c r="S9626">
        <v>0</v>
      </c>
      <c r="T9626">
        <v>1700000</v>
      </c>
      <c r="U9626">
        <v>0</v>
      </c>
      <c r="V9626">
        <v>0</v>
      </c>
      <c r="W9626">
        <v>0</v>
      </c>
      <c r="X9626">
        <v>0</v>
      </c>
      <c r="Y9626">
        <v>0</v>
      </c>
      <c r="Z9626">
        <v>0</v>
      </c>
      <c r="AA9626">
        <v>0</v>
      </c>
      <c r="AB9626">
        <v>0</v>
      </c>
      <c r="AC9626">
        <v>0</v>
      </c>
      <c r="AD9626">
        <v>0</v>
      </c>
      <c r="AE9626">
        <v>0</v>
      </c>
      <c r="AF9626">
        <v>0</v>
      </c>
      <c r="AG9626">
        <v>0</v>
      </c>
      <c r="AH9626">
        <v>0</v>
      </c>
      <c r="AI9626">
        <v>0</v>
      </c>
      <c r="AJ9626">
        <v>0</v>
      </c>
      <c r="AK9626">
        <v>0</v>
      </c>
      <c r="AL9626">
        <v>0</v>
      </c>
      <c r="AM9626">
        <v>0</v>
      </c>
      <c r="AN9626">
        <v>1</v>
      </c>
    </row>
    <row r="9627" spans="1:40" x14ac:dyDescent="0.45">
      <c r="A9627" t="s">
        <v>58466</v>
      </c>
      <c r="B9627" t="s">
        <v>58467</v>
      </c>
      <c r="C9627" t="s">
        <v>58468</v>
      </c>
      <c r="D9627" t="s">
        <v>3339</v>
      </c>
      <c r="E9627" t="s">
        <v>1393</v>
      </c>
      <c r="F9627">
        <v>0</v>
      </c>
      <c r="G9627" t="s">
        <v>51</v>
      </c>
      <c r="H9627" t="s">
        <v>44</v>
      </c>
      <c r="I9627" t="s">
        <v>84</v>
      </c>
      <c r="J9627" t="s">
        <v>219</v>
      </c>
      <c r="K9627" t="s">
        <v>219</v>
      </c>
      <c r="L9627">
        <v>1</v>
      </c>
      <c r="M9627" s="1">
        <v>41609</v>
      </c>
      <c r="N9627" s="3">
        <v>44178</v>
      </c>
      <c r="O9627" t="s">
        <v>114</v>
      </c>
      <c r="P9627">
        <v>2013</v>
      </c>
      <c r="Q9627" s="1">
        <v>41871</v>
      </c>
      <c r="R9627" s="1">
        <v>41871</v>
      </c>
      <c r="S9627">
        <v>0</v>
      </c>
      <c r="T9627">
        <v>0</v>
      </c>
      <c r="U9627">
        <v>0</v>
      </c>
      <c r="V9627">
        <v>0</v>
      </c>
      <c r="W9627">
        <v>1700000</v>
      </c>
      <c r="X9627">
        <v>0</v>
      </c>
      <c r="Y9627">
        <v>0</v>
      </c>
      <c r="Z9627">
        <v>0</v>
      </c>
      <c r="AA9627">
        <v>0</v>
      </c>
      <c r="AB9627">
        <v>0</v>
      </c>
      <c r="AC9627">
        <v>0</v>
      </c>
      <c r="AD9627">
        <v>0</v>
      </c>
      <c r="AE9627">
        <v>0</v>
      </c>
      <c r="AF9627">
        <v>0</v>
      </c>
      <c r="AG9627">
        <v>0</v>
      </c>
      <c r="AH9627">
        <v>0</v>
      </c>
      <c r="AI9627">
        <v>0</v>
      </c>
      <c r="AJ9627">
        <v>0</v>
      </c>
      <c r="AK9627">
        <v>0</v>
      </c>
      <c r="AL9627">
        <v>0</v>
      </c>
      <c r="AM9627">
        <v>0</v>
      </c>
      <c r="AN9627">
        <v>1</v>
      </c>
    </row>
    <row r="9628" spans="1:40" x14ac:dyDescent="0.45">
      <c r="A9628" t="s">
        <v>20469</v>
      </c>
      <c r="B9628" t="s">
        <v>20470</v>
      </c>
      <c r="C9628" t="s">
        <v>20471</v>
      </c>
      <c r="D9628" t="s">
        <v>162</v>
      </c>
      <c r="E9628" t="s">
        <v>163</v>
      </c>
      <c r="F9628">
        <v>0</v>
      </c>
      <c r="G9628" t="s">
        <v>51</v>
      </c>
      <c r="H9628" t="s">
        <v>44</v>
      </c>
      <c r="I9628" t="s">
        <v>440</v>
      </c>
      <c r="J9628" t="s">
        <v>441</v>
      </c>
      <c r="K9628" t="s">
        <v>441</v>
      </c>
      <c r="L9628">
        <v>1</v>
      </c>
      <c r="M9628" s="1">
        <v>40179</v>
      </c>
      <c r="N9628" s="3">
        <v>43840</v>
      </c>
      <c r="O9628" t="s">
        <v>87</v>
      </c>
      <c r="P9628">
        <v>2010</v>
      </c>
      <c r="Q9628" s="1">
        <v>41337</v>
      </c>
      <c r="R9628" s="1">
        <v>41337</v>
      </c>
      <c r="S9628">
        <v>0</v>
      </c>
      <c r="T9628">
        <v>1700000</v>
      </c>
      <c r="U9628">
        <v>0</v>
      </c>
      <c r="V9628">
        <v>0</v>
      </c>
      <c r="W9628">
        <v>0</v>
      </c>
      <c r="X9628">
        <v>0</v>
      </c>
      <c r="Y9628">
        <v>0</v>
      </c>
      <c r="Z9628">
        <v>0</v>
      </c>
      <c r="AA9628">
        <v>0</v>
      </c>
      <c r="AB9628">
        <v>0</v>
      </c>
      <c r="AC9628">
        <v>0</v>
      </c>
      <c r="AD9628">
        <v>0</v>
      </c>
      <c r="AE9628">
        <v>0</v>
      </c>
      <c r="AF9628">
        <v>1700000</v>
      </c>
      <c r="AG9628">
        <v>0</v>
      </c>
      <c r="AH9628">
        <v>0</v>
      </c>
      <c r="AI9628">
        <v>0</v>
      </c>
      <c r="AJ9628">
        <v>0</v>
      </c>
      <c r="AK9628">
        <v>0</v>
      </c>
      <c r="AL9628">
        <v>0</v>
      </c>
      <c r="AM9628">
        <v>0</v>
      </c>
      <c r="AN9628">
        <v>1</v>
      </c>
    </row>
    <row r="9629" spans="1:40" x14ac:dyDescent="0.45">
      <c r="A9629" t="s">
        <v>10265</v>
      </c>
      <c r="B9629" t="s">
        <v>10266</v>
      </c>
      <c r="C9629" t="s">
        <v>10267</v>
      </c>
      <c r="D9629" t="s">
        <v>68</v>
      </c>
      <c r="E9629" t="s">
        <v>69</v>
      </c>
      <c r="F9629">
        <v>0</v>
      </c>
      <c r="G9629" t="s">
        <v>51</v>
      </c>
      <c r="H9629" t="s">
        <v>44</v>
      </c>
      <c r="I9629" t="s">
        <v>339</v>
      </c>
      <c r="J9629" t="s">
        <v>10268</v>
      </c>
      <c r="K9629" t="s">
        <v>2097</v>
      </c>
      <c r="L9629">
        <v>1</v>
      </c>
      <c r="M9629" s="1">
        <v>36526</v>
      </c>
      <c r="N9629" s="2">
        <v>36526</v>
      </c>
      <c r="O9629" t="s">
        <v>176</v>
      </c>
      <c r="P9629">
        <v>2000</v>
      </c>
      <c r="Q9629" s="1">
        <v>39244</v>
      </c>
      <c r="R9629" s="1">
        <v>39244</v>
      </c>
      <c r="S9629">
        <v>0</v>
      </c>
      <c r="T9629">
        <v>1700000</v>
      </c>
      <c r="U9629">
        <v>0</v>
      </c>
      <c r="V9629">
        <v>0</v>
      </c>
      <c r="W9629">
        <v>0</v>
      </c>
      <c r="X9629">
        <v>0</v>
      </c>
      <c r="Y9629">
        <v>0</v>
      </c>
      <c r="Z9629">
        <v>0</v>
      </c>
      <c r="AA9629">
        <v>0</v>
      </c>
      <c r="AB9629">
        <v>0</v>
      </c>
      <c r="AC9629">
        <v>0</v>
      </c>
      <c r="AD9629">
        <v>0</v>
      </c>
      <c r="AE9629">
        <v>0</v>
      </c>
      <c r="AF9629">
        <v>1700000</v>
      </c>
      <c r="AG9629">
        <v>0</v>
      </c>
      <c r="AH9629">
        <v>0</v>
      </c>
      <c r="AI9629">
        <v>0</v>
      </c>
      <c r="AJ9629">
        <v>0</v>
      </c>
      <c r="AK9629">
        <v>0</v>
      </c>
      <c r="AL9629">
        <v>0</v>
      </c>
      <c r="AM9629">
        <v>0</v>
      </c>
      <c r="AN9629">
        <v>1</v>
      </c>
    </row>
    <row r="9630" spans="1:40" x14ac:dyDescent="0.45">
      <c r="A9630" t="s">
        <v>11483</v>
      </c>
      <c r="B9630" t="s">
        <v>11484</v>
      </c>
      <c r="C9630" t="s">
        <v>11485</v>
      </c>
      <c r="D9630" t="s">
        <v>11486</v>
      </c>
      <c r="E9630" t="s">
        <v>425</v>
      </c>
      <c r="F9630">
        <v>0</v>
      </c>
      <c r="G9630" t="s">
        <v>51</v>
      </c>
      <c r="H9630" t="s">
        <v>44</v>
      </c>
      <c r="I9630" t="s">
        <v>204</v>
      </c>
      <c r="J9630" t="s">
        <v>205</v>
      </c>
      <c r="K9630" t="s">
        <v>232</v>
      </c>
      <c r="L9630">
        <v>2</v>
      </c>
      <c r="M9630" s="1">
        <v>39448</v>
      </c>
      <c r="N9630" s="3">
        <v>43838</v>
      </c>
      <c r="O9630" t="s">
        <v>133</v>
      </c>
      <c r="P9630">
        <v>2008</v>
      </c>
      <c r="Q9630" s="1">
        <v>39814</v>
      </c>
      <c r="R9630" s="1">
        <v>40330</v>
      </c>
      <c r="S9630">
        <v>0</v>
      </c>
      <c r="T9630">
        <v>1700000</v>
      </c>
      <c r="U9630">
        <v>0</v>
      </c>
      <c r="V9630">
        <v>0</v>
      </c>
      <c r="W9630">
        <v>0</v>
      </c>
      <c r="X9630">
        <v>0</v>
      </c>
      <c r="Y9630">
        <v>0</v>
      </c>
      <c r="Z9630">
        <v>0</v>
      </c>
      <c r="AA9630">
        <v>0</v>
      </c>
      <c r="AB9630">
        <v>0</v>
      </c>
      <c r="AC9630">
        <v>0</v>
      </c>
      <c r="AD9630">
        <v>0</v>
      </c>
      <c r="AE9630">
        <v>0</v>
      </c>
      <c r="AF9630">
        <v>1250000</v>
      </c>
      <c r="AG9630">
        <v>0</v>
      </c>
      <c r="AH9630">
        <v>0</v>
      </c>
      <c r="AI9630">
        <v>0</v>
      </c>
      <c r="AJ9630">
        <v>0</v>
      </c>
      <c r="AK9630">
        <v>0</v>
      </c>
      <c r="AL9630">
        <v>0</v>
      </c>
      <c r="AM9630">
        <v>0</v>
      </c>
      <c r="AN9630">
        <v>1</v>
      </c>
    </row>
    <row r="9631" spans="1:40" x14ac:dyDescent="0.45">
      <c r="A9631" t="s">
        <v>50687</v>
      </c>
      <c r="B9631" t="s">
        <v>50688</v>
      </c>
      <c r="C9631" t="s">
        <v>50689</v>
      </c>
      <c r="D9631" t="s">
        <v>198</v>
      </c>
      <c r="E9631" t="s">
        <v>199</v>
      </c>
      <c r="F9631">
        <v>0</v>
      </c>
      <c r="G9631" t="s">
        <v>51</v>
      </c>
      <c r="H9631" t="s">
        <v>44</v>
      </c>
      <c r="I9631" t="s">
        <v>204</v>
      </c>
      <c r="J9631" t="s">
        <v>205</v>
      </c>
      <c r="K9631" t="s">
        <v>11661</v>
      </c>
      <c r="L9631">
        <v>2</v>
      </c>
      <c r="M9631" s="1">
        <v>38353</v>
      </c>
      <c r="N9631" s="3">
        <v>43835</v>
      </c>
      <c r="O9631" t="s">
        <v>277</v>
      </c>
      <c r="P9631">
        <v>2005</v>
      </c>
      <c r="Q9631" s="1">
        <v>40058</v>
      </c>
      <c r="R9631" s="1">
        <v>40431</v>
      </c>
      <c r="S9631">
        <v>0</v>
      </c>
      <c r="T9631">
        <v>1200000</v>
      </c>
      <c r="U9631">
        <v>0</v>
      </c>
      <c r="V9631">
        <v>0</v>
      </c>
      <c r="W9631">
        <v>0</v>
      </c>
      <c r="X9631">
        <v>500000</v>
      </c>
      <c r="Y9631">
        <v>0</v>
      </c>
      <c r="Z9631">
        <v>0</v>
      </c>
      <c r="AA9631">
        <v>0</v>
      </c>
      <c r="AB9631">
        <v>0</v>
      </c>
      <c r="AC9631">
        <v>0</v>
      </c>
      <c r="AD9631">
        <v>0</v>
      </c>
      <c r="AE9631">
        <v>0</v>
      </c>
      <c r="AF9631">
        <v>0</v>
      </c>
      <c r="AG9631">
        <v>0</v>
      </c>
      <c r="AH9631">
        <v>0</v>
      </c>
      <c r="AI9631">
        <v>0</v>
      </c>
      <c r="AJ9631">
        <v>0</v>
      </c>
      <c r="AK9631">
        <v>0</v>
      </c>
      <c r="AL9631">
        <v>0</v>
      </c>
      <c r="AM9631">
        <v>0</v>
      </c>
      <c r="AN9631">
        <v>1</v>
      </c>
    </row>
    <row r="9632" spans="1:40" x14ac:dyDescent="0.45">
      <c r="A9632" t="s">
        <v>55011</v>
      </c>
      <c r="B9632" t="s">
        <v>55012</v>
      </c>
      <c r="C9632" t="s">
        <v>55013</v>
      </c>
      <c r="D9632" t="s">
        <v>73</v>
      </c>
      <c r="E9632" t="s">
        <v>74</v>
      </c>
      <c r="F9632">
        <v>0</v>
      </c>
      <c r="G9632" t="s">
        <v>51</v>
      </c>
      <c r="H9632" t="s">
        <v>44</v>
      </c>
      <c r="I9632" t="s">
        <v>204</v>
      </c>
      <c r="J9632" t="s">
        <v>205</v>
      </c>
      <c r="K9632" t="s">
        <v>205</v>
      </c>
      <c r="L9632">
        <v>1</v>
      </c>
      <c r="M9632" s="1">
        <v>40544</v>
      </c>
      <c r="N9632" s="3">
        <v>43841</v>
      </c>
      <c r="O9632" t="s">
        <v>311</v>
      </c>
      <c r="P9632">
        <v>2011</v>
      </c>
      <c r="Q9632" s="1">
        <v>41138</v>
      </c>
      <c r="R9632" s="1">
        <v>41138</v>
      </c>
      <c r="S9632">
        <v>0</v>
      </c>
      <c r="T9632">
        <v>1700000</v>
      </c>
      <c r="U9632">
        <v>0</v>
      </c>
      <c r="V9632">
        <v>0</v>
      </c>
      <c r="W9632">
        <v>0</v>
      </c>
      <c r="X9632">
        <v>0</v>
      </c>
      <c r="Y9632">
        <v>0</v>
      </c>
      <c r="Z9632">
        <v>0</v>
      </c>
      <c r="AA9632">
        <v>0</v>
      </c>
      <c r="AB9632">
        <v>0</v>
      </c>
      <c r="AC9632">
        <v>0</v>
      </c>
      <c r="AD9632">
        <v>0</v>
      </c>
      <c r="AE9632">
        <v>0</v>
      </c>
      <c r="AF9632">
        <v>0</v>
      </c>
      <c r="AG9632">
        <v>0</v>
      </c>
      <c r="AH9632">
        <v>0</v>
      </c>
      <c r="AI9632">
        <v>0</v>
      </c>
      <c r="AJ9632">
        <v>0</v>
      </c>
      <c r="AK9632">
        <v>0</v>
      </c>
      <c r="AL9632">
        <v>0</v>
      </c>
      <c r="AM9632">
        <v>0</v>
      </c>
      <c r="AN9632">
        <v>1</v>
      </c>
    </row>
    <row r="9633" spans="1:40" x14ac:dyDescent="0.45">
      <c r="A9633" t="s">
        <v>55174</v>
      </c>
      <c r="B9633" t="s">
        <v>55175</v>
      </c>
      <c r="C9633" t="s">
        <v>55176</v>
      </c>
      <c r="D9633" t="s">
        <v>78</v>
      </c>
      <c r="E9633" t="s">
        <v>79</v>
      </c>
      <c r="F9633">
        <v>0</v>
      </c>
      <c r="G9633" t="s">
        <v>51</v>
      </c>
      <c r="H9633" t="s">
        <v>44</v>
      </c>
      <c r="I9633" t="s">
        <v>204</v>
      </c>
      <c r="J9633" t="s">
        <v>205</v>
      </c>
      <c r="K9633" t="s">
        <v>232</v>
      </c>
      <c r="L9633">
        <v>1</v>
      </c>
      <c r="M9633" s="1">
        <v>40909</v>
      </c>
      <c r="N9633" s="3">
        <v>43842</v>
      </c>
      <c r="O9633" t="s">
        <v>94</v>
      </c>
      <c r="P9633">
        <v>2012</v>
      </c>
      <c r="Q9633" s="1">
        <v>41533</v>
      </c>
      <c r="R9633" s="1">
        <v>41533</v>
      </c>
      <c r="S9633">
        <v>1700000</v>
      </c>
      <c r="T9633">
        <v>0</v>
      </c>
      <c r="U9633">
        <v>0</v>
      </c>
      <c r="V9633">
        <v>0</v>
      </c>
      <c r="W9633">
        <v>0</v>
      </c>
      <c r="X9633">
        <v>0</v>
      </c>
      <c r="Y9633">
        <v>0</v>
      </c>
      <c r="Z9633">
        <v>0</v>
      </c>
      <c r="AA9633">
        <v>0</v>
      </c>
      <c r="AB9633">
        <v>0</v>
      </c>
      <c r="AC9633">
        <v>0</v>
      </c>
      <c r="AD9633">
        <v>0</v>
      </c>
      <c r="AE9633">
        <v>0</v>
      </c>
      <c r="AF9633">
        <v>0</v>
      </c>
      <c r="AG9633">
        <v>0</v>
      </c>
      <c r="AH9633">
        <v>0</v>
      </c>
      <c r="AI9633">
        <v>0</v>
      </c>
      <c r="AJ9633">
        <v>0</v>
      </c>
      <c r="AK9633">
        <v>0</v>
      </c>
      <c r="AL9633">
        <v>0</v>
      </c>
      <c r="AM9633">
        <v>0</v>
      </c>
      <c r="AN9633">
        <v>1</v>
      </c>
    </row>
    <row r="9634" spans="1:40" x14ac:dyDescent="0.45">
      <c r="A9634" t="s">
        <v>73731</v>
      </c>
      <c r="B9634" t="s">
        <v>73732</v>
      </c>
      <c r="C9634" t="s">
        <v>73733</v>
      </c>
      <c r="D9634" t="s">
        <v>68</v>
      </c>
      <c r="E9634" t="s">
        <v>69</v>
      </c>
      <c r="F9634">
        <v>0</v>
      </c>
      <c r="G9634" t="s">
        <v>51</v>
      </c>
      <c r="H9634" t="s">
        <v>44</v>
      </c>
      <c r="I9634" t="s">
        <v>204</v>
      </c>
      <c r="J9634" t="s">
        <v>205</v>
      </c>
      <c r="K9634" t="s">
        <v>4590</v>
      </c>
      <c r="L9634">
        <v>1</v>
      </c>
      <c r="M9634" s="1">
        <v>36892</v>
      </c>
      <c r="N9634" s="3">
        <v>43831</v>
      </c>
      <c r="O9634" t="s">
        <v>124</v>
      </c>
      <c r="P9634">
        <v>2001</v>
      </c>
      <c r="Q9634" s="1">
        <v>39972</v>
      </c>
      <c r="R9634" s="1">
        <v>39972</v>
      </c>
      <c r="S9634">
        <v>0</v>
      </c>
      <c r="T9634">
        <v>1700000</v>
      </c>
      <c r="U9634">
        <v>0</v>
      </c>
      <c r="V9634">
        <v>0</v>
      </c>
      <c r="W9634">
        <v>0</v>
      </c>
      <c r="X9634">
        <v>0</v>
      </c>
      <c r="Y9634">
        <v>0</v>
      </c>
      <c r="Z9634">
        <v>0</v>
      </c>
      <c r="AA9634">
        <v>0</v>
      </c>
      <c r="AB9634">
        <v>0</v>
      </c>
      <c r="AC9634">
        <v>0</v>
      </c>
      <c r="AD9634">
        <v>0</v>
      </c>
      <c r="AE9634">
        <v>0</v>
      </c>
      <c r="AF9634">
        <v>0</v>
      </c>
      <c r="AG9634">
        <v>0</v>
      </c>
      <c r="AH9634">
        <v>0</v>
      </c>
      <c r="AI9634">
        <v>0</v>
      </c>
      <c r="AJ9634">
        <v>0</v>
      </c>
      <c r="AK9634">
        <v>0</v>
      </c>
      <c r="AL9634">
        <v>0</v>
      </c>
      <c r="AM9634">
        <v>0</v>
      </c>
      <c r="AN9634">
        <v>1</v>
      </c>
    </row>
    <row r="9635" spans="1:40" x14ac:dyDescent="0.45">
      <c r="A9635" t="s">
        <v>76765</v>
      </c>
      <c r="B9635" t="s">
        <v>76762</v>
      </c>
      <c r="C9635" t="s">
        <v>76766</v>
      </c>
      <c r="D9635" t="s">
        <v>76767</v>
      </c>
      <c r="E9635" t="s">
        <v>333</v>
      </c>
      <c r="F9635">
        <v>0</v>
      </c>
      <c r="G9635" t="s">
        <v>51</v>
      </c>
      <c r="H9635" t="s">
        <v>44</v>
      </c>
      <c r="I9635" t="s">
        <v>655</v>
      </c>
      <c r="J9635" t="s">
        <v>656</v>
      </c>
      <c r="K9635" t="s">
        <v>656</v>
      </c>
      <c r="L9635">
        <v>3</v>
      </c>
      <c r="M9635" s="1">
        <v>38930</v>
      </c>
      <c r="N9635" s="3">
        <v>44049</v>
      </c>
      <c r="O9635" t="s">
        <v>374</v>
      </c>
      <c r="P9635">
        <v>2006</v>
      </c>
      <c r="Q9635" s="1">
        <v>39083</v>
      </c>
      <c r="R9635" s="1">
        <v>40042</v>
      </c>
      <c r="S9635">
        <v>0</v>
      </c>
      <c r="T9635">
        <v>0</v>
      </c>
      <c r="U9635">
        <v>0</v>
      </c>
      <c r="V9635">
        <v>0</v>
      </c>
      <c r="W9635">
        <v>0</v>
      </c>
      <c r="X9635">
        <v>0</v>
      </c>
      <c r="Y9635">
        <v>1700000</v>
      </c>
      <c r="Z9635">
        <v>0</v>
      </c>
      <c r="AA9635">
        <v>0</v>
      </c>
      <c r="AB9635">
        <v>0</v>
      </c>
      <c r="AC9635">
        <v>0</v>
      </c>
      <c r="AD9635">
        <v>0</v>
      </c>
      <c r="AE9635">
        <v>0</v>
      </c>
      <c r="AF9635">
        <v>0</v>
      </c>
      <c r="AG9635">
        <v>0</v>
      </c>
      <c r="AH9635">
        <v>0</v>
      </c>
      <c r="AI9635">
        <v>0</v>
      </c>
      <c r="AJ9635">
        <v>0</v>
      </c>
      <c r="AK9635">
        <v>0</v>
      </c>
      <c r="AL9635">
        <v>0</v>
      </c>
      <c r="AM9635">
        <v>0</v>
      </c>
      <c r="AN9635">
        <v>1</v>
      </c>
    </row>
    <row r="9636" spans="1:40" x14ac:dyDescent="0.45">
      <c r="A9636" t="s">
        <v>27980</v>
      </c>
      <c r="B9636" t="s">
        <v>27981</v>
      </c>
      <c r="C9636" t="s">
        <v>27982</v>
      </c>
      <c r="D9636" t="s">
        <v>198</v>
      </c>
      <c r="E9636" t="s">
        <v>199</v>
      </c>
      <c r="F9636">
        <v>0</v>
      </c>
      <c r="G9636" t="s">
        <v>51</v>
      </c>
      <c r="H9636" t="s">
        <v>44</v>
      </c>
      <c r="I9636" t="s">
        <v>96</v>
      </c>
      <c r="J9636" t="s">
        <v>354</v>
      </c>
      <c r="K9636" t="s">
        <v>22192</v>
      </c>
      <c r="L9636">
        <v>2</v>
      </c>
      <c r="M9636" s="1">
        <v>31413</v>
      </c>
      <c r="N9636" s="2">
        <v>31413</v>
      </c>
      <c r="O9636" t="s">
        <v>103</v>
      </c>
      <c r="P9636">
        <v>1986</v>
      </c>
      <c r="Q9636" s="1">
        <v>40273</v>
      </c>
      <c r="R9636" s="1">
        <v>40598</v>
      </c>
      <c r="S9636">
        <v>0</v>
      </c>
      <c r="T9636">
        <v>1700000</v>
      </c>
      <c r="U9636">
        <v>0</v>
      </c>
      <c r="V9636">
        <v>0</v>
      </c>
      <c r="W9636">
        <v>0</v>
      </c>
      <c r="X9636">
        <v>0</v>
      </c>
      <c r="Y9636">
        <v>0</v>
      </c>
      <c r="Z9636">
        <v>0</v>
      </c>
      <c r="AA9636">
        <v>0</v>
      </c>
      <c r="AB9636">
        <v>0</v>
      </c>
      <c r="AC9636">
        <v>0</v>
      </c>
      <c r="AD9636">
        <v>0</v>
      </c>
      <c r="AE9636">
        <v>0</v>
      </c>
      <c r="AF9636">
        <v>0</v>
      </c>
      <c r="AG9636">
        <v>0</v>
      </c>
      <c r="AH9636">
        <v>0</v>
      </c>
      <c r="AI9636">
        <v>0</v>
      </c>
      <c r="AJ9636">
        <v>0</v>
      </c>
      <c r="AK9636">
        <v>0</v>
      </c>
      <c r="AL9636">
        <v>0</v>
      </c>
      <c r="AM9636">
        <v>0</v>
      </c>
      <c r="AN9636">
        <v>1</v>
      </c>
    </row>
    <row r="9637" spans="1:40" x14ac:dyDescent="0.45">
      <c r="A9637" t="s">
        <v>30594</v>
      </c>
      <c r="B9637" t="s">
        <v>30595</v>
      </c>
      <c r="C9637" t="s">
        <v>30596</v>
      </c>
      <c r="D9637" t="s">
        <v>30597</v>
      </c>
      <c r="E9637" t="s">
        <v>222</v>
      </c>
      <c r="F9637">
        <v>0</v>
      </c>
      <c r="G9637" t="s">
        <v>51</v>
      </c>
      <c r="H9637" t="s">
        <v>44</v>
      </c>
      <c r="I9637" t="s">
        <v>96</v>
      </c>
      <c r="J9637" t="s">
        <v>3980</v>
      </c>
      <c r="K9637" t="s">
        <v>3980</v>
      </c>
      <c r="L9637">
        <v>4</v>
      </c>
      <c r="M9637" s="1">
        <v>41348</v>
      </c>
      <c r="N9637" s="3">
        <v>43903</v>
      </c>
      <c r="O9637" t="s">
        <v>117</v>
      </c>
      <c r="P9637">
        <v>2013</v>
      </c>
      <c r="Q9637" s="1">
        <v>41399</v>
      </c>
      <c r="R9637" s="1">
        <v>41820</v>
      </c>
      <c r="S9637">
        <v>50000</v>
      </c>
      <c r="T9637">
        <v>1650000</v>
      </c>
      <c r="U9637">
        <v>0</v>
      </c>
      <c r="V9637">
        <v>0</v>
      </c>
      <c r="W9637">
        <v>0</v>
      </c>
      <c r="X9637">
        <v>0</v>
      </c>
      <c r="Y9637">
        <v>0</v>
      </c>
      <c r="Z9637">
        <v>0</v>
      </c>
      <c r="AA9637">
        <v>0</v>
      </c>
      <c r="AB9637">
        <v>0</v>
      </c>
      <c r="AC9637">
        <v>0</v>
      </c>
      <c r="AD9637">
        <v>0</v>
      </c>
      <c r="AE9637">
        <v>0</v>
      </c>
      <c r="AF9637">
        <v>1000000</v>
      </c>
      <c r="AG9637">
        <v>0</v>
      </c>
      <c r="AH9637">
        <v>0</v>
      </c>
      <c r="AI9637">
        <v>0</v>
      </c>
      <c r="AJ9637">
        <v>0</v>
      </c>
      <c r="AK9637">
        <v>0</v>
      </c>
      <c r="AL9637">
        <v>0</v>
      </c>
      <c r="AM9637">
        <v>0</v>
      </c>
      <c r="AN9637">
        <v>1</v>
      </c>
    </row>
    <row r="9638" spans="1:40" x14ac:dyDescent="0.45">
      <c r="A9638" t="s">
        <v>29498</v>
      </c>
      <c r="B9638" t="s">
        <v>29499</v>
      </c>
      <c r="C9638" t="s">
        <v>29500</v>
      </c>
      <c r="D9638" t="s">
        <v>209</v>
      </c>
      <c r="E9638" t="s">
        <v>210</v>
      </c>
      <c r="F9638">
        <v>0</v>
      </c>
      <c r="G9638" t="s">
        <v>43</v>
      </c>
      <c r="H9638" t="s">
        <v>179</v>
      </c>
      <c r="I9638" t="s">
        <v>1297</v>
      </c>
      <c r="J9638" t="s">
        <v>1298</v>
      </c>
      <c r="K9638" t="s">
        <v>1298</v>
      </c>
      <c r="L9638">
        <v>1</v>
      </c>
      <c r="M9638" s="1">
        <v>40179</v>
      </c>
      <c r="N9638" s="3">
        <v>43840</v>
      </c>
      <c r="O9638" t="s">
        <v>87</v>
      </c>
      <c r="P9638">
        <v>2010</v>
      </c>
      <c r="Q9638" s="1">
        <v>40800</v>
      </c>
      <c r="R9638" s="1">
        <v>40800</v>
      </c>
      <c r="S9638">
        <v>1700000</v>
      </c>
      <c r="T9638">
        <v>0</v>
      </c>
      <c r="U9638">
        <v>0</v>
      </c>
      <c r="V9638">
        <v>0</v>
      </c>
      <c r="W9638">
        <v>0</v>
      </c>
      <c r="X9638">
        <v>0</v>
      </c>
      <c r="Y9638">
        <v>0</v>
      </c>
      <c r="Z9638">
        <v>0</v>
      </c>
      <c r="AA9638">
        <v>0</v>
      </c>
      <c r="AB9638">
        <v>0</v>
      </c>
      <c r="AC9638">
        <v>0</v>
      </c>
      <c r="AD9638">
        <v>0</v>
      </c>
      <c r="AE9638">
        <v>0</v>
      </c>
      <c r="AF9638">
        <v>0</v>
      </c>
      <c r="AG9638">
        <v>0</v>
      </c>
      <c r="AH9638">
        <v>0</v>
      </c>
      <c r="AI9638">
        <v>0</v>
      </c>
      <c r="AJ9638">
        <v>0</v>
      </c>
      <c r="AK9638">
        <v>0</v>
      </c>
      <c r="AL9638">
        <v>0</v>
      </c>
      <c r="AM9638">
        <v>0</v>
      </c>
      <c r="AN9638">
        <v>1</v>
      </c>
    </row>
    <row r="9639" spans="1:40" x14ac:dyDescent="0.45">
      <c r="A9639" t="s">
        <v>14576</v>
      </c>
      <c r="B9639" t="s">
        <v>14577</v>
      </c>
      <c r="C9639" t="s">
        <v>14578</v>
      </c>
      <c r="D9639" t="s">
        <v>14579</v>
      </c>
      <c r="E9639" t="s">
        <v>8999</v>
      </c>
      <c r="F9639">
        <v>0</v>
      </c>
      <c r="G9639" t="s">
        <v>51</v>
      </c>
      <c r="H9639" t="s">
        <v>44</v>
      </c>
      <c r="I9639" t="s">
        <v>45</v>
      </c>
      <c r="J9639" t="s">
        <v>46</v>
      </c>
      <c r="K9639" t="s">
        <v>47</v>
      </c>
      <c r="L9639">
        <v>1</v>
      </c>
      <c r="M9639" s="1">
        <v>38718</v>
      </c>
      <c r="N9639" s="3">
        <v>43836</v>
      </c>
      <c r="O9639" t="s">
        <v>260</v>
      </c>
      <c r="P9639">
        <v>2006</v>
      </c>
      <c r="Q9639" s="1">
        <v>41407</v>
      </c>
      <c r="R9639" s="1">
        <v>41407</v>
      </c>
      <c r="S9639">
        <v>1700000</v>
      </c>
      <c r="T9639">
        <v>0</v>
      </c>
      <c r="U9639">
        <v>0</v>
      </c>
      <c r="V9639">
        <v>0</v>
      </c>
      <c r="W9639">
        <v>0</v>
      </c>
      <c r="X9639">
        <v>0</v>
      </c>
      <c r="Y9639">
        <v>0</v>
      </c>
      <c r="Z9639">
        <v>0</v>
      </c>
      <c r="AA9639">
        <v>0</v>
      </c>
      <c r="AB9639">
        <v>0</v>
      </c>
      <c r="AC9639">
        <v>0</v>
      </c>
      <c r="AD9639">
        <v>0</v>
      </c>
      <c r="AE9639">
        <v>0</v>
      </c>
      <c r="AF9639">
        <v>0</v>
      </c>
      <c r="AG9639">
        <v>0</v>
      </c>
      <c r="AH9639">
        <v>0</v>
      </c>
      <c r="AI9639">
        <v>0</v>
      </c>
      <c r="AJ9639">
        <v>0</v>
      </c>
      <c r="AK9639">
        <v>0</v>
      </c>
      <c r="AL9639">
        <v>0</v>
      </c>
      <c r="AM9639">
        <v>0</v>
      </c>
      <c r="AN9639">
        <v>1</v>
      </c>
    </row>
    <row r="9640" spans="1:40" x14ac:dyDescent="0.45">
      <c r="A9640" t="s">
        <v>25863</v>
      </c>
      <c r="B9640" t="s">
        <v>25864</v>
      </c>
      <c r="C9640" t="s">
        <v>25865</v>
      </c>
      <c r="D9640" t="s">
        <v>25866</v>
      </c>
      <c r="E9640" t="s">
        <v>1987</v>
      </c>
      <c r="F9640">
        <v>0</v>
      </c>
      <c r="G9640" t="s">
        <v>51</v>
      </c>
      <c r="H9640" t="s">
        <v>44</v>
      </c>
      <c r="I9640" t="s">
        <v>45</v>
      </c>
      <c r="J9640" t="s">
        <v>46</v>
      </c>
      <c r="K9640" t="s">
        <v>47</v>
      </c>
      <c r="L9640">
        <v>2</v>
      </c>
      <c r="M9640" s="1">
        <v>39873</v>
      </c>
      <c r="N9640" s="3">
        <v>43899</v>
      </c>
      <c r="O9640" t="s">
        <v>135</v>
      </c>
      <c r="P9640">
        <v>2009</v>
      </c>
      <c r="Q9640" s="1">
        <v>39987</v>
      </c>
      <c r="R9640" s="1">
        <v>41571</v>
      </c>
      <c r="S9640">
        <v>0</v>
      </c>
      <c r="T9640">
        <v>0</v>
      </c>
      <c r="U9640">
        <v>0</v>
      </c>
      <c r="V9640">
        <v>0</v>
      </c>
      <c r="W9640">
        <v>0</v>
      </c>
      <c r="X9640">
        <v>1200000</v>
      </c>
      <c r="Y9640">
        <v>500000</v>
      </c>
      <c r="Z9640">
        <v>0</v>
      </c>
      <c r="AA9640">
        <v>0</v>
      </c>
      <c r="AB9640">
        <v>0</v>
      </c>
      <c r="AC9640">
        <v>0</v>
      </c>
      <c r="AD9640">
        <v>0</v>
      </c>
      <c r="AE9640">
        <v>0</v>
      </c>
      <c r="AF9640">
        <v>0</v>
      </c>
      <c r="AG9640">
        <v>0</v>
      </c>
      <c r="AH9640">
        <v>0</v>
      </c>
      <c r="AI9640">
        <v>0</v>
      </c>
      <c r="AJ9640">
        <v>0</v>
      </c>
      <c r="AK9640">
        <v>0</v>
      </c>
      <c r="AL9640">
        <v>0</v>
      </c>
      <c r="AM9640">
        <v>0</v>
      </c>
      <c r="AN9640">
        <v>1</v>
      </c>
    </row>
    <row r="9641" spans="1:40" x14ac:dyDescent="0.45">
      <c r="A9641" t="s">
        <v>33671</v>
      </c>
      <c r="B9641" t="s">
        <v>33672</v>
      </c>
      <c r="C9641" t="s">
        <v>33673</v>
      </c>
      <c r="D9641" t="s">
        <v>68</v>
      </c>
      <c r="E9641" t="s">
        <v>69</v>
      </c>
      <c r="F9641">
        <v>0</v>
      </c>
      <c r="G9641" t="s">
        <v>51</v>
      </c>
      <c r="H9641" t="s">
        <v>44</v>
      </c>
      <c r="I9641" t="s">
        <v>45</v>
      </c>
      <c r="J9641" t="s">
        <v>46</v>
      </c>
      <c r="K9641" t="s">
        <v>47</v>
      </c>
      <c r="L9641">
        <v>1</v>
      </c>
      <c r="M9641" s="1">
        <v>38473</v>
      </c>
      <c r="N9641" s="3">
        <v>43956</v>
      </c>
      <c r="O9641" t="s">
        <v>904</v>
      </c>
      <c r="P9641">
        <v>2005</v>
      </c>
      <c r="Q9641" s="1">
        <v>39083</v>
      </c>
      <c r="R9641" s="1">
        <v>39083</v>
      </c>
      <c r="S9641">
        <v>0</v>
      </c>
      <c r="T9641">
        <v>1700000</v>
      </c>
      <c r="U9641">
        <v>0</v>
      </c>
      <c r="V9641">
        <v>0</v>
      </c>
      <c r="W9641">
        <v>0</v>
      </c>
      <c r="X9641">
        <v>0</v>
      </c>
      <c r="Y9641">
        <v>0</v>
      </c>
      <c r="Z9641">
        <v>0</v>
      </c>
      <c r="AA9641">
        <v>0</v>
      </c>
      <c r="AB9641">
        <v>0</v>
      </c>
      <c r="AC9641">
        <v>0</v>
      </c>
      <c r="AD9641">
        <v>0</v>
      </c>
      <c r="AE9641">
        <v>0</v>
      </c>
      <c r="AF9641">
        <v>1700000</v>
      </c>
      <c r="AG9641">
        <v>0</v>
      </c>
      <c r="AH9641">
        <v>0</v>
      </c>
      <c r="AI9641">
        <v>0</v>
      </c>
      <c r="AJ9641">
        <v>0</v>
      </c>
      <c r="AK9641">
        <v>0</v>
      </c>
      <c r="AL9641">
        <v>0</v>
      </c>
      <c r="AM9641">
        <v>0</v>
      </c>
      <c r="AN9641">
        <v>1</v>
      </c>
    </row>
    <row r="9642" spans="1:40" x14ac:dyDescent="0.45">
      <c r="A9642" t="s">
        <v>55191</v>
      </c>
      <c r="B9642" t="s">
        <v>55192</v>
      </c>
      <c r="C9642" t="s">
        <v>55193</v>
      </c>
      <c r="D9642" t="s">
        <v>49</v>
      </c>
      <c r="E9642" t="s">
        <v>50</v>
      </c>
      <c r="F9642">
        <v>0</v>
      </c>
      <c r="G9642" t="s">
        <v>51</v>
      </c>
      <c r="H9642" t="s">
        <v>44</v>
      </c>
      <c r="I9642" t="s">
        <v>45</v>
      </c>
      <c r="J9642" t="s">
        <v>46</v>
      </c>
      <c r="K9642" t="s">
        <v>47</v>
      </c>
      <c r="L9642">
        <v>2</v>
      </c>
      <c r="M9642" s="1">
        <v>40179</v>
      </c>
      <c r="N9642" s="3">
        <v>43840</v>
      </c>
      <c r="O9642" t="s">
        <v>87</v>
      </c>
      <c r="P9642">
        <v>2010</v>
      </c>
      <c r="Q9642" s="1">
        <v>41366</v>
      </c>
      <c r="R9642" s="1">
        <v>41854</v>
      </c>
      <c r="S9642">
        <v>600000</v>
      </c>
      <c r="T9642">
        <v>1100000</v>
      </c>
      <c r="U9642">
        <v>0</v>
      </c>
      <c r="V9642">
        <v>0</v>
      </c>
      <c r="W9642">
        <v>0</v>
      </c>
      <c r="X9642">
        <v>0</v>
      </c>
      <c r="Y9642">
        <v>0</v>
      </c>
      <c r="Z9642">
        <v>0</v>
      </c>
      <c r="AA9642">
        <v>0</v>
      </c>
      <c r="AB9642">
        <v>0</v>
      </c>
      <c r="AC9642">
        <v>0</v>
      </c>
      <c r="AD9642">
        <v>0</v>
      </c>
      <c r="AE9642">
        <v>0</v>
      </c>
      <c r="AF9642">
        <v>0</v>
      </c>
      <c r="AG9642">
        <v>0</v>
      </c>
      <c r="AH9642">
        <v>0</v>
      </c>
      <c r="AI9642">
        <v>0</v>
      </c>
      <c r="AJ9642">
        <v>0</v>
      </c>
      <c r="AK9642">
        <v>0</v>
      </c>
      <c r="AL9642">
        <v>0</v>
      </c>
      <c r="AM9642">
        <v>0</v>
      </c>
      <c r="AN9642">
        <v>1</v>
      </c>
    </row>
    <row r="9643" spans="1:40" x14ac:dyDescent="0.45">
      <c r="A9643" t="s">
        <v>17291</v>
      </c>
      <c r="B9643" t="s">
        <v>17292</v>
      </c>
      <c r="C9643" t="s">
        <v>17293</v>
      </c>
      <c r="D9643" t="s">
        <v>17294</v>
      </c>
      <c r="E9643" t="s">
        <v>79</v>
      </c>
      <c r="F9643">
        <v>0</v>
      </c>
      <c r="G9643" t="s">
        <v>51</v>
      </c>
      <c r="H9643" t="s">
        <v>44</v>
      </c>
      <c r="I9643" t="s">
        <v>186</v>
      </c>
      <c r="J9643" t="s">
        <v>643</v>
      </c>
      <c r="K9643" t="s">
        <v>6964</v>
      </c>
      <c r="L9643">
        <v>2</v>
      </c>
      <c r="M9643" s="1">
        <v>40238</v>
      </c>
      <c r="N9643" s="3">
        <v>43900</v>
      </c>
      <c r="O9643" t="s">
        <v>87</v>
      </c>
      <c r="P9643">
        <v>2010</v>
      </c>
      <c r="Q9643" s="1">
        <v>40855</v>
      </c>
      <c r="R9643" s="1">
        <v>41716</v>
      </c>
      <c r="S9643">
        <v>1700000</v>
      </c>
      <c r="T9643">
        <v>0</v>
      </c>
      <c r="U9643">
        <v>0</v>
      </c>
      <c r="V9643">
        <v>0</v>
      </c>
      <c r="W9643">
        <v>0</v>
      </c>
      <c r="X9643">
        <v>0</v>
      </c>
      <c r="Y9643">
        <v>0</v>
      </c>
      <c r="Z9643">
        <v>0</v>
      </c>
      <c r="AA9643">
        <v>0</v>
      </c>
      <c r="AB9643">
        <v>0</v>
      </c>
      <c r="AC9643">
        <v>0</v>
      </c>
      <c r="AD9643">
        <v>0</v>
      </c>
      <c r="AE9643">
        <v>0</v>
      </c>
      <c r="AF9643">
        <v>0</v>
      </c>
      <c r="AG9643">
        <v>0</v>
      </c>
      <c r="AH9643">
        <v>0</v>
      </c>
      <c r="AI9643">
        <v>0</v>
      </c>
      <c r="AJ9643">
        <v>0</v>
      </c>
      <c r="AK9643">
        <v>0</v>
      </c>
      <c r="AL9643">
        <v>0</v>
      </c>
      <c r="AM9643">
        <v>0</v>
      </c>
      <c r="AN9643">
        <v>1</v>
      </c>
    </row>
    <row r="9644" spans="1:40" x14ac:dyDescent="0.45">
      <c r="A9644" t="s">
        <v>39416</v>
      </c>
      <c r="B9644" t="s">
        <v>39417</v>
      </c>
      <c r="C9644" t="s">
        <v>39418</v>
      </c>
      <c r="D9644" t="s">
        <v>371</v>
      </c>
      <c r="E9644" t="s">
        <v>222</v>
      </c>
      <c r="F9644">
        <v>0</v>
      </c>
      <c r="G9644" t="s">
        <v>51</v>
      </c>
      <c r="H9644" t="s">
        <v>44</v>
      </c>
      <c r="I9644" t="s">
        <v>64</v>
      </c>
      <c r="J9644" t="s">
        <v>749</v>
      </c>
      <c r="K9644" t="s">
        <v>749</v>
      </c>
      <c r="L9644">
        <v>3</v>
      </c>
      <c r="M9644" s="1">
        <v>40179</v>
      </c>
      <c r="N9644" s="3">
        <v>43840</v>
      </c>
      <c r="O9644" t="s">
        <v>87</v>
      </c>
      <c r="P9644">
        <v>2010</v>
      </c>
      <c r="Q9644" s="1">
        <v>40261</v>
      </c>
      <c r="R9644" s="1">
        <v>41355</v>
      </c>
      <c r="S9644">
        <v>200000</v>
      </c>
      <c r="T9644">
        <v>0</v>
      </c>
      <c r="U9644">
        <v>0</v>
      </c>
      <c r="V9644">
        <v>0</v>
      </c>
      <c r="W9644">
        <v>0</v>
      </c>
      <c r="X9644">
        <v>0</v>
      </c>
      <c r="Y9644">
        <v>1500000</v>
      </c>
      <c r="Z9644">
        <v>0</v>
      </c>
      <c r="AA9644">
        <v>0</v>
      </c>
      <c r="AB9644">
        <v>0</v>
      </c>
      <c r="AC9644">
        <v>0</v>
      </c>
      <c r="AD9644">
        <v>0</v>
      </c>
      <c r="AE9644">
        <v>0</v>
      </c>
      <c r="AF9644">
        <v>0</v>
      </c>
      <c r="AG9644">
        <v>0</v>
      </c>
      <c r="AH9644">
        <v>0</v>
      </c>
      <c r="AI9644">
        <v>0</v>
      </c>
      <c r="AJ9644">
        <v>0</v>
      </c>
      <c r="AK9644">
        <v>0</v>
      </c>
      <c r="AL9644">
        <v>0</v>
      </c>
      <c r="AM9644">
        <v>0</v>
      </c>
      <c r="AN9644">
        <v>1</v>
      </c>
    </row>
    <row r="9645" spans="1:40" x14ac:dyDescent="0.45">
      <c r="A9645" t="s">
        <v>66670</v>
      </c>
      <c r="B9645" t="s">
        <v>66671</v>
      </c>
      <c r="C9645" t="s">
        <v>66672</v>
      </c>
      <c r="D9645" t="s">
        <v>241</v>
      </c>
      <c r="E9645" t="s">
        <v>242</v>
      </c>
      <c r="F9645">
        <v>0</v>
      </c>
      <c r="G9645" t="s">
        <v>51</v>
      </c>
      <c r="H9645" t="s">
        <v>44</v>
      </c>
      <c r="I9645" t="s">
        <v>64</v>
      </c>
      <c r="J9645" t="s">
        <v>338</v>
      </c>
      <c r="K9645" t="s">
        <v>338</v>
      </c>
      <c r="L9645">
        <v>1</v>
      </c>
      <c r="M9645" s="1">
        <v>40179</v>
      </c>
      <c r="N9645" s="3">
        <v>43840</v>
      </c>
      <c r="O9645" t="s">
        <v>87</v>
      </c>
      <c r="P9645">
        <v>2010</v>
      </c>
      <c r="Q9645" s="1">
        <v>41053</v>
      </c>
      <c r="R9645" s="1">
        <v>41053</v>
      </c>
      <c r="S9645">
        <v>0</v>
      </c>
      <c r="T9645">
        <v>1700000</v>
      </c>
      <c r="U9645">
        <v>0</v>
      </c>
      <c r="V9645">
        <v>0</v>
      </c>
      <c r="W9645">
        <v>0</v>
      </c>
      <c r="X9645">
        <v>0</v>
      </c>
      <c r="Y9645">
        <v>0</v>
      </c>
      <c r="Z9645">
        <v>0</v>
      </c>
      <c r="AA9645">
        <v>0</v>
      </c>
      <c r="AB9645">
        <v>0</v>
      </c>
      <c r="AC9645">
        <v>0</v>
      </c>
      <c r="AD9645">
        <v>0</v>
      </c>
      <c r="AE9645">
        <v>0</v>
      </c>
      <c r="AF9645">
        <v>0</v>
      </c>
      <c r="AG9645">
        <v>0</v>
      </c>
      <c r="AH9645">
        <v>0</v>
      </c>
      <c r="AI9645">
        <v>0</v>
      </c>
      <c r="AJ9645">
        <v>0</v>
      </c>
      <c r="AK9645">
        <v>0</v>
      </c>
      <c r="AL9645">
        <v>0</v>
      </c>
      <c r="AM9645">
        <v>0</v>
      </c>
      <c r="AN9645">
        <v>1</v>
      </c>
    </row>
    <row r="9646" spans="1:40" x14ac:dyDescent="0.45">
      <c r="A9646" t="s">
        <v>8520</v>
      </c>
      <c r="B9646" t="s">
        <v>8521</v>
      </c>
      <c r="C9646" t="s">
        <v>8522</v>
      </c>
      <c r="D9646" t="s">
        <v>8523</v>
      </c>
      <c r="E9646" t="s">
        <v>2263</v>
      </c>
      <c r="F9646">
        <v>0</v>
      </c>
      <c r="G9646" t="s">
        <v>51</v>
      </c>
      <c r="H9646" t="s">
        <v>44</v>
      </c>
      <c r="I9646" t="s">
        <v>147</v>
      </c>
      <c r="J9646" t="s">
        <v>148</v>
      </c>
      <c r="K9646" t="s">
        <v>148</v>
      </c>
      <c r="L9646">
        <v>1</v>
      </c>
      <c r="M9646" s="1">
        <v>39387</v>
      </c>
      <c r="N9646" s="3">
        <v>44142</v>
      </c>
      <c r="O9646" t="s">
        <v>742</v>
      </c>
      <c r="P9646">
        <v>2007</v>
      </c>
      <c r="Q9646" s="1">
        <v>40819</v>
      </c>
      <c r="R9646" s="1">
        <v>40819</v>
      </c>
      <c r="S9646">
        <v>0</v>
      </c>
      <c r="T9646">
        <v>1700000</v>
      </c>
      <c r="U9646">
        <v>0</v>
      </c>
      <c r="V9646">
        <v>0</v>
      </c>
      <c r="W9646">
        <v>0</v>
      </c>
      <c r="X9646">
        <v>0</v>
      </c>
      <c r="Y9646">
        <v>0</v>
      </c>
      <c r="Z9646">
        <v>0</v>
      </c>
      <c r="AA9646">
        <v>0</v>
      </c>
      <c r="AB9646">
        <v>0</v>
      </c>
      <c r="AC9646">
        <v>0</v>
      </c>
      <c r="AD9646">
        <v>0</v>
      </c>
      <c r="AE9646">
        <v>0</v>
      </c>
      <c r="AF9646">
        <v>1700000</v>
      </c>
      <c r="AG9646">
        <v>0</v>
      </c>
      <c r="AH9646">
        <v>0</v>
      </c>
      <c r="AI9646">
        <v>0</v>
      </c>
      <c r="AJ9646">
        <v>0</v>
      </c>
      <c r="AK9646">
        <v>0</v>
      </c>
      <c r="AL9646">
        <v>0</v>
      </c>
      <c r="AM9646">
        <v>0</v>
      </c>
      <c r="AN9646">
        <v>1</v>
      </c>
    </row>
    <row r="9647" spans="1:40" x14ac:dyDescent="0.45">
      <c r="A9647" t="s">
        <v>60497</v>
      </c>
      <c r="B9647" t="s">
        <v>60498</v>
      </c>
      <c r="C9647" t="s">
        <v>60499</v>
      </c>
      <c r="D9647" t="s">
        <v>68</v>
      </c>
      <c r="E9647" t="s">
        <v>69</v>
      </c>
      <c r="F9647">
        <v>0</v>
      </c>
      <c r="G9647" t="s">
        <v>51</v>
      </c>
      <c r="H9647" t="s">
        <v>44</v>
      </c>
      <c r="I9647" t="s">
        <v>694</v>
      </c>
      <c r="J9647" t="s">
        <v>695</v>
      </c>
      <c r="K9647" t="s">
        <v>695</v>
      </c>
      <c r="L9647">
        <v>3</v>
      </c>
      <c r="M9647" s="1">
        <v>38353</v>
      </c>
      <c r="N9647" s="3">
        <v>43835</v>
      </c>
      <c r="O9647" t="s">
        <v>277</v>
      </c>
      <c r="P9647">
        <v>2005</v>
      </c>
      <c r="Q9647" s="1">
        <v>40451</v>
      </c>
      <c r="R9647" s="1">
        <v>41186</v>
      </c>
      <c r="S9647">
        <v>0</v>
      </c>
      <c r="T9647">
        <v>1705000</v>
      </c>
      <c r="U9647">
        <v>0</v>
      </c>
      <c r="V9647">
        <v>0</v>
      </c>
      <c r="W9647">
        <v>0</v>
      </c>
      <c r="X9647">
        <v>0</v>
      </c>
      <c r="Y9647">
        <v>0</v>
      </c>
      <c r="Z9647">
        <v>0</v>
      </c>
      <c r="AA9647">
        <v>0</v>
      </c>
      <c r="AB9647">
        <v>0</v>
      </c>
      <c r="AC9647">
        <v>0</v>
      </c>
      <c r="AD9647">
        <v>0</v>
      </c>
      <c r="AE9647">
        <v>0</v>
      </c>
      <c r="AF9647">
        <v>0</v>
      </c>
      <c r="AG9647">
        <v>0</v>
      </c>
      <c r="AH9647">
        <v>0</v>
      </c>
      <c r="AI9647">
        <v>0</v>
      </c>
      <c r="AJ9647">
        <v>0</v>
      </c>
      <c r="AK9647">
        <v>0</v>
      </c>
      <c r="AL9647">
        <v>0</v>
      </c>
      <c r="AM9647">
        <v>0</v>
      </c>
      <c r="AN9647">
        <v>1</v>
      </c>
    </row>
    <row r="9648" spans="1:40" x14ac:dyDescent="0.45">
      <c r="A9648" t="s">
        <v>48636</v>
      </c>
      <c r="B9648" t="s">
        <v>48637</v>
      </c>
      <c r="C9648" t="s">
        <v>48638</v>
      </c>
      <c r="D9648" t="s">
        <v>198</v>
      </c>
      <c r="E9648" t="s">
        <v>199</v>
      </c>
      <c r="F9648">
        <v>0</v>
      </c>
      <c r="G9648" t="s">
        <v>51</v>
      </c>
      <c r="H9648" t="s">
        <v>44</v>
      </c>
      <c r="I9648" t="s">
        <v>147</v>
      </c>
      <c r="J9648" t="s">
        <v>148</v>
      </c>
      <c r="K9648" t="s">
        <v>148</v>
      </c>
      <c r="L9648">
        <v>2</v>
      </c>
      <c r="M9648" s="1">
        <v>35431</v>
      </c>
      <c r="N9648" s="2">
        <v>35431</v>
      </c>
      <c r="O9648" t="s">
        <v>783</v>
      </c>
      <c r="P9648">
        <v>1997</v>
      </c>
      <c r="Q9648" s="1">
        <v>39905</v>
      </c>
      <c r="R9648" s="1">
        <v>40197</v>
      </c>
      <c r="S9648">
        <v>0</v>
      </c>
      <c r="T9648">
        <v>506575</v>
      </c>
      <c r="U9648">
        <v>0</v>
      </c>
      <c r="V9648">
        <v>0</v>
      </c>
      <c r="W9648">
        <v>0</v>
      </c>
      <c r="X9648">
        <v>1199998</v>
      </c>
      <c r="Y9648">
        <v>0</v>
      </c>
      <c r="Z9648">
        <v>0</v>
      </c>
      <c r="AA9648">
        <v>0</v>
      </c>
      <c r="AB9648">
        <v>0</v>
      </c>
      <c r="AC9648">
        <v>0</v>
      </c>
      <c r="AD9648">
        <v>0</v>
      </c>
      <c r="AE9648">
        <v>0</v>
      </c>
      <c r="AF9648">
        <v>0</v>
      </c>
      <c r="AG9648">
        <v>0</v>
      </c>
      <c r="AH9648">
        <v>0</v>
      </c>
      <c r="AI9648">
        <v>0</v>
      </c>
      <c r="AJ9648">
        <v>0</v>
      </c>
      <c r="AK9648">
        <v>0</v>
      </c>
      <c r="AL9648">
        <v>0</v>
      </c>
      <c r="AM9648">
        <v>0</v>
      </c>
      <c r="AN9648">
        <v>1</v>
      </c>
    </row>
    <row r="9649" spans="1:40" x14ac:dyDescent="0.45">
      <c r="A9649" t="s">
        <v>23175</v>
      </c>
      <c r="B9649" t="s">
        <v>23176</v>
      </c>
      <c r="C9649" t="s">
        <v>23177</v>
      </c>
      <c r="D9649" t="s">
        <v>412</v>
      </c>
      <c r="E9649" t="s">
        <v>413</v>
      </c>
      <c r="F9649">
        <v>0</v>
      </c>
      <c r="G9649" t="s">
        <v>51</v>
      </c>
      <c r="H9649" t="s">
        <v>44</v>
      </c>
      <c r="I9649" t="s">
        <v>655</v>
      </c>
      <c r="J9649" t="s">
        <v>656</v>
      </c>
      <c r="K9649" t="s">
        <v>17519</v>
      </c>
      <c r="L9649">
        <v>2</v>
      </c>
      <c r="M9649" s="1">
        <v>40909</v>
      </c>
      <c r="N9649" s="3">
        <v>43842</v>
      </c>
      <c r="O9649" t="s">
        <v>94</v>
      </c>
      <c r="P9649">
        <v>2012</v>
      </c>
      <c r="Q9649" s="1">
        <v>41673</v>
      </c>
      <c r="R9649" s="1">
        <v>41870</v>
      </c>
      <c r="S9649">
        <v>0</v>
      </c>
      <c r="T9649">
        <v>1706750</v>
      </c>
      <c r="U9649">
        <v>0</v>
      </c>
      <c r="V9649">
        <v>0</v>
      </c>
      <c r="W9649">
        <v>0</v>
      </c>
      <c r="X9649">
        <v>0</v>
      </c>
      <c r="Y9649">
        <v>0</v>
      </c>
      <c r="Z9649">
        <v>0</v>
      </c>
      <c r="AA9649">
        <v>0</v>
      </c>
      <c r="AB9649">
        <v>0</v>
      </c>
      <c r="AC9649">
        <v>0</v>
      </c>
      <c r="AD9649">
        <v>0</v>
      </c>
      <c r="AE9649">
        <v>0</v>
      </c>
      <c r="AF9649">
        <v>0</v>
      </c>
      <c r="AG9649">
        <v>0</v>
      </c>
      <c r="AH9649">
        <v>0</v>
      </c>
      <c r="AI9649">
        <v>0</v>
      </c>
      <c r="AJ9649">
        <v>0</v>
      </c>
      <c r="AK9649">
        <v>0</v>
      </c>
      <c r="AL9649">
        <v>0</v>
      </c>
      <c r="AM9649">
        <v>0</v>
      </c>
      <c r="AN9649">
        <v>1</v>
      </c>
    </row>
    <row r="9650" spans="1:40" x14ac:dyDescent="0.45">
      <c r="A9650" t="s">
        <v>39214</v>
      </c>
      <c r="B9650" t="s">
        <v>39215</v>
      </c>
      <c r="C9650" t="s">
        <v>39216</v>
      </c>
      <c r="D9650" t="s">
        <v>39217</v>
      </c>
      <c r="E9650" t="s">
        <v>222</v>
      </c>
      <c r="F9650">
        <v>0</v>
      </c>
      <c r="G9650" t="s">
        <v>75</v>
      </c>
      <c r="H9650" t="s">
        <v>44</v>
      </c>
      <c r="I9650" t="s">
        <v>52</v>
      </c>
      <c r="J9650" t="s">
        <v>141</v>
      </c>
      <c r="K9650" t="s">
        <v>142</v>
      </c>
      <c r="L9650">
        <v>2</v>
      </c>
      <c r="M9650" s="1">
        <v>38718</v>
      </c>
      <c r="N9650" s="3">
        <v>43836</v>
      </c>
      <c r="O9650" t="s">
        <v>260</v>
      </c>
      <c r="P9650">
        <v>2006</v>
      </c>
      <c r="Q9650" s="1">
        <v>39882</v>
      </c>
      <c r="R9650" s="1">
        <v>40171</v>
      </c>
      <c r="S9650">
        <v>1250000</v>
      </c>
      <c r="T9650">
        <v>0</v>
      </c>
      <c r="U9650">
        <v>0</v>
      </c>
      <c r="V9650">
        <v>0</v>
      </c>
      <c r="W9650">
        <v>0</v>
      </c>
      <c r="X9650">
        <v>458000</v>
      </c>
      <c r="Y9650">
        <v>0</v>
      </c>
      <c r="Z9650">
        <v>0</v>
      </c>
      <c r="AA9650">
        <v>0</v>
      </c>
      <c r="AB9650">
        <v>0</v>
      </c>
      <c r="AC9650">
        <v>0</v>
      </c>
      <c r="AD9650">
        <v>0</v>
      </c>
      <c r="AE9650">
        <v>0</v>
      </c>
      <c r="AF9650">
        <v>0</v>
      </c>
      <c r="AG9650">
        <v>0</v>
      </c>
      <c r="AH9650">
        <v>0</v>
      </c>
      <c r="AI9650">
        <v>0</v>
      </c>
      <c r="AJ9650">
        <v>0</v>
      </c>
      <c r="AK9650">
        <v>0</v>
      </c>
      <c r="AL9650">
        <v>0</v>
      </c>
      <c r="AM9650">
        <v>0</v>
      </c>
      <c r="AN9650">
        <v>0</v>
      </c>
    </row>
    <row r="9651" spans="1:40" x14ac:dyDescent="0.45">
      <c r="A9651" t="s">
        <v>64535</v>
      </c>
      <c r="B9651" t="s">
        <v>64536</v>
      </c>
      <c r="C9651" t="s">
        <v>64537</v>
      </c>
      <c r="D9651" t="s">
        <v>128</v>
      </c>
      <c r="E9651" t="s">
        <v>129</v>
      </c>
      <c r="F9651">
        <v>0</v>
      </c>
      <c r="G9651" t="s">
        <v>51</v>
      </c>
      <c r="H9651" t="s">
        <v>44</v>
      </c>
      <c r="I9651" t="s">
        <v>164</v>
      </c>
      <c r="J9651" t="s">
        <v>1010</v>
      </c>
      <c r="K9651" t="s">
        <v>20869</v>
      </c>
      <c r="L9651">
        <v>2</v>
      </c>
      <c r="M9651" s="1">
        <v>39083</v>
      </c>
      <c r="N9651" s="3">
        <v>43837</v>
      </c>
      <c r="O9651" t="s">
        <v>80</v>
      </c>
      <c r="P9651">
        <v>2007</v>
      </c>
      <c r="Q9651" s="1">
        <v>40078</v>
      </c>
      <c r="R9651" s="1">
        <v>41024</v>
      </c>
      <c r="S9651">
        <v>0</v>
      </c>
      <c r="T9651">
        <v>1709500</v>
      </c>
      <c r="U9651">
        <v>0</v>
      </c>
      <c r="V9651">
        <v>0</v>
      </c>
      <c r="W9651">
        <v>0</v>
      </c>
      <c r="X9651">
        <v>0</v>
      </c>
      <c r="Y9651">
        <v>0</v>
      </c>
      <c r="Z9651">
        <v>0</v>
      </c>
      <c r="AA9651">
        <v>0</v>
      </c>
      <c r="AB9651">
        <v>0</v>
      </c>
      <c r="AC9651">
        <v>0</v>
      </c>
      <c r="AD9651">
        <v>0</v>
      </c>
      <c r="AE9651">
        <v>0</v>
      </c>
      <c r="AF9651">
        <v>0</v>
      </c>
      <c r="AG9651">
        <v>0</v>
      </c>
      <c r="AH9651">
        <v>0</v>
      </c>
      <c r="AI9651">
        <v>0</v>
      </c>
      <c r="AJ9651">
        <v>0</v>
      </c>
      <c r="AK9651">
        <v>0</v>
      </c>
      <c r="AL9651">
        <v>0</v>
      </c>
      <c r="AM9651">
        <v>0</v>
      </c>
      <c r="AN9651">
        <v>1</v>
      </c>
    </row>
    <row r="9652" spans="1:40" x14ac:dyDescent="0.45">
      <c r="A9652" t="s">
        <v>46946</v>
      </c>
      <c r="B9652" t="s">
        <v>46947</v>
      </c>
      <c r="C9652" t="s">
        <v>46948</v>
      </c>
      <c r="D9652" t="s">
        <v>198</v>
      </c>
      <c r="E9652" t="s">
        <v>199</v>
      </c>
      <c r="F9652">
        <v>0</v>
      </c>
      <c r="G9652" t="s">
        <v>51</v>
      </c>
      <c r="H9652" t="s">
        <v>44</v>
      </c>
      <c r="I9652" t="s">
        <v>52</v>
      </c>
      <c r="J9652" t="s">
        <v>53</v>
      </c>
      <c r="K9652" t="s">
        <v>53</v>
      </c>
      <c r="L9652">
        <v>2</v>
      </c>
      <c r="M9652" s="1">
        <v>39448</v>
      </c>
      <c r="N9652" s="3">
        <v>43838</v>
      </c>
      <c r="O9652" t="s">
        <v>133</v>
      </c>
      <c r="P9652">
        <v>2008</v>
      </c>
      <c r="Q9652" s="1">
        <v>40589</v>
      </c>
      <c r="R9652" s="1">
        <v>40612</v>
      </c>
      <c r="S9652">
        <v>0</v>
      </c>
      <c r="T9652">
        <v>500000</v>
      </c>
      <c r="U9652">
        <v>0</v>
      </c>
      <c r="V9652">
        <v>0</v>
      </c>
      <c r="W9652">
        <v>0</v>
      </c>
      <c r="X9652">
        <v>1210000</v>
      </c>
      <c r="Y9652">
        <v>0</v>
      </c>
      <c r="Z9652">
        <v>0</v>
      </c>
      <c r="AA9652">
        <v>0</v>
      </c>
      <c r="AB9652">
        <v>0</v>
      </c>
      <c r="AC9652">
        <v>0</v>
      </c>
      <c r="AD9652">
        <v>0</v>
      </c>
      <c r="AE9652">
        <v>0</v>
      </c>
      <c r="AF9652">
        <v>0</v>
      </c>
      <c r="AG9652">
        <v>0</v>
      </c>
      <c r="AH9652">
        <v>0</v>
      </c>
      <c r="AI9652">
        <v>0</v>
      </c>
      <c r="AJ9652">
        <v>0</v>
      </c>
      <c r="AK9652">
        <v>0</v>
      </c>
      <c r="AL9652">
        <v>0</v>
      </c>
      <c r="AM9652">
        <v>0</v>
      </c>
      <c r="AN9652">
        <v>1</v>
      </c>
    </row>
    <row r="9653" spans="1:40" x14ac:dyDescent="0.45">
      <c r="A9653" t="s">
        <v>36541</v>
      </c>
      <c r="B9653" t="s">
        <v>36542</v>
      </c>
      <c r="C9653" t="s">
        <v>36543</v>
      </c>
      <c r="D9653" t="s">
        <v>68</v>
      </c>
      <c r="E9653" t="s">
        <v>69</v>
      </c>
      <c r="F9653">
        <v>0</v>
      </c>
      <c r="G9653" t="s">
        <v>43</v>
      </c>
      <c r="H9653" t="s">
        <v>44</v>
      </c>
      <c r="I9653" t="s">
        <v>70</v>
      </c>
      <c r="J9653" t="s">
        <v>71</v>
      </c>
      <c r="K9653" t="s">
        <v>883</v>
      </c>
      <c r="L9653">
        <v>2</v>
      </c>
      <c r="M9653" s="1">
        <v>39814</v>
      </c>
      <c r="N9653" s="3">
        <v>43839</v>
      </c>
      <c r="O9653" t="s">
        <v>135</v>
      </c>
      <c r="P9653">
        <v>2009</v>
      </c>
      <c r="Q9653" s="1">
        <v>39933</v>
      </c>
      <c r="R9653" s="1">
        <v>40554</v>
      </c>
      <c r="S9653">
        <v>0</v>
      </c>
      <c r="T9653">
        <v>1710000</v>
      </c>
      <c r="U9653">
        <v>0</v>
      </c>
      <c r="V9653">
        <v>0</v>
      </c>
      <c r="W9653">
        <v>0</v>
      </c>
      <c r="X9653">
        <v>0</v>
      </c>
      <c r="Y9653">
        <v>0</v>
      </c>
      <c r="Z9653">
        <v>0</v>
      </c>
      <c r="AA9653">
        <v>0</v>
      </c>
      <c r="AB9653">
        <v>0</v>
      </c>
      <c r="AC9653">
        <v>0</v>
      </c>
      <c r="AD9653">
        <v>0</v>
      </c>
      <c r="AE9653">
        <v>0</v>
      </c>
      <c r="AF9653">
        <v>0</v>
      </c>
      <c r="AG9653">
        <v>0</v>
      </c>
      <c r="AH9653">
        <v>0</v>
      </c>
      <c r="AI9653">
        <v>0</v>
      </c>
      <c r="AJ9653">
        <v>0</v>
      </c>
      <c r="AK9653">
        <v>0</v>
      </c>
      <c r="AL9653">
        <v>0</v>
      </c>
      <c r="AM9653">
        <v>0</v>
      </c>
      <c r="AN9653">
        <v>1</v>
      </c>
    </row>
    <row r="9654" spans="1:40" x14ac:dyDescent="0.45">
      <c r="A9654" t="s">
        <v>72763</v>
      </c>
      <c r="B9654" t="s">
        <v>72764</v>
      </c>
      <c r="C9654" t="s">
        <v>72765</v>
      </c>
      <c r="D9654" t="s">
        <v>68</v>
      </c>
      <c r="E9654" t="s">
        <v>69</v>
      </c>
      <c r="F9654">
        <v>0</v>
      </c>
      <c r="G9654" t="s">
        <v>51</v>
      </c>
      <c r="H9654" t="s">
        <v>44</v>
      </c>
      <c r="I9654" t="s">
        <v>730</v>
      </c>
      <c r="J9654" t="s">
        <v>365</v>
      </c>
      <c r="K9654" t="s">
        <v>1086</v>
      </c>
      <c r="L9654">
        <v>2</v>
      </c>
      <c r="M9654" s="1">
        <v>41275</v>
      </c>
      <c r="N9654" s="3">
        <v>43843</v>
      </c>
      <c r="O9654" t="s">
        <v>117</v>
      </c>
      <c r="P9654">
        <v>2013</v>
      </c>
      <c r="Q9654" s="1">
        <v>41746</v>
      </c>
      <c r="R9654" s="1">
        <v>41927</v>
      </c>
      <c r="S9654">
        <v>510000</v>
      </c>
      <c r="T9654">
        <v>1200000</v>
      </c>
      <c r="U9654">
        <v>0</v>
      </c>
      <c r="V9654">
        <v>0</v>
      </c>
      <c r="W9654">
        <v>0</v>
      </c>
      <c r="X9654">
        <v>0</v>
      </c>
      <c r="Y9654">
        <v>0</v>
      </c>
      <c r="Z9654">
        <v>0</v>
      </c>
      <c r="AA9654">
        <v>0</v>
      </c>
      <c r="AB9654">
        <v>0</v>
      </c>
      <c r="AC9654">
        <v>0</v>
      </c>
      <c r="AD9654">
        <v>0</v>
      </c>
      <c r="AE9654">
        <v>0</v>
      </c>
      <c r="AF9654">
        <v>1200000</v>
      </c>
      <c r="AG9654">
        <v>0</v>
      </c>
      <c r="AH9654">
        <v>0</v>
      </c>
      <c r="AI9654">
        <v>0</v>
      </c>
      <c r="AJ9654">
        <v>0</v>
      </c>
      <c r="AK9654">
        <v>0</v>
      </c>
      <c r="AL9654">
        <v>0</v>
      </c>
      <c r="AM9654">
        <v>0</v>
      </c>
      <c r="AN9654">
        <v>1</v>
      </c>
    </row>
    <row r="9655" spans="1:40" x14ac:dyDescent="0.45">
      <c r="A9655" t="s">
        <v>28924</v>
      </c>
      <c r="B9655" t="s">
        <v>28925</v>
      </c>
      <c r="C9655" t="s">
        <v>28926</v>
      </c>
      <c r="D9655" t="s">
        <v>28927</v>
      </c>
      <c r="E9655" t="s">
        <v>171</v>
      </c>
      <c r="F9655">
        <v>0</v>
      </c>
      <c r="G9655" t="s">
        <v>51</v>
      </c>
      <c r="H9655" t="s">
        <v>44</v>
      </c>
      <c r="I9655" t="s">
        <v>52</v>
      </c>
      <c r="J9655" t="s">
        <v>141</v>
      </c>
      <c r="K9655" t="s">
        <v>142</v>
      </c>
      <c r="L9655">
        <v>4</v>
      </c>
      <c r="M9655" s="1">
        <v>40299</v>
      </c>
      <c r="N9655" s="3">
        <v>43961</v>
      </c>
      <c r="O9655" t="s">
        <v>619</v>
      </c>
      <c r="P9655">
        <v>2010</v>
      </c>
      <c r="Q9655" s="1">
        <v>40299</v>
      </c>
      <c r="R9655" s="1">
        <v>41625</v>
      </c>
      <c r="S9655">
        <v>1714000</v>
      </c>
      <c r="T9655">
        <v>0</v>
      </c>
      <c r="U9655">
        <v>0</v>
      </c>
      <c r="V9655">
        <v>0</v>
      </c>
      <c r="W9655">
        <v>0</v>
      </c>
      <c r="X9655">
        <v>0</v>
      </c>
      <c r="Y9655">
        <v>0</v>
      </c>
      <c r="Z9655">
        <v>0</v>
      </c>
      <c r="AA9655">
        <v>0</v>
      </c>
      <c r="AB9655">
        <v>0</v>
      </c>
      <c r="AC9655">
        <v>0</v>
      </c>
      <c r="AD9655">
        <v>0</v>
      </c>
      <c r="AE9655">
        <v>0</v>
      </c>
      <c r="AF9655">
        <v>0</v>
      </c>
      <c r="AG9655">
        <v>0</v>
      </c>
      <c r="AH9655">
        <v>0</v>
      </c>
      <c r="AI9655">
        <v>0</v>
      </c>
      <c r="AJ9655">
        <v>0</v>
      </c>
      <c r="AK9655">
        <v>0</v>
      </c>
      <c r="AL9655">
        <v>0</v>
      </c>
      <c r="AM9655">
        <v>0</v>
      </c>
      <c r="AN9655">
        <v>1</v>
      </c>
    </row>
    <row r="9656" spans="1:40" x14ac:dyDescent="0.45">
      <c r="A9656" t="s">
        <v>48923</v>
      </c>
      <c r="B9656" t="s">
        <v>48924</v>
      </c>
      <c r="C9656" t="s">
        <v>48925</v>
      </c>
      <c r="D9656" t="s">
        <v>48926</v>
      </c>
      <c r="E9656" t="s">
        <v>608</v>
      </c>
      <c r="F9656">
        <v>0</v>
      </c>
      <c r="G9656" t="s">
        <v>51</v>
      </c>
      <c r="H9656" t="s">
        <v>44</v>
      </c>
      <c r="I9656" t="s">
        <v>52</v>
      </c>
      <c r="J9656" t="s">
        <v>141</v>
      </c>
      <c r="K9656" t="s">
        <v>142</v>
      </c>
      <c r="L9656">
        <v>4</v>
      </c>
      <c r="M9656" s="1">
        <v>41156</v>
      </c>
      <c r="N9656" s="3">
        <v>44086</v>
      </c>
      <c r="O9656" t="s">
        <v>342</v>
      </c>
      <c r="P9656">
        <v>2012</v>
      </c>
      <c r="Q9656" s="1">
        <v>41554</v>
      </c>
      <c r="R9656" s="1">
        <v>41775</v>
      </c>
      <c r="S9656">
        <v>1715000</v>
      </c>
      <c r="T9656">
        <v>0</v>
      </c>
      <c r="U9656">
        <v>0</v>
      </c>
      <c r="V9656">
        <v>0</v>
      </c>
      <c r="W9656">
        <v>0</v>
      </c>
      <c r="X9656">
        <v>0</v>
      </c>
      <c r="Y9656">
        <v>0</v>
      </c>
      <c r="Z9656">
        <v>0</v>
      </c>
      <c r="AA9656">
        <v>0</v>
      </c>
      <c r="AB9656">
        <v>0</v>
      </c>
      <c r="AC9656">
        <v>0</v>
      </c>
      <c r="AD9656">
        <v>0</v>
      </c>
      <c r="AE9656">
        <v>0</v>
      </c>
      <c r="AF9656">
        <v>0</v>
      </c>
      <c r="AG9656">
        <v>0</v>
      </c>
      <c r="AH9656">
        <v>0</v>
      </c>
      <c r="AI9656">
        <v>0</v>
      </c>
      <c r="AJ9656">
        <v>0</v>
      </c>
      <c r="AK9656">
        <v>0</v>
      </c>
      <c r="AL9656">
        <v>0</v>
      </c>
      <c r="AM9656">
        <v>0</v>
      </c>
      <c r="AN9656">
        <v>1</v>
      </c>
    </row>
    <row r="9657" spans="1:40" x14ac:dyDescent="0.45">
      <c r="A9657" t="s">
        <v>11643</v>
      </c>
      <c r="B9657" t="s">
        <v>11644</v>
      </c>
      <c r="C9657" t="s">
        <v>11645</v>
      </c>
      <c r="D9657" t="s">
        <v>11646</v>
      </c>
      <c r="E9657" t="s">
        <v>231</v>
      </c>
      <c r="F9657">
        <v>0</v>
      </c>
      <c r="G9657" t="s">
        <v>51</v>
      </c>
      <c r="H9657" t="s">
        <v>44</v>
      </c>
      <c r="I9657" t="s">
        <v>130</v>
      </c>
      <c r="J9657" t="s">
        <v>131</v>
      </c>
      <c r="K9657" t="s">
        <v>1343</v>
      </c>
      <c r="L9657">
        <v>4</v>
      </c>
      <c r="M9657" s="1">
        <v>40384</v>
      </c>
      <c r="N9657" s="3">
        <v>44022</v>
      </c>
      <c r="O9657" t="s">
        <v>143</v>
      </c>
      <c r="P9657">
        <v>2010</v>
      </c>
      <c r="Q9657" s="1">
        <v>40360</v>
      </c>
      <c r="R9657" s="1">
        <v>41528</v>
      </c>
      <c r="S9657">
        <v>65000</v>
      </c>
      <c r="T9657">
        <v>1600000</v>
      </c>
      <c r="U9657">
        <v>0</v>
      </c>
      <c r="V9657">
        <v>0</v>
      </c>
      <c r="W9657">
        <v>0</v>
      </c>
      <c r="X9657">
        <v>50000</v>
      </c>
      <c r="Y9657">
        <v>0</v>
      </c>
      <c r="Z9657">
        <v>0</v>
      </c>
      <c r="AA9657">
        <v>0</v>
      </c>
      <c r="AB9657">
        <v>0</v>
      </c>
      <c r="AC9657">
        <v>0</v>
      </c>
      <c r="AD9657">
        <v>0</v>
      </c>
      <c r="AE9657">
        <v>0</v>
      </c>
      <c r="AF9657">
        <v>1600000</v>
      </c>
      <c r="AG9657">
        <v>0</v>
      </c>
      <c r="AH9657">
        <v>0</v>
      </c>
      <c r="AI9657">
        <v>0</v>
      </c>
      <c r="AJ9657">
        <v>0</v>
      </c>
      <c r="AK9657">
        <v>0</v>
      </c>
      <c r="AL9657">
        <v>0</v>
      </c>
      <c r="AM9657">
        <v>0</v>
      </c>
      <c r="AN9657">
        <v>1</v>
      </c>
    </row>
    <row r="9658" spans="1:40" x14ac:dyDescent="0.45">
      <c r="A9658" t="s">
        <v>20840</v>
      </c>
      <c r="B9658" t="s">
        <v>20841</v>
      </c>
      <c r="C9658" t="s">
        <v>20842</v>
      </c>
      <c r="D9658" t="s">
        <v>20843</v>
      </c>
      <c r="E9658" t="s">
        <v>255</v>
      </c>
      <c r="F9658">
        <v>0</v>
      </c>
      <c r="G9658" t="s">
        <v>43</v>
      </c>
      <c r="H9658" t="s">
        <v>44</v>
      </c>
      <c r="I9658" t="s">
        <v>204</v>
      </c>
      <c r="J9658" t="s">
        <v>205</v>
      </c>
      <c r="K9658" t="s">
        <v>205</v>
      </c>
      <c r="L9658">
        <v>2</v>
      </c>
      <c r="M9658" s="1">
        <v>40909</v>
      </c>
      <c r="N9658" s="3">
        <v>43842</v>
      </c>
      <c r="O9658" t="s">
        <v>94</v>
      </c>
      <c r="P9658">
        <v>2012</v>
      </c>
      <c r="Q9658" s="1">
        <v>41089</v>
      </c>
      <c r="R9658" s="1">
        <v>41787</v>
      </c>
      <c r="S9658">
        <v>1100000</v>
      </c>
      <c r="T9658">
        <v>617000</v>
      </c>
      <c r="U9658">
        <v>0</v>
      </c>
      <c r="V9658">
        <v>0</v>
      </c>
      <c r="W9658">
        <v>0</v>
      </c>
      <c r="X9658">
        <v>0</v>
      </c>
      <c r="Y9658">
        <v>0</v>
      </c>
      <c r="Z9658">
        <v>0</v>
      </c>
      <c r="AA9658">
        <v>0</v>
      </c>
      <c r="AB9658">
        <v>0</v>
      </c>
      <c r="AC9658">
        <v>0</v>
      </c>
      <c r="AD9658">
        <v>0</v>
      </c>
      <c r="AE9658">
        <v>0</v>
      </c>
      <c r="AF9658">
        <v>0</v>
      </c>
      <c r="AG9658">
        <v>0</v>
      </c>
      <c r="AH9658">
        <v>0</v>
      </c>
      <c r="AI9658">
        <v>0</v>
      </c>
      <c r="AJ9658">
        <v>0</v>
      </c>
      <c r="AK9658">
        <v>0</v>
      </c>
      <c r="AL9658">
        <v>0</v>
      </c>
      <c r="AM9658">
        <v>0</v>
      </c>
      <c r="AN9658">
        <v>1</v>
      </c>
    </row>
    <row r="9659" spans="1:40" x14ac:dyDescent="0.45">
      <c r="A9659" t="s">
        <v>55324</v>
      </c>
      <c r="B9659" t="s">
        <v>55325</v>
      </c>
      <c r="C9659" t="s">
        <v>55326</v>
      </c>
      <c r="D9659" t="s">
        <v>170</v>
      </c>
      <c r="E9659" t="s">
        <v>171</v>
      </c>
      <c r="F9659">
        <v>0</v>
      </c>
      <c r="G9659" t="s">
        <v>43</v>
      </c>
      <c r="H9659" t="s">
        <v>44</v>
      </c>
      <c r="I9659" t="s">
        <v>52</v>
      </c>
      <c r="J9659" t="s">
        <v>141</v>
      </c>
      <c r="K9659" t="s">
        <v>459</v>
      </c>
      <c r="L9659">
        <v>2</v>
      </c>
      <c r="M9659" s="1">
        <v>40909</v>
      </c>
      <c r="N9659" s="3">
        <v>43842</v>
      </c>
      <c r="O9659" t="s">
        <v>94</v>
      </c>
      <c r="P9659">
        <v>2012</v>
      </c>
      <c r="Q9659" s="1">
        <v>41348</v>
      </c>
      <c r="R9659" s="1">
        <v>41570</v>
      </c>
      <c r="S9659">
        <v>1720000</v>
      </c>
      <c r="T9659">
        <v>0</v>
      </c>
      <c r="U9659">
        <v>0</v>
      </c>
      <c r="V9659">
        <v>0</v>
      </c>
      <c r="W9659">
        <v>0</v>
      </c>
      <c r="X9659">
        <v>0</v>
      </c>
      <c r="Y9659">
        <v>0</v>
      </c>
      <c r="Z9659">
        <v>0</v>
      </c>
      <c r="AA9659">
        <v>0</v>
      </c>
      <c r="AB9659">
        <v>0</v>
      </c>
      <c r="AC9659">
        <v>0</v>
      </c>
      <c r="AD9659">
        <v>0</v>
      </c>
      <c r="AE9659">
        <v>0</v>
      </c>
      <c r="AF9659">
        <v>0</v>
      </c>
      <c r="AG9659">
        <v>0</v>
      </c>
      <c r="AH9659">
        <v>0</v>
      </c>
      <c r="AI9659">
        <v>0</v>
      </c>
      <c r="AJ9659">
        <v>0</v>
      </c>
      <c r="AK9659">
        <v>0</v>
      </c>
      <c r="AL9659">
        <v>0</v>
      </c>
      <c r="AM9659">
        <v>0</v>
      </c>
      <c r="AN9659">
        <v>1</v>
      </c>
    </row>
    <row r="9660" spans="1:40" x14ac:dyDescent="0.45">
      <c r="A9660" t="s">
        <v>6103</v>
      </c>
      <c r="B9660" t="s">
        <v>6104</v>
      </c>
      <c r="C9660" t="s">
        <v>6105</v>
      </c>
      <c r="D9660" t="s">
        <v>6106</v>
      </c>
      <c r="E9660" t="s">
        <v>6107</v>
      </c>
      <c r="F9660">
        <v>0</v>
      </c>
      <c r="G9660" t="s">
        <v>51</v>
      </c>
      <c r="H9660" t="s">
        <v>44</v>
      </c>
      <c r="I9660" t="s">
        <v>3185</v>
      </c>
      <c r="J9660" t="s">
        <v>365</v>
      </c>
      <c r="K9660" t="s">
        <v>3186</v>
      </c>
      <c r="L9660">
        <v>4</v>
      </c>
      <c r="M9660" s="1">
        <v>41183</v>
      </c>
      <c r="N9660" s="3">
        <v>44116</v>
      </c>
      <c r="O9660" t="s">
        <v>58</v>
      </c>
      <c r="P9660">
        <v>2012</v>
      </c>
      <c r="Q9660" s="1">
        <v>41195</v>
      </c>
      <c r="R9660" s="1">
        <v>41920</v>
      </c>
      <c r="S9660">
        <v>1600000</v>
      </c>
      <c r="T9660">
        <v>0</v>
      </c>
      <c r="U9660">
        <v>0</v>
      </c>
      <c r="V9660">
        <v>0</v>
      </c>
      <c r="W9660">
        <v>0</v>
      </c>
      <c r="X9660">
        <v>0</v>
      </c>
      <c r="Y9660">
        <v>0</v>
      </c>
      <c r="Z9660">
        <v>122500</v>
      </c>
      <c r="AA9660">
        <v>0</v>
      </c>
      <c r="AB9660">
        <v>0</v>
      </c>
      <c r="AC9660">
        <v>0</v>
      </c>
      <c r="AD9660">
        <v>0</v>
      </c>
      <c r="AE9660">
        <v>0</v>
      </c>
      <c r="AF9660">
        <v>0</v>
      </c>
      <c r="AG9660">
        <v>0</v>
      </c>
      <c r="AH9660">
        <v>0</v>
      </c>
      <c r="AI9660">
        <v>0</v>
      </c>
      <c r="AJ9660">
        <v>0</v>
      </c>
      <c r="AK9660">
        <v>0</v>
      </c>
      <c r="AL9660">
        <v>0</v>
      </c>
      <c r="AM9660">
        <v>0</v>
      </c>
      <c r="AN9660">
        <v>1</v>
      </c>
    </row>
    <row r="9661" spans="1:40" x14ac:dyDescent="0.45">
      <c r="A9661" t="s">
        <v>9814</v>
      </c>
      <c r="B9661" t="s">
        <v>9815</v>
      </c>
      <c r="C9661" t="s">
        <v>9816</v>
      </c>
      <c r="D9661" t="s">
        <v>198</v>
      </c>
      <c r="E9661" t="s">
        <v>199</v>
      </c>
      <c r="F9661">
        <v>0</v>
      </c>
      <c r="G9661" t="s">
        <v>75</v>
      </c>
      <c r="H9661" t="s">
        <v>44</v>
      </c>
      <c r="I9661" t="s">
        <v>96</v>
      </c>
      <c r="J9661" t="s">
        <v>874</v>
      </c>
      <c r="K9661" t="s">
        <v>9817</v>
      </c>
      <c r="L9661">
        <v>8</v>
      </c>
      <c r="M9661" s="1">
        <v>35431</v>
      </c>
      <c r="N9661" s="2">
        <v>35431</v>
      </c>
      <c r="O9661" t="s">
        <v>783</v>
      </c>
      <c r="P9661">
        <v>1997</v>
      </c>
      <c r="Q9661" s="1">
        <v>38359</v>
      </c>
      <c r="R9661" s="1">
        <v>40896</v>
      </c>
      <c r="S9661">
        <v>0</v>
      </c>
      <c r="T9661">
        <v>154000000</v>
      </c>
      <c r="U9661">
        <v>0</v>
      </c>
      <c r="V9661">
        <v>0</v>
      </c>
      <c r="W9661">
        <v>0</v>
      </c>
      <c r="X9661">
        <v>18264126</v>
      </c>
      <c r="Y9661">
        <v>0</v>
      </c>
      <c r="Z9661">
        <v>0</v>
      </c>
      <c r="AA9661">
        <v>0</v>
      </c>
      <c r="AB9661">
        <v>0</v>
      </c>
      <c r="AC9661">
        <v>0</v>
      </c>
      <c r="AD9661">
        <v>0</v>
      </c>
      <c r="AE9661">
        <v>0</v>
      </c>
      <c r="AF9661">
        <v>0</v>
      </c>
      <c r="AG9661">
        <v>36000000</v>
      </c>
      <c r="AH9661">
        <v>30000000</v>
      </c>
      <c r="AI9661">
        <v>80000000</v>
      </c>
      <c r="AJ9661">
        <v>0</v>
      </c>
      <c r="AK9661">
        <v>0</v>
      </c>
      <c r="AL9661">
        <v>0</v>
      </c>
      <c r="AM9661">
        <v>0</v>
      </c>
      <c r="AN9661">
        <v>0</v>
      </c>
    </row>
    <row r="9662" spans="1:40" x14ac:dyDescent="0.45">
      <c r="A9662" t="s">
        <v>50149</v>
      </c>
      <c r="B9662" t="s">
        <v>50150</v>
      </c>
      <c r="C9662" t="s">
        <v>50151</v>
      </c>
      <c r="D9662" t="s">
        <v>424</v>
      </c>
      <c r="E9662" t="s">
        <v>425</v>
      </c>
      <c r="F9662">
        <v>0</v>
      </c>
      <c r="G9662" t="s">
        <v>51</v>
      </c>
      <c r="H9662" t="s">
        <v>44</v>
      </c>
      <c r="I9662" t="s">
        <v>147</v>
      </c>
      <c r="J9662" t="s">
        <v>148</v>
      </c>
      <c r="K9662" t="s">
        <v>148</v>
      </c>
      <c r="L9662">
        <v>1</v>
      </c>
      <c r="M9662" s="1">
        <v>39814</v>
      </c>
      <c r="N9662" s="3">
        <v>43839</v>
      </c>
      <c r="O9662" t="s">
        <v>135</v>
      </c>
      <c r="P9662">
        <v>2009</v>
      </c>
      <c r="Q9662" s="1">
        <v>41662</v>
      </c>
      <c r="R9662" s="1">
        <v>41662</v>
      </c>
      <c r="S9662">
        <v>0</v>
      </c>
      <c r="T9662">
        <v>1724199</v>
      </c>
      <c r="U9662">
        <v>0</v>
      </c>
      <c r="V9662">
        <v>0</v>
      </c>
      <c r="W9662">
        <v>0</v>
      </c>
      <c r="X9662">
        <v>0</v>
      </c>
      <c r="Y9662">
        <v>0</v>
      </c>
      <c r="Z9662">
        <v>0</v>
      </c>
      <c r="AA9662">
        <v>0</v>
      </c>
      <c r="AB9662">
        <v>0</v>
      </c>
      <c r="AC9662">
        <v>0</v>
      </c>
      <c r="AD9662">
        <v>0</v>
      </c>
      <c r="AE9662">
        <v>0</v>
      </c>
      <c r="AF9662">
        <v>0</v>
      </c>
      <c r="AG9662">
        <v>0</v>
      </c>
      <c r="AH9662">
        <v>0</v>
      </c>
      <c r="AI9662">
        <v>0</v>
      </c>
      <c r="AJ9662">
        <v>0</v>
      </c>
      <c r="AK9662">
        <v>0</v>
      </c>
      <c r="AL9662">
        <v>0</v>
      </c>
      <c r="AM9662">
        <v>0</v>
      </c>
      <c r="AN9662">
        <v>1</v>
      </c>
    </row>
    <row r="9663" spans="1:40" x14ac:dyDescent="0.45">
      <c r="A9663" t="s">
        <v>18836</v>
      </c>
      <c r="B9663" t="s">
        <v>18837</v>
      </c>
      <c r="C9663" t="s">
        <v>18838</v>
      </c>
      <c r="D9663" t="s">
        <v>198</v>
      </c>
      <c r="E9663" t="s">
        <v>199</v>
      </c>
      <c r="F9663">
        <v>0</v>
      </c>
      <c r="G9663" t="s">
        <v>51</v>
      </c>
      <c r="H9663" t="s">
        <v>44</v>
      </c>
      <c r="I9663" t="s">
        <v>70</v>
      </c>
      <c r="J9663" t="s">
        <v>1200</v>
      </c>
      <c r="K9663" t="s">
        <v>5694</v>
      </c>
      <c r="L9663">
        <v>1</v>
      </c>
      <c r="M9663" s="1">
        <v>32874</v>
      </c>
      <c r="N9663" s="2">
        <v>32874</v>
      </c>
      <c r="O9663" t="s">
        <v>270</v>
      </c>
      <c r="P9663">
        <v>1990</v>
      </c>
      <c r="Q9663" s="1">
        <v>41843</v>
      </c>
      <c r="R9663" s="1">
        <v>41843</v>
      </c>
      <c r="S9663">
        <v>0</v>
      </c>
      <c r="T9663">
        <v>1725000</v>
      </c>
      <c r="U9663">
        <v>0</v>
      </c>
      <c r="V9663">
        <v>0</v>
      </c>
      <c r="W9663">
        <v>0</v>
      </c>
      <c r="X9663">
        <v>0</v>
      </c>
      <c r="Y9663">
        <v>0</v>
      </c>
      <c r="Z9663">
        <v>0</v>
      </c>
      <c r="AA9663">
        <v>0</v>
      </c>
      <c r="AB9663">
        <v>0</v>
      </c>
      <c r="AC9663">
        <v>0</v>
      </c>
      <c r="AD9663">
        <v>0</v>
      </c>
      <c r="AE9663">
        <v>0</v>
      </c>
      <c r="AF9663">
        <v>0</v>
      </c>
      <c r="AG9663">
        <v>0</v>
      </c>
      <c r="AH9663">
        <v>0</v>
      </c>
      <c r="AI9663">
        <v>0</v>
      </c>
      <c r="AJ9663">
        <v>0</v>
      </c>
      <c r="AK9663">
        <v>0</v>
      </c>
      <c r="AL9663">
        <v>0</v>
      </c>
      <c r="AM9663">
        <v>0</v>
      </c>
      <c r="AN9663">
        <v>1</v>
      </c>
    </row>
    <row r="9664" spans="1:40" x14ac:dyDescent="0.45">
      <c r="A9664" t="s">
        <v>22483</v>
      </c>
      <c r="B9664" t="s">
        <v>22484</v>
      </c>
      <c r="C9664" t="s">
        <v>22485</v>
      </c>
      <c r="D9664" t="s">
        <v>424</v>
      </c>
      <c r="E9664" t="s">
        <v>425</v>
      </c>
      <c r="F9664">
        <v>0</v>
      </c>
      <c r="G9664" t="s">
        <v>51</v>
      </c>
      <c r="H9664" t="s">
        <v>44</v>
      </c>
      <c r="I9664" t="s">
        <v>45</v>
      </c>
      <c r="J9664" t="s">
        <v>46</v>
      </c>
      <c r="K9664" t="s">
        <v>2361</v>
      </c>
      <c r="L9664">
        <v>1</v>
      </c>
      <c r="M9664" s="1">
        <v>39448</v>
      </c>
      <c r="N9664" s="3">
        <v>43838</v>
      </c>
      <c r="O9664" t="s">
        <v>133</v>
      </c>
      <c r="P9664">
        <v>2008</v>
      </c>
      <c r="Q9664" s="1">
        <v>41661</v>
      </c>
      <c r="R9664" s="1">
        <v>41661</v>
      </c>
      <c r="S9664">
        <v>0</v>
      </c>
      <c r="T9664">
        <v>1725000</v>
      </c>
      <c r="U9664">
        <v>0</v>
      </c>
      <c r="V9664">
        <v>0</v>
      </c>
      <c r="W9664">
        <v>0</v>
      </c>
      <c r="X9664">
        <v>0</v>
      </c>
      <c r="Y9664">
        <v>0</v>
      </c>
      <c r="Z9664">
        <v>0</v>
      </c>
      <c r="AA9664">
        <v>0</v>
      </c>
      <c r="AB9664">
        <v>0</v>
      </c>
      <c r="AC9664">
        <v>0</v>
      </c>
      <c r="AD9664">
        <v>0</v>
      </c>
      <c r="AE9664">
        <v>0</v>
      </c>
      <c r="AF9664">
        <v>0</v>
      </c>
      <c r="AG9664">
        <v>0</v>
      </c>
      <c r="AH9664">
        <v>0</v>
      </c>
      <c r="AI9664">
        <v>0</v>
      </c>
      <c r="AJ9664">
        <v>0</v>
      </c>
      <c r="AK9664">
        <v>0</v>
      </c>
      <c r="AL9664">
        <v>0</v>
      </c>
      <c r="AM9664">
        <v>0</v>
      </c>
      <c r="AN9664">
        <v>1</v>
      </c>
    </row>
    <row r="9665" spans="1:40" x14ac:dyDescent="0.45">
      <c r="A9665" t="s">
        <v>60327</v>
      </c>
      <c r="B9665" t="s">
        <v>60328</v>
      </c>
      <c r="C9665" t="s">
        <v>60329</v>
      </c>
      <c r="D9665" t="s">
        <v>60330</v>
      </c>
      <c r="E9665" t="s">
        <v>32089</v>
      </c>
      <c r="F9665">
        <v>0</v>
      </c>
      <c r="G9665" t="s">
        <v>43</v>
      </c>
      <c r="H9665" t="s">
        <v>44</v>
      </c>
      <c r="I9665" t="s">
        <v>130</v>
      </c>
      <c r="J9665" t="s">
        <v>131</v>
      </c>
      <c r="K9665" t="s">
        <v>1343</v>
      </c>
      <c r="L9665">
        <v>2</v>
      </c>
      <c r="M9665" s="1">
        <v>39814</v>
      </c>
      <c r="N9665" s="3">
        <v>43839</v>
      </c>
      <c r="O9665" t="s">
        <v>135</v>
      </c>
      <c r="P9665">
        <v>2009</v>
      </c>
      <c r="Q9665" s="1">
        <v>40065</v>
      </c>
      <c r="R9665" s="1">
        <v>40260</v>
      </c>
      <c r="S9665">
        <v>0</v>
      </c>
      <c r="T9665">
        <v>1725000</v>
      </c>
      <c r="U9665">
        <v>0</v>
      </c>
      <c r="V9665">
        <v>0</v>
      </c>
      <c r="W9665">
        <v>0</v>
      </c>
      <c r="X9665">
        <v>0</v>
      </c>
      <c r="Y9665">
        <v>0</v>
      </c>
      <c r="Z9665">
        <v>0</v>
      </c>
      <c r="AA9665">
        <v>0</v>
      </c>
      <c r="AB9665">
        <v>0</v>
      </c>
      <c r="AC9665">
        <v>0</v>
      </c>
      <c r="AD9665">
        <v>0</v>
      </c>
      <c r="AE9665">
        <v>0</v>
      </c>
      <c r="AF9665">
        <v>1500000</v>
      </c>
      <c r="AG9665">
        <v>0</v>
      </c>
      <c r="AH9665">
        <v>0</v>
      </c>
      <c r="AI9665">
        <v>0</v>
      </c>
      <c r="AJ9665">
        <v>0</v>
      </c>
      <c r="AK9665">
        <v>0</v>
      </c>
      <c r="AL9665">
        <v>0</v>
      </c>
      <c r="AM9665">
        <v>0</v>
      </c>
      <c r="AN9665">
        <v>1</v>
      </c>
    </row>
    <row r="9666" spans="1:40" x14ac:dyDescent="0.45">
      <c r="A9666" t="s">
        <v>52224</v>
      </c>
      <c r="B9666" t="s">
        <v>52225</v>
      </c>
      <c r="C9666" t="s">
        <v>52226</v>
      </c>
      <c r="D9666" t="s">
        <v>903</v>
      </c>
      <c r="E9666" t="s">
        <v>330</v>
      </c>
      <c r="F9666">
        <v>0</v>
      </c>
      <c r="G9666" t="s">
        <v>51</v>
      </c>
      <c r="H9666" t="s">
        <v>44</v>
      </c>
      <c r="I9666" t="s">
        <v>147</v>
      </c>
      <c r="J9666" t="s">
        <v>148</v>
      </c>
      <c r="K9666" t="s">
        <v>148</v>
      </c>
      <c r="L9666">
        <v>2</v>
      </c>
      <c r="M9666" s="1">
        <v>39814</v>
      </c>
      <c r="N9666" s="3">
        <v>43839</v>
      </c>
      <c r="O9666" t="s">
        <v>135</v>
      </c>
      <c r="P9666">
        <v>2009</v>
      </c>
      <c r="Q9666" s="1">
        <v>40280</v>
      </c>
      <c r="R9666" s="1">
        <v>40492</v>
      </c>
      <c r="S9666">
        <v>376917</v>
      </c>
      <c r="T9666">
        <v>1348917</v>
      </c>
      <c r="U9666">
        <v>0</v>
      </c>
      <c r="V9666">
        <v>0</v>
      </c>
      <c r="W9666">
        <v>0</v>
      </c>
      <c r="X9666">
        <v>0</v>
      </c>
      <c r="Y9666">
        <v>0</v>
      </c>
      <c r="Z9666">
        <v>0</v>
      </c>
      <c r="AA9666">
        <v>0</v>
      </c>
      <c r="AB9666">
        <v>0</v>
      </c>
      <c r="AC9666">
        <v>0</v>
      </c>
      <c r="AD9666">
        <v>0</v>
      </c>
      <c r="AE9666">
        <v>0</v>
      </c>
      <c r="AF9666">
        <v>1348917</v>
      </c>
      <c r="AG9666">
        <v>0</v>
      </c>
      <c r="AH9666">
        <v>0</v>
      </c>
      <c r="AI9666">
        <v>0</v>
      </c>
      <c r="AJ9666">
        <v>0</v>
      </c>
      <c r="AK9666">
        <v>0</v>
      </c>
      <c r="AL9666">
        <v>0</v>
      </c>
      <c r="AM9666">
        <v>0</v>
      </c>
      <c r="AN9666">
        <v>1</v>
      </c>
    </row>
    <row r="9667" spans="1:40" x14ac:dyDescent="0.45">
      <c r="A9667" t="s">
        <v>28452</v>
      </c>
      <c r="B9667" t="s">
        <v>28453</v>
      </c>
      <c r="C9667" t="s">
        <v>28454</v>
      </c>
      <c r="D9667" t="s">
        <v>28455</v>
      </c>
      <c r="E9667" t="s">
        <v>4556</v>
      </c>
      <c r="F9667">
        <v>0</v>
      </c>
      <c r="G9667" t="s">
        <v>51</v>
      </c>
      <c r="H9667" t="s">
        <v>44</v>
      </c>
      <c r="I9667" t="s">
        <v>369</v>
      </c>
      <c r="J9667" t="s">
        <v>370</v>
      </c>
      <c r="K9667" t="s">
        <v>370</v>
      </c>
      <c r="L9667">
        <v>5</v>
      </c>
      <c r="M9667" s="1">
        <v>40539</v>
      </c>
      <c r="N9667" s="3">
        <v>44175</v>
      </c>
      <c r="O9667" t="s">
        <v>153</v>
      </c>
      <c r="P9667">
        <v>2010</v>
      </c>
      <c r="Q9667" s="1">
        <v>40539</v>
      </c>
      <c r="R9667" s="1">
        <v>41909</v>
      </c>
      <c r="S9667">
        <v>2600000</v>
      </c>
      <c r="T9667">
        <v>0</v>
      </c>
      <c r="U9667">
        <v>0</v>
      </c>
      <c r="V9667">
        <v>0</v>
      </c>
      <c r="W9667">
        <v>0</v>
      </c>
      <c r="X9667">
        <v>0</v>
      </c>
      <c r="Y9667">
        <v>0</v>
      </c>
      <c r="Z9667">
        <v>0</v>
      </c>
      <c r="AA9667">
        <v>170000000</v>
      </c>
      <c r="AB9667">
        <v>0</v>
      </c>
      <c r="AC9667">
        <v>0</v>
      </c>
      <c r="AD9667">
        <v>0</v>
      </c>
      <c r="AE9667">
        <v>0</v>
      </c>
      <c r="AF9667">
        <v>0</v>
      </c>
      <c r="AG9667">
        <v>0</v>
      </c>
      <c r="AH9667">
        <v>0</v>
      </c>
      <c r="AI9667">
        <v>0</v>
      </c>
      <c r="AJ9667">
        <v>0</v>
      </c>
      <c r="AK9667">
        <v>0</v>
      </c>
      <c r="AL9667">
        <v>0</v>
      </c>
      <c r="AM9667">
        <v>0</v>
      </c>
      <c r="AN9667">
        <v>1</v>
      </c>
    </row>
    <row r="9668" spans="1:40" x14ac:dyDescent="0.45">
      <c r="A9668" t="s">
        <v>42262</v>
      </c>
      <c r="B9668" t="s">
        <v>42263</v>
      </c>
      <c r="C9668" t="s">
        <v>19769</v>
      </c>
      <c r="D9668" t="s">
        <v>42264</v>
      </c>
      <c r="E9668" t="s">
        <v>150</v>
      </c>
      <c r="F9668">
        <v>0</v>
      </c>
      <c r="G9668" t="s">
        <v>51</v>
      </c>
      <c r="H9668" t="s">
        <v>44</v>
      </c>
      <c r="I9668" t="s">
        <v>5430</v>
      </c>
      <c r="J9668" t="s">
        <v>8422</v>
      </c>
      <c r="K9668" t="s">
        <v>8422</v>
      </c>
      <c r="L9668">
        <v>8</v>
      </c>
      <c r="M9668" s="1">
        <v>40118</v>
      </c>
      <c r="N9668" s="3">
        <v>44144</v>
      </c>
      <c r="O9668" t="s">
        <v>387</v>
      </c>
      <c r="P9668">
        <v>2009</v>
      </c>
      <c r="Q9668" s="1">
        <v>40756</v>
      </c>
      <c r="R9668" s="1">
        <v>41609</v>
      </c>
      <c r="S9668">
        <v>228000</v>
      </c>
      <c r="T9668">
        <v>1500000</v>
      </c>
      <c r="U9668">
        <v>0</v>
      </c>
      <c r="V9668">
        <v>0</v>
      </c>
      <c r="W9668">
        <v>0</v>
      </c>
      <c r="X9668">
        <v>0</v>
      </c>
      <c r="Y9668">
        <v>0</v>
      </c>
      <c r="Z9668">
        <v>0</v>
      </c>
      <c r="AA9668">
        <v>0</v>
      </c>
      <c r="AB9668">
        <v>0</v>
      </c>
      <c r="AC9668">
        <v>0</v>
      </c>
      <c r="AD9668">
        <v>0</v>
      </c>
      <c r="AE9668">
        <v>0</v>
      </c>
      <c r="AF9668">
        <v>1500000</v>
      </c>
      <c r="AG9668">
        <v>0</v>
      </c>
      <c r="AH9668">
        <v>0</v>
      </c>
      <c r="AI9668">
        <v>0</v>
      </c>
      <c r="AJ9668">
        <v>0</v>
      </c>
      <c r="AK9668">
        <v>0</v>
      </c>
      <c r="AL9668">
        <v>0</v>
      </c>
      <c r="AM9668">
        <v>0</v>
      </c>
      <c r="AN9668">
        <v>1</v>
      </c>
    </row>
    <row r="9669" spans="1:40" x14ac:dyDescent="0.45">
      <c r="A9669" t="s">
        <v>5392</v>
      </c>
      <c r="B9669" t="s">
        <v>5393</v>
      </c>
      <c r="C9669" t="s">
        <v>5394</v>
      </c>
      <c r="D9669" t="s">
        <v>5395</v>
      </c>
      <c r="E9669" t="s">
        <v>3116</v>
      </c>
      <c r="F9669">
        <v>0</v>
      </c>
      <c r="G9669" t="s">
        <v>51</v>
      </c>
      <c r="H9669" t="s">
        <v>44</v>
      </c>
      <c r="I9669" t="s">
        <v>52</v>
      </c>
      <c r="J9669" t="s">
        <v>141</v>
      </c>
      <c r="K9669" t="s">
        <v>459</v>
      </c>
      <c r="L9669">
        <v>7</v>
      </c>
      <c r="M9669" s="1">
        <v>38139</v>
      </c>
      <c r="N9669" s="3">
        <v>43986</v>
      </c>
      <c r="O9669" t="s">
        <v>516</v>
      </c>
      <c r="P9669">
        <v>2004</v>
      </c>
      <c r="Q9669" s="1">
        <v>38443</v>
      </c>
      <c r="R9669" s="1">
        <v>41758</v>
      </c>
      <c r="S9669">
        <v>0</v>
      </c>
      <c r="T9669">
        <v>173000000</v>
      </c>
      <c r="U9669">
        <v>0</v>
      </c>
      <c r="V9669">
        <v>0</v>
      </c>
      <c r="W9669">
        <v>0</v>
      </c>
      <c r="X9669">
        <v>0</v>
      </c>
      <c r="Y9669">
        <v>0</v>
      </c>
      <c r="Z9669">
        <v>0</v>
      </c>
      <c r="AA9669">
        <v>0</v>
      </c>
      <c r="AB9669">
        <v>0</v>
      </c>
      <c r="AC9669">
        <v>0</v>
      </c>
      <c r="AD9669">
        <v>0</v>
      </c>
      <c r="AE9669">
        <v>0</v>
      </c>
      <c r="AF9669">
        <v>12000000</v>
      </c>
      <c r="AG9669">
        <v>16000000</v>
      </c>
      <c r="AH9669">
        <v>10000000</v>
      </c>
      <c r="AI9669">
        <v>0</v>
      </c>
      <c r="AJ9669">
        <v>20000000</v>
      </c>
      <c r="AK9669">
        <v>35000000</v>
      </c>
      <c r="AL9669">
        <v>0</v>
      </c>
      <c r="AM9669">
        <v>0</v>
      </c>
      <c r="AN9669">
        <v>1</v>
      </c>
    </row>
    <row r="9670" spans="1:40" x14ac:dyDescent="0.45">
      <c r="A9670" t="s">
        <v>21833</v>
      </c>
      <c r="B9670" t="s">
        <v>21834</v>
      </c>
      <c r="C9670" t="s">
        <v>21835</v>
      </c>
      <c r="D9670" t="s">
        <v>101</v>
      </c>
      <c r="E9670" t="s">
        <v>102</v>
      </c>
      <c r="F9670">
        <v>0</v>
      </c>
      <c r="G9670" t="s">
        <v>51</v>
      </c>
      <c r="H9670" t="s">
        <v>44</v>
      </c>
      <c r="I9670" t="s">
        <v>70</v>
      </c>
      <c r="J9670" t="s">
        <v>71</v>
      </c>
      <c r="K9670" t="s">
        <v>981</v>
      </c>
      <c r="L9670">
        <v>1</v>
      </c>
      <c r="M9670" s="1">
        <v>39083</v>
      </c>
      <c r="N9670" s="3">
        <v>43837</v>
      </c>
      <c r="O9670" t="s">
        <v>80</v>
      </c>
      <c r="P9670">
        <v>2007</v>
      </c>
      <c r="Q9670" s="1">
        <v>40827</v>
      </c>
      <c r="R9670" s="1">
        <v>40827</v>
      </c>
      <c r="S9670">
        <v>0</v>
      </c>
      <c r="T9670">
        <v>1730000</v>
      </c>
      <c r="U9670">
        <v>0</v>
      </c>
      <c r="V9670">
        <v>0</v>
      </c>
      <c r="W9670">
        <v>0</v>
      </c>
      <c r="X9670">
        <v>0</v>
      </c>
      <c r="Y9670">
        <v>0</v>
      </c>
      <c r="Z9670">
        <v>0</v>
      </c>
      <c r="AA9670">
        <v>0</v>
      </c>
      <c r="AB9670">
        <v>0</v>
      </c>
      <c r="AC9670">
        <v>0</v>
      </c>
      <c r="AD9670">
        <v>0</v>
      </c>
      <c r="AE9670">
        <v>0</v>
      </c>
      <c r="AF9670">
        <v>0</v>
      </c>
      <c r="AG9670">
        <v>0</v>
      </c>
      <c r="AH9670">
        <v>0</v>
      </c>
      <c r="AI9670">
        <v>0</v>
      </c>
      <c r="AJ9670">
        <v>0</v>
      </c>
      <c r="AK9670">
        <v>0</v>
      </c>
      <c r="AL9670">
        <v>0</v>
      </c>
      <c r="AM9670">
        <v>0</v>
      </c>
      <c r="AN9670">
        <v>1</v>
      </c>
    </row>
    <row r="9671" spans="1:40" x14ac:dyDescent="0.45">
      <c r="A9671" t="s">
        <v>52451</v>
      </c>
      <c r="B9671" t="s">
        <v>52452</v>
      </c>
      <c r="C9671" t="s">
        <v>52453</v>
      </c>
      <c r="D9671" t="s">
        <v>52454</v>
      </c>
      <c r="E9671" t="s">
        <v>3829</v>
      </c>
      <c r="F9671">
        <v>0</v>
      </c>
      <c r="G9671" t="s">
        <v>43</v>
      </c>
      <c r="H9671" t="s">
        <v>44</v>
      </c>
      <c r="I9671" t="s">
        <v>45</v>
      </c>
      <c r="J9671" t="s">
        <v>46</v>
      </c>
      <c r="K9671" t="s">
        <v>47</v>
      </c>
      <c r="L9671">
        <v>3</v>
      </c>
      <c r="M9671" s="1">
        <v>40575</v>
      </c>
      <c r="N9671" s="3">
        <v>43872</v>
      </c>
      <c r="O9671" t="s">
        <v>311</v>
      </c>
      <c r="P9671">
        <v>2011</v>
      </c>
      <c r="Q9671" s="1">
        <v>40725</v>
      </c>
      <c r="R9671" s="1">
        <v>41030</v>
      </c>
      <c r="S9671">
        <v>1730000</v>
      </c>
      <c r="T9671">
        <v>0</v>
      </c>
      <c r="U9671">
        <v>0</v>
      </c>
      <c r="V9671">
        <v>0</v>
      </c>
      <c r="W9671">
        <v>0</v>
      </c>
      <c r="X9671">
        <v>0</v>
      </c>
      <c r="Y9671">
        <v>0</v>
      </c>
      <c r="Z9671">
        <v>0</v>
      </c>
      <c r="AA9671">
        <v>0</v>
      </c>
      <c r="AB9671">
        <v>0</v>
      </c>
      <c r="AC9671">
        <v>0</v>
      </c>
      <c r="AD9671">
        <v>0</v>
      </c>
      <c r="AE9671">
        <v>0</v>
      </c>
      <c r="AF9671">
        <v>0</v>
      </c>
      <c r="AG9671">
        <v>0</v>
      </c>
      <c r="AH9671">
        <v>0</v>
      </c>
      <c r="AI9671">
        <v>0</v>
      </c>
      <c r="AJ9671">
        <v>0</v>
      </c>
      <c r="AK9671">
        <v>0</v>
      </c>
      <c r="AL9671">
        <v>0</v>
      </c>
      <c r="AM9671">
        <v>0</v>
      </c>
      <c r="AN9671">
        <v>1</v>
      </c>
    </row>
    <row r="9672" spans="1:40" x14ac:dyDescent="0.45">
      <c r="A9672" t="s">
        <v>8173</v>
      </c>
      <c r="B9672" t="s">
        <v>8174</v>
      </c>
      <c r="C9672" t="s">
        <v>8175</v>
      </c>
      <c r="D9672" t="s">
        <v>68</v>
      </c>
      <c r="E9672" t="s">
        <v>69</v>
      </c>
      <c r="F9672">
        <v>0</v>
      </c>
      <c r="G9672" t="s">
        <v>51</v>
      </c>
      <c r="H9672" t="s">
        <v>44</v>
      </c>
      <c r="I9672" t="s">
        <v>204</v>
      </c>
      <c r="J9672" t="s">
        <v>205</v>
      </c>
      <c r="K9672" t="s">
        <v>1031</v>
      </c>
      <c r="L9672">
        <v>2</v>
      </c>
      <c r="M9672" s="1">
        <v>37622</v>
      </c>
      <c r="N9672" s="3">
        <v>43833</v>
      </c>
      <c r="O9672" t="s">
        <v>469</v>
      </c>
      <c r="P9672">
        <v>2003</v>
      </c>
      <c r="Q9672" s="1">
        <v>40413</v>
      </c>
      <c r="R9672" s="1">
        <v>40578</v>
      </c>
      <c r="S9672">
        <v>0</v>
      </c>
      <c r="T9672">
        <v>1100000</v>
      </c>
      <c r="U9672">
        <v>0</v>
      </c>
      <c r="V9672">
        <v>0</v>
      </c>
      <c r="W9672">
        <v>0</v>
      </c>
      <c r="X9672">
        <v>632382</v>
      </c>
      <c r="Y9672">
        <v>0</v>
      </c>
      <c r="Z9672">
        <v>0</v>
      </c>
      <c r="AA9672">
        <v>0</v>
      </c>
      <c r="AB9672">
        <v>0</v>
      </c>
      <c r="AC9672">
        <v>0</v>
      </c>
      <c r="AD9672">
        <v>0</v>
      </c>
      <c r="AE9672">
        <v>0</v>
      </c>
      <c r="AF9672">
        <v>0</v>
      </c>
      <c r="AG9672">
        <v>0</v>
      </c>
      <c r="AH9672">
        <v>0</v>
      </c>
      <c r="AI9672">
        <v>0</v>
      </c>
      <c r="AJ9672">
        <v>0</v>
      </c>
      <c r="AK9672">
        <v>0</v>
      </c>
      <c r="AL9672">
        <v>0</v>
      </c>
      <c r="AM9672">
        <v>0</v>
      </c>
      <c r="AN9672">
        <v>1</v>
      </c>
    </row>
    <row r="9673" spans="1:40" x14ac:dyDescent="0.45">
      <c r="A9673" t="s">
        <v>25949</v>
      </c>
      <c r="B9673" t="s">
        <v>25950</v>
      </c>
      <c r="C9673" t="s">
        <v>25951</v>
      </c>
      <c r="D9673" t="s">
        <v>68</v>
      </c>
      <c r="E9673" t="s">
        <v>69</v>
      </c>
      <c r="F9673">
        <v>0</v>
      </c>
      <c r="G9673" t="s">
        <v>43</v>
      </c>
      <c r="H9673" t="s">
        <v>44</v>
      </c>
      <c r="I9673" t="s">
        <v>84</v>
      </c>
      <c r="J9673" t="s">
        <v>219</v>
      </c>
      <c r="K9673" t="s">
        <v>219</v>
      </c>
      <c r="L9673">
        <v>2</v>
      </c>
      <c r="M9673" s="1">
        <v>36476</v>
      </c>
      <c r="N9673" s="2">
        <v>36465</v>
      </c>
      <c r="O9673" t="s">
        <v>3138</v>
      </c>
      <c r="P9673">
        <v>1999</v>
      </c>
      <c r="Q9673" s="1">
        <v>38370</v>
      </c>
      <c r="R9673" s="1">
        <v>40477</v>
      </c>
      <c r="S9673">
        <v>0</v>
      </c>
      <c r="T9673">
        <v>173287501</v>
      </c>
      <c r="U9673">
        <v>0</v>
      </c>
      <c r="V9673">
        <v>0</v>
      </c>
      <c r="W9673">
        <v>0</v>
      </c>
      <c r="X9673">
        <v>0</v>
      </c>
      <c r="Y9673">
        <v>0</v>
      </c>
      <c r="Z9673">
        <v>0</v>
      </c>
      <c r="AA9673">
        <v>0</v>
      </c>
      <c r="AB9673">
        <v>0</v>
      </c>
      <c r="AC9673">
        <v>0</v>
      </c>
      <c r="AD9673">
        <v>0</v>
      </c>
      <c r="AE9673">
        <v>0</v>
      </c>
      <c r="AF9673">
        <v>0</v>
      </c>
      <c r="AG9673">
        <v>0</v>
      </c>
      <c r="AH9673">
        <v>0</v>
      </c>
      <c r="AI9673">
        <v>11000000</v>
      </c>
      <c r="AJ9673">
        <v>0</v>
      </c>
      <c r="AK9673">
        <v>0</v>
      </c>
      <c r="AL9673">
        <v>0</v>
      </c>
      <c r="AM9673">
        <v>0</v>
      </c>
      <c r="AN9673">
        <v>1</v>
      </c>
    </row>
    <row r="9674" spans="1:40" x14ac:dyDescent="0.45">
      <c r="A9674" t="s">
        <v>70548</v>
      </c>
      <c r="B9674" t="s">
        <v>70549</v>
      </c>
      <c r="C9674" t="s">
        <v>70550</v>
      </c>
      <c r="D9674" t="s">
        <v>68</v>
      </c>
      <c r="E9674" t="s">
        <v>69</v>
      </c>
      <c r="F9674">
        <v>0</v>
      </c>
      <c r="G9674" t="s">
        <v>51</v>
      </c>
      <c r="H9674" t="s">
        <v>44</v>
      </c>
      <c r="I9674" t="s">
        <v>309</v>
      </c>
      <c r="J9674" t="s">
        <v>564</v>
      </c>
      <c r="K9674" t="s">
        <v>1598</v>
      </c>
      <c r="L9674">
        <v>2</v>
      </c>
      <c r="M9674" s="1">
        <v>39814</v>
      </c>
      <c r="N9674" s="3">
        <v>43839</v>
      </c>
      <c r="O9674" t="s">
        <v>135</v>
      </c>
      <c r="P9674">
        <v>2009</v>
      </c>
      <c r="Q9674" s="1">
        <v>40476</v>
      </c>
      <c r="R9674" s="1">
        <v>40921</v>
      </c>
      <c r="S9674">
        <v>836000</v>
      </c>
      <c r="T9674">
        <v>900000</v>
      </c>
      <c r="U9674">
        <v>0</v>
      </c>
      <c r="V9674">
        <v>0</v>
      </c>
      <c r="W9674">
        <v>0</v>
      </c>
      <c r="X9674">
        <v>0</v>
      </c>
      <c r="Y9674">
        <v>0</v>
      </c>
      <c r="Z9674">
        <v>0</v>
      </c>
      <c r="AA9674">
        <v>0</v>
      </c>
      <c r="AB9674">
        <v>0</v>
      </c>
      <c r="AC9674">
        <v>0</v>
      </c>
      <c r="AD9674">
        <v>0</v>
      </c>
      <c r="AE9674">
        <v>0</v>
      </c>
      <c r="AF9674">
        <v>0</v>
      </c>
      <c r="AG9674">
        <v>0</v>
      </c>
      <c r="AH9674">
        <v>0</v>
      </c>
      <c r="AI9674">
        <v>0</v>
      </c>
      <c r="AJ9674">
        <v>0</v>
      </c>
      <c r="AK9674">
        <v>0</v>
      </c>
      <c r="AL9674">
        <v>0</v>
      </c>
      <c r="AM9674">
        <v>0</v>
      </c>
      <c r="AN9674">
        <v>1</v>
      </c>
    </row>
    <row r="9675" spans="1:40" x14ac:dyDescent="0.45">
      <c r="A9675" t="s">
        <v>43605</v>
      </c>
      <c r="B9675" t="s">
        <v>43606</v>
      </c>
      <c r="C9675" t="s">
        <v>43607</v>
      </c>
      <c r="D9675" t="s">
        <v>899</v>
      </c>
      <c r="E9675" t="s">
        <v>900</v>
      </c>
      <c r="F9675">
        <v>0</v>
      </c>
      <c r="G9675" t="s">
        <v>51</v>
      </c>
      <c r="H9675" t="s">
        <v>44</v>
      </c>
      <c r="I9675" t="s">
        <v>204</v>
      </c>
      <c r="J9675" t="s">
        <v>205</v>
      </c>
      <c r="K9675" t="s">
        <v>1128</v>
      </c>
      <c r="L9675">
        <v>6</v>
      </c>
      <c r="M9675" s="1">
        <v>39448</v>
      </c>
      <c r="N9675" s="3">
        <v>43838</v>
      </c>
      <c r="O9675" t="s">
        <v>133</v>
      </c>
      <c r="P9675">
        <v>2008</v>
      </c>
      <c r="Q9675" s="1">
        <v>40323</v>
      </c>
      <c r="R9675" s="1">
        <v>41494</v>
      </c>
      <c r="S9675">
        <v>0</v>
      </c>
      <c r="T9675">
        <v>1611831</v>
      </c>
      <c r="U9675">
        <v>0</v>
      </c>
      <c r="V9675">
        <v>0</v>
      </c>
      <c r="W9675">
        <v>0</v>
      </c>
      <c r="X9675">
        <v>125000</v>
      </c>
      <c r="Y9675">
        <v>0</v>
      </c>
      <c r="Z9675">
        <v>0</v>
      </c>
      <c r="AA9675">
        <v>0</v>
      </c>
      <c r="AB9675">
        <v>0</v>
      </c>
      <c r="AC9675">
        <v>0</v>
      </c>
      <c r="AD9675">
        <v>0</v>
      </c>
      <c r="AE9675">
        <v>0</v>
      </c>
      <c r="AF9675">
        <v>373080</v>
      </c>
      <c r="AG9675">
        <v>0</v>
      </c>
      <c r="AH9675">
        <v>0</v>
      </c>
      <c r="AI9675">
        <v>0</v>
      </c>
      <c r="AJ9675">
        <v>0</v>
      </c>
      <c r="AK9675">
        <v>0</v>
      </c>
      <c r="AL9675">
        <v>0</v>
      </c>
      <c r="AM9675">
        <v>0</v>
      </c>
      <c r="AN9675">
        <v>1</v>
      </c>
    </row>
    <row r="9676" spans="1:40" x14ac:dyDescent="0.45">
      <c r="A9676" t="s">
        <v>65020</v>
      </c>
      <c r="B9676" t="s">
        <v>65021</v>
      </c>
      <c r="C9676" t="s">
        <v>65022</v>
      </c>
      <c r="D9676" t="s">
        <v>325</v>
      </c>
      <c r="E9676" t="s">
        <v>326</v>
      </c>
      <c r="F9676">
        <v>0</v>
      </c>
      <c r="G9676" t="s">
        <v>51</v>
      </c>
      <c r="H9676" t="s">
        <v>44</v>
      </c>
      <c r="I9676" t="s">
        <v>1264</v>
      </c>
      <c r="J9676" t="s">
        <v>1265</v>
      </c>
      <c r="K9676" t="s">
        <v>1265</v>
      </c>
      <c r="L9676">
        <v>1</v>
      </c>
      <c r="M9676" s="1">
        <v>37622</v>
      </c>
      <c r="N9676" s="3">
        <v>43833</v>
      </c>
      <c r="O9676" t="s">
        <v>469</v>
      </c>
      <c r="P9676">
        <v>2003</v>
      </c>
      <c r="Q9676" s="1">
        <v>41142</v>
      </c>
      <c r="R9676" s="1">
        <v>41142</v>
      </c>
      <c r="S9676">
        <v>1738250</v>
      </c>
      <c r="T9676">
        <v>0</v>
      </c>
      <c r="U9676">
        <v>0</v>
      </c>
      <c r="V9676">
        <v>0</v>
      </c>
      <c r="W9676">
        <v>0</v>
      </c>
      <c r="X9676">
        <v>0</v>
      </c>
      <c r="Y9676">
        <v>0</v>
      </c>
      <c r="Z9676">
        <v>0</v>
      </c>
      <c r="AA9676">
        <v>0</v>
      </c>
      <c r="AB9676">
        <v>0</v>
      </c>
      <c r="AC9676">
        <v>0</v>
      </c>
      <c r="AD9676">
        <v>0</v>
      </c>
      <c r="AE9676">
        <v>0</v>
      </c>
      <c r="AF9676">
        <v>0</v>
      </c>
      <c r="AG9676">
        <v>0</v>
      </c>
      <c r="AH9676">
        <v>0</v>
      </c>
      <c r="AI9676">
        <v>0</v>
      </c>
      <c r="AJ9676">
        <v>0</v>
      </c>
      <c r="AK9676">
        <v>0</v>
      </c>
      <c r="AL9676">
        <v>0</v>
      </c>
      <c r="AM9676">
        <v>0</v>
      </c>
      <c r="AN9676">
        <v>1</v>
      </c>
    </row>
    <row r="9677" spans="1:40" x14ac:dyDescent="0.45">
      <c r="A9677" t="s">
        <v>41596</v>
      </c>
      <c r="B9677" t="s">
        <v>41597</v>
      </c>
      <c r="C9677" t="s">
        <v>41598</v>
      </c>
      <c r="D9677" t="s">
        <v>41599</v>
      </c>
      <c r="E9677" t="s">
        <v>4304</v>
      </c>
      <c r="F9677">
        <v>0</v>
      </c>
      <c r="G9677" t="s">
        <v>51</v>
      </c>
      <c r="H9677" t="s">
        <v>44</v>
      </c>
      <c r="I9677" t="s">
        <v>52</v>
      </c>
      <c r="J9677" t="s">
        <v>141</v>
      </c>
      <c r="K9677" t="s">
        <v>359</v>
      </c>
      <c r="L9677">
        <v>5</v>
      </c>
      <c r="M9677" s="1">
        <v>39814</v>
      </c>
      <c r="N9677" s="3">
        <v>43839</v>
      </c>
      <c r="O9677" t="s">
        <v>135</v>
      </c>
      <c r="P9677">
        <v>2009</v>
      </c>
      <c r="Q9677" s="1">
        <v>40016</v>
      </c>
      <c r="R9677" s="1">
        <v>41820</v>
      </c>
      <c r="S9677">
        <v>0</v>
      </c>
      <c r="T9677">
        <v>63999994</v>
      </c>
      <c r="U9677">
        <v>0</v>
      </c>
      <c r="V9677">
        <v>0</v>
      </c>
      <c r="W9677">
        <v>0</v>
      </c>
      <c r="X9677">
        <v>30000000</v>
      </c>
      <c r="Y9677">
        <v>0</v>
      </c>
      <c r="Z9677">
        <v>0</v>
      </c>
      <c r="AA9677">
        <v>80000000</v>
      </c>
      <c r="AB9677">
        <v>0</v>
      </c>
      <c r="AC9677">
        <v>0</v>
      </c>
      <c r="AD9677">
        <v>0</v>
      </c>
      <c r="AE9677">
        <v>0</v>
      </c>
      <c r="AF9677">
        <v>9000000</v>
      </c>
      <c r="AG9677">
        <v>20000000</v>
      </c>
      <c r="AH9677">
        <v>34999994</v>
      </c>
      <c r="AI9677">
        <v>0</v>
      </c>
      <c r="AJ9677">
        <v>0</v>
      </c>
      <c r="AK9677">
        <v>0</v>
      </c>
      <c r="AL9677">
        <v>0</v>
      </c>
      <c r="AM9677">
        <v>0</v>
      </c>
      <c r="AN9677">
        <v>1</v>
      </c>
    </row>
    <row r="9678" spans="1:40" x14ac:dyDescent="0.45">
      <c r="A9678" t="s">
        <v>67288</v>
      </c>
      <c r="B9678" t="s">
        <v>67289</v>
      </c>
      <c r="C9678" t="s">
        <v>67290</v>
      </c>
      <c r="D9678" t="s">
        <v>198</v>
      </c>
      <c r="E9678" t="s">
        <v>199</v>
      </c>
      <c r="F9678">
        <v>0</v>
      </c>
      <c r="G9678" t="s">
        <v>51</v>
      </c>
      <c r="H9678" t="s">
        <v>44</v>
      </c>
      <c r="I9678" t="s">
        <v>96</v>
      </c>
      <c r="J9678" t="s">
        <v>874</v>
      </c>
      <c r="K9678" t="s">
        <v>1751</v>
      </c>
      <c r="L9678">
        <v>2</v>
      </c>
      <c r="M9678" s="1">
        <v>39814</v>
      </c>
      <c r="N9678" s="3">
        <v>43839</v>
      </c>
      <c r="O9678" t="s">
        <v>135</v>
      </c>
      <c r="P9678">
        <v>2009</v>
      </c>
      <c r="Q9678" s="1">
        <v>40582</v>
      </c>
      <c r="R9678" s="1">
        <v>41898</v>
      </c>
      <c r="S9678">
        <v>0</v>
      </c>
      <c r="T9678">
        <v>340000</v>
      </c>
      <c r="U9678">
        <v>0</v>
      </c>
      <c r="V9678">
        <v>0</v>
      </c>
      <c r="W9678">
        <v>0</v>
      </c>
      <c r="X9678">
        <v>1400000</v>
      </c>
      <c r="Y9678">
        <v>0</v>
      </c>
      <c r="Z9678">
        <v>0</v>
      </c>
      <c r="AA9678">
        <v>0</v>
      </c>
      <c r="AB9678">
        <v>0</v>
      </c>
      <c r="AC9678">
        <v>0</v>
      </c>
      <c r="AD9678">
        <v>0</v>
      </c>
      <c r="AE9678">
        <v>0</v>
      </c>
      <c r="AF9678">
        <v>0</v>
      </c>
      <c r="AG9678">
        <v>0</v>
      </c>
      <c r="AH9678">
        <v>0</v>
      </c>
      <c r="AI9678">
        <v>0</v>
      </c>
      <c r="AJ9678">
        <v>0</v>
      </c>
      <c r="AK9678">
        <v>0</v>
      </c>
      <c r="AL9678">
        <v>0</v>
      </c>
      <c r="AM9678">
        <v>0</v>
      </c>
      <c r="AN9678">
        <v>1</v>
      </c>
    </row>
    <row r="9679" spans="1:40" x14ac:dyDescent="0.45">
      <c r="A9679" t="s">
        <v>64872</v>
      </c>
      <c r="B9679" t="s">
        <v>64871</v>
      </c>
      <c r="C9679" t="s">
        <v>64873</v>
      </c>
      <c r="D9679" t="s">
        <v>55006</v>
      </c>
      <c r="E9679" t="s">
        <v>69</v>
      </c>
      <c r="F9679">
        <v>0</v>
      </c>
      <c r="G9679" t="s">
        <v>51</v>
      </c>
      <c r="H9679" t="s">
        <v>44</v>
      </c>
      <c r="I9679" t="s">
        <v>45</v>
      </c>
      <c r="J9679" t="s">
        <v>46</v>
      </c>
      <c r="K9679" t="s">
        <v>47</v>
      </c>
      <c r="L9679">
        <v>3</v>
      </c>
      <c r="M9679" s="1">
        <v>40544</v>
      </c>
      <c r="N9679" s="3">
        <v>43841</v>
      </c>
      <c r="O9679" t="s">
        <v>311</v>
      </c>
      <c r="P9679">
        <v>2011</v>
      </c>
      <c r="Q9679" s="1">
        <v>41058</v>
      </c>
      <c r="R9679" s="1">
        <v>41704</v>
      </c>
      <c r="S9679">
        <v>1740135</v>
      </c>
      <c r="T9679">
        <v>0</v>
      </c>
      <c r="U9679">
        <v>0</v>
      </c>
      <c r="V9679">
        <v>0</v>
      </c>
      <c r="W9679">
        <v>0</v>
      </c>
      <c r="X9679">
        <v>0</v>
      </c>
      <c r="Y9679">
        <v>0</v>
      </c>
      <c r="Z9679">
        <v>0</v>
      </c>
      <c r="AA9679">
        <v>0</v>
      </c>
      <c r="AB9679">
        <v>0</v>
      </c>
      <c r="AC9679">
        <v>0</v>
      </c>
      <c r="AD9679">
        <v>0</v>
      </c>
      <c r="AE9679">
        <v>0</v>
      </c>
      <c r="AF9679">
        <v>0</v>
      </c>
      <c r="AG9679">
        <v>0</v>
      </c>
      <c r="AH9679">
        <v>0</v>
      </c>
      <c r="AI9679">
        <v>0</v>
      </c>
      <c r="AJ9679">
        <v>0</v>
      </c>
      <c r="AK9679">
        <v>0</v>
      </c>
      <c r="AL9679">
        <v>0</v>
      </c>
      <c r="AM9679">
        <v>0</v>
      </c>
      <c r="AN9679">
        <v>1</v>
      </c>
    </row>
    <row r="9680" spans="1:40" x14ac:dyDescent="0.45">
      <c r="A9680" t="s">
        <v>5282</v>
      </c>
      <c r="B9680" t="s">
        <v>5283</v>
      </c>
      <c r="C9680" t="s">
        <v>5284</v>
      </c>
      <c r="D9680" t="s">
        <v>68</v>
      </c>
      <c r="E9680" t="s">
        <v>69</v>
      </c>
      <c r="F9680">
        <v>0</v>
      </c>
      <c r="G9680" t="s">
        <v>51</v>
      </c>
      <c r="H9680" t="s">
        <v>44</v>
      </c>
      <c r="I9680" t="s">
        <v>1264</v>
      </c>
      <c r="J9680" t="s">
        <v>1265</v>
      </c>
      <c r="K9680" t="s">
        <v>1265</v>
      </c>
      <c r="L9680">
        <v>1</v>
      </c>
      <c r="M9680" s="1">
        <v>40179</v>
      </c>
      <c r="N9680" s="3">
        <v>43840</v>
      </c>
      <c r="O9680" t="s">
        <v>87</v>
      </c>
      <c r="P9680">
        <v>2010</v>
      </c>
      <c r="Q9680" s="1">
        <v>41702</v>
      </c>
      <c r="R9680" s="1">
        <v>41702</v>
      </c>
      <c r="S9680">
        <v>0</v>
      </c>
      <c r="T9680">
        <v>1741241</v>
      </c>
      <c r="U9680">
        <v>0</v>
      </c>
      <c r="V9680">
        <v>0</v>
      </c>
      <c r="W9680">
        <v>0</v>
      </c>
      <c r="X9680">
        <v>0</v>
      </c>
      <c r="Y9680">
        <v>0</v>
      </c>
      <c r="Z9680">
        <v>0</v>
      </c>
      <c r="AA9680">
        <v>0</v>
      </c>
      <c r="AB9680">
        <v>0</v>
      </c>
      <c r="AC9680">
        <v>0</v>
      </c>
      <c r="AD9680">
        <v>0</v>
      </c>
      <c r="AE9680">
        <v>0</v>
      </c>
      <c r="AF9680">
        <v>0</v>
      </c>
      <c r="AG9680">
        <v>0</v>
      </c>
      <c r="AH9680">
        <v>0</v>
      </c>
      <c r="AI9680">
        <v>0</v>
      </c>
      <c r="AJ9680">
        <v>0</v>
      </c>
      <c r="AK9680">
        <v>0</v>
      </c>
      <c r="AL9680">
        <v>0</v>
      </c>
      <c r="AM9680">
        <v>0</v>
      </c>
      <c r="AN9680">
        <v>1</v>
      </c>
    </row>
    <row r="9681" spans="1:40" x14ac:dyDescent="0.45">
      <c r="A9681" t="s">
        <v>24840</v>
      </c>
      <c r="B9681" t="s">
        <v>24841</v>
      </c>
      <c r="C9681" t="s">
        <v>24842</v>
      </c>
      <c r="D9681" t="s">
        <v>24843</v>
      </c>
      <c r="E9681" t="s">
        <v>5790</v>
      </c>
      <c r="F9681">
        <v>0</v>
      </c>
      <c r="G9681" t="s">
        <v>51</v>
      </c>
      <c r="H9681" t="s">
        <v>44</v>
      </c>
      <c r="I9681" t="s">
        <v>52</v>
      </c>
      <c r="J9681" t="s">
        <v>141</v>
      </c>
      <c r="K9681" t="s">
        <v>401</v>
      </c>
      <c r="L9681">
        <v>1</v>
      </c>
      <c r="M9681" s="1">
        <v>40179</v>
      </c>
      <c r="N9681" s="3">
        <v>43840</v>
      </c>
      <c r="O9681" t="s">
        <v>87</v>
      </c>
      <c r="P9681">
        <v>2010</v>
      </c>
      <c r="Q9681" s="1">
        <v>40310</v>
      </c>
      <c r="R9681" s="1">
        <v>40310</v>
      </c>
      <c r="S9681">
        <v>1742379</v>
      </c>
      <c r="T9681">
        <v>0</v>
      </c>
      <c r="U9681">
        <v>0</v>
      </c>
      <c r="V9681">
        <v>0</v>
      </c>
      <c r="W9681">
        <v>0</v>
      </c>
      <c r="X9681">
        <v>0</v>
      </c>
      <c r="Y9681">
        <v>0</v>
      </c>
      <c r="Z9681">
        <v>0</v>
      </c>
      <c r="AA9681">
        <v>0</v>
      </c>
      <c r="AB9681">
        <v>0</v>
      </c>
      <c r="AC9681">
        <v>0</v>
      </c>
      <c r="AD9681">
        <v>0</v>
      </c>
      <c r="AE9681">
        <v>0</v>
      </c>
      <c r="AF9681">
        <v>0</v>
      </c>
      <c r="AG9681">
        <v>0</v>
      </c>
      <c r="AH9681">
        <v>0</v>
      </c>
      <c r="AI9681">
        <v>0</v>
      </c>
      <c r="AJ9681">
        <v>0</v>
      </c>
      <c r="AK9681">
        <v>0</v>
      </c>
      <c r="AL9681">
        <v>0</v>
      </c>
      <c r="AM9681">
        <v>0</v>
      </c>
      <c r="AN9681">
        <v>1</v>
      </c>
    </row>
    <row r="9682" spans="1:40" x14ac:dyDescent="0.45">
      <c r="A9682" t="s">
        <v>56856</v>
      </c>
      <c r="B9682" t="s">
        <v>56857</v>
      </c>
      <c r="C9682" t="s">
        <v>56858</v>
      </c>
      <c r="D9682" t="s">
        <v>90</v>
      </c>
      <c r="E9682" t="s">
        <v>91</v>
      </c>
      <c r="F9682">
        <v>0</v>
      </c>
      <c r="G9682" t="s">
        <v>51</v>
      </c>
      <c r="H9682" t="s">
        <v>44</v>
      </c>
      <c r="I9682" t="s">
        <v>678</v>
      </c>
      <c r="J9682" t="s">
        <v>679</v>
      </c>
      <c r="K9682" t="s">
        <v>2995</v>
      </c>
      <c r="L9682">
        <v>2</v>
      </c>
      <c r="M9682" s="1">
        <v>39083</v>
      </c>
      <c r="N9682" s="3">
        <v>43837</v>
      </c>
      <c r="O9682" t="s">
        <v>80</v>
      </c>
      <c r="P9682">
        <v>2007</v>
      </c>
      <c r="Q9682" s="1">
        <v>40463</v>
      </c>
      <c r="R9682" s="1">
        <v>40779</v>
      </c>
      <c r="S9682">
        <v>1500001</v>
      </c>
      <c r="T9682">
        <v>246000</v>
      </c>
      <c r="U9682">
        <v>0</v>
      </c>
      <c r="V9682">
        <v>0</v>
      </c>
      <c r="W9682">
        <v>0</v>
      </c>
      <c r="X9682">
        <v>0</v>
      </c>
      <c r="Y9682">
        <v>0</v>
      </c>
      <c r="Z9682">
        <v>0</v>
      </c>
      <c r="AA9682">
        <v>0</v>
      </c>
      <c r="AB9682">
        <v>0</v>
      </c>
      <c r="AC9682">
        <v>0</v>
      </c>
      <c r="AD9682">
        <v>0</v>
      </c>
      <c r="AE9682">
        <v>0</v>
      </c>
      <c r="AF9682">
        <v>0</v>
      </c>
      <c r="AG9682">
        <v>0</v>
      </c>
      <c r="AH9682">
        <v>0</v>
      </c>
      <c r="AI9682">
        <v>0</v>
      </c>
      <c r="AJ9682">
        <v>0</v>
      </c>
      <c r="AK9682">
        <v>0</v>
      </c>
      <c r="AL9682">
        <v>0</v>
      </c>
      <c r="AM9682">
        <v>0</v>
      </c>
      <c r="AN9682">
        <v>1</v>
      </c>
    </row>
    <row r="9683" spans="1:40" x14ac:dyDescent="0.45">
      <c r="A9683" t="s">
        <v>27421</v>
      </c>
      <c r="B9683" t="s">
        <v>27422</v>
      </c>
      <c r="C9683" t="s">
        <v>27423</v>
      </c>
      <c r="D9683" t="s">
        <v>6670</v>
      </c>
      <c r="E9683" t="s">
        <v>50</v>
      </c>
      <c r="F9683">
        <v>0</v>
      </c>
      <c r="G9683" t="s">
        <v>51</v>
      </c>
      <c r="H9683" t="s">
        <v>44</v>
      </c>
      <c r="I9683" t="s">
        <v>369</v>
      </c>
      <c r="J9683" t="s">
        <v>370</v>
      </c>
      <c r="K9683" t="s">
        <v>370</v>
      </c>
      <c r="L9683">
        <v>3</v>
      </c>
      <c r="M9683" s="1">
        <v>39448</v>
      </c>
      <c r="N9683" s="3">
        <v>43838</v>
      </c>
      <c r="O9683" t="s">
        <v>133</v>
      </c>
      <c r="P9683">
        <v>2008</v>
      </c>
      <c r="Q9683" s="1">
        <v>40087</v>
      </c>
      <c r="R9683" s="1">
        <v>41417</v>
      </c>
      <c r="S9683">
        <v>1000000</v>
      </c>
      <c r="T9683">
        <v>747500</v>
      </c>
      <c r="U9683">
        <v>0</v>
      </c>
      <c r="V9683">
        <v>0</v>
      </c>
      <c r="W9683">
        <v>0</v>
      </c>
      <c r="X9683">
        <v>0</v>
      </c>
      <c r="Y9683">
        <v>0</v>
      </c>
      <c r="Z9683">
        <v>0</v>
      </c>
      <c r="AA9683">
        <v>0</v>
      </c>
      <c r="AB9683">
        <v>0</v>
      </c>
      <c r="AC9683">
        <v>0</v>
      </c>
      <c r="AD9683">
        <v>0</v>
      </c>
      <c r="AE9683">
        <v>0</v>
      </c>
      <c r="AF9683">
        <v>0</v>
      </c>
      <c r="AG9683">
        <v>0</v>
      </c>
      <c r="AH9683">
        <v>0</v>
      </c>
      <c r="AI9683">
        <v>0</v>
      </c>
      <c r="AJ9683">
        <v>0</v>
      </c>
      <c r="AK9683">
        <v>0</v>
      </c>
      <c r="AL9683">
        <v>0</v>
      </c>
      <c r="AM9683">
        <v>0</v>
      </c>
      <c r="AN9683">
        <v>1</v>
      </c>
    </row>
    <row r="9684" spans="1:40" x14ac:dyDescent="0.45">
      <c r="A9684" t="s">
        <v>76752</v>
      </c>
      <c r="B9684" t="s">
        <v>76753</v>
      </c>
      <c r="C9684" t="s">
        <v>76754</v>
      </c>
      <c r="D9684" t="s">
        <v>76755</v>
      </c>
      <c r="E9684" t="s">
        <v>909</v>
      </c>
      <c r="F9684">
        <v>0</v>
      </c>
      <c r="G9684" t="s">
        <v>51</v>
      </c>
      <c r="H9684" t="s">
        <v>44</v>
      </c>
      <c r="I9684" t="s">
        <v>52</v>
      </c>
      <c r="J9684" t="s">
        <v>141</v>
      </c>
      <c r="K9684" t="s">
        <v>3306</v>
      </c>
      <c r="L9684">
        <v>3</v>
      </c>
      <c r="M9684" s="1">
        <v>38412</v>
      </c>
      <c r="N9684" s="3">
        <v>43895</v>
      </c>
      <c r="O9684" t="s">
        <v>277</v>
      </c>
      <c r="P9684">
        <v>2005</v>
      </c>
      <c r="Q9684" s="1">
        <v>38353</v>
      </c>
      <c r="R9684" s="1">
        <v>40840</v>
      </c>
      <c r="S9684">
        <v>0</v>
      </c>
      <c r="T9684">
        <v>175000000</v>
      </c>
      <c r="U9684">
        <v>0</v>
      </c>
      <c r="V9684">
        <v>0</v>
      </c>
      <c r="W9684">
        <v>0</v>
      </c>
      <c r="X9684">
        <v>0</v>
      </c>
      <c r="Y9684">
        <v>0</v>
      </c>
      <c r="Z9684">
        <v>0</v>
      </c>
      <c r="AA9684">
        <v>0</v>
      </c>
      <c r="AB9684">
        <v>0</v>
      </c>
      <c r="AC9684">
        <v>0</v>
      </c>
      <c r="AD9684">
        <v>0</v>
      </c>
      <c r="AE9684">
        <v>0</v>
      </c>
      <c r="AF9684">
        <v>0</v>
      </c>
      <c r="AG9684">
        <v>0</v>
      </c>
      <c r="AH9684">
        <v>0</v>
      </c>
      <c r="AI9684">
        <v>0</v>
      </c>
      <c r="AJ9684">
        <v>75000000</v>
      </c>
      <c r="AK9684">
        <v>85000000</v>
      </c>
      <c r="AL9684">
        <v>0</v>
      </c>
      <c r="AM9684">
        <v>0</v>
      </c>
      <c r="AN9684">
        <v>1</v>
      </c>
    </row>
    <row r="9685" spans="1:40" x14ac:dyDescent="0.45">
      <c r="A9685" t="s">
        <v>64334</v>
      </c>
      <c r="B9685" t="s">
        <v>64335</v>
      </c>
      <c r="C9685" t="s">
        <v>64336</v>
      </c>
      <c r="D9685" t="s">
        <v>111</v>
      </c>
      <c r="E9685" t="s">
        <v>112</v>
      </c>
      <c r="F9685">
        <v>0</v>
      </c>
      <c r="G9685" t="s">
        <v>51</v>
      </c>
      <c r="H9685" t="s">
        <v>44</v>
      </c>
      <c r="I9685" t="s">
        <v>45</v>
      </c>
      <c r="J9685" t="s">
        <v>1660</v>
      </c>
      <c r="K9685" t="s">
        <v>1660</v>
      </c>
      <c r="L9685">
        <v>1</v>
      </c>
      <c r="M9685" s="1">
        <v>29952</v>
      </c>
      <c r="N9685" s="2">
        <v>29952</v>
      </c>
      <c r="O9685" t="s">
        <v>4861</v>
      </c>
      <c r="P9685">
        <v>1982</v>
      </c>
      <c r="Q9685" s="1">
        <v>41737</v>
      </c>
      <c r="R9685" s="1">
        <v>41737</v>
      </c>
      <c r="S9685">
        <v>0</v>
      </c>
      <c r="T9685">
        <v>0</v>
      </c>
      <c r="U9685">
        <v>0</v>
      </c>
      <c r="V9685">
        <v>0</v>
      </c>
      <c r="W9685">
        <v>0</v>
      </c>
      <c r="X9685">
        <v>0</v>
      </c>
      <c r="Y9685">
        <v>0</v>
      </c>
      <c r="Z9685">
        <v>0</v>
      </c>
      <c r="AA9685">
        <v>0</v>
      </c>
      <c r="AB9685">
        <v>0</v>
      </c>
      <c r="AC9685">
        <v>175000000</v>
      </c>
      <c r="AD9685">
        <v>0</v>
      </c>
      <c r="AE9685">
        <v>0</v>
      </c>
      <c r="AF9685">
        <v>0</v>
      </c>
      <c r="AG9685">
        <v>0</v>
      </c>
      <c r="AH9685">
        <v>0</v>
      </c>
      <c r="AI9685">
        <v>0</v>
      </c>
      <c r="AJ9685">
        <v>0</v>
      </c>
      <c r="AK9685">
        <v>0</v>
      </c>
      <c r="AL9685">
        <v>0</v>
      </c>
      <c r="AM9685">
        <v>0</v>
      </c>
      <c r="AN9685">
        <v>1</v>
      </c>
    </row>
    <row r="9686" spans="1:40" x14ac:dyDescent="0.45">
      <c r="A9686" t="s">
        <v>4259</v>
      </c>
      <c r="B9686" t="s">
        <v>4260</v>
      </c>
      <c r="C9686" t="s">
        <v>4261</v>
      </c>
      <c r="D9686" t="s">
        <v>4262</v>
      </c>
      <c r="E9686" t="s">
        <v>909</v>
      </c>
      <c r="F9686">
        <v>0</v>
      </c>
      <c r="G9686" t="s">
        <v>51</v>
      </c>
      <c r="H9686" t="s">
        <v>44</v>
      </c>
      <c r="I9686" t="s">
        <v>52</v>
      </c>
      <c r="J9686" t="s">
        <v>141</v>
      </c>
      <c r="K9686" t="s">
        <v>603</v>
      </c>
      <c r="L9686">
        <v>1</v>
      </c>
      <c r="M9686" s="1">
        <v>36526</v>
      </c>
      <c r="N9686" s="2">
        <v>36526</v>
      </c>
      <c r="O9686" t="s">
        <v>176</v>
      </c>
      <c r="P9686">
        <v>2000</v>
      </c>
      <c r="Q9686" s="1">
        <v>38169</v>
      </c>
      <c r="R9686" s="1">
        <v>38169</v>
      </c>
      <c r="S9686">
        <v>0</v>
      </c>
      <c r="T9686">
        <v>1750000</v>
      </c>
      <c r="U9686">
        <v>0</v>
      </c>
      <c r="V9686">
        <v>0</v>
      </c>
      <c r="W9686">
        <v>0</v>
      </c>
      <c r="X9686">
        <v>0</v>
      </c>
      <c r="Y9686">
        <v>0</v>
      </c>
      <c r="Z9686">
        <v>0</v>
      </c>
      <c r="AA9686">
        <v>0</v>
      </c>
      <c r="AB9686">
        <v>0</v>
      </c>
      <c r="AC9686">
        <v>0</v>
      </c>
      <c r="AD9686">
        <v>0</v>
      </c>
      <c r="AE9686">
        <v>0</v>
      </c>
      <c r="AF9686">
        <v>0</v>
      </c>
      <c r="AG9686">
        <v>0</v>
      </c>
      <c r="AH9686">
        <v>0</v>
      </c>
      <c r="AI9686">
        <v>0</v>
      </c>
      <c r="AJ9686">
        <v>0</v>
      </c>
      <c r="AK9686">
        <v>0</v>
      </c>
      <c r="AL9686">
        <v>0</v>
      </c>
      <c r="AM9686">
        <v>0</v>
      </c>
      <c r="AN9686">
        <v>1</v>
      </c>
    </row>
    <row r="9687" spans="1:40" x14ac:dyDescent="0.45">
      <c r="A9687" t="s">
        <v>5383</v>
      </c>
      <c r="B9687" t="s">
        <v>5384</v>
      </c>
      <c r="C9687" t="s">
        <v>5385</v>
      </c>
      <c r="D9687" t="s">
        <v>5386</v>
      </c>
      <c r="E9687" t="s">
        <v>69</v>
      </c>
      <c r="F9687">
        <v>0</v>
      </c>
      <c r="G9687" t="s">
        <v>51</v>
      </c>
      <c r="H9687" t="s">
        <v>44</v>
      </c>
      <c r="I9687" t="s">
        <v>52</v>
      </c>
      <c r="J9687" t="s">
        <v>141</v>
      </c>
      <c r="K9687" t="s">
        <v>142</v>
      </c>
      <c r="L9687">
        <v>2</v>
      </c>
      <c r="M9687" s="1">
        <v>40660</v>
      </c>
      <c r="N9687" s="3">
        <v>43932</v>
      </c>
      <c r="O9687" t="s">
        <v>62</v>
      </c>
      <c r="P9687">
        <v>2011</v>
      </c>
      <c r="Q9687" s="1">
        <v>40900</v>
      </c>
      <c r="R9687" s="1">
        <v>41534</v>
      </c>
      <c r="S9687">
        <v>1630000</v>
      </c>
      <c r="T9687">
        <v>0</v>
      </c>
      <c r="U9687">
        <v>0</v>
      </c>
      <c r="V9687">
        <v>0</v>
      </c>
      <c r="W9687">
        <v>0</v>
      </c>
      <c r="X9687">
        <v>0</v>
      </c>
      <c r="Y9687">
        <v>120000</v>
      </c>
      <c r="Z9687">
        <v>0</v>
      </c>
      <c r="AA9687">
        <v>0</v>
      </c>
      <c r="AB9687">
        <v>0</v>
      </c>
      <c r="AC9687">
        <v>0</v>
      </c>
      <c r="AD9687">
        <v>0</v>
      </c>
      <c r="AE9687">
        <v>0</v>
      </c>
      <c r="AF9687">
        <v>0</v>
      </c>
      <c r="AG9687">
        <v>0</v>
      </c>
      <c r="AH9687">
        <v>0</v>
      </c>
      <c r="AI9687">
        <v>0</v>
      </c>
      <c r="AJ9687">
        <v>0</v>
      </c>
      <c r="AK9687">
        <v>0</v>
      </c>
      <c r="AL9687">
        <v>0</v>
      </c>
      <c r="AM9687">
        <v>0</v>
      </c>
      <c r="AN9687">
        <v>1</v>
      </c>
    </row>
    <row r="9688" spans="1:40" x14ac:dyDescent="0.45">
      <c r="A9688" t="s">
        <v>6362</v>
      </c>
      <c r="B9688" t="s">
        <v>6363</v>
      </c>
      <c r="C9688" t="s">
        <v>6364</v>
      </c>
      <c r="D9688" t="s">
        <v>68</v>
      </c>
      <c r="E9688" t="s">
        <v>69</v>
      </c>
      <c r="F9688">
        <v>0</v>
      </c>
      <c r="G9688" t="s">
        <v>75</v>
      </c>
      <c r="H9688" t="s">
        <v>44</v>
      </c>
      <c r="I9688" t="s">
        <v>52</v>
      </c>
      <c r="J9688" t="s">
        <v>141</v>
      </c>
      <c r="K9688" t="s">
        <v>401</v>
      </c>
      <c r="L9688">
        <v>1</v>
      </c>
      <c r="M9688" s="1">
        <v>40179</v>
      </c>
      <c r="N9688" s="3">
        <v>43840</v>
      </c>
      <c r="O9688" t="s">
        <v>87</v>
      </c>
      <c r="P9688">
        <v>2010</v>
      </c>
      <c r="Q9688" s="1">
        <v>40591</v>
      </c>
      <c r="R9688" s="1">
        <v>40591</v>
      </c>
      <c r="S9688">
        <v>0</v>
      </c>
      <c r="T9688">
        <v>1750000</v>
      </c>
      <c r="U9688">
        <v>0</v>
      </c>
      <c r="V9688">
        <v>0</v>
      </c>
      <c r="W9688">
        <v>0</v>
      </c>
      <c r="X9688">
        <v>0</v>
      </c>
      <c r="Y9688">
        <v>0</v>
      </c>
      <c r="Z9688">
        <v>0</v>
      </c>
      <c r="AA9688">
        <v>0</v>
      </c>
      <c r="AB9688">
        <v>0</v>
      </c>
      <c r="AC9688">
        <v>0</v>
      </c>
      <c r="AD9688">
        <v>0</v>
      </c>
      <c r="AE9688">
        <v>0</v>
      </c>
      <c r="AF9688">
        <v>1750000</v>
      </c>
      <c r="AG9688">
        <v>0</v>
      </c>
      <c r="AH9688">
        <v>0</v>
      </c>
      <c r="AI9688">
        <v>0</v>
      </c>
      <c r="AJ9688">
        <v>0</v>
      </c>
      <c r="AK9688">
        <v>0</v>
      </c>
      <c r="AL9688">
        <v>0</v>
      </c>
      <c r="AM9688">
        <v>0</v>
      </c>
      <c r="AN9688">
        <v>0</v>
      </c>
    </row>
    <row r="9689" spans="1:40" x14ac:dyDescent="0.45">
      <c r="A9689" t="s">
        <v>18194</v>
      </c>
      <c r="B9689" t="s">
        <v>18195</v>
      </c>
      <c r="C9689" t="s">
        <v>18196</v>
      </c>
      <c r="D9689" t="s">
        <v>18197</v>
      </c>
      <c r="E9689" t="s">
        <v>1868</v>
      </c>
      <c r="F9689">
        <v>0</v>
      </c>
      <c r="G9689" t="s">
        <v>51</v>
      </c>
      <c r="H9689" t="s">
        <v>44</v>
      </c>
      <c r="I9689" t="s">
        <v>52</v>
      </c>
      <c r="J9689" t="s">
        <v>53</v>
      </c>
      <c r="K9689" t="s">
        <v>3498</v>
      </c>
      <c r="L9689">
        <v>1</v>
      </c>
      <c r="M9689" s="1">
        <v>37987</v>
      </c>
      <c r="N9689" s="3">
        <v>43834</v>
      </c>
      <c r="O9689" t="s">
        <v>273</v>
      </c>
      <c r="P9689">
        <v>2004</v>
      </c>
      <c r="Q9689" s="1">
        <v>38687</v>
      </c>
      <c r="R9689" s="1">
        <v>38687</v>
      </c>
      <c r="S9689">
        <v>0</v>
      </c>
      <c r="T9689">
        <v>1750000</v>
      </c>
      <c r="U9689">
        <v>0</v>
      </c>
      <c r="V9689">
        <v>0</v>
      </c>
      <c r="W9689">
        <v>0</v>
      </c>
      <c r="X9689">
        <v>0</v>
      </c>
      <c r="Y9689">
        <v>0</v>
      </c>
      <c r="Z9689">
        <v>0</v>
      </c>
      <c r="AA9689">
        <v>0</v>
      </c>
      <c r="AB9689">
        <v>0</v>
      </c>
      <c r="AC9689">
        <v>0</v>
      </c>
      <c r="AD9689">
        <v>0</v>
      </c>
      <c r="AE9689">
        <v>0</v>
      </c>
      <c r="AF9689">
        <v>1750000</v>
      </c>
      <c r="AG9689">
        <v>0</v>
      </c>
      <c r="AH9689">
        <v>0</v>
      </c>
      <c r="AI9689">
        <v>0</v>
      </c>
      <c r="AJ9689">
        <v>0</v>
      </c>
      <c r="AK9689">
        <v>0</v>
      </c>
      <c r="AL9689">
        <v>0</v>
      </c>
      <c r="AM9689">
        <v>0</v>
      </c>
      <c r="AN9689">
        <v>1</v>
      </c>
    </row>
    <row r="9690" spans="1:40" x14ac:dyDescent="0.45">
      <c r="A9690" t="s">
        <v>20837</v>
      </c>
      <c r="B9690" t="s">
        <v>20838</v>
      </c>
      <c r="C9690" t="s">
        <v>20839</v>
      </c>
      <c r="D9690" t="s">
        <v>78</v>
      </c>
      <c r="E9690" t="s">
        <v>79</v>
      </c>
      <c r="F9690">
        <v>0</v>
      </c>
      <c r="G9690" t="s">
        <v>51</v>
      </c>
      <c r="H9690" t="s">
        <v>44</v>
      </c>
      <c r="I9690" t="s">
        <v>52</v>
      </c>
      <c r="J9690" t="s">
        <v>141</v>
      </c>
      <c r="K9690" t="s">
        <v>459</v>
      </c>
      <c r="L9690">
        <v>1</v>
      </c>
      <c r="M9690" s="1">
        <v>40544</v>
      </c>
      <c r="N9690" s="3">
        <v>43841</v>
      </c>
      <c r="O9690" t="s">
        <v>311</v>
      </c>
      <c r="P9690">
        <v>2011</v>
      </c>
      <c r="Q9690" s="1">
        <v>41497</v>
      </c>
      <c r="R9690" s="1">
        <v>41497</v>
      </c>
      <c r="S9690">
        <v>1750000</v>
      </c>
      <c r="T9690">
        <v>0</v>
      </c>
      <c r="U9690">
        <v>0</v>
      </c>
      <c r="V9690">
        <v>0</v>
      </c>
      <c r="W9690">
        <v>0</v>
      </c>
      <c r="X9690">
        <v>0</v>
      </c>
      <c r="Y9690">
        <v>0</v>
      </c>
      <c r="Z9690">
        <v>0</v>
      </c>
      <c r="AA9690">
        <v>0</v>
      </c>
      <c r="AB9690">
        <v>0</v>
      </c>
      <c r="AC9690">
        <v>0</v>
      </c>
      <c r="AD9690">
        <v>0</v>
      </c>
      <c r="AE9690">
        <v>0</v>
      </c>
      <c r="AF9690">
        <v>0</v>
      </c>
      <c r="AG9690">
        <v>0</v>
      </c>
      <c r="AH9690">
        <v>0</v>
      </c>
      <c r="AI9690">
        <v>0</v>
      </c>
      <c r="AJ9690">
        <v>0</v>
      </c>
      <c r="AK9690">
        <v>0</v>
      </c>
      <c r="AL9690">
        <v>0</v>
      </c>
      <c r="AM9690">
        <v>0</v>
      </c>
      <c r="AN9690">
        <v>1</v>
      </c>
    </row>
    <row r="9691" spans="1:40" x14ac:dyDescent="0.45">
      <c r="A9691" t="s">
        <v>28720</v>
      </c>
      <c r="B9691" t="s">
        <v>28721</v>
      </c>
      <c r="C9691" t="s">
        <v>28722</v>
      </c>
      <c r="D9691" t="s">
        <v>28723</v>
      </c>
      <c r="E9691" t="s">
        <v>754</v>
      </c>
      <c r="F9691">
        <v>0</v>
      </c>
      <c r="G9691" t="s">
        <v>51</v>
      </c>
      <c r="H9691" t="s">
        <v>44</v>
      </c>
      <c r="I9691" t="s">
        <v>52</v>
      </c>
      <c r="J9691" t="s">
        <v>141</v>
      </c>
      <c r="K9691" t="s">
        <v>459</v>
      </c>
      <c r="L9691">
        <v>1</v>
      </c>
      <c r="M9691" s="1">
        <v>40938</v>
      </c>
      <c r="N9691" s="3">
        <v>43842</v>
      </c>
      <c r="O9691" t="s">
        <v>94</v>
      </c>
      <c r="P9691">
        <v>2012</v>
      </c>
      <c r="Q9691" s="1">
        <v>40938</v>
      </c>
      <c r="R9691" s="1">
        <v>40938</v>
      </c>
      <c r="S9691">
        <v>1750000</v>
      </c>
      <c r="T9691">
        <v>0</v>
      </c>
      <c r="U9691">
        <v>0</v>
      </c>
      <c r="V9691">
        <v>0</v>
      </c>
      <c r="W9691">
        <v>0</v>
      </c>
      <c r="X9691">
        <v>0</v>
      </c>
      <c r="Y9691">
        <v>0</v>
      </c>
      <c r="Z9691">
        <v>0</v>
      </c>
      <c r="AA9691">
        <v>0</v>
      </c>
      <c r="AB9691">
        <v>0</v>
      </c>
      <c r="AC9691">
        <v>0</v>
      </c>
      <c r="AD9691">
        <v>0</v>
      </c>
      <c r="AE9691">
        <v>0</v>
      </c>
      <c r="AF9691">
        <v>0</v>
      </c>
      <c r="AG9691">
        <v>0</v>
      </c>
      <c r="AH9691">
        <v>0</v>
      </c>
      <c r="AI9691">
        <v>0</v>
      </c>
      <c r="AJ9691">
        <v>0</v>
      </c>
      <c r="AK9691">
        <v>0</v>
      </c>
      <c r="AL9691">
        <v>0</v>
      </c>
      <c r="AM9691">
        <v>0</v>
      </c>
      <c r="AN9691">
        <v>1</v>
      </c>
    </row>
    <row r="9692" spans="1:40" x14ac:dyDescent="0.45">
      <c r="A9692" t="s">
        <v>32215</v>
      </c>
      <c r="B9692" t="s">
        <v>32216</v>
      </c>
      <c r="C9692" t="s">
        <v>32217</v>
      </c>
      <c r="D9692" t="s">
        <v>684</v>
      </c>
      <c r="E9692" t="s">
        <v>685</v>
      </c>
      <c r="F9692">
        <v>0</v>
      </c>
      <c r="G9692" t="s">
        <v>51</v>
      </c>
      <c r="H9692" t="s">
        <v>44</v>
      </c>
      <c r="I9692" t="s">
        <v>52</v>
      </c>
      <c r="J9692" t="s">
        <v>53</v>
      </c>
      <c r="K9692" t="s">
        <v>256</v>
      </c>
      <c r="L9692">
        <v>2</v>
      </c>
      <c r="M9692" s="1">
        <v>41660</v>
      </c>
      <c r="N9692" s="3">
        <v>43844</v>
      </c>
      <c r="O9692" t="s">
        <v>67</v>
      </c>
      <c r="P9692">
        <v>2014</v>
      </c>
      <c r="Q9692" s="1">
        <v>41962</v>
      </c>
      <c r="R9692" s="1">
        <v>41962</v>
      </c>
      <c r="S9692">
        <v>1750000</v>
      </c>
      <c r="T9692">
        <v>0</v>
      </c>
      <c r="U9692">
        <v>0</v>
      </c>
      <c r="V9692">
        <v>0</v>
      </c>
      <c r="W9692">
        <v>0</v>
      </c>
      <c r="X9692">
        <v>0</v>
      </c>
      <c r="Y9692">
        <v>0</v>
      </c>
      <c r="Z9692">
        <v>0</v>
      </c>
      <c r="AA9692">
        <v>0</v>
      </c>
      <c r="AB9692">
        <v>0</v>
      </c>
      <c r="AC9692">
        <v>0</v>
      </c>
      <c r="AD9692">
        <v>0</v>
      </c>
      <c r="AE9692">
        <v>0</v>
      </c>
      <c r="AF9692">
        <v>0</v>
      </c>
      <c r="AG9692">
        <v>0</v>
      </c>
      <c r="AH9692">
        <v>0</v>
      </c>
      <c r="AI9692">
        <v>0</v>
      </c>
      <c r="AJ9692">
        <v>0</v>
      </c>
      <c r="AK9692">
        <v>0</v>
      </c>
      <c r="AL9692">
        <v>0</v>
      </c>
      <c r="AM9692">
        <v>0</v>
      </c>
      <c r="AN9692">
        <v>1</v>
      </c>
    </row>
    <row r="9693" spans="1:40" x14ac:dyDescent="0.45">
      <c r="A9693" t="s">
        <v>35774</v>
      </c>
      <c r="B9693" t="s">
        <v>35775</v>
      </c>
      <c r="C9693" t="s">
        <v>35776</v>
      </c>
      <c r="D9693" t="s">
        <v>371</v>
      </c>
      <c r="E9693" t="s">
        <v>222</v>
      </c>
      <c r="F9693">
        <v>0</v>
      </c>
      <c r="G9693" t="s">
        <v>51</v>
      </c>
      <c r="H9693" t="s">
        <v>44</v>
      </c>
      <c r="I9693" t="s">
        <v>52</v>
      </c>
      <c r="J9693" t="s">
        <v>53</v>
      </c>
      <c r="K9693" t="s">
        <v>53</v>
      </c>
      <c r="L9693">
        <v>2</v>
      </c>
      <c r="M9693" s="1">
        <v>39904</v>
      </c>
      <c r="N9693" s="3">
        <v>43930</v>
      </c>
      <c r="O9693" t="s">
        <v>188</v>
      </c>
      <c r="P9693">
        <v>2009</v>
      </c>
      <c r="Q9693" s="1">
        <v>40148</v>
      </c>
      <c r="R9693" s="1">
        <v>40455</v>
      </c>
      <c r="S9693">
        <v>0</v>
      </c>
      <c r="T9693">
        <v>0</v>
      </c>
      <c r="U9693">
        <v>0</v>
      </c>
      <c r="V9693">
        <v>0</v>
      </c>
      <c r="W9693">
        <v>0</v>
      </c>
      <c r="X9693">
        <v>0</v>
      </c>
      <c r="Y9693">
        <v>1750000</v>
      </c>
      <c r="Z9693">
        <v>0</v>
      </c>
      <c r="AA9693">
        <v>0</v>
      </c>
      <c r="AB9693">
        <v>0</v>
      </c>
      <c r="AC9693">
        <v>0</v>
      </c>
      <c r="AD9693">
        <v>0</v>
      </c>
      <c r="AE9693">
        <v>0</v>
      </c>
      <c r="AF9693">
        <v>0</v>
      </c>
      <c r="AG9693">
        <v>0</v>
      </c>
      <c r="AH9693">
        <v>0</v>
      </c>
      <c r="AI9693">
        <v>0</v>
      </c>
      <c r="AJ9693">
        <v>0</v>
      </c>
      <c r="AK9693">
        <v>0</v>
      </c>
      <c r="AL9693">
        <v>0</v>
      </c>
      <c r="AM9693">
        <v>0</v>
      </c>
      <c r="AN9693">
        <v>1</v>
      </c>
    </row>
    <row r="9694" spans="1:40" x14ac:dyDescent="0.45">
      <c r="A9694" t="s">
        <v>47415</v>
      </c>
      <c r="B9694" t="s">
        <v>47416</v>
      </c>
      <c r="C9694" t="s">
        <v>47417</v>
      </c>
      <c r="D9694" t="s">
        <v>78</v>
      </c>
      <c r="E9694" t="s">
        <v>79</v>
      </c>
      <c r="F9694">
        <v>0</v>
      </c>
      <c r="G9694" t="s">
        <v>51</v>
      </c>
      <c r="H9694" t="s">
        <v>44</v>
      </c>
      <c r="I9694" t="s">
        <v>52</v>
      </c>
      <c r="J9694" t="s">
        <v>141</v>
      </c>
      <c r="K9694" t="s">
        <v>498</v>
      </c>
      <c r="L9694">
        <v>3</v>
      </c>
      <c r="M9694" s="1">
        <v>39600</v>
      </c>
      <c r="N9694" s="3">
        <v>43990</v>
      </c>
      <c r="O9694" t="s">
        <v>303</v>
      </c>
      <c r="P9694">
        <v>2008</v>
      </c>
      <c r="Q9694" s="1">
        <v>40611</v>
      </c>
      <c r="R9694" s="1">
        <v>41504</v>
      </c>
      <c r="S9694">
        <v>1325000</v>
      </c>
      <c r="T9694">
        <v>0</v>
      </c>
      <c r="U9694">
        <v>0</v>
      </c>
      <c r="V9694">
        <v>0</v>
      </c>
      <c r="W9694">
        <v>0</v>
      </c>
      <c r="X9694">
        <v>0</v>
      </c>
      <c r="Y9694">
        <v>425000</v>
      </c>
      <c r="Z9694">
        <v>0</v>
      </c>
      <c r="AA9694">
        <v>0</v>
      </c>
      <c r="AB9694">
        <v>0</v>
      </c>
      <c r="AC9694">
        <v>0</v>
      </c>
      <c r="AD9694">
        <v>0</v>
      </c>
      <c r="AE9694">
        <v>0</v>
      </c>
      <c r="AF9694">
        <v>0</v>
      </c>
      <c r="AG9694">
        <v>0</v>
      </c>
      <c r="AH9694">
        <v>0</v>
      </c>
      <c r="AI9694">
        <v>0</v>
      </c>
      <c r="AJ9694">
        <v>0</v>
      </c>
      <c r="AK9694">
        <v>0</v>
      </c>
      <c r="AL9694">
        <v>0</v>
      </c>
      <c r="AM9694">
        <v>0</v>
      </c>
      <c r="AN9694">
        <v>1</v>
      </c>
    </row>
    <row r="9695" spans="1:40" x14ac:dyDescent="0.45">
      <c r="A9695" t="s">
        <v>48305</v>
      </c>
      <c r="B9695" t="s">
        <v>48306</v>
      </c>
      <c r="C9695" t="s">
        <v>48307</v>
      </c>
      <c r="D9695" t="s">
        <v>48308</v>
      </c>
      <c r="E9695" t="s">
        <v>6821</v>
      </c>
      <c r="F9695">
        <v>0</v>
      </c>
      <c r="G9695" t="s">
        <v>51</v>
      </c>
      <c r="H9695" t="s">
        <v>44</v>
      </c>
      <c r="I9695" t="s">
        <v>52</v>
      </c>
      <c r="J9695" t="s">
        <v>651</v>
      </c>
      <c r="K9695" t="s">
        <v>651</v>
      </c>
      <c r="L9695">
        <v>1</v>
      </c>
      <c r="M9695" s="1">
        <v>40695</v>
      </c>
      <c r="N9695" s="3">
        <v>43993</v>
      </c>
      <c r="O9695" t="s">
        <v>62</v>
      </c>
      <c r="P9695">
        <v>2011</v>
      </c>
      <c r="Q9695" s="1">
        <v>41426</v>
      </c>
      <c r="R9695" s="1">
        <v>41426</v>
      </c>
      <c r="S9695">
        <v>1750000</v>
      </c>
      <c r="T9695">
        <v>0</v>
      </c>
      <c r="U9695">
        <v>0</v>
      </c>
      <c r="V9695">
        <v>0</v>
      </c>
      <c r="W9695">
        <v>0</v>
      </c>
      <c r="X9695">
        <v>0</v>
      </c>
      <c r="Y9695">
        <v>0</v>
      </c>
      <c r="Z9695">
        <v>0</v>
      </c>
      <c r="AA9695">
        <v>0</v>
      </c>
      <c r="AB9695">
        <v>0</v>
      </c>
      <c r="AC9695">
        <v>0</v>
      </c>
      <c r="AD9695">
        <v>0</v>
      </c>
      <c r="AE9695">
        <v>0</v>
      </c>
      <c r="AF9695">
        <v>0</v>
      </c>
      <c r="AG9695">
        <v>0</v>
      </c>
      <c r="AH9695">
        <v>0</v>
      </c>
      <c r="AI9695">
        <v>0</v>
      </c>
      <c r="AJ9695">
        <v>0</v>
      </c>
      <c r="AK9695">
        <v>0</v>
      </c>
      <c r="AL9695">
        <v>0</v>
      </c>
      <c r="AM9695">
        <v>0</v>
      </c>
      <c r="AN9695">
        <v>1</v>
      </c>
    </row>
    <row r="9696" spans="1:40" x14ac:dyDescent="0.45">
      <c r="A9696" t="s">
        <v>53113</v>
      </c>
      <c r="B9696" t="s">
        <v>53114</v>
      </c>
      <c r="C9696" t="s">
        <v>53115</v>
      </c>
      <c r="D9696" t="s">
        <v>53116</v>
      </c>
      <c r="E9696" t="s">
        <v>222</v>
      </c>
      <c r="F9696">
        <v>0</v>
      </c>
      <c r="G9696" t="s">
        <v>51</v>
      </c>
      <c r="H9696" t="s">
        <v>44</v>
      </c>
      <c r="I9696" t="s">
        <v>52</v>
      </c>
      <c r="J9696" t="s">
        <v>141</v>
      </c>
      <c r="K9696" t="s">
        <v>142</v>
      </c>
      <c r="L9696">
        <v>1</v>
      </c>
      <c r="M9696" s="1">
        <v>40661</v>
      </c>
      <c r="N9696" s="3">
        <v>43932</v>
      </c>
      <c r="O9696" t="s">
        <v>62</v>
      </c>
      <c r="P9696">
        <v>2011</v>
      </c>
      <c r="Q9696" s="1">
        <v>41247</v>
      </c>
      <c r="R9696" s="1">
        <v>41247</v>
      </c>
      <c r="S9696">
        <v>1750000</v>
      </c>
      <c r="T9696">
        <v>0</v>
      </c>
      <c r="U9696">
        <v>0</v>
      </c>
      <c r="V9696">
        <v>0</v>
      </c>
      <c r="W9696">
        <v>0</v>
      </c>
      <c r="X9696">
        <v>0</v>
      </c>
      <c r="Y9696">
        <v>0</v>
      </c>
      <c r="Z9696">
        <v>0</v>
      </c>
      <c r="AA9696">
        <v>0</v>
      </c>
      <c r="AB9696">
        <v>0</v>
      </c>
      <c r="AC9696">
        <v>0</v>
      </c>
      <c r="AD9696">
        <v>0</v>
      </c>
      <c r="AE9696">
        <v>0</v>
      </c>
      <c r="AF9696">
        <v>0</v>
      </c>
      <c r="AG9696">
        <v>0</v>
      </c>
      <c r="AH9696">
        <v>0</v>
      </c>
      <c r="AI9696">
        <v>0</v>
      </c>
      <c r="AJ9696">
        <v>0</v>
      </c>
      <c r="AK9696">
        <v>0</v>
      </c>
      <c r="AL9696">
        <v>0</v>
      </c>
      <c r="AM9696">
        <v>0</v>
      </c>
      <c r="AN9696">
        <v>1</v>
      </c>
    </row>
    <row r="9697" spans="1:40" x14ac:dyDescent="0.45">
      <c r="A9697" t="s">
        <v>57633</v>
      </c>
      <c r="B9697" t="s">
        <v>57634</v>
      </c>
      <c r="C9697" t="s">
        <v>57635</v>
      </c>
      <c r="D9697" t="s">
        <v>325</v>
      </c>
      <c r="E9697" t="s">
        <v>326</v>
      </c>
      <c r="F9697">
        <v>0</v>
      </c>
      <c r="G9697" t="s">
        <v>51</v>
      </c>
      <c r="H9697" t="s">
        <v>44</v>
      </c>
      <c r="I9697" t="s">
        <v>52</v>
      </c>
      <c r="J9697" t="s">
        <v>141</v>
      </c>
      <c r="K9697" t="s">
        <v>855</v>
      </c>
      <c r="L9697">
        <v>2</v>
      </c>
      <c r="M9697" s="1">
        <v>38869</v>
      </c>
      <c r="N9697" s="3">
        <v>43988</v>
      </c>
      <c r="O9697" t="s">
        <v>289</v>
      </c>
      <c r="P9697">
        <v>2006</v>
      </c>
      <c r="Q9697" s="1">
        <v>39234</v>
      </c>
      <c r="R9697" s="1">
        <v>39264</v>
      </c>
      <c r="S9697">
        <v>250000</v>
      </c>
      <c r="T9697">
        <v>1500000</v>
      </c>
      <c r="U9697">
        <v>0</v>
      </c>
      <c r="V9697">
        <v>0</v>
      </c>
      <c r="W9697">
        <v>0</v>
      </c>
      <c r="X9697">
        <v>0</v>
      </c>
      <c r="Y9697">
        <v>0</v>
      </c>
      <c r="Z9697">
        <v>0</v>
      </c>
      <c r="AA9697">
        <v>0</v>
      </c>
      <c r="AB9697">
        <v>0</v>
      </c>
      <c r="AC9697">
        <v>0</v>
      </c>
      <c r="AD9697">
        <v>0</v>
      </c>
      <c r="AE9697">
        <v>0</v>
      </c>
      <c r="AF9697">
        <v>1500000</v>
      </c>
      <c r="AG9697">
        <v>0</v>
      </c>
      <c r="AH9697">
        <v>0</v>
      </c>
      <c r="AI9697">
        <v>0</v>
      </c>
      <c r="AJ9697">
        <v>0</v>
      </c>
      <c r="AK9697">
        <v>0</v>
      </c>
      <c r="AL9697">
        <v>0</v>
      </c>
      <c r="AM9697">
        <v>0</v>
      </c>
      <c r="AN9697">
        <v>1</v>
      </c>
    </row>
    <row r="9698" spans="1:40" x14ac:dyDescent="0.45">
      <c r="A9698" t="s">
        <v>58156</v>
      </c>
      <c r="B9698" t="s">
        <v>58157</v>
      </c>
      <c r="C9698" t="s">
        <v>58158</v>
      </c>
      <c r="D9698" t="s">
        <v>58159</v>
      </c>
      <c r="E9698" t="s">
        <v>2584</v>
      </c>
      <c r="F9698">
        <v>0</v>
      </c>
      <c r="G9698" t="s">
        <v>51</v>
      </c>
      <c r="H9698" t="s">
        <v>44</v>
      </c>
      <c r="I9698" t="s">
        <v>52</v>
      </c>
      <c r="J9698" t="s">
        <v>141</v>
      </c>
      <c r="K9698" t="s">
        <v>142</v>
      </c>
      <c r="L9698">
        <v>2</v>
      </c>
      <c r="M9698" s="1">
        <v>41091</v>
      </c>
      <c r="N9698" s="3">
        <v>44024</v>
      </c>
      <c r="O9698" t="s">
        <v>342</v>
      </c>
      <c r="P9698">
        <v>2012</v>
      </c>
      <c r="Q9698" s="1">
        <v>40787</v>
      </c>
      <c r="R9698" s="1">
        <v>41310</v>
      </c>
      <c r="S9698">
        <v>1630000</v>
      </c>
      <c r="T9698">
        <v>0</v>
      </c>
      <c r="U9698">
        <v>0</v>
      </c>
      <c r="V9698">
        <v>0</v>
      </c>
      <c r="W9698">
        <v>0</v>
      </c>
      <c r="X9698">
        <v>0</v>
      </c>
      <c r="Y9698">
        <v>120000</v>
      </c>
      <c r="Z9698">
        <v>0</v>
      </c>
      <c r="AA9698">
        <v>0</v>
      </c>
      <c r="AB9698">
        <v>0</v>
      </c>
      <c r="AC9698">
        <v>0</v>
      </c>
      <c r="AD9698">
        <v>0</v>
      </c>
      <c r="AE9698">
        <v>0</v>
      </c>
      <c r="AF9698">
        <v>0</v>
      </c>
      <c r="AG9698">
        <v>0</v>
      </c>
      <c r="AH9698">
        <v>0</v>
      </c>
      <c r="AI9698">
        <v>0</v>
      </c>
      <c r="AJ9698">
        <v>0</v>
      </c>
      <c r="AK9698">
        <v>0</v>
      </c>
      <c r="AL9698">
        <v>0</v>
      </c>
      <c r="AM9698">
        <v>0</v>
      </c>
      <c r="AN9698">
        <v>1</v>
      </c>
    </row>
    <row r="9699" spans="1:40" x14ac:dyDescent="0.45">
      <c r="A9699" t="s">
        <v>77530</v>
      </c>
      <c r="B9699" t="s">
        <v>77531</v>
      </c>
      <c r="C9699" t="s">
        <v>77532</v>
      </c>
      <c r="D9699" t="s">
        <v>78</v>
      </c>
      <c r="E9699" t="s">
        <v>79</v>
      </c>
      <c r="F9699">
        <v>0</v>
      </c>
      <c r="G9699" t="s">
        <v>51</v>
      </c>
      <c r="H9699" t="s">
        <v>44</v>
      </c>
      <c r="I9699" t="s">
        <v>52</v>
      </c>
      <c r="J9699" t="s">
        <v>53</v>
      </c>
      <c r="K9699" t="s">
        <v>2043</v>
      </c>
      <c r="L9699">
        <v>2</v>
      </c>
      <c r="M9699" s="1">
        <v>40756</v>
      </c>
      <c r="N9699" s="3">
        <v>44054</v>
      </c>
      <c r="O9699" t="s">
        <v>172</v>
      </c>
      <c r="P9699">
        <v>2011</v>
      </c>
      <c r="Q9699" s="1">
        <v>40925</v>
      </c>
      <c r="R9699" s="1">
        <v>41095</v>
      </c>
      <c r="S9699">
        <v>750000</v>
      </c>
      <c r="T9699">
        <v>1000000</v>
      </c>
      <c r="U9699">
        <v>0</v>
      </c>
      <c r="V9699">
        <v>0</v>
      </c>
      <c r="W9699">
        <v>0</v>
      </c>
      <c r="X9699">
        <v>0</v>
      </c>
      <c r="Y9699">
        <v>0</v>
      </c>
      <c r="Z9699">
        <v>0</v>
      </c>
      <c r="AA9699">
        <v>0</v>
      </c>
      <c r="AB9699">
        <v>0</v>
      </c>
      <c r="AC9699">
        <v>0</v>
      </c>
      <c r="AD9699">
        <v>0</v>
      </c>
      <c r="AE9699">
        <v>0</v>
      </c>
      <c r="AF9699">
        <v>1000000</v>
      </c>
      <c r="AG9699">
        <v>0</v>
      </c>
      <c r="AH9699">
        <v>0</v>
      </c>
      <c r="AI9699">
        <v>0</v>
      </c>
      <c r="AJ9699">
        <v>0</v>
      </c>
      <c r="AK9699">
        <v>0</v>
      </c>
      <c r="AL9699">
        <v>0</v>
      </c>
      <c r="AM9699">
        <v>0</v>
      </c>
      <c r="AN9699">
        <v>1</v>
      </c>
    </row>
    <row r="9700" spans="1:40" x14ac:dyDescent="0.45">
      <c r="A9700" t="s">
        <v>17188</v>
      </c>
      <c r="B9700" t="s">
        <v>17189</v>
      </c>
      <c r="C9700" t="s">
        <v>17190</v>
      </c>
      <c r="D9700" t="s">
        <v>1434</v>
      </c>
      <c r="E9700" t="s">
        <v>1435</v>
      </c>
      <c r="F9700">
        <v>0</v>
      </c>
      <c r="G9700" t="s">
        <v>51</v>
      </c>
      <c r="H9700" t="s">
        <v>44</v>
      </c>
      <c r="I9700" t="s">
        <v>451</v>
      </c>
      <c r="J9700" t="s">
        <v>452</v>
      </c>
      <c r="K9700" t="s">
        <v>453</v>
      </c>
      <c r="L9700">
        <v>1</v>
      </c>
      <c r="M9700" s="1">
        <v>41275</v>
      </c>
      <c r="N9700" s="3">
        <v>43843</v>
      </c>
      <c r="O9700" t="s">
        <v>117</v>
      </c>
      <c r="P9700">
        <v>2013</v>
      </c>
      <c r="Q9700" s="1">
        <v>41646</v>
      </c>
      <c r="R9700" s="1">
        <v>41646</v>
      </c>
      <c r="S9700">
        <v>1750000</v>
      </c>
      <c r="T9700">
        <v>0</v>
      </c>
      <c r="U9700">
        <v>0</v>
      </c>
      <c r="V9700">
        <v>0</v>
      </c>
      <c r="W9700">
        <v>0</v>
      </c>
      <c r="X9700">
        <v>0</v>
      </c>
      <c r="Y9700">
        <v>0</v>
      </c>
      <c r="Z9700">
        <v>0</v>
      </c>
      <c r="AA9700">
        <v>0</v>
      </c>
      <c r="AB9700">
        <v>0</v>
      </c>
      <c r="AC9700">
        <v>0</v>
      </c>
      <c r="AD9700">
        <v>0</v>
      </c>
      <c r="AE9700">
        <v>0</v>
      </c>
      <c r="AF9700">
        <v>0</v>
      </c>
      <c r="AG9700">
        <v>0</v>
      </c>
      <c r="AH9700">
        <v>0</v>
      </c>
      <c r="AI9700">
        <v>0</v>
      </c>
      <c r="AJ9700">
        <v>0</v>
      </c>
      <c r="AK9700">
        <v>0</v>
      </c>
      <c r="AL9700">
        <v>0</v>
      </c>
      <c r="AM9700">
        <v>0</v>
      </c>
      <c r="AN9700">
        <v>1</v>
      </c>
    </row>
    <row r="9701" spans="1:40" x14ac:dyDescent="0.45">
      <c r="A9701" t="s">
        <v>14596</v>
      </c>
      <c r="B9701" t="s">
        <v>14597</v>
      </c>
      <c r="C9701" t="s">
        <v>14598</v>
      </c>
      <c r="D9701" t="s">
        <v>14599</v>
      </c>
      <c r="E9701" t="s">
        <v>14600</v>
      </c>
      <c r="F9701">
        <v>0</v>
      </c>
      <c r="G9701" t="s">
        <v>51</v>
      </c>
      <c r="H9701" t="s">
        <v>44</v>
      </c>
      <c r="I9701" t="s">
        <v>84</v>
      </c>
      <c r="J9701" t="s">
        <v>219</v>
      </c>
      <c r="K9701" t="s">
        <v>219</v>
      </c>
      <c r="L9701">
        <v>2</v>
      </c>
      <c r="M9701" s="1">
        <v>41000</v>
      </c>
      <c r="N9701" s="3">
        <v>43933</v>
      </c>
      <c r="O9701" t="s">
        <v>48</v>
      </c>
      <c r="P9701">
        <v>2012</v>
      </c>
      <c r="Q9701" s="1">
        <v>41248</v>
      </c>
      <c r="R9701" s="1">
        <v>41935</v>
      </c>
      <c r="S9701">
        <v>1750000</v>
      </c>
      <c r="T9701">
        <v>0</v>
      </c>
      <c r="U9701">
        <v>0</v>
      </c>
      <c r="V9701">
        <v>0</v>
      </c>
      <c r="W9701">
        <v>0</v>
      </c>
      <c r="X9701">
        <v>0</v>
      </c>
      <c r="Y9701">
        <v>0</v>
      </c>
      <c r="Z9701">
        <v>0</v>
      </c>
      <c r="AA9701">
        <v>0</v>
      </c>
      <c r="AB9701">
        <v>0</v>
      </c>
      <c r="AC9701">
        <v>0</v>
      </c>
      <c r="AD9701">
        <v>0</v>
      </c>
      <c r="AE9701">
        <v>0</v>
      </c>
      <c r="AF9701">
        <v>0</v>
      </c>
      <c r="AG9701">
        <v>0</v>
      </c>
      <c r="AH9701">
        <v>0</v>
      </c>
      <c r="AI9701">
        <v>0</v>
      </c>
      <c r="AJ9701">
        <v>0</v>
      </c>
      <c r="AK9701">
        <v>0</v>
      </c>
      <c r="AL9701">
        <v>0</v>
      </c>
      <c r="AM9701">
        <v>0</v>
      </c>
      <c r="AN9701">
        <v>1</v>
      </c>
    </row>
    <row r="9702" spans="1:40" x14ac:dyDescent="0.45">
      <c r="A9702" t="s">
        <v>66352</v>
      </c>
      <c r="B9702" t="s">
        <v>66353</v>
      </c>
      <c r="C9702" t="s">
        <v>66354</v>
      </c>
      <c r="D9702" t="s">
        <v>1044</v>
      </c>
      <c r="E9702" t="s">
        <v>178</v>
      </c>
      <c r="F9702">
        <v>0</v>
      </c>
      <c r="G9702" t="s">
        <v>51</v>
      </c>
      <c r="H9702" t="s">
        <v>44</v>
      </c>
      <c r="I9702" t="s">
        <v>84</v>
      </c>
      <c r="J9702" t="s">
        <v>219</v>
      </c>
      <c r="K9702" t="s">
        <v>219</v>
      </c>
      <c r="L9702">
        <v>2</v>
      </c>
      <c r="M9702" s="1">
        <v>40634</v>
      </c>
      <c r="N9702" s="3">
        <v>43932</v>
      </c>
      <c r="O9702" t="s">
        <v>62</v>
      </c>
      <c r="P9702">
        <v>2011</v>
      </c>
      <c r="Q9702" s="1">
        <v>40969</v>
      </c>
      <c r="R9702" s="1">
        <v>41499</v>
      </c>
      <c r="S9702">
        <v>1750000</v>
      </c>
      <c r="T9702">
        <v>0</v>
      </c>
      <c r="U9702">
        <v>0</v>
      </c>
      <c r="V9702">
        <v>0</v>
      </c>
      <c r="W9702">
        <v>0</v>
      </c>
      <c r="X9702">
        <v>0</v>
      </c>
      <c r="Y9702">
        <v>0</v>
      </c>
      <c r="Z9702">
        <v>0</v>
      </c>
      <c r="AA9702">
        <v>0</v>
      </c>
      <c r="AB9702">
        <v>0</v>
      </c>
      <c r="AC9702">
        <v>0</v>
      </c>
      <c r="AD9702">
        <v>0</v>
      </c>
      <c r="AE9702">
        <v>0</v>
      </c>
      <c r="AF9702">
        <v>0</v>
      </c>
      <c r="AG9702">
        <v>0</v>
      </c>
      <c r="AH9702">
        <v>0</v>
      </c>
      <c r="AI9702">
        <v>0</v>
      </c>
      <c r="AJ9702">
        <v>0</v>
      </c>
      <c r="AK9702">
        <v>0</v>
      </c>
      <c r="AL9702">
        <v>0</v>
      </c>
      <c r="AM9702">
        <v>0</v>
      </c>
      <c r="AN9702">
        <v>1</v>
      </c>
    </row>
    <row r="9703" spans="1:40" x14ac:dyDescent="0.45">
      <c r="A9703" t="s">
        <v>76057</v>
      </c>
      <c r="B9703" t="s">
        <v>76058</v>
      </c>
      <c r="C9703" t="s">
        <v>76059</v>
      </c>
      <c r="D9703" t="s">
        <v>76060</v>
      </c>
      <c r="E9703" t="s">
        <v>2263</v>
      </c>
      <c r="F9703">
        <v>0</v>
      </c>
      <c r="G9703" t="s">
        <v>43</v>
      </c>
      <c r="H9703" t="s">
        <v>44</v>
      </c>
      <c r="I9703" t="s">
        <v>84</v>
      </c>
      <c r="J9703" t="s">
        <v>219</v>
      </c>
      <c r="K9703" t="s">
        <v>219</v>
      </c>
      <c r="L9703">
        <v>2</v>
      </c>
      <c r="M9703" s="1">
        <v>39241</v>
      </c>
      <c r="N9703" s="3">
        <v>43989</v>
      </c>
      <c r="O9703" t="s">
        <v>1360</v>
      </c>
      <c r="P9703">
        <v>2007</v>
      </c>
      <c r="Q9703" s="1">
        <v>39522</v>
      </c>
      <c r="R9703" s="1">
        <v>40283</v>
      </c>
      <c r="S9703">
        <v>0</v>
      </c>
      <c r="T9703">
        <v>750000</v>
      </c>
      <c r="U9703">
        <v>0</v>
      </c>
      <c r="V9703">
        <v>0</v>
      </c>
      <c r="W9703">
        <v>0</v>
      </c>
      <c r="X9703">
        <v>0</v>
      </c>
      <c r="Y9703">
        <v>1000000</v>
      </c>
      <c r="Z9703">
        <v>0</v>
      </c>
      <c r="AA9703">
        <v>0</v>
      </c>
      <c r="AB9703">
        <v>0</v>
      </c>
      <c r="AC9703">
        <v>0</v>
      </c>
      <c r="AD9703">
        <v>0</v>
      </c>
      <c r="AE9703">
        <v>0</v>
      </c>
      <c r="AF9703">
        <v>0</v>
      </c>
      <c r="AG9703">
        <v>0</v>
      </c>
      <c r="AH9703">
        <v>0</v>
      </c>
      <c r="AI9703">
        <v>0</v>
      </c>
      <c r="AJ9703">
        <v>0</v>
      </c>
      <c r="AK9703">
        <v>0</v>
      </c>
      <c r="AL9703">
        <v>0</v>
      </c>
      <c r="AM9703">
        <v>0</v>
      </c>
      <c r="AN9703">
        <v>1</v>
      </c>
    </row>
    <row r="9704" spans="1:40" x14ac:dyDescent="0.45">
      <c r="A9704" t="s">
        <v>47670</v>
      </c>
      <c r="B9704" t="s">
        <v>47671</v>
      </c>
      <c r="C9704" t="s">
        <v>47672</v>
      </c>
      <c r="D9704" t="s">
        <v>706</v>
      </c>
      <c r="E9704" t="s">
        <v>707</v>
      </c>
      <c r="F9704">
        <v>0</v>
      </c>
      <c r="G9704" t="s">
        <v>51</v>
      </c>
      <c r="H9704" t="s">
        <v>44</v>
      </c>
      <c r="I9704" t="s">
        <v>1353</v>
      </c>
      <c r="J9704" t="s">
        <v>12759</v>
      </c>
      <c r="K9704" t="s">
        <v>12759</v>
      </c>
      <c r="L9704">
        <v>1</v>
      </c>
      <c r="M9704" s="1">
        <v>39814</v>
      </c>
      <c r="N9704" s="3">
        <v>43839</v>
      </c>
      <c r="O9704" t="s">
        <v>135</v>
      </c>
      <c r="P9704">
        <v>2009</v>
      </c>
      <c r="Q9704" s="1">
        <v>41556</v>
      </c>
      <c r="R9704" s="1">
        <v>41556</v>
      </c>
      <c r="S9704">
        <v>0</v>
      </c>
      <c r="T9704">
        <v>1750000</v>
      </c>
      <c r="U9704">
        <v>0</v>
      </c>
      <c r="V9704">
        <v>0</v>
      </c>
      <c r="W9704">
        <v>0</v>
      </c>
      <c r="X9704">
        <v>0</v>
      </c>
      <c r="Y9704">
        <v>0</v>
      </c>
      <c r="Z9704">
        <v>0</v>
      </c>
      <c r="AA9704">
        <v>0</v>
      </c>
      <c r="AB9704">
        <v>0</v>
      </c>
      <c r="AC9704">
        <v>0</v>
      </c>
      <c r="AD9704">
        <v>0</v>
      </c>
      <c r="AE9704">
        <v>0</v>
      </c>
      <c r="AF9704">
        <v>0</v>
      </c>
      <c r="AG9704">
        <v>1750000</v>
      </c>
      <c r="AH9704">
        <v>0</v>
      </c>
      <c r="AI9704">
        <v>0</v>
      </c>
      <c r="AJ9704">
        <v>0</v>
      </c>
      <c r="AK9704">
        <v>0</v>
      </c>
      <c r="AL9704">
        <v>0</v>
      </c>
      <c r="AM9704">
        <v>0</v>
      </c>
      <c r="AN9704">
        <v>1</v>
      </c>
    </row>
    <row r="9705" spans="1:40" x14ac:dyDescent="0.45">
      <c r="A9705" t="s">
        <v>23189</v>
      </c>
      <c r="B9705" t="s">
        <v>23190</v>
      </c>
      <c r="C9705" t="s">
        <v>23191</v>
      </c>
      <c r="D9705" t="s">
        <v>23192</v>
      </c>
      <c r="E9705" t="s">
        <v>563</v>
      </c>
      <c r="F9705">
        <v>0</v>
      </c>
      <c r="G9705" t="s">
        <v>51</v>
      </c>
      <c r="H9705" t="s">
        <v>44</v>
      </c>
      <c r="I9705" t="s">
        <v>204</v>
      </c>
      <c r="J9705" t="s">
        <v>205</v>
      </c>
      <c r="K9705" t="s">
        <v>205</v>
      </c>
      <c r="L9705">
        <v>4</v>
      </c>
      <c r="M9705" s="1">
        <v>39083</v>
      </c>
      <c r="N9705" s="3">
        <v>43837</v>
      </c>
      <c r="O9705" t="s">
        <v>80</v>
      </c>
      <c r="P9705">
        <v>2007</v>
      </c>
      <c r="Q9705" s="1">
        <v>40141</v>
      </c>
      <c r="R9705" s="1">
        <v>41548</v>
      </c>
      <c r="S9705">
        <v>1750000</v>
      </c>
      <c r="T9705">
        <v>0</v>
      </c>
      <c r="U9705">
        <v>0</v>
      </c>
      <c r="V9705">
        <v>0</v>
      </c>
      <c r="W9705">
        <v>0</v>
      </c>
      <c r="X9705">
        <v>0</v>
      </c>
      <c r="Y9705">
        <v>0</v>
      </c>
      <c r="Z9705">
        <v>0</v>
      </c>
      <c r="AA9705">
        <v>0</v>
      </c>
      <c r="AB9705">
        <v>0</v>
      </c>
      <c r="AC9705">
        <v>0</v>
      </c>
      <c r="AD9705">
        <v>0</v>
      </c>
      <c r="AE9705">
        <v>0</v>
      </c>
      <c r="AF9705">
        <v>0</v>
      </c>
      <c r="AG9705">
        <v>0</v>
      </c>
      <c r="AH9705">
        <v>0</v>
      </c>
      <c r="AI9705">
        <v>0</v>
      </c>
      <c r="AJ9705">
        <v>0</v>
      </c>
      <c r="AK9705">
        <v>0</v>
      </c>
      <c r="AL9705">
        <v>0</v>
      </c>
      <c r="AM9705">
        <v>0</v>
      </c>
      <c r="AN9705">
        <v>1</v>
      </c>
    </row>
    <row r="9706" spans="1:40" x14ac:dyDescent="0.45">
      <c r="A9706" t="s">
        <v>72571</v>
      </c>
      <c r="B9706" t="s">
        <v>72572</v>
      </c>
      <c r="C9706" t="s">
        <v>72573</v>
      </c>
      <c r="D9706" t="s">
        <v>325</v>
      </c>
      <c r="E9706" t="s">
        <v>326</v>
      </c>
      <c r="F9706">
        <v>0</v>
      </c>
      <c r="G9706" t="s">
        <v>51</v>
      </c>
      <c r="H9706" t="s">
        <v>44</v>
      </c>
      <c r="I9706" t="s">
        <v>204</v>
      </c>
      <c r="J9706" t="s">
        <v>205</v>
      </c>
      <c r="K9706" t="s">
        <v>232</v>
      </c>
      <c r="L9706">
        <v>3</v>
      </c>
      <c r="M9706" s="1">
        <v>39153</v>
      </c>
      <c r="N9706" s="3">
        <v>43897</v>
      </c>
      <c r="O9706" t="s">
        <v>80</v>
      </c>
      <c r="P9706">
        <v>2007</v>
      </c>
      <c r="Q9706" s="1">
        <v>39264</v>
      </c>
      <c r="R9706" s="1">
        <v>39700</v>
      </c>
      <c r="S9706">
        <v>0</v>
      </c>
      <c r="T9706">
        <v>0</v>
      </c>
      <c r="U9706">
        <v>0</v>
      </c>
      <c r="V9706">
        <v>0</v>
      </c>
      <c r="W9706">
        <v>0</v>
      </c>
      <c r="X9706">
        <v>0</v>
      </c>
      <c r="Y9706">
        <v>1750000</v>
      </c>
      <c r="Z9706">
        <v>0</v>
      </c>
      <c r="AA9706">
        <v>0</v>
      </c>
      <c r="AB9706">
        <v>0</v>
      </c>
      <c r="AC9706">
        <v>0</v>
      </c>
      <c r="AD9706">
        <v>0</v>
      </c>
      <c r="AE9706">
        <v>0</v>
      </c>
      <c r="AF9706">
        <v>0</v>
      </c>
      <c r="AG9706">
        <v>0</v>
      </c>
      <c r="AH9706">
        <v>0</v>
      </c>
      <c r="AI9706">
        <v>0</v>
      </c>
      <c r="AJ9706">
        <v>0</v>
      </c>
      <c r="AK9706">
        <v>0</v>
      </c>
      <c r="AL9706">
        <v>0</v>
      </c>
      <c r="AM9706">
        <v>0</v>
      </c>
      <c r="AN9706">
        <v>1</v>
      </c>
    </row>
    <row r="9707" spans="1:40" x14ac:dyDescent="0.45">
      <c r="A9707" t="s">
        <v>12487</v>
      </c>
      <c r="B9707" t="s">
        <v>12488</v>
      </c>
      <c r="C9707" t="s">
        <v>12489</v>
      </c>
      <c r="D9707" t="s">
        <v>111</v>
      </c>
      <c r="E9707" t="s">
        <v>112</v>
      </c>
      <c r="F9707">
        <v>0</v>
      </c>
      <c r="G9707" t="s">
        <v>51</v>
      </c>
      <c r="H9707" t="s">
        <v>44</v>
      </c>
      <c r="I9707" t="s">
        <v>655</v>
      </c>
      <c r="J9707" t="s">
        <v>656</v>
      </c>
      <c r="K9707" t="s">
        <v>10595</v>
      </c>
      <c r="L9707">
        <v>1</v>
      </c>
      <c r="M9707" s="1">
        <v>40544</v>
      </c>
      <c r="N9707" s="3">
        <v>43841</v>
      </c>
      <c r="O9707" t="s">
        <v>311</v>
      </c>
      <c r="P9707">
        <v>2011</v>
      </c>
      <c r="Q9707" s="1">
        <v>41200</v>
      </c>
      <c r="R9707" s="1">
        <v>41200</v>
      </c>
      <c r="S9707">
        <v>0</v>
      </c>
      <c r="T9707">
        <v>1750000</v>
      </c>
      <c r="U9707">
        <v>0</v>
      </c>
      <c r="V9707">
        <v>0</v>
      </c>
      <c r="W9707">
        <v>0</v>
      </c>
      <c r="X9707">
        <v>0</v>
      </c>
      <c r="Y9707">
        <v>0</v>
      </c>
      <c r="Z9707">
        <v>0</v>
      </c>
      <c r="AA9707">
        <v>0</v>
      </c>
      <c r="AB9707">
        <v>0</v>
      </c>
      <c r="AC9707">
        <v>0</v>
      </c>
      <c r="AD9707">
        <v>0</v>
      </c>
      <c r="AE9707">
        <v>0</v>
      </c>
      <c r="AF9707">
        <v>1750000</v>
      </c>
      <c r="AG9707">
        <v>0</v>
      </c>
      <c r="AH9707">
        <v>0</v>
      </c>
      <c r="AI9707">
        <v>0</v>
      </c>
      <c r="AJ9707">
        <v>0</v>
      </c>
      <c r="AK9707">
        <v>0</v>
      </c>
      <c r="AL9707">
        <v>0</v>
      </c>
      <c r="AM9707">
        <v>0</v>
      </c>
      <c r="AN9707">
        <v>1</v>
      </c>
    </row>
    <row r="9708" spans="1:40" x14ac:dyDescent="0.45">
      <c r="A9708" t="s">
        <v>52220</v>
      </c>
      <c r="B9708" t="s">
        <v>52221</v>
      </c>
      <c r="C9708" t="s">
        <v>52222</v>
      </c>
      <c r="D9708" t="s">
        <v>52223</v>
      </c>
      <c r="E9708" t="s">
        <v>2665</v>
      </c>
      <c r="F9708">
        <v>0</v>
      </c>
      <c r="G9708" t="s">
        <v>51</v>
      </c>
      <c r="H9708" t="s">
        <v>44</v>
      </c>
      <c r="I9708" t="s">
        <v>96</v>
      </c>
      <c r="J9708" t="s">
        <v>874</v>
      </c>
      <c r="K9708" t="s">
        <v>874</v>
      </c>
      <c r="L9708">
        <v>2</v>
      </c>
      <c r="M9708" s="1">
        <v>41275</v>
      </c>
      <c r="N9708" s="3">
        <v>43843</v>
      </c>
      <c r="O9708" t="s">
        <v>117</v>
      </c>
      <c r="P9708">
        <v>2013</v>
      </c>
      <c r="Q9708" s="1">
        <v>41792</v>
      </c>
      <c r="R9708" s="1">
        <v>41942</v>
      </c>
      <c r="S9708">
        <v>750000</v>
      </c>
      <c r="T9708">
        <v>0</v>
      </c>
      <c r="U9708">
        <v>0</v>
      </c>
      <c r="V9708">
        <v>0</v>
      </c>
      <c r="W9708">
        <v>1000000</v>
      </c>
      <c r="X9708">
        <v>0</v>
      </c>
      <c r="Y9708">
        <v>0</v>
      </c>
      <c r="Z9708">
        <v>0</v>
      </c>
      <c r="AA9708">
        <v>0</v>
      </c>
      <c r="AB9708">
        <v>0</v>
      </c>
      <c r="AC9708">
        <v>0</v>
      </c>
      <c r="AD9708">
        <v>0</v>
      </c>
      <c r="AE9708">
        <v>0</v>
      </c>
      <c r="AF9708">
        <v>0</v>
      </c>
      <c r="AG9708">
        <v>0</v>
      </c>
      <c r="AH9708">
        <v>0</v>
      </c>
      <c r="AI9708">
        <v>0</v>
      </c>
      <c r="AJ9708">
        <v>0</v>
      </c>
      <c r="AK9708">
        <v>0</v>
      </c>
      <c r="AL9708">
        <v>0</v>
      </c>
      <c r="AM9708">
        <v>0</v>
      </c>
      <c r="AN9708">
        <v>1</v>
      </c>
    </row>
    <row r="9709" spans="1:40" x14ac:dyDescent="0.45">
      <c r="A9709" t="s">
        <v>104</v>
      </c>
      <c r="B9709" t="s">
        <v>105</v>
      </c>
      <c r="C9709" t="s">
        <v>106</v>
      </c>
      <c r="D9709" t="s">
        <v>101</v>
      </c>
      <c r="E9709" t="s">
        <v>102</v>
      </c>
      <c r="F9709">
        <v>0</v>
      </c>
      <c r="G9709" t="s">
        <v>51</v>
      </c>
      <c r="H9709" t="s">
        <v>44</v>
      </c>
      <c r="I9709" t="s">
        <v>107</v>
      </c>
      <c r="J9709" t="s">
        <v>108</v>
      </c>
      <c r="K9709" t="s">
        <v>109</v>
      </c>
      <c r="L9709">
        <v>1</v>
      </c>
      <c r="M9709" s="1">
        <v>30682</v>
      </c>
      <c r="N9709" s="2">
        <v>30682</v>
      </c>
      <c r="O9709" t="s">
        <v>110</v>
      </c>
      <c r="P9709">
        <v>1984</v>
      </c>
      <c r="Q9709" s="1">
        <v>40604</v>
      </c>
      <c r="R9709" s="1">
        <v>40604</v>
      </c>
      <c r="S9709">
        <v>0</v>
      </c>
      <c r="T9709">
        <v>0</v>
      </c>
      <c r="U9709">
        <v>0</v>
      </c>
      <c r="V9709">
        <v>0</v>
      </c>
      <c r="W9709">
        <v>1750000</v>
      </c>
      <c r="X9709">
        <v>0</v>
      </c>
      <c r="Y9709">
        <v>0</v>
      </c>
      <c r="Z9709">
        <v>0</v>
      </c>
      <c r="AA9709">
        <v>0</v>
      </c>
      <c r="AB9709">
        <v>0</v>
      </c>
      <c r="AC9709">
        <v>0</v>
      </c>
      <c r="AD9709">
        <v>0</v>
      </c>
      <c r="AE9709">
        <v>0</v>
      </c>
      <c r="AF9709">
        <v>0</v>
      </c>
      <c r="AG9709">
        <v>0</v>
      </c>
      <c r="AH9709">
        <v>0</v>
      </c>
      <c r="AI9709">
        <v>0</v>
      </c>
      <c r="AJ9709">
        <v>0</v>
      </c>
      <c r="AK9709">
        <v>0</v>
      </c>
      <c r="AL9709">
        <v>0</v>
      </c>
      <c r="AM9709">
        <v>0</v>
      </c>
      <c r="AN9709">
        <v>1</v>
      </c>
    </row>
    <row r="9710" spans="1:40" x14ac:dyDescent="0.45">
      <c r="A9710" t="s">
        <v>38</v>
      </c>
      <c r="B9710" t="s">
        <v>39</v>
      </c>
      <c r="C9710" t="s">
        <v>40</v>
      </c>
      <c r="D9710" t="s">
        <v>41</v>
      </c>
      <c r="E9710" t="s">
        <v>42</v>
      </c>
      <c r="F9710">
        <v>0</v>
      </c>
      <c r="G9710" t="s">
        <v>43</v>
      </c>
      <c r="H9710" t="s">
        <v>44</v>
      </c>
      <c r="I9710" t="s">
        <v>45</v>
      </c>
      <c r="J9710" t="s">
        <v>46</v>
      </c>
      <c r="K9710" t="s">
        <v>47</v>
      </c>
      <c r="L9710">
        <v>1</v>
      </c>
      <c r="M9710" s="1">
        <v>41061</v>
      </c>
      <c r="N9710" s="3">
        <v>43994</v>
      </c>
      <c r="O9710" t="s">
        <v>48</v>
      </c>
      <c r="P9710">
        <v>2012</v>
      </c>
      <c r="Q9710" s="1">
        <v>41090</v>
      </c>
      <c r="R9710" s="1">
        <v>41090</v>
      </c>
      <c r="S9710">
        <v>1750000</v>
      </c>
      <c r="T9710">
        <v>0</v>
      </c>
      <c r="U9710">
        <v>0</v>
      </c>
      <c r="V9710">
        <v>0</v>
      </c>
      <c r="W9710">
        <v>0</v>
      </c>
      <c r="X9710">
        <v>0</v>
      </c>
      <c r="Y9710">
        <v>0</v>
      </c>
      <c r="Z9710">
        <v>0</v>
      </c>
      <c r="AA9710">
        <v>0</v>
      </c>
      <c r="AB9710">
        <v>0</v>
      </c>
      <c r="AC9710">
        <v>0</v>
      </c>
      <c r="AD9710">
        <v>0</v>
      </c>
      <c r="AE9710">
        <v>0</v>
      </c>
      <c r="AF9710">
        <v>0</v>
      </c>
      <c r="AG9710">
        <v>0</v>
      </c>
      <c r="AH9710">
        <v>0</v>
      </c>
      <c r="AI9710">
        <v>0</v>
      </c>
      <c r="AJ9710">
        <v>0</v>
      </c>
      <c r="AK9710">
        <v>0</v>
      </c>
      <c r="AL9710">
        <v>0</v>
      </c>
      <c r="AM9710">
        <v>0</v>
      </c>
      <c r="AN9710">
        <v>1</v>
      </c>
    </row>
    <row r="9711" spans="1:40" x14ac:dyDescent="0.45">
      <c r="A9711" t="s">
        <v>53207</v>
      </c>
      <c r="B9711" t="s">
        <v>53208</v>
      </c>
      <c r="C9711" t="s">
        <v>53209</v>
      </c>
      <c r="D9711" t="s">
        <v>78</v>
      </c>
      <c r="E9711" t="s">
        <v>79</v>
      </c>
      <c r="F9711">
        <v>0</v>
      </c>
      <c r="G9711" t="s">
        <v>51</v>
      </c>
      <c r="H9711" t="s">
        <v>44</v>
      </c>
      <c r="I9711" t="s">
        <v>45</v>
      </c>
      <c r="J9711" t="s">
        <v>46</v>
      </c>
      <c r="K9711" t="s">
        <v>47</v>
      </c>
      <c r="L9711">
        <v>2</v>
      </c>
      <c r="M9711" s="1">
        <v>40858</v>
      </c>
      <c r="N9711" s="3">
        <v>44146</v>
      </c>
      <c r="O9711" t="s">
        <v>72</v>
      </c>
      <c r="P9711">
        <v>2011</v>
      </c>
      <c r="Q9711" s="1">
        <v>40970</v>
      </c>
      <c r="R9711" s="1">
        <v>41242</v>
      </c>
      <c r="S9711">
        <v>1750000</v>
      </c>
      <c r="T9711">
        <v>0</v>
      </c>
      <c r="U9711">
        <v>0</v>
      </c>
      <c r="V9711">
        <v>0</v>
      </c>
      <c r="W9711">
        <v>0</v>
      </c>
      <c r="X9711">
        <v>0</v>
      </c>
      <c r="Y9711">
        <v>0</v>
      </c>
      <c r="Z9711">
        <v>0</v>
      </c>
      <c r="AA9711">
        <v>0</v>
      </c>
      <c r="AB9711">
        <v>0</v>
      </c>
      <c r="AC9711">
        <v>0</v>
      </c>
      <c r="AD9711">
        <v>0</v>
      </c>
      <c r="AE9711">
        <v>0</v>
      </c>
      <c r="AF9711">
        <v>0</v>
      </c>
      <c r="AG9711">
        <v>0</v>
      </c>
      <c r="AH9711">
        <v>0</v>
      </c>
      <c r="AI9711">
        <v>0</v>
      </c>
      <c r="AJ9711">
        <v>0</v>
      </c>
      <c r="AK9711">
        <v>0</v>
      </c>
      <c r="AL9711">
        <v>0</v>
      </c>
      <c r="AM9711">
        <v>0</v>
      </c>
      <c r="AN9711">
        <v>1</v>
      </c>
    </row>
    <row r="9712" spans="1:40" x14ac:dyDescent="0.45">
      <c r="A9712" t="s">
        <v>60246</v>
      </c>
      <c r="B9712" t="s">
        <v>60247</v>
      </c>
      <c r="C9712" t="s">
        <v>60248</v>
      </c>
      <c r="D9712" t="s">
        <v>60249</v>
      </c>
      <c r="E9712" t="s">
        <v>514</v>
      </c>
      <c r="F9712">
        <v>0</v>
      </c>
      <c r="G9712" t="s">
        <v>43</v>
      </c>
      <c r="H9712" t="s">
        <v>44</v>
      </c>
      <c r="I9712" t="s">
        <v>45</v>
      </c>
      <c r="J9712" t="s">
        <v>46</v>
      </c>
      <c r="K9712" t="s">
        <v>47</v>
      </c>
      <c r="L9712">
        <v>2</v>
      </c>
      <c r="M9712" s="1">
        <v>39995</v>
      </c>
      <c r="N9712" s="3">
        <v>44021</v>
      </c>
      <c r="O9712" t="s">
        <v>194</v>
      </c>
      <c r="P9712">
        <v>2009</v>
      </c>
      <c r="Q9712" s="1">
        <v>40026</v>
      </c>
      <c r="R9712" s="1">
        <v>40585</v>
      </c>
      <c r="S9712">
        <v>250000</v>
      </c>
      <c r="T9712">
        <v>1500000</v>
      </c>
      <c r="U9712">
        <v>0</v>
      </c>
      <c r="V9712">
        <v>0</v>
      </c>
      <c r="W9712">
        <v>0</v>
      </c>
      <c r="X9712">
        <v>0</v>
      </c>
      <c r="Y9712">
        <v>0</v>
      </c>
      <c r="Z9712">
        <v>0</v>
      </c>
      <c r="AA9712">
        <v>0</v>
      </c>
      <c r="AB9712">
        <v>0</v>
      </c>
      <c r="AC9712">
        <v>0</v>
      </c>
      <c r="AD9712">
        <v>0</v>
      </c>
      <c r="AE9712">
        <v>0</v>
      </c>
      <c r="AF9712">
        <v>0</v>
      </c>
      <c r="AG9712">
        <v>0</v>
      </c>
      <c r="AH9712">
        <v>0</v>
      </c>
      <c r="AI9712">
        <v>0</v>
      </c>
      <c r="AJ9712">
        <v>0</v>
      </c>
      <c r="AK9712">
        <v>0</v>
      </c>
      <c r="AL9712">
        <v>0</v>
      </c>
      <c r="AM9712">
        <v>0</v>
      </c>
      <c r="AN9712">
        <v>1</v>
      </c>
    </row>
    <row r="9713" spans="1:40" x14ac:dyDescent="0.45">
      <c r="A9713" t="s">
        <v>75774</v>
      </c>
      <c r="B9713" t="s">
        <v>75775</v>
      </c>
      <c r="C9713" t="s">
        <v>75776</v>
      </c>
      <c r="D9713" t="s">
        <v>90</v>
      </c>
      <c r="E9713" t="s">
        <v>91</v>
      </c>
      <c r="F9713">
        <v>0</v>
      </c>
      <c r="G9713" t="s">
        <v>51</v>
      </c>
      <c r="H9713" t="s">
        <v>44</v>
      </c>
      <c r="I9713" t="s">
        <v>1474</v>
      </c>
      <c r="J9713" t="s">
        <v>3394</v>
      </c>
      <c r="K9713" t="s">
        <v>3394</v>
      </c>
      <c r="L9713">
        <v>1</v>
      </c>
      <c r="M9713" s="1">
        <v>39814</v>
      </c>
      <c r="N9713" s="3">
        <v>43839</v>
      </c>
      <c r="O9713" t="s">
        <v>135</v>
      </c>
      <c r="P9713">
        <v>2009</v>
      </c>
      <c r="Q9713" s="1">
        <v>41932</v>
      </c>
      <c r="R9713" s="1">
        <v>41932</v>
      </c>
      <c r="S9713">
        <v>0</v>
      </c>
      <c r="T9713">
        <v>1750000</v>
      </c>
      <c r="U9713">
        <v>0</v>
      </c>
      <c r="V9713">
        <v>0</v>
      </c>
      <c r="W9713">
        <v>0</v>
      </c>
      <c r="X9713">
        <v>0</v>
      </c>
      <c r="Y9713">
        <v>0</v>
      </c>
      <c r="Z9713">
        <v>0</v>
      </c>
      <c r="AA9713">
        <v>0</v>
      </c>
      <c r="AB9713">
        <v>0</v>
      </c>
      <c r="AC9713">
        <v>0</v>
      </c>
      <c r="AD9713">
        <v>0</v>
      </c>
      <c r="AE9713">
        <v>0</v>
      </c>
      <c r="AF9713">
        <v>1750000</v>
      </c>
      <c r="AG9713">
        <v>0</v>
      </c>
      <c r="AH9713">
        <v>0</v>
      </c>
      <c r="AI9713">
        <v>0</v>
      </c>
      <c r="AJ9713">
        <v>0</v>
      </c>
      <c r="AK9713">
        <v>0</v>
      </c>
      <c r="AL9713">
        <v>0</v>
      </c>
      <c r="AM9713">
        <v>0</v>
      </c>
      <c r="AN9713">
        <v>1</v>
      </c>
    </row>
    <row r="9714" spans="1:40" x14ac:dyDescent="0.45">
      <c r="A9714" t="s">
        <v>60688</v>
      </c>
      <c r="B9714" t="s">
        <v>60689</v>
      </c>
      <c r="C9714" t="s">
        <v>60690</v>
      </c>
      <c r="D9714" t="s">
        <v>60691</v>
      </c>
      <c r="E9714" t="s">
        <v>15464</v>
      </c>
      <c r="F9714">
        <v>0</v>
      </c>
      <c r="G9714" t="s">
        <v>51</v>
      </c>
      <c r="H9714" t="s">
        <v>44</v>
      </c>
      <c r="I9714" t="s">
        <v>309</v>
      </c>
      <c r="J9714" t="s">
        <v>310</v>
      </c>
      <c r="K9714" t="s">
        <v>1335</v>
      </c>
      <c r="L9714">
        <v>2</v>
      </c>
      <c r="M9714" s="1">
        <v>40695</v>
      </c>
      <c r="N9714" s="3">
        <v>43993</v>
      </c>
      <c r="O9714" t="s">
        <v>62</v>
      </c>
      <c r="P9714">
        <v>2011</v>
      </c>
      <c r="Q9714" s="1">
        <v>41090</v>
      </c>
      <c r="R9714" s="1">
        <v>41394</v>
      </c>
      <c r="S9714">
        <v>1750000</v>
      </c>
      <c r="T9714">
        <v>0</v>
      </c>
      <c r="U9714">
        <v>0</v>
      </c>
      <c r="V9714">
        <v>0</v>
      </c>
      <c r="W9714">
        <v>0</v>
      </c>
      <c r="X9714">
        <v>0</v>
      </c>
      <c r="Y9714">
        <v>0</v>
      </c>
      <c r="Z9714">
        <v>0</v>
      </c>
      <c r="AA9714">
        <v>0</v>
      </c>
      <c r="AB9714">
        <v>0</v>
      </c>
      <c r="AC9714">
        <v>0</v>
      </c>
      <c r="AD9714">
        <v>0</v>
      </c>
      <c r="AE9714">
        <v>0</v>
      </c>
      <c r="AF9714">
        <v>0</v>
      </c>
      <c r="AG9714">
        <v>0</v>
      </c>
      <c r="AH9714">
        <v>0</v>
      </c>
      <c r="AI9714">
        <v>0</v>
      </c>
      <c r="AJ9714">
        <v>0</v>
      </c>
      <c r="AK9714">
        <v>0</v>
      </c>
      <c r="AL9714">
        <v>0</v>
      </c>
      <c r="AM9714">
        <v>0</v>
      </c>
      <c r="AN9714">
        <v>1</v>
      </c>
    </row>
    <row r="9715" spans="1:40" x14ac:dyDescent="0.45">
      <c r="A9715" t="s">
        <v>37322</v>
      </c>
      <c r="B9715" t="s">
        <v>37323</v>
      </c>
      <c r="C9715" t="s">
        <v>37324</v>
      </c>
      <c r="D9715" t="s">
        <v>36888</v>
      </c>
      <c r="E9715" t="s">
        <v>222</v>
      </c>
      <c r="F9715">
        <v>0</v>
      </c>
      <c r="G9715" t="s">
        <v>43</v>
      </c>
      <c r="H9715" t="s">
        <v>44</v>
      </c>
      <c r="I9715" t="s">
        <v>64</v>
      </c>
      <c r="J9715" t="s">
        <v>65</v>
      </c>
      <c r="K9715" t="s">
        <v>65</v>
      </c>
      <c r="L9715">
        <v>2</v>
      </c>
      <c r="M9715" s="1">
        <v>39741</v>
      </c>
      <c r="N9715" s="3">
        <v>44112</v>
      </c>
      <c r="O9715" t="s">
        <v>472</v>
      </c>
      <c r="P9715">
        <v>2008</v>
      </c>
      <c r="Q9715" s="1">
        <v>40179</v>
      </c>
      <c r="R9715" s="1">
        <v>40576</v>
      </c>
      <c r="S9715">
        <v>0</v>
      </c>
      <c r="T9715">
        <v>1750000</v>
      </c>
      <c r="U9715">
        <v>0</v>
      </c>
      <c r="V9715">
        <v>0</v>
      </c>
      <c r="W9715">
        <v>0</v>
      </c>
      <c r="X9715">
        <v>0</v>
      </c>
      <c r="Y9715">
        <v>0</v>
      </c>
      <c r="Z9715">
        <v>0</v>
      </c>
      <c r="AA9715">
        <v>0</v>
      </c>
      <c r="AB9715">
        <v>0</v>
      </c>
      <c r="AC9715">
        <v>0</v>
      </c>
      <c r="AD9715">
        <v>0</v>
      </c>
      <c r="AE9715">
        <v>0</v>
      </c>
      <c r="AF9715">
        <v>1750000</v>
      </c>
      <c r="AG9715">
        <v>0</v>
      </c>
      <c r="AH9715">
        <v>0</v>
      </c>
      <c r="AI9715">
        <v>0</v>
      </c>
      <c r="AJ9715">
        <v>0</v>
      </c>
      <c r="AK9715">
        <v>0</v>
      </c>
      <c r="AL9715">
        <v>0</v>
      </c>
      <c r="AM9715">
        <v>0</v>
      </c>
      <c r="AN9715">
        <v>1</v>
      </c>
    </row>
    <row r="9716" spans="1:40" x14ac:dyDescent="0.45">
      <c r="A9716" t="s">
        <v>4737</v>
      </c>
      <c r="B9716" t="s">
        <v>4738</v>
      </c>
      <c r="C9716" t="s">
        <v>4739</v>
      </c>
      <c r="D9716" t="s">
        <v>4740</v>
      </c>
      <c r="E9716" t="s">
        <v>102</v>
      </c>
      <c r="F9716">
        <v>0</v>
      </c>
      <c r="G9716" t="s">
        <v>51</v>
      </c>
      <c r="H9716" t="s">
        <v>44</v>
      </c>
      <c r="I9716" t="s">
        <v>694</v>
      </c>
      <c r="J9716" t="s">
        <v>695</v>
      </c>
      <c r="K9716" t="s">
        <v>695</v>
      </c>
      <c r="L9716">
        <v>2</v>
      </c>
      <c r="M9716" s="1">
        <v>40862</v>
      </c>
      <c r="N9716" s="3">
        <v>44146</v>
      </c>
      <c r="O9716" t="s">
        <v>72</v>
      </c>
      <c r="P9716">
        <v>2011</v>
      </c>
      <c r="Q9716" s="1">
        <v>41290</v>
      </c>
      <c r="R9716" s="1">
        <v>41701</v>
      </c>
      <c r="S9716">
        <v>0</v>
      </c>
      <c r="T9716">
        <v>0</v>
      </c>
      <c r="U9716">
        <v>0</v>
      </c>
      <c r="V9716">
        <v>0</v>
      </c>
      <c r="W9716">
        <v>0</v>
      </c>
      <c r="X9716">
        <v>1750000</v>
      </c>
      <c r="Y9716">
        <v>0</v>
      </c>
      <c r="Z9716">
        <v>0</v>
      </c>
      <c r="AA9716">
        <v>0</v>
      </c>
      <c r="AB9716">
        <v>0</v>
      </c>
      <c r="AC9716">
        <v>0</v>
      </c>
      <c r="AD9716">
        <v>0</v>
      </c>
      <c r="AE9716">
        <v>0</v>
      </c>
      <c r="AF9716">
        <v>0</v>
      </c>
      <c r="AG9716">
        <v>0</v>
      </c>
      <c r="AH9716">
        <v>0</v>
      </c>
      <c r="AI9716">
        <v>0</v>
      </c>
      <c r="AJ9716">
        <v>0</v>
      </c>
      <c r="AK9716">
        <v>0</v>
      </c>
      <c r="AL9716">
        <v>0</v>
      </c>
      <c r="AM9716">
        <v>0</v>
      </c>
      <c r="AN9716">
        <v>1</v>
      </c>
    </row>
    <row r="9717" spans="1:40" x14ac:dyDescent="0.45">
      <c r="A9717" t="s">
        <v>49411</v>
      </c>
      <c r="B9717" t="s">
        <v>49412</v>
      </c>
      <c r="C9717" t="s">
        <v>49413</v>
      </c>
      <c r="D9717" t="s">
        <v>101</v>
      </c>
      <c r="E9717" t="s">
        <v>102</v>
      </c>
      <c r="F9717">
        <v>0</v>
      </c>
      <c r="G9717" t="s">
        <v>51</v>
      </c>
      <c r="H9717" t="s">
        <v>44</v>
      </c>
      <c r="I9717" t="s">
        <v>694</v>
      </c>
      <c r="J9717" t="s">
        <v>695</v>
      </c>
      <c r="K9717" t="s">
        <v>695</v>
      </c>
      <c r="L9717">
        <v>1</v>
      </c>
      <c r="M9717" s="1">
        <v>39083</v>
      </c>
      <c r="N9717" s="3">
        <v>43837</v>
      </c>
      <c r="O9717" t="s">
        <v>80</v>
      </c>
      <c r="P9717">
        <v>2007</v>
      </c>
      <c r="Q9717" s="1">
        <v>41326</v>
      </c>
      <c r="R9717" s="1">
        <v>41326</v>
      </c>
      <c r="S9717">
        <v>1750000</v>
      </c>
      <c r="T9717">
        <v>0</v>
      </c>
      <c r="U9717">
        <v>0</v>
      </c>
      <c r="V9717">
        <v>0</v>
      </c>
      <c r="W9717">
        <v>0</v>
      </c>
      <c r="X9717">
        <v>0</v>
      </c>
      <c r="Y9717">
        <v>0</v>
      </c>
      <c r="Z9717">
        <v>0</v>
      </c>
      <c r="AA9717">
        <v>0</v>
      </c>
      <c r="AB9717">
        <v>0</v>
      </c>
      <c r="AC9717">
        <v>0</v>
      </c>
      <c r="AD9717">
        <v>0</v>
      </c>
      <c r="AE9717">
        <v>0</v>
      </c>
      <c r="AF9717">
        <v>0</v>
      </c>
      <c r="AG9717">
        <v>0</v>
      </c>
      <c r="AH9717">
        <v>0</v>
      </c>
      <c r="AI9717">
        <v>0</v>
      </c>
      <c r="AJ9717">
        <v>0</v>
      </c>
      <c r="AK9717">
        <v>0</v>
      </c>
      <c r="AL9717">
        <v>0</v>
      </c>
      <c r="AM9717">
        <v>0</v>
      </c>
      <c r="AN9717">
        <v>1</v>
      </c>
    </row>
    <row r="9718" spans="1:40" x14ac:dyDescent="0.45">
      <c r="A9718" t="s">
        <v>5486</v>
      </c>
      <c r="B9718" t="s">
        <v>5487</v>
      </c>
      <c r="C9718" t="s">
        <v>5488</v>
      </c>
      <c r="D9718" t="s">
        <v>5489</v>
      </c>
      <c r="E9718" t="s">
        <v>210</v>
      </c>
      <c r="F9718">
        <v>0</v>
      </c>
      <c r="G9718" t="s">
        <v>51</v>
      </c>
      <c r="H9718" t="s">
        <v>44</v>
      </c>
      <c r="I9718" t="s">
        <v>730</v>
      </c>
      <c r="J9718" t="s">
        <v>365</v>
      </c>
      <c r="K9718" t="s">
        <v>1570</v>
      </c>
      <c r="L9718">
        <v>2</v>
      </c>
      <c r="M9718" s="1">
        <v>40544</v>
      </c>
      <c r="N9718" s="3">
        <v>43841</v>
      </c>
      <c r="O9718" t="s">
        <v>311</v>
      </c>
      <c r="P9718">
        <v>2011</v>
      </c>
      <c r="Q9718" s="1">
        <v>40566</v>
      </c>
      <c r="R9718" s="1">
        <v>41046</v>
      </c>
      <c r="S9718">
        <v>1000000</v>
      </c>
      <c r="T9718">
        <v>0</v>
      </c>
      <c r="U9718">
        <v>0</v>
      </c>
      <c r="V9718">
        <v>0</v>
      </c>
      <c r="W9718">
        <v>0</v>
      </c>
      <c r="X9718">
        <v>0</v>
      </c>
      <c r="Y9718">
        <v>750000</v>
      </c>
      <c r="Z9718">
        <v>0</v>
      </c>
      <c r="AA9718">
        <v>0</v>
      </c>
      <c r="AB9718">
        <v>0</v>
      </c>
      <c r="AC9718">
        <v>0</v>
      </c>
      <c r="AD9718">
        <v>0</v>
      </c>
      <c r="AE9718">
        <v>0</v>
      </c>
      <c r="AF9718">
        <v>0</v>
      </c>
      <c r="AG9718">
        <v>0</v>
      </c>
      <c r="AH9718">
        <v>0</v>
      </c>
      <c r="AI9718">
        <v>0</v>
      </c>
      <c r="AJ9718">
        <v>0</v>
      </c>
      <c r="AK9718">
        <v>0</v>
      </c>
      <c r="AL9718">
        <v>0</v>
      </c>
      <c r="AM9718">
        <v>0</v>
      </c>
      <c r="AN9718">
        <v>1</v>
      </c>
    </row>
    <row r="9719" spans="1:40" x14ac:dyDescent="0.45">
      <c r="A9719" t="s">
        <v>76667</v>
      </c>
      <c r="B9719" t="s">
        <v>76668</v>
      </c>
      <c r="C9719" t="s">
        <v>76669</v>
      </c>
      <c r="D9719" t="s">
        <v>49</v>
      </c>
      <c r="E9719" t="s">
        <v>50</v>
      </c>
      <c r="F9719">
        <v>0</v>
      </c>
      <c r="G9719" t="s">
        <v>51</v>
      </c>
      <c r="H9719" t="s">
        <v>44</v>
      </c>
      <c r="I9719" t="s">
        <v>147</v>
      </c>
      <c r="J9719" t="s">
        <v>148</v>
      </c>
      <c r="K9719" t="s">
        <v>148</v>
      </c>
      <c r="L9719">
        <v>2</v>
      </c>
      <c r="M9719" s="1">
        <v>39083</v>
      </c>
      <c r="N9719" s="3">
        <v>43837</v>
      </c>
      <c r="O9719" t="s">
        <v>80</v>
      </c>
      <c r="P9719">
        <v>2007</v>
      </c>
      <c r="Q9719" s="1">
        <v>41072</v>
      </c>
      <c r="R9719" s="1">
        <v>41282</v>
      </c>
      <c r="S9719">
        <v>0</v>
      </c>
      <c r="T9719">
        <v>1750000</v>
      </c>
      <c r="U9719">
        <v>0</v>
      </c>
      <c r="V9719">
        <v>0</v>
      </c>
      <c r="W9719">
        <v>0</v>
      </c>
      <c r="X9719">
        <v>0</v>
      </c>
      <c r="Y9719">
        <v>0</v>
      </c>
      <c r="Z9719">
        <v>0</v>
      </c>
      <c r="AA9719">
        <v>0</v>
      </c>
      <c r="AB9719">
        <v>0</v>
      </c>
      <c r="AC9719">
        <v>0</v>
      </c>
      <c r="AD9719">
        <v>0</v>
      </c>
      <c r="AE9719">
        <v>0</v>
      </c>
      <c r="AF9719">
        <v>0</v>
      </c>
      <c r="AG9719">
        <v>0</v>
      </c>
      <c r="AH9719">
        <v>0</v>
      </c>
      <c r="AI9719">
        <v>0</v>
      </c>
      <c r="AJ9719">
        <v>0</v>
      </c>
      <c r="AK9719">
        <v>0</v>
      </c>
      <c r="AL9719">
        <v>0</v>
      </c>
      <c r="AM9719">
        <v>0</v>
      </c>
      <c r="AN9719">
        <v>1</v>
      </c>
    </row>
    <row r="9720" spans="1:40" x14ac:dyDescent="0.45">
      <c r="A9720" t="s">
        <v>66740</v>
      </c>
      <c r="B9720" t="s">
        <v>66741</v>
      </c>
      <c r="C9720" t="s">
        <v>66742</v>
      </c>
      <c r="D9720" t="s">
        <v>170</v>
      </c>
      <c r="E9720" t="s">
        <v>171</v>
      </c>
      <c r="F9720">
        <v>0</v>
      </c>
      <c r="G9720" t="s">
        <v>51</v>
      </c>
      <c r="H9720" t="s">
        <v>44</v>
      </c>
      <c r="I9720" t="s">
        <v>52</v>
      </c>
      <c r="J9720" t="s">
        <v>141</v>
      </c>
      <c r="K9720" t="s">
        <v>723</v>
      </c>
      <c r="L9720">
        <v>1</v>
      </c>
      <c r="M9720" s="1">
        <v>39814</v>
      </c>
      <c r="N9720" s="3">
        <v>43839</v>
      </c>
      <c r="O9720" t="s">
        <v>135</v>
      </c>
      <c r="P9720">
        <v>2009</v>
      </c>
      <c r="Q9720" s="1">
        <v>41047</v>
      </c>
      <c r="R9720" s="1">
        <v>41047</v>
      </c>
      <c r="S9720">
        <v>0</v>
      </c>
      <c r="T9720">
        <v>0</v>
      </c>
      <c r="U9720">
        <v>0</v>
      </c>
      <c r="V9720">
        <v>0</v>
      </c>
      <c r="W9720">
        <v>0</v>
      </c>
      <c r="X9720">
        <v>1751000</v>
      </c>
      <c r="Y9720">
        <v>0</v>
      </c>
      <c r="Z9720">
        <v>0</v>
      </c>
      <c r="AA9720">
        <v>0</v>
      </c>
      <c r="AB9720">
        <v>0</v>
      </c>
      <c r="AC9720">
        <v>0</v>
      </c>
      <c r="AD9720">
        <v>0</v>
      </c>
      <c r="AE9720">
        <v>0</v>
      </c>
      <c r="AF9720">
        <v>0</v>
      </c>
      <c r="AG9720">
        <v>0</v>
      </c>
      <c r="AH9720">
        <v>0</v>
      </c>
      <c r="AI9720">
        <v>0</v>
      </c>
      <c r="AJ9720">
        <v>0</v>
      </c>
      <c r="AK9720">
        <v>0</v>
      </c>
      <c r="AL9720">
        <v>0</v>
      </c>
      <c r="AM9720">
        <v>0</v>
      </c>
      <c r="AN9720">
        <v>1</v>
      </c>
    </row>
    <row r="9721" spans="1:40" x14ac:dyDescent="0.45">
      <c r="A9721" t="s">
        <v>70109</v>
      </c>
      <c r="B9721" t="s">
        <v>70110</v>
      </c>
      <c r="C9721" t="s">
        <v>70111</v>
      </c>
      <c r="D9721" t="s">
        <v>70112</v>
      </c>
      <c r="E9721" t="s">
        <v>3121</v>
      </c>
      <c r="F9721">
        <v>0</v>
      </c>
      <c r="G9721" t="s">
        <v>51</v>
      </c>
      <c r="H9721" t="s">
        <v>44</v>
      </c>
      <c r="I9721" t="s">
        <v>45</v>
      </c>
      <c r="J9721" t="s">
        <v>46</v>
      </c>
      <c r="K9721" t="s">
        <v>47</v>
      </c>
      <c r="L9721">
        <v>1</v>
      </c>
      <c r="M9721" s="1">
        <v>40969</v>
      </c>
      <c r="N9721" s="3">
        <v>43902</v>
      </c>
      <c r="O9721" t="s">
        <v>94</v>
      </c>
      <c r="P9721">
        <v>2012</v>
      </c>
      <c r="Q9721" s="1">
        <v>41911</v>
      </c>
      <c r="R9721" s="1">
        <v>41911</v>
      </c>
      <c r="S9721">
        <v>1751957</v>
      </c>
      <c r="T9721">
        <v>0</v>
      </c>
      <c r="U9721">
        <v>0</v>
      </c>
      <c r="V9721">
        <v>0</v>
      </c>
      <c r="W9721">
        <v>0</v>
      </c>
      <c r="X9721">
        <v>0</v>
      </c>
      <c r="Y9721">
        <v>0</v>
      </c>
      <c r="Z9721">
        <v>0</v>
      </c>
      <c r="AA9721">
        <v>0</v>
      </c>
      <c r="AB9721">
        <v>0</v>
      </c>
      <c r="AC9721">
        <v>0</v>
      </c>
      <c r="AD9721">
        <v>0</v>
      </c>
      <c r="AE9721">
        <v>0</v>
      </c>
      <c r="AF9721">
        <v>0</v>
      </c>
      <c r="AG9721">
        <v>0</v>
      </c>
      <c r="AH9721">
        <v>0</v>
      </c>
      <c r="AI9721">
        <v>0</v>
      </c>
      <c r="AJ9721">
        <v>0</v>
      </c>
      <c r="AK9721">
        <v>0</v>
      </c>
      <c r="AL9721">
        <v>0</v>
      </c>
      <c r="AM9721">
        <v>0</v>
      </c>
      <c r="AN9721">
        <v>1</v>
      </c>
    </row>
    <row r="9722" spans="1:40" x14ac:dyDescent="0.45">
      <c r="A9722" t="s">
        <v>55793</v>
      </c>
      <c r="B9722" t="s">
        <v>55794</v>
      </c>
      <c r="C9722" t="s">
        <v>55795</v>
      </c>
      <c r="D9722" t="s">
        <v>55796</v>
      </c>
      <c r="E9722" t="s">
        <v>91</v>
      </c>
      <c r="F9722">
        <v>0</v>
      </c>
      <c r="G9722" t="s">
        <v>51</v>
      </c>
      <c r="H9722" t="s">
        <v>44</v>
      </c>
      <c r="I9722" t="s">
        <v>45</v>
      </c>
      <c r="J9722" t="s">
        <v>46</v>
      </c>
      <c r="K9722" t="s">
        <v>47</v>
      </c>
      <c r="L9722">
        <v>7</v>
      </c>
      <c r="M9722" s="1">
        <v>39873</v>
      </c>
      <c r="N9722" s="3">
        <v>43899</v>
      </c>
      <c r="O9722" t="s">
        <v>135</v>
      </c>
      <c r="P9722">
        <v>2009</v>
      </c>
      <c r="Q9722" s="1">
        <v>38904</v>
      </c>
      <c r="R9722" s="1">
        <v>41591</v>
      </c>
      <c r="S9722">
        <v>0</v>
      </c>
      <c r="T9722">
        <v>175325006</v>
      </c>
      <c r="U9722">
        <v>0</v>
      </c>
      <c r="V9722">
        <v>0</v>
      </c>
      <c r="W9722">
        <v>0</v>
      </c>
      <c r="X9722">
        <v>0</v>
      </c>
      <c r="Y9722">
        <v>0</v>
      </c>
      <c r="Z9722">
        <v>0</v>
      </c>
      <c r="AA9722">
        <v>0</v>
      </c>
      <c r="AB9722">
        <v>0</v>
      </c>
      <c r="AC9722">
        <v>0</v>
      </c>
      <c r="AD9722">
        <v>0</v>
      </c>
      <c r="AE9722">
        <v>0</v>
      </c>
      <c r="AF9722">
        <v>6000000</v>
      </c>
      <c r="AG9722">
        <v>16000000</v>
      </c>
      <c r="AH9722">
        <v>68000000</v>
      </c>
      <c r="AI9722">
        <v>79000000</v>
      </c>
      <c r="AJ9722">
        <v>0</v>
      </c>
      <c r="AK9722">
        <v>0</v>
      </c>
      <c r="AL9722">
        <v>0</v>
      </c>
      <c r="AM9722">
        <v>0</v>
      </c>
      <c r="AN9722">
        <v>1</v>
      </c>
    </row>
    <row r="9723" spans="1:40" x14ac:dyDescent="0.45">
      <c r="A9723" t="s">
        <v>4705</v>
      </c>
      <c r="B9723" t="s">
        <v>4706</v>
      </c>
      <c r="C9723" t="s">
        <v>4707</v>
      </c>
      <c r="D9723" t="s">
        <v>198</v>
      </c>
      <c r="E9723" t="s">
        <v>199</v>
      </c>
      <c r="F9723">
        <v>0</v>
      </c>
      <c r="G9723" t="s">
        <v>51</v>
      </c>
      <c r="H9723" t="s">
        <v>44</v>
      </c>
      <c r="I9723" t="s">
        <v>52</v>
      </c>
      <c r="J9723" t="s">
        <v>53</v>
      </c>
      <c r="K9723" t="s">
        <v>4708</v>
      </c>
      <c r="L9723">
        <v>1</v>
      </c>
      <c r="M9723" s="1">
        <v>31048</v>
      </c>
      <c r="N9723" s="2">
        <v>31048</v>
      </c>
      <c r="O9723" t="s">
        <v>2014</v>
      </c>
      <c r="P9723">
        <v>1985</v>
      </c>
      <c r="Q9723" s="1">
        <v>40980</v>
      </c>
      <c r="R9723" s="1">
        <v>40980</v>
      </c>
      <c r="S9723">
        <v>0</v>
      </c>
      <c r="T9723">
        <v>175463420</v>
      </c>
      <c r="U9723">
        <v>0</v>
      </c>
      <c r="V9723">
        <v>0</v>
      </c>
      <c r="W9723">
        <v>0</v>
      </c>
      <c r="X9723">
        <v>0</v>
      </c>
      <c r="Y9723">
        <v>0</v>
      </c>
      <c r="Z9723">
        <v>0</v>
      </c>
      <c r="AA9723">
        <v>0</v>
      </c>
      <c r="AB9723">
        <v>0</v>
      </c>
      <c r="AC9723">
        <v>0</v>
      </c>
      <c r="AD9723">
        <v>0</v>
      </c>
      <c r="AE9723">
        <v>0</v>
      </c>
      <c r="AF9723">
        <v>0</v>
      </c>
      <c r="AG9723">
        <v>0</v>
      </c>
      <c r="AH9723">
        <v>0</v>
      </c>
      <c r="AI9723">
        <v>0</v>
      </c>
      <c r="AJ9723">
        <v>0</v>
      </c>
      <c r="AK9723">
        <v>0</v>
      </c>
      <c r="AL9723">
        <v>0</v>
      </c>
      <c r="AM9723">
        <v>0</v>
      </c>
      <c r="AN9723">
        <v>1</v>
      </c>
    </row>
    <row r="9724" spans="1:40" x14ac:dyDescent="0.45">
      <c r="A9724" t="s">
        <v>30289</v>
      </c>
      <c r="B9724" t="s">
        <v>30290</v>
      </c>
      <c r="C9724" t="s">
        <v>30291</v>
      </c>
      <c r="D9724" t="s">
        <v>68</v>
      </c>
      <c r="E9724" t="s">
        <v>69</v>
      </c>
      <c r="F9724">
        <v>0</v>
      </c>
      <c r="G9724" t="s">
        <v>51</v>
      </c>
      <c r="H9724" t="s">
        <v>44</v>
      </c>
      <c r="I9724" t="s">
        <v>52</v>
      </c>
      <c r="J9724" t="s">
        <v>141</v>
      </c>
      <c r="K9724" t="s">
        <v>537</v>
      </c>
      <c r="L9724">
        <v>2</v>
      </c>
      <c r="M9724" s="1">
        <v>40544</v>
      </c>
      <c r="N9724" s="3">
        <v>43841</v>
      </c>
      <c r="O9724" t="s">
        <v>311</v>
      </c>
      <c r="P9724">
        <v>2011</v>
      </c>
      <c r="Q9724" s="1">
        <v>41043</v>
      </c>
      <c r="R9724" s="1">
        <v>41345</v>
      </c>
      <c r="S9724">
        <v>0</v>
      </c>
      <c r="T9724">
        <v>1754998</v>
      </c>
      <c r="U9724">
        <v>0</v>
      </c>
      <c r="V9724">
        <v>0</v>
      </c>
      <c r="W9724">
        <v>0</v>
      </c>
      <c r="X9724">
        <v>0</v>
      </c>
      <c r="Y9724">
        <v>0</v>
      </c>
      <c r="Z9724">
        <v>0</v>
      </c>
      <c r="AA9724">
        <v>0</v>
      </c>
      <c r="AB9724">
        <v>0</v>
      </c>
      <c r="AC9724">
        <v>0</v>
      </c>
      <c r="AD9724">
        <v>0</v>
      </c>
      <c r="AE9724">
        <v>0</v>
      </c>
      <c r="AF9724">
        <v>749998</v>
      </c>
      <c r="AG9724">
        <v>0</v>
      </c>
      <c r="AH9724">
        <v>0</v>
      </c>
      <c r="AI9724">
        <v>0</v>
      </c>
      <c r="AJ9724">
        <v>0</v>
      </c>
      <c r="AK9724">
        <v>0</v>
      </c>
      <c r="AL9724">
        <v>0</v>
      </c>
      <c r="AM9724">
        <v>0</v>
      </c>
      <c r="AN9724">
        <v>1</v>
      </c>
    </row>
    <row r="9725" spans="1:40" x14ac:dyDescent="0.45">
      <c r="A9725" t="s">
        <v>35349</v>
      </c>
      <c r="B9725" t="s">
        <v>35350</v>
      </c>
      <c r="C9725" t="s">
        <v>35351</v>
      </c>
      <c r="D9725" t="s">
        <v>35352</v>
      </c>
      <c r="E9725" t="s">
        <v>79</v>
      </c>
      <c r="F9725">
        <v>0</v>
      </c>
      <c r="G9725" t="s">
        <v>51</v>
      </c>
      <c r="H9725" t="s">
        <v>44</v>
      </c>
      <c r="I9725" t="s">
        <v>52</v>
      </c>
      <c r="J9725" t="s">
        <v>53</v>
      </c>
      <c r="K9725" t="s">
        <v>256</v>
      </c>
      <c r="L9725">
        <v>3</v>
      </c>
      <c r="M9725" s="1">
        <v>39814</v>
      </c>
      <c r="N9725" s="3">
        <v>43839</v>
      </c>
      <c r="O9725" t="s">
        <v>135</v>
      </c>
      <c r="P9725">
        <v>2009</v>
      </c>
      <c r="Q9725" s="1">
        <v>40878</v>
      </c>
      <c r="R9725" s="1">
        <v>41214</v>
      </c>
      <c r="S9725">
        <v>875000</v>
      </c>
      <c r="T9725">
        <v>880000</v>
      </c>
      <c r="U9725">
        <v>0</v>
      </c>
      <c r="V9725">
        <v>0</v>
      </c>
      <c r="W9725">
        <v>0</v>
      </c>
      <c r="X9725">
        <v>0</v>
      </c>
      <c r="Y9725">
        <v>0</v>
      </c>
      <c r="Z9725">
        <v>0</v>
      </c>
      <c r="AA9725">
        <v>0</v>
      </c>
      <c r="AB9725">
        <v>0</v>
      </c>
      <c r="AC9725">
        <v>0</v>
      </c>
      <c r="AD9725">
        <v>0</v>
      </c>
      <c r="AE9725">
        <v>0</v>
      </c>
      <c r="AF9725">
        <v>880000</v>
      </c>
      <c r="AG9725">
        <v>0</v>
      </c>
      <c r="AH9725">
        <v>0</v>
      </c>
      <c r="AI9725">
        <v>0</v>
      </c>
      <c r="AJ9725">
        <v>0</v>
      </c>
      <c r="AK9725">
        <v>0</v>
      </c>
      <c r="AL9725">
        <v>0</v>
      </c>
      <c r="AM9725">
        <v>0</v>
      </c>
      <c r="AN9725">
        <v>1</v>
      </c>
    </row>
    <row r="9726" spans="1:40" x14ac:dyDescent="0.45">
      <c r="A9726" t="s">
        <v>57875</v>
      </c>
      <c r="B9726" t="s">
        <v>57876</v>
      </c>
      <c r="C9726" t="s">
        <v>57877</v>
      </c>
      <c r="D9726" t="s">
        <v>73</v>
      </c>
      <c r="E9726" t="s">
        <v>74</v>
      </c>
      <c r="F9726">
        <v>0</v>
      </c>
      <c r="G9726" t="s">
        <v>51</v>
      </c>
      <c r="H9726" t="s">
        <v>44</v>
      </c>
      <c r="I9726" t="s">
        <v>52</v>
      </c>
      <c r="J9726" t="s">
        <v>53</v>
      </c>
      <c r="K9726" t="s">
        <v>256</v>
      </c>
      <c r="L9726">
        <v>2</v>
      </c>
      <c r="M9726" s="1">
        <v>40219</v>
      </c>
      <c r="N9726" s="3">
        <v>43871</v>
      </c>
      <c r="O9726" t="s">
        <v>87</v>
      </c>
      <c r="P9726">
        <v>2010</v>
      </c>
      <c r="Q9726" s="1">
        <v>40975</v>
      </c>
      <c r="R9726" s="1">
        <v>41037</v>
      </c>
      <c r="S9726">
        <v>1200000</v>
      </c>
      <c r="T9726">
        <v>559797</v>
      </c>
      <c r="U9726">
        <v>0</v>
      </c>
      <c r="V9726">
        <v>0</v>
      </c>
      <c r="W9726">
        <v>0</v>
      </c>
      <c r="X9726">
        <v>0</v>
      </c>
      <c r="Y9726">
        <v>0</v>
      </c>
      <c r="Z9726">
        <v>0</v>
      </c>
      <c r="AA9726">
        <v>0</v>
      </c>
      <c r="AB9726">
        <v>0</v>
      </c>
      <c r="AC9726">
        <v>0</v>
      </c>
      <c r="AD9726">
        <v>0</v>
      </c>
      <c r="AE9726">
        <v>0</v>
      </c>
      <c r="AF9726">
        <v>0</v>
      </c>
      <c r="AG9726">
        <v>0</v>
      </c>
      <c r="AH9726">
        <v>0</v>
      </c>
      <c r="AI9726">
        <v>0</v>
      </c>
      <c r="AJ9726">
        <v>0</v>
      </c>
      <c r="AK9726">
        <v>0</v>
      </c>
      <c r="AL9726">
        <v>0</v>
      </c>
      <c r="AM9726">
        <v>0</v>
      </c>
      <c r="AN9726">
        <v>1</v>
      </c>
    </row>
    <row r="9727" spans="1:40" x14ac:dyDescent="0.45">
      <c r="A9727" t="s">
        <v>6336</v>
      </c>
      <c r="B9727" t="s">
        <v>6337</v>
      </c>
      <c r="C9727" t="s">
        <v>6338</v>
      </c>
      <c r="D9727" t="s">
        <v>68</v>
      </c>
      <c r="E9727" t="s">
        <v>69</v>
      </c>
      <c r="F9727">
        <v>0</v>
      </c>
      <c r="G9727" t="s">
        <v>51</v>
      </c>
      <c r="H9727" t="s">
        <v>44</v>
      </c>
      <c r="I9727" t="s">
        <v>655</v>
      </c>
      <c r="J9727" t="s">
        <v>656</v>
      </c>
      <c r="K9727" t="s">
        <v>656</v>
      </c>
      <c r="L9727">
        <v>2</v>
      </c>
      <c r="M9727" s="1">
        <v>40179</v>
      </c>
      <c r="N9727" s="3">
        <v>43840</v>
      </c>
      <c r="O9727" t="s">
        <v>87</v>
      </c>
      <c r="P9727">
        <v>2010</v>
      </c>
      <c r="Q9727" s="1">
        <v>41327</v>
      </c>
      <c r="R9727" s="1">
        <v>41712</v>
      </c>
      <c r="S9727">
        <v>0</v>
      </c>
      <c r="T9727">
        <v>1760000</v>
      </c>
      <c r="U9727">
        <v>0</v>
      </c>
      <c r="V9727">
        <v>0</v>
      </c>
      <c r="W9727">
        <v>0</v>
      </c>
      <c r="X9727">
        <v>0</v>
      </c>
      <c r="Y9727">
        <v>0</v>
      </c>
      <c r="Z9727">
        <v>0</v>
      </c>
      <c r="AA9727">
        <v>0</v>
      </c>
      <c r="AB9727">
        <v>0</v>
      </c>
      <c r="AC9727">
        <v>0</v>
      </c>
      <c r="AD9727">
        <v>0</v>
      </c>
      <c r="AE9727">
        <v>0</v>
      </c>
      <c r="AF9727">
        <v>0</v>
      </c>
      <c r="AG9727">
        <v>0</v>
      </c>
      <c r="AH9727">
        <v>0</v>
      </c>
      <c r="AI9727">
        <v>0</v>
      </c>
      <c r="AJ9727">
        <v>0</v>
      </c>
      <c r="AK9727">
        <v>0</v>
      </c>
      <c r="AL9727">
        <v>0</v>
      </c>
      <c r="AM9727">
        <v>0</v>
      </c>
      <c r="AN9727">
        <v>1</v>
      </c>
    </row>
    <row r="9728" spans="1:40" x14ac:dyDescent="0.45">
      <c r="A9728" t="s">
        <v>69383</v>
      </c>
      <c r="B9728" t="s">
        <v>69384</v>
      </c>
      <c r="C9728" t="s">
        <v>69385</v>
      </c>
      <c r="D9728" t="s">
        <v>264</v>
      </c>
      <c r="E9728" t="s">
        <v>50</v>
      </c>
      <c r="F9728">
        <v>0</v>
      </c>
      <c r="G9728" t="s">
        <v>51</v>
      </c>
      <c r="H9728" t="s">
        <v>44</v>
      </c>
      <c r="I9728" t="s">
        <v>532</v>
      </c>
      <c r="J9728" t="s">
        <v>533</v>
      </c>
      <c r="K9728" t="s">
        <v>533</v>
      </c>
      <c r="L9728">
        <v>1</v>
      </c>
      <c r="M9728" s="1">
        <v>40140</v>
      </c>
      <c r="N9728" s="3">
        <v>44144</v>
      </c>
      <c r="O9728" t="s">
        <v>387</v>
      </c>
      <c r="P9728">
        <v>2009</v>
      </c>
      <c r="Q9728" s="1">
        <v>41662</v>
      </c>
      <c r="R9728" s="1">
        <v>41662</v>
      </c>
      <c r="S9728">
        <v>0</v>
      </c>
      <c r="T9728">
        <v>0</v>
      </c>
      <c r="U9728">
        <v>0</v>
      </c>
      <c r="V9728">
        <v>0</v>
      </c>
      <c r="W9728">
        <v>1760000</v>
      </c>
      <c r="X9728">
        <v>0</v>
      </c>
      <c r="Y9728">
        <v>0</v>
      </c>
      <c r="Z9728">
        <v>0</v>
      </c>
      <c r="AA9728">
        <v>0</v>
      </c>
      <c r="AB9728">
        <v>0</v>
      </c>
      <c r="AC9728">
        <v>0</v>
      </c>
      <c r="AD9728">
        <v>0</v>
      </c>
      <c r="AE9728">
        <v>0</v>
      </c>
      <c r="AF9728">
        <v>0</v>
      </c>
      <c r="AG9728">
        <v>0</v>
      </c>
      <c r="AH9728">
        <v>0</v>
      </c>
      <c r="AI9728">
        <v>0</v>
      </c>
      <c r="AJ9728">
        <v>0</v>
      </c>
      <c r="AK9728">
        <v>0</v>
      </c>
      <c r="AL9728">
        <v>0</v>
      </c>
      <c r="AM9728">
        <v>0</v>
      </c>
      <c r="AN9728">
        <v>1</v>
      </c>
    </row>
    <row r="9729" spans="1:40" x14ac:dyDescent="0.45">
      <c r="A9729" t="s">
        <v>39130</v>
      </c>
      <c r="B9729" t="s">
        <v>39131</v>
      </c>
      <c r="C9729" t="s">
        <v>39132</v>
      </c>
      <c r="D9729" t="s">
        <v>21628</v>
      </c>
      <c r="E9729" t="s">
        <v>1987</v>
      </c>
      <c r="F9729">
        <v>0</v>
      </c>
      <c r="G9729" t="s">
        <v>51</v>
      </c>
      <c r="H9729" t="s">
        <v>44</v>
      </c>
      <c r="I9729" t="s">
        <v>45</v>
      </c>
      <c r="J9729" t="s">
        <v>46</v>
      </c>
      <c r="K9729" t="s">
        <v>2361</v>
      </c>
      <c r="L9729">
        <v>4</v>
      </c>
      <c r="M9729" s="1">
        <v>41266</v>
      </c>
      <c r="N9729" s="3">
        <v>44177</v>
      </c>
      <c r="O9729" t="s">
        <v>58</v>
      </c>
      <c r="P9729">
        <v>2012</v>
      </c>
      <c r="Q9729" s="1">
        <v>39661</v>
      </c>
      <c r="R9729" s="1">
        <v>41933</v>
      </c>
      <c r="S9729">
        <v>10000</v>
      </c>
      <c r="T9729">
        <v>1500000</v>
      </c>
      <c r="U9729">
        <v>0</v>
      </c>
      <c r="V9729">
        <v>0</v>
      </c>
      <c r="W9729">
        <v>0</v>
      </c>
      <c r="X9729">
        <v>0</v>
      </c>
      <c r="Y9729">
        <v>250000</v>
      </c>
      <c r="Z9729">
        <v>0</v>
      </c>
      <c r="AA9729">
        <v>0</v>
      </c>
      <c r="AB9729">
        <v>0</v>
      </c>
      <c r="AC9729">
        <v>0</v>
      </c>
      <c r="AD9729">
        <v>0</v>
      </c>
      <c r="AE9729">
        <v>0</v>
      </c>
      <c r="AF9729">
        <v>0</v>
      </c>
      <c r="AG9729">
        <v>0</v>
      </c>
      <c r="AH9729">
        <v>0</v>
      </c>
      <c r="AI9729">
        <v>0</v>
      </c>
      <c r="AJ9729">
        <v>0</v>
      </c>
      <c r="AK9729">
        <v>0</v>
      </c>
      <c r="AL9729">
        <v>0</v>
      </c>
      <c r="AM9729">
        <v>0</v>
      </c>
      <c r="AN9729">
        <v>1</v>
      </c>
    </row>
    <row r="9730" spans="1:40" x14ac:dyDescent="0.45">
      <c r="A9730" t="s">
        <v>20645</v>
      </c>
      <c r="B9730" t="s">
        <v>20646</v>
      </c>
      <c r="C9730" t="s">
        <v>20647</v>
      </c>
      <c r="D9730" t="s">
        <v>721</v>
      </c>
      <c r="E9730" t="s">
        <v>722</v>
      </c>
      <c r="F9730">
        <v>0</v>
      </c>
      <c r="G9730" t="s">
        <v>51</v>
      </c>
      <c r="H9730" t="s">
        <v>44</v>
      </c>
      <c r="I9730" t="s">
        <v>52</v>
      </c>
      <c r="J9730" t="s">
        <v>5123</v>
      </c>
      <c r="K9730" t="s">
        <v>5124</v>
      </c>
      <c r="L9730">
        <v>1</v>
      </c>
      <c r="M9730" s="1">
        <v>37257</v>
      </c>
      <c r="N9730" s="3">
        <v>43832</v>
      </c>
      <c r="O9730" t="s">
        <v>321</v>
      </c>
      <c r="P9730">
        <v>2002</v>
      </c>
      <c r="Q9730" s="1">
        <v>40914</v>
      </c>
      <c r="R9730" s="1">
        <v>40914</v>
      </c>
      <c r="S9730">
        <v>0</v>
      </c>
      <c r="T9730">
        <v>1760006</v>
      </c>
      <c r="U9730">
        <v>0</v>
      </c>
      <c r="V9730">
        <v>0</v>
      </c>
      <c r="W9730">
        <v>0</v>
      </c>
      <c r="X9730">
        <v>0</v>
      </c>
      <c r="Y9730">
        <v>0</v>
      </c>
      <c r="Z9730">
        <v>0</v>
      </c>
      <c r="AA9730">
        <v>0</v>
      </c>
      <c r="AB9730">
        <v>0</v>
      </c>
      <c r="AC9730">
        <v>0</v>
      </c>
      <c r="AD9730">
        <v>0</v>
      </c>
      <c r="AE9730">
        <v>0</v>
      </c>
      <c r="AF9730">
        <v>0</v>
      </c>
      <c r="AG9730">
        <v>0</v>
      </c>
      <c r="AH9730">
        <v>0</v>
      </c>
      <c r="AI9730">
        <v>0</v>
      </c>
      <c r="AJ9730">
        <v>0</v>
      </c>
      <c r="AK9730">
        <v>0</v>
      </c>
      <c r="AL9730">
        <v>0</v>
      </c>
      <c r="AM9730">
        <v>0</v>
      </c>
      <c r="AN9730">
        <v>1</v>
      </c>
    </row>
    <row r="9731" spans="1:40" x14ac:dyDescent="0.45">
      <c r="A9731" t="s">
        <v>48431</v>
      </c>
      <c r="B9731" t="s">
        <v>48432</v>
      </c>
      <c r="C9731" t="s">
        <v>48433</v>
      </c>
      <c r="D9731" t="s">
        <v>1986</v>
      </c>
      <c r="E9731" t="s">
        <v>850</v>
      </c>
      <c r="F9731">
        <v>0</v>
      </c>
      <c r="G9731" t="s">
        <v>51</v>
      </c>
      <c r="H9731" t="s">
        <v>44</v>
      </c>
      <c r="I9731" t="s">
        <v>64</v>
      </c>
      <c r="J9731" t="s">
        <v>749</v>
      </c>
      <c r="K9731" t="s">
        <v>749</v>
      </c>
      <c r="L9731">
        <v>2</v>
      </c>
      <c r="M9731" s="1">
        <v>39814</v>
      </c>
      <c r="N9731" s="3">
        <v>43839</v>
      </c>
      <c r="O9731" t="s">
        <v>135</v>
      </c>
      <c r="P9731">
        <v>2009</v>
      </c>
      <c r="Q9731" s="1">
        <v>41478</v>
      </c>
      <c r="R9731" s="1">
        <v>41772</v>
      </c>
      <c r="S9731">
        <v>0</v>
      </c>
      <c r="T9731">
        <v>1137000</v>
      </c>
      <c r="U9731">
        <v>0</v>
      </c>
      <c r="V9731">
        <v>0</v>
      </c>
      <c r="W9731">
        <v>0</v>
      </c>
      <c r="X9731">
        <v>625000</v>
      </c>
      <c r="Y9731">
        <v>0</v>
      </c>
      <c r="Z9731">
        <v>0</v>
      </c>
      <c r="AA9731">
        <v>0</v>
      </c>
      <c r="AB9731">
        <v>0</v>
      </c>
      <c r="AC9731">
        <v>0</v>
      </c>
      <c r="AD9731">
        <v>0</v>
      </c>
      <c r="AE9731">
        <v>0</v>
      </c>
      <c r="AF9731">
        <v>1137000</v>
      </c>
      <c r="AG9731">
        <v>0</v>
      </c>
      <c r="AH9731">
        <v>0</v>
      </c>
      <c r="AI9731">
        <v>0</v>
      </c>
      <c r="AJ9731">
        <v>0</v>
      </c>
      <c r="AK9731">
        <v>0</v>
      </c>
      <c r="AL9731">
        <v>0</v>
      </c>
      <c r="AM9731">
        <v>0</v>
      </c>
      <c r="AN9731">
        <v>1</v>
      </c>
    </row>
    <row r="9732" spans="1:40" x14ac:dyDescent="0.45">
      <c r="A9732" t="s">
        <v>60424</v>
      </c>
      <c r="B9732" t="s">
        <v>60425</v>
      </c>
      <c r="C9732" t="s">
        <v>60426</v>
      </c>
      <c r="D9732" t="s">
        <v>60427</v>
      </c>
      <c r="E9732" t="s">
        <v>2459</v>
      </c>
      <c r="F9732">
        <v>0</v>
      </c>
      <c r="G9732" t="s">
        <v>51</v>
      </c>
      <c r="H9732" t="s">
        <v>44</v>
      </c>
      <c r="I9732" t="s">
        <v>678</v>
      </c>
      <c r="J9732" t="s">
        <v>679</v>
      </c>
      <c r="K9732" t="s">
        <v>680</v>
      </c>
      <c r="L9732">
        <v>2</v>
      </c>
      <c r="M9732" s="1">
        <v>39692</v>
      </c>
      <c r="N9732" s="3">
        <v>44082</v>
      </c>
      <c r="O9732" t="s">
        <v>1052</v>
      </c>
      <c r="P9732">
        <v>2008</v>
      </c>
      <c r="Q9732" s="1">
        <v>40049</v>
      </c>
      <c r="R9732" s="1">
        <v>40557</v>
      </c>
      <c r="S9732">
        <v>0</v>
      </c>
      <c r="T9732">
        <v>1500000</v>
      </c>
      <c r="U9732">
        <v>0</v>
      </c>
      <c r="V9732">
        <v>0</v>
      </c>
      <c r="W9732">
        <v>0</v>
      </c>
      <c r="X9732">
        <v>265000</v>
      </c>
      <c r="Y9732">
        <v>0</v>
      </c>
      <c r="Z9732">
        <v>0</v>
      </c>
      <c r="AA9732">
        <v>0</v>
      </c>
      <c r="AB9732">
        <v>0</v>
      </c>
      <c r="AC9732">
        <v>0</v>
      </c>
      <c r="AD9732">
        <v>0</v>
      </c>
      <c r="AE9732">
        <v>0</v>
      </c>
      <c r="AF9732">
        <v>1500000</v>
      </c>
      <c r="AG9732">
        <v>0</v>
      </c>
      <c r="AH9732">
        <v>0</v>
      </c>
      <c r="AI9732">
        <v>0</v>
      </c>
      <c r="AJ9732">
        <v>0</v>
      </c>
      <c r="AK9732">
        <v>0</v>
      </c>
      <c r="AL9732">
        <v>0</v>
      </c>
      <c r="AM9732">
        <v>0</v>
      </c>
      <c r="AN9732">
        <v>1</v>
      </c>
    </row>
    <row r="9733" spans="1:40" x14ac:dyDescent="0.45">
      <c r="A9733" t="s">
        <v>4835</v>
      </c>
      <c r="B9733" t="s">
        <v>4836</v>
      </c>
      <c r="C9733" t="s">
        <v>4837</v>
      </c>
      <c r="D9733" t="s">
        <v>78</v>
      </c>
      <c r="E9733" t="s">
        <v>79</v>
      </c>
      <c r="F9733">
        <v>0</v>
      </c>
      <c r="G9733" t="s">
        <v>51</v>
      </c>
      <c r="H9733" t="s">
        <v>44</v>
      </c>
      <c r="I9733" t="s">
        <v>84</v>
      </c>
      <c r="J9733" t="s">
        <v>219</v>
      </c>
      <c r="K9733" t="s">
        <v>219</v>
      </c>
      <c r="L9733">
        <v>2</v>
      </c>
      <c r="M9733" s="1">
        <v>40909</v>
      </c>
      <c r="N9733" s="3">
        <v>43842</v>
      </c>
      <c r="O9733" t="s">
        <v>94</v>
      </c>
      <c r="P9733">
        <v>2012</v>
      </c>
      <c r="Q9733" s="1">
        <v>41287</v>
      </c>
      <c r="R9733" s="1">
        <v>41816</v>
      </c>
      <c r="S9733">
        <v>1765000</v>
      </c>
      <c r="T9733">
        <v>0</v>
      </c>
      <c r="U9733">
        <v>0</v>
      </c>
      <c r="V9733">
        <v>0</v>
      </c>
      <c r="W9733">
        <v>0</v>
      </c>
      <c r="X9733">
        <v>0</v>
      </c>
      <c r="Y9733">
        <v>0</v>
      </c>
      <c r="Z9733">
        <v>0</v>
      </c>
      <c r="AA9733">
        <v>0</v>
      </c>
      <c r="AB9733">
        <v>0</v>
      </c>
      <c r="AC9733">
        <v>0</v>
      </c>
      <c r="AD9733">
        <v>0</v>
      </c>
      <c r="AE9733">
        <v>0</v>
      </c>
      <c r="AF9733">
        <v>0</v>
      </c>
      <c r="AG9733">
        <v>0</v>
      </c>
      <c r="AH9733">
        <v>0</v>
      </c>
      <c r="AI9733">
        <v>0</v>
      </c>
      <c r="AJ9733">
        <v>0</v>
      </c>
      <c r="AK9733">
        <v>0</v>
      </c>
      <c r="AL9733">
        <v>0</v>
      </c>
      <c r="AM9733">
        <v>0</v>
      </c>
      <c r="AN9733">
        <v>1</v>
      </c>
    </row>
    <row r="9734" spans="1:40" x14ac:dyDescent="0.45">
      <c r="A9734" t="s">
        <v>53335</v>
      </c>
      <c r="B9734" t="s">
        <v>53336</v>
      </c>
      <c r="C9734" t="s">
        <v>53337</v>
      </c>
      <c r="D9734" t="s">
        <v>198</v>
      </c>
      <c r="E9734" t="s">
        <v>199</v>
      </c>
      <c r="F9734">
        <v>0</v>
      </c>
      <c r="G9734" t="s">
        <v>51</v>
      </c>
      <c r="H9734" t="s">
        <v>44</v>
      </c>
      <c r="I9734" t="s">
        <v>204</v>
      </c>
      <c r="J9734" t="s">
        <v>205</v>
      </c>
      <c r="K9734" t="s">
        <v>1561</v>
      </c>
      <c r="L9734">
        <v>1</v>
      </c>
      <c r="M9734" s="1">
        <v>37622</v>
      </c>
      <c r="N9734" s="3">
        <v>43833</v>
      </c>
      <c r="O9734" t="s">
        <v>469</v>
      </c>
      <c r="P9734">
        <v>2003</v>
      </c>
      <c r="Q9734" s="1">
        <v>40444</v>
      </c>
      <c r="R9734" s="1">
        <v>40444</v>
      </c>
      <c r="S9734">
        <v>0</v>
      </c>
      <c r="T9734">
        <v>1765594</v>
      </c>
      <c r="U9734">
        <v>0</v>
      </c>
      <c r="V9734">
        <v>0</v>
      </c>
      <c r="W9734">
        <v>0</v>
      </c>
      <c r="X9734">
        <v>0</v>
      </c>
      <c r="Y9734">
        <v>0</v>
      </c>
      <c r="Z9734">
        <v>0</v>
      </c>
      <c r="AA9734">
        <v>0</v>
      </c>
      <c r="AB9734">
        <v>0</v>
      </c>
      <c r="AC9734">
        <v>0</v>
      </c>
      <c r="AD9734">
        <v>0</v>
      </c>
      <c r="AE9734">
        <v>0</v>
      </c>
      <c r="AF9734">
        <v>0</v>
      </c>
      <c r="AG9734">
        <v>0</v>
      </c>
      <c r="AH9734">
        <v>0</v>
      </c>
      <c r="AI9734">
        <v>0</v>
      </c>
      <c r="AJ9734">
        <v>0</v>
      </c>
      <c r="AK9734">
        <v>0</v>
      </c>
      <c r="AL9734">
        <v>0</v>
      </c>
      <c r="AM9734">
        <v>0</v>
      </c>
      <c r="AN9734">
        <v>1</v>
      </c>
    </row>
    <row r="9735" spans="1:40" x14ac:dyDescent="0.45">
      <c r="A9735" t="s">
        <v>5900</v>
      </c>
      <c r="B9735" t="s">
        <v>5901</v>
      </c>
      <c r="C9735" t="s">
        <v>5902</v>
      </c>
      <c r="D9735" t="s">
        <v>5903</v>
      </c>
      <c r="E9735" t="s">
        <v>4304</v>
      </c>
      <c r="F9735">
        <v>0</v>
      </c>
      <c r="G9735" t="s">
        <v>51</v>
      </c>
      <c r="H9735" t="s">
        <v>44</v>
      </c>
      <c r="I9735" t="s">
        <v>204</v>
      </c>
      <c r="J9735" t="s">
        <v>205</v>
      </c>
      <c r="K9735" t="s">
        <v>205</v>
      </c>
      <c r="L9735">
        <v>8</v>
      </c>
      <c r="M9735" s="1">
        <v>40853</v>
      </c>
      <c r="N9735" s="3">
        <v>44146</v>
      </c>
      <c r="O9735" t="s">
        <v>72</v>
      </c>
      <c r="P9735">
        <v>2011</v>
      </c>
      <c r="Q9735" s="1">
        <v>40817</v>
      </c>
      <c r="R9735" s="1">
        <v>41493</v>
      </c>
      <c r="S9735">
        <v>1767000</v>
      </c>
      <c r="T9735">
        <v>0</v>
      </c>
      <c r="U9735">
        <v>0</v>
      </c>
      <c r="V9735">
        <v>0</v>
      </c>
      <c r="W9735">
        <v>0</v>
      </c>
      <c r="X9735">
        <v>0</v>
      </c>
      <c r="Y9735">
        <v>0</v>
      </c>
      <c r="Z9735">
        <v>0</v>
      </c>
      <c r="AA9735">
        <v>0</v>
      </c>
      <c r="AB9735">
        <v>0</v>
      </c>
      <c r="AC9735">
        <v>0</v>
      </c>
      <c r="AD9735">
        <v>0</v>
      </c>
      <c r="AE9735">
        <v>0</v>
      </c>
      <c r="AF9735">
        <v>0</v>
      </c>
      <c r="AG9735">
        <v>0</v>
      </c>
      <c r="AH9735">
        <v>0</v>
      </c>
      <c r="AI9735">
        <v>0</v>
      </c>
      <c r="AJ9735">
        <v>0</v>
      </c>
      <c r="AK9735">
        <v>0</v>
      </c>
      <c r="AL9735">
        <v>0</v>
      </c>
      <c r="AM9735">
        <v>0</v>
      </c>
      <c r="AN9735">
        <v>1</v>
      </c>
    </row>
    <row r="9736" spans="1:40" x14ac:dyDescent="0.45">
      <c r="A9736" t="s">
        <v>13851</v>
      </c>
      <c r="B9736" t="s">
        <v>13852</v>
      </c>
      <c r="C9736" t="s">
        <v>13853</v>
      </c>
      <c r="D9736" t="s">
        <v>9271</v>
      </c>
      <c r="E9736" t="s">
        <v>909</v>
      </c>
      <c r="F9736">
        <v>0</v>
      </c>
      <c r="G9736" t="s">
        <v>51</v>
      </c>
      <c r="H9736" t="s">
        <v>44</v>
      </c>
      <c r="I9736" t="s">
        <v>52</v>
      </c>
      <c r="J9736" t="s">
        <v>141</v>
      </c>
      <c r="K9736" t="s">
        <v>142</v>
      </c>
      <c r="L9736">
        <v>3</v>
      </c>
      <c r="M9736" s="1">
        <v>39448</v>
      </c>
      <c r="N9736" s="3">
        <v>43838</v>
      </c>
      <c r="O9736" t="s">
        <v>133</v>
      </c>
      <c r="P9736">
        <v>2008</v>
      </c>
      <c r="Q9736" s="1">
        <v>40065</v>
      </c>
      <c r="R9736" s="1">
        <v>41030</v>
      </c>
      <c r="S9736">
        <v>0</v>
      </c>
      <c r="T9736">
        <v>176999999</v>
      </c>
      <c r="U9736">
        <v>0</v>
      </c>
      <c r="V9736">
        <v>0</v>
      </c>
      <c r="W9736">
        <v>0</v>
      </c>
      <c r="X9736">
        <v>0</v>
      </c>
      <c r="Y9736">
        <v>0</v>
      </c>
      <c r="Z9736">
        <v>0</v>
      </c>
      <c r="AA9736">
        <v>0</v>
      </c>
      <c r="AB9736">
        <v>0</v>
      </c>
      <c r="AC9736">
        <v>0</v>
      </c>
      <c r="AD9736">
        <v>0</v>
      </c>
      <c r="AE9736">
        <v>0</v>
      </c>
      <c r="AF9736">
        <v>0</v>
      </c>
      <c r="AG9736">
        <v>0</v>
      </c>
      <c r="AH9736">
        <v>60000000</v>
      </c>
      <c r="AI9736">
        <v>100000000</v>
      </c>
      <c r="AJ9736">
        <v>0</v>
      </c>
      <c r="AK9736">
        <v>0</v>
      </c>
      <c r="AL9736">
        <v>0</v>
      </c>
      <c r="AM9736">
        <v>0</v>
      </c>
      <c r="AN9736">
        <v>1</v>
      </c>
    </row>
    <row r="9737" spans="1:40" x14ac:dyDescent="0.45">
      <c r="A9737" t="s">
        <v>57089</v>
      </c>
      <c r="B9737" t="s">
        <v>57090</v>
      </c>
      <c r="C9737" t="s">
        <v>57091</v>
      </c>
      <c r="D9737" t="s">
        <v>1429</v>
      </c>
      <c r="E9737" t="s">
        <v>900</v>
      </c>
      <c r="F9737">
        <v>0</v>
      </c>
      <c r="G9737" t="s">
        <v>51</v>
      </c>
      <c r="H9737" t="s">
        <v>44</v>
      </c>
      <c r="I9737" t="s">
        <v>96</v>
      </c>
      <c r="J9737" t="s">
        <v>874</v>
      </c>
      <c r="K9737" t="s">
        <v>1110</v>
      </c>
      <c r="L9737">
        <v>5</v>
      </c>
      <c r="M9737" s="1">
        <v>36892</v>
      </c>
      <c r="N9737" s="3">
        <v>43831</v>
      </c>
      <c r="O9737" t="s">
        <v>124</v>
      </c>
      <c r="P9737">
        <v>2001</v>
      </c>
      <c r="Q9737" s="1">
        <v>39168</v>
      </c>
      <c r="R9737" s="1">
        <v>41670</v>
      </c>
      <c r="S9737">
        <v>0</v>
      </c>
      <c r="T9737">
        <v>114000000</v>
      </c>
      <c r="U9737">
        <v>0</v>
      </c>
      <c r="V9737">
        <v>0</v>
      </c>
      <c r="W9737">
        <v>0</v>
      </c>
      <c r="X9737">
        <v>0</v>
      </c>
      <c r="Y9737">
        <v>0</v>
      </c>
      <c r="Z9737">
        <v>0</v>
      </c>
      <c r="AA9737">
        <v>0</v>
      </c>
      <c r="AB9737">
        <v>63000000</v>
      </c>
      <c r="AC9737">
        <v>0</v>
      </c>
      <c r="AD9737">
        <v>0</v>
      </c>
      <c r="AE9737">
        <v>0</v>
      </c>
      <c r="AF9737">
        <v>0</v>
      </c>
      <c r="AG9737">
        <v>0</v>
      </c>
      <c r="AH9737">
        <v>23000000</v>
      </c>
      <c r="AI9737">
        <v>40000000</v>
      </c>
      <c r="AJ9737">
        <v>51000000</v>
      </c>
      <c r="AK9737">
        <v>0</v>
      </c>
      <c r="AL9737">
        <v>0</v>
      </c>
      <c r="AM9737">
        <v>0</v>
      </c>
      <c r="AN9737">
        <v>1</v>
      </c>
    </row>
    <row r="9738" spans="1:40" x14ac:dyDescent="0.45">
      <c r="A9738" t="s">
        <v>60998</v>
      </c>
      <c r="B9738" t="s">
        <v>60999</v>
      </c>
      <c r="C9738" t="s">
        <v>61000</v>
      </c>
      <c r="D9738" t="s">
        <v>198</v>
      </c>
      <c r="E9738" t="s">
        <v>199</v>
      </c>
      <c r="F9738">
        <v>0</v>
      </c>
      <c r="G9738" t="s">
        <v>51</v>
      </c>
      <c r="H9738" t="s">
        <v>44</v>
      </c>
      <c r="I9738" t="s">
        <v>45</v>
      </c>
      <c r="J9738" t="s">
        <v>46</v>
      </c>
      <c r="K9738" t="s">
        <v>47</v>
      </c>
      <c r="L9738">
        <v>2</v>
      </c>
      <c r="M9738" s="1">
        <v>40544</v>
      </c>
      <c r="N9738" s="3">
        <v>43841</v>
      </c>
      <c r="O9738" t="s">
        <v>311</v>
      </c>
      <c r="P9738">
        <v>2011</v>
      </c>
      <c r="Q9738" s="1">
        <v>40640</v>
      </c>
      <c r="R9738" s="1">
        <v>41239</v>
      </c>
      <c r="S9738">
        <v>0</v>
      </c>
      <c r="T9738">
        <v>270000</v>
      </c>
      <c r="U9738">
        <v>0</v>
      </c>
      <c r="V9738">
        <v>0</v>
      </c>
      <c r="W9738">
        <v>1500000</v>
      </c>
      <c r="X9738">
        <v>0</v>
      </c>
      <c r="Y9738">
        <v>0</v>
      </c>
      <c r="Z9738">
        <v>0</v>
      </c>
      <c r="AA9738">
        <v>0</v>
      </c>
      <c r="AB9738">
        <v>0</v>
      </c>
      <c r="AC9738">
        <v>0</v>
      </c>
      <c r="AD9738">
        <v>0</v>
      </c>
      <c r="AE9738">
        <v>0</v>
      </c>
      <c r="AF9738">
        <v>0</v>
      </c>
      <c r="AG9738">
        <v>0</v>
      </c>
      <c r="AH9738">
        <v>0</v>
      </c>
      <c r="AI9738">
        <v>0</v>
      </c>
      <c r="AJ9738">
        <v>0</v>
      </c>
      <c r="AK9738">
        <v>0</v>
      </c>
      <c r="AL9738">
        <v>0</v>
      </c>
      <c r="AM9738">
        <v>0</v>
      </c>
      <c r="AN9738">
        <v>1</v>
      </c>
    </row>
    <row r="9739" spans="1:40" x14ac:dyDescent="0.45">
      <c r="A9739" t="s">
        <v>14668</v>
      </c>
      <c r="B9739" t="s">
        <v>14669</v>
      </c>
      <c r="C9739" t="s">
        <v>14670</v>
      </c>
      <c r="D9739" t="s">
        <v>14671</v>
      </c>
      <c r="E9739" t="s">
        <v>14672</v>
      </c>
      <c r="F9739">
        <v>0</v>
      </c>
      <c r="G9739" t="s">
        <v>51</v>
      </c>
      <c r="H9739" t="s">
        <v>44</v>
      </c>
      <c r="I9739" t="s">
        <v>1068</v>
      </c>
      <c r="J9739" t="s">
        <v>1139</v>
      </c>
      <c r="K9739" t="s">
        <v>1139</v>
      </c>
      <c r="L9739">
        <v>4</v>
      </c>
      <c r="M9739" s="1">
        <v>40544</v>
      </c>
      <c r="N9739" s="3">
        <v>43841</v>
      </c>
      <c r="O9739" t="s">
        <v>311</v>
      </c>
      <c r="P9739">
        <v>2011</v>
      </c>
      <c r="Q9739" s="1">
        <v>40799</v>
      </c>
      <c r="R9739" s="1">
        <v>41695</v>
      </c>
      <c r="S9739">
        <v>1770000</v>
      </c>
      <c r="T9739">
        <v>0</v>
      </c>
      <c r="U9739">
        <v>0</v>
      </c>
      <c r="V9739">
        <v>0</v>
      </c>
      <c r="W9739">
        <v>0</v>
      </c>
      <c r="X9739">
        <v>0</v>
      </c>
      <c r="Y9739">
        <v>0</v>
      </c>
      <c r="Z9739">
        <v>0</v>
      </c>
      <c r="AA9739">
        <v>0</v>
      </c>
      <c r="AB9739">
        <v>0</v>
      </c>
      <c r="AC9739">
        <v>0</v>
      </c>
      <c r="AD9739">
        <v>0</v>
      </c>
      <c r="AE9739">
        <v>0</v>
      </c>
      <c r="AF9739">
        <v>0</v>
      </c>
      <c r="AG9739">
        <v>0</v>
      </c>
      <c r="AH9739">
        <v>0</v>
      </c>
      <c r="AI9739">
        <v>0</v>
      </c>
      <c r="AJ9739">
        <v>0</v>
      </c>
      <c r="AK9739">
        <v>0</v>
      </c>
      <c r="AL9739">
        <v>0</v>
      </c>
      <c r="AM9739">
        <v>0</v>
      </c>
      <c r="AN9739">
        <v>1</v>
      </c>
    </row>
    <row r="9740" spans="1:40" x14ac:dyDescent="0.45">
      <c r="A9740" t="s">
        <v>54886</v>
      </c>
      <c r="B9740" t="s">
        <v>54887</v>
      </c>
      <c r="C9740" t="s">
        <v>54888</v>
      </c>
      <c r="D9740" t="s">
        <v>1429</v>
      </c>
      <c r="E9740" t="s">
        <v>900</v>
      </c>
      <c r="F9740">
        <v>0</v>
      </c>
      <c r="G9740" t="s">
        <v>51</v>
      </c>
      <c r="H9740" t="s">
        <v>44</v>
      </c>
      <c r="I9740" t="s">
        <v>107</v>
      </c>
      <c r="J9740" t="s">
        <v>108</v>
      </c>
      <c r="K9740" t="s">
        <v>3037</v>
      </c>
      <c r="L9740">
        <v>7</v>
      </c>
      <c r="M9740" s="1">
        <v>35796</v>
      </c>
      <c r="N9740" s="2">
        <v>35796</v>
      </c>
      <c r="O9740" t="s">
        <v>393</v>
      </c>
      <c r="P9740">
        <v>1998</v>
      </c>
      <c r="Q9740" s="1">
        <v>38666</v>
      </c>
      <c r="R9740" s="1">
        <v>41409</v>
      </c>
      <c r="S9740">
        <v>0</v>
      </c>
      <c r="T9740">
        <v>0</v>
      </c>
      <c r="U9740">
        <v>0</v>
      </c>
      <c r="V9740">
        <v>0</v>
      </c>
      <c r="W9740">
        <v>0</v>
      </c>
      <c r="X9740">
        <v>0</v>
      </c>
      <c r="Y9740">
        <v>0</v>
      </c>
      <c r="Z9740">
        <v>1000000</v>
      </c>
      <c r="AA9740">
        <v>176100000</v>
      </c>
      <c r="AB9740">
        <v>0</v>
      </c>
      <c r="AC9740">
        <v>0</v>
      </c>
      <c r="AD9740">
        <v>0</v>
      </c>
      <c r="AE9740">
        <v>0</v>
      </c>
      <c r="AF9740">
        <v>0</v>
      </c>
      <c r="AG9740">
        <v>0</v>
      </c>
      <c r="AH9740">
        <v>0</v>
      </c>
      <c r="AI9740">
        <v>0</v>
      </c>
      <c r="AJ9740">
        <v>0</v>
      </c>
      <c r="AK9740">
        <v>0</v>
      </c>
      <c r="AL9740">
        <v>0</v>
      </c>
      <c r="AM9740">
        <v>0</v>
      </c>
      <c r="AN9740">
        <v>1</v>
      </c>
    </row>
    <row r="9741" spans="1:40" x14ac:dyDescent="0.45">
      <c r="A9741" t="s">
        <v>15105</v>
      </c>
      <c r="B9741" t="s">
        <v>15106</v>
      </c>
      <c r="C9741" t="s">
        <v>15107</v>
      </c>
      <c r="D9741" t="s">
        <v>1071</v>
      </c>
      <c r="E9741" t="s">
        <v>1072</v>
      </c>
      <c r="F9741">
        <v>0</v>
      </c>
      <c r="G9741" t="s">
        <v>51</v>
      </c>
      <c r="H9741" t="s">
        <v>44</v>
      </c>
      <c r="I9741" t="s">
        <v>52</v>
      </c>
      <c r="J9741" t="s">
        <v>1116</v>
      </c>
      <c r="K9741" t="s">
        <v>15108</v>
      </c>
      <c r="L9741">
        <v>2</v>
      </c>
      <c r="M9741" s="1">
        <v>39814</v>
      </c>
      <c r="N9741" s="3">
        <v>43839</v>
      </c>
      <c r="O9741" t="s">
        <v>135</v>
      </c>
      <c r="P9741">
        <v>2009</v>
      </c>
      <c r="Q9741" s="1">
        <v>40207</v>
      </c>
      <c r="R9741" s="1">
        <v>40802</v>
      </c>
      <c r="S9741">
        <v>472360</v>
      </c>
      <c r="T9741">
        <v>1300000</v>
      </c>
      <c r="U9741">
        <v>0</v>
      </c>
      <c r="V9741">
        <v>0</v>
      </c>
      <c r="W9741">
        <v>0</v>
      </c>
      <c r="X9741">
        <v>0</v>
      </c>
      <c r="Y9741">
        <v>0</v>
      </c>
      <c r="Z9741">
        <v>0</v>
      </c>
      <c r="AA9741">
        <v>0</v>
      </c>
      <c r="AB9741">
        <v>0</v>
      </c>
      <c r="AC9741">
        <v>0</v>
      </c>
      <c r="AD9741">
        <v>0</v>
      </c>
      <c r="AE9741">
        <v>0</v>
      </c>
      <c r="AF9741">
        <v>0</v>
      </c>
      <c r="AG9741">
        <v>0</v>
      </c>
      <c r="AH9741">
        <v>0</v>
      </c>
      <c r="AI9741">
        <v>0</v>
      </c>
      <c r="AJ9741">
        <v>0</v>
      </c>
      <c r="AK9741">
        <v>0</v>
      </c>
      <c r="AL9741">
        <v>0</v>
      </c>
      <c r="AM9741">
        <v>0</v>
      </c>
      <c r="AN9741">
        <v>1</v>
      </c>
    </row>
    <row r="9742" spans="1:40" x14ac:dyDescent="0.45">
      <c r="A9742" t="s">
        <v>24377</v>
      </c>
      <c r="B9742" t="s">
        <v>24378</v>
      </c>
      <c r="C9742" t="s">
        <v>24379</v>
      </c>
      <c r="D9742" t="s">
        <v>198</v>
      </c>
      <c r="E9742" t="s">
        <v>199</v>
      </c>
      <c r="F9742">
        <v>0</v>
      </c>
      <c r="G9742" t="s">
        <v>51</v>
      </c>
      <c r="H9742" t="s">
        <v>44</v>
      </c>
      <c r="I9742" t="s">
        <v>1723</v>
      </c>
      <c r="J9742" t="s">
        <v>1724</v>
      </c>
      <c r="K9742" t="s">
        <v>1725</v>
      </c>
      <c r="L9742">
        <v>3</v>
      </c>
      <c r="M9742" s="1">
        <v>40544</v>
      </c>
      <c r="N9742" s="3">
        <v>43841</v>
      </c>
      <c r="O9742" t="s">
        <v>311</v>
      </c>
      <c r="P9742">
        <v>2011</v>
      </c>
      <c r="Q9742" s="1">
        <v>41030</v>
      </c>
      <c r="R9742" s="1">
        <v>41891</v>
      </c>
      <c r="S9742">
        <v>174998</v>
      </c>
      <c r="T9742">
        <v>1600000</v>
      </c>
      <c r="U9742">
        <v>0</v>
      </c>
      <c r="V9742">
        <v>0</v>
      </c>
      <c r="W9742">
        <v>0</v>
      </c>
      <c r="X9742">
        <v>0</v>
      </c>
      <c r="Y9742">
        <v>0</v>
      </c>
      <c r="Z9742">
        <v>0</v>
      </c>
      <c r="AA9742">
        <v>0</v>
      </c>
      <c r="AB9742">
        <v>0</v>
      </c>
      <c r="AC9742">
        <v>0</v>
      </c>
      <c r="AD9742">
        <v>0</v>
      </c>
      <c r="AE9742">
        <v>0</v>
      </c>
      <c r="AF9742">
        <v>1300000</v>
      </c>
      <c r="AG9742">
        <v>0</v>
      </c>
      <c r="AH9742">
        <v>0</v>
      </c>
      <c r="AI9742">
        <v>0</v>
      </c>
      <c r="AJ9742">
        <v>0</v>
      </c>
      <c r="AK9742">
        <v>0</v>
      </c>
      <c r="AL9742">
        <v>0</v>
      </c>
      <c r="AM9742">
        <v>0</v>
      </c>
      <c r="AN9742">
        <v>1</v>
      </c>
    </row>
    <row r="9743" spans="1:40" x14ac:dyDescent="0.45">
      <c r="A9743" t="s">
        <v>34147</v>
      </c>
      <c r="B9743" t="s">
        <v>34148</v>
      </c>
      <c r="C9743" t="s">
        <v>34149</v>
      </c>
      <c r="D9743" t="s">
        <v>34150</v>
      </c>
      <c r="E9743" t="s">
        <v>129</v>
      </c>
      <c r="F9743">
        <v>0</v>
      </c>
      <c r="G9743" t="s">
        <v>51</v>
      </c>
      <c r="H9743" t="s">
        <v>44</v>
      </c>
      <c r="I9743" t="s">
        <v>52</v>
      </c>
      <c r="J9743" t="s">
        <v>141</v>
      </c>
      <c r="K9743" t="s">
        <v>603</v>
      </c>
      <c r="L9743">
        <v>2</v>
      </c>
      <c r="M9743" s="1">
        <v>39448</v>
      </c>
      <c r="N9743" s="3">
        <v>43838</v>
      </c>
      <c r="O9743" t="s">
        <v>133</v>
      </c>
      <c r="P9743">
        <v>2008</v>
      </c>
      <c r="Q9743" s="1">
        <v>40087</v>
      </c>
      <c r="R9743" s="1">
        <v>40133</v>
      </c>
      <c r="S9743">
        <v>1000000</v>
      </c>
      <c r="T9743">
        <v>0</v>
      </c>
      <c r="U9743">
        <v>0</v>
      </c>
      <c r="V9743">
        <v>0</v>
      </c>
      <c r="W9743">
        <v>0</v>
      </c>
      <c r="X9743">
        <v>775000</v>
      </c>
      <c r="Y9743">
        <v>0</v>
      </c>
      <c r="Z9743">
        <v>0</v>
      </c>
      <c r="AA9743">
        <v>0</v>
      </c>
      <c r="AB9743">
        <v>0</v>
      </c>
      <c r="AC9743">
        <v>0</v>
      </c>
      <c r="AD9743">
        <v>0</v>
      </c>
      <c r="AE9743">
        <v>0</v>
      </c>
      <c r="AF9743">
        <v>0</v>
      </c>
      <c r="AG9743">
        <v>0</v>
      </c>
      <c r="AH9743">
        <v>0</v>
      </c>
      <c r="AI9743">
        <v>0</v>
      </c>
      <c r="AJ9743">
        <v>0</v>
      </c>
      <c r="AK9743">
        <v>0</v>
      </c>
      <c r="AL9743">
        <v>0</v>
      </c>
      <c r="AM9743">
        <v>0</v>
      </c>
      <c r="AN9743">
        <v>1</v>
      </c>
    </row>
    <row r="9744" spans="1:40" x14ac:dyDescent="0.45">
      <c r="A9744" t="s">
        <v>45455</v>
      </c>
      <c r="B9744" t="s">
        <v>45456</v>
      </c>
      <c r="C9744" t="s">
        <v>45457</v>
      </c>
      <c r="D9744" t="s">
        <v>68</v>
      </c>
      <c r="E9744" t="s">
        <v>69</v>
      </c>
      <c r="F9744">
        <v>0</v>
      </c>
      <c r="G9744" t="s">
        <v>51</v>
      </c>
      <c r="H9744" t="s">
        <v>44</v>
      </c>
      <c r="I9744" t="s">
        <v>52</v>
      </c>
      <c r="J9744" t="s">
        <v>141</v>
      </c>
      <c r="K9744" t="s">
        <v>142</v>
      </c>
      <c r="L9744">
        <v>3</v>
      </c>
      <c r="M9744" s="1">
        <v>41061</v>
      </c>
      <c r="N9744" s="3">
        <v>43994</v>
      </c>
      <c r="O9744" t="s">
        <v>48</v>
      </c>
      <c r="P9744">
        <v>2012</v>
      </c>
      <c r="Q9744" s="1">
        <v>41064</v>
      </c>
      <c r="R9744" s="1">
        <v>41849</v>
      </c>
      <c r="S9744">
        <v>1775000</v>
      </c>
      <c r="T9744">
        <v>0</v>
      </c>
      <c r="U9744">
        <v>0</v>
      </c>
      <c r="V9744">
        <v>0</v>
      </c>
      <c r="W9744">
        <v>0</v>
      </c>
      <c r="X9744">
        <v>0</v>
      </c>
      <c r="Y9744">
        <v>0</v>
      </c>
      <c r="Z9744">
        <v>0</v>
      </c>
      <c r="AA9744">
        <v>0</v>
      </c>
      <c r="AB9744">
        <v>0</v>
      </c>
      <c r="AC9744">
        <v>0</v>
      </c>
      <c r="AD9744">
        <v>0</v>
      </c>
      <c r="AE9744">
        <v>0</v>
      </c>
      <c r="AF9744">
        <v>0</v>
      </c>
      <c r="AG9744">
        <v>0</v>
      </c>
      <c r="AH9744">
        <v>0</v>
      </c>
      <c r="AI9744">
        <v>0</v>
      </c>
      <c r="AJ9744">
        <v>0</v>
      </c>
      <c r="AK9744">
        <v>0</v>
      </c>
      <c r="AL9744">
        <v>0</v>
      </c>
      <c r="AM9744">
        <v>0</v>
      </c>
      <c r="AN9744">
        <v>1</v>
      </c>
    </row>
    <row r="9745" spans="1:40" x14ac:dyDescent="0.45">
      <c r="A9745" t="s">
        <v>69797</v>
      </c>
      <c r="B9745" t="s">
        <v>69798</v>
      </c>
      <c r="C9745" t="s">
        <v>69799</v>
      </c>
      <c r="D9745" t="s">
        <v>115</v>
      </c>
      <c r="E9745" t="s">
        <v>116</v>
      </c>
      <c r="F9745">
        <v>0</v>
      </c>
      <c r="G9745" t="s">
        <v>51</v>
      </c>
      <c r="H9745" t="s">
        <v>44</v>
      </c>
      <c r="I9745" t="s">
        <v>45</v>
      </c>
      <c r="J9745" t="s">
        <v>46</v>
      </c>
      <c r="K9745" t="s">
        <v>47</v>
      </c>
      <c r="L9745">
        <v>2</v>
      </c>
      <c r="M9745" s="1">
        <v>40848</v>
      </c>
      <c r="N9745" s="3">
        <v>44146</v>
      </c>
      <c r="O9745" t="s">
        <v>72</v>
      </c>
      <c r="P9745">
        <v>2011</v>
      </c>
      <c r="Q9745" s="1">
        <v>41605</v>
      </c>
      <c r="R9745" s="1">
        <v>41908</v>
      </c>
      <c r="S9745">
        <v>0</v>
      </c>
      <c r="T9745">
        <v>1775000</v>
      </c>
      <c r="U9745">
        <v>0</v>
      </c>
      <c r="V9745">
        <v>0</v>
      </c>
      <c r="W9745">
        <v>0</v>
      </c>
      <c r="X9745">
        <v>0</v>
      </c>
      <c r="Y9745">
        <v>0</v>
      </c>
      <c r="Z9745">
        <v>0</v>
      </c>
      <c r="AA9745">
        <v>0</v>
      </c>
      <c r="AB9745">
        <v>0</v>
      </c>
      <c r="AC9745">
        <v>0</v>
      </c>
      <c r="AD9745">
        <v>0</v>
      </c>
      <c r="AE9745">
        <v>0</v>
      </c>
      <c r="AF9745">
        <v>0</v>
      </c>
      <c r="AG9745">
        <v>0</v>
      </c>
      <c r="AH9745">
        <v>0</v>
      </c>
      <c r="AI9745">
        <v>0</v>
      </c>
      <c r="AJ9745">
        <v>0</v>
      </c>
      <c r="AK9745">
        <v>0</v>
      </c>
      <c r="AL9745">
        <v>0</v>
      </c>
      <c r="AM9745">
        <v>0</v>
      </c>
      <c r="AN9745">
        <v>1</v>
      </c>
    </row>
    <row r="9746" spans="1:40" x14ac:dyDescent="0.45">
      <c r="A9746" t="s">
        <v>72261</v>
      </c>
      <c r="B9746" t="s">
        <v>72262</v>
      </c>
      <c r="C9746" t="s">
        <v>72263</v>
      </c>
      <c r="D9746" t="s">
        <v>371</v>
      </c>
      <c r="E9746" t="s">
        <v>222</v>
      </c>
      <c r="F9746">
        <v>0</v>
      </c>
      <c r="G9746" t="s">
        <v>51</v>
      </c>
      <c r="H9746" t="s">
        <v>44</v>
      </c>
      <c r="I9746" t="s">
        <v>45</v>
      </c>
      <c r="J9746" t="s">
        <v>46</v>
      </c>
      <c r="K9746" t="s">
        <v>47</v>
      </c>
      <c r="L9746">
        <v>2</v>
      </c>
      <c r="M9746" s="1">
        <v>40179</v>
      </c>
      <c r="N9746" s="3">
        <v>43840</v>
      </c>
      <c r="O9746" t="s">
        <v>87</v>
      </c>
      <c r="P9746">
        <v>2010</v>
      </c>
      <c r="Q9746" s="1">
        <v>40772</v>
      </c>
      <c r="R9746" s="1">
        <v>41005</v>
      </c>
      <c r="S9746">
        <v>1650000</v>
      </c>
      <c r="T9746">
        <v>0</v>
      </c>
      <c r="U9746">
        <v>0</v>
      </c>
      <c r="V9746">
        <v>0</v>
      </c>
      <c r="W9746">
        <v>0</v>
      </c>
      <c r="X9746">
        <v>125000</v>
      </c>
      <c r="Y9746">
        <v>0</v>
      </c>
      <c r="Z9746">
        <v>0</v>
      </c>
      <c r="AA9746">
        <v>0</v>
      </c>
      <c r="AB9746">
        <v>0</v>
      </c>
      <c r="AC9746">
        <v>0</v>
      </c>
      <c r="AD9746">
        <v>0</v>
      </c>
      <c r="AE9746">
        <v>0</v>
      </c>
      <c r="AF9746">
        <v>0</v>
      </c>
      <c r="AG9746">
        <v>0</v>
      </c>
      <c r="AH9746">
        <v>0</v>
      </c>
      <c r="AI9746">
        <v>0</v>
      </c>
      <c r="AJ9746">
        <v>0</v>
      </c>
      <c r="AK9746">
        <v>0</v>
      </c>
      <c r="AL9746">
        <v>0</v>
      </c>
      <c r="AM9746">
        <v>0</v>
      </c>
      <c r="AN9746">
        <v>1</v>
      </c>
    </row>
    <row r="9747" spans="1:40" x14ac:dyDescent="0.45">
      <c r="A9747" t="s">
        <v>29613</v>
      </c>
      <c r="B9747" t="s">
        <v>29614</v>
      </c>
      <c r="C9747" t="s">
        <v>29615</v>
      </c>
      <c r="D9747" t="s">
        <v>29616</v>
      </c>
      <c r="E9747" t="s">
        <v>326</v>
      </c>
      <c r="F9747">
        <v>0</v>
      </c>
      <c r="G9747" t="s">
        <v>51</v>
      </c>
      <c r="H9747" t="s">
        <v>44</v>
      </c>
      <c r="I9747" t="s">
        <v>730</v>
      </c>
      <c r="J9747" t="s">
        <v>365</v>
      </c>
      <c r="K9747" t="s">
        <v>3477</v>
      </c>
      <c r="L9747">
        <v>1</v>
      </c>
      <c r="M9747" s="1">
        <v>40634</v>
      </c>
      <c r="N9747" s="3">
        <v>43932</v>
      </c>
      <c r="O9747" t="s">
        <v>62</v>
      </c>
      <c r="P9747">
        <v>2011</v>
      </c>
      <c r="Q9747" s="1">
        <v>40634</v>
      </c>
      <c r="R9747" s="1">
        <v>40634</v>
      </c>
      <c r="S9747">
        <v>1775000</v>
      </c>
      <c r="T9747">
        <v>0</v>
      </c>
      <c r="U9747">
        <v>0</v>
      </c>
      <c r="V9747">
        <v>0</v>
      </c>
      <c r="W9747">
        <v>0</v>
      </c>
      <c r="X9747">
        <v>0</v>
      </c>
      <c r="Y9747">
        <v>0</v>
      </c>
      <c r="Z9747">
        <v>0</v>
      </c>
      <c r="AA9747">
        <v>0</v>
      </c>
      <c r="AB9747">
        <v>0</v>
      </c>
      <c r="AC9747">
        <v>0</v>
      </c>
      <c r="AD9747">
        <v>0</v>
      </c>
      <c r="AE9747">
        <v>0</v>
      </c>
      <c r="AF9747">
        <v>0</v>
      </c>
      <c r="AG9747">
        <v>0</v>
      </c>
      <c r="AH9747">
        <v>0</v>
      </c>
      <c r="AI9747">
        <v>0</v>
      </c>
      <c r="AJ9747">
        <v>0</v>
      </c>
      <c r="AK9747">
        <v>0</v>
      </c>
      <c r="AL9747">
        <v>0</v>
      </c>
      <c r="AM9747">
        <v>0</v>
      </c>
      <c r="AN9747">
        <v>1</v>
      </c>
    </row>
    <row r="9748" spans="1:40" x14ac:dyDescent="0.45">
      <c r="A9748" t="s">
        <v>65053</v>
      </c>
      <c r="B9748" t="s">
        <v>65054</v>
      </c>
      <c r="C9748" t="s">
        <v>65055</v>
      </c>
      <c r="D9748" t="s">
        <v>65056</v>
      </c>
      <c r="E9748" t="s">
        <v>332</v>
      </c>
      <c r="F9748">
        <v>0</v>
      </c>
      <c r="G9748" t="s">
        <v>51</v>
      </c>
      <c r="H9748" t="s">
        <v>44</v>
      </c>
      <c r="I9748" t="s">
        <v>45</v>
      </c>
      <c r="J9748" t="s">
        <v>46</v>
      </c>
      <c r="K9748" t="s">
        <v>47</v>
      </c>
      <c r="L9748">
        <v>6</v>
      </c>
      <c r="M9748" s="1">
        <v>40909</v>
      </c>
      <c r="N9748" s="3">
        <v>43842</v>
      </c>
      <c r="O9748" t="s">
        <v>94</v>
      </c>
      <c r="P9748">
        <v>2012</v>
      </c>
      <c r="Q9748" s="1">
        <v>41061</v>
      </c>
      <c r="R9748" s="1">
        <v>41743</v>
      </c>
      <c r="S9748">
        <v>1776760</v>
      </c>
      <c r="T9748">
        <v>0</v>
      </c>
      <c r="U9748">
        <v>0</v>
      </c>
      <c r="V9748">
        <v>0</v>
      </c>
      <c r="W9748">
        <v>0</v>
      </c>
      <c r="X9748">
        <v>0</v>
      </c>
      <c r="Y9748">
        <v>0</v>
      </c>
      <c r="Z9748">
        <v>0</v>
      </c>
      <c r="AA9748">
        <v>0</v>
      </c>
      <c r="AB9748">
        <v>0</v>
      </c>
      <c r="AC9748">
        <v>0</v>
      </c>
      <c r="AD9748">
        <v>0</v>
      </c>
      <c r="AE9748">
        <v>0</v>
      </c>
      <c r="AF9748">
        <v>0</v>
      </c>
      <c r="AG9748">
        <v>0</v>
      </c>
      <c r="AH9748">
        <v>0</v>
      </c>
      <c r="AI9748">
        <v>0</v>
      </c>
      <c r="AJ9748">
        <v>0</v>
      </c>
      <c r="AK9748">
        <v>0</v>
      </c>
      <c r="AL9748">
        <v>0</v>
      </c>
      <c r="AM9748">
        <v>0</v>
      </c>
      <c r="AN9748">
        <v>1</v>
      </c>
    </row>
    <row r="9749" spans="1:40" x14ac:dyDescent="0.45">
      <c r="A9749" t="s">
        <v>15619</v>
      </c>
      <c r="B9749" t="s">
        <v>15620</v>
      </c>
      <c r="C9749" t="s">
        <v>15621</v>
      </c>
      <c r="D9749" t="s">
        <v>73</v>
      </c>
      <c r="E9749" t="s">
        <v>74</v>
      </c>
      <c r="F9749">
        <v>0</v>
      </c>
      <c r="G9749" t="s">
        <v>43</v>
      </c>
      <c r="H9749" t="s">
        <v>44</v>
      </c>
      <c r="I9749" t="s">
        <v>186</v>
      </c>
      <c r="J9749" t="s">
        <v>470</v>
      </c>
      <c r="K9749" t="s">
        <v>471</v>
      </c>
      <c r="L9749">
        <v>2</v>
      </c>
      <c r="M9749" s="1">
        <v>38718</v>
      </c>
      <c r="N9749" s="3">
        <v>43836</v>
      </c>
      <c r="O9749" t="s">
        <v>260</v>
      </c>
      <c r="P9749">
        <v>2006</v>
      </c>
      <c r="Q9749" s="1">
        <v>38887</v>
      </c>
      <c r="R9749" s="1">
        <v>40168</v>
      </c>
      <c r="S9749">
        <v>0</v>
      </c>
      <c r="T9749">
        <v>1776763</v>
      </c>
      <c r="U9749">
        <v>0</v>
      </c>
      <c r="V9749">
        <v>0</v>
      </c>
      <c r="W9749">
        <v>0</v>
      </c>
      <c r="X9749">
        <v>0</v>
      </c>
      <c r="Y9749">
        <v>0</v>
      </c>
      <c r="Z9749">
        <v>0</v>
      </c>
      <c r="AA9749">
        <v>0</v>
      </c>
      <c r="AB9749">
        <v>0</v>
      </c>
      <c r="AC9749">
        <v>0</v>
      </c>
      <c r="AD9749">
        <v>0</v>
      </c>
      <c r="AE9749">
        <v>0</v>
      </c>
      <c r="AF9749">
        <v>0</v>
      </c>
      <c r="AG9749">
        <v>0</v>
      </c>
      <c r="AH9749">
        <v>1776763</v>
      </c>
      <c r="AI9749">
        <v>0</v>
      </c>
      <c r="AJ9749">
        <v>0</v>
      </c>
      <c r="AK9749">
        <v>0</v>
      </c>
      <c r="AL9749">
        <v>0</v>
      </c>
      <c r="AM9749">
        <v>0</v>
      </c>
      <c r="AN9749">
        <v>1</v>
      </c>
    </row>
    <row r="9750" spans="1:40" x14ac:dyDescent="0.45">
      <c r="A9750" t="s">
        <v>74535</v>
      </c>
      <c r="B9750" t="s">
        <v>74536</v>
      </c>
      <c r="C9750" t="s">
        <v>74537</v>
      </c>
      <c r="D9750" t="s">
        <v>3654</v>
      </c>
      <c r="E9750" t="s">
        <v>199</v>
      </c>
      <c r="F9750">
        <v>0</v>
      </c>
      <c r="G9750" t="s">
        <v>51</v>
      </c>
      <c r="H9750" t="s">
        <v>44</v>
      </c>
      <c r="I9750" t="s">
        <v>52</v>
      </c>
      <c r="J9750" t="s">
        <v>651</v>
      </c>
      <c r="K9750" t="s">
        <v>651</v>
      </c>
      <c r="L9750">
        <v>7</v>
      </c>
      <c r="M9750" s="1">
        <v>37622</v>
      </c>
      <c r="N9750" s="3">
        <v>43833</v>
      </c>
      <c r="O9750" t="s">
        <v>469</v>
      </c>
      <c r="P9750">
        <v>2003</v>
      </c>
      <c r="Q9750" s="1">
        <v>40716</v>
      </c>
      <c r="R9750" s="1">
        <v>41705</v>
      </c>
      <c r="S9750">
        <v>0</v>
      </c>
      <c r="T9750">
        <v>26964197</v>
      </c>
      <c r="U9750">
        <v>0</v>
      </c>
      <c r="V9750">
        <v>0</v>
      </c>
      <c r="W9750">
        <v>16251091</v>
      </c>
      <c r="X9750">
        <v>2500000</v>
      </c>
      <c r="Y9750">
        <v>0</v>
      </c>
      <c r="Z9750">
        <v>0</v>
      </c>
      <c r="AA9750">
        <v>132053188</v>
      </c>
      <c r="AB9750">
        <v>0</v>
      </c>
      <c r="AC9750">
        <v>0</v>
      </c>
      <c r="AD9750">
        <v>0</v>
      </c>
      <c r="AE9750">
        <v>0</v>
      </c>
      <c r="AF9750">
        <v>0</v>
      </c>
      <c r="AG9750">
        <v>0</v>
      </c>
      <c r="AH9750">
        <v>0</v>
      </c>
      <c r="AI9750">
        <v>22617179</v>
      </c>
      <c r="AJ9750">
        <v>0</v>
      </c>
      <c r="AK9750">
        <v>0</v>
      </c>
      <c r="AL9750">
        <v>0</v>
      </c>
      <c r="AM9750">
        <v>0</v>
      </c>
      <c r="AN9750">
        <v>1</v>
      </c>
    </row>
    <row r="9751" spans="1:40" x14ac:dyDescent="0.45">
      <c r="A9751" t="s">
        <v>62053</v>
      </c>
      <c r="B9751" t="s">
        <v>62054</v>
      </c>
      <c r="C9751" t="s">
        <v>62055</v>
      </c>
      <c r="D9751" t="s">
        <v>101</v>
      </c>
      <c r="E9751" t="s">
        <v>102</v>
      </c>
      <c r="F9751">
        <v>0</v>
      </c>
      <c r="G9751" t="s">
        <v>51</v>
      </c>
      <c r="H9751" t="s">
        <v>44</v>
      </c>
      <c r="I9751" t="s">
        <v>1068</v>
      </c>
      <c r="J9751" t="s">
        <v>1139</v>
      </c>
      <c r="K9751" t="s">
        <v>1139</v>
      </c>
      <c r="L9751">
        <v>3</v>
      </c>
      <c r="M9751" s="1">
        <v>39448</v>
      </c>
      <c r="N9751" s="3">
        <v>43838</v>
      </c>
      <c r="O9751" t="s">
        <v>133</v>
      </c>
      <c r="P9751">
        <v>2008</v>
      </c>
      <c r="Q9751" s="1">
        <v>39861</v>
      </c>
      <c r="R9751" s="1">
        <v>40969</v>
      </c>
      <c r="S9751">
        <v>446995</v>
      </c>
      <c r="T9751">
        <v>1331000</v>
      </c>
      <c r="U9751">
        <v>0</v>
      </c>
      <c r="V9751">
        <v>0</v>
      </c>
      <c r="W9751">
        <v>0</v>
      </c>
      <c r="X9751">
        <v>0</v>
      </c>
      <c r="Y9751">
        <v>0</v>
      </c>
      <c r="Z9751">
        <v>0</v>
      </c>
      <c r="AA9751">
        <v>0</v>
      </c>
      <c r="AB9751">
        <v>0</v>
      </c>
      <c r="AC9751">
        <v>0</v>
      </c>
      <c r="AD9751">
        <v>0</v>
      </c>
      <c r="AE9751">
        <v>0</v>
      </c>
      <c r="AF9751">
        <v>0</v>
      </c>
      <c r="AG9751">
        <v>0</v>
      </c>
      <c r="AH9751">
        <v>0</v>
      </c>
      <c r="AI9751">
        <v>0</v>
      </c>
      <c r="AJ9751">
        <v>0</v>
      </c>
      <c r="AK9751">
        <v>0</v>
      </c>
      <c r="AL9751">
        <v>0</v>
      </c>
      <c r="AM9751">
        <v>0</v>
      </c>
      <c r="AN9751">
        <v>1</v>
      </c>
    </row>
    <row r="9752" spans="1:40" x14ac:dyDescent="0.45">
      <c r="A9752" t="s">
        <v>39331</v>
      </c>
      <c r="B9752" t="s">
        <v>39332</v>
      </c>
      <c r="C9752" t="s">
        <v>39333</v>
      </c>
      <c r="D9752" t="s">
        <v>34036</v>
      </c>
      <c r="E9752" t="s">
        <v>909</v>
      </c>
      <c r="F9752">
        <v>0</v>
      </c>
      <c r="G9752" t="s">
        <v>51</v>
      </c>
      <c r="H9752" t="s">
        <v>44</v>
      </c>
      <c r="I9752" t="s">
        <v>1264</v>
      </c>
      <c r="J9752" t="s">
        <v>1265</v>
      </c>
      <c r="K9752" t="s">
        <v>1266</v>
      </c>
      <c r="L9752">
        <v>5</v>
      </c>
      <c r="M9752" s="1">
        <v>38565</v>
      </c>
      <c r="N9752" s="3">
        <v>44048</v>
      </c>
      <c r="O9752" t="s">
        <v>396</v>
      </c>
      <c r="P9752">
        <v>2005</v>
      </c>
      <c r="Q9752" s="1">
        <v>38991</v>
      </c>
      <c r="R9752" s="1">
        <v>40982</v>
      </c>
      <c r="S9752">
        <v>0</v>
      </c>
      <c r="T9752">
        <v>77850000</v>
      </c>
      <c r="U9752">
        <v>0</v>
      </c>
      <c r="V9752">
        <v>0</v>
      </c>
      <c r="W9752">
        <v>0</v>
      </c>
      <c r="X9752">
        <v>0</v>
      </c>
      <c r="Y9752">
        <v>0</v>
      </c>
      <c r="Z9752">
        <v>0</v>
      </c>
      <c r="AA9752">
        <v>100000000</v>
      </c>
      <c r="AB9752">
        <v>0</v>
      </c>
      <c r="AC9752">
        <v>0</v>
      </c>
      <c r="AD9752">
        <v>0</v>
      </c>
      <c r="AE9752">
        <v>0</v>
      </c>
      <c r="AF9752">
        <v>6000000</v>
      </c>
      <c r="AG9752">
        <v>6850000</v>
      </c>
      <c r="AH9752">
        <v>25000000</v>
      </c>
      <c r="AI9752">
        <v>40000000</v>
      </c>
      <c r="AJ9752">
        <v>0</v>
      </c>
      <c r="AK9752">
        <v>0</v>
      </c>
      <c r="AL9752">
        <v>0</v>
      </c>
      <c r="AM9752">
        <v>0</v>
      </c>
      <c r="AN9752">
        <v>1</v>
      </c>
    </row>
    <row r="9753" spans="1:40" x14ac:dyDescent="0.45">
      <c r="A9753" t="s">
        <v>42354</v>
      </c>
      <c r="B9753" t="s">
        <v>42355</v>
      </c>
      <c r="C9753" t="s">
        <v>42356</v>
      </c>
      <c r="D9753" t="s">
        <v>42357</v>
      </c>
      <c r="E9753" t="s">
        <v>2571</v>
      </c>
      <c r="F9753">
        <v>0</v>
      </c>
      <c r="G9753" t="s">
        <v>43</v>
      </c>
      <c r="H9753" t="s">
        <v>44</v>
      </c>
      <c r="I9753" t="s">
        <v>204</v>
      </c>
      <c r="J9753" t="s">
        <v>205</v>
      </c>
      <c r="K9753" t="s">
        <v>205</v>
      </c>
      <c r="L9753">
        <v>2</v>
      </c>
      <c r="M9753" s="1">
        <v>40303</v>
      </c>
      <c r="N9753" s="3">
        <v>43961</v>
      </c>
      <c r="O9753" t="s">
        <v>619</v>
      </c>
      <c r="P9753">
        <v>2010</v>
      </c>
      <c r="Q9753" s="1">
        <v>40664</v>
      </c>
      <c r="R9753" s="1">
        <v>40949</v>
      </c>
      <c r="S9753">
        <v>0</v>
      </c>
      <c r="T9753">
        <v>1530000</v>
      </c>
      <c r="U9753">
        <v>0</v>
      </c>
      <c r="V9753">
        <v>0</v>
      </c>
      <c r="W9753">
        <v>0</v>
      </c>
      <c r="X9753">
        <v>0</v>
      </c>
      <c r="Y9753">
        <v>250000</v>
      </c>
      <c r="Z9753">
        <v>0</v>
      </c>
      <c r="AA9753">
        <v>0</v>
      </c>
      <c r="AB9753">
        <v>0</v>
      </c>
      <c r="AC9753">
        <v>0</v>
      </c>
      <c r="AD9753">
        <v>0</v>
      </c>
      <c r="AE9753">
        <v>0</v>
      </c>
      <c r="AF9753">
        <v>1530000</v>
      </c>
      <c r="AG9753">
        <v>0</v>
      </c>
      <c r="AH9753">
        <v>0</v>
      </c>
      <c r="AI9753">
        <v>0</v>
      </c>
      <c r="AJ9753">
        <v>0</v>
      </c>
      <c r="AK9753">
        <v>0</v>
      </c>
      <c r="AL9753">
        <v>0</v>
      </c>
      <c r="AM9753">
        <v>0</v>
      </c>
      <c r="AN9753">
        <v>1</v>
      </c>
    </row>
    <row r="9754" spans="1:40" x14ac:dyDescent="0.45">
      <c r="A9754" t="s">
        <v>76408</v>
      </c>
      <c r="B9754" t="s">
        <v>76409</v>
      </c>
      <c r="C9754" t="s">
        <v>76410</v>
      </c>
      <c r="D9754" t="s">
        <v>68</v>
      </c>
      <c r="E9754" t="s">
        <v>69</v>
      </c>
      <c r="F9754">
        <v>0</v>
      </c>
      <c r="G9754" t="s">
        <v>51</v>
      </c>
      <c r="H9754" t="s">
        <v>44</v>
      </c>
      <c r="I9754" t="s">
        <v>45</v>
      </c>
      <c r="J9754" t="s">
        <v>6955</v>
      </c>
      <c r="K9754" t="s">
        <v>6955</v>
      </c>
      <c r="L9754">
        <v>1</v>
      </c>
      <c r="M9754" s="1">
        <v>40179</v>
      </c>
      <c r="N9754" s="3">
        <v>43840</v>
      </c>
      <c r="O9754" t="s">
        <v>87</v>
      </c>
      <c r="P9754">
        <v>2010</v>
      </c>
      <c r="Q9754" s="1">
        <v>41848</v>
      </c>
      <c r="R9754" s="1">
        <v>41848</v>
      </c>
      <c r="S9754">
        <v>0</v>
      </c>
      <c r="T9754">
        <v>0</v>
      </c>
      <c r="U9754">
        <v>0</v>
      </c>
      <c r="V9754">
        <v>0</v>
      </c>
      <c r="W9754">
        <v>0</v>
      </c>
      <c r="X9754">
        <v>0</v>
      </c>
      <c r="Y9754">
        <v>1785000</v>
      </c>
      <c r="Z9754">
        <v>0</v>
      </c>
      <c r="AA9754">
        <v>0</v>
      </c>
      <c r="AB9754">
        <v>0</v>
      </c>
      <c r="AC9754">
        <v>0</v>
      </c>
      <c r="AD9754">
        <v>0</v>
      </c>
      <c r="AE9754">
        <v>0</v>
      </c>
      <c r="AF9754">
        <v>0</v>
      </c>
      <c r="AG9754">
        <v>0</v>
      </c>
      <c r="AH9754">
        <v>0</v>
      </c>
      <c r="AI9754">
        <v>0</v>
      </c>
      <c r="AJ9754">
        <v>0</v>
      </c>
      <c r="AK9754">
        <v>0</v>
      </c>
      <c r="AL9754">
        <v>0</v>
      </c>
      <c r="AM9754">
        <v>0</v>
      </c>
      <c r="AN9754">
        <v>1</v>
      </c>
    </row>
    <row r="9755" spans="1:40" x14ac:dyDescent="0.45">
      <c r="A9755" t="s">
        <v>12781</v>
      </c>
      <c r="B9755" t="s">
        <v>12782</v>
      </c>
      <c r="C9755" t="s">
        <v>12783</v>
      </c>
      <c r="D9755" t="s">
        <v>198</v>
      </c>
      <c r="E9755" t="s">
        <v>199</v>
      </c>
      <c r="F9755">
        <v>0</v>
      </c>
      <c r="G9755" t="s">
        <v>51</v>
      </c>
      <c r="H9755" t="s">
        <v>44</v>
      </c>
      <c r="I9755" t="s">
        <v>107</v>
      </c>
      <c r="J9755" t="s">
        <v>108</v>
      </c>
      <c r="K9755" t="s">
        <v>1257</v>
      </c>
      <c r="L9755">
        <v>4</v>
      </c>
      <c r="M9755" s="1">
        <v>39448</v>
      </c>
      <c r="N9755" s="3">
        <v>43838</v>
      </c>
      <c r="O9755" t="s">
        <v>133</v>
      </c>
      <c r="P9755">
        <v>2008</v>
      </c>
      <c r="Q9755" s="1">
        <v>39962</v>
      </c>
      <c r="R9755" s="1">
        <v>41292</v>
      </c>
      <c r="S9755">
        <v>0</v>
      </c>
      <c r="T9755">
        <v>831959</v>
      </c>
      <c r="U9755">
        <v>0</v>
      </c>
      <c r="V9755">
        <v>0</v>
      </c>
      <c r="W9755">
        <v>0</v>
      </c>
      <c r="X9755">
        <v>955000</v>
      </c>
      <c r="Y9755">
        <v>0</v>
      </c>
      <c r="Z9755">
        <v>0</v>
      </c>
      <c r="AA9755">
        <v>0</v>
      </c>
      <c r="AB9755">
        <v>0</v>
      </c>
      <c r="AC9755">
        <v>0</v>
      </c>
      <c r="AD9755">
        <v>0</v>
      </c>
      <c r="AE9755">
        <v>0</v>
      </c>
      <c r="AF9755">
        <v>0</v>
      </c>
      <c r="AG9755">
        <v>0</v>
      </c>
      <c r="AH9755">
        <v>0</v>
      </c>
      <c r="AI9755">
        <v>0</v>
      </c>
      <c r="AJ9755">
        <v>0</v>
      </c>
      <c r="AK9755">
        <v>0</v>
      </c>
      <c r="AL9755">
        <v>0</v>
      </c>
      <c r="AM9755">
        <v>0</v>
      </c>
      <c r="AN9755">
        <v>1</v>
      </c>
    </row>
    <row r="9756" spans="1:40" x14ac:dyDescent="0.45">
      <c r="A9756" t="s">
        <v>36946</v>
      </c>
      <c r="B9756" t="s">
        <v>36947</v>
      </c>
      <c r="C9756" t="s">
        <v>36948</v>
      </c>
      <c r="D9756" t="s">
        <v>209</v>
      </c>
      <c r="E9756" t="s">
        <v>210</v>
      </c>
      <c r="F9756">
        <v>0</v>
      </c>
      <c r="G9756" t="s">
        <v>51</v>
      </c>
      <c r="H9756" t="s">
        <v>44</v>
      </c>
      <c r="I9756" t="s">
        <v>52</v>
      </c>
      <c r="J9756" t="s">
        <v>53</v>
      </c>
      <c r="K9756" t="s">
        <v>1630</v>
      </c>
      <c r="L9756">
        <v>2</v>
      </c>
      <c r="M9756" s="1">
        <v>40544</v>
      </c>
      <c r="N9756" s="3">
        <v>43841</v>
      </c>
      <c r="O9756" t="s">
        <v>311</v>
      </c>
      <c r="P9756">
        <v>2011</v>
      </c>
      <c r="Q9756" s="1">
        <v>40770</v>
      </c>
      <c r="R9756" s="1">
        <v>41456</v>
      </c>
      <c r="S9756">
        <v>1500000</v>
      </c>
      <c r="T9756">
        <v>287500</v>
      </c>
      <c r="U9756">
        <v>0</v>
      </c>
      <c r="V9756">
        <v>0</v>
      </c>
      <c r="W9756">
        <v>0</v>
      </c>
      <c r="X9756">
        <v>0</v>
      </c>
      <c r="Y9756">
        <v>0</v>
      </c>
      <c r="Z9756">
        <v>0</v>
      </c>
      <c r="AA9756">
        <v>0</v>
      </c>
      <c r="AB9756">
        <v>0</v>
      </c>
      <c r="AC9756">
        <v>0</v>
      </c>
      <c r="AD9756">
        <v>0</v>
      </c>
      <c r="AE9756">
        <v>0</v>
      </c>
      <c r="AF9756">
        <v>0</v>
      </c>
      <c r="AG9756">
        <v>0</v>
      </c>
      <c r="AH9756">
        <v>0</v>
      </c>
      <c r="AI9756">
        <v>0</v>
      </c>
      <c r="AJ9756">
        <v>0</v>
      </c>
      <c r="AK9756">
        <v>0</v>
      </c>
      <c r="AL9756">
        <v>0</v>
      </c>
      <c r="AM9756">
        <v>0</v>
      </c>
      <c r="AN9756">
        <v>1</v>
      </c>
    </row>
    <row r="9757" spans="1:40" x14ac:dyDescent="0.45">
      <c r="A9757" t="s">
        <v>45794</v>
      </c>
      <c r="B9757" t="s">
        <v>45795</v>
      </c>
      <c r="C9757" t="s">
        <v>45796</v>
      </c>
      <c r="D9757" t="s">
        <v>325</v>
      </c>
      <c r="E9757" t="s">
        <v>326</v>
      </c>
      <c r="F9757">
        <v>0</v>
      </c>
      <c r="G9757" t="s">
        <v>51</v>
      </c>
      <c r="H9757" t="s">
        <v>44</v>
      </c>
      <c r="I9757" t="s">
        <v>730</v>
      </c>
      <c r="J9757" t="s">
        <v>2807</v>
      </c>
      <c r="K9757" t="s">
        <v>2807</v>
      </c>
      <c r="L9757">
        <v>1</v>
      </c>
      <c r="M9757" s="1">
        <v>39448</v>
      </c>
      <c r="N9757" s="3">
        <v>43838</v>
      </c>
      <c r="O9757" t="s">
        <v>133</v>
      </c>
      <c r="P9757">
        <v>2008</v>
      </c>
      <c r="Q9757" s="1">
        <v>40758</v>
      </c>
      <c r="R9757" s="1">
        <v>40758</v>
      </c>
      <c r="S9757">
        <v>0</v>
      </c>
      <c r="T9757">
        <v>1787500</v>
      </c>
      <c r="U9757">
        <v>0</v>
      </c>
      <c r="V9757">
        <v>0</v>
      </c>
      <c r="W9757">
        <v>0</v>
      </c>
      <c r="X9757">
        <v>0</v>
      </c>
      <c r="Y9757">
        <v>0</v>
      </c>
      <c r="Z9757">
        <v>0</v>
      </c>
      <c r="AA9757">
        <v>0</v>
      </c>
      <c r="AB9757">
        <v>0</v>
      </c>
      <c r="AC9757">
        <v>0</v>
      </c>
      <c r="AD9757">
        <v>0</v>
      </c>
      <c r="AE9757">
        <v>0</v>
      </c>
      <c r="AF9757">
        <v>1787500</v>
      </c>
      <c r="AG9757">
        <v>0</v>
      </c>
      <c r="AH9757">
        <v>0</v>
      </c>
      <c r="AI9757">
        <v>0</v>
      </c>
      <c r="AJ9757">
        <v>0</v>
      </c>
      <c r="AK9757">
        <v>0</v>
      </c>
      <c r="AL9757">
        <v>0</v>
      </c>
      <c r="AM9757">
        <v>0</v>
      </c>
      <c r="AN9757">
        <v>1</v>
      </c>
    </row>
    <row r="9758" spans="1:40" x14ac:dyDescent="0.45">
      <c r="A9758" t="s">
        <v>34434</v>
      </c>
      <c r="B9758" t="s">
        <v>34435</v>
      </c>
      <c r="C9758" t="s">
        <v>34436</v>
      </c>
      <c r="D9758" t="s">
        <v>73</v>
      </c>
      <c r="E9758" t="s">
        <v>74</v>
      </c>
      <c r="F9758">
        <v>0</v>
      </c>
      <c r="G9758" t="s">
        <v>43</v>
      </c>
      <c r="H9758" t="s">
        <v>44</v>
      </c>
      <c r="I9758" t="s">
        <v>309</v>
      </c>
      <c r="J9758" t="s">
        <v>310</v>
      </c>
      <c r="K9758" t="s">
        <v>34437</v>
      </c>
      <c r="L9758">
        <v>1</v>
      </c>
      <c r="M9758" s="1">
        <v>35065</v>
      </c>
      <c r="N9758" s="2">
        <v>35065</v>
      </c>
      <c r="O9758" t="s">
        <v>1664</v>
      </c>
      <c r="P9758">
        <v>1996</v>
      </c>
      <c r="Q9758" s="1">
        <v>39324</v>
      </c>
      <c r="R9758" s="1">
        <v>39324</v>
      </c>
      <c r="S9758">
        <v>0</v>
      </c>
      <c r="T9758">
        <v>1790000</v>
      </c>
      <c r="U9758">
        <v>0</v>
      </c>
      <c r="V9758">
        <v>0</v>
      </c>
      <c r="W9758">
        <v>0</v>
      </c>
      <c r="X9758">
        <v>0</v>
      </c>
      <c r="Y9758">
        <v>0</v>
      </c>
      <c r="Z9758">
        <v>0</v>
      </c>
      <c r="AA9758">
        <v>0</v>
      </c>
      <c r="AB9758">
        <v>0</v>
      </c>
      <c r="AC9758">
        <v>0</v>
      </c>
      <c r="AD9758">
        <v>0</v>
      </c>
      <c r="AE9758">
        <v>0</v>
      </c>
      <c r="AF9758">
        <v>0</v>
      </c>
      <c r="AG9758">
        <v>0</v>
      </c>
      <c r="AH9758">
        <v>1790000</v>
      </c>
      <c r="AI9758">
        <v>0</v>
      </c>
      <c r="AJ9758">
        <v>0</v>
      </c>
      <c r="AK9758">
        <v>0</v>
      </c>
      <c r="AL9758">
        <v>0</v>
      </c>
      <c r="AM9758">
        <v>0</v>
      </c>
      <c r="AN9758">
        <v>1</v>
      </c>
    </row>
    <row r="9759" spans="1:40" x14ac:dyDescent="0.45">
      <c r="A9759" t="s">
        <v>44946</v>
      </c>
      <c r="B9759" t="s">
        <v>44947</v>
      </c>
      <c r="C9759" t="s">
        <v>44948</v>
      </c>
      <c r="D9759" t="s">
        <v>40012</v>
      </c>
      <c r="E9759" t="s">
        <v>693</v>
      </c>
      <c r="F9759">
        <v>0</v>
      </c>
      <c r="G9759" t="s">
        <v>51</v>
      </c>
      <c r="H9759" t="s">
        <v>44</v>
      </c>
      <c r="I9759" t="s">
        <v>52</v>
      </c>
      <c r="J9759" t="s">
        <v>141</v>
      </c>
      <c r="K9759" t="s">
        <v>5347</v>
      </c>
      <c r="L9759">
        <v>2</v>
      </c>
      <c r="M9759" s="1">
        <v>38353</v>
      </c>
      <c r="N9759" s="3">
        <v>43835</v>
      </c>
      <c r="O9759" t="s">
        <v>277</v>
      </c>
      <c r="P9759">
        <v>2005</v>
      </c>
      <c r="Q9759" s="1">
        <v>39173</v>
      </c>
      <c r="R9759" s="1">
        <v>41841</v>
      </c>
      <c r="S9759">
        <v>0</v>
      </c>
      <c r="T9759">
        <v>1792817</v>
      </c>
      <c r="U9759">
        <v>0</v>
      </c>
      <c r="V9759">
        <v>0</v>
      </c>
      <c r="W9759">
        <v>0</v>
      </c>
      <c r="X9759">
        <v>0</v>
      </c>
      <c r="Y9759">
        <v>0</v>
      </c>
      <c r="Z9759">
        <v>0</v>
      </c>
      <c r="AA9759">
        <v>0</v>
      </c>
      <c r="AB9759">
        <v>0</v>
      </c>
      <c r="AC9759">
        <v>0</v>
      </c>
      <c r="AD9759">
        <v>0</v>
      </c>
      <c r="AE9759">
        <v>0</v>
      </c>
      <c r="AF9759">
        <v>1792817</v>
      </c>
      <c r="AG9759">
        <v>0</v>
      </c>
      <c r="AH9759">
        <v>0</v>
      </c>
      <c r="AI9759">
        <v>0</v>
      </c>
      <c r="AJ9759">
        <v>0</v>
      </c>
      <c r="AK9759">
        <v>0</v>
      </c>
      <c r="AL9759">
        <v>0</v>
      </c>
      <c r="AM9759">
        <v>0</v>
      </c>
      <c r="AN9759">
        <v>1</v>
      </c>
    </row>
    <row r="9760" spans="1:40" x14ac:dyDescent="0.45">
      <c r="A9760" t="s">
        <v>3949</v>
      </c>
      <c r="B9760" t="s">
        <v>3950</v>
      </c>
      <c r="C9760" t="s">
        <v>3951</v>
      </c>
      <c r="D9760" t="s">
        <v>3952</v>
      </c>
      <c r="E9760" t="s">
        <v>900</v>
      </c>
      <c r="F9760">
        <v>0</v>
      </c>
      <c r="G9760" t="s">
        <v>51</v>
      </c>
      <c r="H9760" t="s">
        <v>44</v>
      </c>
      <c r="I9760" t="s">
        <v>369</v>
      </c>
      <c r="J9760" t="s">
        <v>370</v>
      </c>
      <c r="K9760" t="s">
        <v>3215</v>
      </c>
      <c r="L9760">
        <v>6</v>
      </c>
      <c r="M9760" s="1">
        <v>37622</v>
      </c>
      <c r="N9760" s="3">
        <v>43833</v>
      </c>
      <c r="O9760" t="s">
        <v>469</v>
      </c>
      <c r="P9760">
        <v>2003</v>
      </c>
      <c r="Q9760" s="1">
        <v>38686</v>
      </c>
      <c r="R9760" s="1">
        <v>41753</v>
      </c>
      <c r="S9760">
        <v>0</v>
      </c>
      <c r="T9760">
        <v>66800000</v>
      </c>
      <c r="U9760">
        <v>0</v>
      </c>
      <c r="V9760">
        <v>0</v>
      </c>
      <c r="W9760">
        <v>0</v>
      </c>
      <c r="X9760">
        <v>0</v>
      </c>
      <c r="Y9760">
        <v>0</v>
      </c>
      <c r="Z9760">
        <v>0</v>
      </c>
      <c r="AA9760">
        <v>0</v>
      </c>
      <c r="AB9760">
        <v>77500000</v>
      </c>
      <c r="AC9760">
        <v>35000000</v>
      </c>
      <c r="AD9760">
        <v>0</v>
      </c>
      <c r="AE9760">
        <v>0</v>
      </c>
      <c r="AF9760">
        <v>0</v>
      </c>
      <c r="AG9760">
        <v>31800000</v>
      </c>
      <c r="AH9760">
        <v>35000000</v>
      </c>
      <c r="AI9760">
        <v>0</v>
      </c>
      <c r="AJ9760">
        <v>0</v>
      </c>
      <c r="AK9760">
        <v>0</v>
      </c>
      <c r="AL9760">
        <v>0</v>
      </c>
      <c r="AM9760">
        <v>0</v>
      </c>
      <c r="AN9760">
        <v>1</v>
      </c>
    </row>
    <row r="9761" spans="1:40" x14ac:dyDescent="0.45">
      <c r="A9761" t="s">
        <v>32676</v>
      </c>
      <c r="B9761" t="s">
        <v>32677</v>
      </c>
      <c r="C9761" t="s">
        <v>32678</v>
      </c>
      <c r="D9761" t="s">
        <v>198</v>
      </c>
      <c r="E9761" t="s">
        <v>199</v>
      </c>
      <c r="F9761">
        <v>0</v>
      </c>
      <c r="G9761" t="s">
        <v>51</v>
      </c>
      <c r="H9761" t="s">
        <v>44</v>
      </c>
      <c r="I9761" t="s">
        <v>52</v>
      </c>
      <c r="J9761" t="s">
        <v>53</v>
      </c>
      <c r="K9761" t="s">
        <v>2167</v>
      </c>
      <c r="L9761">
        <v>3</v>
      </c>
      <c r="M9761" s="1">
        <v>39448</v>
      </c>
      <c r="N9761" s="3">
        <v>43838</v>
      </c>
      <c r="O9761" t="s">
        <v>133</v>
      </c>
      <c r="P9761">
        <v>2008</v>
      </c>
      <c r="Q9761" s="1">
        <v>39969</v>
      </c>
      <c r="R9761" s="1">
        <v>41473</v>
      </c>
      <c r="S9761">
        <v>0</v>
      </c>
      <c r="T9761">
        <v>785000</v>
      </c>
      <c r="U9761">
        <v>0</v>
      </c>
      <c r="V9761">
        <v>0</v>
      </c>
      <c r="W9761">
        <v>0</v>
      </c>
      <c r="X9761">
        <v>1008750</v>
      </c>
      <c r="Y9761">
        <v>0</v>
      </c>
      <c r="Z9761">
        <v>0</v>
      </c>
      <c r="AA9761">
        <v>0</v>
      </c>
      <c r="AB9761">
        <v>0</v>
      </c>
      <c r="AC9761">
        <v>0</v>
      </c>
      <c r="AD9761">
        <v>0</v>
      </c>
      <c r="AE9761">
        <v>0</v>
      </c>
      <c r="AF9761">
        <v>0</v>
      </c>
      <c r="AG9761">
        <v>0</v>
      </c>
      <c r="AH9761">
        <v>0</v>
      </c>
      <c r="AI9761">
        <v>0</v>
      </c>
      <c r="AJ9761">
        <v>0</v>
      </c>
      <c r="AK9761">
        <v>0</v>
      </c>
      <c r="AL9761">
        <v>0</v>
      </c>
      <c r="AM9761">
        <v>0</v>
      </c>
      <c r="AN9761">
        <v>1</v>
      </c>
    </row>
    <row r="9762" spans="1:40" x14ac:dyDescent="0.45">
      <c r="A9762" t="s">
        <v>23605</v>
      </c>
      <c r="B9762" t="s">
        <v>23606</v>
      </c>
      <c r="C9762" t="s">
        <v>23607</v>
      </c>
      <c r="D9762" t="s">
        <v>198</v>
      </c>
      <c r="E9762" t="s">
        <v>199</v>
      </c>
      <c r="F9762">
        <v>0</v>
      </c>
      <c r="G9762" t="s">
        <v>51</v>
      </c>
      <c r="H9762" t="s">
        <v>44</v>
      </c>
      <c r="I9762" t="s">
        <v>204</v>
      </c>
      <c r="J9762" t="s">
        <v>205</v>
      </c>
      <c r="K9762" t="s">
        <v>205</v>
      </c>
      <c r="L9762">
        <v>1</v>
      </c>
      <c r="M9762" s="1">
        <v>40544</v>
      </c>
      <c r="N9762" s="3">
        <v>43841</v>
      </c>
      <c r="O9762" t="s">
        <v>311</v>
      </c>
      <c r="P9762">
        <v>2011</v>
      </c>
      <c r="Q9762" s="1">
        <v>41711</v>
      </c>
      <c r="R9762" s="1">
        <v>41711</v>
      </c>
      <c r="S9762">
        <v>0</v>
      </c>
      <c r="T9762">
        <v>1794845</v>
      </c>
      <c r="U9762">
        <v>0</v>
      </c>
      <c r="V9762">
        <v>0</v>
      </c>
      <c r="W9762">
        <v>0</v>
      </c>
      <c r="X9762">
        <v>0</v>
      </c>
      <c r="Y9762">
        <v>0</v>
      </c>
      <c r="Z9762">
        <v>0</v>
      </c>
      <c r="AA9762">
        <v>0</v>
      </c>
      <c r="AB9762">
        <v>0</v>
      </c>
      <c r="AC9762">
        <v>0</v>
      </c>
      <c r="AD9762">
        <v>0</v>
      </c>
      <c r="AE9762">
        <v>0</v>
      </c>
      <c r="AF9762">
        <v>1794845</v>
      </c>
      <c r="AG9762">
        <v>0</v>
      </c>
      <c r="AH9762">
        <v>0</v>
      </c>
      <c r="AI9762">
        <v>0</v>
      </c>
      <c r="AJ9762">
        <v>0</v>
      </c>
      <c r="AK9762">
        <v>0</v>
      </c>
      <c r="AL9762">
        <v>0</v>
      </c>
      <c r="AM9762">
        <v>0</v>
      </c>
      <c r="AN9762">
        <v>1</v>
      </c>
    </row>
    <row r="9763" spans="1:40" x14ac:dyDescent="0.45">
      <c r="A9763" t="s">
        <v>22383</v>
      </c>
      <c r="B9763" t="s">
        <v>22384</v>
      </c>
      <c r="C9763" t="s">
        <v>22385</v>
      </c>
      <c r="D9763" t="s">
        <v>371</v>
      </c>
      <c r="E9763" t="s">
        <v>222</v>
      </c>
      <c r="F9763">
        <v>0</v>
      </c>
      <c r="G9763" t="s">
        <v>51</v>
      </c>
      <c r="H9763" t="s">
        <v>44</v>
      </c>
      <c r="I9763" t="s">
        <v>96</v>
      </c>
      <c r="J9763" t="s">
        <v>874</v>
      </c>
      <c r="K9763" t="s">
        <v>1834</v>
      </c>
      <c r="L9763">
        <v>3</v>
      </c>
      <c r="M9763" s="1">
        <v>39814</v>
      </c>
      <c r="N9763" s="3">
        <v>43839</v>
      </c>
      <c r="O9763" t="s">
        <v>135</v>
      </c>
      <c r="P9763">
        <v>2009</v>
      </c>
      <c r="Q9763" s="1">
        <v>40500</v>
      </c>
      <c r="R9763" s="1">
        <v>41346</v>
      </c>
      <c r="S9763">
        <v>0</v>
      </c>
      <c r="T9763">
        <v>1795083</v>
      </c>
      <c r="U9763">
        <v>0</v>
      </c>
      <c r="V9763">
        <v>0</v>
      </c>
      <c r="W9763">
        <v>0</v>
      </c>
      <c r="X9763">
        <v>0</v>
      </c>
      <c r="Y9763">
        <v>0</v>
      </c>
      <c r="Z9763">
        <v>0</v>
      </c>
      <c r="AA9763">
        <v>0</v>
      </c>
      <c r="AB9763">
        <v>0</v>
      </c>
      <c r="AC9763">
        <v>0</v>
      </c>
      <c r="AD9763">
        <v>0</v>
      </c>
      <c r="AE9763">
        <v>0</v>
      </c>
      <c r="AF9763">
        <v>0</v>
      </c>
      <c r="AG9763">
        <v>0</v>
      </c>
      <c r="AH9763">
        <v>0</v>
      </c>
      <c r="AI9763">
        <v>0</v>
      </c>
      <c r="AJ9763">
        <v>0</v>
      </c>
      <c r="AK9763">
        <v>0</v>
      </c>
      <c r="AL9763">
        <v>0</v>
      </c>
      <c r="AM9763">
        <v>0</v>
      </c>
      <c r="AN9763">
        <v>1</v>
      </c>
    </row>
    <row r="9764" spans="1:40" x14ac:dyDescent="0.45">
      <c r="A9764" t="s">
        <v>23281</v>
      </c>
      <c r="B9764" t="s">
        <v>23282</v>
      </c>
      <c r="C9764" t="s">
        <v>23283</v>
      </c>
      <c r="D9764" t="s">
        <v>23284</v>
      </c>
      <c r="E9764" t="s">
        <v>7193</v>
      </c>
      <c r="F9764">
        <v>0</v>
      </c>
      <c r="G9764" t="s">
        <v>51</v>
      </c>
      <c r="H9764" t="s">
        <v>44</v>
      </c>
      <c r="I9764" t="s">
        <v>204</v>
      </c>
      <c r="J9764" t="s">
        <v>205</v>
      </c>
      <c r="K9764" t="s">
        <v>205</v>
      </c>
      <c r="L9764">
        <v>7</v>
      </c>
      <c r="M9764" s="1">
        <v>40909</v>
      </c>
      <c r="N9764" s="3">
        <v>43842</v>
      </c>
      <c r="O9764" t="s">
        <v>94</v>
      </c>
      <c r="P9764">
        <v>2012</v>
      </c>
      <c r="Q9764" s="1">
        <v>41275</v>
      </c>
      <c r="R9764" s="1">
        <v>41852</v>
      </c>
      <c r="S9764">
        <v>60000</v>
      </c>
      <c r="T9764">
        <v>0</v>
      </c>
      <c r="U9764">
        <v>0</v>
      </c>
      <c r="V9764">
        <v>0</v>
      </c>
      <c r="W9764">
        <v>466000</v>
      </c>
      <c r="X9764">
        <v>0</v>
      </c>
      <c r="Y9764">
        <v>0</v>
      </c>
      <c r="Z9764">
        <v>1270000</v>
      </c>
      <c r="AA9764">
        <v>0</v>
      </c>
      <c r="AB9764">
        <v>0</v>
      </c>
      <c r="AC9764">
        <v>0</v>
      </c>
      <c r="AD9764">
        <v>0</v>
      </c>
      <c r="AE9764">
        <v>0</v>
      </c>
      <c r="AF9764">
        <v>0</v>
      </c>
      <c r="AG9764">
        <v>0</v>
      </c>
      <c r="AH9764">
        <v>0</v>
      </c>
      <c r="AI9764">
        <v>0</v>
      </c>
      <c r="AJ9764">
        <v>0</v>
      </c>
      <c r="AK9764">
        <v>0</v>
      </c>
      <c r="AL9764">
        <v>0</v>
      </c>
      <c r="AM9764">
        <v>0</v>
      </c>
      <c r="AN9764">
        <v>1</v>
      </c>
    </row>
    <row r="9765" spans="1:40" x14ac:dyDescent="0.45">
      <c r="A9765" t="s">
        <v>54752</v>
      </c>
      <c r="B9765" t="s">
        <v>54753</v>
      </c>
      <c r="C9765" t="s">
        <v>54754</v>
      </c>
      <c r="D9765" t="s">
        <v>198</v>
      </c>
      <c r="E9765" t="s">
        <v>199</v>
      </c>
      <c r="F9765">
        <v>0</v>
      </c>
      <c r="G9765" t="s">
        <v>51</v>
      </c>
      <c r="H9765" t="s">
        <v>44</v>
      </c>
      <c r="I9765" t="s">
        <v>64</v>
      </c>
      <c r="J9765" t="s">
        <v>65</v>
      </c>
      <c r="K9765" t="s">
        <v>7625</v>
      </c>
      <c r="L9765">
        <v>2</v>
      </c>
      <c r="M9765" s="1">
        <v>39448</v>
      </c>
      <c r="N9765" s="3">
        <v>43838</v>
      </c>
      <c r="O9765" t="s">
        <v>133</v>
      </c>
      <c r="P9765">
        <v>2008</v>
      </c>
      <c r="Q9765" s="1">
        <v>39933</v>
      </c>
      <c r="R9765" s="1">
        <v>41334</v>
      </c>
      <c r="S9765">
        <v>0</v>
      </c>
      <c r="T9765">
        <v>0</v>
      </c>
      <c r="U9765">
        <v>0</v>
      </c>
      <c r="V9765">
        <v>0</v>
      </c>
      <c r="W9765">
        <v>936000</v>
      </c>
      <c r="X9765">
        <v>860000</v>
      </c>
      <c r="Y9765">
        <v>0</v>
      </c>
      <c r="Z9765">
        <v>0</v>
      </c>
      <c r="AA9765">
        <v>0</v>
      </c>
      <c r="AB9765">
        <v>0</v>
      </c>
      <c r="AC9765">
        <v>0</v>
      </c>
      <c r="AD9765">
        <v>0</v>
      </c>
      <c r="AE9765">
        <v>0</v>
      </c>
      <c r="AF9765">
        <v>0</v>
      </c>
      <c r="AG9765">
        <v>0</v>
      </c>
      <c r="AH9765">
        <v>0</v>
      </c>
      <c r="AI9765">
        <v>0</v>
      </c>
      <c r="AJ9765">
        <v>0</v>
      </c>
      <c r="AK9765">
        <v>0</v>
      </c>
      <c r="AL9765">
        <v>0</v>
      </c>
      <c r="AM9765">
        <v>0</v>
      </c>
      <c r="AN9765">
        <v>1</v>
      </c>
    </row>
    <row r="9766" spans="1:40" x14ac:dyDescent="0.45">
      <c r="A9766" t="s">
        <v>54799</v>
      </c>
      <c r="B9766" t="s">
        <v>54800</v>
      </c>
      <c r="C9766" t="s">
        <v>54801</v>
      </c>
      <c r="D9766" t="s">
        <v>68</v>
      </c>
      <c r="E9766" t="s">
        <v>69</v>
      </c>
      <c r="F9766">
        <v>0</v>
      </c>
      <c r="G9766" t="s">
        <v>51</v>
      </c>
      <c r="H9766" t="s">
        <v>44</v>
      </c>
      <c r="I9766" t="s">
        <v>1068</v>
      </c>
      <c r="J9766" t="s">
        <v>1139</v>
      </c>
      <c r="K9766" t="s">
        <v>1139</v>
      </c>
      <c r="L9766">
        <v>2</v>
      </c>
      <c r="M9766" s="1">
        <v>40361</v>
      </c>
      <c r="N9766" s="3">
        <v>44022</v>
      </c>
      <c r="O9766" t="s">
        <v>143</v>
      </c>
      <c r="P9766">
        <v>2010</v>
      </c>
      <c r="Q9766" s="1">
        <v>40361</v>
      </c>
      <c r="R9766" s="1">
        <v>41001</v>
      </c>
      <c r="S9766">
        <v>0</v>
      </c>
      <c r="T9766">
        <v>1796636</v>
      </c>
      <c r="U9766">
        <v>0</v>
      </c>
      <c r="V9766">
        <v>0</v>
      </c>
      <c r="W9766">
        <v>0</v>
      </c>
      <c r="X9766">
        <v>0</v>
      </c>
      <c r="Y9766">
        <v>0</v>
      </c>
      <c r="Z9766">
        <v>0</v>
      </c>
      <c r="AA9766">
        <v>0</v>
      </c>
      <c r="AB9766">
        <v>0</v>
      </c>
      <c r="AC9766">
        <v>0</v>
      </c>
      <c r="AD9766">
        <v>0</v>
      </c>
      <c r="AE9766">
        <v>0</v>
      </c>
      <c r="AF9766">
        <v>0</v>
      </c>
      <c r="AG9766">
        <v>1796636</v>
      </c>
      <c r="AH9766">
        <v>0</v>
      </c>
      <c r="AI9766">
        <v>0</v>
      </c>
      <c r="AJ9766">
        <v>0</v>
      </c>
      <c r="AK9766">
        <v>0</v>
      </c>
      <c r="AL9766">
        <v>0</v>
      </c>
      <c r="AM9766">
        <v>0</v>
      </c>
      <c r="AN9766">
        <v>1</v>
      </c>
    </row>
    <row r="9767" spans="1:40" x14ac:dyDescent="0.45">
      <c r="A9767" t="s">
        <v>70865</v>
      </c>
      <c r="B9767" t="s">
        <v>70866</v>
      </c>
      <c r="C9767" t="s">
        <v>70867</v>
      </c>
      <c r="D9767" t="s">
        <v>101</v>
      </c>
      <c r="E9767" t="s">
        <v>102</v>
      </c>
      <c r="F9767">
        <v>0</v>
      </c>
      <c r="G9767" t="s">
        <v>51</v>
      </c>
      <c r="H9767" t="s">
        <v>44</v>
      </c>
      <c r="I9767" t="s">
        <v>204</v>
      </c>
      <c r="J9767" t="s">
        <v>205</v>
      </c>
      <c r="K9767" t="s">
        <v>5657</v>
      </c>
      <c r="L9767">
        <v>4</v>
      </c>
      <c r="M9767" s="1">
        <v>36161</v>
      </c>
      <c r="N9767" s="2">
        <v>36161</v>
      </c>
      <c r="O9767" t="s">
        <v>597</v>
      </c>
      <c r="P9767">
        <v>1999</v>
      </c>
      <c r="Q9767" s="1">
        <v>39925</v>
      </c>
      <c r="R9767" s="1">
        <v>40092</v>
      </c>
      <c r="S9767">
        <v>0</v>
      </c>
      <c r="T9767">
        <v>0</v>
      </c>
      <c r="U9767">
        <v>0</v>
      </c>
      <c r="V9767">
        <v>0</v>
      </c>
      <c r="W9767">
        <v>0</v>
      </c>
      <c r="X9767">
        <v>1799000</v>
      </c>
      <c r="Y9767">
        <v>0</v>
      </c>
      <c r="Z9767">
        <v>0</v>
      </c>
      <c r="AA9767">
        <v>0</v>
      </c>
      <c r="AB9767">
        <v>0</v>
      </c>
      <c r="AC9767">
        <v>0</v>
      </c>
      <c r="AD9767">
        <v>0</v>
      </c>
      <c r="AE9767">
        <v>0</v>
      </c>
      <c r="AF9767">
        <v>0</v>
      </c>
      <c r="AG9767">
        <v>0</v>
      </c>
      <c r="AH9767">
        <v>0</v>
      </c>
      <c r="AI9767">
        <v>0</v>
      </c>
      <c r="AJ9767">
        <v>0</v>
      </c>
      <c r="AK9767">
        <v>0</v>
      </c>
      <c r="AL9767">
        <v>0</v>
      </c>
      <c r="AM9767">
        <v>0</v>
      </c>
      <c r="AN9767">
        <v>1</v>
      </c>
    </row>
    <row r="9768" spans="1:40" x14ac:dyDescent="0.45">
      <c r="A9768" t="s">
        <v>62768</v>
      </c>
      <c r="B9768" t="s">
        <v>62769</v>
      </c>
      <c r="C9768" t="s">
        <v>62770</v>
      </c>
      <c r="D9768" t="s">
        <v>62771</v>
      </c>
      <c r="E9768" t="s">
        <v>210</v>
      </c>
      <c r="F9768">
        <v>0</v>
      </c>
      <c r="G9768" t="s">
        <v>51</v>
      </c>
      <c r="H9768" t="s">
        <v>44</v>
      </c>
      <c r="I9768" t="s">
        <v>52</v>
      </c>
      <c r="J9768" t="s">
        <v>141</v>
      </c>
      <c r="K9768" t="s">
        <v>142</v>
      </c>
      <c r="L9768">
        <v>6</v>
      </c>
      <c r="M9768" s="1">
        <v>39814</v>
      </c>
      <c r="N9768" s="3">
        <v>43839</v>
      </c>
      <c r="O9768" t="s">
        <v>135</v>
      </c>
      <c r="P9768">
        <v>2009</v>
      </c>
      <c r="Q9768" s="1">
        <v>39814</v>
      </c>
      <c r="R9768" s="1">
        <v>41943</v>
      </c>
      <c r="S9768">
        <v>1500000</v>
      </c>
      <c r="T9768">
        <v>178450000</v>
      </c>
      <c r="U9768">
        <v>0</v>
      </c>
      <c r="V9768">
        <v>0</v>
      </c>
      <c r="W9768">
        <v>0</v>
      </c>
      <c r="X9768">
        <v>0</v>
      </c>
      <c r="Y9768">
        <v>0</v>
      </c>
      <c r="Z9768">
        <v>0</v>
      </c>
      <c r="AA9768">
        <v>0</v>
      </c>
      <c r="AB9768">
        <v>0</v>
      </c>
      <c r="AC9768">
        <v>0</v>
      </c>
      <c r="AD9768">
        <v>0</v>
      </c>
      <c r="AE9768">
        <v>0</v>
      </c>
      <c r="AF9768">
        <v>5000000</v>
      </c>
      <c r="AG9768">
        <v>10700000</v>
      </c>
      <c r="AH9768">
        <v>42750000</v>
      </c>
      <c r="AI9768">
        <v>120000000</v>
      </c>
      <c r="AJ9768">
        <v>0</v>
      </c>
      <c r="AK9768">
        <v>0</v>
      </c>
      <c r="AL9768">
        <v>0</v>
      </c>
      <c r="AM9768">
        <v>0</v>
      </c>
      <c r="AN9768">
        <v>1</v>
      </c>
    </row>
    <row r="9769" spans="1:40" x14ac:dyDescent="0.45">
      <c r="A9769" t="s">
        <v>10614</v>
      </c>
      <c r="B9769" t="s">
        <v>10615</v>
      </c>
      <c r="C9769" t="s">
        <v>10616</v>
      </c>
      <c r="D9769" t="s">
        <v>101</v>
      </c>
      <c r="E9769" t="s">
        <v>102</v>
      </c>
      <c r="F9769">
        <v>0</v>
      </c>
      <c r="G9769" t="s">
        <v>51</v>
      </c>
      <c r="H9769" t="s">
        <v>44</v>
      </c>
      <c r="I9769" t="s">
        <v>186</v>
      </c>
      <c r="J9769" t="s">
        <v>643</v>
      </c>
      <c r="K9769" t="s">
        <v>643</v>
      </c>
      <c r="L9769">
        <v>1</v>
      </c>
      <c r="M9769" s="1">
        <v>37987</v>
      </c>
      <c r="N9769" s="3">
        <v>43834</v>
      </c>
      <c r="O9769" t="s">
        <v>273</v>
      </c>
      <c r="P9769">
        <v>2004</v>
      </c>
      <c r="Q9769" s="1">
        <v>40015</v>
      </c>
      <c r="R9769" s="1">
        <v>40015</v>
      </c>
      <c r="S9769">
        <v>0</v>
      </c>
      <c r="T9769">
        <v>1799683</v>
      </c>
      <c r="U9769">
        <v>0</v>
      </c>
      <c r="V9769">
        <v>0</v>
      </c>
      <c r="W9769">
        <v>0</v>
      </c>
      <c r="X9769">
        <v>0</v>
      </c>
      <c r="Y9769">
        <v>0</v>
      </c>
      <c r="Z9769">
        <v>0</v>
      </c>
      <c r="AA9769">
        <v>0</v>
      </c>
      <c r="AB9769">
        <v>0</v>
      </c>
      <c r="AC9769">
        <v>0</v>
      </c>
      <c r="AD9769">
        <v>0</v>
      </c>
      <c r="AE9769">
        <v>0</v>
      </c>
      <c r="AF9769">
        <v>0</v>
      </c>
      <c r="AG9769">
        <v>0</v>
      </c>
      <c r="AH9769">
        <v>0</v>
      </c>
      <c r="AI9769">
        <v>0</v>
      </c>
      <c r="AJ9769">
        <v>0</v>
      </c>
      <c r="AK9769">
        <v>0</v>
      </c>
      <c r="AL9769">
        <v>0</v>
      </c>
      <c r="AM9769">
        <v>0</v>
      </c>
      <c r="AN9769">
        <v>1</v>
      </c>
    </row>
    <row r="9770" spans="1:40" x14ac:dyDescent="0.45">
      <c r="A9770" t="s">
        <v>53947</v>
      </c>
      <c r="B9770" t="s">
        <v>53948</v>
      </c>
      <c r="C9770" t="s">
        <v>53949</v>
      </c>
      <c r="D9770" t="s">
        <v>78</v>
      </c>
      <c r="E9770" t="s">
        <v>79</v>
      </c>
      <c r="F9770">
        <v>0</v>
      </c>
      <c r="G9770" t="s">
        <v>51</v>
      </c>
      <c r="H9770" t="s">
        <v>44</v>
      </c>
      <c r="I9770" t="s">
        <v>1264</v>
      </c>
      <c r="J9770" t="s">
        <v>1265</v>
      </c>
      <c r="K9770" t="s">
        <v>1265</v>
      </c>
      <c r="L9770">
        <v>1</v>
      </c>
      <c r="M9770" s="1">
        <v>39814</v>
      </c>
      <c r="N9770" s="3">
        <v>43839</v>
      </c>
      <c r="O9770" t="s">
        <v>135</v>
      </c>
      <c r="P9770">
        <v>2009</v>
      </c>
      <c r="Q9770" s="1">
        <v>40864</v>
      </c>
      <c r="R9770" s="1">
        <v>40864</v>
      </c>
      <c r="S9770">
        <v>0</v>
      </c>
      <c r="T9770">
        <v>1800000</v>
      </c>
      <c r="U9770">
        <v>0</v>
      </c>
      <c r="V9770">
        <v>0</v>
      </c>
      <c r="W9770">
        <v>0</v>
      </c>
      <c r="X9770">
        <v>0</v>
      </c>
      <c r="Y9770">
        <v>0</v>
      </c>
      <c r="Z9770">
        <v>0</v>
      </c>
      <c r="AA9770">
        <v>0</v>
      </c>
      <c r="AB9770">
        <v>0</v>
      </c>
      <c r="AC9770">
        <v>0</v>
      </c>
      <c r="AD9770">
        <v>0</v>
      </c>
      <c r="AE9770">
        <v>0</v>
      </c>
      <c r="AF9770">
        <v>0</v>
      </c>
      <c r="AG9770">
        <v>0</v>
      </c>
      <c r="AH9770">
        <v>0</v>
      </c>
      <c r="AI9770">
        <v>0</v>
      </c>
      <c r="AJ9770">
        <v>0</v>
      </c>
      <c r="AK9770">
        <v>0</v>
      </c>
      <c r="AL9770">
        <v>0</v>
      </c>
      <c r="AM9770">
        <v>0</v>
      </c>
      <c r="AN9770">
        <v>1</v>
      </c>
    </row>
    <row r="9771" spans="1:40" x14ac:dyDescent="0.45">
      <c r="A9771" t="s">
        <v>2283</v>
      </c>
      <c r="B9771" t="s">
        <v>2284</v>
      </c>
      <c r="C9771" t="s">
        <v>2285</v>
      </c>
      <c r="D9771" t="s">
        <v>2286</v>
      </c>
      <c r="E9771" t="s">
        <v>69</v>
      </c>
      <c r="F9771">
        <v>0</v>
      </c>
      <c r="G9771" t="s">
        <v>51</v>
      </c>
      <c r="H9771" t="s">
        <v>44</v>
      </c>
      <c r="I9771" t="s">
        <v>52</v>
      </c>
      <c r="J9771" t="s">
        <v>141</v>
      </c>
      <c r="K9771" t="s">
        <v>142</v>
      </c>
      <c r="L9771">
        <v>1</v>
      </c>
      <c r="M9771" s="1">
        <v>41732</v>
      </c>
      <c r="N9771" s="3">
        <v>43935</v>
      </c>
      <c r="O9771" t="s">
        <v>644</v>
      </c>
      <c r="P9771">
        <v>2014</v>
      </c>
      <c r="Q9771" s="1">
        <v>41733</v>
      </c>
      <c r="R9771" s="1">
        <v>41733</v>
      </c>
      <c r="S9771">
        <v>1800000</v>
      </c>
      <c r="T9771">
        <v>0</v>
      </c>
      <c r="U9771">
        <v>0</v>
      </c>
      <c r="V9771">
        <v>0</v>
      </c>
      <c r="W9771">
        <v>0</v>
      </c>
      <c r="X9771">
        <v>0</v>
      </c>
      <c r="Y9771">
        <v>0</v>
      </c>
      <c r="Z9771">
        <v>0</v>
      </c>
      <c r="AA9771">
        <v>0</v>
      </c>
      <c r="AB9771">
        <v>0</v>
      </c>
      <c r="AC9771">
        <v>0</v>
      </c>
      <c r="AD9771">
        <v>0</v>
      </c>
      <c r="AE9771">
        <v>0</v>
      </c>
      <c r="AF9771">
        <v>0</v>
      </c>
      <c r="AG9771">
        <v>0</v>
      </c>
      <c r="AH9771">
        <v>0</v>
      </c>
      <c r="AI9771">
        <v>0</v>
      </c>
      <c r="AJ9771">
        <v>0</v>
      </c>
      <c r="AK9771">
        <v>0</v>
      </c>
      <c r="AL9771">
        <v>0</v>
      </c>
      <c r="AM9771">
        <v>0</v>
      </c>
      <c r="AN9771">
        <v>1</v>
      </c>
    </row>
    <row r="9772" spans="1:40" x14ac:dyDescent="0.45">
      <c r="A9772" t="s">
        <v>2370</v>
      </c>
      <c r="B9772" t="s">
        <v>2371</v>
      </c>
      <c r="C9772" t="s">
        <v>2372</v>
      </c>
      <c r="D9772" t="s">
        <v>2373</v>
      </c>
      <c r="E9772" t="s">
        <v>2374</v>
      </c>
      <c r="F9772">
        <v>0</v>
      </c>
      <c r="G9772" t="s">
        <v>51</v>
      </c>
      <c r="H9772" t="s">
        <v>44</v>
      </c>
      <c r="I9772" t="s">
        <v>52</v>
      </c>
      <c r="J9772" t="s">
        <v>141</v>
      </c>
      <c r="K9772" t="s">
        <v>401</v>
      </c>
      <c r="L9772">
        <v>2</v>
      </c>
      <c r="M9772" s="1">
        <v>40878</v>
      </c>
      <c r="N9772" s="3">
        <v>44176</v>
      </c>
      <c r="O9772" t="s">
        <v>72</v>
      </c>
      <c r="P9772">
        <v>2011</v>
      </c>
      <c r="Q9772" s="1">
        <v>41633</v>
      </c>
      <c r="R9772" s="1">
        <v>41814</v>
      </c>
      <c r="S9772">
        <v>1800000</v>
      </c>
      <c r="T9772">
        <v>0</v>
      </c>
      <c r="U9772">
        <v>0</v>
      </c>
      <c r="V9772">
        <v>0</v>
      </c>
      <c r="W9772">
        <v>0</v>
      </c>
      <c r="X9772">
        <v>0</v>
      </c>
      <c r="Y9772">
        <v>0</v>
      </c>
      <c r="Z9772">
        <v>0</v>
      </c>
      <c r="AA9772">
        <v>0</v>
      </c>
      <c r="AB9772">
        <v>0</v>
      </c>
      <c r="AC9772">
        <v>0</v>
      </c>
      <c r="AD9772">
        <v>0</v>
      </c>
      <c r="AE9772">
        <v>0</v>
      </c>
      <c r="AF9772">
        <v>0</v>
      </c>
      <c r="AG9772">
        <v>0</v>
      </c>
      <c r="AH9772">
        <v>0</v>
      </c>
      <c r="AI9772">
        <v>0</v>
      </c>
      <c r="AJ9772">
        <v>0</v>
      </c>
      <c r="AK9772">
        <v>0</v>
      </c>
      <c r="AL9772">
        <v>0</v>
      </c>
      <c r="AM9772">
        <v>0</v>
      </c>
      <c r="AN9772">
        <v>1</v>
      </c>
    </row>
    <row r="9773" spans="1:40" x14ac:dyDescent="0.45">
      <c r="A9773" t="s">
        <v>6436</v>
      </c>
      <c r="B9773" t="s">
        <v>6437</v>
      </c>
      <c r="C9773" t="s">
        <v>6438</v>
      </c>
      <c r="D9773" t="s">
        <v>412</v>
      </c>
      <c r="E9773" t="s">
        <v>413</v>
      </c>
      <c r="F9773">
        <v>0</v>
      </c>
      <c r="G9773" t="s">
        <v>51</v>
      </c>
      <c r="H9773" t="s">
        <v>44</v>
      </c>
      <c r="I9773" t="s">
        <v>52</v>
      </c>
      <c r="J9773" t="s">
        <v>530</v>
      </c>
      <c r="K9773" t="s">
        <v>5104</v>
      </c>
      <c r="L9773">
        <v>1</v>
      </c>
      <c r="M9773" s="1">
        <v>41000</v>
      </c>
      <c r="N9773" s="3">
        <v>43933</v>
      </c>
      <c r="O9773" t="s">
        <v>48</v>
      </c>
      <c r="P9773">
        <v>2012</v>
      </c>
      <c r="Q9773" s="1">
        <v>41499</v>
      </c>
      <c r="R9773" s="1">
        <v>41499</v>
      </c>
      <c r="S9773">
        <v>0</v>
      </c>
      <c r="T9773">
        <v>1800000</v>
      </c>
      <c r="U9773">
        <v>0</v>
      </c>
      <c r="V9773">
        <v>0</v>
      </c>
      <c r="W9773">
        <v>0</v>
      </c>
      <c r="X9773">
        <v>0</v>
      </c>
      <c r="Y9773">
        <v>0</v>
      </c>
      <c r="Z9773">
        <v>0</v>
      </c>
      <c r="AA9773">
        <v>0</v>
      </c>
      <c r="AB9773">
        <v>0</v>
      </c>
      <c r="AC9773">
        <v>0</v>
      </c>
      <c r="AD9773">
        <v>0</v>
      </c>
      <c r="AE9773">
        <v>0</v>
      </c>
      <c r="AF9773">
        <v>1800000</v>
      </c>
      <c r="AG9773">
        <v>0</v>
      </c>
      <c r="AH9773">
        <v>0</v>
      </c>
      <c r="AI9773">
        <v>0</v>
      </c>
      <c r="AJ9773">
        <v>0</v>
      </c>
      <c r="AK9773">
        <v>0</v>
      </c>
      <c r="AL9773">
        <v>0</v>
      </c>
      <c r="AM9773">
        <v>0</v>
      </c>
      <c r="AN9773">
        <v>1</v>
      </c>
    </row>
    <row r="9774" spans="1:40" x14ac:dyDescent="0.45">
      <c r="A9774" t="s">
        <v>7848</v>
      </c>
      <c r="B9774" t="s">
        <v>7849</v>
      </c>
      <c r="C9774" t="s">
        <v>7850</v>
      </c>
      <c r="D9774" t="s">
        <v>2129</v>
      </c>
      <c r="E9774" t="s">
        <v>724</v>
      </c>
      <c r="F9774">
        <v>0</v>
      </c>
      <c r="G9774" t="s">
        <v>43</v>
      </c>
      <c r="H9774" t="s">
        <v>44</v>
      </c>
      <c r="I9774" t="s">
        <v>52</v>
      </c>
      <c r="J9774" t="s">
        <v>141</v>
      </c>
      <c r="K9774" t="s">
        <v>459</v>
      </c>
      <c r="L9774">
        <v>1</v>
      </c>
      <c r="M9774" s="1">
        <v>40848</v>
      </c>
      <c r="N9774" s="3">
        <v>44146</v>
      </c>
      <c r="O9774" t="s">
        <v>72</v>
      </c>
      <c r="P9774">
        <v>2011</v>
      </c>
      <c r="Q9774" s="1">
        <v>41405</v>
      </c>
      <c r="R9774" s="1">
        <v>41405</v>
      </c>
      <c r="S9774">
        <v>0</v>
      </c>
      <c r="T9774">
        <v>1800000</v>
      </c>
      <c r="U9774">
        <v>0</v>
      </c>
      <c r="V9774">
        <v>0</v>
      </c>
      <c r="W9774">
        <v>0</v>
      </c>
      <c r="X9774">
        <v>0</v>
      </c>
      <c r="Y9774">
        <v>0</v>
      </c>
      <c r="Z9774">
        <v>0</v>
      </c>
      <c r="AA9774">
        <v>0</v>
      </c>
      <c r="AB9774">
        <v>0</v>
      </c>
      <c r="AC9774">
        <v>0</v>
      </c>
      <c r="AD9774">
        <v>0</v>
      </c>
      <c r="AE9774">
        <v>0</v>
      </c>
      <c r="AF9774">
        <v>0</v>
      </c>
      <c r="AG9774">
        <v>0</v>
      </c>
      <c r="AH9774">
        <v>0</v>
      </c>
      <c r="AI9774">
        <v>0</v>
      </c>
      <c r="AJ9774">
        <v>0</v>
      </c>
      <c r="AK9774">
        <v>0</v>
      </c>
      <c r="AL9774">
        <v>0</v>
      </c>
      <c r="AM9774">
        <v>0</v>
      </c>
      <c r="AN9774">
        <v>1</v>
      </c>
    </row>
    <row r="9775" spans="1:40" x14ac:dyDescent="0.45">
      <c r="A9775" t="s">
        <v>13782</v>
      </c>
      <c r="B9775" t="s">
        <v>13783</v>
      </c>
      <c r="C9775" t="s">
        <v>13784</v>
      </c>
      <c r="D9775" t="s">
        <v>3350</v>
      </c>
      <c r="E9775" t="s">
        <v>2874</v>
      </c>
      <c r="F9775">
        <v>0</v>
      </c>
      <c r="G9775" t="s">
        <v>51</v>
      </c>
      <c r="H9775" t="s">
        <v>44</v>
      </c>
      <c r="I9775" t="s">
        <v>52</v>
      </c>
      <c r="J9775" t="s">
        <v>141</v>
      </c>
      <c r="K9775" t="s">
        <v>459</v>
      </c>
      <c r="L9775">
        <v>1</v>
      </c>
      <c r="M9775" s="1">
        <v>41395</v>
      </c>
      <c r="N9775" s="3">
        <v>43964</v>
      </c>
      <c r="O9775" t="s">
        <v>266</v>
      </c>
      <c r="P9775">
        <v>2013</v>
      </c>
      <c r="Q9775" s="1">
        <v>41548</v>
      </c>
      <c r="R9775" s="1">
        <v>41548</v>
      </c>
      <c r="S9775">
        <v>1800000</v>
      </c>
      <c r="T9775">
        <v>0</v>
      </c>
      <c r="U9775">
        <v>0</v>
      </c>
      <c r="V9775">
        <v>0</v>
      </c>
      <c r="W9775">
        <v>0</v>
      </c>
      <c r="X9775">
        <v>0</v>
      </c>
      <c r="Y9775">
        <v>0</v>
      </c>
      <c r="Z9775">
        <v>0</v>
      </c>
      <c r="AA9775">
        <v>0</v>
      </c>
      <c r="AB9775">
        <v>0</v>
      </c>
      <c r="AC9775">
        <v>0</v>
      </c>
      <c r="AD9775">
        <v>0</v>
      </c>
      <c r="AE9775">
        <v>0</v>
      </c>
      <c r="AF9775">
        <v>0</v>
      </c>
      <c r="AG9775">
        <v>0</v>
      </c>
      <c r="AH9775">
        <v>0</v>
      </c>
      <c r="AI9775">
        <v>0</v>
      </c>
      <c r="AJ9775">
        <v>0</v>
      </c>
      <c r="AK9775">
        <v>0</v>
      </c>
      <c r="AL9775">
        <v>0</v>
      </c>
      <c r="AM9775">
        <v>0</v>
      </c>
      <c r="AN9775">
        <v>1</v>
      </c>
    </row>
    <row r="9776" spans="1:40" x14ac:dyDescent="0.45">
      <c r="A9776" t="s">
        <v>16739</v>
      </c>
      <c r="B9776" t="s">
        <v>16740</v>
      </c>
      <c r="C9776" t="s">
        <v>16741</v>
      </c>
      <c r="D9776" t="s">
        <v>16742</v>
      </c>
      <c r="E9776" t="s">
        <v>901</v>
      </c>
      <c r="F9776">
        <v>0</v>
      </c>
      <c r="G9776" t="s">
        <v>51</v>
      </c>
      <c r="H9776" t="s">
        <v>44</v>
      </c>
      <c r="I9776" t="s">
        <v>52</v>
      </c>
      <c r="J9776" t="s">
        <v>141</v>
      </c>
      <c r="K9776" t="s">
        <v>401</v>
      </c>
      <c r="L9776">
        <v>1</v>
      </c>
      <c r="M9776" s="1">
        <v>41275</v>
      </c>
      <c r="N9776" s="3">
        <v>43843</v>
      </c>
      <c r="O9776" t="s">
        <v>117</v>
      </c>
      <c r="P9776">
        <v>2013</v>
      </c>
      <c r="Q9776" s="1">
        <v>41506</v>
      </c>
      <c r="R9776" s="1">
        <v>41506</v>
      </c>
      <c r="S9776">
        <v>0</v>
      </c>
      <c r="T9776">
        <v>1800000</v>
      </c>
      <c r="U9776">
        <v>0</v>
      </c>
      <c r="V9776">
        <v>0</v>
      </c>
      <c r="W9776">
        <v>0</v>
      </c>
      <c r="X9776">
        <v>0</v>
      </c>
      <c r="Y9776">
        <v>0</v>
      </c>
      <c r="Z9776">
        <v>0</v>
      </c>
      <c r="AA9776">
        <v>0</v>
      </c>
      <c r="AB9776">
        <v>0</v>
      </c>
      <c r="AC9776">
        <v>0</v>
      </c>
      <c r="AD9776">
        <v>0</v>
      </c>
      <c r="AE9776">
        <v>0</v>
      </c>
      <c r="AF9776">
        <v>0</v>
      </c>
      <c r="AG9776">
        <v>0</v>
      </c>
      <c r="AH9776">
        <v>0</v>
      </c>
      <c r="AI9776">
        <v>0</v>
      </c>
      <c r="AJ9776">
        <v>0</v>
      </c>
      <c r="AK9776">
        <v>0</v>
      </c>
      <c r="AL9776">
        <v>0</v>
      </c>
      <c r="AM9776">
        <v>0</v>
      </c>
      <c r="AN9776">
        <v>1</v>
      </c>
    </row>
    <row r="9777" spans="1:40" x14ac:dyDescent="0.45">
      <c r="A9777" t="s">
        <v>16874</v>
      </c>
      <c r="B9777" t="s">
        <v>16875</v>
      </c>
      <c r="C9777" t="s">
        <v>16876</v>
      </c>
      <c r="D9777" t="s">
        <v>16877</v>
      </c>
      <c r="E9777" t="s">
        <v>74</v>
      </c>
      <c r="F9777">
        <v>0</v>
      </c>
      <c r="G9777" t="s">
        <v>51</v>
      </c>
      <c r="H9777" t="s">
        <v>44</v>
      </c>
      <c r="I9777" t="s">
        <v>52</v>
      </c>
      <c r="J9777" t="s">
        <v>141</v>
      </c>
      <c r="K9777" t="s">
        <v>459</v>
      </c>
      <c r="L9777">
        <v>1</v>
      </c>
      <c r="M9777" s="1">
        <v>40544</v>
      </c>
      <c r="N9777" s="3">
        <v>43841</v>
      </c>
      <c r="O9777" t="s">
        <v>311</v>
      </c>
      <c r="P9777">
        <v>2011</v>
      </c>
      <c r="Q9777" s="1">
        <v>41092</v>
      </c>
      <c r="R9777" s="1">
        <v>41092</v>
      </c>
      <c r="S9777">
        <v>1800000</v>
      </c>
      <c r="T9777">
        <v>0</v>
      </c>
      <c r="U9777">
        <v>0</v>
      </c>
      <c r="V9777">
        <v>0</v>
      </c>
      <c r="W9777">
        <v>0</v>
      </c>
      <c r="X9777">
        <v>0</v>
      </c>
      <c r="Y9777">
        <v>0</v>
      </c>
      <c r="Z9777">
        <v>0</v>
      </c>
      <c r="AA9777">
        <v>0</v>
      </c>
      <c r="AB9777">
        <v>0</v>
      </c>
      <c r="AC9777">
        <v>0</v>
      </c>
      <c r="AD9777">
        <v>0</v>
      </c>
      <c r="AE9777">
        <v>0</v>
      </c>
      <c r="AF9777">
        <v>0</v>
      </c>
      <c r="AG9777">
        <v>0</v>
      </c>
      <c r="AH9777">
        <v>0</v>
      </c>
      <c r="AI9777">
        <v>0</v>
      </c>
      <c r="AJ9777">
        <v>0</v>
      </c>
      <c r="AK9777">
        <v>0</v>
      </c>
      <c r="AL9777">
        <v>0</v>
      </c>
      <c r="AM9777">
        <v>0</v>
      </c>
      <c r="AN9777">
        <v>1</v>
      </c>
    </row>
    <row r="9778" spans="1:40" x14ac:dyDescent="0.45">
      <c r="A9778" t="s">
        <v>19020</v>
      </c>
      <c r="B9778" t="s">
        <v>19021</v>
      </c>
      <c r="C9778" t="s">
        <v>19022</v>
      </c>
      <c r="D9778" t="s">
        <v>115</v>
      </c>
      <c r="E9778" t="s">
        <v>116</v>
      </c>
      <c r="F9778">
        <v>0</v>
      </c>
      <c r="G9778" t="s">
        <v>51</v>
      </c>
      <c r="H9778" t="s">
        <v>44</v>
      </c>
      <c r="I9778" t="s">
        <v>52</v>
      </c>
      <c r="J9778" t="s">
        <v>141</v>
      </c>
      <c r="K9778" t="s">
        <v>142</v>
      </c>
      <c r="L9778">
        <v>1</v>
      </c>
      <c r="M9778" s="1">
        <v>40909</v>
      </c>
      <c r="N9778" s="3">
        <v>43842</v>
      </c>
      <c r="O9778" t="s">
        <v>94</v>
      </c>
      <c r="P9778">
        <v>2012</v>
      </c>
      <c r="Q9778" s="1">
        <v>41555</v>
      </c>
      <c r="R9778" s="1">
        <v>41555</v>
      </c>
      <c r="S9778">
        <v>1800000</v>
      </c>
      <c r="T9778">
        <v>0</v>
      </c>
      <c r="U9778">
        <v>0</v>
      </c>
      <c r="V9778">
        <v>0</v>
      </c>
      <c r="W9778">
        <v>0</v>
      </c>
      <c r="X9778">
        <v>0</v>
      </c>
      <c r="Y9778">
        <v>0</v>
      </c>
      <c r="Z9778">
        <v>0</v>
      </c>
      <c r="AA9778">
        <v>0</v>
      </c>
      <c r="AB9778">
        <v>0</v>
      </c>
      <c r="AC9778">
        <v>0</v>
      </c>
      <c r="AD9778">
        <v>0</v>
      </c>
      <c r="AE9778">
        <v>0</v>
      </c>
      <c r="AF9778">
        <v>0</v>
      </c>
      <c r="AG9778">
        <v>0</v>
      </c>
      <c r="AH9778">
        <v>0</v>
      </c>
      <c r="AI9778">
        <v>0</v>
      </c>
      <c r="AJ9778">
        <v>0</v>
      </c>
      <c r="AK9778">
        <v>0</v>
      </c>
      <c r="AL9778">
        <v>0</v>
      </c>
      <c r="AM9778">
        <v>0</v>
      </c>
      <c r="AN9778">
        <v>1</v>
      </c>
    </row>
    <row r="9779" spans="1:40" x14ac:dyDescent="0.45">
      <c r="A9779" t="s">
        <v>19555</v>
      </c>
      <c r="B9779" t="s">
        <v>19556</v>
      </c>
      <c r="C9779" t="s">
        <v>19557</v>
      </c>
      <c r="D9779" t="s">
        <v>19558</v>
      </c>
      <c r="E9779" t="s">
        <v>889</v>
      </c>
      <c r="F9779">
        <v>0</v>
      </c>
      <c r="G9779" t="s">
        <v>51</v>
      </c>
      <c r="H9779" t="s">
        <v>44</v>
      </c>
      <c r="I9779" t="s">
        <v>52</v>
      </c>
      <c r="J9779" t="s">
        <v>141</v>
      </c>
      <c r="K9779" t="s">
        <v>401</v>
      </c>
      <c r="L9779">
        <v>2</v>
      </c>
      <c r="M9779" s="1">
        <v>41306</v>
      </c>
      <c r="N9779" s="3">
        <v>43874</v>
      </c>
      <c r="O9779" t="s">
        <v>117</v>
      </c>
      <c r="P9779">
        <v>2013</v>
      </c>
      <c r="Q9779" s="1">
        <v>41548</v>
      </c>
      <c r="R9779" s="1">
        <v>41679</v>
      </c>
      <c r="S9779">
        <v>1800000</v>
      </c>
      <c r="T9779">
        <v>0</v>
      </c>
      <c r="U9779">
        <v>0</v>
      </c>
      <c r="V9779">
        <v>0</v>
      </c>
      <c r="W9779">
        <v>0</v>
      </c>
      <c r="X9779">
        <v>0</v>
      </c>
      <c r="Y9779">
        <v>0</v>
      </c>
      <c r="Z9779">
        <v>0</v>
      </c>
      <c r="AA9779">
        <v>0</v>
      </c>
      <c r="AB9779">
        <v>0</v>
      </c>
      <c r="AC9779">
        <v>0</v>
      </c>
      <c r="AD9779">
        <v>0</v>
      </c>
      <c r="AE9779">
        <v>0</v>
      </c>
      <c r="AF9779">
        <v>0</v>
      </c>
      <c r="AG9779">
        <v>0</v>
      </c>
      <c r="AH9779">
        <v>0</v>
      </c>
      <c r="AI9779">
        <v>0</v>
      </c>
      <c r="AJ9779">
        <v>0</v>
      </c>
      <c r="AK9779">
        <v>0</v>
      </c>
      <c r="AL9779">
        <v>0</v>
      </c>
      <c r="AM9779">
        <v>0</v>
      </c>
      <c r="AN9779">
        <v>1</v>
      </c>
    </row>
    <row r="9780" spans="1:40" x14ac:dyDescent="0.45">
      <c r="A9780" t="s">
        <v>22421</v>
      </c>
      <c r="B9780" t="s">
        <v>22422</v>
      </c>
      <c r="C9780" t="s">
        <v>22423</v>
      </c>
      <c r="D9780" t="s">
        <v>22424</v>
      </c>
      <c r="E9780" t="s">
        <v>808</v>
      </c>
      <c r="F9780">
        <v>0</v>
      </c>
      <c r="G9780" t="s">
        <v>51</v>
      </c>
      <c r="H9780" t="s">
        <v>44</v>
      </c>
      <c r="I9780" t="s">
        <v>52</v>
      </c>
      <c r="J9780" t="s">
        <v>53</v>
      </c>
      <c r="K9780" t="s">
        <v>53</v>
      </c>
      <c r="L9780">
        <v>2</v>
      </c>
      <c r="M9780" s="1">
        <v>40909</v>
      </c>
      <c r="N9780" s="3">
        <v>43842</v>
      </c>
      <c r="O9780" t="s">
        <v>94</v>
      </c>
      <c r="P9780">
        <v>2012</v>
      </c>
      <c r="Q9780" s="1">
        <v>41025</v>
      </c>
      <c r="R9780" s="1">
        <v>41383</v>
      </c>
      <c r="S9780">
        <v>0</v>
      </c>
      <c r="T9780">
        <v>1800000</v>
      </c>
      <c r="U9780">
        <v>0</v>
      </c>
      <c r="V9780">
        <v>0</v>
      </c>
      <c r="W9780">
        <v>0</v>
      </c>
      <c r="X9780">
        <v>0</v>
      </c>
      <c r="Y9780">
        <v>0</v>
      </c>
      <c r="Z9780">
        <v>0</v>
      </c>
      <c r="AA9780">
        <v>0</v>
      </c>
      <c r="AB9780">
        <v>0</v>
      </c>
      <c r="AC9780">
        <v>0</v>
      </c>
      <c r="AD9780">
        <v>0</v>
      </c>
      <c r="AE9780">
        <v>0</v>
      </c>
      <c r="AF9780">
        <v>1800000</v>
      </c>
      <c r="AG9780">
        <v>0</v>
      </c>
      <c r="AH9780">
        <v>0</v>
      </c>
      <c r="AI9780">
        <v>0</v>
      </c>
      <c r="AJ9780">
        <v>0</v>
      </c>
      <c r="AK9780">
        <v>0</v>
      </c>
      <c r="AL9780">
        <v>0</v>
      </c>
      <c r="AM9780">
        <v>0</v>
      </c>
      <c r="AN9780">
        <v>1</v>
      </c>
    </row>
    <row r="9781" spans="1:40" x14ac:dyDescent="0.45">
      <c r="A9781" t="s">
        <v>24216</v>
      </c>
      <c r="B9781" t="s">
        <v>24217</v>
      </c>
      <c r="C9781" t="s">
        <v>24218</v>
      </c>
      <c r="D9781" t="s">
        <v>15977</v>
      </c>
      <c r="E9781" t="s">
        <v>1868</v>
      </c>
      <c r="F9781">
        <v>0</v>
      </c>
      <c r="G9781" t="s">
        <v>51</v>
      </c>
      <c r="H9781" t="s">
        <v>44</v>
      </c>
      <c r="I9781" t="s">
        <v>52</v>
      </c>
      <c r="J9781" t="s">
        <v>141</v>
      </c>
      <c r="K9781" t="s">
        <v>459</v>
      </c>
      <c r="L9781">
        <v>1</v>
      </c>
      <c r="M9781" s="1">
        <v>40909</v>
      </c>
      <c r="N9781" s="3">
        <v>43842</v>
      </c>
      <c r="O9781" t="s">
        <v>94</v>
      </c>
      <c r="P9781">
        <v>2012</v>
      </c>
      <c r="Q9781" s="1">
        <v>41499</v>
      </c>
      <c r="R9781" s="1">
        <v>41499</v>
      </c>
      <c r="S9781">
        <v>1800000</v>
      </c>
      <c r="T9781">
        <v>0</v>
      </c>
      <c r="U9781">
        <v>0</v>
      </c>
      <c r="V9781">
        <v>0</v>
      </c>
      <c r="W9781">
        <v>0</v>
      </c>
      <c r="X9781">
        <v>0</v>
      </c>
      <c r="Y9781">
        <v>0</v>
      </c>
      <c r="Z9781">
        <v>0</v>
      </c>
      <c r="AA9781">
        <v>0</v>
      </c>
      <c r="AB9781">
        <v>0</v>
      </c>
      <c r="AC9781">
        <v>0</v>
      </c>
      <c r="AD9781">
        <v>0</v>
      </c>
      <c r="AE9781">
        <v>0</v>
      </c>
      <c r="AF9781">
        <v>0</v>
      </c>
      <c r="AG9781">
        <v>0</v>
      </c>
      <c r="AH9781">
        <v>0</v>
      </c>
      <c r="AI9781">
        <v>0</v>
      </c>
      <c r="AJ9781">
        <v>0</v>
      </c>
      <c r="AK9781">
        <v>0</v>
      </c>
      <c r="AL9781">
        <v>0</v>
      </c>
      <c r="AM9781">
        <v>0</v>
      </c>
      <c r="AN9781">
        <v>1</v>
      </c>
    </row>
    <row r="9782" spans="1:40" x14ac:dyDescent="0.45">
      <c r="A9782" t="s">
        <v>27548</v>
      </c>
      <c r="B9782" t="s">
        <v>27549</v>
      </c>
      <c r="C9782" t="s">
        <v>27550</v>
      </c>
      <c r="D9782" t="s">
        <v>27551</v>
      </c>
      <c r="E9782" t="s">
        <v>222</v>
      </c>
      <c r="F9782">
        <v>0</v>
      </c>
      <c r="G9782" t="s">
        <v>51</v>
      </c>
      <c r="H9782" t="s">
        <v>44</v>
      </c>
      <c r="I9782" t="s">
        <v>52</v>
      </c>
      <c r="J9782" t="s">
        <v>141</v>
      </c>
      <c r="K9782" t="s">
        <v>667</v>
      </c>
      <c r="L9782">
        <v>1</v>
      </c>
      <c r="M9782" s="1">
        <v>40909</v>
      </c>
      <c r="N9782" s="3">
        <v>43842</v>
      </c>
      <c r="O9782" t="s">
        <v>94</v>
      </c>
      <c r="P9782">
        <v>2012</v>
      </c>
      <c r="Q9782" s="1">
        <v>41927</v>
      </c>
      <c r="R9782" s="1">
        <v>41927</v>
      </c>
      <c r="S9782">
        <v>1800000</v>
      </c>
      <c r="T9782">
        <v>0</v>
      </c>
      <c r="U9782">
        <v>0</v>
      </c>
      <c r="V9782">
        <v>0</v>
      </c>
      <c r="W9782">
        <v>0</v>
      </c>
      <c r="X9782">
        <v>0</v>
      </c>
      <c r="Y9782">
        <v>0</v>
      </c>
      <c r="Z9782">
        <v>0</v>
      </c>
      <c r="AA9782">
        <v>0</v>
      </c>
      <c r="AB9782">
        <v>0</v>
      </c>
      <c r="AC9782">
        <v>0</v>
      </c>
      <c r="AD9782">
        <v>0</v>
      </c>
      <c r="AE9782">
        <v>0</v>
      </c>
      <c r="AF9782">
        <v>0</v>
      </c>
      <c r="AG9782">
        <v>0</v>
      </c>
      <c r="AH9782">
        <v>0</v>
      </c>
      <c r="AI9782">
        <v>0</v>
      </c>
      <c r="AJ9782">
        <v>0</v>
      </c>
      <c r="AK9782">
        <v>0</v>
      </c>
      <c r="AL9782">
        <v>0</v>
      </c>
      <c r="AM9782">
        <v>0</v>
      </c>
      <c r="AN9782">
        <v>1</v>
      </c>
    </row>
    <row r="9783" spans="1:40" x14ac:dyDescent="0.45">
      <c r="A9783" t="s">
        <v>33558</v>
      </c>
      <c r="B9783" t="s">
        <v>33559</v>
      </c>
      <c r="C9783" t="s">
        <v>33560</v>
      </c>
      <c r="D9783" t="s">
        <v>170</v>
      </c>
      <c r="E9783" t="s">
        <v>171</v>
      </c>
      <c r="F9783">
        <v>0</v>
      </c>
      <c r="G9783" t="s">
        <v>51</v>
      </c>
      <c r="H9783" t="s">
        <v>44</v>
      </c>
      <c r="I9783" t="s">
        <v>52</v>
      </c>
      <c r="J9783" t="s">
        <v>141</v>
      </c>
      <c r="K9783" t="s">
        <v>142</v>
      </c>
      <c r="L9783">
        <v>1</v>
      </c>
      <c r="M9783" s="1">
        <v>40909</v>
      </c>
      <c r="N9783" s="3">
        <v>43842</v>
      </c>
      <c r="O9783" t="s">
        <v>94</v>
      </c>
      <c r="P9783">
        <v>2012</v>
      </c>
      <c r="Q9783" s="1">
        <v>41220</v>
      </c>
      <c r="R9783" s="1">
        <v>41220</v>
      </c>
      <c r="S9783">
        <v>1800000</v>
      </c>
      <c r="T9783">
        <v>0</v>
      </c>
      <c r="U9783">
        <v>0</v>
      </c>
      <c r="V9783">
        <v>0</v>
      </c>
      <c r="W9783">
        <v>0</v>
      </c>
      <c r="X9783">
        <v>0</v>
      </c>
      <c r="Y9783">
        <v>0</v>
      </c>
      <c r="Z9783">
        <v>0</v>
      </c>
      <c r="AA9783">
        <v>0</v>
      </c>
      <c r="AB9783">
        <v>0</v>
      </c>
      <c r="AC9783">
        <v>0</v>
      </c>
      <c r="AD9783">
        <v>0</v>
      </c>
      <c r="AE9783">
        <v>0</v>
      </c>
      <c r="AF9783">
        <v>0</v>
      </c>
      <c r="AG9783">
        <v>0</v>
      </c>
      <c r="AH9783">
        <v>0</v>
      </c>
      <c r="AI9783">
        <v>0</v>
      </c>
      <c r="AJ9783">
        <v>0</v>
      </c>
      <c r="AK9783">
        <v>0</v>
      </c>
      <c r="AL9783">
        <v>0</v>
      </c>
      <c r="AM9783">
        <v>0</v>
      </c>
      <c r="AN9783">
        <v>1</v>
      </c>
    </row>
    <row r="9784" spans="1:40" x14ac:dyDescent="0.45">
      <c r="A9784" t="s">
        <v>37967</v>
      </c>
      <c r="B9784" t="s">
        <v>37968</v>
      </c>
      <c r="C9784" t="s">
        <v>37969</v>
      </c>
      <c r="D9784" t="s">
        <v>37970</v>
      </c>
      <c r="E9784" t="s">
        <v>2374</v>
      </c>
      <c r="F9784">
        <v>0</v>
      </c>
      <c r="G9784" t="s">
        <v>43</v>
      </c>
      <c r="H9784" t="s">
        <v>44</v>
      </c>
      <c r="I9784" t="s">
        <v>52</v>
      </c>
      <c r="J9784" t="s">
        <v>141</v>
      </c>
      <c r="K9784" t="s">
        <v>142</v>
      </c>
      <c r="L9784">
        <v>1</v>
      </c>
      <c r="M9784" s="1">
        <v>41145</v>
      </c>
      <c r="N9784" s="3">
        <v>44055</v>
      </c>
      <c r="O9784" t="s">
        <v>342</v>
      </c>
      <c r="P9784">
        <v>2012</v>
      </c>
      <c r="Q9784" s="1">
        <v>41550</v>
      </c>
      <c r="R9784" s="1">
        <v>41550</v>
      </c>
      <c r="S9784">
        <v>1800000</v>
      </c>
      <c r="T9784">
        <v>0</v>
      </c>
      <c r="U9784">
        <v>0</v>
      </c>
      <c r="V9784">
        <v>0</v>
      </c>
      <c r="W9784">
        <v>0</v>
      </c>
      <c r="X9784">
        <v>0</v>
      </c>
      <c r="Y9784">
        <v>0</v>
      </c>
      <c r="Z9784">
        <v>0</v>
      </c>
      <c r="AA9784">
        <v>0</v>
      </c>
      <c r="AB9784">
        <v>0</v>
      </c>
      <c r="AC9784">
        <v>0</v>
      </c>
      <c r="AD9784">
        <v>0</v>
      </c>
      <c r="AE9784">
        <v>0</v>
      </c>
      <c r="AF9784">
        <v>0</v>
      </c>
      <c r="AG9784">
        <v>0</v>
      </c>
      <c r="AH9784">
        <v>0</v>
      </c>
      <c r="AI9784">
        <v>0</v>
      </c>
      <c r="AJ9784">
        <v>0</v>
      </c>
      <c r="AK9784">
        <v>0</v>
      </c>
      <c r="AL9784">
        <v>0</v>
      </c>
      <c r="AM9784">
        <v>0</v>
      </c>
      <c r="AN9784">
        <v>1</v>
      </c>
    </row>
    <row r="9785" spans="1:40" x14ac:dyDescent="0.45">
      <c r="A9785" t="s">
        <v>43660</v>
      </c>
      <c r="B9785" t="s">
        <v>43661</v>
      </c>
      <c r="C9785" t="s">
        <v>43662</v>
      </c>
      <c r="D9785" t="s">
        <v>43663</v>
      </c>
      <c r="E9785" t="s">
        <v>14600</v>
      </c>
      <c r="F9785">
        <v>0</v>
      </c>
      <c r="G9785" t="s">
        <v>51</v>
      </c>
      <c r="H9785" t="s">
        <v>44</v>
      </c>
      <c r="I9785" t="s">
        <v>52</v>
      </c>
      <c r="J9785" t="s">
        <v>141</v>
      </c>
      <c r="K9785" t="s">
        <v>401</v>
      </c>
      <c r="L9785">
        <v>1</v>
      </c>
      <c r="M9785" s="1">
        <v>40756</v>
      </c>
      <c r="N9785" s="3">
        <v>44054</v>
      </c>
      <c r="O9785" t="s">
        <v>172</v>
      </c>
      <c r="P9785">
        <v>2011</v>
      </c>
      <c r="Q9785" s="1">
        <v>41922</v>
      </c>
      <c r="R9785" s="1">
        <v>41922</v>
      </c>
      <c r="S9785">
        <v>1800000</v>
      </c>
      <c r="T9785">
        <v>0</v>
      </c>
      <c r="U9785">
        <v>0</v>
      </c>
      <c r="V9785">
        <v>0</v>
      </c>
      <c r="W9785">
        <v>0</v>
      </c>
      <c r="X9785">
        <v>0</v>
      </c>
      <c r="Y9785">
        <v>0</v>
      </c>
      <c r="Z9785">
        <v>0</v>
      </c>
      <c r="AA9785">
        <v>0</v>
      </c>
      <c r="AB9785">
        <v>0</v>
      </c>
      <c r="AC9785">
        <v>0</v>
      </c>
      <c r="AD9785">
        <v>0</v>
      </c>
      <c r="AE9785">
        <v>0</v>
      </c>
      <c r="AF9785">
        <v>0</v>
      </c>
      <c r="AG9785">
        <v>0</v>
      </c>
      <c r="AH9785">
        <v>0</v>
      </c>
      <c r="AI9785">
        <v>0</v>
      </c>
      <c r="AJ9785">
        <v>0</v>
      </c>
      <c r="AK9785">
        <v>0</v>
      </c>
      <c r="AL9785">
        <v>0</v>
      </c>
      <c r="AM9785">
        <v>0</v>
      </c>
      <c r="AN9785">
        <v>1</v>
      </c>
    </row>
    <row r="9786" spans="1:40" x14ac:dyDescent="0.45">
      <c r="A9786" t="s">
        <v>44444</v>
      </c>
      <c r="B9786" t="s">
        <v>44445</v>
      </c>
      <c r="C9786" t="s">
        <v>44446</v>
      </c>
      <c r="D9786" t="s">
        <v>20635</v>
      </c>
      <c r="E9786" t="s">
        <v>178</v>
      </c>
      <c r="F9786">
        <v>0</v>
      </c>
      <c r="G9786" t="s">
        <v>43</v>
      </c>
      <c r="H9786" t="s">
        <v>44</v>
      </c>
      <c r="I9786" t="s">
        <v>52</v>
      </c>
      <c r="J9786" t="s">
        <v>141</v>
      </c>
      <c r="K9786" t="s">
        <v>5347</v>
      </c>
      <c r="L9786">
        <v>1</v>
      </c>
      <c r="M9786" s="1">
        <v>40544</v>
      </c>
      <c r="N9786" s="3">
        <v>43841</v>
      </c>
      <c r="O9786" t="s">
        <v>311</v>
      </c>
      <c r="P9786">
        <v>2011</v>
      </c>
      <c r="Q9786" s="1">
        <v>40933</v>
      </c>
      <c r="R9786" s="1">
        <v>40933</v>
      </c>
      <c r="S9786">
        <v>0</v>
      </c>
      <c r="T9786">
        <v>1800000</v>
      </c>
      <c r="U9786">
        <v>0</v>
      </c>
      <c r="V9786">
        <v>0</v>
      </c>
      <c r="W9786">
        <v>0</v>
      </c>
      <c r="X9786">
        <v>0</v>
      </c>
      <c r="Y9786">
        <v>0</v>
      </c>
      <c r="Z9786">
        <v>0</v>
      </c>
      <c r="AA9786">
        <v>0</v>
      </c>
      <c r="AB9786">
        <v>0</v>
      </c>
      <c r="AC9786">
        <v>0</v>
      </c>
      <c r="AD9786">
        <v>0</v>
      </c>
      <c r="AE9786">
        <v>0</v>
      </c>
      <c r="AF9786">
        <v>1800000</v>
      </c>
      <c r="AG9786">
        <v>0</v>
      </c>
      <c r="AH9786">
        <v>0</v>
      </c>
      <c r="AI9786">
        <v>0</v>
      </c>
      <c r="AJ9786">
        <v>0</v>
      </c>
      <c r="AK9786">
        <v>0</v>
      </c>
      <c r="AL9786">
        <v>0</v>
      </c>
      <c r="AM9786">
        <v>0</v>
      </c>
      <c r="AN9786">
        <v>1</v>
      </c>
    </row>
    <row r="9787" spans="1:40" x14ac:dyDescent="0.45">
      <c r="A9787" t="s">
        <v>46579</v>
      </c>
      <c r="B9787" t="s">
        <v>46580</v>
      </c>
      <c r="C9787" t="s">
        <v>46581</v>
      </c>
      <c r="D9787" t="s">
        <v>46582</v>
      </c>
      <c r="E9787" t="s">
        <v>1859</v>
      </c>
      <c r="F9787">
        <v>0</v>
      </c>
      <c r="G9787" t="s">
        <v>51</v>
      </c>
      <c r="H9787" t="s">
        <v>44</v>
      </c>
      <c r="I9787" t="s">
        <v>52</v>
      </c>
      <c r="J9787" t="s">
        <v>141</v>
      </c>
      <c r="K9787" t="s">
        <v>446</v>
      </c>
      <c r="L9787">
        <v>2</v>
      </c>
      <c r="M9787" s="1">
        <v>41548</v>
      </c>
      <c r="N9787" s="3">
        <v>44117</v>
      </c>
      <c r="O9787" t="s">
        <v>114</v>
      </c>
      <c r="P9787">
        <v>2013</v>
      </c>
      <c r="Q9787" s="1">
        <v>41588</v>
      </c>
      <c r="R9787" s="1">
        <v>41878</v>
      </c>
      <c r="S9787">
        <v>1800000</v>
      </c>
      <c r="T9787">
        <v>0</v>
      </c>
      <c r="U9787">
        <v>0</v>
      </c>
      <c r="V9787">
        <v>0</v>
      </c>
      <c r="W9787">
        <v>0</v>
      </c>
      <c r="X9787">
        <v>0</v>
      </c>
      <c r="Y9787">
        <v>0</v>
      </c>
      <c r="Z9787">
        <v>0</v>
      </c>
      <c r="AA9787">
        <v>0</v>
      </c>
      <c r="AB9787">
        <v>0</v>
      </c>
      <c r="AC9787">
        <v>0</v>
      </c>
      <c r="AD9787">
        <v>0</v>
      </c>
      <c r="AE9787">
        <v>0</v>
      </c>
      <c r="AF9787">
        <v>0</v>
      </c>
      <c r="AG9787">
        <v>0</v>
      </c>
      <c r="AH9787">
        <v>0</v>
      </c>
      <c r="AI9787">
        <v>0</v>
      </c>
      <c r="AJ9787">
        <v>0</v>
      </c>
      <c r="AK9787">
        <v>0</v>
      </c>
      <c r="AL9787">
        <v>0</v>
      </c>
      <c r="AM9787">
        <v>0</v>
      </c>
      <c r="AN9787">
        <v>1</v>
      </c>
    </row>
    <row r="9788" spans="1:40" x14ac:dyDescent="0.45">
      <c r="A9788" t="s">
        <v>53345</v>
      </c>
      <c r="B9788" t="s">
        <v>53346</v>
      </c>
      <c r="C9788" t="s">
        <v>53347</v>
      </c>
      <c r="D9788" t="s">
        <v>53348</v>
      </c>
      <c r="E9788" t="s">
        <v>4845</v>
      </c>
      <c r="F9788">
        <v>0</v>
      </c>
      <c r="G9788" t="s">
        <v>51</v>
      </c>
      <c r="H9788" t="s">
        <v>44</v>
      </c>
      <c r="I9788" t="s">
        <v>52</v>
      </c>
      <c r="J9788" t="s">
        <v>141</v>
      </c>
      <c r="K9788" t="s">
        <v>667</v>
      </c>
      <c r="L9788">
        <v>1</v>
      </c>
      <c r="M9788" s="1">
        <v>39433</v>
      </c>
      <c r="N9788" s="3">
        <v>44172</v>
      </c>
      <c r="O9788" t="s">
        <v>742</v>
      </c>
      <c r="P9788">
        <v>2007</v>
      </c>
      <c r="Q9788" s="1">
        <v>40316</v>
      </c>
      <c r="R9788" s="1">
        <v>40316</v>
      </c>
      <c r="S9788">
        <v>0</v>
      </c>
      <c r="T9788">
        <v>1800000</v>
      </c>
      <c r="U9788">
        <v>0</v>
      </c>
      <c r="V9788">
        <v>0</v>
      </c>
      <c r="W9788">
        <v>0</v>
      </c>
      <c r="X9788">
        <v>0</v>
      </c>
      <c r="Y9788">
        <v>0</v>
      </c>
      <c r="Z9788">
        <v>0</v>
      </c>
      <c r="AA9788">
        <v>0</v>
      </c>
      <c r="AB9788">
        <v>0</v>
      </c>
      <c r="AC9788">
        <v>0</v>
      </c>
      <c r="AD9788">
        <v>0</v>
      </c>
      <c r="AE9788">
        <v>0</v>
      </c>
      <c r="AF9788">
        <v>1800000</v>
      </c>
      <c r="AG9788">
        <v>0</v>
      </c>
      <c r="AH9788">
        <v>0</v>
      </c>
      <c r="AI9788">
        <v>0</v>
      </c>
      <c r="AJ9788">
        <v>0</v>
      </c>
      <c r="AK9788">
        <v>0</v>
      </c>
      <c r="AL9788">
        <v>0</v>
      </c>
      <c r="AM9788">
        <v>0</v>
      </c>
      <c r="AN9788">
        <v>1</v>
      </c>
    </row>
    <row r="9789" spans="1:40" x14ac:dyDescent="0.45">
      <c r="A9789" t="s">
        <v>55608</v>
      </c>
      <c r="B9789" t="s">
        <v>55609</v>
      </c>
      <c r="C9789" t="s">
        <v>55610</v>
      </c>
      <c r="D9789" t="s">
        <v>68</v>
      </c>
      <c r="E9789" t="s">
        <v>69</v>
      </c>
      <c r="F9789">
        <v>0</v>
      </c>
      <c r="G9789" t="s">
        <v>51</v>
      </c>
      <c r="H9789" t="s">
        <v>44</v>
      </c>
      <c r="I9789" t="s">
        <v>52</v>
      </c>
      <c r="J9789" t="s">
        <v>141</v>
      </c>
      <c r="K9789" t="s">
        <v>537</v>
      </c>
      <c r="L9789">
        <v>1</v>
      </c>
      <c r="M9789" s="1">
        <v>40909</v>
      </c>
      <c r="N9789" s="3">
        <v>43842</v>
      </c>
      <c r="O9789" t="s">
        <v>94</v>
      </c>
      <c r="P9789">
        <v>2012</v>
      </c>
      <c r="Q9789" s="1">
        <v>41660</v>
      </c>
      <c r="R9789" s="1">
        <v>41660</v>
      </c>
      <c r="S9789">
        <v>0</v>
      </c>
      <c r="T9789">
        <v>1800000</v>
      </c>
      <c r="U9789">
        <v>0</v>
      </c>
      <c r="V9789">
        <v>0</v>
      </c>
      <c r="W9789">
        <v>0</v>
      </c>
      <c r="X9789">
        <v>0</v>
      </c>
      <c r="Y9789">
        <v>0</v>
      </c>
      <c r="Z9789">
        <v>0</v>
      </c>
      <c r="AA9789">
        <v>0</v>
      </c>
      <c r="AB9789">
        <v>0</v>
      </c>
      <c r="AC9789">
        <v>0</v>
      </c>
      <c r="AD9789">
        <v>0</v>
      </c>
      <c r="AE9789">
        <v>0</v>
      </c>
      <c r="AF9789">
        <v>0</v>
      </c>
      <c r="AG9789">
        <v>0</v>
      </c>
      <c r="AH9789">
        <v>0</v>
      </c>
      <c r="AI9789">
        <v>0</v>
      </c>
      <c r="AJ9789">
        <v>0</v>
      </c>
      <c r="AK9789">
        <v>0</v>
      </c>
      <c r="AL9789">
        <v>0</v>
      </c>
      <c r="AM9789">
        <v>0</v>
      </c>
      <c r="AN9789">
        <v>1</v>
      </c>
    </row>
    <row r="9790" spans="1:40" x14ac:dyDescent="0.45">
      <c r="A9790" t="s">
        <v>55813</v>
      </c>
      <c r="B9790" t="s">
        <v>55814</v>
      </c>
      <c r="C9790" t="s">
        <v>55815</v>
      </c>
      <c r="D9790" t="s">
        <v>371</v>
      </c>
      <c r="E9790" t="s">
        <v>222</v>
      </c>
      <c r="F9790">
        <v>0</v>
      </c>
      <c r="G9790" t="s">
        <v>51</v>
      </c>
      <c r="H9790" t="s">
        <v>44</v>
      </c>
      <c r="I9790" t="s">
        <v>52</v>
      </c>
      <c r="J9790" t="s">
        <v>141</v>
      </c>
      <c r="K9790" t="s">
        <v>359</v>
      </c>
      <c r="L9790">
        <v>2</v>
      </c>
      <c r="M9790" s="1">
        <v>41716</v>
      </c>
      <c r="N9790" s="3">
        <v>43904</v>
      </c>
      <c r="O9790" t="s">
        <v>67</v>
      </c>
      <c r="P9790">
        <v>2014</v>
      </c>
      <c r="Q9790" s="1">
        <v>41699</v>
      </c>
      <c r="R9790" s="1">
        <v>41887</v>
      </c>
      <c r="S9790">
        <v>0</v>
      </c>
      <c r="T9790">
        <v>0</v>
      </c>
      <c r="U9790">
        <v>0</v>
      </c>
      <c r="V9790">
        <v>0</v>
      </c>
      <c r="W9790">
        <v>0</v>
      </c>
      <c r="X9790">
        <v>0</v>
      </c>
      <c r="Y9790">
        <v>1800000</v>
      </c>
      <c r="Z9790">
        <v>0</v>
      </c>
      <c r="AA9790">
        <v>0</v>
      </c>
      <c r="AB9790">
        <v>0</v>
      </c>
      <c r="AC9790">
        <v>0</v>
      </c>
      <c r="AD9790">
        <v>0</v>
      </c>
      <c r="AE9790">
        <v>0</v>
      </c>
      <c r="AF9790">
        <v>0</v>
      </c>
      <c r="AG9790">
        <v>0</v>
      </c>
      <c r="AH9790">
        <v>0</v>
      </c>
      <c r="AI9790">
        <v>0</v>
      </c>
      <c r="AJ9790">
        <v>0</v>
      </c>
      <c r="AK9790">
        <v>0</v>
      </c>
      <c r="AL9790">
        <v>0</v>
      </c>
      <c r="AM9790">
        <v>0</v>
      </c>
      <c r="AN9790">
        <v>1</v>
      </c>
    </row>
    <row r="9791" spans="1:40" x14ac:dyDescent="0.45">
      <c r="A9791" t="s">
        <v>66552</v>
      </c>
      <c r="B9791" t="s">
        <v>66553</v>
      </c>
      <c r="C9791" t="s">
        <v>66554</v>
      </c>
      <c r="D9791" t="s">
        <v>66555</v>
      </c>
      <c r="E9791" t="s">
        <v>1080</v>
      </c>
      <c r="F9791">
        <v>0</v>
      </c>
      <c r="G9791" t="s">
        <v>51</v>
      </c>
      <c r="H9791" t="s">
        <v>44</v>
      </c>
      <c r="I9791" t="s">
        <v>52</v>
      </c>
      <c r="J9791" t="s">
        <v>141</v>
      </c>
      <c r="K9791" t="s">
        <v>142</v>
      </c>
      <c r="L9791">
        <v>1</v>
      </c>
      <c r="M9791" s="1">
        <v>40664</v>
      </c>
      <c r="N9791" s="3">
        <v>43962</v>
      </c>
      <c r="O9791" t="s">
        <v>62</v>
      </c>
      <c r="P9791">
        <v>2011</v>
      </c>
      <c r="Q9791" s="1">
        <v>40984</v>
      </c>
      <c r="R9791" s="1">
        <v>40984</v>
      </c>
      <c r="S9791">
        <v>1800000</v>
      </c>
      <c r="T9791">
        <v>0</v>
      </c>
      <c r="U9791">
        <v>0</v>
      </c>
      <c r="V9791">
        <v>0</v>
      </c>
      <c r="W9791">
        <v>0</v>
      </c>
      <c r="X9791">
        <v>0</v>
      </c>
      <c r="Y9791">
        <v>0</v>
      </c>
      <c r="Z9791">
        <v>0</v>
      </c>
      <c r="AA9791">
        <v>0</v>
      </c>
      <c r="AB9791">
        <v>0</v>
      </c>
      <c r="AC9791">
        <v>0</v>
      </c>
      <c r="AD9791">
        <v>0</v>
      </c>
      <c r="AE9791">
        <v>0</v>
      </c>
      <c r="AF9791">
        <v>0</v>
      </c>
      <c r="AG9791">
        <v>0</v>
      </c>
      <c r="AH9791">
        <v>0</v>
      </c>
      <c r="AI9791">
        <v>0</v>
      </c>
      <c r="AJ9791">
        <v>0</v>
      </c>
      <c r="AK9791">
        <v>0</v>
      </c>
      <c r="AL9791">
        <v>0</v>
      </c>
      <c r="AM9791">
        <v>0</v>
      </c>
      <c r="AN9791">
        <v>1</v>
      </c>
    </row>
    <row r="9792" spans="1:40" x14ac:dyDescent="0.45">
      <c r="A9792" t="s">
        <v>70451</v>
      </c>
      <c r="B9792" t="s">
        <v>70452</v>
      </c>
      <c r="C9792" t="s">
        <v>70453</v>
      </c>
      <c r="D9792" t="s">
        <v>12202</v>
      </c>
      <c r="E9792" t="s">
        <v>189</v>
      </c>
      <c r="F9792">
        <v>0</v>
      </c>
      <c r="G9792" t="s">
        <v>51</v>
      </c>
      <c r="H9792" t="s">
        <v>44</v>
      </c>
      <c r="I9792" t="s">
        <v>52</v>
      </c>
      <c r="J9792" t="s">
        <v>141</v>
      </c>
      <c r="K9792" t="s">
        <v>142</v>
      </c>
      <c r="L9792">
        <v>1</v>
      </c>
      <c r="M9792" s="1">
        <v>41640</v>
      </c>
      <c r="N9792" s="3">
        <v>43844</v>
      </c>
      <c r="O9792" t="s">
        <v>67</v>
      </c>
      <c r="P9792">
        <v>2014</v>
      </c>
      <c r="Q9792" s="1">
        <v>41883</v>
      </c>
      <c r="R9792" s="1">
        <v>41883</v>
      </c>
      <c r="S9792">
        <v>1800000</v>
      </c>
      <c r="T9792">
        <v>0</v>
      </c>
      <c r="U9792">
        <v>0</v>
      </c>
      <c r="V9792">
        <v>0</v>
      </c>
      <c r="W9792">
        <v>0</v>
      </c>
      <c r="X9792">
        <v>0</v>
      </c>
      <c r="Y9792">
        <v>0</v>
      </c>
      <c r="Z9792">
        <v>0</v>
      </c>
      <c r="AA9792">
        <v>0</v>
      </c>
      <c r="AB9792">
        <v>0</v>
      </c>
      <c r="AC9792">
        <v>0</v>
      </c>
      <c r="AD9792">
        <v>0</v>
      </c>
      <c r="AE9792">
        <v>0</v>
      </c>
      <c r="AF9792">
        <v>0</v>
      </c>
      <c r="AG9792">
        <v>0</v>
      </c>
      <c r="AH9792">
        <v>0</v>
      </c>
      <c r="AI9792">
        <v>0</v>
      </c>
      <c r="AJ9792">
        <v>0</v>
      </c>
      <c r="AK9792">
        <v>0</v>
      </c>
      <c r="AL9792">
        <v>0</v>
      </c>
      <c r="AM9792">
        <v>0</v>
      </c>
      <c r="AN9792">
        <v>1</v>
      </c>
    </row>
    <row r="9793" spans="1:40" x14ac:dyDescent="0.45">
      <c r="A9793" t="s">
        <v>72864</v>
      </c>
      <c r="B9793" t="s">
        <v>72865</v>
      </c>
      <c r="C9793" t="s">
        <v>72866</v>
      </c>
      <c r="D9793" t="s">
        <v>72867</v>
      </c>
      <c r="E9793" t="s">
        <v>10515</v>
      </c>
      <c r="F9793">
        <v>0</v>
      </c>
      <c r="G9793" t="s">
        <v>51</v>
      </c>
      <c r="H9793" t="s">
        <v>44</v>
      </c>
      <c r="I9793" t="s">
        <v>52</v>
      </c>
      <c r="J9793" t="s">
        <v>141</v>
      </c>
      <c r="K9793" t="s">
        <v>142</v>
      </c>
      <c r="L9793">
        <v>2</v>
      </c>
      <c r="M9793" s="1">
        <v>39500</v>
      </c>
      <c r="N9793" s="3">
        <v>43869</v>
      </c>
      <c r="O9793" t="s">
        <v>133</v>
      </c>
      <c r="P9793">
        <v>2008</v>
      </c>
      <c r="Q9793" s="1">
        <v>39952</v>
      </c>
      <c r="R9793" s="1">
        <v>40865</v>
      </c>
      <c r="S9793">
        <v>0</v>
      </c>
      <c r="T9793">
        <v>1800000</v>
      </c>
      <c r="U9793">
        <v>0</v>
      </c>
      <c r="V9793">
        <v>0</v>
      </c>
      <c r="W9793">
        <v>0</v>
      </c>
      <c r="X9793">
        <v>0</v>
      </c>
      <c r="Y9793">
        <v>0</v>
      </c>
      <c r="Z9793">
        <v>0</v>
      </c>
      <c r="AA9793">
        <v>0</v>
      </c>
      <c r="AB9793">
        <v>0</v>
      </c>
      <c r="AC9793">
        <v>0</v>
      </c>
      <c r="AD9793">
        <v>0</v>
      </c>
      <c r="AE9793">
        <v>0</v>
      </c>
      <c r="AF9793">
        <v>800000</v>
      </c>
      <c r="AG9793">
        <v>1000000</v>
      </c>
      <c r="AH9793">
        <v>0</v>
      </c>
      <c r="AI9793">
        <v>0</v>
      </c>
      <c r="AJ9793">
        <v>0</v>
      </c>
      <c r="AK9793">
        <v>0</v>
      </c>
      <c r="AL9793">
        <v>0</v>
      </c>
      <c r="AM9793">
        <v>0</v>
      </c>
      <c r="AN9793">
        <v>1</v>
      </c>
    </row>
    <row r="9794" spans="1:40" x14ac:dyDescent="0.45">
      <c r="A9794" t="s">
        <v>77289</v>
      </c>
      <c r="B9794" t="s">
        <v>77290</v>
      </c>
      <c r="C9794" t="s">
        <v>77291</v>
      </c>
      <c r="D9794" t="s">
        <v>12256</v>
      </c>
      <c r="E9794" t="s">
        <v>69</v>
      </c>
      <c r="F9794">
        <v>0</v>
      </c>
      <c r="G9794" t="s">
        <v>51</v>
      </c>
      <c r="H9794" t="s">
        <v>44</v>
      </c>
      <c r="I9794" t="s">
        <v>52</v>
      </c>
      <c r="J9794" t="s">
        <v>141</v>
      </c>
      <c r="K9794" t="s">
        <v>142</v>
      </c>
      <c r="L9794">
        <v>1</v>
      </c>
      <c r="M9794" s="1">
        <v>40787</v>
      </c>
      <c r="N9794" s="3">
        <v>44085</v>
      </c>
      <c r="O9794" t="s">
        <v>172</v>
      </c>
      <c r="P9794">
        <v>2011</v>
      </c>
      <c r="Q9794" s="1">
        <v>41640</v>
      </c>
      <c r="R9794" s="1">
        <v>41640</v>
      </c>
      <c r="S9794">
        <v>0</v>
      </c>
      <c r="T9794">
        <v>0</v>
      </c>
      <c r="U9794">
        <v>0</v>
      </c>
      <c r="V9794">
        <v>0</v>
      </c>
      <c r="W9794">
        <v>0</v>
      </c>
      <c r="X9794">
        <v>0</v>
      </c>
      <c r="Y9794">
        <v>1800000</v>
      </c>
      <c r="Z9794">
        <v>0</v>
      </c>
      <c r="AA9794">
        <v>0</v>
      </c>
      <c r="AB9794">
        <v>0</v>
      </c>
      <c r="AC9794">
        <v>0</v>
      </c>
      <c r="AD9794">
        <v>0</v>
      </c>
      <c r="AE9794">
        <v>0</v>
      </c>
      <c r="AF9794">
        <v>0</v>
      </c>
      <c r="AG9794">
        <v>0</v>
      </c>
      <c r="AH9794">
        <v>0</v>
      </c>
      <c r="AI9794">
        <v>0</v>
      </c>
      <c r="AJ9794">
        <v>0</v>
      </c>
      <c r="AK9794">
        <v>0</v>
      </c>
      <c r="AL9794">
        <v>0</v>
      </c>
      <c r="AM9794">
        <v>0</v>
      </c>
      <c r="AN9794">
        <v>1</v>
      </c>
    </row>
    <row r="9795" spans="1:40" x14ac:dyDescent="0.45">
      <c r="A9795" t="s">
        <v>77841</v>
      </c>
      <c r="B9795" t="s">
        <v>77842</v>
      </c>
      <c r="C9795" t="s">
        <v>77843</v>
      </c>
      <c r="D9795" t="s">
        <v>78</v>
      </c>
      <c r="E9795" t="s">
        <v>79</v>
      </c>
      <c r="F9795">
        <v>0</v>
      </c>
      <c r="G9795" t="s">
        <v>51</v>
      </c>
      <c r="H9795" t="s">
        <v>44</v>
      </c>
      <c r="I9795" t="s">
        <v>52</v>
      </c>
      <c r="J9795" t="s">
        <v>141</v>
      </c>
      <c r="K9795" t="s">
        <v>401</v>
      </c>
      <c r="L9795">
        <v>1</v>
      </c>
      <c r="M9795" s="1">
        <v>40575</v>
      </c>
      <c r="N9795" s="3">
        <v>43872</v>
      </c>
      <c r="O9795" t="s">
        <v>311</v>
      </c>
      <c r="P9795">
        <v>2011</v>
      </c>
      <c r="Q9795" s="1">
        <v>41163</v>
      </c>
      <c r="R9795" s="1">
        <v>41163</v>
      </c>
      <c r="S9795">
        <v>1800000</v>
      </c>
      <c r="T9795">
        <v>0</v>
      </c>
      <c r="U9795">
        <v>0</v>
      </c>
      <c r="V9795">
        <v>0</v>
      </c>
      <c r="W9795">
        <v>0</v>
      </c>
      <c r="X9795">
        <v>0</v>
      </c>
      <c r="Y9795">
        <v>0</v>
      </c>
      <c r="Z9795">
        <v>0</v>
      </c>
      <c r="AA9795">
        <v>0</v>
      </c>
      <c r="AB9795">
        <v>0</v>
      </c>
      <c r="AC9795">
        <v>0</v>
      </c>
      <c r="AD9795">
        <v>0</v>
      </c>
      <c r="AE9795">
        <v>0</v>
      </c>
      <c r="AF9795">
        <v>0</v>
      </c>
      <c r="AG9795">
        <v>0</v>
      </c>
      <c r="AH9795">
        <v>0</v>
      </c>
      <c r="AI9795">
        <v>0</v>
      </c>
      <c r="AJ9795">
        <v>0</v>
      </c>
      <c r="AK9795">
        <v>0</v>
      </c>
      <c r="AL9795">
        <v>0</v>
      </c>
      <c r="AM9795">
        <v>0</v>
      </c>
      <c r="AN9795">
        <v>1</v>
      </c>
    </row>
    <row r="9796" spans="1:40" x14ac:dyDescent="0.45">
      <c r="A9796" t="s">
        <v>70702</v>
      </c>
      <c r="B9796" t="s">
        <v>70703</v>
      </c>
      <c r="C9796" t="s">
        <v>70704</v>
      </c>
      <c r="D9796" t="s">
        <v>68</v>
      </c>
      <c r="E9796" t="s">
        <v>69</v>
      </c>
      <c r="F9796">
        <v>0</v>
      </c>
      <c r="G9796" t="s">
        <v>51</v>
      </c>
      <c r="H9796" t="s">
        <v>44</v>
      </c>
      <c r="I9796" t="s">
        <v>70</v>
      </c>
      <c r="J9796" t="s">
        <v>4660</v>
      </c>
      <c r="K9796" t="s">
        <v>17275</v>
      </c>
      <c r="L9796">
        <v>1</v>
      </c>
      <c r="M9796" s="1">
        <v>36892</v>
      </c>
      <c r="N9796" s="3">
        <v>43831</v>
      </c>
      <c r="O9796" t="s">
        <v>124</v>
      </c>
      <c r="P9796">
        <v>2001</v>
      </c>
      <c r="Q9796" s="1">
        <v>40855</v>
      </c>
      <c r="R9796" s="1">
        <v>40855</v>
      </c>
      <c r="S9796">
        <v>1800000</v>
      </c>
      <c r="T9796">
        <v>0</v>
      </c>
      <c r="U9796">
        <v>0</v>
      </c>
      <c r="V9796">
        <v>0</v>
      </c>
      <c r="W9796">
        <v>0</v>
      </c>
      <c r="X9796">
        <v>0</v>
      </c>
      <c r="Y9796">
        <v>0</v>
      </c>
      <c r="Z9796">
        <v>0</v>
      </c>
      <c r="AA9796">
        <v>0</v>
      </c>
      <c r="AB9796">
        <v>0</v>
      </c>
      <c r="AC9796">
        <v>0</v>
      </c>
      <c r="AD9796">
        <v>0</v>
      </c>
      <c r="AE9796">
        <v>0</v>
      </c>
      <c r="AF9796">
        <v>0</v>
      </c>
      <c r="AG9796">
        <v>0</v>
      </c>
      <c r="AH9796">
        <v>0</v>
      </c>
      <c r="AI9796">
        <v>0</v>
      </c>
      <c r="AJ9796">
        <v>0</v>
      </c>
      <c r="AK9796">
        <v>0</v>
      </c>
      <c r="AL9796">
        <v>0</v>
      </c>
      <c r="AM9796">
        <v>0</v>
      </c>
      <c r="AN9796">
        <v>1</v>
      </c>
    </row>
    <row r="9797" spans="1:40" x14ac:dyDescent="0.45">
      <c r="A9797" t="s">
        <v>24485</v>
      </c>
      <c r="B9797" t="s">
        <v>24486</v>
      </c>
      <c r="C9797" t="s">
        <v>24487</v>
      </c>
      <c r="D9797" t="s">
        <v>24488</v>
      </c>
      <c r="E9797" t="s">
        <v>937</v>
      </c>
      <c r="F9797">
        <v>0</v>
      </c>
      <c r="G9797" t="s">
        <v>51</v>
      </c>
      <c r="H9797" t="s">
        <v>44</v>
      </c>
      <c r="I9797" t="s">
        <v>84</v>
      </c>
      <c r="J9797" t="s">
        <v>219</v>
      </c>
      <c r="K9797" t="s">
        <v>219</v>
      </c>
      <c r="L9797">
        <v>1</v>
      </c>
      <c r="M9797" s="1">
        <v>40725</v>
      </c>
      <c r="N9797" s="3">
        <v>44023</v>
      </c>
      <c r="O9797" t="s">
        <v>172</v>
      </c>
      <c r="P9797">
        <v>2011</v>
      </c>
      <c r="Q9797" s="1">
        <v>41064</v>
      </c>
      <c r="R9797" s="1">
        <v>41064</v>
      </c>
      <c r="S9797">
        <v>1800000</v>
      </c>
      <c r="T9797">
        <v>0</v>
      </c>
      <c r="U9797">
        <v>0</v>
      </c>
      <c r="V9797">
        <v>0</v>
      </c>
      <c r="W9797">
        <v>0</v>
      </c>
      <c r="X9797">
        <v>0</v>
      </c>
      <c r="Y9797">
        <v>0</v>
      </c>
      <c r="Z9797">
        <v>0</v>
      </c>
      <c r="AA9797">
        <v>0</v>
      </c>
      <c r="AB9797">
        <v>0</v>
      </c>
      <c r="AC9797">
        <v>0</v>
      </c>
      <c r="AD9797">
        <v>0</v>
      </c>
      <c r="AE9797">
        <v>0</v>
      </c>
      <c r="AF9797">
        <v>0</v>
      </c>
      <c r="AG9797">
        <v>0</v>
      </c>
      <c r="AH9797">
        <v>0</v>
      </c>
      <c r="AI9797">
        <v>0</v>
      </c>
      <c r="AJ9797">
        <v>0</v>
      </c>
      <c r="AK9797">
        <v>0</v>
      </c>
      <c r="AL9797">
        <v>0</v>
      </c>
      <c r="AM9797">
        <v>0</v>
      </c>
      <c r="AN9797">
        <v>1</v>
      </c>
    </row>
    <row r="9798" spans="1:40" x14ac:dyDescent="0.45">
      <c r="A9798" t="s">
        <v>30680</v>
      </c>
      <c r="B9798" t="s">
        <v>30681</v>
      </c>
      <c r="C9798" t="s">
        <v>30682</v>
      </c>
      <c r="D9798" t="s">
        <v>371</v>
      </c>
      <c r="E9798" t="s">
        <v>222</v>
      </c>
      <c r="F9798">
        <v>0</v>
      </c>
      <c r="G9798" t="s">
        <v>51</v>
      </c>
      <c r="H9798" t="s">
        <v>44</v>
      </c>
      <c r="I9798" t="s">
        <v>440</v>
      </c>
      <c r="J9798" t="s">
        <v>441</v>
      </c>
      <c r="K9798" t="s">
        <v>441</v>
      </c>
      <c r="L9798">
        <v>2</v>
      </c>
      <c r="M9798" s="1">
        <v>41091</v>
      </c>
      <c r="N9798" s="3">
        <v>44024</v>
      </c>
      <c r="O9798" t="s">
        <v>342</v>
      </c>
      <c r="P9798">
        <v>2012</v>
      </c>
      <c r="Q9798" s="1">
        <v>41742</v>
      </c>
      <c r="R9798" s="1">
        <v>41880</v>
      </c>
      <c r="S9798">
        <v>1300000</v>
      </c>
      <c r="T9798">
        <v>500000</v>
      </c>
      <c r="U9798">
        <v>0</v>
      </c>
      <c r="V9798">
        <v>0</v>
      </c>
      <c r="W9798">
        <v>0</v>
      </c>
      <c r="X9798">
        <v>0</v>
      </c>
      <c r="Y9798">
        <v>0</v>
      </c>
      <c r="Z9798">
        <v>0</v>
      </c>
      <c r="AA9798">
        <v>0</v>
      </c>
      <c r="AB9798">
        <v>0</v>
      </c>
      <c r="AC9798">
        <v>0</v>
      </c>
      <c r="AD9798">
        <v>0</v>
      </c>
      <c r="AE9798">
        <v>0</v>
      </c>
      <c r="AF9798">
        <v>0</v>
      </c>
      <c r="AG9798">
        <v>0</v>
      </c>
      <c r="AH9798">
        <v>0</v>
      </c>
      <c r="AI9798">
        <v>0</v>
      </c>
      <c r="AJ9798">
        <v>0</v>
      </c>
      <c r="AK9798">
        <v>0</v>
      </c>
      <c r="AL9798">
        <v>0</v>
      </c>
      <c r="AM9798">
        <v>0</v>
      </c>
      <c r="AN9798">
        <v>1</v>
      </c>
    </row>
    <row r="9799" spans="1:40" x14ac:dyDescent="0.45">
      <c r="A9799" t="s">
        <v>51072</v>
      </c>
      <c r="B9799" t="s">
        <v>51073</v>
      </c>
      <c r="C9799" t="s">
        <v>51074</v>
      </c>
      <c r="D9799" t="s">
        <v>241</v>
      </c>
      <c r="E9799" t="s">
        <v>242</v>
      </c>
      <c r="F9799">
        <v>0</v>
      </c>
      <c r="G9799" t="s">
        <v>51</v>
      </c>
      <c r="H9799" t="s">
        <v>44</v>
      </c>
      <c r="I9799" t="s">
        <v>440</v>
      </c>
      <c r="J9799" t="s">
        <v>441</v>
      </c>
      <c r="K9799" t="s">
        <v>1940</v>
      </c>
      <c r="L9799">
        <v>1</v>
      </c>
      <c r="M9799" s="1">
        <v>37257</v>
      </c>
      <c r="N9799" s="3">
        <v>43832</v>
      </c>
      <c r="O9799" t="s">
        <v>321</v>
      </c>
      <c r="P9799">
        <v>2002</v>
      </c>
      <c r="Q9799" s="1">
        <v>41218</v>
      </c>
      <c r="R9799" s="1">
        <v>41218</v>
      </c>
      <c r="S9799">
        <v>0</v>
      </c>
      <c r="T9799">
        <v>1800000</v>
      </c>
      <c r="U9799">
        <v>0</v>
      </c>
      <c r="V9799">
        <v>0</v>
      </c>
      <c r="W9799">
        <v>0</v>
      </c>
      <c r="X9799">
        <v>0</v>
      </c>
      <c r="Y9799">
        <v>0</v>
      </c>
      <c r="Z9799">
        <v>0</v>
      </c>
      <c r="AA9799">
        <v>0</v>
      </c>
      <c r="AB9799">
        <v>0</v>
      </c>
      <c r="AC9799">
        <v>0</v>
      </c>
      <c r="AD9799">
        <v>0</v>
      </c>
      <c r="AE9799">
        <v>0</v>
      </c>
      <c r="AF9799">
        <v>0</v>
      </c>
      <c r="AG9799">
        <v>0</v>
      </c>
      <c r="AH9799">
        <v>0</v>
      </c>
      <c r="AI9799">
        <v>0</v>
      </c>
      <c r="AJ9799">
        <v>0</v>
      </c>
      <c r="AK9799">
        <v>0</v>
      </c>
      <c r="AL9799">
        <v>0</v>
      </c>
      <c r="AM9799">
        <v>0</v>
      </c>
      <c r="AN9799">
        <v>1</v>
      </c>
    </row>
    <row r="9800" spans="1:40" x14ac:dyDescent="0.45">
      <c r="A9800" t="s">
        <v>57673</v>
      </c>
      <c r="B9800" t="s">
        <v>57674</v>
      </c>
      <c r="C9800" t="s">
        <v>57675</v>
      </c>
      <c r="D9800" t="s">
        <v>412</v>
      </c>
      <c r="E9800" t="s">
        <v>413</v>
      </c>
      <c r="F9800">
        <v>0</v>
      </c>
      <c r="G9800" t="s">
        <v>51</v>
      </c>
      <c r="H9800" t="s">
        <v>44</v>
      </c>
      <c r="I9800" t="s">
        <v>204</v>
      </c>
      <c r="J9800" t="s">
        <v>205</v>
      </c>
      <c r="K9800" t="s">
        <v>205</v>
      </c>
      <c r="L9800">
        <v>2</v>
      </c>
      <c r="M9800" s="1">
        <v>40586</v>
      </c>
      <c r="N9800" s="3">
        <v>43872</v>
      </c>
      <c r="O9800" t="s">
        <v>311</v>
      </c>
      <c r="P9800">
        <v>2011</v>
      </c>
      <c r="Q9800" s="1">
        <v>40774</v>
      </c>
      <c r="R9800" s="1">
        <v>41599</v>
      </c>
      <c r="S9800">
        <v>1800000</v>
      </c>
      <c r="T9800">
        <v>0</v>
      </c>
      <c r="U9800">
        <v>0</v>
      </c>
      <c r="V9800">
        <v>0</v>
      </c>
      <c r="W9800">
        <v>0</v>
      </c>
      <c r="X9800">
        <v>0</v>
      </c>
      <c r="Y9800">
        <v>0</v>
      </c>
      <c r="Z9800">
        <v>0</v>
      </c>
      <c r="AA9800">
        <v>0</v>
      </c>
      <c r="AB9800">
        <v>0</v>
      </c>
      <c r="AC9800">
        <v>0</v>
      </c>
      <c r="AD9800">
        <v>0</v>
      </c>
      <c r="AE9800">
        <v>0</v>
      </c>
      <c r="AF9800">
        <v>0</v>
      </c>
      <c r="AG9800">
        <v>0</v>
      </c>
      <c r="AH9800">
        <v>0</v>
      </c>
      <c r="AI9800">
        <v>0</v>
      </c>
      <c r="AJ9800">
        <v>0</v>
      </c>
      <c r="AK9800">
        <v>0</v>
      </c>
      <c r="AL9800">
        <v>0</v>
      </c>
      <c r="AM9800">
        <v>0</v>
      </c>
      <c r="AN9800">
        <v>1</v>
      </c>
    </row>
    <row r="9801" spans="1:40" x14ac:dyDescent="0.45">
      <c r="A9801" t="s">
        <v>20614</v>
      </c>
      <c r="B9801" t="s">
        <v>20615</v>
      </c>
      <c r="C9801" t="s">
        <v>20616</v>
      </c>
      <c r="D9801" t="s">
        <v>68</v>
      </c>
      <c r="E9801" t="s">
        <v>69</v>
      </c>
      <c r="F9801">
        <v>0</v>
      </c>
      <c r="G9801" t="s">
        <v>51</v>
      </c>
      <c r="H9801" t="s">
        <v>44</v>
      </c>
      <c r="I9801" t="s">
        <v>121</v>
      </c>
      <c r="J9801" t="s">
        <v>365</v>
      </c>
      <c r="K9801" t="s">
        <v>20617</v>
      </c>
      <c r="L9801">
        <v>2</v>
      </c>
      <c r="M9801" s="1">
        <v>41244</v>
      </c>
      <c r="N9801" s="3">
        <v>44177</v>
      </c>
      <c r="O9801" t="s">
        <v>58</v>
      </c>
      <c r="P9801">
        <v>2012</v>
      </c>
      <c r="Q9801" s="1">
        <v>41470</v>
      </c>
      <c r="R9801" s="1">
        <v>41667</v>
      </c>
      <c r="S9801">
        <v>0</v>
      </c>
      <c r="T9801">
        <v>1000000</v>
      </c>
      <c r="U9801">
        <v>0</v>
      </c>
      <c r="V9801">
        <v>0</v>
      </c>
      <c r="W9801">
        <v>0</v>
      </c>
      <c r="X9801">
        <v>800000</v>
      </c>
      <c r="Y9801">
        <v>0</v>
      </c>
      <c r="Z9801">
        <v>0</v>
      </c>
      <c r="AA9801">
        <v>0</v>
      </c>
      <c r="AB9801">
        <v>0</v>
      </c>
      <c r="AC9801">
        <v>0</v>
      </c>
      <c r="AD9801">
        <v>0</v>
      </c>
      <c r="AE9801">
        <v>0</v>
      </c>
      <c r="AF9801">
        <v>0</v>
      </c>
      <c r="AG9801">
        <v>0</v>
      </c>
      <c r="AH9801">
        <v>0</v>
      </c>
      <c r="AI9801">
        <v>0</v>
      </c>
      <c r="AJ9801">
        <v>0</v>
      </c>
      <c r="AK9801">
        <v>0</v>
      </c>
      <c r="AL9801">
        <v>0</v>
      </c>
      <c r="AM9801">
        <v>0</v>
      </c>
      <c r="AN9801">
        <v>1</v>
      </c>
    </row>
    <row r="9802" spans="1:40" x14ac:dyDescent="0.45">
      <c r="A9802" t="s">
        <v>24834</v>
      </c>
      <c r="B9802" t="s">
        <v>24835</v>
      </c>
      <c r="C9802" t="s">
        <v>24836</v>
      </c>
      <c r="D9802" t="s">
        <v>49</v>
      </c>
      <c r="E9802" t="s">
        <v>50</v>
      </c>
      <c r="F9802">
        <v>0</v>
      </c>
      <c r="G9802" t="s">
        <v>51</v>
      </c>
      <c r="H9802" t="s">
        <v>44</v>
      </c>
      <c r="I9802" t="s">
        <v>532</v>
      </c>
      <c r="J9802" t="s">
        <v>533</v>
      </c>
      <c r="K9802" t="s">
        <v>533</v>
      </c>
      <c r="L9802">
        <v>2</v>
      </c>
      <c r="M9802" s="1">
        <v>40664</v>
      </c>
      <c r="N9802" s="3">
        <v>43962</v>
      </c>
      <c r="O9802" t="s">
        <v>62</v>
      </c>
      <c r="P9802">
        <v>2011</v>
      </c>
      <c r="Q9802" s="1">
        <v>41122</v>
      </c>
      <c r="R9802" s="1">
        <v>41487</v>
      </c>
      <c r="S9802">
        <v>550000</v>
      </c>
      <c r="T9802">
        <v>1250000</v>
      </c>
      <c r="U9802">
        <v>0</v>
      </c>
      <c r="V9802">
        <v>0</v>
      </c>
      <c r="W9802">
        <v>0</v>
      </c>
      <c r="X9802">
        <v>0</v>
      </c>
      <c r="Y9802">
        <v>0</v>
      </c>
      <c r="Z9802">
        <v>0</v>
      </c>
      <c r="AA9802">
        <v>0</v>
      </c>
      <c r="AB9802">
        <v>0</v>
      </c>
      <c r="AC9802">
        <v>0</v>
      </c>
      <c r="AD9802">
        <v>0</v>
      </c>
      <c r="AE9802">
        <v>0</v>
      </c>
      <c r="AF9802">
        <v>1250000</v>
      </c>
      <c r="AG9802">
        <v>0</v>
      </c>
      <c r="AH9802">
        <v>0</v>
      </c>
      <c r="AI9802">
        <v>0</v>
      </c>
      <c r="AJ9802">
        <v>0</v>
      </c>
      <c r="AK9802">
        <v>0</v>
      </c>
      <c r="AL9802">
        <v>0</v>
      </c>
      <c r="AM9802">
        <v>0</v>
      </c>
      <c r="AN9802">
        <v>1</v>
      </c>
    </row>
    <row r="9803" spans="1:40" x14ac:dyDescent="0.45">
      <c r="A9803" t="s">
        <v>3923</v>
      </c>
      <c r="B9803" t="s">
        <v>3924</v>
      </c>
      <c r="C9803" t="s">
        <v>3925</v>
      </c>
      <c r="D9803" t="s">
        <v>3926</v>
      </c>
      <c r="E9803" t="s">
        <v>222</v>
      </c>
      <c r="F9803">
        <v>0</v>
      </c>
      <c r="G9803" t="s">
        <v>51</v>
      </c>
      <c r="H9803" t="s">
        <v>44</v>
      </c>
      <c r="I9803" t="s">
        <v>45</v>
      </c>
      <c r="J9803" t="s">
        <v>46</v>
      </c>
      <c r="K9803" t="s">
        <v>47</v>
      </c>
      <c r="L9803">
        <v>2</v>
      </c>
      <c r="M9803" s="1">
        <v>41091</v>
      </c>
      <c r="N9803" s="3">
        <v>44024</v>
      </c>
      <c r="O9803" t="s">
        <v>342</v>
      </c>
      <c r="P9803">
        <v>2012</v>
      </c>
      <c r="Q9803" s="1">
        <v>41426</v>
      </c>
      <c r="R9803" s="1">
        <v>41759</v>
      </c>
      <c r="S9803">
        <v>1300000</v>
      </c>
      <c r="T9803">
        <v>0</v>
      </c>
      <c r="U9803">
        <v>0</v>
      </c>
      <c r="V9803">
        <v>0</v>
      </c>
      <c r="W9803">
        <v>0</v>
      </c>
      <c r="X9803">
        <v>0</v>
      </c>
      <c r="Y9803">
        <v>500000</v>
      </c>
      <c r="Z9803">
        <v>0</v>
      </c>
      <c r="AA9803">
        <v>0</v>
      </c>
      <c r="AB9803">
        <v>0</v>
      </c>
      <c r="AC9803">
        <v>0</v>
      </c>
      <c r="AD9803">
        <v>0</v>
      </c>
      <c r="AE9803">
        <v>0</v>
      </c>
      <c r="AF9803">
        <v>0</v>
      </c>
      <c r="AG9803">
        <v>0</v>
      </c>
      <c r="AH9803">
        <v>0</v>
      </c>
      <c r="AI9803">
        <v>0</v>
      </c>
      <c r="AJ9803">
        <v>0</v>
      </c>
      <c r="AK9803">
        <v>0</v>
      </c>
      <c r="AL9803">
        <v>0</v>
      </c>
      <c r="AM9803">
        <v>0</v>
      </c>
      <c r="AN9803">
        <v>1</v>
      </c>
    </row>
    <row r="9804" spans="1:40" x14ac:dyDescent="0.45">
      <c r="A9804" t="s">
        <v>9667</v>
      </c>
      <c r="B9804" t="s">
        <v>9668</v>
      </c>
      <c r="C9804" t="s">
        <v>9669</v>
      </c>
      <c r="D9804" t="s">
        <v>90</v>
      </c>
      <c r="E9804" t="s">
        <v>91</v>
      </c>
      <c r="F9804">
        <v>0</v>
      </c>
      <c r="G9804" t="s">
        <v>51</v>
      </c>
      <c r="H9804" t="s">
        <v>44</v>
      </c>
      <c r="I9804" t="s">
        <v>45</v>
      </c>
      <c r="J9804" t="s">
        <v>46</v>
      </c>
      <c r="K9804" t="s">
        <v>47</v>
      </c>
      <c r="L9804">
        <v>1</v>
      </c>
      <c r="M9804" s="1">
        <v>41635</v>
      </c>
      <c r="N9804" s="3">
        <v>44178</v>
      </c>
      <c r="O9804" t="s">
        <v>114</v>
      </c>
      <c r="P9804">
        <v>2013</v>
      </c>
      <c r="Q9804" s="1">
        <v>41787</v>
      </c>
      <c r="R9804" s="1">
        <v>41787</v>
      </c>
      <c r="S9804">
        <v>1800000</v>
      </c>
      <c r="T9804">
        <v>0</v>
      </c>
      <c r="U9804">
        <v>0</v>
      </c>
      <c r="V9804">
        <v>0</v>
      </c>
      <c r="W9804">
        <v>0</v>
      </c>
      <c r="X9804">
        <v>0</v>
      </c>
      <c r="Y9804">
        <v>0</v>
      </c>
      <c r="Z9804">
        <v>0</v>
      </c>
      <c r="AA9804">
        <v>0</v>
      </c>
      <c r="AB9804">
        <v>0</v>
      </c>
      <c r="AC9804">
        <v>0</v>
      </c>
      <c r="AD9804">
        <v>0</v>
      </c>
      <c r="AE9804">
        <v>0</v>
      </c>
      <c r="AF9804">
        <v>0</v>
      </c>
      <c r="AG9804">
        <v>0</v>
      </c>
      <c r="AH9804">
        <v>0</v>
      </c>
      <c r="AI9804">
        <v>0</v>
      </c>
      <c r="AJ9804">
        <v>0</v>
      </c>
      <c r="AK9804">
        <v>0</v>
      </c>
      <c r="AL9804">
        <v>0</v>
      </c>
      <c r="AM9804">
        <v>0</v>
      </c>
      <c r="AN9804">
        <v>1</v>
      </c>
    </row>
    <row r="9805" spans="1:40" x14ac:dyDescent="0.45">
      <c r="A9805" t="s">
        <v>12002</v>
      </c>
      <c r="B9805" t="s">
        <v>12003</v>
      </c>
      <c r="C9805" t="s">
        <v>12004</v>
      </c>
      <c r="D9805" t="s">
        <v>73</v>
      </c>
      <c r="E9805" t="s">
        <v>74</v>
      </c>
      <c r="F9805">
        <v>0</v>
      </c>
      <c r="G9805" t="s">
        <v>51</v>
      </c>
      <c r="H9805" t="s">
        <v>44</v>
      </c>
      <c r="I9805" t="s">
        <v>45</v>
      </c>
      <c r="J9805" t="s">
        <v>46</v>
      </c>
      <c r="K9805" t="s">
        <v>47</v>
      </c>
      <c r="L9805">
        <v>1</v>
      </c>
      <c r="M9805" s="1">
        <v>39814</v>
      </c>
      <c r="N9805" s="3">
        <v>43839</v>
      </c>
      <c r="O9805" t="s">
        <v>135</v>
      </c>
      <c r="P9805">
        <v>2009</v>
      </c>
      <c r="Q9805" s="1">
        <v>40624</v>
      </c>
      <c r="R9805" s="1">
        <v>40624</v>
      </c>
      <c r="S9805">
        <v>0</v>
      </c>
      <c r="T9805">
        <v>1800000</v>
      </c>
      <c r="U9805">
        <v>0</v>
      </c>
      <c r="V9805">
        <v>0</v>
      </c>
      <c r="W9805">
        <v>0</v>
      </c>
      <c r="X9805">
        <v>0</v>
      </c>
      <c r="Y9805">
        <v>0</v>
      </c>
      <c r="Z9805">
        <v>0</v>
      </c>
      <c r="AA9805">
        <v>0</v>
      </c>
      <c r="AB9805">
        <v>0</v>
      </c>
      <c r="AC9805">
        <v>0</v>
      </c>
      <c r="AD9805">
        <v>0</v>
      </c>
      <c r="AE9805">
        <v>0</v>
      </c>
      <c r="AF9805">
        <v>0</v>
      </c>
      <c r="AG9805">
        <v>0</v>
      </c>
      <c r="AH9805">
        <v>0</v>
      </c>
      <c r="AI9805">
        <v>0</v>
      </c>
      <c r="AJ9805">
        <v>0</v>
      </c>
      <c r="AK9805">
        <v>0</v>
      </c>
      <c r="AL9805">
        <v>0</v>
      </c>
      <c r="AM9805">
        <v>0</v>
      </c>
      <c r="AN9805">
        <v>1</v>
      </c>
    </row>
    <row r="9806" spans="1:40" x14ac:dyDescent="0.45">
      <c r="A9806" t="s">
        <v>17729</v>
      </c>
      <c r="B9806" t="s">
        <v>17730</v>
      </c>
      <c r="C9806" t="s">
        <v>17731</v>
      </c>
      <c r="D9806" t="s">
        <v>17732</v>
      </c>
      <c r="E9806" t="s">
        <v>514</v>
      </c>
      <c r="F9806">
        <v>0</v>
      </c>
      <c r="G9806" t="s">
        <v>51</v>
      </c>
      <c r="H9806" t="s">
        <v>44</v>
      </c>
      <c r="I9806" t="s">
        <v>45</v>
      </c>
      <c r="J9806" t="s">
        <v>46</v>
      </c>
      <c r="K9806" t="s">
        <v>2361</v>
      </c>
      <c r="L9806">
        <v>1</v>
      </c>
      <c r="M9806" s="1">
        <v>41744</v>
      </c>
      <c r="N9806" s="3">
        <v>43935</v>
      </c>
      <c r="O9806" t="s">
        <v>644</v>
      </c>
      <c r="P9806">
        <v>2014</v>
      </c>
      <c r="Q9806" s="1">
        <v>41886</v>
      </c>
      <c r="R9806" s="1">
        <v>41886</v>
      </c>
      <c r="S9806">
        <v>1800000</v>
      </c>
      <c r="T9806">
        <v>0</v>
      </c>
      <c r="U9806">
        <v>0</v>
      </c>
      <c r="V9806">
        <v>0</v>
      </c>
      <c r="W9806">
        <v>0</v>
      </c>
      <c r="X9806">
        <v>0</v>
      </c>
      <c r="Y9806">
        <v>0</v>
      </c>
      <c r="Z9806">
        <v>0</v>
      </c>
      <c r="AA9806">
        <v>0</v>
      </c>
      <c r="AB9806">
        <v>0</v>
      </c>
      <c r="AC9806">
        <v>0</v>
      </c>
      <c r="AD9806">
        <v>0</v>
      </c>
      <c r="AE9806">
        <v>0</v>
      </c>
      <c r="AF9806">
        <v>0</v>
      </c>
      <c r="AG9806">
        <v>0</v>
      </c>
      <c r="AH9806">
        <v>0</v>
      </c>
      <c r="AI9806">
        <v>0</v>
      </c>
      <c r="AJ9806">
        <v>0</v>
      </c>
      <c r="AK9806">
        <v>0</v>
      </c>
      <c r="AL9806">
        <v>0</v>
      </c>
      <c r="AM9806">
        <v>0</v>
      </c>
      <c r="AN9806">
        <v>1</v>
      </c>
    </row>
    <row r="9807" spans="1:40" x14ac:dyDescent="0.45">
      <c r="A9807" t="s">
        <v>18051</v>
      </c>
      <c r="B9807" t="s">
        <v>18052</v>
      </c>
      <c r="C9807" t="s">
        <v>18053</v>
      </c>
      <c r="D9807" t="s">
        <v>18054</v>
      </c>
      <c r="E9807" t="s">
        <v>1868</v>
      </c>
      <c r="F9807">
        <v>0</v>
      </c>
      <c r="G9807" t="s">
        <v>51</v>
      </c>
      <c r="H9807" t="s">
        <v>44</v>
      </c>
      <c r="I9807" t="s">
        <v>45</v>
      </c>
      <c r="J9807" t="s">
        <v>46</v>
      </c>
      <c r="K9807" t="s">
        <v>47</v>
      </c>
      <c r="L9807">
        <v>2</v>
      </c>
      <c r="M9807" s="1">
        <v>40647</v>
      </c>
      <c r="N9807" s="3">
        <v>43932</v>
      </c>
      <c r="O9807" t="s">
        <v>62</v>
      </c>
      <c r="P9807">
        <v>2011</v>
      </c>
      <c r="Q9807" s="1">
        <v>41193</v>
      </c>
      <c r="R9807" s="1">
        <v>41693</v>
      </c>
      <c r="S9807">
        <v>500000</v>
      </c>
      <c r="T9807">
        <v>1300000</v>
      </c>
      <c r="U9807">
        <v>0</v>
      </c>
      <c r="V9807">
        <v>0</v>
      </c>
      <c r="W9807">
        <v>0</v>
      </c>
      <c r="X9807">
        <v>0</v>
      </c>
      <c r="Y9807">
        <v>0</v>
      </c>
      <c r="Z9807">
        <v>0</v>
      </c>
      <c r="AA9807">
        <v>0</v>
      </c>
      <c r="AB9807">
        <v>0</v>
      </c>
      <c r="AC9807">
        <v>0</v>
      </c>
      <c r="AD9807">
        <v>0</v>
      </c>
      <c r="AE9807">
        <v>0</v>
      </c>
      <c r="AF9807">
        <v>1300000</v>
      </c>
      <c r="AG9807">
        <v>0</v>
      </c>
      <c r="AH9807">
        <v>0</v>
      </c>
      <c r="AI9807">
        <v>0</v>
      </c>
      <c r="AJ9807">
        <v>0</v>
      </c>
      <c r="AK9807">
        <v>0</v>
      </c>
      <c r="AL9807">
        <v>0</v>
      </c>
      <c r="AM9807">
        <v>0</v>
      </c>
      <c r="AN9807">
        <v>1</v>
      </c>
    </row>
    <row r="9808" spans="1:40" x14ac:dyDescent="0.45">
      <c r="A9808" t="s">
        <v>32547</v>
      </c>
      <c r="B9808" t="s">
        <v>32548</v>
      </c>
      <c r="C9808" t="s">
        <v>32549</v>
      </c>
      <c r="D9808" t="s">
        <v>32550</v>
      </c>
      <c r="E9808" t="s">
        <v>116</v>
      </c>
      <c r="F9808">
        <v>0</v>
      </c>
      <c r="G9808" t="s">
        <v>51</v>
      </c>
      <c r="H9808" t="s">
        <v>44</v>
      </c>
      <c r="I9808" t="s">
        <v>45</v>
      </c>
      <c r="J9808" t="s">
        <v>46</v>
      </c>
      <c r="K9808" t="s">
        <v>47</v>
      </c>
      <c r="L9808">
        <v>1</v>
      </c>
      <c r="M9808" s="1">
        <v>41000</v>
      </c>
      <c r="N9808" s="3">
        <v>43933</v>
      </c>
      <c r="O9808" t="s">
        <v>48</v>
      </c>
      <c r="P9808">
        <v>2012</v>
      </c>
      <c r="Q9808" s="1">
        <v>41425</v>
      </c>
      <c r="R9808" s="1">
        <v>41425</v>
      </c>
      <c r="S9808">
        <v>1800000</v>
      </c>
      <c r="T9808">
        <v>0</v>
      </c>
      <c r="U9808">
        <v>0</v>
      </c>
      <c r="V9808">
        <v>0</v>
      </c>
      <c r="W9808">
        <v>0</v>
      </c>
      <c r="X9808">
        <v>0</v>
      </c>
      <c r="Y9808">
        <v>0</v>
      </c>
      <c r="Z9808">
        <v>0</v>
      </c>
      <c r="AA9808">
        <v>0</v>
      </c>
      <c r="AB9808">
        <v>0</v>
      </c>
      <c r="AC9808">
        <v>0</v>
      </c>
      <c r="AD9808">
        <v>0</v>
      </c>
      <c r="AE9808">
        <v>0</v>
      </c>
      <c r="AF9808">
        <v>0</v>
      </c>
      <c r="AG9808">
        <v>0</v>
      </c>
      <c r="AH9808">
        <v>0</v>
      </c>
      <c r="AI9808">
        <v>0</v>
      </c>
      <c r="AJ9808">
        <v>0</v>
      </c>
      <c r="AK9808">
        <v>0</v>
      </c>
      <c r="AL9808">
        <v>0</v>
      </c>
      <c r="AM9808">
        <v>0</v>
      </c>
      <c r="AN9808">
        <v>1</v>
      </c>
    </row>
    <row r="9809" spans="1:40" x14ac:dyDescent="0.45">
      <c r="A9809" t="s">
        <v>43971</v>
      </c>
      <c r="B9809" t="s">
        <v>43972</v>
      </c>
      <c r="C9809" t="s">
        <v>43973</v>
      </c>
      <c r="D9809" t="s">
        <v>587</v>
      </c>
      <c r="E9809" t="s">
        <v>255</v>
      </c>
      <c r="F9809">
        <v>0</v>
      </c>
      <c r="G9809" t="s">
        <v>51</v>
      </c>
      <c r="H9809" t="s">
        <v>44</v>
      </c>
      <c r="I9809" t="s">
        <v>45</v>
      </c>
      <c r="J9809" t="s">
        <v>46</v>
      </c>
      <c r="K9809" t="s">
        <v>2361</v>
      </c>
      <c r="L9809">
        <v>1</v>
      </c>
      <c r="M9809" s="1">
        <v>40909</v>
      </c>
      <c r="N9809" s="3">
        <v>43842</v>
      </c>
      <c r="O9809" t="s">
        <v>94</v>
      </c>
      <c r="P9809">
        <v>2012</v>
      </c>
      <c r="Q9809" s="1">
        <v>41795</v>
      </c>
      <c r="R9809" s="1">
        <v>41795</v>
      </c>
      <c r="S9809">
        <v>0</v>
      </c>
      <c r="T9809">
        <v>1800000</v>
      </c>
      <c r="U9809">
        <v>0</v>
      </c>
      <c r="V9809">
        <v>0</v>
      </c>
      <c r="W9809">
        <v>0</v>
      </c>
      <c r="X9809">
        <v>0</v>
      </c>
      <c r="Y9809">
        <v>0</v>
      </c>
      <c r="Z9809">
        <v>0</v>
      </c>
      <c r="AA9809">
        <v>0</v>
      </c>
      <c r="AB9809">
        <v>0</v>
      </c>
      <c r="AC9809">
        <v>0</v>
      </c>
      <c r="AD9809">
        <v>0</v>
      </c>
      <c r="AE9809">
        <v>0</v>
      </c>
      <c r="AF9809">
        <v>1800000</v>
      </c>
      <c r="AG9809">
        <v>0</v>
      </c>
      <c r="AH9809">
        <v>0</v>
      </c>
      <c r="AI9809">
        <v>0</v>
      </c>
      <c r="AJ9809">
        <v>0</v>
      </c>
      <c r="AK9809">
        <v>0</v>
      </c>
      <c r="AL9809">
        <v>0</v>
      </c>
      <c r="AM9809">
        <v>0</v>
      </c>
      <c r="AN9809">
        <v>1</v>
      </c>
    </row>
    <row r="9810" spans="1:40" x14ac:dyDescent="0.45">
      <c r="A9810" t="s">
        <v>71793</v>
      </c>
      <c r="B9810" t="s">
        <v>71794</v>
      </c>
      <c r="C9810" t="s">
        <v>71795</v>
      </c>
      <c r="D9810" t="s">
        <v>115</v>
      </c>
      <c r="E9810" t="s">
        <v>116</v>
      </c>
      <c r="F9810">
        <v>0</v>
      </c>
      <c r="G9810" t="s">
        <v>75</v>
      </c>
      <c r="H9810" t="s">
        <v>44</v>
      </c>
      <c r="I9810" t="s">
        <v>45</v>
      </c>
      <c r="J9810" t="s">
        <v>46</v>
      </c>
      <c r="K9810" t="s">
        <v>47</v>
      </c>
      <c r="L9810">
        <v>2</v>
      </c>
      <c r="M9810" s="1">
        <v>40422</v>
      </c>
      <c r="N9810" s="3">
        <v>44084</v>
      </c>
      <c r="O9810" t="s">
        <v>143</v>
      </c>
      <c r="P9810">
        <v>2010</v>
      </c>
      <c r="Q9810" s="1">
        <v>40897</v>
      </c>
      <c r="R9810" s="1">
        <v>41323</v>
      </c>
      <c r="S9810">
        <v>1000000</v>
      </c>
      <c r="T9810">
        <v>800000</v>
      </c>
      <c r="U9810">
        <v>0</v>
      </c>
      <c r="V9810">
        <v>0</v>
      </c>
      <c r="W9810">
        <v>0</v>
      </c>
      <c r="X9810">
        <v>0</v>
      </c>
      <c r="Y9810">
        <v>0</v>
      </c>
      <c r="Z9810">
        <v>0</v>
      </c>
      <c r="AA9810">
        <v>0</v>
      </c>
      <c r="AB9810">
        <v>0</v>
      </c>
      <c r="AC9810">
        <v>0</v>
      </c>
      <c r="AD9810">
        <v>0</v>
      </c>
      <c r="AE9810">
        <v>0</v>
      </c>
      <c r="AF9810">
        <v>0</v>
      </c>
      <c r="AG9810">
        <v>0</v>
      </c>
      <c r="AH9810">
        <v>0</v>
      </c>
      <c r="AI9810">
        <v>0</v>
      </c>
      <c r="AJ9810">
        <v>0</v>
      </c>
      <c r="AK9810">
        <v>0</v>
      </c>
      <c r="AL9810">
        <v>0</v>
      </c>
      <c r="AM9810">
        <v>0</v>
      </c>
      <c r="AN9810">
        <v>0</v>
      </c>
    </row>
    <row r="9811" spans="1:40" x14ac:dyDescent="0.45">
      <c r="A9811" t="s">
        <v>74988</v>
      </c>
      <c r="B9811" t="s">
        <v>74989</v>
      </c>
      <c r="C9811" t="s">
        <v>74990</v>
      </c>
      <c r="D9811" t="s">
        <v>1434</v>
      </c>
      <c r="E9811" t="s">
        <v>1435</v>
      </c>
      <c r="F9811">
        <v>0</v>
      </c>
      <c r="G9811" t="s">
        <v>51</v>
      </c>
      <c r="H9811" t="s">
        <v>44</v>
      </c>
      <c r="I9811" t="s">
        <v>45</v>
      </c>
      <c r="J9811" t="s">
        <v>46</v>
      </c>
      <c r="K9811" t="s">
        <v>47</v>
      </c>
      <c r="L9811">
        <v>1</v>
      </c>
      <c r="M9811" s="1">
        <v>40909</v>
      </c>
      <c r="N9811" s="3">
        <v>43842</v>
      </c>
      <c r="O9811" t="s">
        <v>94</v>
      </c>
      <c r="P9811">
        <v>2012</v>
      </c>
      <c r="Q9811" s="1">
        <v>41849</v>
      </c>
      <c r="R9811" s="1">
        <v>41849</v>
      </c>
      <c r="S9811">
        <v>1800000</v>
      </c>
      <c r="T9811">
        <v>0</v>
      </c>
      <c r="U9811">
        <v>0</v>
      </c>
      <c r="V9811">
        <v>0</v>
      </c>
      <c r="W9811">
        <v>0</v>
      </c>
      <c r="X9811">
        <v>0</v>
      </c>
      <c r="Y9811">
        <v>0</v>
      </c>
      <c r="Z9811">
        <v>0</v>
      </c>
      <c r="AA9811">
        <v>0</v>
      </c>
      <c r="AB9811">
        <v>0</v>
      </c>
      <c r="AC9811">
        <v>0</v>
      </c>
      <c r="AD9811">
        <v>0</v>
      </c>
      <c r="AE9811">
        <v>0</v>
      </c>
      <c r="AF9811">
        <v>0</v>
      </c>
      <c r="AG9811">
        <v>0</v>
      </c>
      <c r="AH9811">
        <v>0</v>
      </c>
      <c r="AI9811">
        <v>0</v>
      </c>
      <c r="AJ9811">
        <v>0</v>
      </c>
      <c r="AK9811">
        <v>0</v>
      </c>
      <c r="AL9811">
        <v>0</v>
      </c>
      <c r="AM9811">
        <v>0</v>
      </c>
      <c r="AN9811">
        <v>1</v>
      </c>
    </row>
    <row r="9812" spans="1:40" x14ac:dyDescent="0.45">
      <c r="A9812" t="s">
        <v>67493</v>
      </c>
      <c r="B9812" t="s">
        <v>67494</v>
      </c>
      <c r="C9812" t="s">
        <v>67495</v>
      </c>
      <c r="D9812" t="s">
        <v>78</v>
      </c>
      <c r="E9812" t="s">
        <v>79</v>
      </c>
      <c r="F9812">
        <v>0</v>
      </c>
      <c r="G9812" t="s">
        <v>51</v>
      </c>
      <c r="H9812" t="s">
        <v>44</v>
      </c>
      <c r="I9812" t="s">
        <v>186</v>
      </c>
      <c r="J9812" t="s">
        <v>187</v>
      </c>
      <c r="K9812" t="s">
        <v>187</v>
      </c>
      <c r="L9812">
        <v>3</v>
      </c>
      <c r="M9812" s="1">
        <v>41153</v>
      </c>
      <c r="N9812" s="3">
        <v>44086</v>
      </c>
      <c r="O9812" t="s">
        <v>342</v>
      </c>
      <c r="P9812">
        <v>2012</v>
      </c>
      <c r="Q9812" s="1">
        <v>41009</v>
      </c>
      <c r="R9812" s="1">
        <v>41547</v>
      </c>
      <c r="S9812">
        <v>1400000</v>
      </c>
      <c r="T9812">
        <v>0</v>
      </c>
      <c r="U9812">
        <v>0</v>
      </c>
      <c r="V9812">
        <v>0</v>
      </c>
      <c r="W9812">
        <v>0</v>
      </c>
      <c r="X9812">
        <v>0</v>
      </c>
      <c r="Y9812">
        <v>400000</v>
      </c>
      <c r="Z9812">
        <v>0</v>
      </c>
      <c r="AA9812">
        <v>0</v>
      </c>
      <c r="AB9812">
        <v>0</v>
      </c>
      <c r="AC9812">
        <v>0</v>
      </c>
      <c r="AD9812">
        <v>0</v>
      </c>
      <c r="AE9812">
        <v>0</v>
      </c>
      <c r="AF9812">
        <v>0</v>
      </c>
      <c r="AG9812">
        <v>0</v>
      </c>
      <c r="AH9812">
        <v>0</v>
      </c>
      <c r="AI9812">
        <v>0</v>
      </c>
      <c r="AJ9812">
        <v>0</v>
      </c>
      <c r="AK9812">
        <v>0</v>
      </c>
      <c r="AL9812">
        <v>0</v>
      </c>
      <c r="AM9812">
        <v>0</v>
      </c>
      <c r="AN9812">
        <v>1</v>
      </c>
    </row>
    <row r="9813" spans="1:40" x14ac:dyDescent="0.45">
      <c r="A9813" t="s">
        <v>5600</v>
      </c>
      <c r="B9813" t="s">
        <v>5601</v>
      </c>
      <c r="C9813" t="s">
        <v>5602</v>
      </c>
      <c r="D9813" t="s">
        <v>371</v>
      </c>
      <c r="E9813" t="s">
        <v>222</v>
      </c>
      <c r="F9813">
        <v>0</v>
      </c>
      <c r="G9813" t="s">
        <v>43</v>
      </c>
      <c r="H9813" t="s">
        <v>179</v>
      </c>
      <c r="I9813" t="s">
        <v>180</v>
      </c>
      <c r="J9813" t="s">
        <v>181</v>
      </c>
      <c r="K9813" t="s">
        <v>181</v>
      </c>
      <c r="L9813">
        <v>1</v>
      </c>
      <c r="M9813" s="1">
        <v>40664</v>
      </c>
      <c r="N9813" s="3">
        <v>43962</v>
      </c>
      <c r="O9813" t="s">
        <v>62</v>
      </c>
      <c r="P9813">
        <v>2011</v>
      </c>
      <c r="Q9813" s="1">
        <v>41095</v>
      </c>
      <c r="R9813" s="1">
        <v>41095</v>
      </c>
      <c r="S9813">
        <v>1800000</v>
      </c>
      <c r="T9813">
        <v>0</v>
      </c>
      <c r="U9813">
        <v>0</v>
      </c>
      <c r="V9813">
        <v>0</v>
      </c>
      <c r="W9813">
        <v>0</v>
      </c>
      <c r="X9813">
        <v>0</v>
      </c>
      <c r="Y9813">
        <v>0</v>
      </c>
      <c r="Z9813">
        <v>0</v>
      </c>
      <c r="AA9813">
        <v>0</v>
      </c>
      <c r="AB9813">
        <v>0</v>
      </c>
      <c r="AC9813">
        <v>0</v>
      </c>
      <c r="AD9813">
        <v>0</v>
      </c>
      <c r="AE9813">
        <v>0</v>
      </c>
      <c r="AF9813">
        <v>0</v>
      </c>
      <c r="AG9813">
        <v>0</v>
      </c>
      <c r="AH9813">
        <v>0</v>
      </c>
      <c r="AI9813">
        <v>0</v>
      </c>
      <c r="AJ9813">
        <v>0</v>
      </c>
      <c r="AK9813">
        <v>0</v>
      </c>
      <c r="AL9813">
        <v>0</v>
      </c>
      <c r="AM9813">
        <v>0</v>
      </c>
      <c r="AN9813">
        <v>1</v>
      </c>
    </row>
    <row r="9814" spans="1:40" x14ac:dyDescent="0.45">
      <c r="A9814" t="s">
        <v>6851</v>
      </c>
      <c r="B9814" t="s">
        <v>6852</v>
      </c>
      <c r="C9814" t="s">
        <v>6853</v>
      </c>
      <c r="D9814" t="s">
        <v>6854</v>
      </c>
      <c r="E9814" t="s">
        <v>2222</v>
      </c>
      <c r="F9814">
        <v>0</v>
      </c>
      <c r="G9814" t="s">
        <v>51</v>
      </c>
      <c r="H9814" t="s">
        <v>179</v>
      </c>
      <c r="I9814" t="s">
        <v>180</v>
      </c>
      <c r="J9814" t="s">
        <v>181</v>
      </c>
      <c r="K9814" t="s">
        <v>181</v>
      </c>
      <c r="L9814">
        <v>1</v>
      </c>
      <c r="M9814" s="1">
        <v>40909</v>
      </c>
      <c r="N9814" s="3">
        <v>43842</v>
      </c>
      <c r="O9814" t="s">
        <v>94</v>
      </c>
      <c r="P9814">
        <v>2012</v>
      </c>
      <c r="Q9814" s="1">
        <v>41787</v>
      </c>
      <c r="R9814" s="1">
        <v>41787</v>
      </c>
      <c r="S9814">
        <v>1800000</v>
      </c>
      <c r="T9814">
        <v>0</v>
      </c>
      <c r="U9814">
        <v>0</v>
      </c>
      <c r="V9814">
        <v>0</v>
      </c>
      <c r="W9814">
        <v>0</v>
      </c>
      <c r="X9814">
        <v>0</v>
      </c>
      <c r="Y9814">
        <v>0</v>
      </c>
      <c r="Z9814">
        <v>0</v>
      </c>
      <c r="AA9814">
        <v>0</v>
      </c>
      <c r="AB9814">
        <v>0</v>
      </c>
      <c r="AC9814">
        <v>0</v>
      </c>
      <c r="AD9814">
        <v>0</v>
      </c>
      <c r="AE9814">
        <v>0</v>
      </c>
      <c r="AF9814">
        <v>0</v>
      </c>
      <c r="AG9814">
        <v>0</v>
      </c>
      <c r="AH9814">
        <v>0</v>
      </c>
      <c r="AI9814">
        <v>0</v>
      </c>
      <c r="AJ9814">
        <v>0</v>
      </c>
      <c r="AK9814">
        <v>0</v>
      </c>
      <c r="AL9814">
        <v>0</v>
      </c>
      <c r="AM9814">
        <v>0</v>
      </c>
      <c r="AN9814">
        <v>1</v>
      </c>
    </row>
    <row r="9815" spans="1:40" x14ac:dyDescent="0.45">
      <c r="A9815" t="s">
        <v>71158</v>
      </c>
      <c r="B9815" t="s">
        <v>71159</v>
      </c>
      <c r="C9815" t="s">
        <v>71160</v>
      </c>
      <c r="D9815" t="s">
        <v>68</v>
      </c>
      <c r="E9815" t="s">
        <v>69</v>
      </c>
      <c r="F9815">
        <v>0</v>
      </c>
      <c r="G9815" t="s">
        <v>51</v>
      </c>
      <c r="H9815" t="s">
        <v>179</v>
      </c>
      <c r="I9815" t="s">
        <v>180</v>
      </c>
      <c r="J9815" t="s">
        <v>181</v>
      </c>
      <c r="K9815" t="s">
        <v>181</v>
      </c>
      <c r="L9815">
        <v>1</v>
      </c>
      <c r="M9815" s="1">
        <v>40909</v>
      </c>
      <c r="N9815" s="3">
        <v>43842</v>
      </c>
      <c r="O9815" t="s">
        <v>94</v>
      </c>
      <c r="P9815">
        <v>2012</v>
      </c>
      <c r="Q9815" s="1">
        <v>41731</v>
      </c>
      <c r="R9815" s="1">
        <v>41731</v>
      </c>
      <c r="S9815">
        <v>1800000</v>
      </c>
      <c r="T9815">
        <v>0</v>
      </c>
      <c r="U9815">
        <v>0</v>
      </c>
      <c r="V9815">
        <v>0</v>
      </c>
      <c r="W9815">
        <v>0</v>
      </c>
      <c r="X9815">
        <v>0</v>
      </c>
      <c r="Y9815">
        <v>0</v>
      </c>
      <c r="Z9815">
        <v>0</v>
      </c>
      <c r="AA9815">
        <v>0</v>
      </c>
      <c r="AB9815">
        <v>0</v>
      </c>
      <c r="AC9815">
        <v>0</v>
      </c>
      <c r="AD9815">
        <v>0</v>
      </c>
      <c r="AE9815">
        <v>0</v>
      </c>
      <c r="AF9815">
        <v>0</v>
      </c>
      <c r="AG9815">
        <v>0</v>
      </c>
      <c r="AH9815">
        <v>0</v>
      </c>
      <c r="AI9815">
        <v>0</v>
      </c>
      <c r="AJ9815">
        <v>0</v>
      </c>
      <c r="AK9815">
        <v>0</v>
      </c>
      <c r="AL9815">
        <v>0</v>
      </c>
      <c r="AM9815">
        <v>0</v>
      </c>
      <c r="AN9815">
        <v>1</v>
      </c>
    </row>
    <row r="9816" spans="1:40" x14ac:dyDescent="0.45">
      <c r="A9816" t="s">
        <v>68847</v>
      </c>
      <c r="B9816" t="s">
        <v>68848</v>
      </c>
      <c r="C9816" t="s">
        <v>68849</v>
      </c>
      <c r="D9816" t="s">
        <v>343</v>
      </c>
      <c r="E9816" t="s">
        <v>344</v>
      </c>
      <c r="F9816">
        <v>0</v>
      </c>
      <c r="G9816" t="s">
        <v>51</v>
      </c>
      <c r="H9816" t="s">
        <v>44</v>
      </c>
      <c r="I9816" t="s">
        <v>130</v>
      </c>
      <c r="J9816" t="s">
        <v>131</v>
      </c>
      <c r="K9816" t="s">
        <v>1860</v>
      </c>
      <c r="L9816">
        <v>1</v>
      </c>
      <c r="M9816" s="1">
        <v>37987</v>
      </c>
      <c r="N9816" s="3">
        <v>43834</v>
      </c>
      <c r="O9816" t="s">
        <v>273</v>
      </c>
      <c r="P9816">
        <v>2004</v>
      </c>
      <c r="Q9816" s="1">
        <v>41802</v>
      </c>
      <c r="R9816" s="1">
        <v>41802</v>
      </c>
      <c r="S9816">
        <v>0</v>
      </c>
      <c r="T9816">
        <v>1800000</v>
      </c>
      <c r="U9816">
        <v>0</v>
      </c>
      <c r="V9816">
        <v>0</v>
      </c>
      <c r="W9816">
        <v>0</v>
      </c>
      <c r="X9816">
        <v>0</v>
      </c>
      <c r="Y9816">
        <v>0</v>
      </c>
      <c r="Z9816">
        <v>0</v>
      </c>
      <c r="AA9816">
        <v>0</v>
      </c>
      <c r="AB9816">
        <v>0</v>
      </c>
      <c r="AC9816">
        <v>0</v>
      </c>
      <c r="AD9816">
        <v>0</v>
      </c>
      <c r="AE9816">
        <v>0</v>
      </c>
      <c r="AF9816">
        <v>0</v>
      </c>
      <c r="AG9816">
        <v>0</v>
      </c>
      <c r="AH9816">
        <v>0</v>
      </c>
      <c r="AI9816">
        <v>0</v>
      </c>
      <c r="AJ9816">
        <v>0</v>
      </c>
      <c r="AK9816">
        <v>0</v>
      </c>
      <c r="AL9816">
        <v>0</v>
      </c>
      <c r="AM9816">
        <v>0</v>
      </c>
      <c r="AN9816">
        <v>1</v>
      </c>
    </row>
    <row r="9817" spans="1:40" x14ac:dyDescent="0.45">
      <c r="A9817" t="s">
        <v>37491</v>
      </c>
      <c r="B9817" t="s">
        <v>37492</v>
      </c>
      <c r="C9817" t="s">
        <v>37493</v>
      </c>
      <c r="D9817" t="s">
        <v>37494</v>
      </c>
      <c r="E9817" t="s">
        <v>272</v>
      </c>
      <c r="F9817">
        <v>0</v>
      </c>
      <c r="G9817" t="s">
        <v>43</v>
      </c>
      <c r="H9817" t="s">
        <v>44</v>
      </c>
      <c r="I9817" t="s">
        <v>309</v>
      </c>
      <c r="J9817" t="s">
        <v>310</v>
      </c>
      <c r="K9817" t="s">
        <v>310</v>
      </c>
      <c r="L9817">
        <v>1</v>
      </c>
      <c r="M9817" s="1">
        <v>39083</v>
      </c>
      <c r="N9817" s="3">
        <v>43837</v>
      </c>
      <c r="O9817" t="s">
        <v>80</v>
      </c>
      <c r="P9817">
        <v>2007</v>
      </c>
      <c r="Q9817" s="1">
        <v>41365</v>
      </c>
      <c r="R9817" s="1">
        <v>41365</v>
      </c>
      <c r="S9817">
        <v>0</v>
      </c>
      <c r="T9817">
        <v>1800000</v>
      </c>
      <c r="U9817">
        <v>0</v>
      </c>
      <c r="V9817">
        <v>0</v>
      </c>
      <c r="W9817">
        <v>0</v>
      </c>
      <c r="X9817">
        <v>0</v>
      </c>
      <c r="Y9817">
        <v>0</v>
      </c>
      <c r="Z9817">
        <v>0</v>
      </c>
      <c r="AA9817">
        <v>0</v>
      </c>
      <c r="AB9817">
        <v>0</v>
      </c>
      <c r="AC9817">
        <v>0</v>
      </c>
      <c r="AD9817">
        <v>0</v>
      </c>
      <c r="AE9817">
        <v>0</v>
      </c>
      <c r="AF9817">
        <v>1800000</v>
      </c>
      <c r="AG9817">
        <v>0</v>
      </c>
      <c r="AH9817">
        <v>0</v>
      </c>
      <c r="AI9817">
        <v>0</v>
      </c>
      <c r="AJ9817">
        <v>0</v>
      </c>
      <c r="AK9817">
        <v>0</v>
      </c>
      <c r="AL9817">
        <v>0</v>
      </c>
      <c r="AM9817">
        <v>0</v>
      </c>
      <c r="AN9817">
        <v>1</v>
      </c>
    </row>
    <row r="9818" spans="1:40" x14ac:dyDescent="0.45">
      <c r="A9818" t="s">
        <v>62534</v>
      </c>
      <c r="B9818" t="s">
        <v>62535</v>
      </c>
      <c r="C9818" t="s">
        <v>62536</v>
      </c>
      <c r="D9818" t="s">
        <v>62537</v>
      </c>
      <c r="E9818" t="s">
        <v>13488</v>
      </c>
      <c r="F9818">
        <v>0</v>
      </c>
      <c r="G9818" t="s">
        <v>51</v>
      </c>
      <c r="H9818" t="s">
        <v>44</v>
      </c>
      <c r="I9818" t="s">
        <v>309</v>
      </c>
      <c r="J9818" t="s">
        <v>310</v>
      </c>
      <c r="K9818" t="s">
        <v>2791</v>
      </c>
      <c r="L9818">
        <v>1</v>
      </c>
      <c r="M9818" s="1">
        <v>37257</v>
      </c>
      <c r="N9818" s="3">
        <v>43832</v>
      </c>
      <c r="O9818" t="s">
        <v>321</v>
      </c>
      <c r="P9818">
        <v>2002</v>
      </c>
      <c r="Q9818" s="1">
        <v>39573</v>
      </c>
      <c r="R9818" s="1">
        <v>39573</v>
      </c>
      <c r="S9818">
        <v>0</v>
      </c>
      <c r="T9818">
        <v>1800000</v>
      </c>
      <c r="U9818">
        <v>0</v>
      </c>
      <c r="V9818">
        <v>0</v>
      </c>
      <c r="W9818">
        <v>0</v>
      </c>
      <c r="X9818">
        <v>0</v>
      </c>
      <c r="Y9818">
        <v>0</v>
      </c>
      <c r="Z9818">
        <v>0</v>
      </c>
      <c r="AA9818">
        <v>0</v>
      </c>
      <c r="AB9818">
        <v>0</v>
      </c>
      <c r="AC9818">
        <v>0</v>
      </c>
      <c r="AD9818">
        <v>0</v>
      </c>
      <c r="AE9818">
        <v>0</v>
      </c>
      <c r="AF9818">
        <v>0</v>
      </c>
      <c r="AG9818">
        <v>0</v>
      </c>
      <c r="AH9818">
        <v>0</v>
      </c>
      <c r="AI9818">
        <v>0</v>
      </c>
      <c r="AJ9818">
        <v>0</v>
      </c>
      <c r="AK9818">
        <v>0</v>
      </c>
      <c r="AL9818">
        <v>0</v>
      </c>
      <c r="AM9818">
        <v>0</v>
      </c>
      <c r="AN9818">
        <v>1</v>
      </c>
    </row>
    <row r="9819" spans="1:40" x14ac:dyDescent="0.45">
      <c r="A9819" t="s">
        <v>8058</v>
      </c>
      <c r="B9819" t="s">
        <v>8059</v>
      </c>
      <c r="C9819" t="s">
        <v>8060</v>
      </c>
      <c r="D9819" t="s">
        <v>101</v>
      </c>
      <c r="E9819" t="s">
        <v>102</v>
      </c>
      <c r="F9819">
        <v>0</v>
      </c>
      <c r="G9819" t="s">
        <v>51</v>
      </c>
      <c r="H9819" t="s">
        <v>44</v>
      </c>
      <c r="I9819" t="s">
        <v>1068</v>
      </c>
      <c r="J9819" t="s">
        <v>1139</v>
      </c>
      <c r="K9819" t="s">
        <v>1139</v>
      </c>
      <c r="L9819">
        <v>2</v>
      </c>
      <c r="M9819" s="1">
        <v>40909</v>
      </c>
      <c r="N9819" s="3">
        <v>43842</v>
      </c>
      <c r="O9819" t="s">
        <v>94</v>
      </c>
      <c r="P9819">
        <v>2012</v>
      </c>
      <c r="Q9819" s="1">
        <v>41536</v>
      </c>
      <c r="R9819" s="1">
        <v>41885</v>
      </c>
      <c r="S9819">
        <v>50000</v>
      </c>
      <c r="T9819">
        <v>1750000</v>
      </c>
      <c r="U9819">
        <v>0</v>
      </c>
      <c r="V9819">
        <v>0</v>
      </c>
      <c r="W9819">
        <v>0</v>
      </c>
      <c r="X9819">
        <v>0</v>
      </c>
      <c r="Y9819">
        <v>0</v>
      </c>
      <c r="Z9819">
        <v>0</v>
      </c>
      <c r="AA9819">
        <v>0</v>
      </c>
      <c r="AB9819">
        <v>0</v>
      </c>
      <c r="AC9819">
        <v>0</v>
      </c>
      <c r="AD9819">
        <v>0</v>
      </c>
      <c r="AE9819">
        <v>0</v>
      </c>
      <c r="AF9819">
        <v>1750000</v>
      </c>
      <c r="AG9819">
        <v>0</v>
      </c>
      <c r="AH9819">
        <v>0</v>
      </c>
      <c r="AI9819">
        <v>0</v>
      </c>
      <c r="AJ9819">
        <v>0</v>
      </c>
      <c r="AK9819">
        <v>0</v>
      </c>
      <c r="AL9819">
        <v>0</v>
      </c>
      <c r="AM9819">
        <v>0</v>
      </c>
      <c r="AN9819">
        <v>1</v>
      </c>
    </row>
    <row r="9820" spans="1:40" x14ac:dyDescent="0.45">
      <c r="A9820" t="s">
        <v>55698</v>
      </c>
      <c r="B9820" t="s">
        <v>55699</v>
      </c>
      <c r="C9820" t="s">
        <v>55700</v>
      </c>
      <c r="D9820" t="s">
        <v>68</v>
      </c>
      <c r="E9820" t="s">
        <v>69</v>
      </c>
      <c r="F9820">
        <v>0</v>
      </c>
      <c r="G9820" t="s">
        <v>43</v>
      </c>
      <c r="H9820" t="s">
        <v>44</v>
      </c>
      <c r="I9820" t="s">
        <v>1068</v>
      </c>
      <c r="J9820" t="s">
        <v>1069</v>
      </c>
      <c r="K9820" t="s">
        <v>1069</v>
      </c>
      <c r="L9820">
        <v>1</v>
      </c>
      <c r="M9820" s="1">
        <v>40544</v>
      </c>
      <c r="N9820" s="3">
        <v>43841</v>
      </c>
      <c r="O9820" t="s">
        <v>311</v>
      </c>
      <c r="P9820">
        <v>2011</v>
      </c>
      <c r="Q9820" s="1">
        <v>41214</v>
      </c>
      <c r="R9820" s="1">
        <v>41214</v>
      </c>
      <c r="S9820">
        <v>1800000</v>
      </c>
      <c r="T9820">
        <v>0</v>
      </c>
      <c r="U9820">
        <v>0</v>
      </c>
      <c r="V9820">
        <v>0</v>
      </c>
      <c r="W9820">
        <v>0</v>
      </c>
      <c r="X9820">
        <v>0</v>
      </c>
      <c r="Y9820">
        <v>0</v>
      </c>
      <c r="Z9820">
        <v>0</v>
      </c>
      <c r="AA9820">
        <v>0</v>
      </c>
      <c r="AB9820">
        <v>0</v>
      </c>
      <c r="AC9820">
        <v>0</v>
      </c>
      <c r="AD9820">
        <v>0</v>
      </c>
      <c r="AE9820">
        <v>0</v>
      </c>
      <c r="AF9820">
        <v>0</v>
      </c>
      <c r="AG9820">
        <v>0</v>
      </c>
      <c r="AH9820">
        <v>0</v>
      </c>
      <c r="AI9820">
        <v>0</v>
      </c>
      <c r="AJ9820">
        <v>0</v>
      </c>
      <c r="AK9820">
        <v>0</v>
      </c>
      <c r="AL9820">
        <v>0</v>
      </c>
      <c r="AM9820">
        <v>0</v>
      </c>
      <c r="AN9820">
        <v>1</v>
      </c>
    </row>
    <row r="9821" spans="1:40" x14ac:dyDescent="0.45">
      <c r="A9821" t="s">
        <v>24627</v>
      </c>
      <c r="B9821" t="s">
        <v>24628</v>
      </c>
      <c r="C9821" t="s">
        <v>24629</v>
      </c>
      <c r="D9821" t="s">
        <v>198</v>
      </c>
      <c r="E9821" t="s">
        <v>199</v>
      </c>
      <c r="F9821">
        <v>0</v>
      </c>
      <c r="G9821" t="s">
        <v>51</v>
      </c>
      <c r="H9821" t="s">
        <v>44</v>
      </c>
      <c r="I9821" t="s">
        <v>64</v>
      </c>
      <c r="J9821" t="s">
        <v>1592</v>
      </c>
      <c r="K9821" t="s">
        <v>1592</v>
      </c>
      <c r="L9821">
        <v>1</v>
      </c>
      <c r="M9821" s="1">
        <v>39083</v>
      </c>
      <c r="N9821" s="3">
        <v>43837</v>
      </c>
      <c r="O9821" t="s">
        <v>80</v>
      </c>
      <c r="P9821">
        <v>2007</v>
      </c>
      <c r="Q9821" s="1">
        <v>40161</v>
      </c>
      <c r="R9821" s="1">
        <v>40161</v>
      </c>
      <c r="S9821">
        <v>0</v>
      </c>
      <c r="T9821">
        <v>0</v>
      </c>
      <c r="U9821">
        <v>0</v>
      </c>
      <c r="V9821">
        <v>0</v>
      </c>
      <c r="W9821">
        <v>1800000</v>
      </c>
      <c r="X9821">
        <v>0</v>
      </c>
      <c r="Y9821">
        <v>0</v>
      </c>
      <c r="Z9821">
        <v>0</v>
      </c>
      <c r="AA9821">
        <v>0</v>
      </c>
      <c r="AB9821">
        <v>0</v>
      </c>
      <c r="AC9821">
        <v>0</v>
      </c>
      <c r="AD9821">
        <v>0</v>
      </c>
      <c r="AE9821">
        <v>0</v>
      </c>
      <c r="AF9821">
        <v>0</v>
      </c>
      <c r="AG9821">
        <v>0</v>
      </c>
      <c r="AH9821">
        <v>0</v>
      </c>
      <c r="AI9821">
        <v>0</v>
      </c>
      <c r="AJ9821">
        <v>0</v>
      </c>
      <c r="AK9821">
        <v>0</v>
      </c>
      <c r="AL9821">
        <v>0</v>
      </c>
      <c r="AM9821">
        <v>0</v>
      </c>
      <c r="AN9821">
        <v>1</v>
      </c>
    </row>
    <row r="9822" spans="1:40" x14ac:dyDescent="0.45">
      <c r="A9822" t="s">
        <v>36743</v>
      </c>
      <c r="B9822" t="s">
        <v>36744</v>
      </c>
      <c r="C9822" t="s">
        <v>36745</v>
      </c>
      <c r="D9822" t="s">
        <v>68</v>
      </c>
      <c r="E9822" t="s">
        <v>69</v>
      </c>
      <c r="F9822">
        <v>0</v>
      </c>
      <c r="G9822" t="s">
        <v>51</v>
      </c>
      <c r="H9822" t="s">
        <v>44</v>
      </c>
      <c r="I9822" t="s">
        <v>730</v>
      </c>
      <c r="J9822" t="s">
        <v>365</v>
      </c>
      <c r="K9822" t="s">
        <v>1570</v>
      </c>
      <c r="L9822">
        <v>1</v>
      </c>
      <c r="M9822" s="1">
        <v>39911</v>
      </c>
      <c r="N9822" s="3">
        <v>43930</v>
      </c>
      <c r="O9822" t="s">
        <v>188</v>
      </c>
      <c r="P9822">
        <v>2009</v>
      </c>
      <c r="Q9822" s="1">
        <v>41481</v>
      </c>
      <c r="R9822" s="1">
        <v>41481</v>
      </c>
      <c r="S9822">
        <v>1800000</v>
      </c>
      <c r="T9822">
        <v>0</v>
      </c>
      <c r="U9822">
        <v>0</v>
      </c>
      <c r="V9822">
        <v>0</v>
      </c>
      <c r="W9822">
        <v>0</v>
      </c>
      <c r="X9822">
        <v>0</v>
      </c>
      <c r="Y9822">
        <v>0</v>
      </c>
      <c r="Z9822">
        <v>0</v>
      </c>
      <c r="AA9822">
        <v>0</v>
      </c>
      <c r="AB9822">
        <v>0</v>
      </c>
      <c r="AC9822">
        <v>0</v>
      </c>
      <c r="AD9822">
        <v>0</v>
      </c>
      <c r="AE9822">
        <v>0</v>
      </c>
      <c r="AF9822">
        <v>0</v>
      </c>
      <c r="AG9822">
        <v>0</v>
      </c>
      <c r="AH9822">
        <v>0</v>
      </c>
      <c r="AI9822">
        <v>0</v>
      </c>
      <c r="AJ9822">
        <v>0</v>
      </c>
      <c r="AK9822">
        <v>0</v>
      </c>
      <c r="AL9822">
        <v>0</v>
      </c>
      <c r="AM9822">
        <v>0</v>
      </c>
      <c r="AN9822">
        <v>1</v>
      </c>
    </row>
    <row r="9823" spans="1:40" x14ac:dyDescent="0.45">
      <c r="A9823" t="s">
        <v>66737</v>
      </c>
      <c r="B9823" t="s">
        <v>66738</v>
      </c>
      <c r="C9823" t="s">
        <v>66739</v>
      </c>
      <c r="D9823" t="s">
        <v>10109</v>
      </c>
      <c r="E9823" t="s">
        <v>1868</v>
      </c>
      <c r="F9823">
        <v>0</v>
      </c>
      <c r="G9823" t="s">
        <v>51</v>
      </c>
      <c r="H9823" t="s">
        <v>44</v>
      </c>
      <c r="I9823" t="s">
        <v>730</v>
      </c>
      <c r="J9823" t="s">
        <v>365</v>
      </c>
      <c r="K9823" t="s">
        <v>843</v>
      </c>
      <c r="L9823">
        <v>1</v>
      </c>
      <c r="M9823" s="1">
        <v>39814</v>
      </c>
      <c r="N9823" s="3">
        <v>43839</v>
      </c>
      <c r="O9823" t="s">
        <v>135</v>
      </c>
      <c r="P9823">
        <v>2009</v>
      </c>
      <c r="Q9823" s="1">
        <v>41796</v>
      </c>
      <c r="R9823" s="1">
        <v>41796</v>
      </c>
      <c r="S9823">
        <v>1800000</v>
      </c>
      <c r="T9823">
        <v>0</v>
      </c>
      <c r="U9823">
        <v>0</v>
      </c>
      <c r="V9823">
        <v>0</v>
      </c>
      <c r="W9823">
        <v>0</v>
      </c>
      <c r="X9823">
        <v>0</v>
      </c>
      <c r="Y9823">
        <v>0</v>
      </c>
      <c r="Z9823">
        <v>0</v>
      </c>
      <c r="AA9823">
        <v>0</v>
      </c>
      <c r="AB9823">
        <v>0</v>
      </c>
      <c r="AC9823">
        <v>0</v>
      </c>
      <c r="AD9823">
        <v>0</v>
      </c>
      <c r="AE9823">
        <v>0</v>
      </c>
      <c r="AF9823">
        <v>0</v>
      </c>
      <c r="AG9823">
        <v>0</v>
      </c>
      <c r="AH9823">
        <v>0</v>
      </c>
      <c r="AI9823">
        <v>0</v>
      </c>
      <c r="AJ9823">
        <v>0</v>
      </c>
      <c r="AK9823">
        <v>0</v>
      </c>
      <c r="AL9823">
        <v>0</v>
      </c>
      <c r="AM9823">
        <v>0</v>
      </c>
      <c r="AN9823">
        <v>1</v>
      </c>
    </row>
    <row r="9824" spans="1:40" x14ac:dyDescent="0.45">
      <c r="A9824" t="s">
        <v>70976</v>
      </c>
      <c r="B9824" t="s">
        <v>70977</v>
      </c>
      <c r="C9824" t="s">
        <v>70978</v>
      </c>
      <c r="D9824" t="s">
        <v>70979</v>
      </c>
      <c r="E9824" t="s">
        <v>2584</v>
      </c>
      <c r="F9824">
        <v>0</v>
      </c>
      <c r="G9824" t="s">
        <v>51</v>
      </c>
      <c r="H9824" t="s">
        <v>44</v>
      </c>
      <c r="I9824" t="s">
        <v>147</v>
      </c>
      <c r="J9824" t="s">
        <v>148</v>
      </c>
      <c r="K9824" t="s">
        <v>148</v>
      </c>
      <c r="L9824">
        <v>3</v>
      </c>
      <c r="M9824" s="1">
        <v>40909</v>
      </c>
      <c r="N9824" s="3">
        <v>43842</v>
      </c>
      <c r="O9824" t="s">
        <v>94</v>
      </c>
      <c r="P9824">
        <v>2012</v>
      </c>
      <c r="Q9824" s="1">
        <v>40756</v>
      </c>
      <c r="R9824" s="1">
        <v>41289</v>
      </c>
      <c r="S9824">
        <v>100000</v>
      </c>
      <c r="T9824">
        <v>0</v>
      </c>
      <c r="U9824">
        <v>0</v>
      </c>
      <c r="V9824">
        <v>0</v>
      </c>
      <c r="W9824">
        <v>0</v>
      </c>
      <c r="X9824">
        <v>0</v>
      </c>
      <c r="Y9824">
        <v>1700000</v>
      </c>
      <c r="Z9824">
        <v>0</v>
      </c>
      <c r="AA9824">
        <v>0</v>
      </c>
      <c r="AB9824">
        <v>0</v>
      </c>
      <c r="AC9824">
        <v>0</v>
      </c>
      <c r="AD9824">
        <v>0</v>
      </c>
      <c r="AE9824">
        <v>0</v>
      </c>
      <c r="AF9824">
        <v>0</v>
      </c>
      <c r="AG9824">
        <v>0</v>
      </c>
      <c r="AH9824">
        <v>0</v>
      </c>
      <c r="AI9824">
        <v>0</v>
      </c>
      <c r="AJ9824">
        <v>0</v>
      </c>
      <c r="AK9824">
        <v>0</v>
      </c>
      <c r="AL9824">
        <v>0</v>
      </c>
      <c r="AM9824">
        <v>0</v>
      </c>
      <c r="AN9824">
        <v>1</v>
      </c>
    </row>
    <row r="9825" spans="1:40" x14ac:dyDescent="0.45">
      <c r="A9825" t="s">
        <v>18494</v>
      </c>
      <c r="B9825" t="s">
        <v>18495</v>
      </c>
      <c r="C9825" t="s">
        <v>18496</v>
      </c>
      <c r="D9825" t="s">
        <v>73</v>
      </c>
      <c r="E9825" t="s">
        <v>74</v>
      </c>
      <c r="F9825">
        <v>0</v>
      </c>
      <c r="G9825" t="s">
        <v>51</v>
      </c>
      <c r="H9825" t="s">
        <v>44</v>
      </c>
      <c r="I9825" t="s">
        <v>45</v>
      </c>
      <c r="J9825" t="s">
        <v>46</v>
      </c>
      <c r="K9825" t="s">
        <v>47</v>
      </c>
      <c r="L9825">
        <v>2</v>
      </c>
      <c r="M9825" s="1">
        <v>40179</v>
      </c>
      <c r="N9825" s="3">
        <v>43840</v>
      </c>
      <c r="O9825" t="s">
        <v>87</v>
      </c>
      <c r="P9825">
        <v>2010</v>
      </c>
      <c r="Q9825" s="1">
        <v>40331</v>
      </c>
      <c r="R9825" s="1">
        <v>40884</v>
      </c>
      <c r="S9825">
        <v>0</v>
      </c>
      <c r="T9825">
        <v>1800015</v>
      </c>
      <c r="U9825">
        <v>0</v>
      </c>
      <c r="V9825">
        <v>0</v>
      </c>
      <c r="W9825">
        <v>0</v>
      </c>
      <c r="X9825">
        <v>0</v>
      </c>
      <c r="Y9825">
        <v>0</v>
      </c>
      <c r="Z9825">
        <v>0</v>
      </c>
      <c r="AA9825">
        <v>0</v>
      </c>
      <c r="AB9825">
        <v>0</v>
      </c>
      <c r="AC9825">
        <v>0</v>
      </c>
      <c r="AD9825">
        <v>0</v>
      </c>
      <c r="AE9825">
        <v>0</v>
      </c>
      <c r="AF9825">
        <v>1500000</v>
      </c>
      <c r="AG9825">
        <v>0</v>
      </c>
      <c r="AH9825">
        <v>0</v>
      </c>
      <c r="AI9825">
        <v>0</v>
      </c>
      <c r="AJ9825">
        <v>0</v>
      </c>
      <c r="AK9825">
        <v>0</v>
      </c>
      <c r="AL9825">
        <v>0</v>
      </c>
      <c r="AM9825">
        <v>0</v>
      </c>
      <c r="AN9825">
        <v>1</v>
      </c>
    </row>
    <row r="9826" spans="1:40" x14ac:dyDescent="0.45">
      <c r="A9826" t="s">
        <v>17252</v>
      </c>
      <c r="B9826" t="s">
        <v>17253</v>
      </c>
      <c r="C9826" t="s">
        <v>17254</v>
      </c>
      <c r="D9826" t="s">
        <v>17255</v>
      </c>
      <c r="E9826" t="s">
        <v>556</v>
      </c>
      <c r="F9826">
        <v>0</v>
      </c>
      <c r="G9826" t="s">
        <v>51</v>
      </c>
      <c r="H9826" t="s">
        <v>44</v>
      </c>
      <c r="I9826" t="s">
        <v>678</v>
      </c>
      <c r="J9826" t="s">
        <v>3099</v>
      </c>
      <c r="K9826" t="s">
        <v>17256</v>
      </c>
      <c r="L9826">
        <v>6</v>
      </c>
      <c r="M9826" s="1">
        <v>40162</v>
      </c>
      <c r="N9826" s="3">
        <v>44174</v>
      </c>
      <c r="O9826" t="s">
        <v>387</v>
      </c>
      <c r="P9826">
        <v>2009</v>
      </c>
      <c r="Q9826" s="1">
        <v>40679</v>
      </c>
      <c r="R9826" s="1">
        <v>41849</v>
      </c>
      <c r="S9826">
        <v>0</v>
      </c>
      <c r="T9826">
        <v>1300052</v>
      </c>
      <c r="U9826">
        <v>0</v>
      </c>
      <c r="V9826">
        <v>0</v>
      </c>
      <c r="W9826">
        <v>0</v>
      </c>
      <c r="X9826">
        <v>0</v>
      </c>
      <c r="Y9826">
        <v>500000</v>
      </c>
      <c r="Z9826">
        <v>0</v>
      </c>
      <c r="AA9826">
        <v>0</v>
      </c>
      <c r="AB9826">
        <v>0</v>
      </c>
      <c r="AC9826">
        <v>0</v>
      </c>
      <c r="AD9826">
        <v>0</v>
      </c>
      <c r="AE9826">
        <v>0</v>
      </c>
      <c r="AF9826">
        <v>0</v>
      </c>
      <c r="AG9826">
        <v>0</v>
      </c>
      <c r="AH9826">
        <v>0</v>
      </c>
      <c r="AI9826">
        <v>0</v>
      </c>
      <c r="AJ9826">
        <v>0</v>
      </c>
      <c r="AK9826">
        <v>0</v>
      </c>
      <c r="AL9826">
        <v>0</v>
      </c>
      <c r="AM9826">
        <v>0</v>
      </c>
      <c r="AN9826">
        <v>1</v>
      </c>
    </row>
    <row r="9827" spans="1:40" x14ac:dyDescent="0.45">
      <c r="A9827" t="s">
        <v>42312</v>
      </c>
      <c r="B9827" t="s">
        <v>42313</v>
      </c>
      <c r="C9827" t="s">
        <v>42314</v>
      </c>
      <c r="D9827" t="s">
        <v>198</v>
      </c>
      <c r="E9827" t="s">
        <v>199</v>
      </c>
      <c r="F9827">
        <v>0</v>
      </c>
      <c r="G9827" t="s">
        <v>51</v>
      </c>
      <c r="H9827" t="s">
        <v>44</v>
      </c>
      <c r="I9827" t="s">
        <v>1068</v>
      </c>
      <c r="J9827" t="s">
        <v>1139</v>
      </c>
      <c r="K9827" t="s">
        <v>1139</v>
      </c>
      <c r="L9827">
        <v>2</v>
      </c>
      <c r="M9827" s="1">
        <v>40909</v>
      </c>
      <c r="N9827" s="3">
        <v>43842</v>
      </c>
      <c r="O9827" t="s">
        <v>94</v>
      </c>
      <c r="P9827">
        <v>2012</v>
      </c>
      <c r="Q9827" s="1">
        <v>41397</v>
      </c>
      <c r="R9827" s="1">
        <v>41878</v>
      </c>
      <c r="S9827">
        <v>0</v>
      </c>
      <c r="T9827">
        <v>225000</v>
      </c>
      <c r="U9827">
        <v>0</v>
      </c>
      <c r="V9827">
        <v>0</v>
      </c>
      <c r="W9827">
        <v>0</v>
      </c>
      <c r="X9827">
        <v>0</v>
      </c>
      <c r="Y9827">
        <v>0</v>
      </c>
      <c r="Z9827">
        <v>0</v>
      </c>
      <c r="AA9827">
        <v>1577640</v>
      </c>
      <c r="AB9827">
        <v>0</v>
      </c>
      <c r="AC9827">
        <v>0</v>
      </c>
      <c r="AD9827">
        <v>0</v>
      </c>
      <c r="AE9827">
        <v>0</v>
      </c>
      <c r="AF9827">
        <v>0</v>
      </c>
      <c r="AG9827">
        <v>0</v>
      </c>
      <c r="AH9827">
        <v>0</v>
      </c>
      <c r="AI9827">
        <v>0</v>
      </c>
      <c r="AJ9827">
        <v>0</v>
      </c>
      <c r="AK9827">
        <v>0</v>
      </c>
      <c r="AL9827">
        <v>0</v>
      </c>
      <c r="AM9827">
        <v>0</v>
      </c>
      <c r="AN9827">
        <v>1</v>
      </c>
    </row>
    <row r="9828" spans="1:40" x14ac:dyDescent="0.45">
      <c r="A9828" t="s">
        <v>35758</v>
      </c>
      <c r="B9828" t="s">
        <v>35759</v>
      </c>
      <c r="C9828" t="s">
        <v>35760</v>
      </c>
      <c r="D9828" t="s">
        <v>68</v>
      </c>
      <c r="E9828" t="s">
        <v>69</v>
      </c>
      <c r="F9828">
        <v>0</v>
      </c>
      <c r="G9828" t="s">
        <v>51</v>
      </c>
      <c r="H9828" t="s">
        <v>44</v>
      </c>
      <c r="I9828" t="s">
        <v>592</v>
      </c>
      <c r="J9828" t="s">
        <v>593</v>
      </c>
      <c r="K9828" t="s">
        <v>593</v>
      </c>
      <c r="L9828">
        <v>3</v>
      </c>
      <c r="M9828" s="1">
        <v>39814</v>
      </c>
      <c r="N9828" s="3">
        <v>43839</v>
      </c>
      <c r="O9828" t="s">
        <v>135</v>
      </c>
      <c r="P9828">
        <v>2009</v>
      </c>
      <c r="Q9828" s="1">
        <v>40875</v>
      </c>
      <c r="R9828" s="1">
        <v>41479</v>
      </c>
      <c r="S9828">
        <v>0</v>
      </c>
      <c r="T9828">
        <v>1803277</v>
      </c>
      <c r="U9828">
        <v>0</v>
      </c>
      <c r="V9828">
        <v>0</v>
      </c>
      <c r="W9828">
        <v>0</v>
      </c>
      <c r="X9828">
        <v>0</v>
      </c>
      <c r="Y9828">
        <v>0</v>
      </c>
      <c r="Z9828">
        <v>0</v>
      </c>
      <c r="AA9828">
        <v>0</v>
      </c>
      <c r="AB9828">
        <v>0</v>
      </c>
      <c r="AC9828">
        <v>0</v>
      </c>
      <c r="AD9828">
        <v>0</v>
      </c>
      <c r="AE9828">
        <v>0</v>
      </c>
      <c r="AF9828">
        <v>1703277</v>
      </c>
      <c r="AG9828">
        <v>100000</v>
      </c>
      <c r="AH9828">
        <v>0</v>
      </c>
      <c r="AI9828">
        <v>0</v>
      </c>
      <c r="AJ9828">
        <v>0</v>
      </c>
      <c r="AK9828">
        <v>0</v>
      </c>
      <c r="AL9828">
        <v>0</v>
      </c>
      <c r="AM9828">
        <v>0</v>
      </c>
      <c r="AN9828">
        <v>1</v>
      </c>
    </row>
    <row r="9829" spans="1:40" x14ac:dyDescent="0.45">
      <c r="A9829" t="s">
        <v>4578</v>
      </c>
      <c r="B9829" t="s">
        <v>4579</v>
      </c>
      <c r="C9829" t="s">
        <v>4580</v>
      </c>
      <c r="D9829" t="s">
        <v>198</v>
      </c>
      <c r="E9829" t="s">
        <v>199</v>
      </c>
      <c r="F9829">
        <v>0</v>
      </c>
      <c r="G9829" t="s">
        <v>51</v>
      </c>
      <c r="H9829" t="s">
        <v>44</v>
      </c>
      <c r="I9829" t="s">
        <v>592</v>
      </c>
      <c r="J9829" t="s">
        <v>593</v>
      </c>
      <c r="K9829" t="s">
        <v>594</v>
      </c>
      <c r="L9829">
        <v>3</v>
      </c>
      <c r="M9829" s="1">
        <v>35431</v>
      </c>
      <c r="N9829" s="2">
        <v>35431</v>
      </c>
      <c r="O9829" t="s">
        <v>783</v>
      </c>
      <c r="P9829">
        <v>1997</v>
      </c>
      <c r="Q9829" s="1">
        <v>40534</v>
      </c>
      <c r="R9829" s="1">
        <v>41115</v>
      </c>
      <c r="S9829">
        <v>0</v>
      </c>
      <c r="T9829">
        <v>1805230</v>
      </c>
      <c r="U9829">
        <v>0</v>
      </c>
      <c r="V9829">
        <v>0</v>
      </c>
      <c r="W9829">
        <v>0</v>
      </c>
      <c r="X9829">
        <v>0</v>
      </c>
      <c r="Y9829">
        <v>0</v>
      </c>
      <c r="Z9829">
        <v>0</v>
      </c>
      <c r="AA9829">
        <v>0</v>
      </c>
      <c r="AB9829">
        <v>0</v>
      </c>
      <c r="AC9829">
        <v>0</v>
      </c>
      <c r="AD9829">
        <v>0</v>
      </c>
      <c r="AE9829">
        <v>0</v>
      </c>
      <c r="AF9829">
        <v>0</v>
      </c>
      <c r="AG9829">
        <v>0</v>
      </c>
      <c r="AH9829">
        <v>0</v>
      </c>
      <c r="AI9829">
        <v>0</v>
      </c>
      <c r="AJ9829">
        <v>0</v>
      </c>
      <c r="AK9829">
        <v>0</v>
      </c>
      <c r="AL9829">
        <v>0</v>
      </c>
      <c r="AM9829">
        <v>0</v>
      </c>
      <c r="AN9829">
        <v>1</v>
      </c>
    </row>
    <row r="9830" spans="1:40" x14ac:dyDescent="0.45">
      <c r="A9830" t="s">
        <v>76350</v>
      </c>
      <c r="B9830" t="s">
        <v>76351</v>
      </c>
      <c r="C9830" t="s">
        <v>76352</v>
      </c>
      <c r="D9830" t="s">
        <v>371</v>
      </c>
      <c r="E9830" t="s">
        <v>222</v>
      </c>
      <c r="F9830">
        <v>0</v>
      </c>
      <c r="G9830" t="s">
        <v>51</v>
      </c>
      <c r="H9830" t="s">
        <v>44</v>
      </c>
      <c r="I9830" t="s">
        <v>52</v>
      </c>
      <c r="J9830" t="s">
        <v>141</v>
      </c>
      <c r="K9830" t="s">
        <v>142</v>
      </c>
      <c r="L9830">
        <v>2</v>
      </c>
      <c r="M9830" s="1">
        <v>40909</v>
      </c>
      <c r="N9830" s="3">
        <v>43842</v>
      </c>
      <c r="O9830" t="s">
        <v>94</v>
      </c>
      <c r="P9830">
        <v>2012</v>
      </c>
      <c r="Q9830" s="1">
        <v>41183</v>
      </c>
      <c r="R9830" s="1">
        <v>41617</v>
      </c>
      <c r="S9830">
        <v>100000</v>
      </c>
      <c r="T9830">
        <v>1705790</v>
      </c>
      <c r="U9830">
        <v>0</v>
      </c>
      <c r="V9830">
        <v>0</v>
      </c>
      <c r="W9830">
        <v>0</v>
      </c>
      <c r="X9830">
        <v>0</v>
      </c>
      <c r="Y9830">
        <v>0</v>
      </c>
      <c r="Z9830">
        <v>0</v>
      </c>
      <c r="AA9830">
        <v>0</v>
      </c>
      <c r="AB9830">
        <v>0</v>
      </c>
      <c r="AC9830">
        <v>0</v>
      </c>
      <c r="AD9830">
        <v>0</v>
      </c>
      <c r="AE9830">
        <v>0</v>
      </c>
      <c r="AF9830">
        <v>1705790</v>
      </c>
      <c r="AG9830">
        <v>0</v>
      </c>
      <c r="AH9830">
        <v>0</v>
      </c>
      <c r="AI9830">
        <v>0</v>
      </c>
      <c r="AJ9830">
        <v>0</v>
      </c>
      <c r="AK9830">
        <v>0</v>
      </c>
      <c r="AL9830">
        <v>0</v>
      </c>
      <c r="AM9830">
        <v>0</v>
      </c>
      <c r="AN9830">
        <v>1</v>
      </c>
    </row>
    <row r="9831" spans="1:40" x14ac:dyDescent="0.45">
      <c r="A9831" t="s">
        <v>25749</v>
      </c>
      <c r="B9831" t="s">
        <v>25750</v>
      </c>
      <c r="C9831" t="s">
        <v>25751</v>
      </c>
      <c r="D9831" t="s">
        <v>177</v>
      </c>
      <c r="E9831" t="s">
        <v>178</v>
      </c>
      <c r="F9831">
        <v>0</v>
      </c>
      <c r="G9831" t="s">
        <v>51</v>
      </c>
      <c r="H9831" t="s">
        <v>44</v>
      </c>
      <c r="I9831" t="s">
        <v>52</v>
      </c>
      <c r="J9831" t="s">
        <v>53</v>
      </c>
      <c r="K9831" t="s">
        <v>53</v>
      </c>
      <c r="L9831">
        <v>1</v>
      </c>
      <c r="M9831" s="1">
        <v>41183</v>
      </c>
      <c r="N9831" s="3">
        <v>44116</v>
      </c>
      <c r="O9831" t="s">
        <v>58</v>
      </c>
      <c r="P9831">
        <v>2012</v>
      </c>
      <c r="Q9831" s="1">
        <v>41176</v>
      </c>
      <c r="R9831" s="1">
        <v>41176</v>
      </c>
      <c r="S9831">
        <v>0</v>
      </c>
      <c r="T9831">
        <v>0</v>
      </c>
      <c r="U9831">
        <v>0</v>
      </c>
      <c r="V9831">
        <v>0</v>
      </c>
      <c r="W9831">
        <v>0</v>
      </c>
      <c r="X9831">
        <v>0</v>
      </c>
      <c r="Y9831">
        <v>1808240</v>
      </c>
      <c r="Z9831">
        <v>0</v>
      </c>
      <c r="AA9831">
        <v>0</v>
      </c>
      <c r="AB9831">
        <v>0</v>
      </c>
      <c r="AC9831">
        <v>0</v>
      </c>
      <c r="AD9831">
        <v>0</v>
      </c>
      <c r="AE9831">
        <v>0</v>
      </c>
      <c r="AF9831">
        <v>0</v>
      </c>
      <c r="AG9831">
        <v>0</v>
      </c>
      <c r="AH9831">
        <v>0</v>
      </c>
      <c r="AI9831">
        <v>0</v>
      </c>
      <c r="AJ9831">
        <v>0</v>
      </c>
      <c r="AK9831">
        <v>0</v>
      </c>
      <c r="AL9831">
        <v>0</v>
      </c>
      <c r="AM9831">
        <v>0</v>
      </c>
      <c r="AN9831">
        <v>1</v>
      </c>
    </row>
    <row r="9832" spans="1:40" x14ac:dyDescent="0.45">
      <c r="A9832" t="s">
        <v>57344</v>
      </c>
      <c r="B9832" t="s">
        <v>57345</v>
      </c>
      <c r="C9832" t="s">
        <v>57346</v>
      </c>
      <c r="D9832" t="s">
        <v>899</v>
      </c>
      <c r="E9832" t="s">
        <v>900</v>
      </c>
      <c r="F9832">
        <v>0</v>
      </c>
      <c r="G9832" t="s">
        <v>51</v>
      </c>
      <c r="H9832" t="s">
        <v>44</v>
      </c>
      <c r="I9832" t="s">
        <v>52</v>
      </c>
      <c r="J9832" t="s">
        <v>141</v>
      </c>
      <c r="K9832" t="s">
        <v>359</v>
      </c>
      <c r="L9832">
        <v>2</v>
      </c>
      <c r="M9832" s="1">
        <v>39814</v>
      </c>
      <c r="N9832" s="3">
        <v>43839</v>
      </c>
      <c r="O9832" t="s">
        <v>135</v>
      </c>
      <c r="P9832">
        <v>2009</v>
      </c>
      <c r="Q9832" s="1">
        <v>41374</v>
      </c>
      <c r="R9832" s="1">
        <v>41667</v>
      </c>
      <c r="S9832">
        <v>0</v>
      </c>
      <c r="T9832">
        <v>1810000</v>
      </c>
      <c r="U9832">
        <v>0</v>
      </c>
      <c r="V9832">
        <v>0</v>
      </c>
      <c r="W9832">
        <v>0</v>
      </c>
      <c r="X9832">
        <v>0</v>
      </c>
      <c r="Y9832">
        <v>0</v>
      </c>
      <c r="Z9832">
        <v>0</v>
      </c>
      <c r="AA9832">
        <v>0</v>
      </c>
      <c r="AB9832">
        <v>0</v>
      </c>
      <c r="AC9832">
        <v>0</v>
      </c>
      <c r="AD9832">
        <v>0</v>
      </c>
      <c r="AE9832">
        <v>0</v>
      </c>
      <c r="AF9832">
        <v>0</v>
      </c>
      <c r="AG9832">
        <v>1150000</v>
      </c>
      <c r="AH9832">
        <v>0</v>
      </c>
      <c r="AI9832">
        <v>0</v>
      </c>
      <c r="AJ9832">
        <v>0</v>
      </c>
      <c r="AK9832">
        <v>0</v>
      </c>
      <c r="AL9832">
        <v>0</v>
      </c>
      <c r="AM9832">
        <v>0</v>
      </c>
      <c r="AN9832">
        <v>1</v>
      </c>
    </row>
    <row r="9833" spans="1:40" x14ac:dyDescent="0.45">
      <c r="A9833" t="s">
        <v>50527</v>
      </c>
      <c r="B9833" t="s">
        <v>50528</v>
      </c>
      <c r="C9833" t="s">
        <v>50529</v>
      </c>
      <c r="D9833" t="s">
        <v>412</v>
      </c>
      <c r="E9833" t="s">
        <v>413</v>
      </c>
      <c r="F9833">
        <v>0</v>
      </c>
      <c r="G9833" t="s">
        <v>51</v>
      </c>
      <c r="H9833" t="s">
        <v>44</v>
      </c>
      <c r="I9833" t="s">
        <v>130</v>
      </c>
      <c r="J9833" t="s">
        <v>131</v>
      </c>
      <c r="K9833" t="s">
        <v>1343</v>
      </c>
      <c r="L9833">
        <v>1</v>
      </c>
      <c r="M9833" s="1">
        <v>40544</v>
      </c>
      <c r="N9833" s="3">
        <v>43841</v>
      </c>
      <c r="O9833" t="s">
        <v>311</v>
      </c>
      <c r="P9833">
        <v>2011</v>
      </c>
      <c r="Q9833" s="1">
        <v>41033</v>
      </c>
      <c r="R9833" s="1">
        <v>41033</v>
      </c>
      <c r="S9833">
        <v>1811941</v>
      </c>
      <c r="T9833">
        <v>0</v>
      </c>
      <c r="U9833">
        <v>0</v>
      </c>
      <c r="V9833">
        <v>0</v>
      </c>
      <c r="W9833">
        <v>0</v>
      </c>
      <c r="X9833">
        <v>0</v>
      </c>
      <c r="Y9833">
        <v>0</v>
      </c>
      <c r="Z9833">
        <v>0</v>
      </c>
      <c r="AA9833">
        <v>0</v>
      </c>
      <c r="AB9833">
        <v>0</v>
      </c>
      <c r="AC9833">
        <v>0</v>
      </c>
      <c r="AD9833">
        <v>0</v>
      </c>
      <c r="AE9833">
        <v>0</v>
      </c>
      <c r="AF9833">
        <v>0</v>
      </c>
      <c r="AG9833">
        <v>0</v>
      </c>
      <c r="AH9833">
        <v>0</v>
      </c>
      <c r="AI9833">
        <v>0</v>
      </c>
      <c r="AJ9833">
        <v>0</v>
      </c>
      <c r="AK9833">
        <v>0</v>
      </c>
      <c r="AL9833">
        <v>0</v>
      </c>
      <c r="AM9833">
        <v>0</v>
      </c>
      <c r="AN9833">
        <v>1</v>
      </c>
    </row>
    <row r="9834" spans="1:40" x14ac:dyDescent="0.45">
      <c r="A9834" t="s">
        <v>51452</v>
      </c>
      <c r="B9834" t="s">
        <v>51453</v>
      </c>
      <c r="C9834" t="s">
        <v>51454</v>
      </c>
      <c r="D9834" t="s">
        <v>51455</v>
      </c>
      <c r="E9834" t="s">
        <v>14672</v>
      </c>
      <c r="F9834">
        <v>0</v>
      </c>
      <c r="G9834" t="s">
        <v>51</v>
      </c>
      <c r="H9834" t="s">
        <v>44</v>
      </c>
      <c r="I9834" t="s">
        <v>84</v>
      </c>
      <c r="J9834" t="s">
        <v>219</v>
      </c>
      <c r="K9834" t="s">
        <v>219</v>
      </c>
      <c r="L9834">
        <v>3</v>
      </c>
      <c r="M9834" s="1">
        <v>39814</v>
      </c>
      <c r="N9834" s="3">
        <v>43839</v>
      </c>
      <c r="O9834" t="s">
        <v>135</v>
      </c>
      <c r="P9834">
        <v>2009</v>
      </c>
      <c r="Q9834" s="1">
        <v>40148</v>
      </c>
      <c r="R9834" s="1">
        <v>41244</v>
      </c>
      <c r="S9834">
        <v>665000</v>
      </c>
      <c r="T9834">
        <v>1150000</v>
      </c>
      <c r="U9834">
        <v>0</v>
      </c>
      <c r="V9834">
        <v>0</v>
      </c>
      <c r="W9834">
        <v>0</v>
      </c>
      <c r="X9834">
        <v>0</v>
      </c>
      <c r="Y9834">
        <v>0</v>
      </c>
      <c r="Z9834">
        <v>0</v>
      </c>
      <c r="AA9834">
        <v>0</v>
      </c>
      <c r="AB9834">
        <v>0</v>
      </c>
      <c r="AC9834">
        <v>0</v>
      </c>
      <c r="AD9834">
        <v>0</v>
      </c>
      <c r="AE9834">
        <v>0</v>
      </c>
      <c r="AF9834">
        <v>1150000</v>
      </c>
      <c r="AG9834">
        <v>0</v>
      </c>
      <c r="AH9834">
        <v>0</v>
      </c>
      <c r="AI9834">
        <v>0</v>
      </c>
      <c r="AJ9834">
        <v>0</v>
      </c>
      <c r="AK9834">
        <v>0</v>
      </c>
      <c r="AL9834">
        <v>0</v>
      </c>
      <c r="AM9834">
        <v>0</v>
      </c>
      <c r="AN9834">
        <v>1</v>
      </c>
    </row>
    <row r="9835" spans="1:40" x14ac:dyDescent="0.45">
      <c r="A9835" t="s">
        <v>45650</v>
      </c>
      <c r="B9835" t="s">
        <v>45651</v>
      </c>
      <c r="C9835" t="s">
        <v>45652</v>
      </c>
      <c r="D9835" t="s">
        <v>90</v>
      </c>
      <c r="E9835" t="s">
        <v>91</v>
      </c>
      <c r="F9835">
        <v>0</v>
      </c>
      <c r="G9835" t="s">
        <v>51</v>
      </c>
      <c r="H9835" t="s">
        <v>44</v>
      </c>
      <c r="I9835" t="s">
        <v>70</v>
      </c>
      <c r="J9835" t="s">
        <v>410</v>
      </c>
      <c r="K9835" t="s">
        <v>3503</v>
      </c>
      <c r="L9835">
        <v>1</v>
      </c>
      <c r="M9835" s="1">
        <v>28491</v>
      </c>
      <c r="N9835" s="2">
        <v>28491</v>
      </c>
      <c r="O9835" t="s">
        <v>7906</v>
      </c>
      <c r="P9835">
        <v>1978</v>
      </c>
      <c r="Q9835" s="1">
        <v>40184</v>
      </c>
      <c r="R9835" s="1">
        <v>40184</v>
      </c>
      <c r="S9835">
        <v>0</v>
      </c>
      <c r="T9835">
        <v>181592251</v>
      </c>
      <c r="U9835">
        <v>0</v>
      </c>
      <c r="V9835">
        <v>0</v>
      </c>
      <c r="W9835">
        <v>0</v>
      </c>
      <c r="X9835">
        <v>0</v>
      </c>
      <c r="Y9835">
        <v>0</v>
      </c>
      <c r="Z9835">
        <v>0</v>
      </c>
      <c r="AA9835">
        <v>0</v>
      </c>
      <c r="AB9835">
        <v>0</v>
      </c>
      <c r="AC9835">
        <v>0</v>
      </c>
      <c r="AD9835">
        <v>0</v>
      </c>
      <c r="AE9835">
        <v>0</v>
      </c>
      <c r="AF9835">
        <v>0</v>
      </c>
      <c r="AG9835">
        <v>0</v>
      </c>
      <c r="AH9835">
        <v>0</v>
      </c>
      <c r="AI9835">
        <v>0</v>
      </c>
      <c r="AJ9835">
        <v>0</v>
      </c>
      <c r="AK9835">
        <v>0</v>
      </c>
      <c r="AL9835">
        <v>0</v>
      </c>
      <c r="AM9835">
        <v>0</v>
      </c>
      <c r="AN9835">
        <v>1</v>
      </c>
    </row>
    <row r="9836" spans="1:40" x14ac:dyDescent="0.45">
      <c r="A9836" t="s">
        <v>7710</v>
      </c>
      <c r="B9836" t="s">
        <v>7711</v>
      </c>
      <c r="C9836" t="s">
        <v>7712</v>
      </c>
      <c r="D9836" t="s">
        <v>7713</v>
      </c>
      <c r="E9836" t="s">
        <v>1294</v>
      </c>
      <c r="F9836">
        <v>0</v>
      </c>
      <c r="G9836" t="s">
        <v>51</v>
      </c>
      <c r="H9836" t="s">
        <v>44</v>
      </c>
      <c r="I9836" t="s">
        <v>147</v>
      </c>
      <c r="J9836" t="s">
        <v>148</v>
      </c>
      <c r="K9836" t="s">
        <v>7714</v>
      </c>
      <c r="L9836">
        <v>6</v>
      </c>
      <c r="M9836" s="1">
        <v>37987</v>
      </c>
      <c r="N9836" s="3">
        <v>43834</v>
      </c>
      <c r="O9836" t="s">
        <v>273</v>
      </c>
      <c r="P9836">
        <v>2004</v>
      </c>
      <c r="Q9836" s="1">
        <v>40325</v>
      </c>
      <c r="R9836" s="1">
        <v>41953</v>
      </c>
      <c r="S9836">
        <v>0</v>
      </c>
      <c r="T9836">
        <v>24900000</v>
      </c>
      <c r="U9836">
        <v>0</v>
      </c>
      <c r="V9836">
        <v>0</v>
      </c>
      <c r="W9836">
        <v>0</v>
      </c>
      <c r="X9836">
        <v>0</v>
      </c>
      <c r="Y9836">
        <v>0</v>
      </c>
      <c r="Z9836">
        <v>0</v>
      </c>
      <c r="AA9836">
        <v>156725355</v>
      </c>
      <c r="AB9836">
        <v>0</v>
      </c>
      <c r="AC9836">
        <v>0</v>
      </c>
      <c r="AD9836">
        <v>0</v>
      </c>
      <c r="AE9836">
        <v>0</v>
      </c>
      <c r="AF9836">
        <v>0</v>
      </c>
      <c r="AG9836">
        <v>0</v>
      </c>
      <c r="AH9836">
        <v>0</v>
      </c>
      <c r="AI9836">
        <v>0</v>
      </c>
      <c r="AJ9836">
        <v>0</v>
      </c>
      <c r="AK9836">
        <v>0</v>
      </c>
      <c r="AL9836">
        <v>0</v>
      </c>
      <c r="AM9836">
        <v>0</v>
      </c>
      <c r="AN9836">
        <v>1</v>
      </c>
    </row>
    <row r="9837" spans="1:40" x14ac:dyDescent="0.45">
      <c r="A9837" t="s">
        <v>54829</v>
      </c>
      <c r="B9837" t="s">
        <v>54830</v>
      </c>
      <c r="C9837" t="s">
        <v>54831</v>
      </c>
      <c r="D9837" t="s">
        <v>68</v>
      </c>
      <c r="E9837" t="s">
        <v>69</v>
      </c>
      <c r="F9837">
        <v>0</v>
      </c>
      <c r="G9837" t="s">
        <v>51</v>
      </c>
      <c r="H9837" t="s">
        <v>44</v>
      </c>
      <c r="I9837" t="s">
        <v>369</v>
      </c>
      <c r="J9837" t="s">
        <v>370</v>
      </c>
      <c r="K9837" t="s">
        <v>370</v>
      </c>
      <c r="L9837">
        <v>1</v>
      </c>
      <c r="M9837" s="1">
        <v>39814</v>
      </c>
      <c r="N9837" s="3">
        <v>43839</v>
      </c>
      <c r="O9837" t="s">
        <v>135</v>
      </c>
      <c r="P9837">
        <v>2009</v>
      </c>
      <c r="Q9837" s="1">
        <v>40861</v>
      </c>
      <c r="R9837" s="1">
        <v>40861</v>
      </c>
      <c r="S9837">
        <v>0</v>
      </c>
      <c r="T9837">
        <v>1816666</v>
      </c>
      <c r="U9837">
        <v>0</v>
      </c>
      <c r="V9837">
        <v>0</v>
      </c>
      <c r="W9837">
        <v>0</v>
      </c>
      <c r="X9837">
        <v>0</v>
      </c>
      <c r="Y9837">
        <v>0</v>
      </c>
      <c r="Z9837">
        <v>0</v>
      </c>
      <c r="AA9837">
        <v>0</v>
      </c>
      <c r="AB9837">
        <v>0</v>
      </c>
      <c r="AC9837">
        <v>0</v>
      </c>
      <c r="AD9837">
        <v>0</v>
      </c>
      <c r="AE9837">
        <v>0</v>
      </c>
      <c r="AF9837">
        <v>0</v>
      </c>
      <c r="AG9837">
        <v>0</v>
      </c>
      <c r="AH9837">
        <v>0</v>
      </c>
      <c r="AI9837">
        <v>0</v>
      </c>
      <c r="AJ9837">
        <v>0</v>
      </c>
      <c r="AK9837">
        <v>0</v>
      </c>
      <c r="AL9837">
        <v>0</v>
      </c>
      <c r="AM9837">
        <v>0</v>
      </c>
      <c r="AN9837">
        <v>1</v>
      </c>
    </row>
    <row r="9838" spans="1:40" x14ac:dyDescent="0.45">
      <c r="A9838" t="s">
        <v>57984</v>
      </c>
      <c r="B9838" t="s">
        <v>57985</v>
      </c>
      <c r="C9838" t="s">
        <v>57986</v>
      </c>
      <c r="D9838" t="s">
        <v>101</v>
      </c>
      <c r="E9838" t="s">
        <v>102</v>
      </c>
      <c r="F9838">
        <v>0</v>
      </c>
      <c r="G9838" t="s">
        <v>51</v>
      </c>
      <c r="H9838" t="s">
        <v>44</v>
      </c>
      <c r="I9838" t="s">
        <v>660</v>
      </c>
      <c r="J9838" t="s">
        <v>7608</v>
      </c>
      <c r="K9838" t="s">
        <v>3434</v>
      </c>
      <c r="L9838">
        <v>2</v>
      </c>
      <c r="M9838" s="1">
        <v>35065</v>
      </c>
      <c r="N9838" s="2">
        <v>35065</v>
      </c>
      <c r="O9838" t="s">
        <v>1664</v>
      </c>
      <c r="P9838">
        <v>1996</v>
      </c>
      <c r="Q9838" s="1">
        <v>40122</v>
      </c>
      <c r="R9838" s="1">
        <v>40627</v>
      </c>
      <c r="S9838">
        <v>0</v>
      </c>
      <c r="T9838">
        <v>768000</v>
      </c>
      <c r="U9838">
        <v>0</v>
      </c>
      <c r="V9838">
        <v>0</v>
      </c>
      <c r="W9838">
        <v>0</v>
      </c>
      <c r="X9838">
        <v>1050000</v>
      </c>
      <c r="Y9838">
        <v>0</v>
      </c>
      <c r="Z9838">
        <v>0</v>
      </c>
      <c r="AA9838">
        <v>0</v>
      </c>
      <c r="AB9838">
        <v>0</v>
      </c>
      <c r="AC9838">
        <v>0</v>
      </c>
      <c r="AD9838">
        <v>0</v>
      </c>
      <c r="AE9838">
        <v>0</v>
      </c>
      <c r="AF9838">
        <v>0</v>
      </c>
      <c r="AG9838">
        <v>0</v>
      </c>
      <c r="AH9838">
        <v>0</v>
      </c>
      <c r="AI9838">
        <v>0</v>
      </c>
      <c r="AJ9838">
        <v>0</v>
      </c>
      <c r="AK9838">
        <v>0</v>
      </c>
      <c r="AL9838">
        <v>0</v>
      </c>
      <c r="AM9838">
        <v>0</v>
      </c>
      <c r="AN9838">
        <v>1</v>
      </c>
    </row>
    <row r="9839" spans="1:40" x14ac:dyDescent="0.45">
      <c r="A9839" t="s">
        <v>63868</v>
      </c>
      <c r="B9839" t="s">
        <v>63869</v>
      </c>
      <c r="C9839" t="s">
        <v>63870</v>
      </c>
      <c r="D9839" t="s">
        <v>424</v>
      </c>
      <c r="E9839" t="s">
        <v>425</v>
      </c>
      <c r="F9839">
        <v>0</v>
      </c>
      <c r="G9839" t="s">
        <v>51</v>
      </c>
      <c r="H9839" t="s">
        <v>44</v>
      </c>
      <c r="I9839" t="s">
        <v>52</v>
      </c>
      <c r="J9839" t="s">
        <v>53</v>
      </c>
      <c r="K9839" t="s">
        <v>256</v>
      </c>
      <c r="L9839">
        <v>3</v>
      </c>
      <c r="M9839" s="1">
        <v>39083</v>
      </c>
      <c r="N9839" s="3">
        <v>43837</v>
      </c>
      <c r="O9839" t="s">
        <v>80</v>
      </c>
      <c r="P9839">
        <v>2007</v>
      </c>
      <c r="Q9839" s="1">
        <v>39707</v>
      </c>
      <c r="R9839" s="1">
        <v>40840</v>
      </c>
      <c r="S9839">
        <v>0</v>
      </c>
      <c r="T9839">
        <v>182000000</v>
      </c>
      <c r="U9839">
        <v>0</v>
      </c>
      <c r="V9839">
        <v>0</v>
      </c>
      <c r="W9839">
        <v>0</v>
      </c>
      <c r="X9839">
        <v>0</v>
      </c>
      <c r="Y9839">
        <v>0</v>
      </c>
      <c r="Z9839">
        <v>0</v>
      </c>
      <c r="AA9839">
        <v>0</v>
      </c>
      <c r="AB9839">
        <v>0</v>
      </c>
      <c r="AC9839">
        <v>0</v>
      </c>
      <c r="AD9839">
        <v>0</v>
      </c>
      <c r="AE9839">
        <v>0</v>
      </c>
      <c r="AF9839">
        <v>0</v>
      </c>
      <c r="AG9839">
        <v>140000000</v>
      </c>
      <c r="AH9839">
        <v>0</v>
      </c>
      <c r="AI9839">
        <v>0</v>
      </c>
      <c r="AJ9839">
        <v>0</v>
      </c>
      <c r="AK9839">
        <v>0</v>
      </c>
      <c r="AL9839">
        <v>0</v>
      </c>
      <c r="AM9839">
        <v>0</v>
      </c>
      <c r="AN9839">
        <v>1</v>
      </c>
    </row>
    <row r="9840" spans="1:40" x14ac:dyDescent="0.45">
      <c r="A9840" t="s">
        <v>63552</v>
      </c>
      <c r="B9840" t="s">
        <v>63553</v>
      </c>
      <c r="C9840" t="s">
        <v>63554</v>
      </c>
      <c r="D9840" t="s">
        <v>63555</v>
      </c>
      <c r="E9840" t="s">
        <v>222</v>
      </c>
      <c r="F9840">
        <v>0</v>
      </c>
      <c r="G9840" t="s">
        <v>43</v>
      </c>
      <c r="H9840" t="s">
        <v>44</v>
      </c>
      <c r="I9840" t="s">
        <v>52</v>
      </c>
      <c r="J9840" t="s">
        <v>141</v>
      </c>
      <c r="K9840" t="s">
        <v>142</v>
      </c>
      <c r="L9840">
        <v>3</v>
      </c>
      <c r="M9840" s="1">
        <v>39630</v>
      </c>
      <c r="N9840" s="3">
        <v>44020</v>
      </c>
      <c r="O9840" t="s">
        <v>1052</v>
      </c>
      <c r="P9840">
        <v>2008</v>
      </c>
      <c r="Q9840" s="1">
        <v>40848</v>
      </c>
      <c r="R9840" s="1">
        <v>41067</v>
      </c>
      <c r="S9840">
        <v>20000</v>
      </c>
      <c r="T9840">
        <v>0</v>
      </c>
      <c r="U9840">
        <v>0</v>
      </c>
      <c r="V9840">
        <v>0</v>
      </c>
      <c r="W9840">
        <v>0</v>
      </c>
      <c r="X9840">
        <v>0</v>
      </c>
      <c r="Y9840">
        <v>1800000</v>
      </c>
      <c r="Z9840">
        <v>0</v>
      </c>
      <c r="AA9840">
        <v>0</v>
      </c>
      <c r="AB9840">
        <v>0</v>
      </c>
      <c r="AC9840">
        <v>0</v>
      </c>
      <c r="AD9840">
        <v>0</v>
      </c>
      <c r="AE9840">
        <v>0</v>
      </c>
      <c r="AF9840">
        <v>0</v>
      </c>
      <c r="AG9840">
        <v>0</v>
      </c>
      <c r="AH9840">
        <v>0</v>
      </c>
      <c r="AI9840">
        <v>0</v>
      </c>
      <c r="AJ9840">
        <v>0</v>
      </c>
      <c r="AK9840">
        <v>0</v>
      </c>
      <c r="AL9840">
        <v>0</v>
      </c>
      <c r="AM9840">
        <v>0</v>
      </c>
      <c r="AN9840">
        <v>1</v>
      </c>
    </row>
    <row r="9841" spans="1:40" x14ac:dyDescent="0.45">
      <c r="A9841" t="s">
        <v>27295</v>
      </c>
      <c r="B9841" t="s">
        <v>27296</v>
      </c>
      <c r="C9841" t="s">
        <v>27297</v>
      </c>
      <c r="D9841" t="s">
        <v>27298</v>
      </c>
      <c r="E9841" t="s">
        <v>330</v>
      </c>
      <c r="F9841">
        <v>0</v>
      </c>
      <c r="G9841" t="s">
        <v>43</v>
      </c>
      <c r="H9841" t="s">
        <v>44</v>
      </c>
      <c r="I9841" t="s">
        <v>52</v>
      </c>
      <c r="J9841" t="s">
        <v>141</v>
      </c>
      <c r="K9841" t="s">
        <v>142</v>
      </c>
      <c r="L9841">
        <v>3</v>
      </c>
      <c r="M9841" s="1">
        <v>39722</v>
      </c>
      <c r="N9841" s="3">
        <v>44112</v>
      </c>
      <c r="O9841" t="s">
        <v>472</v>
      </c>
      <c r="P9841">
        <v>2008</v>
      </c>
      <c r="Q9841" s="1">
        <v>39783</v>
      </c>
      <c r="R9841" s="1">
        <v>40689</v>
      </c>
      <c r="S9841">
        <v>300000</v>
      </c>
      <c r="T9841">
        <v>1522922</v>
      </c>
      <c r="U9841">
        <v>0</v>
      </c>
      <c r="V9841">
        <v>0</v>
      </c>
      <c r="W9841">
        <v>0</v>
      </c>
      <c r="X9841">
        <v>0</v>
      </c>
      <c r="Y9841">
        <v>0</v>
      </c>
      <c r="Z9841">
        <v>0</v>
      </c>
      <c r="AA9841">
        <v>0</v>
      </c>
      <c r="AB9841">
        <v>0</v>
      </c>
      <c r="AC9841">
        <v>0</v>
      </c>
      <c r="AD9841">
        <v>0</v>
      </c>
      <c r="AE9841">
        <v>0</v>
      </c>
      <c r="AF9841">
        <v>1522922</v>
      </c>
      <c r="AG9841">
        <v>0</v>
      </c>
      <c r="AH9841">
        <v>0</v>
      </c>
      <c r="AI9841">
        <v>0</v>
      </c>
      <c r="AJ9841">
        <v>0</v>
      </c>
      <c r="AK9841">
        <v>0</v>
      </c>
      <c r="AL9841">
        <v>0</v>
      </c>
      <c r="AM9841">
        <v>0</v>
      </c>
      <c r="AN9841">
        <v>1</v>
      </c>
    </row>
    <row r="9842" spans="1:40" x14ac:dyDescent="0.45">
      <c r="A9842" t="s">
        <v>19929</v>
      </c>
      <c r="B9842" t="s">
        <v>19930</v>
      </c>
      <c r="C9842" t="s">
        <v>19931</v>
      </c>
      <c r="D9842" t="s">
        <v>767</v>
      </c>
      <c r="E9842" t="s">
        <v>768</v>
      </c>
      <c r="F9842">
        <v>0</v>
      </c>
      <c r="G9842" t="s">
        <v>51</v>
      </c>
      <c r="H9842" t="s">
        <v>44</v>
      </c>
      <c r="I9842" t="s">
        <v>730</v>
      </c>
      <c r="J9842" t="s">
        <v>365</v>
      </c>
      <c r="K9842" t="s">
        <v>2233</v>
      </c>
      <c r="L9842">
        <v>3</v>
      </c>
      <c r="M9842" s="1">
        <v>36892</v>
      </c>
      <c r="N9842" s="3">
        <v>43831</v>
      </c>
      <c r="O9842" t="s">
        <v>124</v>
      </c>
      <c r="P9842">
        <v>2001</v>
      </c>
      <c r="Q9842" s="1">
        <v>39994</v>
      </c>
      <c r="R9842" s="1">
        <v>41709</v>
      </c>
      <c r="S9842">
        <v>0</v>
      </c>
      <c r="T9842">
        <v>1824010</v>
      </c>
      <c r="U9842">
        <v>0</v>
      </c>
      <c r="V9842">
        <v>0</v>
      </c>
      <c r="W9842">
        <v>0</v>
      </c>
      <c r="X9842">
        <v>0</v>
      </c>
      <c r="Y9842">
        <v>0</v>
      </c>
      <c r="Z9842">
        <v>0</v>
      </c>
      <c r="AA9842">
        <v>0</v>
      </c>
      <c r="AB9842">
        <v>0</v>
      </c>
      <c r="AC9842">
        <v>0</v>
      </c>
      <c r="AD9842">
        <v>0</v>
      </c>
      <c r="AE9842">
        <v>0</v>
      </c>
      <c r="AF9842">
        <v>0</v>
      </c>
      <c r="AG9842">
        <v>0</v>
      </c>
      <c r="AH9842">
        <v>0</v>
      </c>
      <c r="AI9842">
        <v>0</v>
      </c>
      <c r="AJ9842">
        <v>0</v>
      </c>
      <c r="AK9842">
        <v>0</v>
      </c>
      <c r="AL9842">
        <v>0</v>
      </c>
      <c r="AM9842">
        <v>0</v>
      </c>
      <c r="AN9842">
        <v>1</v>
      </c>
    </row>
    <row r="9843" spans="1:40" x14ac:dyDescent="0.45">
      <c r="A9843" t="s">
        <v>56014</v>
      </c>
      <c r="B9843" t="s">
        <v>56015</v>
      </c>
      <c r="C9843" t="s">
        <v>56016</v>
      </c>
      <c r="D9843" t="s">
        <v>56017</v>
      </c>
      <c r="E9843" t="s">
        <v>74</v>
      </c>
      <c r="F9843">
        <v>0</v>
      </c>
      <c r="G9843" t="s">
        <v>51</v>
      </c>
      <c r="H9843" t="s">
        <v>44</v>
      </c>
      <c r="I9843" t="s">
        <v>45</v>
      </c>
      <c r="J9843" t="s">
        <v>46</v>
      </c>
      <c r="K9843" t="s">
        <v>2361</v>
      </c>
      <c r="L9843">
        <v>1</v>
      </c>
      <c r="M9843" s="1">
        <v>41579</v>
      </c>
      <c r="N9843" s="3">
        <v>44148</v>
      </c>
      <c r="O9843" t="s">
        <v>114</v>
      </c>
      <c r="P9843">
        <v>2013</v>
      </c>
      <c r="Q9843" s="1">
        <v>41611</v>
      </c>
      <c r="R9843" s="1">
        <v>41611</v>
      </c>
      <c r="S9843">
        <v>0</v>
      </c>
      <c r="T9843">
        <v>1824993</v>
      </c>
      <c r="U9843">
        <v>0</v>
      </c>
      <c r="V9843">
        <v>0</v>
      </c>
      <c r="W9843">
        <v>0</v>
      </c>
      <c r="X9843">
        <v>0</v>
      </c>
      <c r="Y9843">
        <v>0</v>
      </c>
      <c r="Z9843">
        <v>0</v>
      </c>
      <c r="AA9843">
        <v>0</v>
      </c>
      <c r="AB9843">
        <v>0</v>
      </c>
      <c r="AC9843">
        <v>0</v>
      </c>
      <c r="AD9843">
        <v>0</v>
      </c>
      <c r="AE9843">
        <v>0</v>
      </c>
      <c r="AF9843">
        <v>0</v>
      </c>
      <c r="AG9843">
        <v>0</v>
      </c>
      <c r="AH9843">
        <v>0</v>
      </c>
      <c r="AI9843">
        <v>0</v>
      </c>
      <c r="AJ9843">
        <v>0</v>
      </c>
      <c r="AK9843">
        <v>0</v>
      </c>
      <c r="AL9843">
        <v>0</v>
      </c>
      <c r="AM9843">
        <v>0</v>
      </c>
      <c r="AN9843">
        <v>1</v>
      </c>
    </row>
    <row r="9844" spans="1:40" x14ac:dyDescent="0.45">
      <c r="A9844" t="s">
        <v>37758</v>
      </c>
      <c r="B9844" t="s">
        <v>37759</v>
      </c>
      <c r="C9844" t="s">
        <v>37760</v>
      </c>
      <c r="D9844" t="s">
        <v>68</v>
      </c>
      <c r="E9844" t="s">
        <v>69</v>
      </c>
      <c r="F9844">
        <v>0</v>
      </c>
      <c r="G9844" t="s">
        <v>51</v>
      </c>
      <c r="H9844" t="s">
        <v>44</v>
      </c>
      <c r="I9844" t="s">
        <v>3185</v>
      </c>
      <c r="J9844" t="s">
        <v>365</v>
      </c>
      <c r="K9844" t="s">
        <v>3186</v>
      </c>
      <c r="L9844">
        <v>3</v>
      </c>
      <c r="M9844" s="1">
        <v>39814</v>
      </c>
      <c r="N9844" s="3">
        <v>43839</v>
      </c>
      <c r="O9844" t="s">
        <v>135</v>
      </c>
      <c r="P9844">
        <v>2009</v>
      </c>
      <c r="Q9844" s="1">
        <v>40746</v>
      </c>
      <c r="R9844" s="1">
        <v>41097</v>
      </c>
      <c r="S9844">
        <v>0</v>
      </c>
      <c r="T9844">
        <v>1825000</v>
      </c>
      <c r="U9844">
        <v>0</v>
      </c>
      <c r="V9844">
        <v>0</v>
      </c>
      <c r="W9844">
        <v>0</v>
      </c>
      <c r="X9844">
        <v>0</v>
      </c>
      <c r="Y9844">
        <v>0</v>
      </c>
      <c r="Z9844">
        <v>0</v>
      </c>
      <c r="AA9844">
        <v>0</v>
      </c>
      <c r="AB9844">
        <v>0</v>
      </c>
      <c r="AC9844">
        <v>0</v>
      </c>
      <c r="AD9844">
        <v>0</v>
      </c>
      <c r="AE9844">
        <v>0</v>
      </c>
      <c r="AF9844">
        <v>0</v>
      </c>
      <c r="AG9844">
        <v>0</v>
      </c>
      <c r="AH9844">
        <v>0</v>
      </c>
      <c r="AI9844">
        <v>0</v>
      </c>
      <c r="AJ9844">
        <v>0</v>
      </c>
      <c r="AK9844">
        <v>0</v>
      </c>
      <c r="AL9844">
        <v>0</v>
      </c>
      <c r="AM9844">
        <v>0</v>
      </c>
      <c r="AN9844">
        <v>1</v>
      </c>
    </row>
    <row r="9845" spans="1:40" x14ac:dyDescent="0.45">
      <c r="A9845" t="s">
        <v>63036</v>
      </c>
      <c r="B9845" t="s">
        <v>63037</v>
      </c>
      <c r="C9845" t="s">
        <v>63038</v>
      </c>
      <c r="D9845" t="s">
        <v>63039</v>
      </c>
      <c r="E9845" t="s">
        <v>210</v>
      </c>
      <c r="F9845">
        <v>0</v>
      </c>
      <c r="G9845" t="s">
        <v>51</v>
      </c>
      <c r="H9845" t="s">
        <v>44</v>
      </c>
      <c r="I9845" t="s">
        <v>70</v>
      </c>
      <c r="J9845" t="s">
        <v>71</v>
      </c>
      <c r="K9845" t="s">
        <v>12192</v>
      </c>
      <c r="L9845">
        <v>3</v>
      </c>
      <c r="M9845" s="1">
        <v>40832</v>
      </c>
      <c r="N9845" s="3">
        <v>44115</v>
      </c>
      <c r="O9845" t="s">
        <v>72</v>
      </c>
      <c r="P9845">
        <v>2011</v>
      </c>
      <c r="Q9845" s="1">
        <v>41030</v>
      </c>
      <c r="R9845" s="1">
        <v>41491</v>
      </c>
      <c r="S9845">
        <v>500000</v>
      </c>
      <c r="T9845">
        <v>1300000</v>
      </c>
      <c r="U9845">
        <v>0</v>
      </c>
      <c r="V9845">
        <v>0</v>
      </c>
      <c r="W9845">
        <v>0</v>
      </c>
      <c r="X9845">
        <v>0</v>
      </c>
      <c r="Y9845">
        <v>0</v>
      </c>
      <c r="Z9845">
        <v>25000</v>
      </c>
      <c r="AA9845">
        <v>0</v>
      </c>
      <c r="AB9845">
        <v>0</v>
      </c>
      <c r="AC9845">
        <v>0</v>
      </c>
      <c r="AD9845">
        <v>0</v>
      </c>
      <c r="AE9845">
        <v>0</v>
      </c>
      <c r="AF9845">
        <v>1300000</v>
      </c>
      <c r="AG9845">
        <v>0</v>
      </c>
      <c r="AH9845">
        <v>0</v>
      </c>
      <c r="AI9845">
        <v>0</v>
      </c>
      <c r="AJ9845">
        <v>0</v>
      </c>
      <c r="AK9845">
        <v>0</v>
      </c>
      <c r="AL9845">
        <v>0</v>
      </c>
      <c r="AM9845">
        <v>0</v>
      </c>
      <c r="AN9845">
        <v>1</v>
      </c>
    </row>
    <row r="9846" spans="1:40" x14ac:dyDescent="0.45">
      <c r="A9846" t="s">
        <v>28491</v>
      </c>
      <c r="B9846" t="s">
        <v>28492</v>
      </c>
      <c r="C9846" t="s">
        <v>28493</v>
      </c>
      <c r="D9846" t="s">
        <v>28494</v>
      </c>
      <c r="E9846" t="s">
        <v>272</v>
      </c>
      <c r="F9846">
        <v>0</v>
      </c>
      <c r="G9846" t="s">
        <v>51</v>
      </c>
      <c r="H9846" t="s">
        <v>44</v>
      </c>
      <c r="I9846" t="s">
        <v>45</v>
      </c>
      <c r="J9846" t="s">
        <v>46</v>
      </c>
      <c r="K9846" t="s">
        <v>47</v>
      </c>
      <c r="L9846">
        <v>2</v>
      </c>
      <c r="M9846" s="1">
        <v>41275</v>
      </c>
      <c r="N9846" s="3">
        <v>43843</v>
      </c>
      <c r="O9846" t="s">
        <v>117</v>
      </c>
      <c r="P9846">
        <v>2013</v>
      </c>
      <c r="Q9846" s="1">
        <v>41339</v>
      </c>
      <c r="R9846" s="1">
        <v>41830</v>
      </c>
      <c r="S9846">
        <v>1825000</v>
      </c>
      <c r="T9846">
        <v>0</v>
      </c>
      <c r="U9846">
        <v>0</v>
      </c>
      <c r="V9846">
        <v>0</v>
      </c>
      <c r="W9846">
        <v>0</v>
      </c>
      <c r="X9846">
        <v>0</v>
      </c>
      <c r="Y9846">
        <v>0</v>
      </c>
      <c r="Z9846">
        <v>0</v>
      </c>
      <c r="AA9846">
        <v>0</v>
      </c>
      <c r="AB9846">
        <v>0</v>
      </c>
      <c r="AC9846">
        <v>0</v>
      </c>
      <c r="AD9846">
        <v>0</v>
      </c>
      <c r="AE9846">
        <v>0</v>
      </c>
      <c r="AF9846">
        <v>0</v>
      </c>
      <c r="AG9846">
        <v>0</v>
      </c>
      <c r="AH9846">
        <v>0</v>
      </c>
      <c r="AI9846">
        <v>0</v>
      </c>
      <c r="AJ9846">
        <v>0</v>
      </c>
      <c r="AK9846">
        <v>0</v>
      </c>
      <c r="AL9846">
        <v>0</v>
      </c>
      <c r="AM9846">
        <v>0</v>
      </c>
      <c r="AN9846">
        <v>1</v>
      </c>
    </row>
    <row r="9847" spans="1:40" x14ac:dyDescent="0.45">
      <c r="A9847" t="s">
        <v>51508</v>
      </c>
      <c r="B9847" t="s">
        <v>51509</v>
      </c>
      <c r="C9847" t="s">
        <v>51510</v>
      </c>
      <c r="D9847" t="s">
        <v>51511</v>
      </c>
      <c r="E9847" t="s">
        <v>129</v>
      </c>
      <c r="F9847">
        <v>0</v>
      </c>
      <c r="G9847" t="s">
        <v>51</v>
      </c>
      <c r="H9847" t="s">
        <v>44</v>
      </c>
      <c r="I9847" t="s">
        <v>45</v>
      </c>
      <c r="J9847" t="s">
        <v>46</v>
      </c>
      <c r="K9847" t="s">
        <v>47</v>
      </c>
      <c r="L9847">
        <v>5</v>
      </c>
      <c r="M9847" s="1">
        <v>41215</v>
      </c>
      <c r="N9847" s="3">
        <v>44147</v>
      </c>
      <c r="O9847" t="s">
        <v>58</v>
      </c>
      <c r="P9847">
        <v>2012</v>
      </c>
      <c r="Q9847" s="1">
        <v>38930</v>
      </c>
      <c r="R9847" s="1">
        <v>40756</v>
      </c>
      <c r="S9847">
        <v>100000</v>
      </c>
      <c r="T9847">
        <v>0</v>
      </c>
      <c r="U9847">
        <v>0</v>
      </c>
      <c r="V9847">
        <v>0</v>
      </c>
      <c r="W9847">
        <v>0</v>
      </c>
      <c r="X9847">
        <v>0</v>
      </c>
      <c r="Y9847">
        <v>1725000</v>
      </c>
      <c r="Z9847">
        <v>0</v>
      </c>
      <c r="AA9847">
        <v>0</v>
      </c>
      <c r="AB9847">
        <v>0</v>
      </c>
      <c r="AC9847">
        <v>0</v>
      </c>
      <c r="AD9847">
        <v>0</v>
      </c>
      <c r="AE9847">
        <v>0</v>
      </c>
      <c r="AF9847">
        <v>0</v>
      </c>
      <c r="AG9847">
        <v>0</v>
      </c>
      <c r="AH9847">
        <v>0</v>
      </c>
      <c r="AI9847">
        <v>0</v>
      </c>
      <c r="AJ9847">
        <v>0</v>
      </c>
      <c r="AK9847">
        <v>0</v>
      </c>
      <c r="AL9847">
        <v>0</v>
      </c>
      <c r="AM9847">
        <v>0</v>
      </c>
      <c r="AN9847">
        <v>1</v>
      </c>
    </row>
    <row r="9848" spans="1:40" x14ac:dyDescent="0.45">
      <c r="A9848" t="s">
        <v>57102</v>
      </c>
      <c r="B9848" t="s">
        <v>57103</v>
      </c>
      <c r="C9848" t="s">
        <v>57104</v>
      </c>
      <c r="D9848" t="s">
        <v>412</v>
      </c>
      <c r="E9848" t="s">
        <v>413</v>
      </c>
      <c r="F9848">
        <v>0</v>
      </c>
      <c r="G9848" t="s">
        <v>51</v>
      </c>
      <c r="H9848" t="s">
        <v>44</v>
      </c>
      <c r="I9848" t="s">
        <v>309</v>
      </c>
      <c r="J9848" t="s">
        <v>564</v>
      </c>
      <c r="K9848" t="s">
        <v>564</v>
      </c>
      <c r="L9848">
        <v>4</v>
      </c>
      <c r="M9848" s="1">
        <v>38718</v>
      </c>
      <c r="N9848" s="3">
        <v>43836</v>
      </c>
      <c r="O9848" t="s">
        <v>260</v>
      </c>
      <c r="P9848">
        <v>2006</v>
      </c>
      <c r="Q9848" s="1">
        <v>40184</v>
      </c>
      <c r="R9848" s="1">
        <v>40991</v>
      </c>
      <c r="S9848">
        <v>0</v>
      </c>
      <c r="T9848">
        <v>1450000</v>
      </c>
      <c r="U9848">
        <v>0</v>
      </c>
      <c r="V9848">
        <v>0</v>
      </c>
      <c r="W9848">
        <v>0</v>
      </c>
      <c r="X9848">
        <v>375000</v>
      </c>
      <c r="Y9848">
        <v>0</v>
      </c>
      <c r="Z9848">
        <v>0</v>
      </c>
      <c r="AA9848">
        <v>0</v>
      </c>
      <c r="AB9848">
        <v>0</v>
      </c>
      <c r="AC9848">
        <v>0</v>
      </c>
      <c r="AD9848">
        <v>0</v>
      </c>
      <c r="AE9848">
        <v>0</v>
      </c>
      <c r="AF9848">
        <v>0</v>
      </c>
      <c r="AG9848">
        <v>0</v>
      </c>
      <c r="AH9848">
        <v>0</v>
      </c>
      <c r="AI9848">
        <v>0</v>
      </c>
      <c r="AJ9848">
        <v>0</v>
      </c>
      <c r="AK9848">
        <v>0</v>
      </c>
      <c r="AL9848">
        <v>0</v>
      </c>
      <c r="AM9848">
        <v>0</v>
      </c>
      <c r="AN9848">
        <v>1</v>
      </c>
    </row>
    <row r="9849" spans="1:40" x14ac:dyDescent="0.45">
      <c r="A9849" t="s">
        <v>44514</v>
      </c>
      <c r="B9849" t="s">
        <v>44515</v>
      </c>
      <c r="C9849" t="s">
        <v>44516</v>
      </c>
      <c r="D9849" t="s">
        <v>5661</v>
      </c>
      <c r="E9849" t="s">
        <v>55</v>
      </c>
      <c r="F9849">
        <v>0</v>
      </c>
      <c r="G9849" t="s">
        <v>51</v>
      </c>
      <c r="H9849" t="s">
        <v>44</v>
      </c>
      <c r="I9849" t="s">
        <v>229</v>
      </c>
      <c r="J9849" t="s">
        <v>230</v>
      </c>
      <c r="K9849" t="s">
        <v>230</v>
      </c>
      <c r="L9849">
        <v>6</v>
      </c>
      <c r="M9849" s="1">
        <v>39326</v>
      </c>
      <c r="N9849" s="3">
        <v>44081</v>
      </c>
      <c r="O9849" t="s">
        <v>382</v>
      </c>
      <c r="P9849">
        <v>2007</v>
      </c>
      <c r="Q9849" s="1">
        <v>39681</v>
      </c>
      <c r="R9849" s="1">
        <v>41365</v>
      </c>
      <c r="S9849">
        <v>100000</v>
      </c>
      <c r="T9849">
        <v>1725000</v>
      </c>
      <c r="U9849">
        <v>0</v>
      </c>
      <c r="V9849">
        <v>0</v>
      </c>
      <c r="W9849">
        <v>0</v>
      </c>
      <c r="X9849">
        <v>0</v>
      </c>
      <c r="Y9849">
        <v>0</v>
      </c>
      <c r="Z9849">
        <v>0</v>
      </c>
      <c r="AA9849">
        <v>0</v>
      </c>
      <c r="AB9849">
        <v>0</v>
      </c>
      <c r="AC9849">
        <v>0</v>
      </c>
      <c r="AD9849">
        <v>0</v>
      </c>
      <c r="AE9849">
        <v>0</v>
      </c>
      <c r="AF9849">
        <v>0</v>
      </c>
      <c r="AG9849">
        <v>0</v>
      </c>
      <c r="AH9849">
        <v>0</v>
      </c>
      <c r="AI9849">
        <v>0</v>
      </c>
      <c r="AJ9849">
        <v>0</v>
      </c>
      <c r="AK9849">
        <v>0</v>
      </c>
      <c r="AL9849">
        <v>0</v>
      </c>
      <c r="AM9849">
        <v>0</v>
      </c>
      <c r="AN9849">
        <v>1</v>
      </c>
    </row>
    <row r="9850" spans="1:40" x14ac:dyDescent="0.45">
      <c r="A9850" t="s">
        <v>75825</v>
      </c>
      <c r="B9850" t="s">
        <v>75826</v>
      </c>
      <c r="C9850" t="s">
        <v>75827</v>
      </c>
      <c r="D9850" t="s">
        <v>899</v>
      </c>
      <c r="E9850" t="s">
        <v>900</v>
      </c>
      <c r="F9850">
        <v>0</v>
      </c>
      <c r="G9850" t="s">
        <v>51</v>
      </c>
      <c r="H9850" t="s">
        <v>44</v>
      </c>
      <c r="I9850" t="s">
        <v>164</v>
      </c>
      <c r="J9850" t="s">
        <v>165</v>
      </c>
      <c r="K9850" t="s">
        <v>165</v>
      </c>
      <c r="L9850">
        <v>2</v>
      </c>
      <c r="M9850" s="1">
        <v>39814</v>
      </c>
      <c r="N9850" s="3">
        <v>43839</v>
      </c>
      <c r="O9850" t="s">
        <v>135</v>
      </c>
      <c r="P9850">
        <v>2009</v>
      </c>
      <c r="Q9850" s="1">
        <v>41569</v>
      </c>
      <c r="R9850" s="1">
        <v>41794</v>
      </c>
      <c r="S9850">
        <v>0</v>
      </c>
      <c r="T9850">
        <v>1825000</v>
      </c>
      <c r="U9850">
        <v>0</v>
      </c>
      <c r="V9850">
        <v>0</v>
      </c>
      <c r="W9850">
        <v>0</v>
      </c>
      <c r="X9850">
        <v>0</v>
      </c>
      <c r="Y9850">
        <v>0</v>
      </c>
      <c r="Z9850">
        <v>0</v>
      </c>
      <c r="AA9850">
        <v>0</v>
      </c>
      <c r="AB9850">
        <v>0</v>
      </c>
      <c r="AC9850">
        <v>0</v>
      </c>
      <c r="AD9850">
        <v>0</v>
      </c>
      <c r="AE9850">
        <v>0</v>
      </c>
      <c r="AF9850">
        <v>1400000</v>
      </c>
      <c r="AG9850">
        <v>0</v>
      </c>
      <c r="AH9850">
        <v>0</v>
      </c>
      <c r="AI9850">
        <v>0</v>
      </c>
      <c r="AJ9850">
        <v>0</v>
      </c>
      <c r="AK9850">
        <v>0</v>
      </c>
      <c r="AL9850">
        <v>0</v>
      </c>
      <c r="AM9850">
        <v>0</v>
      </c>
      <c r="AN9850">
        <v>1</v>
      </c>
    </row>
    <row r="9851" spans="1:40" x14ac:dyDescent="0.45">
      <c r="A9851" t="s">
        <v>58013</v>
      </c>
      <c r="B9851" t="s">
        <v>58014</v>
      </c>
      <c r="C9851" t="s">
        <v>58015</v>
      </c>
      <c r="D9851" t="s">
        <v>58016</v>
      </c>
      <c r="E9851" t="s">
        <v>74</v>
      </c>
      <c r="F9851">
        <v>0</v>
      </c>
      <c r="G9851" t="s">
        <v>51</v>
      </c>
      <c r="H9851" t="s">
        <v>44</v>
      </c>
      <c r="I9851" t="s">
        <v>45</v>
      </c>
      <c r="J9851" t="s">
        <v>46</v>
      </c>
      <c r="K9851" t="s">
        <v>47</v>
      </c>
      <c r="L9851">
        <v>3</v>
      </c>
      <c r="M9851" s="1">
        <v>39448</v>
      </c>
      <c r="N9851" s="3">
        <v>43838</v>
      </c>
      <c r="O9851" t="s">
        <v>133</v>
      </c>
      <c r="P9851">
        <v>2008</v>
      </c>
      <c r="Q9851" s="1">
        <v>39103</v>
      </c>
      <c r="R9851" s="1">
        <v>40099</v>
      </c>
      <c r="S9851">
        <v>0</v>
      </c>
      <c r="T9851">
        <v>1345800</v>
      </c>
      <c r="U9851">
        <v>0</v>
      </c>
      <c r="V9851">
        <v>0</v>
      </c>
      <c r="W9851">
        <v>0</v>
      </c>
      <c r="X9851">
        <v>480000</v>
      </c>
      <c r="Y9851">
        <v>0</v>
      </c>
      <c r="Z9851">
        <v>0</v>
      </c>
      <c r="AA9851">
        <v>0</v>
      </c>
      <c r="AB9851">
        <v>0</v>
      </c>
      <c r="AC9851">
        <v>0</v>
      </c>
      <c r="AD9851">
        <v>0</v>
      </c>
      <c r="AE9851">
        <v>0</v>
      </c>
      <c r="AF9851">
        <v>0</v>
      </c>
      <c r="AG9851">
        <v>0</v>
      </c>
      <c r="AH9851">
        <v>0</v>
      </c>
      <c r="AI9851">
        <v>0</v>
      </c>
      <c r="AJ9851">
        <v>0</v>
      </c>
      <c r="AK9851">
        <v>0</v>
      </c>
      <c r="AL9851">
        <v>0</v>
      </c>
      <c r="AM9851">
        <v>0</v>
      </c>
      <c r="AN9851">
        <v>1</v>
      </c>
    </row>
    <row r="9852" spans="1:40" x14ac:dyDescent="0.45">
      <c r="A9852" t="s">
        <v>5032</v>
      </c>
      <c r="B9852" t="s">
        <v>5033</v>
      </c>
      <c r="C9852" t="s">
        <v>5034</v>
      </c>
      <c r="D9852" t="s">
        <v>5035</v>
      </c>
      <c r="E9852" t="s">
        <v>74</v>
      </c>
      <c r="F9852">
        <v>0</v>
      </c>
      <c r="G9852" t="s">
        <v>51</v>
      </c>
      <c r="H9852" t="s">
        <v>44</v>
      </c>
      <c r="I9852" t="s">
        <v>440</v>
      </c>
      <c r="J9852" t="s">
        <v>441</v>
      </c>
      <c r="K9852" t="s">
        <v>441</v>
      </c>
      <c r="L9852">
        <v>9</v>
      </c>
      <c r="M9852" s="1">
        <v>34700</v>
      </c>
      <c r="N9852" s="2">
        <v>34700</v>
      </c>
      <c r="O9852" t="s">
        <v>1638</v>
      </c>
      <c r="P9852">
        <v>1995</v>
      </c>
      <c r="Q9852" s="1">
        <v>38869</v>
      </c>
      <c r="R9852" s="1">
        <v>40836</v>
      </c>
      <c r="S9852">
        <v>0</v>
      </c>
      <c r="T9852">
        <v>119600000</v>
      </c>
      <c r="U9852">
        <v>0</v>
      </c>
      <c r="V9852">
        <v>0</v>
      </c>
      <c r="W9852">
        <v>0</v>
      </c>
      <c r="X9852">
        <v>63000000</v>
      </c>
      <c r="Y9852">
        <v>0</v>
      </c>
      <c r="Z9852">
        <v>0</v>
      </c>
      <c r="AA9852">
        <v>0</v>
      </c>
      <c r="AB9852">
        <v>0</v>
      </c>
      <c r="AC9852">
        <v>0</v>
      </c>
      <c r="AD9852">
        <v>0</v>
      </c>
      <c r="AE9852">
        <v>0</v>
      </c>
      <c r="AF9852">
        <v>0</v>
      </c>
      <c r="AG9852">
        <v>0</v>
      </c>
      <c r="AH9852">
        <v>0</v>
      </c>
      <c r="AI9852">
        <v>0</v>
      </c>
      <c r="AJ9852">
        <v>0</v>
      </c>
      <c r="AK9852">
        <v>0</v>
      </c>
      <c r="AL9852">
        <v>0</v>
      </c>
      <c r="AM9852">
        <v>0</v>
      </c>
      <c r="AN9852">
        <v>1</v>
      </c>
    </row>
    <row r="9853" spans="1:40" x14ac:dyDescent="0.45">
      <c r="A9853" t="s">
        <v>22978</v>
      </c>
      <c r="B9853" t="s">
        <v>22979</v>
      </c>
      <c r="C9853" t="s">
        <v>22980</v>
      </c>
      <c r="D9853" t="s">
        <v>424</v>
      </c>
      <c r="E9853" t="s">
        <v>425</v>
      </c>
      <c r="F9853">
        <v>0</v>
      </c>
      <c r="G9853" t="s">
        <v>51</v>
      </c>
      <c r="H9853" t="s">
        <v>44</v>
      </c>
      <c r="I9853" t="s">
        <v>130</v>
      </c>
      <c r="J9853" t="s">
        <v>131</v>
      </c>
      <c r="K9853" t="s">
        <v>1343</v>
      </c>
      <c r="L9853">
        <v>1</v>
      </c>
      <c r="M9853" s="1">
        <v>39448</v>
      </c>
      <c r="N9853" s="3">
        <v>43838</v>
      </c>
      <c r="O9853" t="s">
        <v>133</v>
      </c>
      <c r="P9853">
        <v>2008</v>
      </c>
      <c r="Q9853" s="1">
        <v>40940</v>
      </c>
      <c r="R9853" s="1">
        <v>40940</v>
      </c>
      <c r="S9853">
        <v>0</v>
      </c>
      <c r="T9853">
        <v>183000000</v>
      </c>
      <c r="U9853">
        <v>0</v>
      </c>
      <c r="V9853">
        <v>0</v>
      </c>
      <c r="W9853">
        <v>0</v>
      </c>
      <c r="X9853">
        <v>0</v>
      </c>
      <c r="Y9853">
        <v>0</v>
      </c>
      <c r="Z9853">
        <v>0</v>
      </c>
      <c r="AA9853">
        <v>0</v>
      </c>
      <c r="AB9853">
        <v>0</v>
      </c>
      <c r="AC9853">
        <v>0</v>
      </c>
      <c r="AD9853">
        <v>0</v>
      </c>
      <c r="AE9853">
        <v>0</v>
      </c>
      <c r="AF9853">
        <v>0</v>
      </c>
      <c r="AG9853">
        <v>0</v>
      </c>
      <c r="AH9853">
        <v>0</v>
      </c>
      <c r="AI9853">
        <v>0</v>
      </c>
      <c r="AJ9853">
        <v>0</v>
      </c>
      <c r="AK9853">
        <v>0</v>
      </c>
      <c r="AL9853">
        <v>0</v>
      </c>
      <c r="AM9853">
        <v>0</v>
      </c>
      <c r="AN9853">
        <v>1</v>
      </c>
    </row>
    <row r="9854" spans="1:40" x14ac:dyDescent="0.45">
      <c r="A9854" t="s">
        <v>60964</v>
      </c>
      <c r="B9854" t="s">
        <v>60965</v>
      </c>
      <c r="C9854" t="s">
        <v>60966</v>
      </c>
      <c r="D9854" t="s">
        <v>198</v>
      </c>
      <c r="E9854" t="s">
        <v>199</v>
      </c>
      <c r="F9854">
        <v>0</v>
      </c>
      <c r="G9854" t="s">
        <v>51</v>
      </c>
      <c r="H9854" t="s">
        <v>44</v>
      </c>
      <c r="I9854" t="s">
        <v>52</v>
      </c>
      <c r="J9854" t="s">
        <v>651</v>
      </c>
      <c r="K9854" t="s">
        <v>651</v>
      </c>
      <c r="L9854">
        <v>3</v>
      </c>
      <c r="M9854" s="1">
        <v>34335</v>
      </c>
      <c r="N9854" s="2">
        <v>34335</v>
      </c>
      <c r="O9854" t="s">
        <v>1593</v>
      </c>
      <c r="P9854">
        <v>1994</v>
      </c>
      <c r="Q9854" s="1">
        <v>40176</v>
      </c>
      <c r="R9854" s="1">
        <v>41176</v>
      </c>
      <c r="S9854">
        <v>0</v>
      </c>
      <c r="T9854">
        <v>53117265</v>
      </c>
      <c r="U9854">
        <v>0</v>
      </c>
      <c r="V9854">
        <v>0</v>
      </c>
      <c r="W9854">
        <v>0</v>
      </c>
      <c r="X9854">
        <v>130000000</v>
      </c>
      <c r="Y9854">
        <v>0</v>
      </c>
      <c r="Z9854">
        <v>0</v>
      </c>
      <c r="AA9854">
        <v>0</v>
      </c>
      <c r="AB9854">
        <v>0</v>
      </c>
      <c r="AC9854">
        <v>0</v>
      </c>
      <c r="AD9854">
        <v>0</v>
      </c>
      <c r="AE9854">
        <v>0</v>
      </c>
      <c r="AF9854">
        <v>0</v>
      </c>
      <c r="AG9854">
        <v>0</v>
      </c>
      <c r="AH9854">
        <v>0</v>
      </c>
      <c r="AI9854">
        <v>0</v>
      </c>
      <c r="AJ9854">
        <v>0</v>
      </c>
      <c r="AK9854">
        <v>0</v>
      </c>
      <c r="AL9854">
        <v>0</v>
      </c>
      <c r="AM9854">
        <v>0</v>
      </c>
      <c r="AN9854">
        <v>1</v>
      </c>
    </row>
    <row r="9855" spans="1:40" x14ac:dyDescent="0.45">
      <c r="A9855" t="s">
        <v>56543</v>
      </c>
      <c r="B9855" t="s">
        <v>56544</v>
      </c>
      <c r="C9855" t="s">
        <v>56545</v>
      </c>
      <c r="D9855" t="s">
        <v>68</v>
      </c>
      <c r="E9855" t="s">
        <v>69</v>
      </c>
      <c r="F9855">
        <v>0</v>
      </c>
      <c r="G9855" t="s">
        <v>51</v>
      </c>
      <c r="H9855" t="s">
        <v>44</v>
      </c>
      <c r="I9855" t="s">
        <v>655</v>
      </c>
      <c r="J9855" t="s">
        <v>656</v>
      </c>
      <c r="K9855" t="s">
        <v>27662</v>
      </c>
      <c r="L9855">
        <v>2</v>
      </c>
      <c r="M9855" s="1">
        <v>39083</v>
      </c>
      <c r="N9855" s="3">
        <v>43837</v>
      </c>
      <c r="O9855" t="s">
        <v>80</v>
      </c>
      <c r="P9855">
        <v>2007</v>
      </c>
      <c r="Q9855" s="1">
        <v>41085</v>
      </c>
      <c r="R9855" s="1">
        <v>41646</v>
      </c>
      <c r="S9855">
        <v>0</v>
      </c>
      <c r="T9855">
        <v>1831830</v>
      </c>
      <c r="U9855">
        <v>0</v>
      </c>
      <c r="V9855">
        <v>0</v>
      </c>
      <c r="W9855">
        <v>0</v>
      </c>
      <c r="X9855">
        <v>0</v>
      </c>
      <c r="Y9855">
        <v>0</v>
      </c>
      <c r="Z9855">
        <v>0</v>
      </c>
      <c r="AA9855">
        <v>0</v>
      </c>
      <c r="AB9855">
        <v>0</v>
      </c>
      <c r="AC9855">
        <v>0</v>
      </c>
      <c r="AD9855">
        <v>0</v>
      </c>
      <c r="AE9855">
        <v>0</v>
      </c>
      <c r="AF9855">
        <v>1531830</v>
      </c>
      <c r="AG9855">
        <v>0</v>
      </c>
      <c r="AH9855">
        <v>0</v>
      </c>
      <c r="AI9855">
        <v>0</v>
      </c>
      <c r="AJ9855">
        <v>0</v>
      </c>
      <c r="AK9855">
        <v>0</v>
      </c>
      <c r="AL9855">
        <v>0</v>
      </c>
      <c r="AM9855">
        <v>0</v>
      </c>
      <c r="AN9855">
        <v>1</v>
      </c>
    </row>
    <row r="9856" spans="1:40" x14ac:dyDescent="0.45">
      <c r="A9856" t="s">
        <v>12026</v>
      </c>
      <c r="B9856" t="s">
        <v>12027</v>
      </c>
      <c r="C9856" t="s">
        <v>12028</v>
      </c>
      <c r="D9856" t="s">
        <v>12029</v>
      </c>
      <c r="E9856" t="s">
        <v>937</v>
      </c>
      <c r="F9856">
        <v>0</v>
      </c>
      <c r="G9856" t="s">
        <v>51</v>
      </c>
      <c r="H9856" t="s">
        <v>44</v>
      </c>
      <c r="I9856" t="s">
        <v>186</v>
      </c>
      <c r="J9856" t="s">
        <v>470</v>
      </c>
      <c r="K9856" t="s">
        <v>471</v>
      </c>
      <c r="L9856">
        <v>3</v>
      </c>
      <c r="M9856" s="1">
        <v>40269</v>
      </c>
      <c r="N9856" s="3">
        <v>43931</v>
      </c>
      <c r="O9856" t="s">
        <v>619</v>
      </c>
      <c r="P9856">
        <v>2010</v>
      </c>
      <c r="Q9856" s="1">
        <v>40625</v>
      </c>
      <c r="R9856" s="1">
        <v>41408</v>
      </c>
      <c r="S9856">
        <v>0</v>
      </c>
      <c r="T9856">
        <v>1831931</v>
      </c>
      <c r="U9856">
        <v>0</v>
      </c>
      <c r="V9856">
        <v>0</v>
      </c>
      <c r="W9856">
        <v>0</v>
      </c>
      <c r="X9856">
        <v>0</v>
      </c>
      <c r="Y9856">
        <v>0</v>
      </c>
      <c r="Z9856">
        <v>0</v>
      </c>
      <c r="AA9856">
        <v>0</v>
      </c>
      <c r="AB9856">
        <v>0</v>
      </c>
      <c r="AC9856">
        <v>0</v>
      </c>
      <c r="AD9856">
        <v>0</v>
      </c>
      <c r="AE9856">
        <v>0</v>
      </c>
      <c r="AF9856">
        <v>1000000</v>
      </c>
      <c r="AG9856">
        <v>0</v>
      </c>
      <c r="AH9856">
        <v>0</v>
      </c>
      <c r="AI9856">
        <v>0</v>
      </c>
      <c r="AJ9856">
        <v>0</v>
      </c>
      <c r="AK9856">
        <v>0</v>
      </c>
      <c r="AL9856">
        <v>0</v>
      </c>
      <c r="AM9856">
        <v>0</v>
      </c>
      <c r="AN9856">
        <v>1</v>
      </c>
    </row>
    <row r="9857" spans="1:40" x14ac:dyDescent="0.45">
      <c r="A9857" t="s">
        <v>46195</v>
      </c>
      <c r="B9857" t="s">
        <v>46196</v>
      </c>
      <c r="C9857" t="s">
        <v>46197</v>
      </c>
      <c r="D9857" t="s">
        <v>68</v>
      </c>
      <c r="E9857" t="s">
        <v>69</v>
      </c>
      <c r="F9857">
        <v>0</v>
      </c>
      <c r="G9857" t="s">
        <v>51</v>
      </c>
      <c r="H9857" t="s">
        <v>44</v>
      </c>
      <c r="I9857" t="s">
        <v>204</v>
      </c>
      <c r="J9857" t="s">
        <v>205</v>
      </c>
      <c r="K9857" t="s">
        <v>4955</v>
      </c>
      <c r="L9857">
        <v>1</v>
      </c>
      <c r="M9857" s="1">
        <v>39814</v>
      </c>
      <c r="N9857" s="3">
        <v>43839</v>
      </c>
      <c r="O9857" t="s">
        <v>135</v>
      </c>
      <c r="P9857">
        <v>2009</v>
      </c>
      <c r="Q9857" s="1">
        <v>41831</v>
      </c>
      <c r="R9857" s="1">
        <v>41831</v>
      </c>
      <c r="S9857">
        <v>0</v>
      </c>
      <c r="T9857">
        <v>1832219</v>
      </c>
      <c r="U9857">
        <v>0</v>
      </c>
      <c r="V9857">
        <v>0</v>
      </c>
      <c r="W9857">
        <v>0</v>
      </c>
      <c r="X9857">
        <v>0</v>
      </c>
      <c r="Y9857">
        <v>0</v>
      </c>
      <c r="Z9857">
        <v>0</v>
      </c>
      <c r="AA9857">
        <v>0</v>
      </c>
      <c r="AB9857">
        <v>0</v>
      </c>
      <c r="AC9857">
        <v>0</v>
      </c>
      <c r="AD9857">
        <v>0</v>
      </c>
      <c r="AE9857">
        <v>0</v>
      </c>
      <c r="AF9857">
        <v>0</v>
      </c>
      <c r="AG9857">
        <v>0</v>
      </c>
      <c r="AH9857">
        <v>0</v>
      </c>
      <c r="AI9857">
        <v>0</v>
      </c>
      <c r="AJ9857">
        <v>0</v>
      </c>
      <c r="AK9857">
        <v>0</v>
      </c>
      <c r="AL9857">
        <v>0</v>
      </c>
      <c r="AM9857">
        <v>0</v>
      </c>
      <c r="AN9857">
        <v>1</v>
      </c>
    </row>
    <row r="9858" spans="1:40" x14ac:dyDescent="0.45">
      <c r="A9858" t="s">
        <v>57866</v>
      </c>
      <c r="B9858" t="s">
        <v>57867</v>
      </c>
      <c r="C9858" t="s">
        <v>57868</v>
      </c>
      <c r="D9858" t="s">
        <v>198</v>
      </c>
      <c r="E9858" t="s">
        <v>199</v>
      </c>
      <c r="F9858">
        <v>0</v>
      </c>
      <c r="G9858" t="s">
        <v>51</v>
      </c>
      <c r="H9858" t="s">
        <v>44</v>
      </c>
      <c r="I9858" t="s">
        <v>70</v>
      </c>
      <c r="J9858" t="s">
        <v>844</v>
      </c>
      <c r="K9858" t="s">
        <v>845</v>
      </c>
      <c r="L9858">
        <v>1</v>
      </c>
      <c r="M9858" s="1">
        <v>36161</v>
      </c>
      <c r="N9858" s="2">
        <v>36161</v>
      </c>
      <c r="O9858" t="s">
        <v>597</v>
      </c>
      <c r="P9858">
        <v>1999</v>
      </c>
      <c r="Q9858" s="1">
        <v>41668</v>
      </c>
      <c r="R9858" s="1">
        <v>41668</v>
      </c>
      <c r="S9858">
        <v>0</v>
      </c>
      <c r="T9858">
        <v>0</v>
      </c>
      <c r="U9858">
        <v>0</v>
      </c>
      <c r="V9858">
        <v>0</v>
      </c>
      <c r="W9858">
        <v>0</v>
      </c>
      <c r="X9858">
        <v>1833055</v>
      </c>
      <c r="Y9858">
        <v>0</v>
      </c>
      <c r="Z9858">
        <v>0</v>
      </c>
      <c r="AA9858">
        <v>0</v>
      </c>
      <c r="AB9858">
        <v>0</v>
      </c>
      <c r="AC9858">
        <v>0</v>
      </c>
      <c r="AD9858">
        <v>0</v>
      </c>
      <c r="AE9858">
        <v>0</v>
      </c>
      <c r="AF9858">
        <v>0</v>
      </c>
      <c r="AG9858">
        <v>0</v>
      </c>
      <c r="AH9858">
        <v>0</v>
      </c>
      <c r="AI9858">
        <v>0</v>
      </c>
      <c r="AJ9858">
        <v>0</v>
      </c>
      <c r="AK9858">
        <v>0</v>
      </c>
      <c r="AL9858">
        <v>0</v>
      </c>
      <c r="AM9858">
        <v>0</v>
      </c>
      <c r="AN9858">
        <v>1</v>
      </c>
    </row>
    <row r="9859" spans="1:40" x14ac:dyDescent="0.45">
      <c r="A9859" t="s">
        <v>49651</v>
      </c>
      <c r="B9859" t="s">
        <v>49652</v>
      </c>
      <c r="C9859" t="s">
        <v>49653</v>
      </c>
      <c r="D9859" t="s">
        <v>412</v>
      </c>
      <c r="E9859" t="s">
        <v>413</v>
      </c>
      <c r="F9859">
        <v>0</v>
      </c>
      <c r="G9859" t="s">
        <v>51</v>
      </c>
      <c r="H9859" t="s">
        <v>44</v>
      </c>
      <c r="I9859" t="s">
        <v>70</v>
      </c>
      <c r="J9859" t="s">
        <v>1648</v>
      </c>
      <c r="K9859" t="s">
        <v>1649</v>
      </c>
      <c r="L9859">
        <v>6</v>
      </c>
      <c r="M9859" s="1">
        <v>37257</v>
      </c>
      <c r="N9859" s="3">
        <v>43832</v>
      </c>
      <c r="O9859" t="s">
        <v>321</v>
      </c>
      <c r="P9859">
        <v>2002</v>
      </c>
      <c r="Q9859" s="1">
        <v>38777</v>
      </c>
      <c r="R9859" s="1">
        <v>41646</v>
      </c>
      <c r="S9859">
        <v>0</v>
      </c>
      <c r="T9859">
        <v>145153102</v>
      </c>
      <c r="U9859">
        <v>0</v>
      </c>
      <c r="V9859">
        <v>0</v>
      </c>
      <c r="W9859">
        <v>0</v>
      </c>
      <c r="X9859">
        <v>38195265</v>
      </c>
      <c r="Y9859">
        <v>0</v>
      </c>
      <c r="Z9859">
        <v>0</v>
      </c>
      <c r="AA9859">
        <v>0</v>
      </c>
      <c r="AB9859">
        <v>0</v>
      </c>
      <c r="AC9859">
        <v>0</v>
      </c>
      <c r="AD9859">
        <v>0</v>
      </c>
      <c r="AE9859">
        <v>0</v>
      </c>
      <c r="AF9859">
        <v>0</v>
      </c>
      <c r="AG9859">
        <v>0</v>
      </c>
      <c r="AH9859">
        <v>0</v>
      </c>
      <c r="AI9859">
        <v>0</v>
      </c>
      <c r="AJ9859">
        <v>0</v>
      </c>
      <c r="AK9859">
        <v>0</v>
      </c>
      <c r="AL9859">
        <v>0</v>
      </c>
      <c r="AM9859">
        <v>0</v>
      </c>
      <c r="AN9859">
        <v>1</v>
      </c>
    </row>
    <row r="9860" spans="1:40" x14ac:dyDescent="0.45">
      <c r="A9860" t="s">
        <v>6855</v>
      </c>
      <c r="B9860" t="s">
        <v>6856</v>
      </c>
      <c r="C9860" t="s">
        <v>6857</v>
      </c>
      <c r="D9860" t="s">
        <v>198</v>
      </c>
      <c r="E9860" t="s">
        <v>199</v>
      </c>
      <c r="F9860">
        <v>0</v>
      </c>
      <c r="G9860" t="s">
        <v>51</v>
      </c>
      <c r="H9860" t="s">
        <v>44</v>
      </c>
      <c r="I9860" t="s">
        <v>491</v>
      </c>
      <c r="J9860" t="s">
        <v>492</v>
      </c>
      <c r="K9860" t="s">
        <v>6858</v>
      </c>
      <c r="L9860">
        <v>2</v>
      </c>
      <c r="M9860" s="1">
        <v>38353</v>
      </c>
      <c r="N9860" s="3">
        <v>43835</v>
      </c>
      <c r="O9860" t="s">
        <v>277</v>
      </c>
      <c r="P9860">
        <v>2005</v>
      </c>
      <c r="Q9860" s="1">
        <v>41466</v>
      </c>
      <c r="R9860" s="1">
        <v>41865</v>
      </c>
      <c r="S9860">
        <v>0</v>
      </c>
      <c r="T9860">
        <v>1833943</v>
      </c>
      <c r="U9860">
        <v>0</v>
      </c>
      <c r="V9860">
        <v>0</v>
      </c>
      <c r="W9860">
        <v>0</v>
      </c>
      <c r="X9860">
        <v>0</v>
      </c>
      <c r="Y9860">
        <v>0</v>
      </c>
      <c r="Z9860">
        <v>0</v>
      </c>
      <c r="AA9860">
        <v>0</v>
      </c>
      <c r="AB9860">
        <v>0</v>
      </c>
      <c r="AC9860">
        <v>0</v>
      </c>
      <c r="AD9860">
        <v>0</v>
      </c>
      <c r="AE9860">
        <v>0</v>
      </c>
      <c r="AF9860">
        <v>0</v>
      </c>
      <c r="AG9860">
        <v>0</v>
      </c>
      <c r="AH9860">
        <v>0</v>
      </c>
      <c r="AI9860">
        <v>0</v>
      </c>
      <c r="AJ9860">
        <v>0</v>
      </c>
      <c r="AK9860">
        <v>0</v>
      </c>
      <c r="AL9860">
        <v>0</v>
      </c>
      <c r="AM9860">
        <v>0</v>
      </c>
      <c r="AN9860">
        <v>1</v>
      </c>
    </row>
    <row r="9861" spans="1:40" x14ac:dyDescent="0.45">
      <c r="A9861" t="s">
        <v>15493</v>
      </c>
      <c r="B9861" t="s">
        <v>15494</v>
      </c>
      <c r="C9861" t="s">
        <v>15495</v>
      </c>
      <c r="D9861" t="s">
        <v>15496</v>
      </c>
      <c r="E9861" t="s">
        <v>276</v>
      </c>
      <c r="F9861">
        <v>0</v>
      </c>
      <c r="G9861" t="s">
        <v>51</v>
      </c>
      <c r="H9861" t="s">
        <v>44</v>
      </c>
      <c r="I9861" t="s">
        <v>70</v>
      </c>
      <c r="J9861" t="s">
        <v>345</v>
      </c>
      <c r="K9861" t="s">
        <v>345</v>
      </c>
      <c r="L9861">
        <v>3</v>
      </c>
      <c r="M9861" s="1">
        <v>41883</v>
      </c>
      <c r="N9861" s="3">
        <v>44088</v>
      </c>
      <c r="O9861" t="s">
        <v>166</v>
      </c>
      <c r="P9861">
        <v>2014</v>
      </c>
      <c r="Q9861" s="1">
        <v>41492</v>
      </c>
      <c r="R9861" s="1">
        <v>41703</v>
      </c>
      <c r="S9861">
        <v>1200000</v>
      </c>
      <c r="T9861">
        <v>635000</v>
      </c>
      <c r="U9861">
        <v>0</v>
      </c>
      <c r="V9861">
        <v>0</v>
      </c>
      <c r="W9861">
        <v>0</v>
      </c>
      <c r="X9861">
        <v>0</v>
      </c>
      <c r="Y9861">
        <v>0</v>
      </c>
      <c r="Z9861">
        <v>0</v>
      </c>
      <c r="AA9861">
        <v>0</v>
      </c>
      <c r="AB9861">
        <v>0</v>
      </c>
      <c r="AC9861">
        <v>0</v>
      </c>
      <c r="AD9861">
        <v>0</v>
      </c>
      <c r="AE9861">
        <v>0</v>
      </c>
      <c r="AF9861">
        <v>635000</v>
      </c>
      <c r="AG9861">
        <v>0</v>
      </c>
      <c r="AH9861">
        <v>0</v>
      </c>
      <c r="AI9861">
        <v>0</v>
      </c>
      <c r="AJ9861">
        <v>0</v>
      </c>
      <c r="AK9861">
        <v>0</v>
      </c>
      <c r="AL9861">
        <v>0</v>
      </c>
      <c r="AM9861">
        <v>0</v>
      </c>
      <c r="AN9861">
        <v>1</v>
      </c>
    </row>
    <row r="9862" spans="1:40" x14ac:dyDescent="0.45">
      <c r="A9862" t="s">
        <v>25821</v>
      </c>
      <c r="B9862" t="s">
        <v>25822</v>
      </c>
      <c r="C9862" t="s">
        <v>25823</v>
      </c>
      <c r="D9862" t="s">
        <v>25824</v>
      </c>
      <c r="E9862" t="s">
        <v>1074</v>
      </c>
      <c r="F9862">
        <v>0</v>
      </c>
      <c r="G9862" t="s">
        <v>43</v>
      </c>
      <c r="H9862" t="s">
        <v>44</v>
      </c>
      <c r="I9862" t="s">
        <v>84</v>
      </c>
      <c r="J9862" t="s">
        <v>219</v>
      </c>
      <c r="K9862" t="s">
        <v>219</v>
      </c>
      <c r="L9862">
        <v>4</v>
      </c>
      <c r="M9862" s="1">
        <v>39814</v>
      </c>
      <c r="N9862" s="3">
        <v>43839</v>
      </c>
      <c r="O9862" t="s">
        <v>135</v>
      </c>
      <c r="P9862">
        <v>2009</v>
      </c>
      <c r="Q9862" s="1">
        <v>40299</v>
      </c>
      <c r="R9862" s="1">
        <v>40555</v>
      </c>
      <c r="S9862">
        <v>525000</v>
      </c>
      <c r="T9862">
        <v>0</v>
      </c>
      <c r="U9862">
        <v>0</v>
      </c>
      <c r="V9862">
        <v>0</v>
      </c>
      <c r="W9862">
        <v>0</v>
      </c>
      <c r="X9862">
        <v>310000</v>
      </c>
      <c r="Y9862">
        <v>1000000</v>
      </c>
      <c r="Z9862">
        <v>0</v>
      </c>
      <c r="AA9862">
        <v>0</v>
      </c>
      <c r="AB9862">
        <v>0</v>
      </c>
      <c r="AC9862">
        <v>0</v>
      </c>
      <c r="AD9862">
        <v>0</v>
      </c>
      <c r="AE9862">
        <v>0</v>
      </c>
      <c r="AF9862">
        <v>0</v>
      </c>
      <c r="AG9862">
        <v>0</v>
      </c>
      <c r="AH9862">
        <v>0</v>
      </c>
      <c r="AI9862">
        <v>0</v>
      </c>
      <c r="AJ9862">
        <v>0</v>
      </c>
      <c r="AK9862">
        <v>0</v>
      </c>
      <c r="AL9862">
        <v>0</v>
      </c>
      <c r="AM9862">
        <v>0</v>
      </c>
      <c r="AN9862">
        <v>1</v>
      </c>
    </row>
    <row r="9863" spans="1:40" x14ac:dyDescent="0.45">
      <c r="A9863" t="s">
        <v>17588</v>
      </c>
      <c r="B9863" t="s">
        <v>17589</v>
      </c>
      <c r="C9863" t="s">
        <v>17590</v>
      </c>
      <c r="D9863" t="s">
        <v>241</v>
      </c>
      <c r="E9863" t="s">
        <v>242</v>
      </c>
      <c r="F9863">
        <v>0</v>
      </c>
      <c r="G9863" t="s">
        <v>51</v>
      </c>
      <c r="H9863" t="s">
        <v>44</v>
      </c>
      <c r="I9863" t="s">
        <v>147</v>
      </c>
      <c r="J9863" t="s">
        <v>148</v>
      </c>
      <c r="K9863" t="s">
        <v>5299</v>
      </c>
      <c r="L9863">
        <v>1</v>
      </c>
      <c r="M9863" s="1">
        <v>40544</v>
      </c>
      <c r="N9863" s="3">
        <v>43841</v>
      </c>
      <c r="O9863" t="s">
        <v>311</v>
      </c>
      <c r="P9863">
        <v>2011</v>
      </c>
      <c r="Q9863" s="1">
        <v>41688</v>
      </c>
      <c r="R9863" s="1">
        <v>41688</v>
      </c>
      <c r="S9863">
        <v>0</v>
      </c>
      <c r="T9863">
        <v>0</v>
      </c>
      <c r="U9863">
        <v>0</v>
      </c>
      <c r="V9863">
        <v>0</v>
      </c>
      <c r="W9863">
        <v>0</v>
      </c>
      <c r="X9863">
        <v>1835000</v>
      </c>
      <c r="Y9863">
        <v>0</v>
      </c>
      <c r="Z9863">
        <v>0</v>
      </c>
      <c r="AA9863">
        <v>0</v>
      </c>
      <c r="AB9863">
        <v>0</v>
      </c>
      <c r="AC9863">
        <v>0</v>
      </c>
      <c r="AD9863">
        <v>0</v>
      </c>
      <c r="AE9863">
        <v>0</v>
      </c>
      <c r="AF9863">
        <v>0</v>
      </c>
      <c r="AG9863">
        <v>0</v>
      </c>
      <c r="AH9863">
        <v>0</v>
      </c>
      <c r="AI9863">
        <v>0</v>
      </c>
      <c r="AJ9863">
        <v>0</v>
      </c>
      <c r="AK9863">
        <v>0</v>
      </c>
      <c r="AL9863">
        <v>0</v>
      </c>
      <c r="AM9863">
        <v>0</v>
      </c>
      <c r="AN9863">
        <v>1</v>
      </c>
    </row>
    <row r="9864" spans="1:40" x14ac:dyDescent="0.45">
      <c r="A9864" t="s">
        <v>29728</v>
      </c>
      <c r="B9864" t="s">
        <v>29729</v>
      </c>
      <c r="C9864" t="s">
        <v>29730</v>
      </c>
      <c r="D9864" t="s">
        <v>29731</v>
      </c>
      <c r="E9864" t="s">
        <v>3167</v>
      </c>
      <c r="F9864">
        <v>0</v>
      </c>
      <c r="G9864" t="s">
        <v>51</v>
      </c>
      <c r="H9864" t="s">
        <v>44</v>
      </c>
      <c r="I9864" t="s">
        <v>45</v>
      </c>
      <c r="J9864" t="s">
        <v>46</v>
      </c>
      <c r="K9864" t="s">
        <v>2361</v>
      </c>
      <c r="L9864">
        <v>1</v>
      </c>
      <c r="M9864" s="1">
        <v>41214</v>
      </c>
      <c r="N9864" s="3">
        <v>44147</v>
      </c>
      <c r="O9864" t="s">
        <v>58</v>
      </c>
      <c r="P9864">
        <v>2012</v>
      </c>
      <c r="Q9864" s="1">
        <v>41610</v>
      </c>
      <c r="R9864" s="1">
        <v>41610</v>
      </c>
      <c r="S9864">
        <v>1836950</v>
      </c>
      <c r="T9864">
        <v>0</v>
      </c>
      <c r="U9864">
        <v>0</v>
      </c>
      <c r="V9864">
        <v>0</v>
      </c>
      <c r="W9864">
        <v>0</v>
      </c>
      <c r="X9864">
        <v>0</v>
      </c>
      <c r="Y9864">
        <v>0</v>
      </c>
      <c r="Z9864">
        <v>0</v>
      </c>
      <c r="AA9864">
        <v>0</v>
      </c>
      <c r="AB9864">
        <v>0</v>
      </c>
      <c r="AC9864">
        <v>0</v>
      </c>
      <c r="AD9864">
        <v>0</v>
      </c>
      <c r="AE9864">
        <v>0</v>
      </c>
      <c r="AF9864">
        <v>0</v>
      </c>
      <c r="AG9864">
        <v>0</v>
      </c>
      <c r="AH9864">
        <v>0</v>
      </c>
      <c r="AI9864">
        <v>0</v>
      </c>
      <c r="AJ9864">
        <v>0</v>
      </c>
      <c r="AK9864">
        <v>0</v>
      </c>
      <c r="AL9864">
        <v>0</v>
      </c>
      <c r="AM9864">
        <v>0</v>
      </c>
      <c r="AN9864">
        <v>1</v>
      </c>
    </row>
    <row r="9865" spans="1:40" x14ac:dyDescent="0.45">
      <c r="A9865" t="s">
        <v>20853</v>
      </c>
      <c r="B9865" t="s">
        <v>20854</v>
      </c>
      <c r="C9865" t="s">
        <v>20855</v>
      </c>
      <c r="D9865" t="s">
        <v>198</v>
      </c>
      <c r="E9865" t="s">
        <v>199</v>
      </c>
      <c r="F9865">
        <v>0</v>
      </c>
      <c r="G9865" t="s">
        <v>51</v>
      </c>
      <c r="H9865" t="s">
        <v>44</v>
      </c>
      <c r="I9865" t="s">
        <v>694</v>
      </c>
      <c r="J9865" t="s">
        <v>695</v>
      </c>
      <c r="K9865" t="s">
        <v>695</v>
      </c>
      <c r="L9865">
        <v>1</v>
      </c>
      <c r="M9865" s="1">
        <v>39083</v>
      </c>
      <c r="N9865" s="3">
        <v>43837</v>
      </c>
      <c r="O9865" t="s">
        <v>80</v>
      </c>
      <c r="P9865">
        <v>2007</v>
      </c>
      <c r="Q9865" s="1">
        <v>40837</v>
      </c>
      <c r="R9865" s="1">
        <v>40837</v>
      </c>
      <c r="S9865">
        <v>0</v>
      </c>
      <c r="T9865">
        <v>1839000</v>
      </c>
      <c r="U9865">
        <v>0</v>
      </c>
      <c r="V9865">
        <v>0</v>
      </c>
      <c r="W9865">
        <v>0</v>
      </c>
      <c r="X9865">
        <v>0</v>
      </c>
      <c r="Y9865">
        <v>0</v>
      </c>
      <c r="Z9865">
        <v>0</v>
      </c>
      <c r="AA9865">
        <v>0</v>
      </c>
      <c r="AB9865">
        <v>0</v>
      </c>
      <c r="AC9865">
        <v>0</v>
      </c>
      <c r="AD9865">
        <v>0</v>
      </c>
      <c r="AE9865">
        <v>0</v>
      </c>
      <c r="AF9865">
        <v>0</v>
      </c>
      <c r="AG9865">
        <v>0</v>
      </c>
      <c r="AH9865">
        <v>0</v>
      </c>
      <c r="AI9865">
        <v>0</v>
      </c>
      <c r="AJ9865">
        <v>0</v>
      </c>
      <c r="AK9865">
        <v>0</v>
      </c>
      <c r="AL9865">
        <v>0</v>
      </c>
      <c r="AM9865">
        <v>0</v>
      </c>
      <c r="AN9865">
        <v>1</v>
      </c>
    </row>
    <row r="9866" spans="1:40" x14ac:dyDescent="0.45">
      <c r="A9866" t="s">
        <v>43722</v>
      </c>
      <c r="B9866" t="s">
        <v>43723</v>
      </c>
      <c r="C9866" t="s">
        <v>43724</v>
      </c>
      <c r="D9866" t="s">
        <v>43725</v>
      </c>
      <c r="E9866" t="s">
        <v>33766</v>
      </c>
      <c r="F9866">
        <v>0</v>
      </c>
      <c r="G9866" t="s">
        <v>75</v>
      </c>
      <c r="H9866" t="s">
        <v>179</v>
      </c>
      <c r="I9866" t="s">
        <v>527</v>
      </c>
      <c r="J9866" t="s">
        <v>528</v>
      </c>
      <c r="K9866" t="s">
        <v>528</v>
      </c>
      <c r="L9866">
        <v>2</v>
      </c>
      <c r="M9866" s="1">
        <v>39486</v>
      </c>
      <c r="N9866" s="3">
        <v>43869</v>
      </c>
      <c r="O9866" t="s">
        <v>133</v>
      </c>
      <c r="P9866">
        <v>2008</v>
      </c>
      <c r="Q9866" s="1">
        <v>39878</v>
      </c>
      <c r="R9866" s="1">
        <v>40514</v>
      </c>
      <c r="S9866">
        <v>440000</v>
      </c>
      <c r="T9866">
        <v>1400000</v>
      </c>
      <c r="U9866">
        <v>0</v>
      </c>
      <c r="V9866">
        <v>0</v>
      </c>
      <c r="W9866">
        <v>0</v>
      </c>
      <c r="X9866">
        <v>0</v>
      </c>
      <c r="Y9866">
        <v>0</v>
      </c>
      <c r="Z9866">
        <v>0</v>
      </c>
      <c r="AA9866">
        <v>0</v>
      </c>
      <c r="AB9866">
        <v>0</v>
      </c>
      <c r="AC9866">
        <v>0</v>
      </c>
      <c r="AD9866">
        <v>0</v>
      </c>
      <c r="AE9866">
        <v>0</v>
      </c>
      <c r="AF9866">
        <v>1400000</v>
      </c>
      <c r="AG9866">
        <v>0</v>
      </c>
      <c r="AH9866">
        <v>0</v>
      </c>
      <c r="AI9866">
        <v>0</v>
      </c>
      <c r="AJ9866">
        <v>0</v>
      </c>
      <c r="AK9866">
        <v>0</v>
      </c>
      <c r="AL9866">
        <v>0</v>
      </c>
      <c r="AM9866">
        <v>0</v>
      </c>
      <c r="AN9866">
        <v>0</v>
      </c>
    </row>
    <row r="9867" spans="1:40" x14ac:dyDescent="0.45">
      <c r="A9867" t="s">
        <v>16832</v>
      </c>
      <c r="B9867" t="s">
        <v>16833</v>
      </c>
      <c r="C9867" t="s">
        <v>16834</v>
      </c>
      <c r="D9867" t="s">
        <v>8624</v>
      </c>
      <c r="E9867" t="s">
        <v>178</v>
      </c>
      <c r="F9867">
        <v>0</v>
      </c>
      <c r="G9867" t="s">
        <v>51</v>
      </c>
      <c r="H9867" t="s">
        <v>44</v>
      </c>
      <c r="I9867" t="s">
        <v>52</v>
      </c>
      <c r="J9867" t="s">
        <v>530</v>
      </c>
      <c r="K9867" t="s">
        <v>531</v>
      </c>
      <c r="L9867">
        <v>1</v>
      </c>
      <c r="M9867" s="1">
        <v>40969</v>
      </c>
      <c r="N9867" s="3">
        <v>43902</v>
      </c>
      <c r="O9867" t="s">
        <v>94</v>
      </c>
      <c r="P9867">
        <v>2012</v>
      </c>
      <c r="Q9867" s="1">
        <v>41444</v>
      </c>
      <c r="R9867" s="1">
        <v>41444</v>
      </c>
      <c r="S9867">
        <v>1840000</v>
      </c>
      <c r="T9867">
        <v>0</v>
      </c>
      <c r="U9867">
        <v>0</v>
      </c>
      <c r="V9867">
        <v>0</v>
      </c>
      <c r="W9867">
        <v>0</v>
      </c>
      <c r="X9867">
        <v>0</v>
      </c>
      <c r="Y9867">
        <v>0</v>
      </c>
      <c r="Z9867">
        <v>0</v>
      </c>
      <c r="AA9867">
        <v>0</v>
      </c>
      <c r="AB9867">
        <v>0</v>
      </c>
      <c r="AC9867">
        <v>0</v>
      </c>
      <c r="AD9867">
        <v>0</v>
      </c>
      <c r="AE9867">
        <v>0</v>
      </c>
      <c r="AF9867">
        <v>0</v>
      </c>
      <c r="AG9867">
        <v>0</v>
      </c>
      <c r="AH9867">
        <v>0</v>
      </c>
      <c r="AI9867">
        <v>0</v>
      </c>
      <c r="AJ9867">
        <v>0</v>
      </c>
      <c r="AK9867">
        <v>0</v>
      </c>
      <c r="AL9867">
        <v>0</v>
      </c>
      <c r="AM9867">
        <v>0</v>
      </c>
      <c r="AN9867">
        <v>1</v>
      </c>
    </row>
    <row r="9868" spans="1:40" x14ac:dyDescent="0.45">
      <c r="A9868" t="s">
        <v>44666</v>
      </c>
      <c r="B9868" t="s">
        <v>44667</v>
      </c>
      <c r="C9868" t="s">
        <v>44668</v>
      </c>
      <c r="D9868" t="s">
        <v>44669</v>
      </c>
      <c r="E9868" t="s">
        <v>210</v>
      </c>
      <c r="F9868">
        <v>0</v>
      </c>
      <c r="G9868" t="s">
        <v>51</v>
      </c>
      <c r="H9868" t="s">
        <v>44</v>
      </c>
      <c r="I9868" t="s">
        <v>45</v>
      </c>
      <c r="J9868" t="s">
        <v>46</v>
      </c>
      <c r="K9868" t="s">
        <v>47</v>
      </c>
      <c r="L9868">
        <v>2</v>
      </c>
      <c r="M9868" s="1">
        <v>40787</v>
      </c>
      <c r="N9868" s="3">
        <v>44085</v>
      </c>
      <c r="O9868" t="s">
        <v>172</v>
      </c>
      <c r="P9868">
        <v>2011</v>
      </c>
      <c r="Q9868" s="1">
        <v>41281</v>
      </c>
      <c r="R9868" s="1">
        <v>41456</v>
      </c>
      <c r="S9868">
        <v>1840000</v>
      </c>
      <c r="T9868">
        <v>0</v>
      </c>
      <c r="U9868">
        <v>0</v>
      </c>
      <c r="V9868">
        <v>0</v>
      </c>
      <c r="W9868">
        <v>0</v>
      </c>
      <c r="X9868">
        <v>0</v>
      </c>
      <c r="Y9868">
        <v>0</v>
      </c>
      <c r="Z9868">
        <v>0</v>
      </c>
      <c r="AA9868">
        <v>0</v>
      </c>
      <c r="AB9868">
        <v>0</v>
      </c>
      <c r="AC9868">
        <v>0</v>
      </c>
      <c r="AD9868">
        <v>0</v>
      </c>
      <c r="AE9868">
        <v>0</v>
      </c>
      <c r="AF9868">
        <v>0</v>
      </c>
      <c r="AG9868">
        <v>0</v>
      </c>
      <c r="AH9868">
        <v>0</v>
      </c>
      <c r="AI9868">
        <v>0</v>
      </c>
      <c r="AJ9868">
        <v>0</v>
      </c>
      <c r="AK9868">
        <v>0</v>
      </c>
      <c r="AL9868">
        <v>0</v>
      </c>
      <c r="AM9868">
        <v>0</v>
      </c>
      <c r="AN9868">
        <v>1</v>
      </c>
    </row>
    <row r="9869" spans="1:40" x14ac:dyDescent="0.45">
      <c r="A9869" t="s">
        <v>30941</v>
      </c>
      <c r="B9869" t="s">
        <v>30942</v>
      </c>
      <c r="C9869" t="s">
        <v>30943</v>
      </c>
      <c r="D9869" t="s">
        <v>30944</v>
      </c>
      <c r="E9869" t="s">
        <v>574</v>
      </c>
      <c r="F9869">
        <v>0</v>
      </c>
      <c r="G9869" t="s">
        <v>51</v>
      </c>
      <c r="H9869" t="s">
        <v>44</v>
      </c>
      <c r="I9869" t="s">
        <v>204</v>
      </c>
      <c r="J9869" t="s">
        <v>205</v>
      </c>
      <c r="K9869" t="s">
        <v>818</v>
      </c>
      <c r="L9869">
        <v>2</v>
      </c>
      <c r="M9869" s="1">
        <v>40969</v>
      </c>
      <c r="N9869" s="3">
        <v>43902</v>
      </c>
      <c r="O9869" t="s">
        <v>94</v>
      </c>
      <c r="P9869">
        <v>2012</v>
      </c>
      <c r="Q9869" s="1">
        <v>41222</v>
      </c>
      <c r="R9869" s="1">
        <v>41900</v>
      </c>
      <c r="S9869">
        <v>850000</v>
      </c>
      <c r="T9869">
        <v>990892</v>
      </c>
      <c r="U9869">
        <v>0</v>
      </c>
      <c r="V9869">
        <v>0</v>
      </c>
      <c r="W9869">
        <v>0</v>
      </c>
      <c r="X9869">
        <v>0</v>
      </c>
      <c r="Y9869">
        <v>0</v>
      </c>
      <c r="Z9869">
        <v>0</v>
      </c>
      <c r="AA9869">
        <v>0</v>
      </c>
      <c r="AB9869">
        <v>0</v>
      </c>
      <c r="AC9869">
        <v>0</v>
      </c>
      <c r="AD9869">
        <v>0</v>
      </c>
      <c r="AE9869">
        <v>0</v>
      </c>
      <c r="AF9869">
        <v>0</v>
      </c>
      <c r="AG9869">
        <v>0</v>
      </c>
      <c r="AH9869">
        <v>0</v>
      </c>
      <c r="AI9869">
        <v>0</v>
      </c>
      <c r="AJ9869">
        <v>0</v>
      </c>
      <c r="AK9869">
        <v>0</v>
      </c>
      <c r="AL9869">
        <v>0</v>
      </c>
      <c r="AM9869">
        <v>0</v>
      </c>
      <c r="AN9869">
        <v>1</v>
      </c>
    </row>
    <row r="9870" spans="1:40" x14ac:dyDescent="0.45">
      <c r="A9870" t="s">
        <v>38794</v>
      </c>
      <c r="B9870" t="s">
        <v>38795</v>
      </c>
      <c r="C9870" t="s">
        <v>38796</v>
      </c>
      <c r="D9870" t="s">
        <v>27341</v>
      </c>
      <c r="E9870" t="s">
        <v>222</v>
      </c>
      <c r="F9870">
        <v>0</v>
      </c>
      <c r="G9870" t="s">
        <v>51</v>
      </c>
      <c r="H9870" t="s">
        <v>44</v>
      </c>
      <c r="I9870" t="s">
        <v>52</v>
      </c>
      <c r="J9870" t="s">
        <v>141</v>
      </c>
      <c r="K9870" t="s">
        <v>142</v>
      </c>
      <c r="L9870">
        <v>1</v>
      </c>
      <c r="M9870" s="1">
        <v>40544</v>
      </c>
      <c r="N9870" s="3">
        <v>43841</v>
      </c>
      <c r="O9870" t="s">
        <v>311</v>
      </c>
      <c r="P9870">
        <v>2011</v>
      </c>
      <c r="Q9870" s="1">
        <v>41540</v>
      </c>
      <c r="R9870" s="1">
        <v>41540</v>
      </c>
      <c r="S9870">
        <v>0</v>
      </c>
      <c r="T9870">
        <v>0</v>
      </c>
      <c r="U9870">
        <v>0</v>
      </c>
      <c r="V9870">
        <v>0</v>
      </c>
      <c r="W9870">
        <v>0</v>
      </c>
      <c r="X9870">
        <v>1841902</v>
      </c>
      <c r="Y9870">
        <v>0</v>
      </c>
      <c r="Z9870">
        <v>0</v>
      </c>
      <c r="AA9870">
        <v>0</v>
      </c>
      <c r="AB9870">
        <v>0</v>
      </c>
      <c r="AC9870">
        <v>0</v>
      </c>
      <c r="AD9870">
        <v>0</v>
      </c>
      <c r="AE9870">
        <v>0</v>
      </c>
      <c r="AF9870">
        <v>0</v>
      </c>
      <c r="AG9870">
        <v>0</v>
      </c>
      <c r="AH9870">
        <v>0</v>
      </c>
      <c r="AI9870">
        <v>0</v>
      </c>
      <c r="AJ9870">
        <v>0</v>
      </c>
      <c r="AK9870">
        <v>0</v>
      </c>
      <c r="AL9870">
        <v>0</v>
      </c>
      <c r="AM9870">
        <v>0</v>
      </c>
      <c r="AN9870">
        <v>1</v>
      </c>
    </row>
    <row r="9871" spans="1:40" x14ac:dyDescent="0.45">
      <c r="A9871" t="s">
        <v>19255</v>
      </c>
      <c r="B9871" t="s">
        <v>19256</v>
      </c>
      <c r="C9871" t="s">
        <v>19257</v>
      </c>
      <c r="D9871" t="s">
        <v>198</v>
      </c>
      <c r="E9871" t="s">
        <v>199</v>
      </c>
      <c r="F9871">
        <v>0</v>
      </c>
      <c r="G9871" t="s">
        <v>51</v>
      </c>
      <c r="H9871" t="s">
        <v>44</v>
      </c>
      <c r="I9871" t="s">
        <v>107</v>
      </c>
      <c r="J9871" t="s">
        <v>108</v>
      </c>
      <c r="K9871" t="s">
        <v>14846</v>
      </c>
      <c r="L9871">
        <v>2</v>
      </c>
      <c r="M9871" s="1">
        <v>35431</v>
      </c>
      <c r="N9871" s="2">
        <v>35431</v>
      </c>
      <c r="O9871" t="s">
        <v>783</v>
      </c>
      <c r="P9871">
        <v>1997</v>
      </c>
      <c r="Q9871" s="1">
        <v>41494</v>
      </c>
      <c r="R9871" s="1">
        <v>41558</v>
      </c>
      <c r="S9871">
        <v>0</v>
      </c>
      <c r="T9871">
        <v>0</v>
      </c>
      <c r="U9871">
        <v>0</v>
      </c>
      <c r="V9871">
        <v>0</v>
      </c>
      <c r="W9871">
        <v>0</v>
      </c>
      <c r="X9871">
        <v>1843000</v>
      </c>
      <c r="Y9871">
        <v>0</v>
      </c>
      <c r="Z9871">
        <v>0</v>
      </c>
      <c r="AA9871">
        <v>0</v>
      </c>
      <c r="AB9871">
        <v>0</v>
      </c>
      <c r="AC9871">
        <v>0</v>
      </c>
      <c r="AD9871">
        <v>0</v>
      </c>
      <c r="AE9871">
        <v>0</v>
      </c>
      <c r="AF9871">
        <v>0</v>
      </c>
      <c r="AG9871">
        <v>0</v>
      </c>
      <c r="AH9871">
        <v>0</v>
      </c>
      <c r="AI9871">
        <v>0</v>
      </c>
      <c r="AJ9871">
        <v>0</v>
      </c>
      <c r="AK9871">
        <v>0</v>
      </c>
      <c r="AL9871">
        <v>0</v>
      </c>
      <c r="AM9871">
        <v>0</v>
      </c>
      <c r="AN9871">
        <v>1</v>
      </c>
    </row>
    <row r="9872" spans="1:40" x14ac:dyDescent="0.45">
      <c r="A9872" t="s">
        <v>11662</v>
      </c>
      <c r="B9872" t="s">
        <v>11663</v>
      </c>
      <c r="C9872" t="s">
        <v>11664</v>
      </c>
      <c r="D9872" t="s">
        <v>11665</v>
      </c>
      <c r="E9872" t="s">
        <v>1931</v>
      </c>
      <c r="F9872">
        <v>0</v>
      </c>
      <c r="G9872" t="s">
        <v>51</v>
      </c>
      <c r="H9872" t="s">
        <v>44</v>
      </c>
      <c r="I9872" t="s">
        <v>52</v>
      </c>
      <c r="J9872" t="s">
        <v>141</v>
      </c>
      <c r="K9872" t="s">
        <v>142</v>
      </c>
      <c r="L9872">
        <v>3</v>
      </c>
      <c r="M9872" s="1">
        <v>40699</v>
      </c>
      <c r="N9872" s="3">
        <v>43993</v>
      </c>
      <c r="O9872" t="s">
        <v>62</v>
      </c>
      <c r="P9872">
        <v>2011</v>
      </c>
      <c r="Q9872" s="1">
        <v>40238</v>
      </c>
      <c r="R9872" s="1">
        <v>41365</v>
      </c>
      <c r="S9872">
        <v>0</v>
      </c>
      <c r="T9872">
        <v>0</v>
      </c>
      <c r="U9872">
        <v>0</v>
      </c>
      <c r="V9872">
        <v>0</v>
      </c>
      <c r="W9872">
        <v>0</v>
      </c>
      <c r="X9872">
        <v>0</v>
      </c>
      <c r="Y9872">
        <v>1845836</v>
      </c>
      <c r="Z9872">
        <v>0</v>
      </c>
      <c r="AA9872">
        <v>0</v>
      </c>
      <c r="AB9872">
        <v>0</v>
      </c>
      <c r="AC9872">
        <v>0</v>
      </c>
      <c r="AD9872">
        <v>0</v>
      </c>
      <c r="AE9872">
        <v>0</v>
      </c>
      <c r="AF9872">
        <v>0</v>
      </c>
      <c r="AG9872">
        <v>0</v>
      </c>
      <c r="AH9872">
        <v>0</v>
      </c>
      <c r="AI9872">
        <v>0</v>
      </c>
      <c r="AJ9872">
        <v>0</v>
      </c>
      <c r="AK9872">
        <v>0</v>
      </c>
      <c r="AL9872">
        <v>0</v>
      </c>
      <c r="AM9872">
        <v>0</v>
      </c>
      <c r="AN9872">
        <v>1</v>
      </c>
    </row>
    <row r="9873" spans="1:40" x14ac:dyDescent="0.45">
      <c r="A9873" t="s">
        <v>71201</v>
      </c>
      <c r="B9873" t="s">
        <v>71202</v>
      </c>
      <c r="C9873" t="s">
        <v>71203</v>
      </c>
      <c r="D9873" t="s">
        <v>49</v>
      </c>
      <c r="E9873" t="s">
        <v>50</v>
      </c>
      <c r="F9873">
        <v>0</v>
      </c>
      <c r="G9873" t="s">
        <v>51</v>
      </c>
      <c r="H9873" t="s">
        <v>44</v>
      </c>
      <c r="I9873" t="s">
        <v>52</v>
      </c>
      <c r="J9873" t="s">
        <v>141</v>
      </c>
      <c r="K9873" t="s">
        <v>667</v>
      </c>
      <c r="L9873">
        <v>3</v>
      </c>
      <c r="M9873" s="1">
        <v>38718</v>
      </c>
      <c r="N9873" s="3">
        <v>43836</v>
      </c>
      <c r="O9873" t="s">
        <v>260</v>
      </c>
      <c r="P9873">
        <v>2006</v>
      </c>
      <c r="Q9873" s="1">
        <v>39272</v>
      </c>
      <c r="R9873" s="1">
        <v>40927</v>
      </c>
      <c r="S9873">
        <v>0</v>
      </c>
      <c r="T9873">
        <v>185000000</v>
      </c>
      <c r="U9873">
        <v>0</v>
      </c>
      <c r="V9873">
        <v>0</v>
      </c>
      <c r="W9873">
        <v>0</v>
      </c>
      <c r="X9873">
        <v>0</v>
      </c>
      <c r="Y9873">
        <v>0</v>
      </c>
      <c r="Z9873">
        <v>0</v>
      </c>
      <c r="AA9873">
        <v>0</v>
      </c>
      <c r="AB9873">
        <v>0</v>
      </c>
      <c r="AC9873">
        <v>0</v>
      </c>
      <c r="AD9873">
        <v>0</v>
      </c>
      <c r="AE9873">
        <v>0</v>
      </c>
      <c r="AF9873">
        <v>0</v>
      </c>
      <c r="AG9873">
        <v>30000000</v>
      </c>
      <c r="AH9873">
        <v>70000000</v>
      </c>
      <c r="AI9873">
        <v>85000000</v>
      </c>
      <c r="AJ9873">
        <v>0</v>
      </c>
      <c r="AK9873">
        <v>0</v>
      </c>
      <c r="AL9873">
        <v>0</v>
      </c>
      <c r="AM9873">
        <v>0</v>
      </c>
      <c r="AN9873">
        <v>1</v>
      </c>
    </row>
    <row r="9874" spans="1:40" x14ac:dyDescent="0.45">
      <c r="A9874" t="s">
        <v>21685</v>
      </c>
      <c r="B9874" t="s">
        <v>21686</v>
      </c>
      <c r="C9874" t="s">
        <v>21687</v>
      </c>
      <c r="D9874" t="s">
        <v>21688</v>
      </c>
      <c r="E9874" t="s">
        <v>21689</v>
      </c>
      <c r="F9874">
        <v>0</v>
      </c>
      <c r="G9874" t="s">
        <v>51</v>
      </c>
      <c r="H9874" t="s">
        <v>44</v>
      </c>
      <c r="I9874" t="s">
        <v>52</v>
      </c>
      <c r="J9874" t="s">
        <v>141</v>
      </c>
      <c r="K9874" t="s">
        <v>459</v>
      </c>
      <c r="L9874">
        <v>2</v>
      </c>
      <c r="M9874" s="1">
        <v>40544</v>
      </c>
      <c r="N9874" s="3">
        <v>43841</v>
      </c>
      <c r="O9874" t="s">
        <v>311</v>
      </c>
      <c r="P9874">
        <v>2011</v>
      </c>
      <c r="Q9874" s="1">
        <v>40703</v>
      </c>
      <c r="R9874" s="1">
        <v>41761</v>
      </c>
      <c r="S9874">
        <v>0</v>
      </c>
      <c r="T9874">
        <v>1600000</v>
      </c>
      <c r="U9874">
        <v>0</v>
      </c>
      <c r="V9874">
        <v>0</v>
      </c>
      <c r="W9874">
        <v>0</v>
      </c>
      <c r="X9874">
        <v>0</v>
      </c>
      <c r="Y9874">
        <v>250000</v>
      </c>
      <c r="Z9874">
        <v>0</v>
      </c>
      <c r="AA9874">
        <v>0</v>
      </c>
      <c r="AB9874">
        <v>0</v>
      </c>
      <c r="AC9874">
        <v>0</v>
      </c>
      <c r="AD9874">
        <v>0</v>
      </c>
      <c r="AE9874">
        <v>0</v>
      </c>
      <c r="AF9874">
        <v>0</v>
      </c>
      <c r="AG9874">
        <v>0</v>
      </c>
      <c r="AH9874">
        <v>0</v>
      </c>
      <c r="AI9874">
        <v>0</v>
      </c>
      <c r="AJ9874">
        <v>0</v>
      </c>
      <c r="AK9874">
        <v>0</v>
      </c>
      <c r="AL9874">
        <v>0</v>
      </c>
      <c r="AM9874">
        <v>0</v>
      </c>
      <c r="AN9874">
        <v>1</v>
      </c>
    </row>
    <row r="9875" spans="1:40" x14ac:dyDescent="0.45">
      <c r="A9875" t="s">
        <v>22806</v>
      </c>
      <c r="B9875" t="s">
        <v>22807</v>
      </c>
      <c r="C9875" t="s">
        <v>22808</v>
      </c>
      <c r="D9875" t="s">
        <v>22809</v>
      </c>
      <c r="E9875" t="s">
        <v>3516</v>
      </c>
      <c r="F9875">
        <v>0</v>
      </c>
      <c r="G9875" t="s">
        <v>51</v>
      </c>
      <c r="H9875" t="s">
        <v>44</v>
      </c>
      <c r="I9875" t="s">
        <v>52</v>
      </c>
      <c r="J9875" t="s">
        <v>141</v>
      </c>
      <c r="K9875" t="s">
        <v>142</v>
      </c>
      <c r="L9875">
        <v>2</v>
      </c>
      <c r="M9875" s="1">
        <v>40695</v>
      </c>
      <c r="N9875" s="3">
        <v>43993</v>
      </c>
      <c r="O9875" t="s">
        <v>62</v>
      </c>
      <c r="P9875">
        <v>2011</v>
      </c>
      <c r="Q9875" s="1">
        <v>40830</v>
      </c>
      <c r="R9875" s="1">
        <v>41733</v>
      </c>
      <c r="S9875">
        <v>1850000</v>
      </c>
      <c r="T9875">
        <v>0</v>
      </c>
      <c r="U9875">
        <v>0</v>
      </c>
      <c r="V9875">
        <v>0</v>
      </c>
      <c r="W9875">
        <v>0</v>
      </c>
      <c r="X9875">
        <v>0</v>
      </c>
      <c r="Y9875">
        <v>0</v>
      </c>
      <c r="Z9875">
        <v>0</v>
      </c>
      <c r="AA9875">
        <v>0</v>
      </c>
      <c r="AB9875">
        <v>0</v>
      </c>
      <c r="AC9875">
        <v>0</v>
      </c>
      <c r="AD9875">
        <v>0</v>
      </c>
      <c r="AE9875">
        <v>0</v>
      </c>
      <c r="AF9875">
        <v>0</v>
      </c>
      <c r="AG9875">
        <v>0</v>
      </c>
      <c r="AH9875">
        <v>0</v>
      </c>
      <c r="AI9875">
        <v>0</v>
      </c>
      <c r="AJ9875">
        <v>0</v>
      </c>
      <c r="AK9875">
        <v>0</v>
      </c>
      <c r="AL9875">
        <v>0</v>
      </c>
      <c r="AM9875">
        <v>0</v>
      </c>
      <c r="AN9875">
        <v>1</v>
      </c>
    </row>
    <row r="9876" spans="1:40" x14ac:dyDescent="0.45">
      <c r="A9876" t="s">
        <v>43167</v>
      </c>
      <c r="B9876" t="s">
        <v>43168</v>
      </c>
      <c r="C9876" t="s">
        <v>43169</v>
      </c>
      <c r="D9876" t="s">
        <v>2669</v>
      </c>
      <c r="E9876" t="s">
        <v>222</v>
      </c>
      <c r="F9876">
        <v>0</v>
      </c>
      <c r="G9876" t="s">
        <v>43</v>
      </c>
      <c r="H9876" t="s">
        <v>44</v>
      </c>
      <c r="I9876" t="s">
        <v>52</v>
      </c>
      <c r="J9876" t="s">
        <v>141</v>
      </c>
      <c r="K9876" t="s">
        <v>142</v>
      </c>
      <c r="L9876">
        <v>1</v>
      </c>
      <c r="M9876" s="1">
        <v>40987</v>
      </c>
      <c r="N9876" s="3">
        <v>43902</v>
      </c>
      <c r="O9876" t="s">
        <v>94</v>
      </c>
      <c r="P9876">
        <v>2012</v>
      </c>
      <c r="Q9876" s="1">
        <v>40987</v>
      </c>
      <c r="R9876" s="1">
        <v>40987</v>
      </c>
      <c r="S9876">
        <v>1850000</v>
      </c>
      <c r="T9876">
        <v>0</v>
      </c>
      <c r="U9876">
        <v>0</v>
      </c>
      <c r="V9876">
        <v>0</v>
      </c>
      <c r="W9876">
        <v>0</v>
      </c>
      <c r="X9876">
        <v>0</v>
      </c>
      <c r="Y9876">
        <v>0</v>
      </c>
      <c r="Z9876">
        <v>0</v>
      </c>
      <c r="AA9876">
        <v>0</v>
      </c>
      <c r="AB9876">
        <v>0</v>
      </c>
      <c r="AC9876">
        <v>0</v>
      </c>
      <c r="AD9876">
        <v>0</v>
      </c>
      <c r="AE9876">
        <v>0</v>
      </c>
      <c r="AF9876">
        <v>0</v>
      </c>
      <c r="AG9876">
        <v>0</v>
      </c>
      <c r="AH9876">
        <v>0</v>
      </c>
      <c r="AI9876">
        <v>0</v>
      </c>
      <c r="AJ9876">
        <v>0</v>
      </c>
      <c r="AK9876">
        <v>0</v>
      </c>
      <c r="AL9876">
        <v>0</v>
      </c>
      <c r="AM9876">
        <v>0</v>
      </c>
      <c r="AN9876">
        <v>1</v>
      </c>
    </row>
    <row r="9877" spans="1:40" x14ac:dyDescent="0.45">
      <c r="A9877" t="s">
        <v>59498</v>
      </c>
      <c r="B9877" t="s">
        <v>59499</v>
      </c>
      <c r="C9877" t="s">
        <v>59500</v>
      </c>
      <c r="D9877" t="s">
        <v>209</v>
      </c>
      <c r="E9877" t="s">
        <v>210</v>
      </c>
      <c r="F9877">
        <v>0</v>
      </c>
      <c r="G9877" t="s">
        <v>51</v>
      </c>
      <c r="H9877" t="s">
        <v>44</v>
      </c>
      <c r="I9877" t="s">
        <v>52</v>
      </c>
      <c r="J9877" t="s">
        <v>53</v>
      </c>
      <c r="K9877" t="s">
        <v>53</v>
      </c>
      <c r="L9877">
        <v>3</v>
      </c>
      <c r="M9877" s="1">
        <v>39823</v>
      </c>
      <c r="N9877" s="3">
        <v>43839</v>
      </c>
      <c r="O9877" t="s">
        <v>135</v>
      </c>
      <c r="P9877">
        <v>2009</v>
      </c>
      <c r="Q9877" s="1">
        <v>40689</v>
      </c>
      <c r="R9877" s="1">
        <v>41626</v>
      </c>
      <c r="S9877">
        <v>0</v>
      </c>
      <c r="T9877">
        <v>1000000</v>
      </c>
      <c r="U9877">
        <v>0</v>
      </c>
      <c r="V9877">
        <v>0</v>
      </c>
      <c r="W9877">
        <v>0</v>
      </c>
      <c r="X9877">
        <v>0</v>
      </c>
      <c r="Y9877">
        <v>850000</v>
      </c>
      <c r="Z9877">
        <v>0</v>
      </c>
      <c r="AA9877">
        <v>0</v>
      </c>
      <c r="AB9877">
        <v>0</v>
      </c>
      <c r="AC9877">
        <v>0</v>
      </c>
      <c r="AD9877">
        <v>0</v>
      </c>
      <c r="AE9877">
        <v>0</v>
      </c>
      <c r="AF9877">
        <v>0</v>
      </c>
      <c r="AG9877">
        <v>0</v>
      </c>
      <c r="AH9877">
        <v>0</v>
      </c>
      <c r="AI9877">
        <v>0</v>
      </c>
      <c r="AJ9877">
        <v>0</v>
      </c>
      <c r="AK9877">
        <v>0</v>
      </c>
      <c r="AL9877">
        <v>0</v>
      </c>
      <c r="AM9877">
        <v>0</v>
      </c>
      <c r="AN9877">
        <v>1</v>
      </c>
    </row>
    <row r="9878" spans="1:40" x14ac:dyDescent="0.45">
      <c r="A9878" t="s">
        <v>74761</v>
      </c>
      <c r="B9878" t="s">
        <v>74762</v>
      </c>
      <c r="C9878" t="s">
        <v>74763</v>
      </c>
      <c r="D9878" t="s">
        <v>78</v>
      </c>
      <c r="E9878" t="s">
        <v>79</v>
      </c>
      <c r="F9878">
        <v>0</v>
      </c>
      <c r="G9878" t="s">
        <v>51</v>
      </c>
      <c r="H9878" t="s">
        <v>44</v>
      </c>
      <c r="I9878" t="s">
        <v>52</v>
      </c>
      <c r="J9878" t="s">
        <v>53</v>
      </c>
      <c r="K9878" t="s">
        <v>53</v>
      </c>
      <c r="L9878">
        <v>1</v>
      </c>
      <c r="M9878" s="1">
        <v>39083</v>
      </c>
      <c r="N9878" s="3">
        <v>43837</v>
      </c>
      <c r="O9878" t="s">
        <v>80</v>
      </c>
      <c r="P9878">
        <v>2007</v>
      </c>
      <c r="Q9878" s="1">
        <v>41655</v>
      </c>
      <c r="R9878" s="1">
        <v>41655</v>
      </c>
      <c r="S9878">
        <v>0</v>
      </c>
      <c r="T9878">
        <v>1850000</v>
      </c>
      <c r="U9878">
        <v>0</v>
      </c>
      <c r="V9878">
        <v>0</v>
      </c>
      <c r="W9878">
        <v>0</v>
      </c>
      <c r="X9878">
        <v>0</v>
      </c>
      <c r="Y9878">
        <v>0</v>
      </c>
      <c r="Z9878">
        <v>0</v>
      </c>
      <c r="AA9878">
        <v>0</v>
      </c>
      <c r="AB9878">
        <v>0</v>
      </c>
      <c r="AC9878">
        <v>0</v>
      </c>
      <c r="AD9878">
        <v>0</v>
      </c>
      <c r="AE9878">
        <v>0</v>
      </c>
      <c r="AF9878">
        <v>0</v>
      </c>
      <c r="AG9878">
        <v>0</v>
      </c>
      <c r="AH9878">
        <v>0</v>
      </c>
      <c r="AI9878">
        <v>0</v>
      </c>
      <c r="AJ9878">
        <v>0</v>
      </c>
      <c r="AK9878">
        <v>0</v>
      </c>
      <c r="AL9878">
        <v>0</v>
      </c>
      <c r="AM9878">
        <v>0</v>
      </c>
      <c r="AN9878">
        <v>1</v>
      </c>
    </row>
    <row r="9879" spans="1:40" x14ac:dyDescent="0.45">
      <c r="A9879" t="s">
        <v>56468</v>
      </c>
      <c r="B9879" t="s">
        <v>56469</v>
      </c>
      <c r="C9879" t="s">
        <v>56470</v>
      </c>
      <c r="D9879" t="s">
        <v>170</v>
      </c>
      <c r="E9879" t="s">
        <v>171</v>
      </c>
      <c r="F9879">
        <v>0</v>
      </c>
      <c r="G9879" t="s">
        <v>51</v>
      </c>
      <c r="H9879" t="s">
        <v>44</v>
      </c>
      <c r="I9879" t="s">
        <v>451</v>
      </c>
      <c r="J9879" t="s">
        <v>452</v>
      </c>
      <c r="K9879" t="s">
        <v>453</v>
      </c>
      <c r="L9879">
        <v>2</v>
      </c>
      <c r="M9879" s="1">
        <v>41334</v>
      </c>
      <c r="N9879" s="3">
        <v>43903</v>
      </c>
      <c r="O9879" t="s">
        <v>117</v>
      </c>
      <c r="P9879">
        <v>2013</v>
      </c>
      <c r="Q9879" s="1">
        <v>41318</v>
      </c>
      <c r="R9879" s="1">
        <v>41456</v>
      </c>
      <c r="S9879">
        <v>1850000</v>
      </c>
      <c r="T9879">
        <v>0</v>
      </c>
      <c r="U9879">
        <v>0</v>
      </c>
      <c r="V9879">
        <v>0</v>
      </c>
      <c r="W9879">
        <v>0</v>
      </c>
      <c r="X9879">
        <v>0</v>
      </c>
      <c r="Y9879">
        <v>0</v>
      </c>
      <c r="Z9879">
        <v>0</v>
      </c>
      <c r="AA9879">
        <v>0</v>
      </c>
      <c r="AB9879">
        <v>0</v>
      </c>
      <c r="AC9879">
        <v>0</v>
      </c>
      <c r="AD9879">
        <v>0</v>
      </c>
      <c r="AE9879">
        <v>0</v>
      </c>
      <c r="AF9879">
        <v>0</v>
      </c>
      <c r="AG9879">
        <v>0</v>
      </c>
      <c r="AH9879">
        <v>0</v>
      </c>
      <c r="AI9879">
        <v>0</v>
      </c>
      <c r="AJ9879">
        <v>0</v>
      </c>
      <c r="AK9879">
        <v>0</v>
      </c>
      <c r="AL9879">
        <v>0</v>
      </c>
      <c r="AM9879">
        <v>0</v>
      </c>
      <c r="AN9879">
        <v>1</v>
      </c>
    </row>
    <row r="9880" spans="1:40" x14ac:dyDescent="0.45">
      <c r="A9880" t="s">
        <v>63641</v>
      </c>
      <c r="B9880" t="s">
        <v>63642</v>
      </c>
      <c r="C9880" t="s">
        <v>63643</v>
      </c>
      <c r="D9880" t="s">
        <v>63644</v>
      </c>
      <c r="E9880" t="s">
        <v>1587</v>
      </c>
      <c r="F9880">
        <v>0</v>
      </c>
      <c r="G9880" t="s">
        <v>51</v>
      </c>
      <c r="H9880" t="s">
        <v>44</v>
      </c>
      <c r="I9880" t="s">
        <v>369</v>
      </c>
      <c r="J9880" t="s">
        <v>370</v>
      </c>
      <c r="K9880" t="s">
        <v>370</v>
      </c>
      <c r="L9880">
        <v>4</v>
      </c>
      <c r="M9880" s="1">
        <v>39814</v>
      </c>
      <c r="N9880" s="3">
        <v>43839</v>
      </c>
      <c r="O9880" t="s">
        <v>135</v>
      </c>
      <c r="P9880">
        <v>2009</v>
      </c>
      <c r="Q9880" s="1">
        <v>40261</v>
      </c>
      <c r="R9880" s="1">
        <v>41423</v>
      </c>
      <c r="S9880">
        <v>700000</v>
      </c>
      <c r="T9880">
        <v>1150000</v>
      </c>
      <c r="U9880">
        <v>0</v>
      </c>
      <c r="V9880">
        <v>0</v>
      </c>
      <c r="W9880">
        <v>0</v>
      </c>
      <c r="X9880">
        <v>0</v>
      </c>
      <c r="Y9880">
        <v>0</v>
      </c>
      <c r="Z9880">
        <v>0</v>
      </c>
      <c r="AA9880">
        <v>0</v>
      </c>
      <c r="AB9880">
        <v>0</v>
      </c>
      <c r="AC9880">
        <v>0</v>
      </c>
      <c r="AD9880">
        <v>0</v>
      </c>
      <c r="AE9880">
        <v>0</v>
      </c>
      <c r="AF9880">
        <v>1000000</v>
      </c>
      <c r="AG9880">
        <v>0</v>
      </c>
      <c r="AH9880">
        <v>0</v>
      </c>
      <c r="AI9880">
        <v>0</v>
      </c>
      <c r="AJ9880">
        <v>0</v>
      </c>
      <c r="AK9880">
        <v>0</v>
      </c>
      <c r="AL9880">
        <v>0</v>
      </c>
      <c r="AM9880">
        <v>0</v>
      </c>
      <c r="AN9880">
        <v>1</v>
      </c>
    </row>
    <row r="9881" spans="1:40" x14ac:dyDescent="0.45">
      <c r="A9881" t="s">
        <v>3757</v>
      </c>
      <c r="B9881" t="s">
        <v>3758</v>
      </c>
      <c r="C9881" t="s">
        <v>3759</v>
      </c>
      <c r="D9881" t="s">
        <v>412</v>
      </c>
      <c r="E9881" t="s">
        <v>413</v>
      </c>
      <c r="F9881">
        <v>0</v>
      </c>
      <c r="G9881" t="s">
        <v>51</v>
      </c>
      <c r="H9881" t="s">
        <v>44</v>
      </c>
      <c r="I9881" t="s">
        <v>45</v>
      </c>
      <c r="J9881" t="s">
        <v>46</v>
      </c>
      <c r="K9881" t="s">
        <v>47</v>
      </c>
      <c r="L9881">
        <v>3</v>
      </c>
      <c r="M9881" s="1">
        <v>40848</v>
      </c>
      <c r="N9881" s="3">
        <v>44146</v>
      </c>
      <c r="O9881" t="s">
        <v>72</v>
      </c>
      <c r="P9881">
        <v>2011</v>
      </c>
      <c r="Q9881" s="1">
        <v>41122</v>
      </c>
      <c r="R9881" s="1">
        <v>41869</v>
      </c>
      <c r="S9881">
        <v>1350000</v>
      </c>
      <c r="T9881">
        <v>0</v>
      </c>
      <c r="U9881">
        <v>0</v>
      </c>
      <c r="V9881">
        <v>0</v>
      </c>
      <c r="W9881">
        <v>0</v>
      </c>
      <c r="X9881">
        <v>500000</v>
      </c>
      <c r="Y9881">
        <v>0</v>
      </c>
      <c r="Z9881">
        <v>0</v>
      </c>
      <c r="AA9881">
        <v>0</v>
      </c>
      <c r="AB9881">
        <v>0</v>
      </c>
      <c r="AC9881">
        <v>0</v>
      </c>
      <c r="AD9881">
        <v>0</v>
      </c>
      <c r="AE9881">
        <v>0</v>
      </c>
      <c r="AF9881">
        <v>0</v>
      </c>
      <c r="AG9881">
        <v>0</v>
      </c>
      <c r="AH9881">
        <v>0</v>
      </c>
      <c r="AI9881">
        <v>0</v>
      </c>
      <c r="AJ9881">
        <v>0</v>
      </c>
      <c r="AK9881">
        <v>0</v>
      </c>
      <c r="AL9881">
        <v>0</v>
      </c>
      <c r="AM9881">
        <v>0</v>
      </c>
      <c r="AN9881">
        <v>1</v>
      </c>
    </row>
    <row r="9882" spans="1:40" x14ac:dyDescent="0.45">
      <c r="A9882" t="s">
        <v>31458</v>
      </c>
      <c r="B9882" t="s">
        <v>31459</v>
      </c>
      <c r="C9882" t="s">
        <v>31460</v>
      </c>
      <c r="D9882" t="s">
        <v>31461</v>
      </c>
      <c r="E9882" t="s">
        <v>2895</v>
      </c>
      <c r="F9882">
        <v>0</v>
      </c>
      <c r="G9882" t="s">
        <v>51</v>
      </c>
      <c r="H9882" t="s">
        <v>44</v>
      </c>
      <c r="I9882" t="s">
        <v>45</v>
      </c>
      <c r="J9882" t="s">
        <v>46</v>
      </c>
      <c r="K9882" t="s">
        <v>47</v>
      </c>
      <c r="L9882">
        <v>2</v>
      </c>
      <c r="M9882" s="1">
        <v>39910</v>
      </c>
      <c r="N9882" s="3">
        <v>43930</v>
      </c>
      <c r="O9882" t="s">
        <v>188</v>
      </c>
      <c r="P9882">
        <v>2009</v>
      </c>
      <c r="Q9882" s="1">
        <v>41549</v>
      </c>
      <c r="R9882" s="1">
        <v>41883</v>
      </c>
      <c r="S9882">
        <v>1850000</v>
      </c>
      <c r="T9882">
        <v>0</v>
      </c>
      <c r="U9882">
        <v>0</v>
      </c>
      <c r="V9882">
        <v>0</v>
      </c>
      <c r="W9882">
        <v>0</v>
      </c>
      <c r="X9882">
        <v>0</v>
      </c>
      <c r="Y9882">
        <v>0</v>
      </c>
      <c r="Z9882">
        <v>0</v>
      </c>
      <c r="AA9882">
        <v>0</v>
      </c>
      <c r="AB9882">
        <v>0</v>
      </c>
      <c r="AC9882">
        <v>0</v>
      </c>
      <c r="AD9882">
        <v>0</v>
      </c>
      <c r="AE9882">
        <v>0</v>
      </c>
      <c r="AF9882">
        <v>0</v>
      </c>
      <c r="AG9882">
        <v>0</v>
      </c>
      <c r="AH9882">
        <v>0</v>
      </c>
      <c r="AI9882">
        <v>0</v>
      </c>
      <c r="AJ9882">
        <v>0</v>
      </c>
      <c r="AK9882">
        <v>0</v>
      </c>
      <c r="AL9882">
        <v>0</v>
      </c>
      <c r="AM9882">
        <v>0</v>
      </c>
      <c r="AN9882">
        <v>1</v>
      </c>
    </row>
    <row r="9883" spans="1:40" x14ac:dyDescent="0.45">
      <c r="A9883" t="s">
        <v>12734</v>
      </c>
      <c r="B9883" t="s">
        <v>12735</v>
      </c>
      <c r="C9883" t="s">
        <v>12736</v>
      </c>
      <c r="D9883" t="s">
        <v>198</v>
      </c>
      <c r="E9883" t="s">
        <v>199</v>
      </c>
      <c r="F9883">
        <v>0</v>
      </c>
      <c r="G9883" t="s">
        <v>51</v>
      </c>
      <c r="H9883" t="s">
        <v>44</v>
      </c>
      <c r="I9883" t="s">
        <v>147</v>
      </c>
      <c r="J9883" t="s">
        <v>148</v>
      </c>
      <c r="K9883" t="s">
        <v>148</v>
      </c>
      <c r="L9883">
        <v>2</v>
      </c>
      <c r="M9883" s="1">
        <v>39083</v>
      </c>
      <c r="N9883" s="3">
        <v>43837</v>
      </c>
      <c r="O9883" t="s">
        <v>80</v>
      </c>
      <c r="P9883">
        <v>2007</v>
      </c>
      <c r="Q9883" s="1">
        <v>40928</v>
      </c>
      <c r="R9883" s="1">
        <v>41025</v>
      </c>
      <c r="S9883">
        <v>0</v>
      </c>
      <c r="T9883">
        <v>1850000</v>
      </c>
      <c r="U9883">
        <v>0</v>
      </c>
      <c r="V9883">
        <v>0</v>
      </c>
      <c r="W9883">
        <v>0</v>
      </c>
      <c r="X9883">
        <v>0</v>
      </c>
      <c r="Y9883">
        <v>0</v>
      </c>
      <c r="Z9883">
        <v>0</v>
      </c>
      <c r="AA9883">
        <v>0</v>
      </c>
      <c r="AB9883">
        <v>0</v>
      </c>
      <c r="AC9883">
        <v>0</v>
      </c>
      <c r="AD9883">
        <v>0</v>
      </c>
      <c r="AE9883">
        <v>0</v>
      </c>
      <c r="AF9883">
        <v>1100000</v>
      </c>
      <c r="AG9883">
        <v>0</v>
      </c>
      <c r="AH9883">
        <v>0</v>
      </c>
      <c r="AI9883">
        <v>0</v>
      </c>
      <c r="AJ9883">
        <v>0</v>
      </c>
      <c r="AK9883">
        <v>0</v>
      </c>
      <c r="AL9883">
        <v>0</v>
      </c>
      <c r="AM9883">
        <v>0</v>
      </c>
      <c r="AN9883">
        <v>1</v>
      </c>
    </row>
    <row r="9884" spans="1:40" x14ac:dyDescent="0.45">
      <c r="A9884" t="s">
        <v>72361</v>
      </c>
      <c r="B9884" t="s">
        <v>72362</v>
      </c>
      <c r="C9884" t="s">
        <v>72363</v>
      </c>
      <c r="D9884" t="s">
        <v>72364</v>
      </c>
      <c r="E9884" t="s">
        <v>6615</v>
      </c>
      <c r="F9884">
        <v>0</v>
      </c>
      <c r="G9884" t="s">
        <v>43</v>
      </c>
      <c r="H9884" t="s">
        <v>44</v>
      </c>
      <c r="I9884" t="s">
        <v>147</v>
      </c>
      <c r="J9884" t="s">
        <v>148</v>
      </c>
      <c r="K9884" t="s">
        <v>148</v>
      </c>
      <c r="L9884">
        <v>1</v>
      </c>
      <c r="M9884" s="1">
        <v>41275</v>
      </c>
      <c r="N9884" s="3">
        <v>43843</v>
      </c>
      <c r="O9884" t="s">
        <v>117</v>
      </c>
      <c r="P9884">
        <v>2013</v>
      </c>
      <c r="Q9884" s="1">
        <v>41470</v>
      </c>
      <c r="R9884" s="1">
        <v>41470</v>
      </c>
      <c r="S9884">
        <v>1850000</v>
      </c>
      <c r="T9884">
        <v>0</v>
      </c>
      <c r="U9884">
        <v>0</v>
      </c>
      <c r="V9884">
        <v>0</v>
      </c>
      <c r="W9884">
        <v>0</v>
      </c>
      <c r="X9884">
        <v>0</v>
      </c>
      <c r="Y9884">
        <v>0</v>
      </c>
      <c r="Z9884">
        <v>0</v>
      </c>
      <c r="AA9884">
        <v>0</v>
      </c>
      <c r="AB9884">
        <v>0</v>
      </c>
      <c r="AC9884">
        <v>0</v>
      </c>
      <c r="AD9884">
        <v>0</v>
      </c>
      <c r="AE9884">
        <v>0</v>
      </c>
      <c r="AF9884">
        <v>0</v>
      </c>
      <c r="AG9884">
        <v>0</v>
      </c>
      <c r="AH9884">
        <v>0</v>
      </c>
      <c r="AI9884">
        <v>0</v>
      </c>
      <c r="AJ9884">
        <v>0</v>
      </c>
      <c r="AK9884">
        <v>0</v>
      </c>
      <c r="AL9884">
        <v>0</v>
      </c>
      <c r="AM9884">
        <v>0</v>
      </c>
      <c r="AN9884">
        <v>1</v>
      </c>
    </row>
    <row r="9885" spans="1:40" x14ac:dyDescent="0.45">
      <c r="A9885" t="s">
        <v>15342</v>
      </c>
      <c r="B9885" t="s">
        <v>15343</v>
      </c>
      <c r="C9885" t="s">
        <v>15344</v>
      </c>
      <c r="D9885" t="s">
        <v>15345</v>
      </c>
      <c r="E9885" t="s">
        <v>15346</v>
      </c>
      <c r="F9885">
        <v>0</v>
      </c>
      <c r="G9885" t="s">
        <v>51</v>
      </c>
      <c r="H9885" t="s">
        <v>44</v>
      </c>
      <c r="I9885" t="s">
        <v>164</v>
      </c>
      <c r="J9885" t="s">
        <v>165</v>
      </c>
      <c r="K9885" t="s">
        <v>3931</v>
      </c>
      <c r="L9885">
        <v>1</v>
      </c>
      <c r="M9885" s="1">
        <v>40518</v>
      </c>
      <c r="N9885" s="3">
        <v>44175</v>
      </c>
      <c r="O9885" t="s">
        <v>153</v>
      </c>
      <c r="P9885">
        <v>2010</v>
      </c>
      <c r="Q9885" s="1">
        <v>40817</v>
      </c>
      <c r="R9885" s="1">
        <v>40817</v>
      </c>
      <c r="S9885">
        <v>1850000</v>
      </c>
      <c r="T9885">
        <v>0</v>
      </c>
      <c r="U9885">
        <v>0</v>
      </c>
      <c r="V9885">
        <v>0</v>
      </c>
      <c r="W9885">
        <v>0</v>
      </c>
      <c r="X9885">
        <v>0</v>
      </c>
      <c r="Y9885">
        <v>0</v>
      </c>
      <c r="Z9885">
        <v>0</v>
      </c>
      <c r="AA9885">
        <v>0</v>
      </c>
      <c r="AB9885">
        <v>0</v>
      </c>
      <c r="AC9885">
        <v>0</v>
      </c>
      <c r="AD9885">
        <v>0</v>
      </c>
      <c r="AE9885">
        <v>0</v>
      </c>
      <c r="AF9885">
        <v>0</v>
      </c>
      <c r="AG9885">
        <v>0</v>
      </c>
      <c r="AH9885">
        <v>0</v>
      </c>
      <c r="AI9885">
        <v>0</v>
      </c>
      <c r="AJ9885">
        <v>0</v>
      </c>
      <c r="AK9885">
        <v>0</v>
      </c>
      <c r="AL9885">
        <v>0</v>
      </c>
      <c r="AM9885">
        <v>0</v>
      </c>
      <c r="AN9885">
        <v>1</v>
      </c>
    </row>
    <row r="9886" spans="1:40" x14ac:dyDescent="0.45">
      <c r="A9886" t="s">
        <v>44593</v>
      </c>
      <c r="B9886" t="s">
        <v>44594</v>
      </c>
      <c r="C9886" t="s">
        <v>44595</v>
      </c>
      <c r="D9886" t="s">
        <v>198</v>
      </c>
      <c r="E9886" t="s">
        <v>199</v>
      </c>
      <c r="F9886">
        <v>0</v>
      </c>
      <c r="G9886" t="s">
        <v>51</v>
      </c>
      <c r="H9886" t="s">
        <v>44</v>
      </c>
      <c r="I9886" t="s">
        <v>309</v>
      </c>
      <c r="J9886" t="s">
        <v>310</v>
      </c>
      <c r="K9886" t="s">
        <v>2791</v>
      </c>
      <c r="L9886">
        <v>4</v>
      </c>
      <c r="M9886" s="1">
        <v>39083</v>
      </c>
      <c r="N9886" s="3">
        <v>43837</v>
      </c>
      <c r="O9886" t="s">
        <v>80</v>
      </c>
      <c r="P9886">
        <v>2007</v>
      </c>
      <c r="Q9886" s="1">
        <v>40148</v>
      </c>
      <c r="R9886" s="1">
        <v>41204</v>
      </c>
      <c r="S9886">
        <v>0</v>
      </c>
      <c r="T9886">
        <v>55071696</v>
      </c>
      <c r="U9886">
        <v>0</v>
      </c>
      <c r="V9886">
        <v>0</v>
      </c>
      <c r="W9886">
        <v>0</v>
      </c>
      <c r="X9886">
        <v>5000000</v>
      </c>
      <c r="Y9886">
        <v>0</v>
      </c>
      <c r="Z9886">
        <v>0</v>
      </c>
      <c r="AA9886">
        <v>125000000</v>
      </c>
      <c r="AB9886">
        <v>0</v>
      </c>
      <c r="AC9886">
        <v>0</v>
      </c>
      <c r="AD9886">
        <v>0</v>
      </c>
      <c r="AE9886">
        <v>0</v>
      </c>
      <c r="AF9886">
        <v>0</v>
      </c>
      <c r="AG9886">
        <v>25071696</v>
      </c>
      <c r="AH9886">
        <v>30000000</v>
      </c>
      <c r="AI9886">
        <v>0</v>
      </c>
      <c r="AJ9886">
        <v>0</v>
      </c>
      <c r="AK9886">
        <v>0</v>
      </c>
      <c r="AL9886">
        <v>0</v>
      </c>
      <c r="AM9886">
        <v>0</v>
      </c>
      <c r="AN9886">
        <v>1</v>
      </c>
    </row>
    <row r="9887" spans="1:40" x14ac:dyDescent="0.45">
      <c r="A9887" t="s">
        <v>9515</v>
      </c>
      <c r="B9887" t="s">
        <v>9516</v>
      </c>
      <c r="C9887" t="s">
        <v>9517</v>
      </c>
      <c r="D9887" t="s">
        <v>3475</v>
      </c>
      <c r="E9887" t="s">
        <v>3476</v>
      </c>
      <c r="F9887">
        <v>0</v>
      </c>
      <c r="G9887" t="s">
        <v>51</v>
      </c>
      <c r="H9887" t="s">
        <v>44</v>
      </c>
      <c r="I9887" t="s">
        <v>130</v>
      </c>
      <c r="J9887" t="s">
        <v>4955</v>
      </c>
      <c r="K9887" t="s">
        <v>6812</v>
      </c>
      <c r="L9887">
        <v>1</v>
      </c>
      <c r="M9887" s="1">
        <v>37622</v>
      </c>
      <c r="N9887" s="3">
        <v>43833</v>
      </c>
      <c r="O9887" t="s">
        <v>469</v>
      </c>
      <c r="P9887">
        <v>2003</v>
      </c>
      <c r="Q9887" s="1">
        <v>41121</v>
      </c>
      <c r="R9887" s="1">
        <v>41121</v>
      </c>
      <c r="S9887">
        <v>0</v>
      </c>
      <c r="T9887">
        <v>1851126</v>
      </c>
      <c r="U9887">
        <v>0</v>
      </c>
      <c r="V9887">
        <v>0</v>
      </c>
      <c r="W9887">
        <v>0</v>
      </c>
      <c r="X9887">
        <v>0</v>
      </c>
      <c r="Y9887">
        <v>0</v>
      </c>
      <c r="Z9887">
        <v>0</v>
      </c>
      <c r="AA9887">
        <v>0</v>
      </c>
      <c r="AB9887">
        <v>0</v>
      </c>
      <c r="AC9887">
        <v>0</v>
      </c>
      <c r="AD9887">
        <v>0</v>
      </c>
      <c r="AE9887">
        <v>0</v>
      </c>
      <c r="AF9887">
        <v>0</v>
      </c>
      <c r="AG9887">
        <v>0</v>
      </c>
      <c r="AH9887">
        <v>0</v>
      </c>
      <c r="AI9887">
        <v>0</v>
      </c>
      <c r="AJ9887">
        <v>0</v>
      </c>
      <c r="AK9887">
        <v>0</v>
      </c>
      <c r="AL9887">
        <v>0</v>
      </c>
      <c r="AM9887">
        <v>0</v>
      </c>
      <c r="AN9887">
        <v>1</v>
      </c>
    </row>
    <row r="9888" spans="1:40" x14ac:dyDescent="0.45">
      <c r="A9888" t="s">
        <v>42820</v>
      </c>
      <c r="B9888" t="s">
        <v>42821</v>
      </c>
      <c r="C9888" t="s">
        <v>42822</v>
      </c>
      <c r="D9888" t="s">
        <v>198</v>
      </c>
      <c r="E9888" t="s">
        <v>199</v>
      </c>
      <c r="F9888">
        <v>0</v>
      </c>
      <c r="G9888" t="s">
        <v>51</v>
      </c>
      <c r="H9888" t="s">
        <v>44</v>
      </c>
      <c r="I9888" t="s">
        <v>678</v>
      </c>
      <c r="J9888" t="s">
        <v>679</v>
      </c>
      <c r="K9888" t="s">
        <v>680</v>
      </c>
      <c r="L9888">
        <v>5</v>
      </c>
      <c r="M9888" s="1">
        <v>36526</v>
      </c>
      <c r="N9888" s="2">
        <v>36526</v>
      </c>
      <c r="O9888" t="s">
        <v>176</v>
      </c>
      <c r="P9888">
        <v>2000</v>
      </c>
      <c r="Q9888" s="1">
        <v>39838</v>
      </c>
      <c r="R9888" s="1">
        <v>41680</v>
      </c>
      <c r="S9888">
        <v>0</v>
      </c>
      <c r="T9888">
        <v>0</v>
      </c>
      <c r="U9888">
        <v>0</v>
      </c>
      <c r="V9888">
        <v>0</v>
      </c>
      <c r="W9888">
        <v>0</v>
      </c>
      <c r="X9888">
        <v>0</v>
      </c>
      <c r="Y9888">
        <v>0</v>
      </c>
      <c r="Z9888">
        <v>0</v>
      </c>
      <c r="AA9888">
        <v>185500000</v>
      </c>
      <c r="AB9888">
        <v>0</v>
      </c>
      <c r="AC9888">
        <v>0</v>
      </c>
      <c r="AD9888">
        <v>0</v>
      </c>
      <c r="AE9888">
        <v>0</v>
      </c>
      <c r="AF9888">
        <v>0</v>
      </c>
      <c r="AG9888">
        <v>0</v>
      </c>
      <c r="AH9888">
        <v>0</v>
      </c>
      <c r="AI9888">
        <v>0</v>
      </c>
      <c r="AJ9888">
        <v>0</v>
      </c>
      <c r="AK9888">
        <v>0</v>
      </c>
      <c r="AL9888">
        <v>0</v>
      </c>
      <c r="AM9888">
        <v>0</v>
      </c>
      <c r="AN9888">
        <v>1</v>
      </c>
    </row>
    <row r="9889" spans="1:40" x14ac:dyDescent="0.45">
      <c r="A9889" t="s">
        <v>34098</v>
      </c>
      <c r="B9889" t="s">
        <v>34099</v>
      </c>
      <c r="C9889" t="s">
        <v>34100</v>
      </c>
      <c r="D9889" t="s">
        <v>209</v>
      </c>
      <c r="E9889" t="s">
        <v>210</v>
      </c>
      <c r="F9889">
        <v>0</v>
      </c>
      <c r="G9889" t="s">
        <v>51</v>
      </c>
      <c r="H9889" t="s">
        <v>44</v>
      </c>
      <c r="I9889" t="s">
        <v>204</v>
      </c>
      <c r="J9889" t="s">
        <v>205</v>
      </c>
      <c r="K9889" t="s">
        <v>205</v>
      </c>
      <c r="L9889">
        <v>2</v>
      </c>
      <c r="M9889" s="1">
        <v>40544</v>
      </c>
      <c r="N9889" s="3">
        <v>43841</v>
      </c>
      <c r="O9889" t="s">
        <v>311</v>
      </c>
      <c r="P9889">
        <v>2011</v>
      </c>
      <c r="Q9889" s="1">
        <v>41376</v>
      </c>
      <c r="R9889" s="1">
        <v>41919</v>
      </c>
      <c r="S9889">
        <v>0</v>
      </c>
      <c r="T9889">
        <v>1855000</v>
      </c>
      <c r="U9889">
        <v>0</v>
      </c>
      <c r="V9889">
        <v>0</v>
      </c>
      <c r="W9889">
        <v>0</v>
      </c>
      <c r="X9889">
        <v>0</v>
      </c>
      <c r="Y9889">
        <v>0</v>
      </c>
      <c r="Z9889">
        <v>0</v>
      </c>
      <c r="AA9889">
        <v>0</v>
      </c>
      <c r="AB9889">
        <v>0</v>
      </c>
      <c r="AC9889">
        <v>0</v>
      </c>
      <c r="AD9889">
        <v>0</v>
      </c>
      <c r="AE9889">
        <v>0</v>
      </c>
      <c r="AF9889">
        <v>0</v>
      </c>
      <c r="AG9889">
        <v>0</v>
      </c>
      <c r="AH9889">
        <v>0</v>
      </c>
      <c r="AI9889">
        <v>0</v>
      </c>
      <c r="AJ9889">
        <v>0</v>
      </c>
      <c r="AK9889">
        <v>0</v>
      </c>
      <c r="AL9889">
        <v>0</v>
      </c>
      <c r="AM9889">
        <v>0</v>
      </c>
      <c r="AN9889">
        <v>1</v>
      </c>
    </row>
    <row r="9890" spans="1:40" x14ac:dyDescent="0.45">
      <c r="A9890" t="s">
        <v>54290</v>
      </c>
      <c r="B9890" t="s">
        <v>54291</v>
      </c>
      <c r="C9890" t="s">
        <v>54292</v>
      </c>
      <c r="D9890" t="s">
        <v>73</v>
      </c>
      <c r="E9890" t="s">
        <v>74</v>
      </c>
      <c r="F9890">
        <v>0</v>
      </c>
      <c r="G9890" t="s">
        <v>51</v>
      </c>
      <c r="H9890" t="s">
        <v>44</v>
      </c>
      <c r="I9890" t="s">
        <v>204</v>
      </c>
      <c r="J9890" t="s">
        <v>205</v>
      </c>
      <c r="K9890" t="s">
        <v>205</v>
      </c>
      <c r="L9890">
        <v>4</v>
      </c>
      <c r="M9890" s="1">
        <v>40544</v>
      </c>
      <c r="N9890" s="3">
        <v>43841</v>
      </c>
      <c r="O9890" t="s">
        <v>311</v>
      </c>
      <c r="P9890">
        <v>2011</v>
      </c>
      <c r="Q9890" s="1">
        <v>40794</v>
      </c>
      <c r="R9890" s="1">
        <v>41458</v>
      </c>
      <c r="S9890">
        <v>1700000</v>
      </c>
      <c r="T9890">
        <v>157500</v>
      </c>
      <c r="U9890">
        <v>0</v>
      </c>
      <c r="V9890">
        <v>0</v>
      </c>
      <c r="W9890">
        <v>0</v>
      </c>
      <c r="X9890">
        <v>0</v>
      </c>
      <c r="Y9890">
        <v>0</v>
      </c>
      <c r="Z9890">
        <v>0</v>
      </c>
      <c r="AA9890">
        <v>0</v>
      </c>
      <c r="AB9890">
        <v>0</v>
      </c>
      <c r="AC9890">
        <v>0</v>
      </c>
      <c r="AD9890">
        <v>0</v>
      </c>
      <c r="AE9890">
        <v>0</v>
      </c>
      <c r="AF9890">
        <v>0</v>
      </c>
      <c r="AG9890">
        <v>0</v>
      </c>
      <c r="AH9890">
        <v>0</v>
      </c>
      <c r="AI9890">
        <v>0</v>
      </c>
      <c r="AJ9890">
        <v>0</v>
      </c>
      <c r="AK9890">
        <v>0</v>
      </c>
      <c r="AL9890">
        <v>0</v>
      </c>
      <c r="AM9890">
        <v>0</v>
      </c>
      <c r="AN9890">
        <v>1</v>
      </c>
    </row>
    <row r="9891" spans="1:40" x14ac:dyDescent="0.45">
      <c r="A9891" t="s">
        <v>47297</v>
      </c>
      <c r="B9891" t="s">
        <v>47298</v>
      </c>
      <c r="C9891" t="s">
        <v>47299</v>
      </c>
      <c r="D9891" t="s">
        <v>241</v>
      </c>
      <c r="E9891" t="s">
        <v>242</v>
      </c>
      <c r="F9891">
        <v>0</v>
      </c>
      <c r="G9891" t="s">
        <v>51</v>
      </c>
      <c r="H9891" t="s">
        <v>44</v>
      </c>
      <c r="I9891" t="s">
        <v>52</v>
      </c>
      <c r="J9891" t="s">
        <v>651</v>
      </c>
      <c r="K9891" t="s">
        <v>1512</v>
      </c>
      <c r="L9891">
        <v>1</v>
      </c>
      <c r="M9891" s="1">
        <v>39814</v>
      </c>
      <c r="N9891" s="3">
        <v>43839</v>
      </c>
      <c r="O9891" t="s">
        <v>135</v>
      </c>
      <c r="P9891">
        <v>2009</v>
      </c>
      <c r="Q9891" s="1">
        <v>40025</v>
      </c>
      <c r="R9891" s="1">
        <v>40025</v>
      </c>
      <c r="S9891">
        <v>0</v>
      </c>
      <c r="T9891">
        <v>1858754</v>
      </c>
      <c r="U9891">
        <v>0</v>
      </c>
      <c r="V9891">
        <v>0</v>
      </c>
      <c r="W9891">
        <v>0</v>
      </c>
      <c r="X9891">
        <v>0</v>
      </c>
      <c r="Y9891">
        <v>0</v>
      </c>
      <c r="Z9891">
        <v>0</v>
      </c>
      <c r="AA9891">
        <v>0</v>
      </c>
      <c r="AB9891">
        <v>0</v>
      </c>
      <c r="AC9891">
        <v>0</v>
      </c>
      <c r="AD9891">
        <v>0</v>
      </c>
      <c r="AE9891">
        <v>0</v>
      </c>
      <c r="AF9891">
        <v>0</v>
      </c>
      <c r="AG9891">
        <v>0</v>
      </c>
      <c r="AH9891">
        <v>0</v>
      </c>
      <c r="AI9891">
        <v>0</v>
      </c>
      <c r="AJ9891">
        <v>0</v>
      </c>
      <c r="AK9891">
        <v>0</v>
      </c>
      <c r="AL9891">
        <v>0</v>
      </c>
      <c r="AM9891">
        <v>0</v>
      </c>
      <c r="AN9891">
        <v>1</v>
      </c>
    </row>
    <row r="9892" spans="1:40" x14ac:dyDescent="0.45">
      <c r="A9892" t="s">
        <v>49766</v>
      </c>
      <c r="B9892" t="s">
        <v>49767</v>
      </c>
      <c r="C9892" t="s">
        <v>49768</v>
      </c>
      <c r="D9892" t="s">
        <v>68</v>
      </c>
      <c r="E9892" t="s">
        <v>69</v>
      </c>
      <c r="F9892">
        <v>0</v>
      </c>
      <c r="G9892" t="s">
        <v>43</v>
      </c>
      <c r="H9892" t="s">
        <v>44</v>
      </c>
      <c r="I9892" t="s">
        <v>52</v>
      </c>
      <c r="J9892" t="s">
        <v>141</v>
      </c>
      <c r="K9892" t="s">
        <v>603</v>
      </c>
      <c r="L9892">
        <v>3</v>
      </c>
      <c r="M9892" s="1">
        <v>36404</v>
      </c>
      <c r="N9892" s="2">
        <v>36404</v>
      </c>
      <c r="O9892" t="s">
        <v>1972</v>
      </c>
      <c r="P9892">
        <v>1999</v>
      </c>
      <c r="Q9892" s="1">
        <v>36465</v>
      </c>
      <c r="R9892" s="1">
        <v>36704</v>
      </c>
      <c r="S9892">
        <v>0</v>
      </c>
      <c r="T9892">
        <v>141000000</v>
      </c>
      <c r="U9892">
        <v>0</v>
      </c>
      <c r="V9892">
        <v>0</v>
      </c>
      <c r="W9892">
        <v>0</v>
      </c>
      <c r="X9892">
        <v>45000000</v>
      </c>
      <c r="Y9892">
        <v>0</v>
      </c>
      <c r="Z9892">
        <v>0</v>
      </c>
      <c r="AA9892">
        <v>0</v>
      </c>
      <c r="AB9892">
        <v>0</v>
      </c>
      <c r="AC9892">
        <v>0</v>
      </c>
      <c r="AD9892">
        <v>0</v>
      </c>
      <c r="AE9892">
        <v>0</v>
      </c>
      <c r="AF9892">
        <v>21000000</v>
      </c>
      <c r="AG9892">
        <v>120000000</v>
      </c>
      <c r="AH9892">
        <v>0</v>
      </c>
      <c r="AI9892">
        <v>0</v>
      </c>
      <c r="AJ9892">
        <v>0</v>
      </c>
      <c r="AK9892">
        <v>0</v>
      </c>
      <c r="AL9892">
        <v>0</v>
      </c>
      <c r="AM9892">
        <v>0</v>
      </c>
      <c r="AN9892">
        <v>1</v>
      </c>
    </row>
    <row r="9893" spans="1:40" x14ac:dyDescent="0.45">
      <c r="A9893" t="s">
        <v>60808</v>
      </c>
      <c r="B9893" t="s">
        <v>60809</v>
      </c>
      <c r="C9893" t="s">
        <v>60810</v>
      </c>
      <c r="D9893" t="s">
        <v>47759</v>
      </c>
      <c r="E9893" t="s">
        <v>850</v>
      </c>
      <c r="F9893">
        <v>0</v>
      </c>
      <c r="G9893" t="s">
        <v>51</v>
      </c>
      <c r="H9893" t="s">
        <v>44</v>
      </c>
      <c r="I9893" t="s">
        <v>52</v>
      </c>
      <c r="J9893" t="s">
        <v>141</v>
      </c>
      <c r="K9893" t="s">
        <v>142</v>
      </c>
      <c r="L9893">
        <v>3</v>
      </c>
      <c r="M9893" s="1">
        <v>41153</v>
      </c>
      <c r="N9893" s="3">
        <v>44086</v>
      </c>
      <c r="O9893" t="s">
        <v>342</v>
      </c>
      <c r="P9893">
        <v>2012</v>
      </c>
      <c r="Q9893" s="1">
        <v>41306</v>
      </c>
      <c r="R9893" s="1">
        <v>41913</v>
      </c>
      <c r="S9893">
        <v>1100000</v>
      </c>
      <c r="T9893">
        <v>0</v>
      </c>
      <c r="U9893">
        <v>0</v>
      </c>
      <c r="V9893">
        <v>0</v>
      </c>
      <c r="W9893">
        <v>0</v>
      </c>
      <c r="X9893">
        <v>600000</v>
      </c>
      <c r="Y9893">
        <v>160000</v>
      </c>
      <c r="Z9893">
        <v>0</v>
      </c>
      <c r="AA9893">
        <v>0</v>
      </c>
      <c r="AB9893">
        <v>0</v>
      </c>
      <c r="AC9893">
        <v>0</v>
      </c>
      <c r="AD9893">
        <v>0</v>
      </c>
      <c r="AE9893">
        <v>0</v>
      </c>
      <c r="AF9893">
        <v>0</v>
      </c>
      <c r="AG9893">
        <v>0</v>
      </c>
      <c r="AH9893">
        <v>0</v>
      </c>
      <c r="AI9893">
        <v>0</v>
      </c>
      <c r="AJ9893">
        <v>0</v>
      </c>
      <c r="AK9893">
        <v>0</v>
      </c>
      <c r="AL9893">
        <v>0</v>
      </c>
      <c r="AM9893">
        <v>0</v>
      </c>
      <c r="AN9893">
        <v>1</v>
      </c>
    </row>
    <row r="9894" spans="1:40" x14ac:dyDescent="0.45">
      <c r="A9894" t="s">
        <v>78287</v>
      </c>
      <c r="B9894" t="s">
        <v>78288</v>
      </c>
      <c r="C9894" t="s">
        <v>78289</v>
      </c>
      <c r="D9894" t="s">
        <v>78290</v>
      </c>
      <c r="E9894" t="s">
        <v>900</v>
      </c>
      <c r="F9894">
        <v>0</v>
      </c>
      <c r="G9894" t="s">
        <v>51</v>
      </c>
      <c r="H9894" t="s">
        <v>44</v>
      </c>
      <c r="I9894" t="s">
        <v>52</v>
      </c>
      <c r="J9894" t="s">
        <v>141</v>
      </c>
      <c r="K9894" t="s">
        <v>2696</v>
      </c>
      <c r="L9894">
        <v>2</v>
      </c>
      <c r="M9894" s="1">
        <v>41275</v>
      </c>
      <c r="N9894" s="3">
        <v>43843</v>
      </c>
      <c r="O9894" t="s">
        <v>117</v>
      </c>
      <c r="P9894">
        <v>2013</v>
      </c>
      <c r="Q9894" s="1">
        <v>41892</v>
      </c>
      <c r="R9894" s="1">
        <v>41892</v>
      </c>
      <c r="S9894">
        <v>1500000</v>
      </c>
      <c r="T9894">
        <v>0</v>
      </c>
      <c r="U9894">
        <v>0</v>
      </c>
      <c r="V9894">
        <v>0</v>
      </c>
      <c r="W9894">
        <v>0</v>
      </c>
      <c r="X9894">
        <v>0</v>
      </c>
      <c r="Y9894">
        <v>0</v>
      </c>
      <c r="Z9894">
        <v>360000</v>
      </c>
      <c r="AA9894">
        <v>0</v>
      </c>
      <c r="AB9894">
        <v>0</v>
      </c>
      <c r="AC9894">
        <v>0</v>
      </c>
      <c r="AD9894">
        <v>0</v>
      </c>
      <c r="AE9894">
        <v>0</v>
      </c>
      <c r="AF9894">
        <v>0</v>
      </c>
      <c r="AG9894">
        <v>0</v>
      </c>
      <c r="AH9894">
        <v>0</v>
      </c>
      <c r="AI9894">
        <v>0</v>
      </c>
      <c r="AJ9894">
        <v>0</v>
      </c>
      <c r="AK9894">
        <v>0</v>
      </c>
      <c r="AL9894">
        <v>0</v>
      </c>
      <c r="AM9894">
        <v>0</v>
      </c>
      <c r="AN9894">
        <v>1</v>
      </c>
    </row>
    <row r="9895" spans="1:40" x14ac:dyDescent="0.45">
      <c r="A9895" t="s">
        <v>12771</v>
      </c>
      <c r="B9895" t="s">
        <v>12772</v>
      </c>
      <c r="C9895" t="s">
        <v>12773</v>
      </c>
      <c r="D9895" t="s">
        <v>1586</v>
      </c>
      <c r="E9895" t="s">
        <v>1587</v>
      </c>
      <c r="F9895">
        <v>0</v>
      </c>
      <c r="G9895" t="s">
        <v>51</v>
      </c>
      <c r="H9895" t="s">
        <v>44</v>
      </c>
      <c r="I9895" t="s">
        <v>130</v>
      </c>
      <c r="J9895" t="s">
        <v>131</v>
      </c>
      <c r="K9895" t="s">
        <v>1343</v>
      </c>
      <c r="L9895">
        <v>2</v>
      </c>
      <c r="M9895" s="1">
        <v>39448</v>
      </c>
      <c r="N9895" s="3">
        <v>43838</v>
      </c>
      <c r="O9895" t="s">
        <v>133</v>
      </c>
      <c r="P9895">
        <v>2008</v>
      </c>
      <c r="Q9895" s="1">
        <v>40170</v>
      </c>
      <c r="R9895" s="1">
        <v>40932</v>
      </c>
      <c r="S9895">
        <v>0</v>
      </c>
      <c r="T9895">
        <v>1553000</v>
      </c>
      <c r="U9895">
        <v>0</v>
      </c>
      <c r="V9895">
        <v>0</v>
      </c>
      <c r="W9895">
        <v>0</v>
      </c>
      <c r="X9895">
        <v>310000</v>
      </c>
      <c r="Y9895">
        <v>0</v>
      </c>
      <c r="Z9895">
        <v>0</v>
      </c>
      <c r="AA9895">
        <v>0</v>
      </c>
      <c r="AB9895">
        <v>0</v>
      </c>
      <c r="AC9895">
        <v>0</v>
      </c>
      <c r="AD9895">
        <v>0</v>
      </c>
      <c r="AE9895">
        <v>0</v>
      </c>
      <c r="AF9895">
        <v>0</v>
      </c>
      <c r="AG9895">
        <v>0</v>
      </c>
      <c r="AH9895">
        <v>0</v>
      </c>
      <c r="AI9895">
        <v>0</v>
      </c>
      <c r="AJ9895">
        <v>0</v>
      </c>
      <c r="AK9895">
        <v>0</v>
      </c>
      <c r="AL9895">
        <v>0</v>
      </c>
      <c r="AM9895">
        <v>0</v>
      </c>
      <c r="AN9895">
        <v>1</v>
      </c>
    </row>
    <row r="9896" spans="1:40" x14ac:dyDescent="0.45">
      <c r="A9896" t="s">
        <v>43602</v>
      </c>
      <c r="B9896" t="s">
        <v>43603</v>
      </c>
      <c r="C9896" t="s">
        <v>43604</v>
      </c>
      <c r="D9896" t="s">
        <v>101</v>
      </c>
      <c r="E9896" t="s">
        <v>102</v>
      </c>
      <c r="F9896">
        <v>0</v>
      </c>
      <c r="G9896" t="s">
        <v>51</v>
      </c>
      <c r="H9896" t="s">
        <v>44</v>
      </c>
      <c r="I9896" t="s">
        <v>45</v>
      </c>
      <c r="J9896" t="s">
        <v>46</v>
      </c>
      <c r="K9896" t="s">
        <v>2361</v>
      </c>
      <c r="L9896">
        <v>1</v>
      </c>
      <c r="M9896" s="1">
        <v>39814</v>
      </c>
      <c r="N9896" s="3">
        <v>43839</v>
      </c>
      <c r="O9896" t="s">
        <v>135</v>
      </c>
      <c r="P9896">
        <v>2009</v>
      </c>
      <c r="Q9896" s="1">
        <v>41700</v>
      </c>
      <c r="R9896" s="1">
        <v>41700</v>
      </c>
      <c r="S9896">
        <v>0</v>
      </c>
      <c r="T9896">
        <v>1870000</v>
      </c>
      <c r="U9896">
        <v>0</v>
      </c>
      <c r="V9896">
        <v>0</v>
      </c>
      <c r="W9896">
        <v>0</v>
      </c>
      <c r="X9896">
        <v>0</v>
      </c>
      <c r="Y9896">
        <v>0</v>
      </c>
      <c r="Z9896">
        <v>0</v>
      </c>
      <c r="AA9896">
        <v>0</v>
      </c>
      <c r="AB9896">
        <v>0</v>
      </c>
      <c r="AC9896">
        <v>0</v>
      </c>
      <c r="AD9896">
        <v>0</v>
      </c>
      <c r="AE9896">
        <v>0</v>
      </c>
      <c r="AF9896">
        <v>0</v>
      </c>
      <c r="AG9896">
        <v>0</v>
      </c>
      <c r="AH9896">
        <v>0</v>
      </c>
      <c r="AI9896">
        <v>0</v>
      </c>
      <c r="AJ9896">
        <v>0</v>
      </c>
      <c r="AK9896">
        <v>0</v>
      </c>
      <c r="AL9896">
        <v>0</v>
      </c>
      <c r="AM9896">
        <v>0</v>
      </c>
      <c r="AN9896">
        <v>1</v>
      </c>
    </row>
    <row r="9897" spans="1:40" x14ac:dyDescent="0.45">
      <c r="A9897" t="s">
        <v>49373</v>
      </c>
      <c r="B9897" t="s">
        <v>49374</v>
      </c>
      <c r="C9897" t="s">
        <v>49375</v>
      </c>
      <c r="D9897" t="s">
        <v>198</v>
      </c>
      <c r="E9897" t="s">
        <v>199</v>
      </c>
      <c r="F9897">
        <v>0</v>
      </c>
      <c r="G9897" t="s">
        <v>51</v>
      </c>
      <c r="H9897" t="s">
        <v>44</v>
      </c>
      <c r="I9897" t="s">
        <v>592</v>
      </c>
      <c r="J9897" t="s">
        <v>593</v>
      </c>
      <c r="K9897" t="s">
        <v>628</v>
      </c>
      <c r="L9897">
        <v>2</v>
      </c>
      <c r="M9897" s="1">
        <v>40544</v>
      </c>
      <c r="N9897" s="3">
        <v>43841</v>
      </c>
      <c r="O9897" t="s">
        <v>311</v>
      </c>
      <c r="P9897">
        <v>2011</v>
      </c>
      <c r="Q9897" s="1">
        <v>41822</v>
      </c>
      <c r="R9897" s="1">
        <v>41955</v>
      </c>
      <c r="S9897">
        <v>501810</v>
      </c>
      <c r="T9897">
        <v>0</v>
      </c>
      <c r="U9897">
        <v>0</v>
      </c>
      <c r="V9897">
        <v>0</v>
      </c>
      <c r="W9897">
        <v>0</v>
      </c>
      <c r="X9897">
        <v>0</v>
      </c>
      <c r="Y9897">
        <v>0</v>
      </c>
      <c r="Z9897">
        <v>1370000</v>
      </c>
      <c r="AA9897">
        <v>0</v>
      </c>
      <c r="AB9897">
        <v>0</v>
      </c>
      <c r="AC9897">
        <v>0</v>
      </c>
      <c r="AD9897">
        <v>0</v>
      </c>
      <c r="AE9897">
        <v>0</v>
      </c>
      <c r="AF9897">
        <v>0</v>
      </c>
      <c r="AG9897">
        <v>0</v>
      </c>
      <c r="AH9897">
        <v>0</v>
      </c>
      <c r="AI9897">
        <v>0</v>
      </c>
      <c r="AJ9897">
        <v>0</v>
      </c>
      <c r="AK9897">
        <v>0</v>
      </c>
      <c r="AL9897">
        <v>0</v>
      </c>
      <c r="AM9897">
        <v>0</v>
      </c>
      <c r="AN9897">
        <v>1</v>
      </c>
    </row>
    <row r="9898" spans="1:40" x14ac:dyDescent="0.45">
      <c r="A9898" t="s">
        <v>50755</v>
      </c>
      <c r="B9898" t="s">
        <v>50756</v>
      </c>
      <c r="C9898" t="s">
        <v>50757</v>
      </c>
      <c r="D9898" t="s">
        <v>50758</v>
      </c>
      <c r="E9898" t="s">
        <v>91</v>
      </c>
      <c r="F9898">
        <v>0</v>
      </c>
      <c r="G9898" t="s">
        <v>51</v>
      </c>
      <c r="H9898" t="s">
        <v>44</v>
      </c>
      <c r="I9898" t="s">
        <v>52</v>
      </c>
      <c r="J9898" t="s">
        <v>53</v>
      </c>
      <c r="K9898" t="s">
        <v>256</v>
      </c>
      <c r="L9898">
        <v>4</v>
      </c>
      <c r="M9898" s="1">
        <v>41275</v>
      </c>
      <c r="N9898" s="3">
        <v>43843</v>
      </c>
      <c r="O9898" t="s">
        <v>117</v>
      </c>
      <c r="P9898">
        <v>2013</v>
      </c>
      <c r="Q9898" s="1">
        <v>40605</v>
      </c>
      <c r="R9898" s="1">
        <v>41478</v>
      </c>
      <c r="S9898">
        <v>1600000</v>
      </c>
      <c r="T9898">
        <v>272500</v>
      </c>
      <c r="U9898">
        <v>0</v>
      </c>
      <c r="V9898">
        <v>0</v>
      </c>
      <c r="W9898">
        <v>0</v>
      </c>
      <c r="X9898">
        <v>0</v>
      </c>
      <c r="Y9898">
        <v>0</v>
      </c>
      <c r="Z9898">
        <v>0</v>
      </c>
      <c r="AA9898">
        <v>0</v>
      </c>
      <c r="AB9898">
        <v>0</v>
      </c>
      <c r="AC9898">
        <v>0</v>
      </c>
      <c r="AD9898">
        <v>0</v>
      </c>
      <c r="AE9898">
        <v>0</v>
      </c>
      <c r="AF9898">
        <v>0</v>
      </c>
      <c r="AG9898">
        <v>0</v>
      </c>
      <c r="AH9898">
        <v>0</v>
      </c>
      <c r="AI9898">
        <v>0</v>
      </c>
      <c r="AJ9898">
        <v>0</v>
      </c>
      <c r="AK9898">
        <v>0</v>
      </c>
      <c r="AL9898">
        <v>0</v>
      </c>
      <c r="AM9898">
        <v>0</v>
      </c>
      <c r="AN9898">
        <v>1</v>
      </c>
    </row>
    <row r="9899" spans="1:40" x14ac:dyDescent="0.45">
      <c r="A9899" t="s">
        <v>5982</v>
      </c>
      <c r="B9899" t="s">
        <v>5983</v>
      </c>
      <c r="C9899" t="s">
        <v>5984</v>
      </c>
      <c r="D9899" t="s">
        <v>5985</v>
      </c>
      <c r="E9899" t="s">
        <v>1080</v>
      </c>
      <c r="F9899">
        <v>0</v>
      </c>
      <c r="G9899" t="s">
        <v>51</v>
      </c>
      <c r="H9899" t="s">
        <v>44</v>
      </c>
      <c r="I9899" t="s">
        <v>52</v>
      </c>
      <c r="J9899" t="s">
        <v>141</v>
      </c>
      <c r="K9899" t="s">
        <v>401</v>
      </c>
      <c r="L9899">
        <v>1</v>
      </c>
      <c r="M9899" s="1">
        <v>41532</v>
      </c>
      <c r="N9899" s="3">
        <v>44087</v>
      </c>
      <c r="O9899" t="s">
        <v>190</v>
      </c>
      <c r="P9899">
        <v>2013</v>
      </c>
      <c r="Q9899" s="1">
        <v>41893</v>
      </c>
      <c r="R9899" s="1">
        <v>41893</v>
      </c>
      <c r="S9899">
        <v>1875000</v>
      </c>
      <c r="T9899">
        <v>0</v>
      </c>
      <c r="U9899">
        <v>0</v>
      </c>
      <c r="V9899">
        <v>0</v>
      </c>
      <c r="W9899">
        <v>0</v>
      </c>
      <c r="X9899">
        <v>0</v>
      </c>
      <c r="Y9899">
        <v>0</v>
      </c>
      <c r="Z9899">
        <v>0</v>
      </c>
      <c r="AA9899">
        <v>0</v>
      </c>
      <c r="AB9899">
        <v>0</v>
      </c>
      <c r="AC9899">
        <v>0</v>
      </c>
      <c r="AD9899">
        <v>0</v>
      </c>
      <c r="AE9899">
        <v>0</v>
      </c>
      <c r="AF9899">
        <v>0</v>
      </c>
      <c r="AG9899">
        <v>0</v>
      </c>
      <c r="AH9899">
        <v>0</v>
      </c>
      <c r="AI9899">
        <v>0</v>
      </c>
      <c r="AJ9899">
        <v>0</v>
      </c>
      <c r="AK9899">
        <v>0</v>
      </c>
      <c r="AL9899">
        <v>0</v>
      </c>
      <c r="AM9899">
        <v>0</v>
      </c>
      <c r="AN9899">
        <v>1</v>
      </c>
    </row>
    <row r="9900" spans="1:40" x14ac:dyDescent="0.45">
      <c r="A9900" t="s">
        <v>6275</v>
      </c>
      <c r="B9900" t="s">
        <v>6276</v>
      </c>
      <c r="C9900" t="s">
        <v>6277</v>
      </c>
      <c r="D9900" t="s">
        <v>412</v>
      </c>
      <c r="E9900" t="s">
        <v>413</v>
      </c>
      <c r="F9900">
        <v>0</v>
      </c>
      <c r="G9900" t="s">
        <v>51</v>
      </c>
      <c r="H9900" t="s">
        <v>44</v>
      </c>
      <c r="I9900" t="s">
        <v>52</v>
      </c>
      <c r="J9900" t="s">
        <v>141</v>
      </c>
      <c r="K9900" t="s">
        <v>142</v>
      </c>
      <c r="L9900">
        <v>1</v>
      </c>
      <c r="M9900" s="1">
        <v>37987</v>
      </c>
      <c r="N9900" s="3">
        <v>43834</v>
      </c>
      <c r="O9900" t="s">
        <v>273</v>
      </c>
      <c r="P9900">
        <v>2004</v>
      </c>
      <c r="Q9900" s="1">
        <v>40998</v>
      </c>
      <c r="R9900" s="1">
        <v>40998</v>
      </c>
      <c r="S9900">
        <v>0</v>
      </c>
      <c r="T9900">
        <v>1875000</v>
      </c>
      <c r="U9900">
        <v>0</v>
      </c>
      <c r="V9900">
        <v>0</v>
      </c>
      <c r="W9900">
        <v>0</v>
      </c>
      <c r="X9900">
        <v>0</v>
      </c>
      <c r="Y9900">
        <v>0</v>
      </c>
      <c r="Z9900">
        <v>0</v>
      </c>
      <c r="AA9900">
        <v>0</v>
      </c>
      <c r="AB9900">
        <v>0</v>
      </c>
      <c r="AC9900">
        <v>0</v>
      </c>
      <c r="AD9900">
        <v>0</v>
      </c>
      <c r="AE9900">
        <v>0</v>
      </c>
      <c r="AF9900">
        <v>0</v>
      </c>
      <c r="AG9900">
        <v>0</v>
      </c>
      <c r="AH9900">
        <v>0</v>
      </c>
      <c r="AI9900">
        <v>0</v>
      </c>
      <c r="AJ9900">
        <v>0</v>
      </c>
      <c r="AK9900">
        <v>0</v>
      </c>
      <c r="AL9900">
        <v>0</v>
      </c>
      <c r="AM9900">
        <v>0</v>
      </c>
      <c r="AN9900">
        <v>1</v>
      </c>
    </row>
    <row r="9901" spans="1:40" x14ac:dyDescent="0.45">
      <c r="A9901" t="s">
        <v>46006</v>
      </c>
      <c r="B9901" t="s">
        <v>46007</v>
      </c>
      <c r="C9901" t="s">
        <v>46008</v>
      </c>
      <c r="D9901" t="s">
        <v>371</v>
      </c>
      <c r="E9901" t="s">
        <v>222</v>
      </c>
      <c r="F9901">
        <v>0</v>
      </c>
      <c r="G9901" t="s">
        <v>43</v>
      </c>
      <c r="H9901" t="s">
        <v>44</v>
      </c>
      <c r="I9901" t="s">
        <v>52</v>
      </c>
      <c r="J9901" t="s">
        <v>141</v>
      </c>
      <c r="K9901" t="s">
        <v>142</v>
      </c>
      <c r="L9901">
        <v>1</v>
      </c>
      <c r="M9901" s="1">
        <v>41316</v>
      </c>
      <c r="N9901" s="3">
        <v>43874</v>
      </c>
      <c r="O9901" t="s">
        <v>117</v>
      </c>
      <c r="P9901">
        <v>2013</v>
      </c>
      <c r="Q9901" s="1">
        <v>41334</v>
      </c>
      <c r="R9901" s="1">
        <v>41334</v>
      </c>
      <c r="S9901">
        <v>1875000</v>
      </c>
      <c r="T9901">
        <v>0</v>
      </c>
      <c r="U9901">
        <v>0</v>
      </c>
      <c r="V9901">
        <v>0</v>
      </c>
      <c r="W9901">
        <v>0</v>
      </c>
      <c r="X9901">
        <v>0</v>
      </c>
      <c r="Y9901">
        <v>0</v>
      </c>
      <c r="Z9901">
        <v>0</v>
      </c>
      <c r="AA9901">
        <v>0</v>
      </c>
      <c r="AB9901">
        <v>0</v>
      </c>
      <c r="AC9901">
        <v>0</v>
      </c>
      <c r="AD9901">
        <v>0</v>
      </c>
      <c r="AE9901">
        <v>0</v>
      </c>
      <c r="AF9901">
        <v>0</v>
      </c>
      <c r="AG9901">
        <v>0</v>
      </c>
      <c r="AH9901">
        <v>0</v>
      </c>
      <c r="AI9901">
        <v>0</v>
      </c>
      <c r="AJ9901">
        <v>0</v>
      </c>
      <c r="AK9901">
        <v>0</v>
      </c>
      <c r="AL9901">
        <v>0</v>
      </c>
      <c r="AM9901">
        <v>0</v>
      </c>
      <c r="AN9901">
        <v>1</v>
      </c>
    </row>
    <row r="9902" spans="1:40" x14ac:dyDescent="0.45">
      <c r="A9902" t="s">
        <v>48275</v>
      </c>
      <c r="B9902" t="s">
        <v>48276</v>
      </c>
      <c r="C9902" t="s">
        <v>48277</v>
      </c>
      <c r="D9902" t="s">
        <v>412</v>
      </c>
      <c r="E9902" t="s">
        <v>413</v>
      </c>
      <c r="F9902">
        <v>0</v>
      </c>
      <c r="G9902" t="s">
        <v>51</v>
      </c>
      <c r="H9902" t="s">
        <v>44</v>
      </c>
      <c r="I9902" t="s">
        <v>52</v>
      </c>
      <c r="J9902" t="s">
        <v>141</v>
      </c>
      <c r="K9902" t="s">
        <v>2799</v>
      </c>
      <c r="L9902">
        <v>2</v>
      </c>
      <c r="M9902" s="1">
        <v>38353</v>
      </c>
      <c r="N9902" s="3">
        <v>43835</v>
      </c>
      <c r="O9902" t="s">
        <v>277</v>
      </c>
      <c r="P9902">
        <v>2005</v>
      </c>
      <c r="Q9902" s="1">
        <v>40150</v>
      </c>
      <c r="R9902" s="1">
        <v>40841</v>
      </c>
      <c r="S9902">
        <v>0</v>
      </c>
      <c r="T9902">
        <v>1876620</v>
      </c>
      <c r="U9902">
        <v>0</v>
      </c>
      <c r="V9902">
        <v>0</v>
      </c>
      <c r="W9902">
        <v>0</v>
      </c>
      <c r="X9902">
        <v>0</v>
      </c>
      <c r="Y9902">
        <v>0</v>
      </c>
      <c r="Z9902">
        <v>0</v>
      </c>
      <c r="AA9902">
        <v>0</v>
      </c>
      <c r="AB9902">
        <v>0</v>
      </c>
      <c r="AC9902">
        <v>0</v>
      </c>
      <c r="AD9902">
        <v>0</v>
      </c>
      <c r="AE9902">
        <v>0</v>
      </c>
      <c r="AF9902">
        <v>0</v>
      </c>
      <c r="AG9902">
        <v>0</v>
      </c>
      <c r="AH9902">
        <v>0</v>
      </c>
      <c r="AI9902">
        <v>0</v>
      </c>
      <c r="AJ9902">
        <v>0</v>
      </c>
      <c r="AK9902">
        <v>0</v>
      </c>
      <c r="AL9902">
        <v>0</v>
      </c>
      <c r="AM9902">
        <v>0</v>
      </c>
      <c r="AN9902">
        <v>1</v>
      </c>
    </row>
    <row r="9903" spans="1:40" x14ac:dyDescent="0.45">
      <c r="A9903" t="s">
        <v>37110</v>
      </c>
      <c r="B9903" t="s">
        <v>37111</v>
      </c>
      <c r="C9903" t="s">
        <v>37112</v>
      </c>
      <c r="D9903" t="s">
        <v>37113</v>
      </c>
      <c r="E9903" t="s">
        <v>24566</v>
      </c>
      <c r="F9903">
        <v>0</v>
      </c>
      <c r="G9903" t="s">
        <v>51</v>
      </c>
      <c r="H9903" t="s">
        <v>44</v>
      </c>
      <c r="I9903" t="s">
        <v>52</v>
      </c>
      <c r="J9903" t="s">
        <v>141</v>
      </c>
      <c r="K9903" t="s">
        <v>200</v>
      </c>
      <c r="L9903">
        <v>2</v>
      </c>
      <c r="M9903" s="1">
        <v>41275</v>
      </c>
      <c r="N9903" s="3">
        <v>43843</v>
      </c>
      <c r="O9903" t="s">
        <v>117</v>
      </c>
      <c r="P9903">
        <v>2013</v>
      </c>
      <c r="Q9903" s="1">
        <v>41407</v>
      </c>
      <c r="R9903" s="1">
        <v>41487</v>
      </c>
      <c r="S9903">
        <v>118000</v>
      </c>
      <c r="T9903">
        <v>1760000</v>
      </c>
      <c r="U9903">
        <v>0</v>
      </c>
      <c r="V9903">
        <v>0</v>
      </c>
      <c r="W9903">
        <v>0</v>
      </c>
      <c r="X9903">
        <v>0</v>
      </c>
      <c r="Y9903">
        <v>0</v>
      </c>
      <c r="Z9903">
        <v>0</v>
      </c>
      <c r="AA9903">
        <v>0</v>
      </c>
      <c r="AB9903">
        <v>0</v>
      </c>
      <c r="AC9903">
        <v>0</v>
      </c>
      <c r="AD9903">
        <v>0</v>
      </c>
      <c r="AE9903">
        <v>0</v>
      </c>
      <c r="AF9903">
        <v>1760000</v>
      </c>
      <c r="AG9903">
        <v>0</v>
      </c>
      <c r="AH9903">
        <v>0</v>
      </c>
      <c r="AI9903">
        <v>0</v>
      </c>
      <c r="AJ9903">
        <v>0</v>
      </c>
      <c r="AK9903">
        <v>0</v>
      </c>
      <c r="AL9903">
        <v>0</v>
      </c>
      <c r="AM9903">
        <v>0</v>
      </c>
      <c r="AN9903">
        <v>1</v>
      </c>
    </row>
    <row r="9904" spans="1:40" x14ac:dyDescent="0.45">
      <c r="A9904" t="s">
        <v>4756</v>
      </c>
      <c r="B9904" t="s">
        <v>4757</v>
      </c>
      <c r="C9904" t="s">
        <v>4758</v>
      </c>
      <c r="D9904" t="s">
        <v>101</v>
      </c>
      <c r="E9904" t="s">
        <v>102</v>
      </c>
      <c r="F9904">
        <v>0</v>
      </c>
      <c r="G9904" t="s">
        <v>51</v>
      </c>
      <c r="H9904" t="s">
        <v>44</v>
      </c>
      <c r="I9904" t="s">
        <v>678</v>
      </c>
      <c r="J9904" t="s">
        <v>679</v>
      </c>
      <c r="K9904" t="s">
        <v>4759</v>
      </c>
      <c r="L9904">
        <v>1</v>
      </c>
      <c r="M9904" s="1">
        <v>37987</v>
      </c>
      <c r="N9904" s="3">
        <v>43834</v>
      </c>
      <c r="O9904" t="s">
        <v>273</v>
      </c>
      <c r="P9904">
        <v>2004</v>
      </c>
      <c r="Q9904" s="1">
        <v>40160</v>
      </c>
      <c r="R9904" s="1">
        <v>40160</v>
      </c>
      <c r="S9904">
        <v>0</v>
      </c>
      <c r="T9904">
        <v>1878538</v>
      </c>
      <c r="U9904">
        <v>0</v>
      </c>
      <c r="V9904">
        <v>0</v>
      </c>
      <c r="W9904">
        <v>0</v>
      </c>
      <c r="X9904">
        <v>0</v>
      </c>
      <c r="Y9904">
        <v>0</v>
      </c>
      <c r="Z9904">
        <v>0</v>
      </c>
      <c r="AA9904">
        <v>0</v>
      </c>
      <c r="AB9904">
        <v>0</v>
      </c>
      <c r="AC9904">
        <v>0</v>
      </c>
      <c r="AD9904">
        <v>0</v>
      </c>
      <c r="AE9904">
        <v>0</v>
      </c>
      <c r="AF9904">
        <v>0</v>
      </c>
      <c r="AG9904">
        <v>0</v>
      </c>
      <c r="AH9904">
        <v>0</v>
      </c>
      <c r="AI9904">
        <v>0</v>
      </c>
      <c r="AJ9904">
        <v>0</v>
      </c>
      <c r="AK9904">
        <v>0</v>
      </c>
      <c r="AL9904">
        <v>0</v>
      </c>
      <c r="AM9904">
        <v>0</v>
      </c>
      <c r="AN9904">
        <v>1</v>
      </c>
    </row>
    <row r="9905" spans="1:40" x14ac:dyDescent="0.45">
      <c r="A9905" t="s">
        <v>39916</v>
      </c>
      <c r="B9905" t="s">
        <v>39917</v>
      </c>
      <c r="C9905" t="s">
        <v>39918</v>
      </c>
      <c r="D9905" t="s">
        <v>39919</v>
      </c>
      <c r="E9905" t="s">
        <v>1771</v>
      </c>
      <c r="F9905">
        <v>0</v>
      </c>
      <c r="G9905" t="s">
        <v>51</v>
      </c>
      <c r="H9905" t="s">
        <v>179</v>
      </c>
      <c r="I9905" t="s">
        <v>1412</v>
      </c>
      <c r="J9905" t="s">
        <v>1298</v>
      </c>
      <c r="K9905" t="s">
        <v>243</v>
      </c>
      <c r="L9905">
        <v>2</v>
      </c>
      <c r="M9905" s="1">
        <v>40179</v>
      </c>
      <c r="N9905" s="3">
        <v>43840</v>
      </c>
      <c r="O9905" t="s">
        <v>87</v>
      </c>
      <c r="P9905">
        <v>2010</v>
      </c>
      <c r="Q9905" s="1">
        <v>40909</v>
      </c>
      <c r="R9905" s="1">
        <v>41671</v>
      </c>
      <c r="S9905">
        <v>980392</v>
      </c>
      <c r="T9905">
        <v>898203</v>
      </c>
      <c r="U9905">
        <v>0</v>
      </c>
      <c r="V9905">
        <v>0</v>
      </c>
      <c r="W9905">
        <v>0</v>
      </c>
      <c r="X9905">
        <v>0</v>
      </c>
      <c r="Y9905">
        <v>0</v>
      </c>
      <c r="Z9905">
        <v>0</v>
      </c>
      <c r="AA9905">
        <v>0</v>
      </c>
      <c r="AB9905">
        <v>0</v>
      </c>
      <c r="AC9905">
        <v>0</v>
      </c>
      <c r="AD9905">
        <v>0</v>
      </c>
      <c r="AE9905">
        <v>0</v>
      </c>
      <c r="AF9905">
        <v>0</v>
      </c>
      <c r="AG9905">
        <v>898203</v>
      </c>
      <c r="AH9905">
        <v>0</v>
      </c>
      <c r="AI9905">
        <v>0</v>
      </c>
      <c r="AJ9905">
        <v>0</v>
      </c>
      <c r="AK9905">
        <v>0</v>
      </c>
      <c r="AL9905">
        <v>0</v>
      </c>
      <c r="AM9905">
        <v>0</v>
      </c>
      <c r="AN9905">
        <v>1</v>
      </c>
    </row>
    <row r="9906" spans="1:40" x14ac:dyDescent="0.45">
      <c r="A9906" t="s">
        <v>76449</v>
      </c>
      <c r="B9906" t="s">
        <v>76450</v>
      </c>
      <c r="C9906" t="s">
        <v>76451</v>
      </c>
      <c r="D9906" t="s">
        <v>49</v>
      </c>
      <c r="E9906" t="s">
        <v>50</v>
      </c>
      <c r="F9906">
        <v>0</v>
      </c>
      <c r="G9906" t="s">
        <v>51</v>
      </c>
      <c r="H9906" t="s">
        <v>44</v>
      </c>
      <c r="I9906" t="s">
        <v>52</v>
      </c>
      <c r="J9906" t="s">
        <v>141</v>
      </c>
      <c r="K9906" t="s">
        <v>855</v>
      </c>
      <c r="L9906">
        <v>1</v>
      </c>
      <c r="M9906" s="1">
        <v>37987</v>
      </c>
      <c r="N9906" s="3">
        <v>43834</v>
      </c>
      <c r="O9906" t="s">
        <v>273</v>
      </c>
      <c r="P9906">
        <v>2004</v>
      </c>
      <c r="Q9906" s="1">
        <v>38808</v>
      </c>
      <c r="R9906" s="1">
        <v>38808</v>
      </c>
      <c r="S9906">
        <v>0</v>
      </c>
      <c r="T9906">
        <v>1880000</v>
      </c>
      <c r="U9906">
        <v>0</v>
      </c>
      <c r="V9906">
        <v>0</v>
      </c>
      <c r="W9906">
        <v>0</v>
      </c>
      <c r="X9906">
        <v>0</v>
      </c>
      <c r="Y9906">
        <v>0</v>
      </c>
      <c r="Z9906">
        <v>0</v>
      </c>
      <c r="AA9906">
        <v>0</v>
      </c>
      <c r="AB9906">
        <v>0</v>
      </c>
      <c r="AC9906">
        <v>0</v>
      </c>
      <c r="AD9906">
        <v>0</v>
      </c>
      <c r="AE9906">
        <v>0</v>
      </c>
      <c r="AF9906">
        <v>1880000</v>
      </c>
      <c r="AG9906">
        <v>0</v>
      </c>
      <c r="AH9906">
        <v>0</v>
      </c>
      <c r="AI9906">
        <v>0</v>
      </c>
      <c r="AJ9906">
        <v>0</v>
      </c>
      <c r="AK9906">
        <v>0</v>
      </c>
      <c r="AL9906">
        <v>0</v>
      </c>
      <c r="AM9906">
        <v>0</v>
      </c>
      <c r="AN9906">
        <v>1</v>
      </c>
    </row>
    <row r="9907" spans="1:40" x14ac:dyDescent="0.45">
      <c r="A9907" t="s">
        <v>25546</v>
      </c>
      <c r="B9907" t="s">
        <v>25547</v>
      </c>
      <c r="C9907" t="s">
        <v>25548</v>
      </c>
      <c r="D9907" t="s">
        <v>25549</v>
      </c>
      <c r="E9907" t="s">
        <v>14451</v>
      </c>
      <c r="F9907">
        <v>0</v>
      </c>
      <c r="G9907" t="s">
        <v>51</v>
      </c>
      <c r="H9907" t="s">
        <v>44</v>
      </c>
      <c r="I9907" t="s">
        <v>504</v>
      </c>
      <c r="J9907" t="s">
        <v>505</v>
      </c>
      <c r="K9907" t="s">
        <v>19406</v>
      </c>
      <c r="L9907">
        <v>2</v>
      </c>
      <c r="M9907" s="1">
        <v>40909</v>
      </c>
      <c r="N9907" s="3">
        <v>43842</v>
      </c>
      <c r="O9907" t="s">
        <v>94</v>
      </c>
      <c r="P9907">
        <v>2012</v>
      </c>
      <c r="Q9907" s="1">
        <v>41718</v>
      </c>
      <c r="R9907" s="1">
        <v>41935</v>
      </c>
      <c r="S9907">
        <v>0</v>
      </c>
      <c r="T9907">
        <v>880000</v>
      </c>
      <c r="U9907">
        <v>0</v>
      </c>
      <c r="V9907">
        <v>0</v>
      </c>
      <c r="W9907">
        <v>0</v>
      </c>
      <c r="X9907">
        <v>0</v>
      </c>
      <c r="Y9907">
        <v>0</v>
      </c>
      <c r="Z9907">
        <v>1000000</v>
      </c>
      <c r="AA9907">
        <v>0</v>
      </c>
      <c r="AB9907">
        <v>0</v>
      </c>
      <c r="AC9907">
        <v>0</v>
      </c>
      <c r="AD9907">
        <v>0</v>
      </c>
      <c r="AE9907">
        <v>0</v>
      </c>
      <c r="AF9907">
        <v>880000</v>
      </c>
      <c r="AG9907">
        <v>0</v>
      </c>
      <c r="AH9907">
        <v>0</v>
      </c>
      <c r="AI9907">
        <v>0</v>
      </c>
      <c r="AJ9907">
        <v>0</v>
      </c>
      <c r="AK9907">
        <v>0</v>
      </c>
      <c r="AL9907">
        <v>0</v>
      </c>
      <c r="AM9907">
        <v>0</v>
      </c>
      <c r="AN9907">
        <v>1</v>
      </c>
    </row>
    <row r="9908" spans="1:40" x14ac:dyDescent="0.45">
      <c r="A9908" t="s">
        <v>24757</v>
      </c>
      <c r="B9908" t="s">
        <v>24758</v>
      </c>
      <c r="C9908" t="s">
        <v>24759</v>
      </c>
      <c r="D9908" t="s">
        <v>24760</v>
      </c>
      <c r="E9908" t="s">
        <v>1859</v>
      </c>
      <c r="F9908">
        <v>0</v>
      </c>
      <c r="G9908" t="s">
        <v>43</v>
      </c>
      <c r="H9908" t="s">
        <v>44</v>
      </c>
      <c r="I9908" t="s">
        <v>440</v>
      </c>
      <c r="J9908" t="s">
        <v>441</v>
      </c>
      <c r="K9908" t="s">
        <v>441</v>
      </c>
      <c r="L9908">
        <v>5</v>
      </c>
      <c r="M9908" s="1">
        <v>36861</v>
      </c>
      <c r="N9908" s="2">
        <v>36861</v>
      </c>
      <c r="O9908" t="s">
        <v>360</v>
      </c>
      <c r="P9908">
        <v>2000</v>
      </c>
      <c r="Q9908" s="1">
        <v>38189</v>
      </c>
      <c r="R9908" s="1">
        <v>40658</v>
      </c>
      <c r="S9908">
        <v>0</v>
      </c>
      <c r="T9908">
        <v>18210000</v>
      </c>
      <c r="U9908">
        <v>0</v>
      </c>
      <c r="V9908">
        <v>0</v>
      </c>
      <c r="W9908">
        <v>0</v>
      </c>
      <c r="X9908">
        <v>0</v>
      </c>
      <c r="Y9908">
        <v>0</v>
      </c>
      <c r="Z9908">
        <v>0</v>
      </c>
      <c r="AA9908">
        <v>170000000</v>
      </c>
      <c r="AB9908">
        <v>0</v>
      </c>
      <c r="AC9908">
        <v>0</v>
      </c>
      <c r="AD9908">
        <v>0</v>
      </c>
      <c r="AE9908">
        <v>0</v>
      </c>
      <c r="AF9908">
        <v>0</v>
      </c>
      <c r="AG9908">
        <v>0</v>
      </c>
      <c r="AH9908">
        <v>0</v>
      </c>
      <c r="AI9908">
        <v>0</v>
      </c>
      <c r="AJ9908">
        <v>0</v>
      </c>
      <c r="AK9908">
        <v>0</v>
      </c>
      <c r="AL9908">
        <v>0</v>
      </c>
      <c r="AM9908">
        <v>0</v>
      </c>
      <c r="AN9908">
        <v>1</v>
      </c>
    </row>
    <row r="9909" spans="1:40" x14ac:dyDescent="0.45">
      <c r="A9909" t="s">
        <v>30216</v>
      </c>
      <c r="B9909" t="s">
        <v>30217</v>
      </c>
      <c r="C9909" t="s">
        <v>30218</v>
      </c>
      <c r="D9909" t="s">
        <v>30219</v>
      </c>
      <c r="E9909" t="s">
        <v>5139</v>
      </c>
      <c r="F9909">
        <v>0</v>
      </c>
      <c r="G9909" t="s">
        <v>51</v>
      </c>
      <c r="H9909" t="s">
        <v>44</v>
      </c>
      <c r="I9909" t="s">
        <v>1723</v>
      </c>
      <c r="J9909" t="s">
        <v>1724</v>
      </c>
      <c r="K9909" t="s">
        <v>1725</v>
      </c>
      <c r="L9909">
        <v>6</v>
      </c>
      <c r="M9909" s="1">
        <v>40057</v>
      </c>
      <c r="N9909" s="3">
        <v>44083</v>
      </c>
      <c r="O9909" t="s">
        <v>194</v>
      </c>
      <c r="P9909">
        <v>2009</v>
      </c>
      <c r="Q9909" s="1">
        <v>40787</v>
      </c>
      <c r="R9909" s="1">
        <v>41946</v>
      </c>
      <c r="S9909">
        <v>600000</v>
      </c>
      <c r="T9909">
        <v>583452</v>
      </c>
      <c r="U9909">
        <v>0</v>
      </c>
      <c r="V9909">
        <v>0</v>
      </c>
      <c r="W9909">
        <v>0</v>
      </c>
      <c r="X9909">
        <v>0</v>
      </c>
      <c r="Y9909">
        <v>700000</v>
      </c>
      <c r="Z9909">
        <v>0</v>
      </c>
      <c r="AA9909">
        <v>0</v>
      </c>
      <c r="AB9909">
        <v>0</v>
      </c>
      <c r="AC9909">
        <v>0</v>
      </c>
      <c r="AD9909">
        <v>0</v>
      </c>
      <c r="AE9909">
        <v>0</v>
      </c>
      <c r="AF9909">
        <v>0</v>
      </c>
      <c r="AG9909">
        <v>0</v>
      </c>
      <c r="AH9909">
        <v>0</v>
      </c>
      <c r="AI9909">
        <v>0</v>
      </c>
      <c r="AJ9909">
        <v>0</v>
      </c>
      <c r="AK9909">
        <v>0</v>
      </c>
      <c r="AL9909">
        <v>0</v>
      </c>
      <c r="AM9909">
        <v>0</v>
      </c>
      <c r="AN9909">
        <v>1</v>
      </c>
    </row>
    <row r="9910" spans="1:40" x14ac:dyDescent="0.45">
      <c r="A9910" t="s">
        <v>64298</v>
      </c>
      <c r="B9910" t="s">
        <v>64299</v>
      </c>
      <c r="C9910" t="s">
        <v>64300</v>
      </c>
      <c r="D9910" t="s">
        <v>8933</v>
      </c>
      <c r="E9910" t="s">
        <v>385</v>
      </c>
      <c r="F9910">
        <v>0</v>
      </c>
      <c r="G9910" t="s">
        <v>51</v>
      </c>
      <c r="H9910" t="s">
        <v>44</v>
      </c>
      <c r="I9910" t="s">
        <v>52</v>
      </c>
      <c r="J9910" t="s">
        <v>301</v>
      </c>
      <c r="K9910" t="s">
        <v>15180</v>
      </c>
      <c r="L9910">
        <v>4</v>
      </c>
      <c r="M9910" s="1">
        <v>40909</v>
      </c>
      <c r="N9910" s="3">
        <v>43842</v>
      </c>
      <c r="O9910" t="s">
        <v>94</v>
      </c>
      <c r="P9910">
        <v>2012</v>
      </c>
      <c r="Q9910" s="1">
        <v>41243</v>
      </c>
      <c r="R9910" s="1">
        <v>41810</v>
      </c>
      <c r="S9910">
        <v>1884000</v>
      </c>
      <c r="T9910">
        <v>0</v>
      </c>
      <c r="U9910">
        <v>0</v>
      </c>
      <c r="V9910">
        <v>0</v>
      </c>
      <c r="W9910">
        <v>0</v>
      </c>
      <c r="X9910">
        <v>0</v>
      </c>
      <c r="Y9910">
        <v>0</v>
      </c>
      <c r="Z9910">
        <v>0</v>
      </c>
      <c r="AA9910">
        <v>0</v>
      </c>
      <c r="AB9910">
        <v>0</v>
      </c>
      <c r="AC9910">
        <v>0</v>
      </c>
      <c r="AD9910">
        <v>0</v>
      </c>
      <c r="AE9910">
        <v>0</v>
      </c>
      <c r="AF9910">
        <v>0</v>
      </c>
      <c r="AG9910">
        <v>0</v>
      </c>
      <c r="AH9910">
        <v>0</v>
      </c>
      <c r="AI9910">
        <v>0</v>
      </c>
      <c r="AJ9910">
        <v>0</v>
      </c>
      <c r="AK9910">
        <v>0</v>
      </c>
      <c r="AL9910">
        <v>0</v>
      </c>
      <c r="AM9910">
        <v>0</v>
      </c>
      <c r="AN9910">
        <v>1</v>
      </c>
    </row>
    <row r="9911" spans="1:40" x14ac:dyDescent="0.45">
      <c r="A9911" t="s">
        <v>45419</v>
      </c>
      <c r="B9911" t="s">
        <v>45420</v>
      </c>
      <c r="C9911" t="s">
        <v>45421</v>
      </c>
      <c r="D9911" t="s">
        <v>4049</v>
      </c>
      <c r="E9911" t="s">
        <v>1791</v>
      </c>
      <c r="F9911">
        <v>0</v>
      </c>
      <c r="G9911" t="s">
        <v>51</v>
      </c>
      <c r="H9911" t="s">
        <v>44</v>
      </c>
      <c r="I9911" t="s">
        <v>52</v>
      </c>
      <c r="J9911" t="s">
        <v>141</v>
      </c>
      <c r="K9911" t="s">
        <v>603</v>
      </c>
      <c r="L9911">
        <v>3</v>
      </c>
      <c r="M9911" s="1">
        <v>41244</v>
      </c>
      <c r="N9911" s="3">
        <v>44177</v>
      </c>
      <c r="O9911" t="s">
        <v>58</v>
      </c>
      <c r="P9911">
        <v>2012</v>
      </c>
      <c r="Q9911" s="1">
        <v>41253</v>
      </c>
      <c r="R9911" s="1">
        <v>41698</v>
      </c>
      <c r="S9911">
        <v>1885000</v>
      </c>
      <c r="T9911">
        <v>0</v>
      </c>
      <c r="U9911">
        <v>0</v>
      </c>
      <c r="V9911">
        <v>0</v>
      </c>
      <c r="W9911">
        <v>0</v>
      </c>
      <c r="X9911">
        <v>0</v>
      </c>
      <c r="Y9911">
        <v>0</v>
      </c>
      <c r="Z9911">
        <v>0</v>
      </c>
      <c r="AA9911">
        <v>0</v>
      </c>
      <c r="AB9911">
        <v>0</v>
      </c>
      <c r="AC9911">
        <v>0</v>
      </c>
      <c r="AD9911">
        <v>0</v>
      </c>
      <c r="AE9911">
        <v>0</v>
      </c>
      <c r="AF9911">
        <v>0</v>
      </c>
      <c r="AG9911">
        <v>0</v>
      </c>
      <c r="AH9911">
        <v>0</v>
      </c>
      <c r="AI9911">
        <v>0</v>
      </c>
      <c r="AJ9911">
        <v>0</v>
      </c>
      <c r="AK9911">
        <v>0</v>
      </c>
      <c r="AL9911">
        <v>0</v>
      </c>
      <c r="AM9911">
        <v>0</v>
      </c>
      <c r="AN9911">
        <v>1</v>
      </c>
    </row>
    <row r="9912" spans="1:40" x14ac:dyDescent="0.45">
      <c r="A9912" t="s">
        <v>49630</v>
      </c>
      <c r="B9912" t="s">
        <v>49631</v>
      </c>
      <c r="C9912" t="s">
        <v>49632</v>
      </c>
      <c r="D9912" t="s">
        <v>275</v>
      </c>
      <c r="E9912" t="s">
        <v>276</v>
      </c>
      <c r="F9912">
        <v>0</v>
      </c>
      <c r="G9912" t="s">
        <v>51</v>
      </c>
      <c r="H9912" t="s">
        <v>44</v>
      </c>
      <c r="I9912" t="s">
        <v>45</v>
      </c>
      <c r="J9912" t="s">
        <v>46</v>
      </c>
      <c r="K9912" t="s">
        <v>47</v>
      </c>
      <c r="L9912">
        <v>2</v>
      </c>
      <c r="M9912" s="1">
        <v>41579</v>
      </c>
      <c r="N9912" s="3">
        <v>44148</v>
      </c>
      <c r="O9912" t="s">
        <v>114</v>
      </c>
      <c r="P9912">
        <v>2013</v>
      </c>
      <c r="Q9912" s="1">
        <v>41334</v>
      </c>
      <c r="R9912" s="1">
        <v>41883</v>
      </c>
      <c r="S9912">
        <v>1885000</v>
      </c>
      <c r="T9912">
        <v>0</v>
      </c>
      <c r="U9912">
        <v>0</v>
      </c>
      <c r="V9912">
        <v>0</v>
      </c>
      <c r="W9912">
        <v>0</v>
      </c>
      <c r="X9912">
        <v>0</v>
      </c>
      <c r="Y9912">
        <v>0</v>
      </c>
      <c r="Z9912">
        <v>0</v>
      </c>
      <c r="AA9912">
        <v>0</v>
      </c>
      <c r="AB9912">
        <v>0</v>
      </c>
      <c r="AC9912">
        <v>0</v>
      </c>
      <c r="AD9912">
        <v>0</v>
      </c>
      <c r="AE9912">
        <v>0</v>
      </c>
      <c r="AF9912">
        <v>0</v>
      </c>
      <c r="AG9912">
        <v>0</v>
      </c>
      <c r="AH9912">
        <v>0</v>
      </c>
      <c r="AI9912">
        <v>0</v>
      </c>
      <c r="AJ9912">
        <v>0</v>
      </c>
      <c r="AK9912">
        <v>0</v>
      </c>
      <c r="AL9912">
        <v>0</v>
      </c>
      <c r="AM9912">
        <v>0</v>
      </c>
      <c r="AN9912">
        <v>1</v>
      </c>
    </row>
    <row r="9913" spans="1:40" x14ac:dyDescent="0.45">
      <c r="A9913" t="s">
        <v>45134</v>
      </c>
      <c r="B9913" t="s">
        <v>45135</v>
      </c>
      <c r="C9913" t="s">
        <v>45136</v>
      </c>
      <c r="D9913" t="s">
        <v>45137</v>
      </c>
      <c r="E9913" t="s">
        <v>864</v>
      </c>
      <c r="F9913">
        <v>0</v>
      </c>
      <c r="G9913" t="s">
        <v>51</v>
      </c>
      <c r="H9913" t="s">
        <v>44</v>
      </c>
      <c r="I9913" t="s">
        <v>84</v>
      </c>
      <c r="J9913" t="s">
        <v>219</v>
      </c>
      <c r="K9913" t="s">
        <v>16573</v>
      </c>
      <c r="L9913">
        <v>3</v>
      </c>
      <c r="M9913" s="1">
        <v>40544</v>
      </c>
      <c r="N9913" s="3">
        <v>43841</v>
      </c>
      <c r="O9913" t="s">
        <v>311</v>
      </c>
      <c r="P9913">
        <v>2011</v>
      </c>
      <c r="Q9913" s="1">
        <v>41061</v>
      </c>
      <c r="R9913" s="1">
        <v>41865</v>
      </c>
      <c r="S9913">
        <v>75000</v>
      </c>
      <c r="T9913">
        <v>1375539</v>
      </c>
      <c r="U9913">
        <v>0</v>
      </c>
      <c r="V9913">
        <v>0</v>
      </c>
      <c r="W9913">
        <v>435000</v>
      </c>
      <c r="X9913">
        <v>0</v>
      </c>
      <c r="Y9913">
        <v>0</v>
      </c>
      <c r="Z9913">
        <v>0</v>
      </c>
      <c r="AA9913">
        <v>0</v>
      </c>
      <c r="AB9913">
        <v>0</v>
      </c>
      <c r="AC9913">
        <v>0</v>
      </c>
      <c r="AD9913">
        <v>0</v>
      </c>
      <c r="AE9913">
        <v>0</v>
      </c>
      <c r="AF9913">
        <v>0</v>
      </c>
      <c r="AG9913">
        <v>0</v>
      </c>
      <c r="AH9913">
        <v>0</v>
      </c>
      <c r="AI9913">
        <v>0</v>
      </c>
      <c r="AJ9913">
        <v>0</v>
      </c>
      <c r="AK9913">
        <v>0</v>
      </c>
      <c r="AL9913">
        <v>0</v>
      </c>
      <c r="AM9913">
        <v>0</v>
      </c>
      <c r="AN9913">
        <v>1</v>
      </c>
    </row>
    <row r="9914" spans="1:40" x14ac:dyDescent="0.45">
      <c r="A9914" t="s">
        <v>43154</v>
      </c>
      <c r="B9914" t="s">
        <v>43155</v>
      </c>
      <c r="C9914" t="s">
        <v>43156</v>
      </c>
      <c r="D9914" t="s">
        <v>899</v>
      </c>
      <c r="E9914" t="s">
        <v>900</v>
      </c>
      <c r="F9914">
        <v>0</v>
      </c>
      <c r="G9914" t="s">
        <v>51</v>
      </c>
      <c r="H9914" t="s">
        <v>44</v>
      </c>
      <c r="I9914" t="s">
        <v>655</v>
      </c>
      <c r="J9914" t="s">
        <v>656</v>
      </c>
      <c r="K9914" t="s">
        <v>735</v>
      </c>
      <c r="L9914">
        <v>4</v>
      </c>
      <c r="M9914" s="1">
        <v>39814</v>
      </c>
      <c r="N9914" s="3">
        <v>43839</v>
      </c>
      <c r="O9914" t="s">
        <v>135</v>
      </c>
      <c r="P9914">
        <v>2009</v>
      </c>
      <c r="Q9914" s="1">
        <v>40396</v>
      </c>
      <c r="R9914" s="1">
        <v>41737</v>
      </c>
      <c r="S9914">
        <v>0</v>
      </c>
      <c r="T9914">
        <v>1888750</v>
      </c>
      <c r="U9914">
        <v>0</v>
      </c>
      <c r="V9914">
        <v>0</v>
      </c>
      <c r="W9914">
        <v>0</v>
      </c>
      <c r="X9914">
        <v>0</v>
      </c>
      <c r="Y9914">
        <v>0</v>
      </c>
      <c r="Z9914">
        <v>0</v>
      </c>
      <c r="AA9914">
        <v>0</v>
      </c>
      <c r="AB9914">
        <v>0</v>
      </c>
      <c r="AC9914">
        <v>0</v>
      </c>
      <c r="AD9914">
        <v>0</v>
      </c>
      <c r="AE9914">
        <v>0</v>
      </c>
      <c r="AF9914">
        <v>0</v>
      </c>
      <c r="AG9914">
        <v>0</v>
      </c>
      <c r="AH9914">
        <v>0</v>
      </c>
      <c r="AI9914">
        <v>0</v>
      </c>
      <c r="AJ9914">
        <v>0</v>
      </c>
      <c r="AK9914">
        <v>0</v>
      </c>
      <c r="AL9914">
        <v>0</v>
      </c>
      <c r="AM9914">
        <v>0</v>
      </c>
      <c r="AN9914">
        <v>1</v>
      </c>
    </row>
    <row r="9915" spans="1:40" x14ac:dyDescent="0.45">
      <c r="A9915" t="s">
        <v>71749</v>
      </c>
      <c r="B9915" t="s">
        <v>71750</v>
      </c>
      <c r="C9915" t="s">
        <v>71751</v>
      </c>
      <c r="D9915" t="s">
        <v>71752</v>
      </c>
      <c r="E9915" t="s">
        <v>1859</v>
      </c>
      <c r="F9915">
        <v>0</v>
      </c>
      <c r="G9915" t="s">
        <v>51</v>
      </c>
      <c r="H9915" t="s">
        <v>179</v>
      </c>
      <c r="I9915" t="s">
        <v>180</v>
      </c>
      <c r="J9915" t="s">
        <v>181</v>
      </c>
      <c r="K9915" t="s">
        <v>181</v>
      </c>
      <c r="L9915">
        <v>2</v>
      </c>
      <c r="M9915" s="1">
        <v>41075</v>
      </c>
      <c r="N9915" s="3">
        <v>43994</v>
      </c>
      <c r="O9915" t="s">
        <v>48</v>
      </c>
      <c r="P9915">
        <v>2012</v>
      </c>
      <c r="Q9915" s="1">
        <v>41659</v>
      </c>
      <c r="R9915" s="1">
        <v>41944</v>
      </c>
      <c r="S9915">
        <v>890469</v>
      </c>
      <c r="T9915">
        <v>0</v>
      </c>
      <c r="U9915">
        <v>0</v>
      </c>
      <c r="V9915">
        <v>0</v>
      </c>
      <c r="W9915">
        <v>0</v>
      </c>
      <c r="X9915">
        <v>0</v>
      </c>
      <c r="Y9915">
        <v>1000000</v>
      </c>
      <c r="Z9915">
        <v>0</v>
      </c>
      <c r="AA9915">
        <v>0</v>
      </c>
      <c r="AB9915">
        <v>0</v>
      </c>
      <c r="AC9915">
        <v>0</v>
      </c>
      <c r="AD9915">
        <v>0</v>
      </c>
      <c r="AE9915">
        <v>0</v>
      </c>
      <c r="AF9915">
        <v>0</v>
      </c>
      <c r="AG9915">
        <v>0</v>
      </c>
      <c r="AH9915">
        <v>0</v>
      </c>
      <c r="AI9915">
        <v>0</v>
      </c>
      <c r="AJ9915">
        <v>0</v>
      </c>
      <c r="AK9915">
        <v>0</v>
      </c>
      <c r="AL9915">
        <v>0</v>
      </c>
      <c r="AM9915">
        <v>0</v>
      </c>
      <c r="AN9915">
        <v>1</v>
      </c>
    </row>
    <row r="9916" spans="1:40" x14ac:dyDescent="0.45">
      <c r="A9916" t="s">
        <v>18639</v>
      </c>
      <c r="B9916" t="s">
        <v>18640</v>
      </c>
      <c r="C9916" t="s">
        <v>18641</v>
      </c>
      <c r="D9916" t="s">
        <v>18642</v>
      </c>
      <c r="E9916" t="s">
        <v>276</v>
      </c>
      <c r="F9916">
        <v>0</v>
      </c>
      <c r="G9916" t="s">
        <v>51</v>
      </c>
      <c r="H9916" t="s">
        <v>44</v>
      </c>
      <c r="I9916" t="s">
        <v>204</v>
      </c>
      <c r="J9916" t="s">
        <v>205</v>
      </c>
      <c r="K9916" t="s">
        <v>205</v>
      </c>
      <c r="L9916">
        <v>4</v>
      </c>
      <c r="M9916" s="1">
        <v>40909</v>
      </c>
      <c r="N9916" s="3">
        <v>43842</v>
      </c>
      <c r="O9916" t="s">
        <v>94</v>
      </c>
      <c r="P9916">
        <v>2012</v>
      </c>
      <c r="Q9916" s="1">
        <v>40240</v>
      </c>
      <c r="R9916" s="1">
        <v>41871</v>
      </c>
      <c r="S9916">
        <v>1410000</v>
      </c>
      <c r="T9916">
        <v>482730</v>
      </c>
      <c r="U9916">
        <v>0</v>
      </c>
      <c r="V9916">
        <v>0</v>
      </c>
      <c r="W9916">
        <v>0</v>
      </c>
      <c r="X9916">
        <v>0</v>
      </c>
      <c r="Y9916">
        <v>0</v>
      </c>
      <c r="Z9916">
        <v>0</v>
      </c>
      <c r="AA9916">
        <v>0</v>
      </c>
      <c r="AB9916">
        <v>0</v>
      </c>
      <c r="AC9916">
        <v>0</v>
      </c>
      <c r="AD9916">
        <v>0</v>
      </c>
      <c r="AE9916">
        <v>0</v>
      </c>
      <c r="AF9916">
        <v>0</v>
      </c>
      <c r="AG9916">
        <v>0</v>
      </c>
      <c r="AH9916">
        <v>0</v>
      </c>
      <c r="AI9916">
        <v>0</v>
      </c>
      <c r="AJ9916">
        <v>0</v>
      </c>
      <c r="AK9916">
        <v>0</v>
      </c>
      <c r="AL9916">
        <v>0</v>
      </c>
      <c r="AM9916">
        <v>0</v>
      </c>
      <c r="AN9916">
        <v>1</v>
      </c>
    </row>
    <row r="9917" spans="1:40" x14ac:dyDescent="0.45">
      <c r="A9917" t="s">
        <v>29933</v>
      </c>
      <c r="B9917" t="s">
        <v>29934</v>
      </c>
      <c r="C9917" t="s">
        <v>29935</v>
      </c>
      <c r="D9917" t="s">
        <v>68</v>
      </c>
      <c r="E9917" t="s">
        <v>69</v>
      </c>
      <c r="F9917">
        <v>0</v>
      </c>
      <c r="G9917" t="s">
        <v>51</v>
      </c>
      <c r="H9917" t="s">
        <v>44</v>
      </c>
      <c r="I9917" t="s">
        <v>52</v>
      </c>
      <c r="J9917" t="s">
        <v>141</v>
      </c>
      <c r="K9917" t="s">
        <v>16559</v>
      </c>
      <c r="L9917">
        <v>1</v>
      </c>
      <c r="M9917" s="1">
        <v>39814</v>
      </c>
      <c r="N9917" s="3">
        <v>43839</v>
      </c>
      <c r="O9917" t="s">
        <v>135</v>
      </c>
      <c r="P9917">
        <v>2009</v>
      </c>
      <c r="Q9917" s="1">
        <v>41702</v>
      </c>
      <c r="R9917" s="1">
        <v>41702</v>
      </c>
      <c r="S9917">
        <v>0</v>
      </c>
      <c r="T9917">
        <v>1894796</v>
      </c>
      <c r="U9917">
        <v>0</v>
      </c>
      <c r="V9917">
        <v>0</v>
      </c>
      <c r="W9917">
        <v>0</v>
      </c>
      <c r="X9917">
        <v>0</v>
      </c>
      <c r="Y9917">
        <v>0</v>
      </c>
      <c r="Z9917">
        <v>0</v>
      </c>
      <c r="AA9917">
        <v>0</v>
      </c>
      <c r="AB9917">
        <v>0</v>
      </c>
      <c r="AC9917">
        <v>0</v>
      </c>
      <c r="AD9917">
        <v>0</v>
      </c>
      <c r="AE9917">
        <v>0</v>
      </c>
      <c r="AF9917">
        <v>0</v>
      </c>
      <c r="AG9917">
        <v>0</v>
      </c>
      <c r="AH9917">
        <v>0</v>
      </c>
      <c r="AI9917">
        <v>0</v>
      </c>
      <c r="AJ9917">
        <v>0</v>
      </c>
      <c r="AK9917">
        <v>0</v>
      </c>
      <c r="AL9917">
        <v>0</v>
      </c>
      <c r="AM9917">
        <v>0</v>
      </c>
      <c r="AN9917">
        <v>1</v>
      </c>
    </row>
    <row r="9918" spans="1:40" x14ac:dyDescent="0.45">
      <c r="A9918" t="s">
        <v>19656</v>
      </c>
      <c r="B9918" t="s">
        <v>19657</v>
      </c>
      <c r="C9918" t="s">
        <v>19658</v>
      </c>
      <c r="D9918" t="s">
        <v>19659</v>
      </c>
      <c r="E9918" t="s">
        <v>385</v>
      </c>
      <c r="F9918">
        <v>0</v>
      </c>
      <c r="G9918" t="s">
        <v>51</v>
      </c>
      <c r="H9918" t="s">
        <v>44</v>
      </c>
      <c r="I9918" t="s">
        <v>52</v>
      </c>
      <c r="J9918" t="s">
        <v>141</v>
      </c>
      <c r="K9918" t="s">
        <v>723</v>
      </c>
      <c r="L9918">
        <v>6</v>
      </c>
      <c r="M9918" s="1">
        <v>40268</v>
      </c>
      <c r="N9918" s="3">
        <v>43900</v>
      </c>
      <c r="O9918" t="s">
        <v>87</v>
      </c>
      <c r="P9918">
        <v>2010</v>
      </c>
      <c r="Q9918" s="1">
        <v>40291</v>
      </c>
      <c r="R9918" s="1">
        <v>41886</v>
      </c>
      <c r="S9918">
        <v>0</v>
      </c>
      <c r="T9918">
        <v>189700000</v>
      </c>
      <c r="U9918">
        <v>0</v>
      </c>
      <c r="V9918">
        <v>0</v>
      </c>
      <c r="W9918">
        <v>0</v>
      </c>
      <c r="X9918">
        <v>0</v>
      </c>
      <c r="Y9918">
        <v>0</v>
      </c>
      <c r="Z9918">
        <v>0</v>
      </c>
      <c r="AA9918">
        <v>0</v>
      </c>
      <c r="AB9918">
        <v>0</v>
      </c>
      <c r="AC9918">
        <v>0</v>
      </c>
      <c r="AD9918">
        <v>0</v>
      </c>
      <c r="AE9918">
        <v>0</v>
      </c>
      <c r="AF9918">
        <v>2700000</v>
      </c>
      <c r="AG9918">
        <v>11000000</v>
      </c>
      <c r="AH9918">
        <v>25000000</v>
      </c>
      <c r="AI9918">
        <v>45000000</v>
      </c>
      <c r="AJ9918">
        <v>106000000</v>
      </c>
      <c r="AK9918">
        <v>0</v>
      </c>
      <c r="AL9918">
        <v>0</v>
      </c>
      <c r="AM9918">
        <v>0</v>
      </c>
      <c r="AN9918">
        <v>1</v>
      </c>
    </row>
    <row r="9919" spans="1:40" x14ac:dyDescent="0.45">
      <c r="A9919" t="s">
        <v>54736</v>
      </c>
      <c r="B9919" t="s">
        <v>54737</v>
      </c>
      <c r="C9919" t="s">
        <v>54738</v>
      </c>
      <c r="D9919" t="s">
        <v>157</v>
      </c>
      <c r="E9919" t="s">
        <v>158</v>
      </c>
      <c r="F9919">
        <v>0</v>
      </c>
      <c r="G9919" t="s">
        <v>51</v>
      </c>
      <c r="H9919" t="s">
        <v>44</v>
      </c>
      <c r="I9919" t="s">
        <v>204</v>
      </c>
      <c r="J9919" t="s">
        <v>205</v>
      </c>
      <c r="K9919" t="s">
        <v>17583</v>
      </c>
      <c r="L9919">
        <v>2</v>
      </c>
      <c r="M9919" s="1">
        <v>36892</v>
      </c>
      <c r="N9919" s="3">
        <v>43831</v>
      </c>
      <c r="O9919" t="s">
        <v>124</v>
      </c>
      <c r="P9919">
        <v>2001</v>
      </c>
      <c r="Q9919" s="1">
        <v>39766</v>
      </c>
      <c r="R9919" s="1">
        <v>41746</v>
      </c>
      <c r="S9919">
        <v>0</v>
      </c>
      <c r="T9919">
        <v>1797428</v>
      </c>
      <c r="U9919">
        <v>0</v>
      </c>
      <c r="V9919">
        <v>0</v>
      </c>
      <c r="W9919">
        <v>0</v>
      </c>
      <c r="X9919">
        <v>100000</v>
      </c>
      <c r="Y9919">
        <v>0</v>
      </c>
      <c r="Z9919">
        <v>0</v>
      </c>
      <c r="AA9919">
        <v>0</v>
      </c>
      <c r="AB9919">
        <v>0</v>
      </c>
      <c r="AC9919">
        <v>0</v>
      </c>
      <c r="AD9919">
        <v>0</v>
      </c>
      <c r="AE9919">
        <v>0</v>
      </c>
      <c r="AF9919">
        <v>0</v>
      </c>
      <c r="AG9919">
        <v>0</v>
      </c>
      <c r="AH9919">
        <v>0</v>
      </c>
      <c r="AI9919">
        <v>0</v>
      </c>
      <c r="AJ9919">
        <v>0</v>
      </c>
      <c r="AK9919">
        <v>0</v>
      </c>
      <c r="AL9919">
        <v>0</v>
      </c>
      <c r="AM9919">
        <v>0</v>
      </c>
      <c r="AN9919">
        <v>1</v>
      </c>
    </row>
    <row r="9920" spans="1:40" x14ac:dyDescent="0.45">
      <c r="A9920" t="s">
        <v>71269</v>
      </c>
      <c r="B9920" t="s">
        <v>71270</v>
      </c>
      <c r="C9920" t="s">
        <v>71271</v>
      </c>
      <c r="D9920" t="s">
        <v>71272</v>
      </c>
      <c r="E9920" t="s">
        <v>330</v>
      </c>
      <c r="F9920">
        <v>0</v>
      </c>
      <c r="G9920" t="s">
        <v>51</v>
      </c>
      <c r="H9920" t="s">
        <v>44</v>
      </c>
      <c r="I9920" t="s">
        <v>52</v>
      </c>
      <c r="J9920" t="s">
        <v>141</v>
      </c>
      <c r="K9920" t="s">
        <v>142</v>
      </c>
      <c r="L9920">
        <v>2</v>
      </c>
      <c r="M9920" s="1">
        <v>41426</v>
      </c>
      <c r="N9920" s="3">
        <v>43995</v>
      </c>
      <c r="O9920" t="s">
        <v>266</v>
      </c>
      <c r="P9920">
        <v>2013</v>
      </c>
      <c r="Q9920" s="1">
        <v>41274</v>
      </c>
      <c r="R9920" s="1">
        <v>41866</v>
      </c>
      <c r="S9920">
        <v>1668947</v>
      </c>
      <c r="T9920">
        <v>0</v>
      </c>
      <c r="U9920">
        <v>0</v>
      </c>
      <c r="V9920">
        <v>0</v>
      </c>
      <c r="W9920">
        <v>0</v>
      </c>
      <c r="X9920">
        <v>0</v>
      </c>
      <c r="Y9920">
        <v>230000</v>
      </c>
      <c r="Z9920">
        <v>0</v>
      </c>
      <c r="AA9920">
        <v>0</v>
      </c>
      <c r="AB9920">
        <v>0</v>
      </c>
      <c r="AC9920">
        <v>0</v>
      </c>
      <c r="AD9920">
        <v>0</v>
      </c>
      <c r="AE9920">
        <v>0</v>
      </c>
      <c r="AF9920">
        <v>0</v>
      </c>
      <c r="AG9920">
        <v>0</v>
      </c>
      <c r="AH9920">
        <v>0</v>
      </c>
      <c r="AI9920">
        <v>0</v>
      </c>
      <c r="AJ9920">
        <v>0</v>
      </c>
      <c r="AK9920">
        <v>0</v>
      </c>
      <c r="AL9920">
        <v>0</v>
      </c>
      <c r="AM9920">
        <v>0</v>
      </c>
      <c r="AN9920">
        <v>1</v>
      </c>
    </row>
    <row r="9921" spans="1:40" x14ac:dyDescent="0.45">
      <c r="A9921" t="s">
        <v>54659</v>
      </c>
      <c r="B9921" t="s">
        <v>54660</v>
      </c>
      <c r="C9921" t="s">
        <v>54661</v>
      </c>
      <c r="D9921" t="s">
        <v>54662</v>
      </c>
      <c r="E9921" t="s">
        <v>1012</v>
      </c>
      <c r="F9921">
        <v>0</v>
      </c>
      <c r="G9921" t="s">
        <v>51</v>
      </c>
      <c r="H9921" t="s">
        <v>44</v>
      </c>
      <c r="I9921" t="s">
        <v>52</v>
      </c>
      <c r="J9921" t="s">
        <v>141</v>
      </c>
      <c r="K9921" t="s">
        <v>142</v>
      </c>
      <c r="L9921">
        <v>10</v>
      </c>
      <c r="M9921" s="1">
        <v>38749</v>
      </c>
      <c r="N9921" s="3">
        <v>43867</v>
      </c>
      <c r="O9921" t="s">
        <v>260</v>
      </c>
      <c r="P9921">
        <v>2006</v>
      </c>
      <c r="Q9921" s="1">
        <v>38443</v>
      </c>
      <c r="R9921" s="1">
        <v>41763</v>
      </c>
      <c r="S9921">
        <v>0</v>
      </c>
      <c r="T9921">
        <v>94900000</v>
      </c>
      <c r="U9921">
        <v>0</v>
      </c>
      <c r="V9921">
        <v>0</v>
      </c>
      <c r="W9921">
        <v>0</v>
      </c>
      <c r="X9921">
        <v>0</v>
      </c>
      <c r="Y9921">
        <v>0</v>
      </c>
      <c r="Z9921">
        <v>0</v>
      </c>
      <c r="AA9921">
        <v>95000000</v>
      </c>
      <c r="AB9921">
        <v>0</v>
      </c>
      <c r="AC9921">
        <v>0</v>
      </c>
      <c r="AD9921">
        <v>0</v>
      </c>
      <c r="AE9921">
        <v>0</v>
      </c>
      <c r="AF9921">
        <v>7500000</v>
      </c>
      <c r="AG9921">
        <v>12500000</v>
      </c>
      <c r="AH9921">
        <v>20000000</v>
      </c>
      <c r="AI9921">
        <v>14700000</v>
      </c>
      <c r="AJ9921">
        <v>17200000</v>
      </c>
      <c r="AK9921">
        <v>0</v>
      </c>
      <c r="AL9921">
        <v>0</v>
      </c>
      <c r="AM9921">
        <v>0</v>
      </c>
      <c r="AN9921">
        <v>1</v>
      </c>
    </row>
    <row r="9922" spans="1:40" x14ac:dyDescent="0.45">
      <c r="A9922" t="s">
        <v>66201</v>
      </c>
      <c r="B9922" t="s">
        <v>66202</v>
      </c>
      <c r="C9922" t="s">
        <v>66203</v>
      </c>
      <c r="D9922" t="s">
        <v>66204</v>
      </c>
      <c r="E9922" t="s">
        <v>10799</v>
      </c>
      <c r="F9922">
        <v>0</v>
      </c>
      <c r="G9922" t="s">
        <v>51</v>
      </c>
      <c r="H9922" t="s">
        <v>44</v>
      </c>
      <c r="I9922" t="s">
        <v>52</v>
      </c>
      <c r="J9922" t="s">
        <v>141</v>
      </c>
      <c r="K9922" t="s">
        <v>142</v>
      </c>
      <c r="L9922">
        <v>5</v>
      </c>
      <c r="M9922" s="1">
        <v>40179</v>
      </c>
      <c r="N9922" s="3">
        <v>43840</v>
      </c>
      <c r="O9922" t="s">
        <v>87</v>
      </c>
      <c r="P9922">
        <v>2010</v>
      </c>
      <c r="Q9922" s="1">
        <v>40392</v>
      </c>
      <c r="R9922" s="1">
        <v>41661</v>
      </c>
      <c r="S9922">
        <v>2000000</v>
      </c>
      <c r="T9922">
        <v>188000000</v>
      </c>
      <c r="U9922">
        <v>0</v>
      </c>
      <c r="V9922">
        <v>0</v>
      </c>
      <c r="W9922">
        <v>0</v>
      </c>
      <c r="X9922">
        <v>0</v>
      </c>
      <c r="Y9922">
        <v>0</v>
      </c>
      <c r="Z9922">
        <v>0</v>
      </c>
      <c r="AA9922">
        <v>0</v>
      </c>
      <c r="AB9922">
        <v>0</v>
      </c>
      <c r="AC9922">
        <v>0</v>
      </c>
      <c r="AD9922">
        <v>0</v>
      </c>
      <c r="AE9922">
        <v>0</v>
      </c>
      <c r="AF9922">
        <v>18000000</v>
      </c>
      <c r="AG9922">
        <v>20000000</v>
      </c>
      <c r="AH9922">
        <v>80000000</v>
      </c>
      <c r="AI9922">
        <v>70000000</v>
      </c>
      <c r="AJ9922">
        <v>0</v>
      </c>
      <c r="AK9922">
        <v>0</v>
      </c>
      <c r="AL9922">
        <v>0</v>
      </c>
      <c r="AM9922">
        <v>0</v>
      </c>
      <c r="AN9922">
        <v>1</v>
      </c>
    </row>
    <row r="9923" spans="1:40" x14ac:dyDescent="0.45">
      <c r="A9923" t="s">
        <v>36912</v>
      </c>
      <c r="B9923" t="s">
        <v>36913</v>
      </c>
      <c r="C9923" t="s">
        <v>36914</v>
      </c>
      <c r="D9923" t="s">
        <v>198</v>
      </c>
      <c r="E9923" t="s">
        <v>199</v>
      </c>
      <c r="F9923">
        <v>0</v>
      </c>
      <c r="G9923" t="s">
        <v>51</v>
      </c>
      <c r="H9923" t="s">
        <v>44</v>
      </c>
      <c r="I9923" t="s">
        <v>211</v>
      </c>
      <c r="J9923" t="s">
        <v>212</v>
      </c>
      <c r="K9923" t="s">
        <v>212</v>
      </c>
      <c r="L9923">
        <v>1</v>
      </c>
      <c r="M9923" s="1">
        <v>40179</v>
      </c>
      <c r="N9923" s="3">
        <v>43840</v>
      </c>
      <c r="O9923" t="s">
        <v>87</v>
      </c>
      <c r="P9923">
        <v>2010</v>
      </c>
      <c r="Q9923" s="1">
        <v>40882</v>
      </c>
      <c r="R9923" s="1">
        <v>40882</v>
      </c>
      <c r="S9923">
        <v>0</v>
      </c>
      <c r="T9923">
        <v>1900000</v>
      </c>
      <c r="U9923">
        <v>0</v>
      </c>
      <c r="V9923">
        <v>0</v>
      </c>
      <c r="W9923">
        <v>0</v>
      </c>
      <c r="X9923">
        <v>0</v>
      </c>
      <c r="Y9923">
        <v>0</v>
      </c>
      <c r="Z9923">
        <v>0</v>
      </c>
      <c r="AA9923">
        <v>0</v>
      </c>
      <c r="AB9923">
        <v>0</v>
      </c>
      <c r="AC9923">
        <v>0</v>
      </c>
      <c r="AD9923">
        <v>0</v>
      </c>
      <c r="AE9923">
        <v>0</v>
      </c>
      <c r="AF9923">
        <v>0</v>
      </c>
      <c r="AG9923">
        <v>0</v>
      </c>
      <c r="AH9923">
        <v>0</v>
      </c>
      <c r="AI9923">
        <v>0</v>
      </c>
      <c r="AJ9923">
        <v>0</v>
      </c>
      <c r="AK9923">
        <v>0</v>
      </c>
      <c r="AL9923">
        <v>0</v>
      </c>
      <c r="AM9923">
        <v>0</v>
      </c>
      <c r="AN9923">
        <v>1</v>
      </c>
    </row>
    <row r="9924" spans="1:40" x14ac:dyDescent="0.45">
      <c r="A9924" t="s">
        <v>7000</v>
      </c>
      <c r="B9924" t="s">
        <v>7001</v>
      </c>
      <c r="C9924" t="s">
        <v>7002</v>
      </c>
      <c r="D9924" t="s">
        <v>7003</v>
      </c>
      <c r="E9924" t="s">
        <v>7004</v>
      </c>
      <c r="F9924">
        <v>0</v>
      </c>
      <c r="G9924" t="s">
        <v>43</v>
      </c>
      <c r="H9924" t="s">
        <v>44</v>
      </c>
      <c r="I9924" t="s">
        <v>52</v>
      </c>
      <c r="J9924" t="s">
        <v>141</v>
      </c>
      <c r="K9924" t="s">
        <v>142</v>
      </c>
      <c r="L9924">
        <v>2</v>
      </c>
      <c r="M9924" s="1">
        <v>39448</v>
      </c>
      <c r="N9924" s="3">
        <v>43838</v>
      </c>
      <c r="O9924" t="s">
        <v>133</v>
      </c>
      <c r="P9924">
        <v>2008</v>
      </c>
      <c r="Q9924" s="1">
        <v>40603</v>
      </c>
      <c r="R9924" s="1">
        <v>41012</v>
      </c>
      <c r="S9924">
        <v>1900000</v>
      </c>
      <c r="T9924">
        <v>0</v>
      </c>
      <c r="U9924">
        <v>0</v>
      </c>
      <c r="V9924">
        <v>0</v>
      </c>
      <c r="W9924">
        <v>0</v>
      </c>
      <c r="X9924">
        <v>0</v>
      </c>
      <c r="Y9924">
        <v>0</v>
      </c>
      <c r="Z9924">
        <v>0</v>
      </c>
      <c r="AA9924">
        <v>0</v>
      </c>
      <c r="AB9924">
        <v>0</v>
      </c>
      <c r="AC9924">
        <v>0</v>
      </c>
      <c r="AD9924">
        <v>0</v>
      </c>
      <c r="AE9924">
        <v>0</v>
      </c>
      <c r="AF9924">
        <v>0</v>
      </c>
      <c r="AG9924">
        <v>0</v>
      </c>
      <c r="AH9924">
        <v>0</v>
      </c>
      <c r="AI9924">
        <v>0</v>
      </c>
      <c r="AJ9924">
        <v>0</v>
      </c>
      <c r="AK9924">
        <v>0</v>
      </c>
      <c r="AL9924">
        <v>0</v>
      </c>
      <c r="AM9924">
        <v>0</v>
      </c>
      <c r="AN9924">
        <v>1</v>
      </c>
    </row>
    <row r="9925" spans="1:40" x14ac:dyDescent="0.45">
      <c r="A9925" t="s">
        <v>7275</v>
      </c>
      <c r="B9925" t="s">
        <v>7276</v>
      </c>
      <c r="C9925" t="s">
        <v>7277</v>
      </c>
      <c r="D9925" t="s">
        <v>7278</v>
      </c>
      <c r="E9925" t="s">
        <v>7279</v>
      </c>
      <c r="F9925">
        <v>0</v>
      </c>
      <c r="G9925" t="s">
        <v>51</v>
      </c>
      <c r="H9925" t="s">
        <v>44</v>
      </c>
      <c r="I9925" t="s">
        <v>52</v>
      </c>
      <c r="J9925" t="s">
        <v>2868</v>
      </c>
      <c r="K9925" t="s">
        <v>7280</v>
      </c>
      <c r="L9925">
        <v>1</v>
      </c>
      <c r="M9925" s="1">
        <v>40040</v>
      </c>
      <c r="N9925" s="3">
        <v>44052</v>
      </c>
      <c r="O9925" t="s">
        <v>194</v>
      </c>
      <c r="P9925">
        <v>2009</v>
      </c>
      <c r="Q9925" s="1">
        <v>40040</v>
      </c>
      <c r="R9925" s="1">
        <v>40040</v>
      </c>
      <c r="S9925">
        <v>1900000</v>
      </c>
      <c r="T9925">
        <v>0</v>
      </c>
      <c r="U9925">
        <v>0</v>
      </c>
      <c r="V9925">
        <v>0</v>
      </c>
      <c r="W9925">
        <v>0</v>
      </c>
      <c r="X9925">
        <v>0</v>
      </c>
      <c r="Y9925">
        <v>0</v>
      </c>
      <c r="Z9925">
        <v>0</v>
      </c>
      <c r="AA9925">
        <v>0</v>
      </c>
      <c r="AB9925">
        <v>0</v>
      </c>
      <c r="AC9925">
        <v>0</v>
      </c>
      <c r="AD9925">
        <v>0</v>
      </c>
      <c r="AE9925">
        <v>0</v>
      </c>
      <c r="AF9925">
        <v>0</v>
      </c>
      <c r="AG9925">
        <v>0</v>
      </c>
      <c r="AH9925">
        <v>0</v>
      </c>
      <c r="AI9925">
        <v>0</v>
      </c>
      <c r="AJ9925">
        <v>0</v>
      </c>
      <c r="AK9925">
        <v>0</v>
      </c>
      <c r="AL9925">
        <v>0</v>
      </c>
      <c r="AM9925">
        <v>0</v>
      </c>
      <c r="AN9925">
        <v>1</v>
      </c>
    </row>
    <row r="9926" spans="1:40" x14ac:dyDescent="0.45">
      <c r="A9926" t="s">
        <v>9408</v>
      </c>
      <c r="B9926" t="s">
        <v>9409</v>
      </c>
      <c r="C9926" t="s">
        <v>9410</v>
      </c>
      <c r="D9926" t="s">
        <v>9411</v>
      </c>
      <c r="E9926" t="s">
        <v>102</v>
      </c>
      <c r="F9926">
        <v>0</v>
      </c>
      <c r="G9926" t="s">
        <v>51</v>
      </c>
      <c r="H9926" t="s">
        <v>44</v>
      </c>
      <c r="I9926" t="s">
        <v>52</v>
      </c>
      <c r="J9926" t="s">
        <v>53</v>
      </c>
      <c r="K9926" t="s">
        <v>9232</v>
      </c>
      <c r="L9926">
        <v>3</v>
      </c>
      <c r="M9926" s="1">
        <v>40909</v>
      </c>
      <c r="N9926" s="3">
        <v>43842</v>
      </c>
      <c r="O9926" t="s">
        <v>94</v>
      </c>
      <c r="P9926">
        <v>2012</v>
      </c>
      <c r="Q9926" s="1">
        <v>41104</v>
      </c>
      <c r="R9926" s="1">
        <v>41759</v>
      </c>
      <c r="S9926">
        <v>0</v>
      </c>
      <c r="T9926">
        <v>0</v>
      </c>
      <c r="U9926">
        <v>0</v>
      </c>
      <c r="V9926">
        <v>100000</v>
      </c>
      <c r="W9926">
        <v>0</v>
      </c>
      <c r="X9926">
        <v>0</v>
      </c>
      <c r="Y9926">
        <v>1200000</v>
      </c>
      <c r="Z9926">
        <v>0</v>
      </c>
      <c r="AA9926">
        <v>0</v>
      </c>
      <c r="AB9926">
        <v>0</v>
      </c>
      <c r="AC9926">
        <v>0</v>
      </c>
      <c r="AD9926">
        <v>0</v>
      </c>
      <c r="AE9926">
        <v>600000</v>
      </c>
      <c r="AF9926">
        <v>0</v>
      </c>
      <c r="AG9926">
        <v>0</v>
      </c>
      <c r="AH9926">
        <v>0</v>
      </c>
      <c r="AI9926">
        <v>0</v>
      </c>
      <c r="AJ9926">
        <v>0</v>
      </c>
      <c r="AK9926">
        <v>0</v>
      </c>
      <c r="AL9926">
        <v>0</v>
      </c>
      <c r="AM9926">
        <v>0</v>
      </c>
      <c r="AN9926">
        <v>1</v>
      </c>
    </row>
    <row r="9927" spans="1:40" x14ac:dyDescent="0.45">
      <c r="A9927" t="s">
        <v>13034</v>
      </c>
      <c r="B9927" t="s">
        <v>13035</v>
      </c>
      <c r="C9927" t="s">
        <v>13036</v>
      </c>
      <c r="D9927" t="s">
        <v>78</v>
      </c>
      <c r="E9927" t="s">
        <v>79</v>
      </c>
      <c r="F9927">
        <v>0</v>
      </c>
      <c r="G9927" t="s">
        <v>51</v>
      </c>
      <c r="H9927" t="s">
        <v>44</v>
      </c>
      <c r="I9927" t="s">
        <v>52</v>
      </c>
      <c r="J9927" t="s">
        <v>141</v>
      </c>
      <c r="K9927" t="s">
        <v>142</v>
      </c>
      <c r="L9927">
        <v>2</v>
      </c>
      <c r="M9927" s="1">
        <v>40909</v>
      </c>
      <c r="N9927" s="3">
        <v>43842</v>
      </c>
      <c r="O9927" t="s">
        <v>94</v>
      </c>
      <c r="P9927">
        <v>2012</v>
      </c>
      <c r="Q9927" s="1">
        <v>41577</v>
      </c>
      <c r="R9927" s="1">
        <v>41870</v>
      </c>
      <c r="S9927">
        <v>1000000</v>
      </c>
      <c r="T9927">
        <v>0</v>
      </c>
      <c r="U9927">
        <v>0</v>
      </c>
      <c r="V9927">
        <v>0</v>
      </c>
      <c r="W9927">
        <v>0</v>
      </c>
      <c r="X9927">
        <v>900000</v>
      </c>
      <c r="Y9927">
        <v>0</v>
      </c>
      <c r="Z9927">
        <v>0</v>
      </c>
      <c r="AA9927">
        <v>0</v>
      </c>
      <c r="AB9927">
        <v>0</v>
      </c>
      <c r="AC9927">
        <v>0</v>
      </c>
      <c r="AD9927">
        <v>0</v>
      </c>
      <c r="AE9927">
        <v>0</v>
      </c>
      <c r="AF9927">
        <v>0</v>
      </c>
      <c r="AG9927">
        <v>0</v>
      </c>
      <c r="AH9927">
        <v>0</v>
      </c>
      <c r="AI9927">
        <v>0</v>
      </c>
      <c r="AJ9927">
        <v>0</v>
      </c>
      <c r="AK9927">
        <v>0</v>
      </c>
      <c r="AL9927">
        <v>0</v>
      </c>
      <c r="AM9927">
        <v>0</v>
      </c>
      <c r="AN9927">
        <v>1</v>
      </c>
    </row>
    <row r="9928" spans="1:40" x14ac:dyDescent="0.45">
      <c r="A9928" t="s">
        <v>13795</v>
      </c>
      <c r="B9928" t="s">
        <v>13796</v>
      </c>
      <c r="C9928" t="s">
        <v>13797</v>
      </c>
      <c r="D9928" t="s">
        <v>13798</v>
      </c>
      <c r="E9928" t="s">
        <v>69</v>
      </c>
      <c r="F9928">
        <v>0</v>
      </c>
      <c r="G9928" t="s">
        <v>51</v>
      </c>
      <c r="H9928" t="s">
        <v>44</v>
      </c>
      <c r="I9928" t="s">
        <v>52</v>
      </c>
      <c r="J9928" t="s">
        <v>141</v>
      </c>
      <c r="K9928" t="s">
        <v>200</v>
      </c>
      <c r="L9928">
        <v>2</v>
      </c>
      <c r="M9928" s="1">
        <v>41264</v>
      </c>
      <c r="N9928" s="3">
        <v>44177</v>
      </c>
      <c r="O9928" t="s">
        <v>58</v>
      </c>
      <c r="P9928">
        <v>2012</v>
      </c>
      <c r="Q9928" s="1">
        <v>40909</v>
      </c>
      <c r="R9928" s="1">
        <v>41673</v>
      </c>
      <c r="S9928">
        <v>200000</v>
      </c>
      <c r="T9928">
        <v>0</v>
      </c>
      <c r="U9928">
        <v>0</v>
      </c>
      <c r="V9928">
        <v>0</v>
      </c>
      <c r="W9928">
        <v>0</v>
      </c>
      <c r="X9928">
        <v>0</v>
      </c>
      <c r="Y9928">
        <v>1700000</v>
      </c>
      <c r="Z9928">
        <v>0</v>
      </c>
      <c r="AA9928">
        <v>0</v>
      </c>
      <c r="AB9928">
        <v>0</v>
      </c>
      <c r="AC9928">
        <v>0</v>
      </c>
      <c r="AD9928">
        <v>0</v>
      </c>
      <c r="AE9928">
        <v>0</v>
      </c>
      <c r="AF9928">
        <v>0</v>
      </c>
      <c r="AG9928">
        <v>0</v>
      </c>
      <c r="AH9928">
        <v>0</v>
      </c>
      <c r="AI9928">
        <v>0</v>
      </c>
      <c r="AJ9928">
        <v>0</v>
      </c>
      <c r="AK9928">
        <v>0</v>
      </c>
      <c r="AL9928">
        <v>0</v>
      </c>
      <c r="AM9928">
        <v>0</v>
      </c>
      <c r="AN9928">
        <v>1</v>
      </c>
    </row>
    <row r="9929" spans="1:40" x14ac:dyDescent="0.45">
      <c r="A9929" t="s">
        <v>17162</v>
      </c>
      <c r="B9929" t="s">
        <v>17163</v>
      </c>
      <c r="C9929" t="s">
        <v>17164</v>
      </c>
      <c r="D9929" t="s">
        <v>17165</v>
      </c>
      <c r="E9929" t="s">
        <v>171</v>
      </c>
      <c r="F9929">
        <v>0</v>
      </c>
      <c r="G9929" t="s">
        <v>51</v>
      </c>
      <c r="H9929" t="s">
        <v>44</v>
      </c>
      <c r="I9929" t="s">
        <v>52</v>
      </c>
      <c r="J9929" t="s">
        <v>141</v>
      </c>
      <c r="K9929" t="s">
        <v>142</v>
      </c>
      <c r="L9929">
        <v>5</v>
      </c>
      <c r="M9929" s="1">
        <v>40179</v>
      </c>
      <c r="N9929" s="3">
        <v>43840</v>
      </c>
      <c r="O9929" t="s">
        <v>87</v>
      </c>
      <c r="P9929">
        <v>2010</v>
      </c>
      <c r="Q9929" s="1">
        <v>40617</v>
      </c>
      <c r="R9929" s="1">
        <v>41529</v>
      </c>
      <c r="S9929">
        <v>1700000</v>
      </c>
      <c r="T9929">
        <v>200000</v>
      </c>
      <c r="U9929">
        <v>0</v>
      </c>
      <c r="V9929">
        <v>0</v>
      </c>
      <c r="W9929">
        <v>0</v>
      </c>
      <c r="X9929">
        <v>0</v>
      </c>
      <c r="Y9929">
        <v>0</v>
      </c>
      <c r="Z9929">
        <v>0</v>
      </c>
      <c r="AA9929">
        <v>0</v>
      </c>
      <c r="AB9929">
        <v>0</v>
      </c>
      <c r="AC9929">
        <v>0</v>
      </c>
      <c r="AD9929">
        <v>0</v>
      </c>
      <c r="AE9929">
        <v>0</v>
      </c>
      <c r="AF9929">
        <v>0</v>
      </c>
      <c r="AG9929">
        <v>0</v>
      </c>
      <c r="AH9929">
        <v>0</v>
      </c>
      <c r="AI9929">
        <v>0</v>
      </c>
      <c r="AJ9929">
        <v>0</v>
      </c>
      <c r="AK9929">
        <v>0</v>
      </c>
      <c r="AL9929">
        <v>0</v>
      </c>
      <c r="AM9929">
        <v>0</v>
      </c>
      <c r="AN9929">
        <v>1</v>
      </c>
    </row>
    <row r="9930" spans="1:40" x14ac:dyDescent="0.45">
      <c r="A9930" t="s">
        <v>38612</v>
      </c>
      <c r="B9930" t="s">
        <v>38613</v>
      </c>
      <c r="C9930" t="s">
        <v>38614</v>
      </c>
      <c r="D9930" t="s">
        <v>38615</v>
      </c>
      <c r="E9930" t="s">
        <v>436</v>
      </c>
      <c r="F9930">
        <v>0</v>
      </c>
      <c r="G9930" t="s">
        <v>51</v>
      </c>
      <c r="H9930" t="s">
        <v>44</v>
      </c>
      <c r="I9930" t="s">
        <v>52</v>
      </c>
      <c r="J9930" t="s">
        <v>651</v>
      </c>
      <c r="K9930" t="s">
        <v>651</v>
      </c>
      <c r="L9930">
        <v>1</v>
      </c>
      <c r="M9930" s="1">
        <v>41640</v>
      </c>
      <c r="N9930" s="3">
        <v>43844</v>
      </c>
      <c r="O9930" t="s">
        <v>67</v>
      </c>
      <c r="P9930">
        <v>2014</v>
      </c>
      <c r="Q9930" s="1">
        <v>41955</v>
      </c>
      <c r="R9930" s="1">
        <v>41955</v>
      </c>
      <c r="S9930">
        <v>1900000</v>
      </c>
      <c r="T9930">
        <v>0</v>
      </c>
      <c r="U9930">
        <v>0</v>
      </c>
      <c r="V9930">
        <v>0</v>
      </c>
      <c r="W9930">
        <v>0</v>
      </c>
      <c r="X9930">
        <v>0</v>
      </c>
      <c r="Y9930">
        <v>0</v>
      </c>
      <c r="Z9930">
        <v>0</v>
      </c>
      <c r="AA9930">
        <v>0</v>
      </c>
      <c r="AB9930">
        <v>0</v>
      </c>
      <c r="AC9930">
        <v>0</v>
      </c>
      <c r="AD9930">
        <v>0</v>
      </c>
      <c r="AE9930">
        <v>0</v>
      </c>
      <c r="AF9930">
        <v>0</v>
      </c>
      <c r="AG9930">
        <v>0</v>
      </c>
      <c r="AH9930">
        <v>0</v>
      </c>
      <c r="AI9930">
        <v>0</v>
      </c>
      <c r="AJ9930">
        <v>0</v>
      </c>
      <c r="AK9930">
        <v>0</v>
      </c>
      <c r="AL9930">
        <v>0</v>
      </c>
      <c r="AM9930">
        <v>0</v>
      </c>
      <c r="AN9930">
        <v>1</v>
      </c>
    </row>
    <row r="9931" spans="1:40" x14ac:dyDescent="0.45">
      <c r="A9931" t="s">
        <v>38855</v>
      </c>
      <c r="B9931" t="s">
        <v>38856</v>
      </c>
      <c r="C9931" t="s">
        <v>38857</v>
      </c>
      <c r="D9931" t="s">
        <v>78</v>
      </c>
      <c r="E9931" t="s">
        <v>79</v>
      </c>
      <c r="F9931">
        <v>0</v>
      </c>
      <c r="G9931" t="s">
        <v>51</v>
      </c>
      <c r="H9931" t="s">
        <v>44</v>
      </c>
      <c r="I9931" t="s">
        <v>52</v>
      </c>
      <c r="J9931" t="s">
        <v>141</v>
      </c>
      <c r="K9931" t="s">
        <v>142</v>
      </c>
      <c r="L9931">
        <v>1</v>
      </c>
      <c r="M9931" s="1">
        <v>40544</v>
      </c>
      <c r="N9931" s="3">
        <v>43841</v>
      </c>
      <c r="O9931" t="s">
        <v>311</v>
      </c>
      <c r="P9931">
        <v>2011</v>
      </c>
      <c r="Q9931" s="1">
        <v>41137</v>
      </c>
      <c r="R9931" s="1">
        <v>41137</v>
      </c>
      <c r="S9931">
        <v>1900000</v>
      </c>
      <c r="T9931">
        <v>0</v>
      </c>
      <c r="U9931">
        <v>0</v>
      </c>
      <c r="V9931">
        <v>0</v>
      </c>
      <c r="W9931">
        <v>0</v>
      </c>
      <c r="X9931">
        <v>0</v>
      </c>
      <c r="Y9931">
        <v>0</v>
      </c>
      <c r="Z9931">
        <v>0</v>
      </c>
      <c r="AA9931">
        <v>0</v>
      </c>
      <c r="AB9931">
        <v>0</v>
      </c>
      <c r="AC9931">
        <v>0</v>
      </c>
      <c r="AD9931">
        <v>0</v>
      </c>
      <c r="AE9931">
        <v>0</v>
      </c>
      <c r="AF9931">
        <v>0</v>
      </c>
      <c r="AG9931">
        <v>0</v>
      </c>
      <c r="AH9931">
        <v>0</v>
      </c>
      <c r="AI9931">
        <v>0</v>
      </c>
      <c r="AJ9931">
        <v>0</v>
      </c>
      <c r="AK9931">
        <v>0</v>
      </c>
      <c r="AL9931">
        <v>0</v>
      </c>
      <c r="AM9931">
        <v>0</v>
      </c>
      <c r="AN9931">
        <v>1</v>
      </c>
    </row>
    <row r="9932" spans="1:40" x14ac:dyDescent="0.45">
      <c r="A9932" t="s">
        <v>46768</v>
      </c>
      <c r="B9932" t="s">
        <v>46769</v>
      </c>
      <c r="C9932" t="s">
        <v>46770</v>
      </c>
      <c r="D9932" t="s">
        <v>78</v>
      </c>
      <c r="E9932" t="s">
        <v>79</v>
      </c>
      <c r="F9932">
        <v>0</v>
      </c>
      <c r="G9932" t="s">
        <v>51</v>
      </c>
      <c r="H9932" t="s">
        <v>44</v>
      </c>
      <c r="I9932" t="s">
        <v>52</v>
      </c>
      <c r="J9932" t="s">
        <v>1968</v>
      </c>
      <c r="K9932" t="s">
        <v>16788</v>
      </c>
      <c r="L9932">
        <v>1</v>
      </c>
      <c r="M9932" s="1">
        <v>40544</v>
      </c>
      <c r="N9932" s="3">
        <v>43841</v>
      </c>
      <c r="O9932" t="s">
        <v>311</v>
      </c>
      <c r="P9932">
        <v>2011</v>
      </c>
      <c r="Q9932" s="1">
        <v>41032</v>
      </c>
      <c r="R9932" s="1">
        <v>41032</v>
      </c>
      <c r="S9932">
        <v>1900000</v>
      </c>
      <c r="T9932">
        <v>0</v>
      </c>
      <c r="U9932">
        <v>0</v>
      </c>
      <c r="V9932">
        <v>0</v>
      </c>
      <c r="W9932">
        <v>0</v>
      </c>
      <c r="X9932">
        <v>0</v>
      </c>
      <c r="Y9932">
        <v>0</v>
      </c>
      <c r="Z9932">
        <v>0</v>
      </c>
      <c r="AA9932">
        <v>0</v>
      </c>
      <c r="AB9932">
        <v>0</v>
      </c>
      <c r="AC9932">
        <v>0</v>
      </c>
      <c r="AD9932">
        <v>0</v>
      </c>
      <c r="AE9932">
        <v>0</v>
      </c>
      <c r="AF9932">
        <v>0</v>
      </c>
      <c r="AG9932">
        <v>0</v>
      </c>
      <c r="AH9932">
        <v>0</v>
      </c>
      <c r="AI9932">
        <v>0</v>
      </c>
      <c r="AJ9932">
        <v>0</v>
      </c>
      <c r="AK9932">
        <v>0</v>
      </c>
      <c r="AL9932">
        <v>0</v>
      </c>
      <c r="AM9932">
        <v>0</v>
      </c>
      <c r="AN9932">
        <v>1</v>
      </c>
    </row>
    <row r="9933" spans="1:40" x14ac:dyDescent="0.45">
      <c r="A9933" t="s">
        <v>58301</v>
      </c>
      <c r="B9933" t="s">
        <v>58302</v>
      </c>
      <c r="C9933" t="s">
        <v>58303</v>
      </c>
      <c r="D9933" t="s">
        <v>68</v>
      </c>
      <c r="E9933" t="s">
        <v>69</v>
      </c>
      <c r="F9933">
        <v>0</v>
      </c>
      <c r="G9933" t="s">
        <v>43</v>
      </c>
      <c r="H9933" t="s">
        <v>44</v>
      </c>
      <c r="I9933" t="s">
        <v>52</v>
      </c>
      <c r="J9933" t="s">
        <v>141</v>
      </c>
      <c r="K9933" t="s">
        <v>142</v>
      </c>
      <c r="L9933">
        <v>3</v>
      </c>
      <c r="M9933" s="1">
        <v>40179</v>
      </c>
      <c r="N9933" s="3">
        <v>43840</v>
      </c>
      <c r="O9933" t="s">
        <v>87</v>
      </c>
      <c r="P9933">
        <v>2010</v>
      </c>
      <c r="Q9933" s="1">
        <v>41067</v>
      </c>
      <c r="R9933" s="1">
        <v>41410</v>
      </c>
      <c r="S9933">
        <v>1450000</v>
      </c>
      <c r="T9933">
        <v>450000</v>
      </c>
      <c r="U9933">
        <v>0</v>
      </c>
      <c r="V9933">
        <v>0</v>
      </c>
      <c r="W9933">
        <v>0</v>
      </c>
      <c r="X9933">
        <v>0</v>
      </c>
      <c r="Y9933">
        <v>0</v>
      </c>
      <c r="Z9933">
        <v>0</v>
      </c>
      <c r="AA9933">
        <v>0</v>
      </c>
      <c r="AB9933">
        <v>0</v>
      </c>
      <c r="AC9933">
        <v>0</v>
      </c>
      <c r="AD9933">
        <v>0</v>
      </c>
      <c r="AE9933">
        <v>0</v>
      </c>
      <c r="AF9933">
        <v>0</v>
      </c>
      <c r="AG9933">
        <v>0</v>
      </c>
      <c r="AH9933">
        <v>0</v>
      </c>
      <c r="AI9933">
        <v>0</v>
      </c>
      <c r="AJ9933">
        <v>0</v>
      </c>
      <c r="AK9933">
        <v>0</v>
      </c>
      <c r="AL9933">
        <v>0</v>
      </c>
      <c r="AM9933">
        <v>0</v>
      </c>
      <c r="AN9933">
        <v>1</v>
      </c>
    </row>
    <row r="9934" spans="1:40" x14ac:dyDescent="0.45">
      <c r="A9934" t="s">
        <v>63731</v>
      </c>
      <c r="B9934" t="s">
        <v>63732</v>
      </c>
      <c r="C9934" t="s">
        <v>63733</v>
      </c>
      <c r="D9934" t="s">
        <v>63734</v>
      </c>
      <c r="E9934" t="s">
        <v>9205</v>
      </c>
      <c r="F9934">
        <v>0</v>
      </c>
      <c r="G9934" t="s">
        <v>51</v>
      </c>
      <c r="H9934" t="s">
        <v>44</v>
      </c>
      <c r="I9934" t="s">
        <v>52</v>
      </c>
      <c r="J9934" t="s">
        <v>651</v>
      </c>
      <c r="K9934" t="s">
        <v>11299</v>
      </c>
      <c r="L9934">
        <v>1</v>
      </c>
      <c r="M9934" s="1">
        <v>40544</v>
      </c>
      <c r="N9934" s="3">
        <v>43841</v>
      </c>
      <c r="O9934" t="s">
        <v>311</v>
      </c>
      <c r="P9934">
        <v>2011</v>
      </c>
      <c r="Q9934" s="1">
        <v>41823</v>
      </c>
      <c r="R9934" s="1">
        <v>41823</v>
      </c>
      <c r="S9934">
        <v>0</v>
      </c>
      <c r="T9934">
        <v>1900000</v>
      </c>
      <c r="U9934">
        <v>0</v>
      </c>
      <c r="V9934">
        <v>0</v>
      </c>
      <c r="W9934">
        <v>0</v>
      </c>
      <c r="X9934">
        <v>0</v>
      </c>
      <c r="Y9934">
        <v>0</v>
      </c>
      <c r="Z9934">
        <v>0</v>
      </c>
      <c r="AA9934">
        <v>0</v>
      </c>
      <c r="AB9934">
        <v>0</v>
      </c>
      <c r="AC9934">
        <v>0</v>
      </c>
      <c r="AD9934">
        <v>0</v>
      </c>
      <c r="AE9934">
        <v>0</v>
      </c>
      <c r="AF9934">
        <v>0</v>
      </c>
      <c r="AG9934">
        <v>0</v>
      </c>
      <c r="AH9934">
        <v>0</v>
      </c>
      <c r="AI9934">
        <v>0</v>
      </c>
      <c r="AJ9934">
        <v>0</v>
      </c>
      <c r="AK9934">
        <v>0</v>
      </c>
      <c r="AL9934">
        <v>0</v>
      </c>
      <c r="AM9934">
        <v>0</v>
      </c>
      <c r="AN9934">
        <v>1</v>
      </c>
    </row>
    <row r="9935" spans="1:40" x14ac:dyDescent="0.45">
      <c r="A9935" t="s">
        <v>65085</v>
      </c>
      <c r="B9935" t="s">
        <v>65086</v>
      </c>
      <c r="C9935" t="s">
        <v>65087</v>
      </c>
      <c r="D9935" t="s">
        <v>78</v>
      </c>
      <c r="E9935" t="s">
        <v>79</v>
      </c>
      <c r="F9935">
        <v>0</v>
      </c>
      <c r="G9935" t="s">
        <v>51</v>
      </c>
      <c r="H9935" t="s">
        <v>44</v>
      </c>
      <c r="I9935" t="s">
        <v>52</v>
      </c>
      <c r="J9935" t="s">
        <v>141</v>
      </c>
      <c r="K9935" t="s">
        <v>142</v>
      </c>
      <c r="L9935">
        <v>2</v>
      </c>
      <c r="M9935" s="1">
        <v>39845</v>
      </c>
      <c r="N9935" s="3">
        <v>43870</v>
      </c>
      <c r="O9935" t="s">
        <v>135</v>
      </c>
      <c r="P9935">
        <v>2009</v>
      </c>
      <c r="Q9935" s="1">
        <v>40274</v>
      </c>
      <c r="R9935" s="1">
        <v>40389</v>
      </c>
      <c r="S9935">
        <v>0</v>
      </c>
      <c r="T9935">
        <v>1400000</v>
      </c>
      <c r="U9935">
        <v>0</v>
      </c>
      <c r="V9935">
        <v>0</v>
      </c>
      <c r="W9935">
        <v>0</v>
      </c>
      <c r="X9935">
        <v>500000</v>
      </c>
      <c r="Y9935">
        <v>0</v>
      </c>
      <c r="Z9935">
        <v>0</v>
      </c>
      <c r="AA9935">
        <v>0</v>
      </c>
      <c r="AB9935">
        <v>0</v>
      </c>
      <c r="AC9935">
        <v>0</v>
      </c>
      <c r="AD9935">
        <v>0</v>
      </c>
      <c r="AE9935">
        <v>0</v>
      </c>
      <c r="AF9935">
        <v>0</v>
      </c>
      <c r="AG9935">
        <v>0</v>
      </c>
      <c r="AH9935">
        <v>0</v>
      </c>
      <c r="AI9935">
        <v>0</v>
      </c>
      <c r="AJ9935">
        <v>0</v>
      </c>
      <c r="AK9935">
        <v>0</v>
      </c>
      <c r="AL9935">
        <v>0</v>
      </c>
      <c r="AM9935">
        <v>0</v>
      </c>
      <c r="AN9935">
        <v>1</v>
      </c>
    </row>
    <row r="9936" spans="1:40" x14ac:dyDescent="0.45">
      <c r="A9936" t="s">
        <v>66103</v>
      </c>
      <c r="B9936" t="s">
        <v>66104</v>
      </c>
      <c r="C9936" t="s">
        <v>66105</v>
      </c>
      <c r="D9936" t="s">
        <v>78</v>
      </c>
      <c r="E9936" t="s">
        <v>79</v>
      </c>
      <c r="F9936">
        <v>0</v>
      </c>
      <c r="G9936" t="s">
        <v>51</v>
      </c>
      <c r="H9936" t="s">
        <v>44</v>
      </c>
      <c r="I9936" t="s">
        <v>52</v>
      </c>
      <c r="J9936" t="s">
        <v>141</v>
      </c>
      <c r="K9936" t="s">
        <v>142</v>
      </c>
      <c r="L9936">
        <v>1</v>
      </c>
      <c r="M9936" s="1">
        <v>40544</v>
      </c>
      <c r="N9936" s="3">
        <v>43841</v>
      </c>
      <c r="O9936" t="s">
        <v>311</v>
      </c>
      <c r="P9936">
        <v>2011</v>
      </c>
      <c r="Q9936" s="1">
        <v>41197</v>
      </c>
      <c r="R9936" s="1">
        <v>41197</v>
      </c>
      <c r="S9936">
        <v>0</v>
      </c>
      <c r="T9936">
        <v>0</v>
      </c>
      <c r="U9936">
        <v>0</v>
      </c>
      <c r="V9936">
        <v>0</v>
      </c>
      <c r="W9936">
        <v>1900000</v>
      </c>
      <c r="X9936">
        <v>0</v>
      </c>
      <c r="Y9936">
        <v>0</v>
      </c>
      <c r="Z9936">
        <v>0</v>
      </c>
      <c r="AA9936">
        <v>0</v>
      </c>
      <c r="AB9936">
        <v>0</v>
      </c>
      <c r="AC9936">
        <v>0</v>
      </c>
      <c r="AD9936">
        <v>0</v>
      </c>
      <c r="AE9936">
        <v>0</v>
      </c>
      <c r="AF9936">
        <v>0</v>
      </c>
      <c r="AG9936">
        <v>0</v>
      </c>
      <c r="AH9936">
        <v>0</v>
      </c>
      <c r="AI9936">
        <v>0</v>
      </c>
      <c r="AJ9936">
        <v>0</v>
      </c>
      <c r="AK9936">
        <v>0</v>
      </c>
      <c r="AL9936">
        <v>0</v>
      </c>
      <c r="AM9936">
        <v>0</v>
      </c>
      <c r="AN9936">
        <v>1</v>
      </c>
    </row>
    <row r="9937" spans="1:40" x14ac:dyDescent="0.45">
      <c r="A9937" t="s">
        <v>74089</v>
      </c>
      <c r="B9937" t="s">
        <v>74090</v>
      </c>
      <c r="C9937" t="s">
        <v>74091</v>
      </c>
      <c r="D9937" t="s">
        <v>74092</v>
      </c>
      <c r="E9937" t="s">
        <v>222</v>
      </c>
      <c r="F9937">
        <v>0</v>
      </c>
      <c r="G9937" t="s">
        <v>51</v>
      </c>
      <c r="H9937" t="s">
        <v>44</v>
      </c>
      <c r="I9937" t="s">
        <v>52</v>
      </c>
      <c r="J9937" t="s">
        <v>141</v>
      </c>
      <c r="K9937" t="s">
        <v>537</v>
      </c>
      <c r="L9937">
        <v>1</v>
      </c>
      <c r="M9937" s="1">
        <v>40725</v>
      </c>
      <c r="N9937" s="3">
        <v>44023</v>
      </c>
      <c r="O9937" t="s">
        <v>172</v>
      </c>
      <c r="P9937">
        <v>2011</v>
      </c>
      <c r="Q9937" s="1">
        <v>41781</v>
      </c>
      <c r="R9937" s="1">
        <v>41781</v>
      </c>
      <c r="S9937">
        <v>1900000</v>
      </c>
      <c r="T9937">
        <v>0</v>
      </c>
      <c r="U9937">
        <v>0</v>
      </c>
      <c r="V9937">
        <v>0</v>
      </c>
      <c r="W9937">
        <v>0</v>
      </c>
      <c r="X9937">
        <v>0</v>
      </c>
      <c r="Y9937">
        <v>0</v>
      </c>
      <c r="Z9937">
        <v>0</v>
      </c>
      <c r="AA9937">
        <v>0</v>
      </c>
      <c r="AB9937">
        <v>0</v>
      </c>
      <c r="AC9937">
        <v>0</v>
      </c>
      <c r="AD9937">
        <v>0</v>
      </c>
      <c r="AE9937">
        <v>0</v>
      </c>
      <c r="AF9937">
        <v>0</v>
      </c>
      <c r="AG9937">
        <v>0</v>
      </c>
      <c r="AH9937">
        <v>0</v>
      </c>
      <c r="AI9937">
        <v>0</v>
      </c>
      <c r="AJ9937">
        <v>0</v>
      </c>
      <c r="AK9937">
        <v>0</v>
      </c>
      <c r="AL9937">
        <v>0</v>
      </c>
      <c r="AM9937">
        <v>0</v>
      </c>
      <c r="AN9937">
        <v>1</v>
      </c>
    </row>
    <row r="9938" spans="1:40" x14ac:dyDescent="0.45">
      <c r="A9938" t="s">
        <v>46289</v>
      </c>
      <c r="B9938" t="s">
        <v>46290</v>
      </c>
      <c r="C9938" t="s">
        <v>46291</v>
      </c>
      <c r="D9938" t="s">
        <v>424</v>
      </c>
      <c r="E9938" t="s">
        <v>425</v>
      </c>
      <c r="F9938">
        <v>0</v>
      </c>
      <c r="G9938" t="s">
        <v>75</v>
      </c>
      <c r="H9938" t="s">
        <v>44</v>
      </c>
      <c r="I9938" t="s">
        <v>451</v>
      </c>
      <c r="J9938" t="s">
        <v>4855</v>
      </c>
      <c r="K9938" t="s">
        <v>16368</v>
      </c>
      <c r="L9938">
        <v>1</v>
      </c>
      <c r="M9938" s="1">
        <v>38353</v>
      </c>
      <c r="N9938" s="3">
        <v>43835</v>
      </c>
      <c r="O9938" t="s">
        <v>277</v>
      </c>
      <c r="P9938">
        <v>2005</v>
      </c>
      <c r="Q9938" s="1">
        <v>39687</v>
      </c>
      <c r="R9938" s="1">
        <v>39687</v>
      </c>
      <c r="S9938">
        <v>0</v>
      </c>
      <c r="T9938">
        <v>1900000</v>
      </c>
      <c r="U9938">
        <v>0</v>
      </c>
      <c r="V9938">
        <v>0</v>
      </c>
      <c r="W9938">
        <v>0</v>
      </c>
      <c r="X9938">
        <v>0</v>
      </c>
      <c r="Y9938">
        <v>0</v>
      </c>
      <c r="Z9938">
        <v>0</v>
      </c>
      <c r="AA9938">
        <v>0</v>
      </c>
      <c r="AB9938">
        <v>0</v>
      </c>
      <c r="AC9938">
        <v>0</v>
      </c>
      <c r="AD9938">
        <v>0</v>
      </c>
      <c r="AE9938">
        <v>0</v>
      </c>
      <c r="AF9938">
        <v>1900000</v>
      </c>
      <c r="AG9938">
        <v>0</v>
      </c>
      <c r="AH9938">
        <v>0</v>
      </c>
      <c r="AI9938">
        <v>0</v>
      </c>
      <c r="AJ9938">
        <v>0</v>
      </c>
      <c r="AK9938">
        <v>0</v>
      </c>
      <c r="AL9938">
        <v>0</v>
      </c>
      <c r="AM9938">
        <v>0</v>
      </c>
      <c r="AN9938">
        <v>0</v>
      </c>
    </row>
    <row r="9939" spans="1:40" x14ac:dyDescent="0.45">
      <c r="A9939" t="s">
        <v>52800</v>
      </c>
      <c r="B9939" t="s">
        <v>52801</v>
      </c>
      <c r="C9939" t="s">
        <v>52802</v>
      </c>
      <c r="D9939" t="s">
        <v>31083</v>
      </c>
      <c r="E9939" t="s">
        <v>3048</v>
      </c>
      <c r="F9939">
        <v>0</v>
      </c>
      <c r="G9939" t="s">
        <v>51</v>
      </c>
      <c r="H9939" t="s">
        <v>44</v>
      </c>
      <c r="I9939" t="s">
        <v>451</v>
      </c>
      <c r="J9939" t="s">
        <v>452</v>
      </c>
      <c r="K9939" t="s">
        <v>452</v>
      </c>
      <c r="L9939">
        <v>1</v>
      </c>
      <c r="M9939" s="1">
        <v>35431</v>
      </c>
      <c r="N9939" s="2">
        <v>35431</v>
      </c>
      <c r="O9939" t="s">
        <v>783</v>
      </c>
      <c r="P9939">
        <v>1997</v>
      </c>
      <c r="Q9939" s="1">
        <v>39994</v>
      </c>
      <c r="R9939" s="1">
        <v>39994</v>
      </c>
      <c r="S9939">
        <v>0</v>
      </c>
      <c r="T9939">
        <v>0</v>
      </c>
      <c r="U9939">
        <v>0</v>
      </c>
      <c r="V9939">
        <v>1900000</v>
      </c>
      <c r="W9939">
        <v>0</v>
      </c>
      <c r="X9939">
        <v>0</v>
      </c>
      <c r="Y9939">
        <v>0</v>
      </c>
      <c r="Z9939">
        <v>0</v>
      </c>
      <c r="AA9939">
        <v>0</v>
      </c>
      <c r="AB9939">
        <v>0</v>
      </c>
      <c r="AC9939">
        <v>0</v>
      </c>
      <c r="AD9939">
        <v>0</v>
      </c>
      <c r="AE9939">
        <v>0</v>
      </c>
      <c r="AF9939">
        <v>0</v>
      </c>
      <c r="AG9939">
        <v>0</v>
      </c>
      <c r="AH9939">
        <v>0</v>
      </c>
      <c r="AI9939">
        <v>0</v>
      </c>
      <c r="AJ9939">
        <v>0</v>
      </c>
      <c r="AK9939">
        <v>0</v>
      </c>
      <c r="AL9939">
        <v>0</v>
      </c>
      <c r="AM9939">
        <v>0</v>
      </c>
      <c r="AN9939">
        <v>1</v>
      </c>
    </row>
    <row r="9940" spans="1:40" x14ac:dyDescent="0.45">
      <c r="A9940" t="s">
        <v>10959</v>
      </c>
      <c r="B9940" t="s">
        <v>10960</v>
      </c>
      <c r="C9940" t="s">
        <v>10961</v>
      </c>
      <c r="D9940" t="s">
        <v>10962</v>
      </c>
      <c r="E9940" t="s">
        <v>10963</v>
      </c>
      <c r="F9940">
        <v>0</v>
      </c>
      <c r="G9940" t="s">
        <v>51</v>
      </c>
      <c r="H9940" t="s">
        <v>44</v>
      </c>
      <c r="I9940" t="s">
        <v>70</v>
      </c>
      <c r="J9940" t="s">
        <v>345</v>
      </c>
      <c r="K9940" t="s">
        <v>345</v>
      </c>
      <c r="L9940">
        <v>2</v>
      </c>
      <c r="M9940" s="1">
        <v>41523</v>
      </c>
      <c r="N9940" s="3">
        <v>44087</v>
      </c>
      <c r="O9940" t="s">
        <v>190</v>
      </c>
      <c r="P9940">
        <v>2013</v>
      </c>
      <c r="Q9940" s="1">
        <v>41346</v>
      </c>
      <c r="R9940" s="1">
        <v>41644</v>
      </c>
      <c r="S9940">
        <v>700000</v>
      </c>
      <c r="T9940">
        <v>0</v>
      </c>
      <c r="U9940">
        <v>0</v>
      </c>
      <c r="V9940">
        <v>0</v>
      </c>
      <c r="W9940">
        <v>1200000</v>
      </c>
      <c r="X9940">
        <v>0</v>
      </c>
      <c r="Y9940">
        <v>0</v>
      </c>
      <c r="Z9940">
        <v>0</v>
      </c>
      <c r="AA9940">
        <v>0</v>
      </c>
      <c r="AB9940">
        <v>0</v>
      </c>
      <c r="AC9940">
        <v>0</v>
      </c>
      <c r="AD9940">
        <v>0</v>
      </c>
      <c r="AE9940">
        <v>0</v>
      </c>
      <c r="AF9940">
        <v>0</v>
      </c>
      <c r="AG9940">
        <v>0</v>
      </c>
      <c r="AH9940">
        <v>0</v>
      </c>
      <c r="AI9940">
        <v>0</v>
      </c>
      <c r="AJ9940">
        <v>0</v>
      </c>
      <c r="AK9940">
        <v>0</v>
      </c>
      <c r="AL9940">
        <v>0</v>
      </c>
      <c r="AM9940">
        <v>0</v>
      </c>
      <c r="AN9940">
        <v>1</v>
      </c>
    </row>
    <row r="9941" spans="1:40" x14ac:dyDescent="0.45">
      <c r="A9941" t="s">
        <v>68900</v>
      </c>
      <c r="B9941" t="s">
        <v>68901</v>
      </c>
      <c r="C9941" t="s">
        <v>68902</v>
      </c>
      <c r="D9941" t="s">
        <v>68903</v>
      </c>
      <c r="E9941" t="s">
        <v>5490</v>
      </c>
      <c r="F9941">
        <v>0</v>
      </c>
      <c r="G9941" t="s">
        <v>51</v>
      </c>
      <c r="H9941" t="s">
        <v>44</v>
      </c>
      <c r="I9941" t="s">
        <v>440</v>
      </c>
      <c r="J9941" t="s">
        <v>441</v>
      </c>
      <c r="K9941" t="s">
        <v>7578</v>
      </c>
      <c r="L9941">
        <v>2</v>
      </c>
      <c r="M9941" s="1">
        <v>39195</v>
      </c>
      <c r="N9941" s="3">
        <v>43928</v>
      </c>
      <c r="O9941" t="s">
        <v>1360</v>
      </c>
      <c r="P9941">
        <v>2007</v>
      </c>
      <c r="Q9941" s="1">
        <v>39083</v>
      </c>
      <c r="R9941" s="1">
        <v>41275</v>
      </c>
      <c r="S9941">
        <v>1100000</v>
      </c>
      <c r="T9941">
        <v>0</v>
      </c>
      <c r="U9941">
        <v>0</v>
      </c>
      <c r="V9941">
        <v>0</v>
      </c>
      <c r="W9941">
        <v>0</v>
      </c>
      <c r="X9941">
        <v>0</v>
      </c>
      <c r="Y9941">
        <v>800000</v>
      </c>
      <c r="Z9941">
        <v>0</v>
      </c>
      <c r="AA9941">
        <v>0</v>
      </c>
      <c r="AB9941">
        <v>0</v>
      </c>
      <c r="AC9941">
        <v>0</v>
      </c>
      <c r="AD9941">
        <v>0</v>
      </c>
      <c r="AE9941">
        <v>0</v>
      </c>
      <c r="AF9941">
        <v>0</v>
      </c>
      <c r="AG9941">
        <v>0</v>
      </c>
      <c r="AH9941">
        <v>0</v>
      </c>
      <c r="AI9941">
        <v>0</v>
      </c>
      <c r="AJ9941">
        <v>0</v>
      </c>
      <c r="AK9941">
        <v>0</v>
      </c>
      <c r="AL9941">
        <v>0</v>
      </c>
      <c r="AM9941">
        <v>0</v>
      </c>
      <c r="AN9941">
        <v>1</v>
      </c>
    </row>
    <row r="9942" spans="1:40" x14ac:dyDescent="0.45">
      <c r="A9942" t="s">
        <v>34438</v>
      </c>
      <c r="B9942" t="s">
        <v>34439</v>
      </c>
      <c r="C9942" t="s">
        <v>34440</v>
      </c>
      <c r="D9942" t="s">
        <v>209</v>
      </c>
      <c r="E9942" t="s">
        <v>210</v>
      </c>
      <c r="F9942">
        <v>0</v>
      </c>
      <c r="G9942" t="s">
        <v>43</v>
      </c>
      <c r="H9942" t="s">
        <v>44</v>
      </c>
      <c r="I9942" t="s">
        <v>204</v>
      </c>
      <c r="J9942" t="s">
        <v>205</v>
      </c>
      <c r="K9942" t="s">
        <v>205</v>
      </c>
      <c r="L9942">
        <v>1</v>
      </c>
      <c r="M9942" s="1">
        <v>35796</v>
      </c>
      <c r="N9942" s="2">
        <v>35796</v>
      </c>
      <c r="O9942" t="s">
        <v>393</v>
      </c>
      <c r="P9942">
        <v>1998</v>
      </c>
      <c r="Q9942" s="1">
        <v>40961</v>
      </c>
      <c r="R9942" s="1">
        <v>40961</v>
      </c>
      <c r="S9942">
        <v>0</v>
      </c>
      <c r="T9942">
        <v>1900000</v>
      </c>
      <c r="U9942">
        <v>0</v>
      </c>
      <c r="V9942">
        <v>0</v>
      </c>
      <c r="W9942">
        <v>0</v>
      </c>
      <c r="X9942">
        <v>0</v>
      </c>
      <c r="Y9942">
        <v>0</v>
      </c>
      <c r="Z9942">
        <v>0</v>
      </c>
      <c r="AA9942">
        <v>0</v>
      </c>
      <c r="AB9942">
        <v>0</v>
      </c>
      <c r="AC9942">
        <v>0</v>
      </c>
      <c r="AD9942">
        <v>0</v>
      </c>
      <c r="AE9942">
        <v>0</v>
      </c>
      <c r="AF9942">
        <v>0</v>
      </c>
      <c r="AG9942">
        <v>0</v>
      </c>
      <c r="AH9942">
        <v>0</v>
      </c>
      <c r="AI9942">
        <v>0</v>
      </c>
      <c r="AJ9942">
        <v>0</v>
      </c>
      <c r="AK9942">
        <v>0</v>
      </c>
      <c r="AL9942">
        <v>0</v>
      </c>
      <c r="AM9942">
        <v>0</v>
      </c>
      <c r="AN9942">
        <v>1</v>
      </c>
    </row>
    <row r="9943" spans="1:40" x14ac:dyDescent="0.45">
      <c r="A9943" t="s">
        <v>45506</v>
      </c>
      <c r="B9943" t="s">
        <v>45507</v>
      </c>
      <c r="C9943" t="s">
        <v>45508</v>
      </c>
      <c r="D9943" t="s">
        <v>90</v>
      </c>
      <c r="E9943" t="s">
        <v>91</v>
      </c>
      <c r="F9943">
        <v>0</v>
      </c>
      <c r="G9943" t="s">
        <v>51</v>
      </c>
      <c r="H9943" t="s">
        <v>44</v>
      </c>
      <c r="I9943" t="s">
        <v>121</v>
      </c>
      <c r="J9943" t="s">
        <v>365</v>
      </c>
      <c r="K9943" t="s">
        <v>2016</v>
      </c>
      <c r="L9943">
        <v>1</v>
      </c>
      <c r="M9943" s="1">
        <v>40909</v>
      </c>
      <c r="N9943" s="3">
        <v>43842</v>
      </c>
      <c r="O9943" t="s">
        <v>94</v>
      </c>
      <c r="P9943">
        <v>2012</v>
      </c>
      <c r="Q9943" s="1">
        <v>41627</v>
      </c>
      <c r="R9943" s="1">
        <v>41627</v>
      </c>
      <c r="S9943">
        <v>0</v>
      </c>
      <c r="T9943">
        <v>1900000</v>
      </c>
      <c r="U9943">
        <v>0</v>
      </c>
      <c r="V9943">
        <v>0</v>
      </c>
      <c r="W9943">
        <v>0</v>
      </c>
      <c r="X9943">
        <v>0</v>
      </c>
      <c r="Y9943">
        <v>0</v>
      </c>
      <c r="Z9943">
        <v>0</v>
      </c>
      <c r="AA9943">
        <v>0</v>
      </c>
      <c r="AB9943">
        <v>0</v>
      </c>
      <c r="AC9943">
        <v>0</v>
      </c>
      <c r="AD9943">
        <v>0</v>
      </c>
      <c r="AE9943">
        <v>0</v>
      </c>
      <c r="AF9943">
        <v>0</v>
      </c>
      <c r="AG9943">
        <v>0</v>
      </c>
      <c r="AH9943">
        <v>0</v>
      </c>
      <c r="AI9943">
        <v>0</v>
      </c>
      <c r="AJ9943">
        <v>0</v>
      </c>
      <c r="AK9943">
        <v>0</v>
      </c>
      <c r="AL9943">
        <v>0</v>
      </c>
      <c r="AM9943">
        <v>0</v>
      </c>
      <c r="AN9943">
        <v>1</v>
      </c>
    </row>
    <row r="9944" spans="1:40" x14ac:dyDescent="0.45">
      <c r="A9944" t="s">
        <v>17170</v>
      </c>
      <c r="B9944" t="s">
        <v>17171</v>
      </c>
      <c r="C9944" t="s">
        <v>17172</v>
      </c>
      <c r="D9944" t="s">
        <v>513</v>
      </c>
      <c r="E9944" t="s">
        <v>514</v>
      </c>
      <c r="F9944">
        <v>0</v>
      </c>
      <c r="G9944" t="s">
        <v>51</v>
      </c>
      <c r="H9944" t="s">
        <v>44</v>
      </c>
      <c r="I9944" t="s">
        <v>45</v>
      </c>
      <c r="J9944" t="s">
        <v>46</v>
      </c>
      <c r="K9944" t="s">
        <v>47</v>
      </c>
      <c r="L9944">
        <v>1</v>
      </c>
      <c r="M9944" s="1">
        <v>41609</v>
      </c>
      <c r="N9944" s="3">
        <v>44178</v>
      </c>
      <c r="O9944" t="s">
        <v>114</v>
      </c>
      <c r="P9944">
        <v>2013</v>
      </c>
      <c r="Q9944" s="1">
        <v>41674</v>
      </c>
      <c r="R9944" s="1">
        <v>41674</v>
      </c>
      <c r="S9944">
        <v>1900000</v>
      </c>
      <c r="T9944">
        <v>0</v>
      </c>
      <c r="U9944">
        <v>0</v>
      </c>
      <c r="V9944">
        <v>0</v>
      </c>
      <c r="W9944">
        <v>0</v>
      </c>
      <c r="X9944">
        <v>0</v>
      </c>
      <c r="Y9944">
        <v>0</v>
      </c>
      <c r="Z9944">
        <v>0</v>
      </c>
      <c r="AA9944">
        <v>0</v>
      </c>
      <c r="AB9944">
        <v>0</v>
      </c>
      <c r="AC9944">
        <v>0</v>
      </c>
      <c r="AD9944">
        <v>0</v>
      </c>
      <c r="AE9944">
        <v>0</v>
      </c>
      <c r="AF9944">
        <v>0</v>
      </c>
      <c r="AG9944">
        <v>0</v>
      </c>
      <c r="AH9944">
        <v>0</v>
      </c>
      <c r="AI9944">
        <v>0</v>
      </c>
      <c r="AJ9944">
        <v>0</v>
      </c>
      <c r="AK9944">
        <v>0</v>
      </c>
      <c r="AL9944">
        <v>0</v>
      </c>
      <c r="AM9944">
        <v>0</v>
      </c>
      <c r="AN9944">
        <v>1</v>
      </c>
    </row>
    <row r="9945" spans="1:40" x14ac:dyDescent="0.45">
      <c r="A9945" t="s">
        <v>18659</v>
      </c>
      <c r="B9945" t="s">
        <v>18660</v>
      </c>
      <c r="C9945" t="s">
        <v>18661</v>
      </c>
      <c r="D9945" t="s">
        <v>18662</v>
      </c>
      <c r="E9945" t="s">
        <v>276</v>
      </c>
      <c r="F9945">
        <v>0</v>
      </c>
      <c r="G9945" t="s">
        <v>51</v>
      </c>
      <c r="H9945" t="s">
        <v>44</v>
      </c>
      <c r="I9945" t="s">
        <v>45</v>
      </c>
      <c r="J9945" t="s">
        <v>46</v>
      </c>
      <c r="K9945" t="s">
        <v>47</v>
      </c>
      <c r="L9945">
        <v>1</v>
      </c>
      <c r="M9945" s="1">
        <v>40544</v>
      </c>
      <c r="N9945" s="3">
        <v>43841</v>
      </c>
      <c r="O9945" t="s">
        <v>311</v>
      </c>
      <c r="P9945">
        <v>2011</v>
      </c>
      <c r="Q9945" s="1">
        <v>41695</v>
      </c>
      <c r="R9945" s="1">
        <v>41695</v>
      </c>
      <c r="S9945">
        <v>1900000</v>
      </c>
      <c r="T9945">
        <v>0</v>
      </c>
      <c r="U9945">
        <v>0</v>
      </c>
      <c r="V9945">
        <v>0</v>
      </c>
      <c r="W9945">
        <v>0</v>
      </c>
      <c r="X9945">
        <v>0</v>
      </c>
      <c r="Y9945">
        <v>0</v>
      </c>
      <c r="Z9945">
        <v>0</v>
      </c>
      <c r="AA9945">
        <v>0</v>
      </c>
      <c r="AB9945">
        <v>0</v>
      </c>
      <c r="AC9945">
        <v>0</v>
      </c>
      <c r="AD9945">
        <v>0</v>
      </c>
      <c r="AE9945">
        <v>0</v>
      </c>
      <c r="AF9945">
        <v>0</v>
      </c>
      <c r="AG9945">
        <v>0</v>
      </c>
      <c r="AH9945">
        <v>0</v>
      </c>
      <c r="AI9945">
        <v>0</v>
      </c>
      <c r="AJ9945">
        <v>0</v>
      </c>
      <c r="AK9945">
        <v>0</v>
      </c>
      <c r="AL9945">
        <v>0</v>
      </c>
      <c r="AM9945">
        <v>0</v>
      </c>
      <c r="AN9945">
        <v>1</v>
      </c>
    </row>
    <row r="9946" spans="1:40" x14ac:dyDescent="0.45">
      <c r="A9946" t="s">
        <v>19449</v>
      </c>
      <c r="B9946" t="s">
        <v>19448</v>
      </c>
      <c r="C9946" t="s">
        <v>19450</v>
      </c>
      <c r="D9946" t="s">
        <v>19451</v>
      </c>
      <c r="E9946" t="s">
        <v>222</v>
      </c>
      <c r="F9946">
        <v>0</v>
      </c>
      <c r="G9946" t="s">
        <v>51</v>
      </c>
      <c r="H9946" t="s">
        <v>44</v>
      </c>
      <c r="I9946" t="s">
        <v>45</v>
      </c>
      <c r="J9946" t="s">
        <v>46</v>
      </c>
      <c r="K9946" t="s">
        <v>47</v>
      </c>
      <c r="L9946">
        <v>2</v>
      </c>
      <c r="M9946" s="1">
        <v>40544</v>
      </c>
      <c r="N9946" s="3">
        <v>43841</v>
      </c>
      <c r="O9946" t="s">
        <v>311</v>
      </c>
      <c r="P9946">
        <v>2011</v>
      </c>
      <c r="Q9946" s="1">
        <v>41473</v>
      </c>
      <c r="R9946" s="1">
        <v>41697</v>
      </c>
      <c r="S9946">
        <v>1900000</v>
      </c>
      <c r="T9946">
        <v>0</v>
      </c>
      <c r="U9946">
        <v>0</v>
      </c>
      <c r="V9946">
        <v>0</v>
      </c>
      <c r="W9946">
        <v>0</v>
      </c>
      <c r="X9946">
        <v>0</v>
      </c>
      <c r="Y9946">
        <v>0</v>
      </c>
      <c r="Z9946">
        <v>0</v>
      </c>
      <c r="AA9946">
        <v>0</v>
      </c>
      <c r="AB9946">
        <v>0</v>
      </c>
      <c r="AC9946">
        <v>0</v>
      </c>
      <c r="AD9946">
        <v>0</v>
      </c>
      <c r="AE9946">
        <v>0</v>
      </c>
      <c r="AF9946">
        <v>0</v>
      </c>
      <c r="AG9946">
        <v>0</v>
      </c>
      <c r="AH9946">
        <v>0</v>
      </c>
      <c r="AI9946">
        <v>0</v>
      </c>
      <c r="AJ9946">
        <v>0</v>
      </c>
      <c r="AK9946">
        <v>0</v>
      </c>
      <c r="AL9946">
        <v>0</v>
      </c>
      <c r="AM9946">
        <v>0</v>
      </c>
      <c r="AN9946">
        <v>1</v>
      </c>
    </row>
    <row r="9947" spans="1:40" x14ac:dyDescent="0.45">
      <c r="A9947" t="s">
        <v>20521</v>
      </c>
      <c r="B9947" t="s">
        <v>20522</v>
      </c>
      <c r="C9947" t="s">
        <v>20523</v>
      </c>
      <c r="D9947" t="s">
        <v>20524</v>
      </c>
      <c r="E9947" t="s">
        <v>50</v>
      </c>
      <c r="F9947">
        <v>0</v>
      </c>
      <c r="G9947" t="s">
        <v>51</v>
      </c>
      <c r="H9947" t="s">
        <v>44</v>
      </c>
      <c r="I9947" t="s">
        <v>45</v>
      </c>
      <c r="J9947" t="s">
        <v>46</v>
      </c>
      <c r="K9947" t="s">
        <v>47</v>
      </c>
      <c r="L9947">
        <v>1</v>
      </c>
      <c r="M9947" s="1">
        <v>40544</v>
      </c>
      <c r="N9947" s="3">
        <v>43841</v>
      </c>
      <c r="O9947" t="s">
        <v>311</v>
      </c>
      <c r="P9947">
        <v>2011</v>
      </c>
      <c r="Q9947" s="1">
        <v>41395</v>
      </c>
      <c r="R9947" s="1">
        <v>41395</v>
      </c>
      <c r="S9947">
        <v>1900000</v>
      </c>
      <c r="T9947">
        <v>0</v>
      </c>
      <c r="U9947">
        <v>0</v>
      </c>
      <c r="V9947">
        <v>0</v>
      </c>
      <c r="W9947">
        <v>0</v>
      </c>
      <c r="X9947">
        <v>0</v>
      </c>
      <c r="Y9947">
        <v>0</v>
      </c>
      <c r="Z9947">
        <v>0</v>
      </c>
      <c r="AA9947">
        <v>0</v>
      </c>
      <c r="AB9947">
        <v>0</v>
      </c>
      <c r="AC9947">
        <v>0</v>
      </c>
      <c r="AD9947">
        <v>0</v>
      </c>
      <c r="AE9947">
        <v>0</v>
      </c>
      <c r="AF9947">
        <v>0</v>
      </c>
      <c r="AG9947">
        <v>0</v>
      </c>
      <c r="AH9947">
        <v>0</v>
      </c>
      <c r="AI9947">
        <v>0</v>
      </c>
      <c r="AJ9947">
        <v>0</v>
      </c>
      <c r="AK9947">
        <v>0</v>
      </c>
      <c r="AL9947">
        <v>0</v>
      </c>
      <c r="AM9947">
        <v>0</v>
      </c>
      <c r="AN9947">
        <v>1</v>
      </c>
    </row>
    <row r="9948" spans="1:40" x14ac:dyDescent="0.45">
      <c r="A9948" t="s">
        <v>63549</v>
      </c>
      <c r="B9948" t="s">
        <v>63550</v>
      </c>
      <c r="C9948" t="s">
        <v>63551</v>
      </c>
      <c r="D9948" t="s">
        <v>325</v>
      </c>
      <c r="E9948" t="s">
        <v>326</v>
      </c>
      <c r="F9948">
        <v>0</v>
      </c>
      <c r="G9948" t="s">
        <v>43</v>
      </c>
      <c r="H9948" t="s">
        <v>44</v>
      </c>
      <c r="I9948" t="s">
        <v>45</v>
      </c>
      <c r="J9948" t="s">
        <v>46</v>
      </c>
      <c r="K9948" t="s">
        <v>2361</v>
      </c>
      <c r="L9948">
        <v>2</v>
      </c>
      <c r="M9948" s="1">
        <v>40179</v>
      </c>
      <c r="N9948" s="3">
        <v>43840</v>
      </c>
      <c r="O9948" t="s">
        <v>87</v>
      </c>
      <c r="P9948">
        <v>2010</v>
      </c>
      <c r="Q9948" s="1">
        <v>40640</v>
      </c>
      <c r="R9948" s="1">
        <v>40935</v>
      </c>
      <c r="S9948">
        <v>0</v>
      </c>
      <c r="T9948">
        <v>0</v>
      </c>
      <c r="U9948">
        <v>0</v>
      </c>
      <c r="V9948">
        <v>0</v>
      </c>
      <c r="W9948">
        <v>0</v>
      </c>
      <c r="X9948">
        <v>400000</v>
      </c>
      <c r="Y9948">
        <v>1500000</v>
      </c>
      <c r="Z9948">
        <v>0</v>
      </c>
      <c r="AA9948">
        <v>0</v>
      </c>
      <c r="AB9948">
        <v>0</v>
      </c>
      <c r="AC9948">
        <v>0</v>
      </c>
      <c r="AD9948">
        <v>0</v>
      </c>
      <c r="AE9948">
        <v>0</v>
      </c>
      <c r="AF9948">
        <v>0</v>
      </c>
      <c r="AG9948">
        <v>0</v>
      </c>
      <c r="AH9948">
        <v>0</v>
      </c>
      <c r="AI9948">
        <v>0</v>
      </c>
      <c r="AJ9948">
        <v>0</v>
      </c>
      <c r="AK9948">
        <v>0</v>
      </c>
      <c r="AL9948">
        <v>0</v>
      </c>
      <c r="AM9948">
        <v>0</v>
      </c>
      <c r="AN9948">
        <v>1</v>
      </c>
    </row>
    <row r="9949" spans="1:40" x14ac:dyDescent="0.45">
      <c r="A9949" t="s">
        <v>65819</v>
      </c>
      <c r="B9949" t="s">
        <v>65820</v>
      </c>
      <c r="C9949" t="s">
        <v>65821</v>
      </c>
      <c r="D9949" t="s">
        <v>65822</v>
      </c>
      <c r="E9949" t="s">
        <v>222</v>
      </c>
      <c r="F9949">
        <v>0</v>
      </c>
      <c r="G9949" t="s">
        <v>75</v>
      </c>
      <c r="H9949" t="s">
        <v>44</v>
      </c>
      <c r="I9949" t="s">
        <v>45</v>
      </c>
      <c r="J9949" t="s">
        <v>46</v>
      </c>
      <c r="K9949" t="s">
        <v>47</v>
      </c>
      <c r="L9949">
        <v>2</v>
      </c>
      <c r="M9949" s="1">
        <v>39814</v>
      </c>
      <c r="N9949" s="3">
        <v>43839</v>
      </c>
      <c r="O9949" t="s">
        <v>135</v>
      </c>
      <c r="P9949">
        <v>2009</v>
      </c>
      <c r="Q9949" s="1">
        <v>40246</v>
      </c>
      <c r="R9949" s="1">
        <v>40317</v>
      </c>
      <c r="S9949">
        <v>300000</v>
      </c>
      <c r="T9949">
        <v>1600000</v>
      </c>
      <c r="U9949">
        <v>0</v>
      </c>
      <c r="V9949">
        <v>0</v>
      </c>
      <c r="W9949">
        <v>0</v>
      </c>
      <c r="X9949">
        <v>0</v>
      </c>
      <c r="Y9949">
        <v>0</v>
      </c>
      <c r="Z9949">
        <v>0</v>
      </c>
      <c r="AA9949">
        <v>0</v>
      </c>
      <c r="AB9949">
        <v>0</v>
      </c>
      <c r="AC9949">
        <v>0</v>
      </c>
      <c r="AD9949">
        <v>0</v>
      </c>
      <c r="AE9949">
        <v>0</v>
      </c>
      <c r="AF9949">
        <v>1600000</v>
      </c>
      <c r="AG9949">
        <v>0</v>
      </c>
      <c r="AH9949">
        <v>0</v>
      </c>
      <c r="AI9949">
        <v>0</v>
      </c>
      <c r="AJ9949">
        <v>0</v>
      </c>
      <c r="AK9949">
        <v>0</v>
      </c>
      <c r="AL9949">
        <v>0</v>
      </c>
      <c r="AM9949">
        <v>0</v>
      </c>
      <c r="AN9949">
        <v>0</v>
      </c>
    </row>
    <row r="9950" spans="1:40" x14ac:dyDescent="0.45">
      <c r="A9950" t="s">
        <v>75511</v>
      </c>
      <c r="B9950" t="s">
        <v>75512</v>
      </c>
      <c r="C9950" t="s">
        <v>75513</v>
      </c>
      <c r="D9950" t="s">
        <v>75514</v>
      </c>
      <c r="E9950" t="s">
        <v>276</v>
      </c>
      <c r="F9950">
        <v>0</v>
      </c>
      <c r="G9950" t="s">
        <v>51</v>
      </c>
      <c r="H9950" t="s">
        <v>179</v>
      </c>
      <c r="I9950" t="s">
        <v>180</v>
      </c>
      <c r="J9950" t="s">
        <v>181</v>
      </c>
      <c r="K9950" t="s">
        <v>181</v>
      </c>
      <c r="L9950">
        <v>1</v>
      </c>
      <c r="M9950" s="1">
        <v>41640</v>
      </c>
      <c r="N9950" s="3">
        <v>43844</v>
      </c>
      <c r="O9950" t="s">
        <v>67</v>
      </c>
      <c r="P9950">
        <v>2014</v>
      </c>
      <c r="Q9950" s="1">
        <v>41897</v>
      </c>
      <c r="R9950" s="1">
        <v>41897</v>
      </c>
      <c r="S9950">
        <v>1900000</v>
      </c>
      <c r="T9950">
        <v>0</v>
      </c>
      <c r="U9950">
        <v>0</v>
      </c>
      <c r="V9950">
        <v>0</v>
      </c>
      <c r="W9950">
        <v>0</v>
      </c>
      <c r="X9950">
        <v>0</v>
      </c>
      <c r="Y9950">
        <v>0</v>
      </c>
      <c r="Z9950">
        <v>0</v>
      </c>
      <c r="AA9950">
        <v>0</v>
      </c>
      <c r="AB9950">
        <v>0</v>
      </c>
      <c r="AC9950">
        <v>0</v>
      </c>
      <c r="AD9950">
        <v>0</v>
      </c>
      <c r="AE9950">
        <v>0</v>
      </c>
      <c r="AF9950">
        <v>0</v>
      </c>
      <c r="AG9950">
        <v>0</v>
      </c>
      <c r="AH9950">
        <v>0</v>
      </c>
      <c r="AI9950">
        <v>0</v>
      </c>
      <c r="AJ9950">
        <v>0</v>
      </c>
      <c r="AK9950">
        <v>0</v>
      </c>
      <c r="AL9950">
        <v>0</v>
      </c>
      <c r="AM9950">
        <v>0</v>
      </c>
      <c r="AN9950">
        <v>1</v>
      </c>
    </row>
    <row r="9951" spans="1:40" x14ac:dyDescent="0.45">
      <c r="A9951" t="s">
        <v>3671</v>
      </c>
      <c r="B9951" t="s">
        <v>3672</v>
      </c>
      <c r="C9951" t="s">
        <v>3673</v>
      </c>
      <c r="D9951" t="s">
        <v>49</v>
      </c>
      <c r="E9951" t="s">
        <v>50</v>
      </c>
      <c r="F9951">
        <v>0</v>
      </c>
      <c r="G9951" t="s">
        <v>51</v>
      </c>
      <c r="H9951" t="s">
        <v>179</v>
      </c>
      <c r="I9951" t="s">
        <v>1412</v>
      </c>
      <c r="J9951" t="s">
        <v>1413</v>
      </c>
      <c r="K9951" t="s">
        <v>1414</v>
      </c>
      <c r="L9951">
        <v>1</v>
      </c>
      <c r="M9951" s="1">
        <v>39052</v>
      </c>
      <c r="N9951" s="3">
        <v>44171</v>
      </c>
      <c r="O9951" t="s">
        <v>708</v>
      </c>
      <c r="P9951">
        <v>2006</v>
      </c>
      <c r="Q9951" s="1">
        <v>39566</v>
      </c>
      <c r="R9951" s="1">
        <v>39566</v>
      </c>
      <c r="S9951">
        <v>0</v>
      </c>
      <c r="T9951">
        <v>0</v>
      </c>
      <c r="U9951">
        <v>0</v>
      </c>
      <c r="V9951">
        <v>0</v>
      </c>
      <c r="W9951">
        <v>0</v>
      </c>
      <c r="X9951">
        <v>0</v>
      </c>
      <c r="Y9951">
        <v>1900000</v>
      </c>
      <c r="Z9951">
        <v>0</v>
      </c>
      <c r="AA9951">
        <v>0</v>
      </c>
      <c r="AB9951">
        <v>0</v>
      </c>
      <c r="AC9951">
        <v>0</v>
      </c>
      <c r="AD9951">
        <v>0</v>
      </c>
      <c r="AE9951">
        <v>0</v>
      </c>
      <c r="AF9951">
        <v>0</v>
      </c>
      <c r="AG9951">
        <v>0</v>
      </c>
      <c r="AH9951">
        <v>0</v>
      </c>
      <c r="AI9951">
        <v>0</v>
      </c>
      <c r="AJ9951">
        <v>0</v>
      </c>
      <c r="AK9951">
        <v>0</v>
      </c>
      <c r="AL9951">
        <v>0</v>
      </c>
      <c r="AM9951">
        <v>0</v>
      </c>
      <c r="AN9951">
        <v>1</v>
      </c>
    </row>
    <row r="9952" spans="1:40" x14ac:dyDescent="0.45">
      <c r="A9952" t="s">
        <v>45170</v>
      </c>
      <c r="B9952" t="s">
        <v>45171</v>
      </c>
      <c r="C9952" t="s">
        <v>45172</v>
      </c>
      <c r="D9952" t="s">
        <v>45173</v>
      </c>
      <c r="E9952" t="s">
        <v>773</v>
      </c>
      <c r="F9952">
        <v>0</v>
      </c>
      <c r="G9952" t="s">
        <v>43</v>
      </c>
      <c r="H9952" t="s">
        <v>44</v>
      </c>
      <c r="I9952" t="s">
        <v>694</v>
      </c>
      <c r="J9952" t="s">
        <v>695</v>
      </c>
      <c r="K9952" t="s">
        <v>45174</v>
      </c>
      <c r="L9952">
        <v>1</v>
      </c>
      <c r="M9952" s="1">
        <v>38353</v>
      </c>
      <c r="N9952" s="3">
        <v>43835</v>
      </c>
      <c r="O9952" t="s">
        <v>277</v>
      </c>
      <c r="P9952">
        <v>2005</v>
      </c>
      <c r="Q9952" s="1">
        <v>38473</v>
      </c>
      <c r="R9952" s="1">
        <v>38473</v>
      </c>
      <c r="S9952">
        <v>0</v>
      </c>
      <c r="T9952">
        <v>1900000</v>
      </c>
      <c r="U9952">
        <v>0</v>
      </c>
      <c r="V9952">
        <v>0</v>
      </c>
      <c r="W9952">
        <v>0</v>
      </c>
      <c r="X9952">
        <v>0</v>
      </c>
      <c r="Y9952">
        <v>0</v>
      </c>
      <c r="Z9952">
        <v>0</v>
      </c>
      <c r="AA9952">
        <v>0</v>
      </c>
      <c r="AB9952">
        <v>0</v>
      </c>
      <c r="AC9952">
        <v>0</v>
      </c>
      <c r="AD9952">
        <v>0</v>
      </c>
      <c r="AE9952">
        <v>0</v>
      </c>
      <c r="AF9952">
        <v>1900000</v>
      </c>
      <c r="AG9952">
        <v>0</v>
      </c>
      <c r="AH9952">
        <v>0</v>
      </c>
      <c r="AI9952">
        <v>0</v>
      </c>
      <c r="AJ9952">
        <v>0</v>
      </c>
      <c r="AK9952">
        <v>0</v>
      </c>
      <c r="AL9952">
        <v>0</v>
      </c>
      <c r="AM9952">
        <v>0</v>
      </c>
      <c r="AN9952">
        <v>1</v>
      </c>
    </row>
    <row r="9953" spans="1:40" x14ac:dyDescent="0.45">
      <c r="A9953" t="s">
        <v>70934</v>
      </c>
      <c r="B9953" t="s">
        <v>70935</v>
      </c>
      <c r="C9953" t="s">
        <v>70936</v>
      </c>
      <c r="D9953" t="s">
        <v>70937</v>
      </c>
      <c r="E9953" t="s">
        <v>91</v>
      </c>
      <c r="F9953">
        <v>0</v>
      </c>
      <c r="G9953" t="s">
        <v>51</v>
      </c>
      <c r="H9953" t="s">
        <v>44</v>
      </c>
      <c r="I9953" t="s">
        <v>730</v>
      </c>
      <c r="J9953" t="s">
        <v>365</v>
      </c>
      <c r="K9953" t="s">
        <v>2442</v>
      </c>
      <c r="L9953">
        <v>2</v>
      </c>
      <c r="M9953" s="1">
        <v>40725</v>
      </c>
      <c r="N9953" s="3">
        <v>44023</v>
      </c>
      <c r="O9953" t="s">
        <v>172</v>
      </c>
      <c r="P9953">
        <v>2011</v>
      </c>
      <c r="Q9953" s="1">
        <v>41061</v>
      </c>
      <c r="R9953" s="1">
        <v>41837</v>
      </c>
      <c r="S9953">
        <v>200000</v>
      </c>
      <c r="T9953">
        <v>1700000</v>
      </c>
      <c r="U9953">
        <v>0</v>
      </c>
      <c r="V9953">
        <v>0</v>
      </c>
      <c r="W9953">
        <v>0</v>
      </c>
      <c r="X9953">
        <v>0</v>
      </c>
      <c r="Y9953">
        <v>0</v>
      </c>
      <c r="Z9953">
        <v>0</v>
      </c>
      <c r="AA9953">
        <v>0</v>
      </c>
      <c r="AB9953">
        <v>0</v>
      </c>
      <c r="AC9953">
        <v>0</v>
      </c>
      <c r="AD9953">
        <v>0</v>
      </c>
      <c r="AE9953">
        <v>0</v>
      </c>
      <c r="AF9953">
        <v>1700000</v>
      </c>
      <c r="AG9953">
        <v>0</v>
      </c>
      <c r="AH9953">
        <v>0</v>
      </c>
      <c r="AI9953">
        <v>0</v>
      </c>
      <c r="AJ9953">
        <v>0</v>
      </c>
      <c r="AK9953">
        <v>0</v>
      </c>
      <c r="AL9953">
        <v>0</v>
      </c>
      <c r="AM9953">
        <v>0</v>
      </c>
      <c r="AN9953">
        <v>1</v>
      </c>
    </row>
    <row r="9954" spans="1:40" x14ac:dyDescent="0.45">
      <c r="A9954" t="s">
        <v>44160</v>
      </c>
      <c r="B9954" t="s">
        <v>44161</v>
      </c>
      <c r="C9954" t="s">
        <v>44162</v>
      </c>
      <c r="D9954" t="s">
        <v>44163</v>
      </c>
      <c r="E9954" t="s">
        <v>768</v>
      </c>
      <c r="F9954">
        <v>0</v>
      </c>
      <c r="G9954" t="s">
        <v>51</v>
      </c>
      <c r="H9954" t="s">
        <v>44</v>
      </c>
      <c r="I9954" t="s">
        <v>730</v>
      </c>
      <c r="J9954" t="s">
        <v>365</v>
      </c>
      <c r="K9954" t="s">
        <v>3477</v>
      </c>
      <c r="L9954">
        <v>3</v>
      </c>
      <c r="M9954" s="1">
        <v>40909</v>
      </c>
      <c r="N9954" s="3">
        <v>43842</v>
      </c>
      <c r="O9954" t="s">
        <v>94</v>
      </c>
      <c r="P9954">
        <v>2012</v>
      </c>
      <c r="Q9954" s="1">
        <v>41257</v>
      </c>
      <c r="R9954" s="1">
        <v>41807</v>
      </c>
      <c r="S9954">
        <v>0</v>
      </c>
      <c r="T9954">
        <v>751204</v>
      </c>
      <c r="U9954">
        <v>0</v>
      </c>
      <c r="V9954">
        <v>750000</v>
      </c>
      <c r="W9954">
        <v>0</v>
      </c>
      <c r="X9954">
        <v>0</v>
      </c>
      <c r="Y9954">
        <v>0</v>
      </c>
      <c r="Z9954">
        <v>400000</v>
      </c>
      <c r="AA9954">
        <v>0</v>
      </c>
      <c r="AB9954">
        <v>0</v>
      </c>
      <c r="AC9954">
        <v>0</v>
      </c>
      <c r="AD9954">
        <v>0</v>
      </c>
      <c r="AE9954">
        <v>0</v>
      </c>
      <c r="AF9954">
        <v>0</v>
      </c>
      <c r="AG9954">
        <v>0</v>
      </c>
      <c r="AH9954">
        <v>0</v>
      </c>
      <c r="AI9954">
        <v>0</v>
      </c>
      <c r="AJ9954">
        <v>0</v>
      </c>
      <c r="AK9954">
        <v>0</v>
      </c>
      <c r="AL9954">
        <v>0</v>
      </c>
      <c r="AM9954">
        <v>0</v>
      </c>
      <c r="AN9954">
        <v>1</v>
      </c>
    </row>
    <row r="9955" spans="1:40" x14ac:dyDescent="0.45">
      <c r="A9955" t="s">
        <v>21670</v>
      </c>
      <c r="B9955" t="s">
        <v>21671</v>
      </c>
      <c r="C9955" t="s">
        <v>21672</v>
      </c>
      <c r="D9955" t="s">
        <v>21673</v>
      </c>
      <c r="E9955" t="s">
        <v>6771</v>
      </c>
      <c r="F9955">
        <v>0</v>
      </c>
      <c r="G9955" t="s">
        <v>51</v>
      </c>
      <c r="H9955" t="s">
        <v>44</v>
      </c>
      <c r="I9955" t="s">
        <v>64</v>
      </c>
      <c r="J9955" t="s">
        <v>749</v>
      </c>
      <c r="K9955" t="s">
        <v>749</v>
      </c>
      <c r="L9955">
        <v>2</v>
      </c>
      <c r="M9955" s="1">
        <v>36161</v>
      </c>
      <c r="N9955" s="2">
        <v>36161</v>
      </c>
      <c r="O9955" t="s">
        <v>597</v>
      </c>
      <c r="P9955">
        <v>1999</v>
      </c>
      <c r="Q9955" s="1">
        <v>40973</v>
      </c>
      <c r="R9955" s="1">
        <v>41533</v>
      </c>
      <c r="S9955">
        <v>0</v>
      </c>
      <c r="T9955">
        <v>0</v>
      </c>
      <c r="U9955">
        <v>0</v>
      </c>
      <c r="V9955">
        <v>0</v>
      </c>
      <c r="W9955">
        <v>0</v>
      </c>
      <c r="X9955">
        <v>0</v>
      </c>
      <c r="Y9955">
        <v>0</v>
      </c>
      <c r="Z9955">
        <v>0</v>
      </c>
      <c r="AA9955">
        <v>190125006</v>
      </c>
      <c r="AB9955">
        <v>0</v>
      </c>
      <c r="AC9955">
        <v>0</v>
      </c>
      <c r="AD9955">
        <v>0</v>
      </c>
      <c r="AE9955">
        <v>0</v>
      </c>
      <c r="AF9955">
        <v>0</v>
      </c>
      <c r="AG9955">
        <v>0</v>
      </c>
      <c r="AH9955">
        <v>0</v>
      </c>
      <c r="AI9955">
        <v>0</v>
      </c>
      <c r="AJ9955">
        <v>0</v>
      </c>
      <c r="AK9955">
        <v>0</v>
      </c>
      <c r="AL9955">
        <v>0</v>
      </c>
      <c r="AM9955">
        <v>0</v>
      </c>
      <c r="AN9955">
        <v>1</v>
      </c>
    </row>
    <row r="9956" spans="1:40" x14ac:dyDescent="0.45">
      <c r="A9956" t="s">
        <v>51184</v>
      </c>
      <c r="B9956" t="s">
        <v>51185</v>
      </c>
      <c r="C9956" t="s">
        <v>51186</v>
      </c>
      <c r="D9956" t="s">
        <v>198</v>
      </c>
      <c r="E9956" t="s">
        <v>199</v>
      </c>
      <c r="F9956">
        <v>0</v>
      </c>
      <c r="G9956" t="s">
        <v>51</v>
      </c>
      <c r="H9956" t="s">
        <v>44</v>
      </c>
      <c r="I9956" t="s">
        <v>451</v>
      </c>
      <c r="J9956" t="s">
        <v>452</v>
      </c>
      <c r="K9956" t="s">
        <v>1528</v>
      </c>
      <c r="L9956">
        <v>2</v>
      </c>
      <c r="M9956" s="1">
        <v>37622</v>
      </c>
      <c r="N9956" s="3">
        <v>43833</v>
      </c>
      <c r="O9956" t="s">
        <v>469</v>
      </c>
      <c r="P9956">
        <v>2003</v>
      </c>
      <c r="Q9956" s="1">
        <v>40920</v>
      </c>
      <c r="R9956" s="1">
        <v>41468</v>
      </c>
      <c r="S9956">
        <v>0</v>
      </c>
      <c r="T9956">
        <v>1000000</v>
      </c>
      <c r="U9956">
        <v>0</v>
      </c>
      <c r="V9956">
        <v>0</v>
      </c>
      <c r="W9956">
        <v>905000</v>
      </c>
      <c r="X9956">
        <v>0</v>
      </c>
      <c r="Y9956">
        <v>0</v>
      </c>
      <c r="Z9956">
        <v>0</v>
      </c>
      <c r="AA9956">
        <v>0</v>
      </c>
      <c r="AB9956">
        <v>0</v>
      </c>
      <c r="AC9956">
        <v>0</v>
      </c>
      <c r="AD9956">
        <v>0</v>
      </c>
      <c r="AE9956">
        <v>0</v>
      </c>
      <c r="AF9956">
        <v>0</v>
      </c>
      <c r="AG9956">
        <v>0</v>
      </c>
      <c r="AH9956">
        <v>0</v>
      </c>
      <c r="AI9956">
        <v>0</v>
      </c>
      <c r="AJ9956">
        <v>0</v>
      </c>
      <c r="AK9956">
        <v>0</v>
      </c>
      <c r="AL9956">
        <v>0</v>
      </c>
      <c r="AM9956">
        <v>0</v>
      </c>
      <c r="AN9956">
        <v>1</v>
      </c>
    </row>
    <row r="9957" spans="1:40" x14ac:dyDescent="0.45">
      <c r="A9957" t="s">
        <v>34845</v>
      </c>
      <c r="B9957" t="s">
        <v>34846</v>
      </c>
      <c r="C9957" t="s">
        <v>34847</v>
      </c>
      <c r="D9957" t="s">
        <v>371</v>
      </c>
      <c r="E9957" t="s">
        <v>222</v>
      </c>
      <c r="F9957">
        <v>0</v>
      </c>
      <c r="G9957" t="s">
        <v>51</v>
      </c>
      <c r="H9957" t="s">
        <v>44</v>
      </c>
      <c r="I9957" t="s">
        <v>70</v>
      </c>
      <c r="J9957" t="s">
        <v>1648</v>
      </c>
      <c r="K9957" t="s">
        <v>1649</v>
      </c>
      <c r="L9957">
        <v>2</v>
      </c>
      <c r="M9957" s="1">
        <v>39448</v>
      </c>
      <c r="N9957" s="3">
        <v>43838</v>
      </c>
      <c r="O9957" t="s">
        <v>133</v>
      </c>
      <c r="P9957">
        <v>2008</v>
      </c>
      <c r="Q9957" s="1">
        <v>40729</v>
      </c>
      <c r="R9957" s="1">
        <v>41215</v>
      </c>
      <c r="S9957">
        <v>0</v>
      </c>
      <c r="T9957">
        <v>1905000</v>
      </c>
      <c r="U9957">
        <v>0</v>
      </c>
      <c r="V9957">
        <v>0</v>
      </c>
      <c r="W9957">
        <v>0</v>
      </c>
      <c r="X9957">
        <v>0</v>
      </c>
      <c r="Y9957">
        <v>0</v>
      </c>
      <c r="Z9957">
        <v>0</v>
      </c>
      <c r="AA9957">
        <v>0</v>
      </c>
      <c r="AB9957">
        <v>0</v>
      </c>
      <c r="AC9957">
        <v>0</v>
      </c>
      <c r="AD9957">
        <v>0</v>
      </c>
      <c r="AE9957">
        <v>0</v>
      </c>
      <c r="AF9957">
        <v>0</v>
      </c>
      <c r="AG9957">
        <v>0</v>
      </c>
      <c r="AH9957">
        <v>0</v>
      </c>
      <c r="AI9957">
        <v>0</v>
      </c>
      <c r="AJ9957">
        <v>0</v>
      </c>
      <c r="AK9957">
        <v>0</v>
      </c>
      <c r="AL9957">
        <v>0</v>
      </c>
      <c r="AM9957">
        <v>0</v>
      </c>
      <c r="AN9957">
        <v>1</v>
      </c>
    </row>
    <row r="9958" spans="1:40" x14ac:dyDescent="0.45">
      <c r="A9958" t="s">
        <v>35936</v>
      </c>
      <c r="B9958" t="s">
        <v>35937</v>
      </c>
      <c r="C9958" t="s">
        <v>35938</v>
      </c>
      <c r="D9958" t="s">
        <v>412</v>
      </c>
      <c r="E9958" t="s">
        <v>413</v>
      </c>
      <c r="F9958">
        <v>0</v>
      </c>
      <c r="G9958" t="s">
        <v>51</v>
      </c>
      <c r="H9958" t="s">
        <v>44</v>
      </c>
      <c r="I9958" t="s">
        <v>204</v>
      </c>
      <c r="J9958" t="s">
        <v>205</v>
      </c>
      <c r="K9958" t="s">
        <v>8139</v>
      </c>
      <c r="L9958">
        <v>5</v>
      </c>
      <c r="M9958" s="1">
        <v>37987</v>
      </c>
      <c r="N9958" s="3">
        <v>43834</v>
      </c>
      <c r="O9958" t="s">
        <v>273</v>
      </c>
      <c r="P9958">
        <v>2004</v>
      </c>
      <c r="Q9958" s="1">
        <v>39661</v>
      </c>
      <c r="R9958" s="1">
        <v>40982</v>
      </c>
      <c r="S9958">
        <v>0</v>
      </c>
      <c r="T9958">
        <v>1255957</v>
      </c>
      <c r="U9958">
        <v>0</v>
      </c>
      <c r="V9958">
        <v>0</v>
      </c>
      <c r="W9958">
        <v>0</v>
      </c>
      <c r="X9958">
        <v>649978</v>
      </c>
      <c r="Y9958">
        <v>0</v>
      </c>
      <c r="Z9958">
        <v>0</v>
      </c>
      <c r="AA9958">
        <v>0</v>
      </c>
      <c r="AB9958">
        <v>0</v>
      </c>
      <c r="AC9958">
        <v>0</v>
      </c>
      <c r="AD9958">
        <v>0</v>
      </c>
      <c r="AE9958">
        <v>0</v>
      </c>
      <c r="AF9958">
        <v>0</v>
      </c>
      <c r="AG9958">
        <v>0</v>
      </c>
      <c r="AH9958">
        <v>0</v>
      </c>
      <c r="AI9958">
        <v>0</v>
      </c>
      <c r="AJ9958">
        <v>0</v>
      </c>
      <c r="AK9958">
        <v>0</v>
      </c>
      <c r="AL9958">
        <v>0</v>
      </c>
      <c r="AM9958">
        <v>0</v>
      </c>
      <c r="AN9958">
        <v>1</v>
      </c>
    </row>
    <row r="9959" spans="1:40" x14ac:dyDescent="0.45">
      <c r="A9959" t="s">
        <v>23924</v>
      </c>
      <c r="B9959" t="s">
        <v>23925</v>
      </c>
      <c r="C9959" t="s">
        <v>23926</v>
      </c>
      <c r="D9959" t="s">
        <v>412</v>
      </c>
      <c r="E9959" t="s">
        <v>413</v>
      </c>
      <c r="F9959">
        <v>0</v>
      </c>
      <c r="G9959" t="s">
        <v>51</v>
      </c>
      <c r="H9959" t="s">
        <v>179</v>
      </c>
      <c r="I9959" t="s">
        <v>527</v>
      </c>
      <c r="J9959" t="s">
        <v>528</v>
      </c>
      <c r="K9959" t="s">
        <v>528</v>
      </c>
      <c r="L9959">
        <v>4</v>
      </c>
      <c r="M9959" s="1">
        <v>35065</v>
      </c>
      <c r="N9959" s="2">
        <v>35065</v>
      </c>
      <c r="O9959" t="s">
        <v>1664</v>
      </c>
      <c r="P9959">
        <v>1996</v>
      </c>
      <c r="Q9959" s="1">
        <v>39979</v>
      </c>
      <c r="R9959" s="1">
        <v>41652</v>
      </c>
      <c r="S9959">
        <v>30591</v>
      </c>
      <c r="T9959">
        <v>1876070</v>
      </c>
      <c r="U9959">
        <v>0</v>
      </c>
      <c r="V9959">
        <v>0</v>
      </c>
      <c r="W9959">
        <v>0</v>
      </c>
      <c r="X9959">
        <v>0</v>
      </c>
      <c r="Y9959">
        <v>0</v>
      </c>
      <c r="Z9959">
        <v>0</v>
      </c>
      <c r="AA9959">
        <v>0</v>
      </c>
      <c r="AB9959">
        <v>0</v>
      </c>
      <c r="AC9959">
        <v>0</v>
      </c>
      <c r="AD9959">
        <v>0</v>
      </c>
      <c r="AE9959">
        <v>0</v>
      </c>
      <c r="AF9959">
        <v>0</v>
      </c>
      <c r="AG9959">
        <v>0</v>
      </c>
      <c r="AH9959">
        <v>0</v>
      </c>
      <c r="AI9959">
        <v>0</v>
      </c>
      <c r="AJ9959">
        <v>0</v>
      </c>
      <c r="AK9959">
        <v>0</v>
      </c>
      <c r="AL9959">
        <v>0</v>
      </c>
      <c r="AM9959">
        <v>0</v>
      </c>
      <c r="AN9959">
        <v>1</v>
      </c>
    </row>
    <row r="9960" spans="1:40" x14ac:dyDescent="0.45">
      <c r="A9960" t="s">
        <v>27320</v>
      </c>
      <c r="B9960" t="s">
        <v>27321</v>
      </c>
      <c r="C9960" t="s">
        <v>27322</v>
      </c>
      <c r="D9960" t="s">
        <v>115</v>
      </c>
      <c r="E9960" t="s">
        <v>116</v>
      </c>
      <c r="F9960">
        <v>0</v>
      </c>
      <c r="G9960" t="s">
        <v>51</v>
      </c>
      <c r="H9960" t="s">
        <v>44</v>
      </c>
      <c r="I9960" t="s">
        <v>491</v>
      </c>
      <c r="J9960" t="s">
        <v>492</v>
      </c>
      <c r="K9960" t="s">
        <v>13402</v>
      </c>
      <c r="L9960">
        <v>1</v>
      </c>
      <c r="M9960" s="1">
        <v>39814</v>
      </c>
      <c r="N9960" s="3">
        <v>43839</v>
      </c>
      <c r="O9960" t="s">
        <v>135</v>
      </c>
      <c r="P9960">
        <v>2009</v>
      </c>
      <c r="Q9960" s="1">
        <v>41535</v>
      </c>
      <c r="R9960" s="1">
        <v>41535</v>
      </c>
      <c r="S9960">
        <v>0</v>
      </c>
      <c r="T9960">
        <v>1906875</v>
      </c>
      <c r="U9960">
        <v>0</v>
      </c>
      <c r="V9960">
        <v>0</v>
      </c>
      <c r="W9960">
        <v>0</v>
      </c>
      <c r="X9960">
        <v>0</v>
      </c>
      <c r="Y9960">
        <v>0</v>
      </c>
      <c r="Z9960">
        <v>0</v>
      </c>
      <c r="AA9960">
        <v>0</v>
      </c>
      <c r="AB9960">
        <v>0</v>
      </c>
      <c r="AC9960">
        <v>0</v>
      </c>
      <c r="AD9960">
        <v>0</v>
      </c>
      <c r="AE9960">
        <v>0</v>
      </c>
      <c r="AF9960">
        <v>0</v>
      </c>
      <c r="AG9960">
        <v>0</v>
      </c>
      <c r="AH9960">
        <v>0</v>
      </c>
      <c r="AI9960">
        <v>0</v>
      </c>
      <c r="AJ9960">
        <v>0</v>
      </c>
      <c r="AK9960">
        <v>0</v>
      </c>
      <c r="AL9960">
        <v>0</v>
      </c>
      <c r="AM9960">
        <v>0</v>
      </c>
      <c r="AN9960">
        <v>1</v>
      </c>
    </row>
    <row r="9961" spans="1:40" x14ac:dyDescent="0.45">
      <c r="A9961" t="s">
        <v>29644</v>
      </c>
      <c r="B9961" t="s">
        <v>29645</v>
      </c>
      <c r="C9961" t="s">
        <v>29646</v>
      </c>
      <c r="D9961" t="s">
        <v>29647</v>
      </c>
      <c r="E9961" t="s">
        <v>315</v>
      </c>
      <c r="F9961">
        <v>0</v>
      </c>
      <c r="G9961" t="s">
        <v>51</v>
      </c>
      <c r="H9961" t="s">
        <v>44</v>
      </c>
      <c r="I9961" t="s">
        <v>204</v>
      </c>
      <c r="J9961" t="s">
        <v>205</v>
      </c>
      <c r="K9961" t="s">
        <v>232</v>
      </c>
      <c r="L9961">
        <v>2</v>
      </c>
      <c r="M9961" s="1">
        <v>40909</v>
      </c>
      <c r="N9961" s="3">
        <v>43842</v>
      </c>
      <c r="O9961" t="s">
        <v>94</v>
      </c>
      <c r="P9961">
        <v>2012</v>
      </c>
      <c r="Q9961" s="1">
        <v>41843</v>
      </c>
      <c r="R9961" s="1">
        <v>41849</v>
      </c>
      <c r="S9961">
        <v>0</v>
      </c>
      <c r="T9961">
        <v>1000000</v>
      </c>
      <c r="U9961">
        <v>0</v>
      </c>
      <c r="V9961">
        <v>0</v>
      </c>
      <c r="W9961">
        <v>0</v>
      </c>
      <c r="X9961">
        <v>907500</v>
      </c>
      <c r="Y9961">
        <v>0</v>
      </c>
      <c r="Z9961">
        <v>0</v>
      </c>
      <c r="AA9961">
        <v>0</v>
      </c>
      <c r="AB9961">
        <v>0</v>
      </c>
      <c r="AC9961">
        <v>0</v>
      </c>
      <c r="AD9961">
        <v>0</v>
      </c>
      <c r="AE9961">
        <v>0</v>
      </c>
      <c r="AF9961">
        <v>0</v>
      </c>
      <c r="AG9961">
        <v>0</v>
      </c>
      <c r="AH9961">
        <v>0</v>
      </c>
      <c r="AI9961">
        <v>0</v>
      </c>
      <c r="AJ9961">
        <v>0</v>
      </c>
      <c r="AK9961">
        <v>0</v>
      </c>
      <c r="AL9961">
        <v>0</v>
      </c>
      <c r="AM9961">
        <v>0</v>
      </c>
      <c r="AN9961">
        <v>1</v>
      </c>
    </row>
    <row r="9962" spans="1:40" x14ac:dyDescent="0.45">
      <c r="A9962" t="s">
        <v>51221</v>
      </c>
      <c r="B9962" t="s">
        <v>51222</v>
      </c>
      <c r="C9962" t="s">
        <v>51223</v>
      </c>
      <c r="D9962" t="s">
        <v>101</v>
      </c>
      <c r="E9962" t="s">
        <v>102</v>
      </c>
      <c r="F9962">
        <v>0</v>
      </c>
      <c r="G9962" t="s">
        <v>51</v>
      </c>
      <c r="H9962" t="s">
        <v>44</v>
      </c>
      <c r="I9962" t="s">
        <v>504</v>
      </c>
      <c r="J9962" t="s">
        <v>5957</v>
      </c>
      <c r="K9962" t="s">
        <v>1828</v>
      </c>
      <c r="L9962">
        <v>4</v>
      </c>
      <c r="M9962" s="1">
        <v>38718</v>
      </c>
      <c r="N9962" s="3">
        <v>43836</v>
      </c>
      <c r="O9962" t="s">
        <v>260</v>
      </c>
      <c r="P9962">
        <v>2006</v>
      </c>
      <c r="Q9962" s="1">
        <v>39931</v>
      </c>
      <c r="R9962" s="1">
        <v>41681</v>
      </c>
      <c r="S9962">
        <v>0</v>
      </c>
      <c r="T9962">
        <v>1908989</v>
      </c>
      <c r="U9962">
        <v>0</v>
      </c>
      <c r="V9962">
        <v>0</v>
      </c>
      <c r="W9962">
        <v>0</v>
      </c>
      <c r="X9962">
        <v>0</v>
      </c>
      <c r="Y9962">
        <v>0</v>
      </c>
      <c r="Z9962">
        <v>0</v>
      </c>
      <c r="AA9962">
        <v>0</v>
      </c>
      <c r="AB9962">
        <v>0</v>
      </c>
      <c r="AC9962">
        <v>0</v>
      </c>
      <c r="AD9962">
        <v>0</v>
      </c>
      <c r="AE9962">
        <v>0</v>
      </c>
      <c r="AF9962">
        <v>0</v>
      </c>
      <c r="AG9962">
        <v>0</v>
      </c>
      <c r="AH9962">
        <v>0</v>
      </c>
      <c r="AI9962">
        <v>0</v>
      </c>
      <c r="AJ9962">
        <v>0</v>
      </c>
      <c r="AK9962">
        <v>0</v>
      </c>
      <c r="AL9962">
        <v>0</v>
      </c>
      <c r="AM9962">
        <v>0</v>
      </c>
      <c r="AN9962">
        <v>1</v>
      </c>
    </row>
    <row r="9963" spans="1:40" x14ac:dyDescent="0.45">
      <c r="A9963" t="s">
        <v>78006</v>
      </c>
      <c r="B9963" t="s">
        <v>78007</v>
      </c>
      <c r="C9963" t="s">
        <v>78008</v>
      </c>
      <c r="D9963" t="s">
        <v>412</v>
      </c>
      <c r="E9963" t="s">
        <v>413</v>
      </c>
      <c r="F9963">
        <v>0</v>
      </c>
      <c r="G9963" t="s">
        <v>51</v>
      </c>
      <c r="H9963" t="s">
        <v>44</v>
      </c>
      <c r="I9963" t="s">
        <v>3889</v>
      </c>
      <c r="J9963" t="s">
        <v>3890</v>
      </c>
      <c r="K9963" t="s">
        <v>74664</v>
      </c>
      <c r="L9963">
        <v>2</v>
      </c>
      <c r="M9963" s="1">
        <v>40544</v>
      </c>
      <c r="N9963" s="3">
        <v>43841</v>
      </c>
      <c r="O9963" t="s">
        <v>311</v>
      </c>
      <c r="P9963">
        <v>2011</v>
      </c>
      <c r="Q9963" s="1">
        <v>41533</v>
      </c>
      <c r="R9963" s="1">
        <v>41670</v>
      </c>
      <c r="S9963">
        <v>0</v>
      </c>
      <c r="T9963">
        <v>1909434</v>
      </c>
      <c r="U9963">
        <v>0</v>
      </c>
      <c r="V9963">
        <v>0</v>
      </c>
      <c r="W9963">
        <v>0</v>
      </c>
      <c r="X9963">
        <v>0</v>
      </c>
      <c r="Y9963">
        <v>0</v>
      </c>
      <c r="Z9963">
        <v>0</v>
      </c>
      <c r="AA9963">
        <v>0</v>
      </c>
      <c r="AB9963">
        <v>0</v>
      </c>
      <c r="AC9963">
        <v>0</v>
      </c>
      <c r="AD9963">
        <v>0</v>
      </c>
      <c r="AE9963">
        <v>0</v>
      </c>
      <c r="AF9963">
        <v>0</v>
      </c>
      <c r="AG9963">
        <v>0</v>
      </c>
      <c r="AH9963">
        <v>0</v>
      </c>
      <c r="AI9963">
        <v>0</v>
      </c>
      <c r="AJ9963">
        <v>0</v>
      </c>
      <c r="AK9963">
        <v>0</v>
      </c>
      <c r="AL9963">
        <v>0</v>
      </c>
      <c r="AM9963">
        <v>0</v>
      </c>
      <c r="AN9963">
        <v>1</v>
      </c>
    </row>
    <row r="9964" spans="1:40" x14ac:dyDescent="0.45">
      <c r="A9964" t="s">
        <v>51224</v>
      </c>
      <c r="B9964" t="s">
        <v>51225</v>
      </c>
      <c r="C9964" t="s">
        <v>51226</v>
      </c>
      <c r="D9964" t="s">
        <v>899</v>
      </c>
      <c r="E9964" t="s">
        <v>900</v>
      </c>
      <c r="F9964">
        <v>0</v>
      </c>
      <c r="G9964" t="s">
        <v>51</v>
      </c>
      <c r="H9964" t="s">
        <v>44</v>
      </c>
      <c r="I9964" t="s">
        <v>3185</v>
      </c>
      <c r="J9964" t="s">
        <v>365</v>
      </c>
      <c r="K9964" t="s">
        <v>3186</v>
      </c>
      <c r="L9964">
        <v>1</v>
      </c>
      <c r="M9964" s="1">
        <v>40179</v>
      </c>
      <c r="N9964" s="3">
        <v>43840</v>
      </c>
      <c r="O9964" t="s">
        <v>87</v>
      </c>
      <c r="P9964">
        <v>2010</v>
      </c>
      <c r="Q9964" s="1">
        <v>41630</v>
      </c>
      <c r="R9964" s="1">
        <v>41630</v>
      </c>
      <c r="S9964">
        <v>0</v>
      </c>
      <c r="T9964">
        <v>0</v>
      </c>
      <c r="U9964">
        <v>0</v>
      </c>
      <c r="V9964">
        <v>0</v>
      </c>
      <c r="W9964">
        <v>0</v>
      </c>
      <c r="X9964">
        <v>0</v>
      </c>
      <c r="Y9964">
        <v>0</v>
      </c>
      <c r="Z9964">
        <v>191000000</v>
      </c>
      <c r="AA9964">
        <v>0</v>
      </c>
      <c r="AB9964">
        <v>0</v>
      </c>
      <c r="AC9964">
        <v>0</v>
      </c>
      <c r="AD9964">
        <v>0</v>
      </c>
      <c r="AE9964">
        <v>0</v>
      </c>
      <c r="AF9964">
        <v>0</v>
      </c>
      <c r="AG9964">
        <v>0</v>
      </c>
      <c r="AH9964">
        <v>0</v>
      </c>
      <c r="AI9964">
        <v>0</v>
      </c>
      <c r="AJ9964">
        <v>0</v>
      </c>
      <c r="AK9964">
        <v>0</v>
      </c>
      <c r="AL9964">
        <v>0</v>
      </c>
      <c r="AM9964">
        <v>0</v>
      </c>
      <c r="AN9964">
        <v>1</v>
      </c>
    </row>
    <row r="9965" spans="1:40" x14ac:dyDescent="0.45">
      <c r="A9965" t="s">
        <v>17576</v>
      </c>
      <c r="B9965" t="s">
        <v>17577</v>
      </c>
      <c r="C9965" t="s">
        <v>17578</v>
      </c>
      <c r="D9965" t="s">
        <v>17579</v>
      </c>
      <c r="E9965" t="s">
        <v>91</v>
      </c>
      <c r="F9965">
        <v>0</v>
      </c>
      <c r="G9965" t="s">
        <v>51</v>
      </c>
      <c r="H9965" t="s">
        <v>44</v>
      </c>
      <c r="I9965" t="s">
        <v>45</v>
      </c>
      <c r="J9965" t="s">
        <v>825</v>
      </c>
      <c r="K9965" t="s">
        <v>1693</v>
      </c>
      <c r="L9965">
        <v>2</v>
      </c>
      <c r="M9965" s="1">
        <v>39814</v>
      </c>
      <c r="N9965" s="3">
        <v>43839</v>
      </c>
      <c r="O9965" t="s">
        <v>135</v>
      </c>
      <c r="P9965">
        <v>2009</v>
      </c>
      <c r="Q9965" s="1">
        <v>40452</v>
      </c>
      <c r="R9965" s="1">
        <v>40634</v>
      </c>
      <c r="S9965">
        <v>910000</v>
      </c>
      <c r="T9965">
        <v>1000000</v>
      </c>
      <c r="U9965">
        <v>0</v>
      </c>
      <c r="V9965">
        <v>0</v>
      </c>
      <c r="W9965">
        <v>0</v>
      </c>
      <c r="X9965">
        <v>0</v>
      </c>
      <c r="Y9965">
        <v>0</v>
      </c>
      <c r="Z9965">
        <v>0</v>
      </c>
      <c r="AA9965">
        <v>0</v>
      </c>
      <c r="AB9965">
        <v>0</v>
      </c>
      <c r="AC9965">
        <v>0</v>
      </c>
      <c r="AD9965">
        <v>0</v>
      </c>
      <c r="AE9965">
        <v>0</v>
      </c>
      <c r="AF9965">
        <v>1000000</v>
      </c>
      <c r="AG9965">
        <v>0</v>
      </c>
      <c r="AH9965">
        <v>0</v>
      </c>
      <c r="AI9965">
        <v>0</v>
      </c>
      <c r="AJ9965">
        <v>0</v>
      </c>
      <c r="AK9965">
        <v>0</v>
      </c>
      <c r="AL9965">
        <v>0</v>
      </c>
      <c r="AM9965">
        <v>0</v>
      </c>
      <c r="AN9965">
        <v>1</v>
      </c>
    </row>
    <row r="9966" spans="1:40" x14ac:dyDescent="0.45">
      <c r="A9966" t="s">
        <v>16297</v>
      </c>
      <c r="B9966" t="s">
        <v>16298</v>
      </c>
      <c r="C9966" t="s">
        <v>16299</v>
      </c>
      <c r="D9966" t="s">
        <v>198</v>
      </c>
      <c r="E9966" t="s">
        <v>199</v>
      </c>
      <c r="F9966">
        <v>0</v>
      </c>
      <c r="G9966" t="s">
        <v>51</v>
      </c>
      <c r="H9966" t="s">
        <v>44</v>
      </c>
      <c r="I9966" t="s">
        <v>164</v>
      </c>
      <c r="J9966" t="s">
        <v>1010</v>
      </c>
      <c r="K9966" t="s">
        <v>1010</v>
      </c>
      <c r="L9966">
        <v>1</v>
      </c>
      <c r="M9966" s="1">
        <v>37987</v>
      </c>
      <c r="N9966" s="3">
        <v>43834</v>
      </c>
      <c r="O9966" t="s">
        <v>273</v>
      </c>
      <c r="P9966">
        <v>2004</v>
      </c>
      <c r="Q9966" s="1">
        <v>40375</v>
      </c>
      <c r="R9966" s="1">
        <v>40375</v>
      </c>
      <c r="S9966">
        <v>0</v>
      </c>
      <c r="T9966">
        <v>1910000</v>
      </c>
      <c r="U9966">
        <v>0</v>
      </c>
      <c r="V9966">
        <v>0</v>
      </c>
      <c r="W9966">
        <v>0</v>
      </c>
      <c r="X9966">
        <v>0</v>
      </c>
      <c r="Y9966">
        <v>0</v>
      </c>
      <c r="Z9966">
        <v>0</v>
      </c>
      <c r="AA9966">
        <v>0</v>
      </c>
      <c r="AB9966">
        <v>0</v>
      </c>
      <c r="AC9966">
        <v>0</v>
      </c>
      <c r="AD9966">
        <v>0</v>
      </c>
      <c r="AE9966">
        <v>0</v>
      </c>
      <c r="AF9966">
        <v>0</v>
      </c>
      <c r="AG9966">
        <v>0</v>
      </c>
      <c r="AH9966">
        <v>0</v>
      </c>
      <c r="AI9966">
        <v>0</v>
      </c>
      <c r="AJ9966">
        <v>0</v>
      </c>
      <c r="AK9966">
        <v>0</v>
      </c>
      <c r="AL9966">
        <v>0</v>
      </c>
      <c r="AM9966">
        <v>0</v>
      </c>
      <c r="AN9966">
        <v>1</v>
      </c>
    </row>
    <row r="9967" spans="1:40" x14ac:dyDescent="0.45">
      <c r="A9967" t="s">
        <v>64644</v>
      </c>
      <c r="B9967" t="s">
        <v>64645</v>
      </c>
      <c r="C9967" t="s">
        <v>64646</v>
      </c>
      <c r="D9967" t="s">
        <v>721</v>
      </c>
      <c r="E9967" t="s">
        <v>722</v>
      </c>
      <c r="F9967">
        <v>0</v>
      </c>
      <c r="G9967" t="s">
        <v>43</v>
      </c>
      <c r="H9967" t="s">
        <v>44</v>
      </c>
      <c r="I9967" t="s">
        <v>147</v>
      </c>
      <c r="J9967" t="s">
        <v>148</v>
      </c>
      <c r="K9967" t="s">
        <v>148</v>
      </c>
      <c r="L9967">
        <v>2</v>
      </c>
      <c r="M9967" s="1">
        <v>39083</v>
      </c>
      <c r="N9967" s="3">
        <v>43837</v>
      </c>
      <c r="O9967" t="s">
        <v>80</v>
      </c>
      <c r="P9967">
        <v>2007</v>
      </c>
      <c r="Q9967" s="1">
        <v>40228</v>
      </c>
      <c r="R9967" s="1">
        <v>40689</v>
      </c>
      <c r="S9967">
        <v>0</v>
      </c>
      <c r="T9967">
        <v>1911478</v>
      </c>
      <c r="U9967">
        <v>0</v>
      </c>
      <c r="V9967">
        <v>0</v>
      </c>
      <c r="W9967">
        <v>0</v>
      </c>
      <c r="X9967">
        <v>0</v>
      </c>
      <c r="Y9967">
        <v>0</v>
      </c>
      <c r="Z9967">
        <v>0</v>
      </c>
      <c r="AA9967">
        <v>0</v>
      </c>
      <c r="AB9967">
        <v>0</v>
      </c>
      <c r="AC9967">
        <v>0</v>
      </c>
      <c r="AD9967">
        <v>0</v>
      </c>
      <c r="AE9967">
        <v>0</v>
      </c>
      <c r="AF9967">
        <v>0</v>
      </c>
      <c r="AG9967">
        <v>0</v>
      </c>
      <c r="AH9967">
        <v>0</v>
      </c>
      <c r="AI9967">
        <v>0</v>
      </c>
      <c r="AJ9967">
        <v>0</v>
      </c>
      <c r="AK9967">
        <v>0</v>
      </c>
      <c r="AL9967">
        <v>0</v>
      </c>
      <c r="AM9967">
        <v>0</v>
      </c>
      <c r="AN9967">
        <v>1</v>
      </c>
    </row>
    <row r="9968" spans="1:40" x14ac:dyDescent="0.45">
      <c r="A9968" t="s">
        <v>43484</v>
      </c>
      <c r="B9968" t="s">
        <v>43485</v>
      </c>
      <c r="C9968" t="s">
        <v>43486</v>
      </c>
      <c r="D9968" t="s">
        <v>43487</v>
      </c>
      <c r="E9968" t="s">
        <v>1868</v>
      </c>
      <c r="F9968">
        <v>0</v>
      </c>
      <c r="G9968" t="s">
        <v>51</v>
      </c>
      <c r="H9968" t="s">
        <v>44</v>
      </c>
      <c r="I9968" t="s">
        <v>45</v>
      </c>
      <c r="J9968" t="s">
        <v>46</v>
      </c>
      <c r="K9968" t="s">
        <v>47</v>
      </c>
      <c r="L9968">
        <v>1</v>
      </c>
      <c r="M9968" s="1">
        <v>40087</v>
      </c>
      <c r="N9968" s="3">
        <v>44113</v>
      </c>
      <c r="O9968" t="s">
        <v>387</v>
      </c>
      <c r="P9968">
        <v>2009</v>
      </c>
      <c r="Q9968" s="1">
        <v>40446</v>
      </c>
      <c r="R9968" s="1">
        <v>40446</v>
      </c>
      <c r="S9968">
        <v>0</v>
      </c>
      <c r="T9968">
        <v>0</v>
      </c>
      <c r="U9968">
        <v>0</v>
      </c>
      <c r="V9968">
        <v>0</v>
      </c>
      <c r="W9968">
        <v>0</v>
      </c>
      <c r="X9968">
        <v>1912500</v>
      </c>
      <c r="Y9968">
        <v>0</v>
      </c>
      <c r="Z9968">
        <v>0</v>
      </c>
      <c r="AA9968">
        <v>0</v>
      </c>
      <c r="AB9968">
        <v>0</v>
      </c>
      <c r="AC9968">
        <v>0</v>
      </c>
      <c r="AD9968">
        <v>0</v>
      </c>
      <c r="AE9968">
        <v>0</v>
      </c>
      <c r="AF9968">
        <v>0</v>
      </c>
      <c r="AG9968">
        <v>0</v>
      </c>
      <c r="AH9968">
        <v>0</v>
      </c>
      <c r="AI9968">
        <v>0</v>
      </c>
      <c r="AJ9968">
        <v>0</v>
      </c>
      <c r="AK9968">
        <v>0</v>
      </c>
      <c r="AL9968">
        <v>0</v>
      </c>
      <c r="AM9968">
        <v>0</v>
      </c>
      <c r="AN9968">
        <v>1</v>
      </c>
    </row>
    <row r="9969" spans="1:40" x14ac:dyDescent="0.45">
      <c r="A9969" t="s">
        <v>40002</v>
      </c>
      <c r="B9969" t="s">
        <v>40003</v>
      </c>
      <c r="C9969" t="s">
        <v>40004</v>
      </c>
      <c r="D9969" t="s">
        <v>704</v>
      </c>
      <c r="E9969" t="s">
        <v>705</v>
      </c>
      <c r="F9969">
        <v>0</v>
      </c>
      <c r="G9969" t="s">
        <v>51</v>
      </c>
      <c r="H9969" t="s">
        <v>44</v>
      </c>
      <c r="I9969" t="s">
        <v>45</v>
      </c>
      <c r="J9969" t="s">
        <v>46</v>
      </c>
      <c r="K9969" t="s">
        <v>47</v>
      </c>
      <c r="L9969">
        <v>2</v>
      </c>
      <c r="M9969" s="1">
        <v>40909</v>
      </c>
      <c r="N9969" s="3">
        <v>43842</v>
      </c>
      <c r="O9969" t="s">
        <v>94</v>
      </c>
      <c r="P9969">
        <v>2012</v>
      </c>
      <c r="Q9969" s="1">
        <v>41404</v>
      </c>
      <c r="R9969" s="1">
        <v>41704</v>
      </c>
      <c r="S9969">
        <v>55000</v>
      </c>
      <c r="T9969">
        <v>1859977</v>
      </c>
      <c r="U9969">
        <v>0</v>
      </c>
      <c r="V9969">
        <v>0</v>
      </c>
      <c r="W9969">
        <v>0</v>
      </c>
      <c r="X9969">
        <v>0</v>
      </c>
      <c r="Y9969">
        <v>0</v>
      </c>
      <c r="Z9969">
        <v>0</v>
      </c>
      <c r="AA9969">
        <v>0</v>
      </c>
      <c r="AB9969">
        <v>0</v>
      </c>
      <c r="AC9969">
        <v>0</v>
      </c>
      <c r="AD9969">
        <v>0</v>
      </c>
      <c r="AE9969">
        <v>0</v>
      </c>
      <c r="AF9969">
        <v>0</v>
      </c>
      <c r="AG9969">
        <v>0</v>
      </c>
      <c r="AH9969">
        <v>0</v>
      </c>
      <c r="AI9969">
        <v>0</v>
      </c>
      <c r="AJ9969">
        <v>0</v>
      </c>
      <c r="AK9969">
        <v>0</v>
      </c>
      <c r="AL9969">
        <v>0</v>
      </c>
      <c r="AM9969">
        <v>0</v>
      </c>
      <c r="AN9969">
        <v>1</v>
      </c>
    </row>
    <row r="9970" spans="1:40" x14ac:dyDescent="0.45">
      <c r="A9970" t="s">
        <v>4877</v>
      </c>
      <c r="B9970" t="s">
        <v>4878</v>
      </c>
      <c r="C9970" t="s">
        <v>4879</v>
      </c>
      <c r="D9970" t="s">
        <v>1429</v>
      </c>
      <c r="E9970" t="s">
        <v>900</v>
      </c>
      <c r="F9970">
        <v>0</v>
      </c>
      <c r="G9970" t="s">
        <v>51</v>
      </c>
      <c r="H9970" t="s">
        <v>44</v>
      </c>
      <c r="I9970" t="s">
        <v>52</v>
      </c>
      <c r="J9970" t="s">
        <v>141</v>
      </c>
      <c r="K9970" t="s">
        <v>459</v>
      </c>
      <c r="L9970">
        <v>7</v>
      </c>
      <c r="M9970" s="1">
        <v>36526</v>
      </c>
      <c r="N9970" s="2">
        <v>36526</v>
      </c>
      <c r="O9970" t="s">
        <v>176</v>
      </c>
      <c r="P9970">
        <v>2000</v>
      </c>
      <c r="Q9970" s="1">
        <v>38483</v>
      </c>
      <c r="R9970" s="1">
        <v>41437</v>
      </c>
      <c r="S9970">
        <v>0</v>
      </c>
      <c r="T9970">
        <v>140000000</v>
      </c>
      <c r="U9970">
        <v>0</v>
      </c>
      <c r="V9970">
        <v>0</v>
      </c>
      <c r="W9970">
        <v>0</v>
      </c>
      <c r="X9970">
        <v>45000000</v>
      </c>
      <c r="Y9970">
        <v>0</v>
      </c>
      <c r="Z9970">
        <v>1500000</v>
      </c>
      <c r="AA9970">
        <v>5000000</v>
      </c>
      <c r="AB9970">
        <v>0</v>
      </c>
      <c r="AC9970">
        <v>0</v>
      </c>
      <c r="AD9970">
        <v>0</v>
      </c>
      <c r="AE9970">
        <v>0</v>
      </c>
      <c r="AF9970">
        <v>0</v>
      </c>
      <c r="AG9970">
        <v>0</v>
      </c>
      <c r="AH9970">
        <v>25000000</v>
      </c>
      <c r="AI9970">
        <v>0</v>
      </c>
      <c r="AJ9970">
        <v>50000000</v>
      </c>
      <c r="AK9970">
        <v>0</v>
      </c>
      <c r="AL9970">
        <v>0</v>
      </c>
      <c r="AM9970">
        <v>0</v>
      </c>
      <c r="AN9970">
        <v>1</v>
      </c>
    </row>
    <row r="9971" spans="1:40" x14ac:dyDescent="0.45">
      <c r="A9971" t="s">
        <v>26082</v>
      </c>
      <c r="B9971" t="s">
        <v>26083</v>
      </c>
      <c r="C9971" t="s">
        <v>26084</v>
      </c>
      <c r="D9971" t="s">
        <v>1070</v>
      </c>
      <c r="E9971" t="s">
        <v>276</v>
      </c>
      <c r="F9971">
        <v>0</v>
      </c>
      <c r="G9971" t="s">
        <v>43</v>
      </c>
      <c r="H9971" t="s">
        <v>44</v>
      </c>
      <c r="I9971" t="s">
        <v>52</v>
      </c>
      <c r="J9971" t="s">
        <v>141</v>
      </c>
      <c r="K9971" t="s">
        <v>459</v>
      </c>
      <c r="L9971">
        <v>3</v>
      </c>
      <c r="M9971" s="1">
        <v>39173</v>
      </c>
      <c r="N9971" s="3">
        <v>43928</v>
      </c>
      <c r="O9971" t="s">
        <v>1360</v>
      </c>
      <c r="P9971">
        <v>2007</v>
      </c>
      <c r="Q9971" s="1">
        <v>39295</v>
      </c>
      <c r="R9971" s="1">
        <v>39861</v>
      </c>
      <c r="S9971">
        <v>515000</v>
      </c>
      <c r="T9971">
        <v>1400000</v>
      </c>
      <c r="U9971">
        <v>0</v>
      </c>
      <c r="V9971">
        <v>0</v>
      </c>
      <c r="W9971">
        <v>0</v>
      </c>
      <c r="X9971">
        <v>0</v>
      </c>
      <c r="Y9971">
        <v>0</v>
      </c>
      <c r="Z9971">
        <v>0</v>
      </c>
      <c r="AA9971">
        <v>0</v>
      </c>
      <c r="AB9971">
        <v>0</v>
      </c>
      <c r="AC9971">
        <v>0</v>
      </c>
      <c r="AD9971">
        <v>0</v>
      </c>
      <c r="AE9971">
        <v>0</v>
      </c>
      <c r="AF9971">
        <v>1400000</v>
      </c>
      <c r="AG9971">
        <v>0</v>
      </c>
      <c r="AH9971">
        <v>0</v>
      </c>
      <c r="AI9971">
        <v>0</v>
      </c>
      <c r="AJ9971">
        <v>0</v>
      </c>
      <c r="AK9971">
        <v>0</v>
      </c>
      <c r="AL9971">
        <v>0</v>
      </c>
      <c r="AM9971">
        <v>0</v>
      </c>
      <c r="AN9971">
        <v>1</v>
      </c>
    </row>
    <row r="9972" spans="1:40" x14ac:dyDescent="0.45">
      <c r="A9972" t="s">
        <v>8899</v>
      </c>
      <c r="B9972" t="s">
        <v>8900</v>
      </c>
      <c r="C9972" t="s">
        <v>8901</v>
      </c>
      <c r="D9972" t="s">
        <v>8902</v>
      </c>
      <c r="E9972" t="s">
        <v>154</v>
      </c>
      <c r="F9972">
        <v>0</v>
      </c>
      <c r="G9972" t="s">
        <v>51</v>
      </c>
      <c r="H9972" t="s">
        <v>44</v>
      </c>
      <c r="I9972" t="s">
        <v>52</v>
      </c>
      <c r="J9972" t="s">
        <v>53</v>
      </c>
      <c r="K9972" t="s">
        <v>4708</v>
      </c>
      <c r="L9972">
        <v>4</v>
      </c>
      <c r="M9972" s="1">
        <v>40817</v>
      </c>
      <c r="N9972" s="3">
        <v>44115</v>
      </c>
      <c r="O9972" t="s">
        <v>72</v>
      </c>
      <c r="P9972">
        <v>2011</v>
      </c>
      <c r="Q9972" s="1">
        <v>41167</v>
      </c>
      <c r="R9972" s="1">
        <v>41544</v>
      </c>
      <c r="S9972">
        <v>0</v>
      </c>
      <c r="T9972">
        <v>1918089</v>
      </c>
      <c r="U9972">
        <v>0</v>
      </c>
      <c r="V9972">
        <v>0</v>
      </c>
      <c r="W9972">
        <v>0</v>
      </c>
      <c r="X9972">
        <v>0</v>
      </c>
      <c r="Y9972">
        <v>0</v>
      </c>
      <c r="Z9972">
        <v>0</v>
      </c>
      <c r="AA9972">
        <v>0</v>
      </c>
      <c r="AB9972">
        <v>0</v>
      </c>
      <c r="AC9972">
        <v>0</v>
      </c>
      <c r="AD9972">
        <v>0</v>
      </c>
      <c r="AE9972">
        <v>0</v>
      </c>
      <c r="AF9972">
        <v>0</v>
      </c>
      <c r="AG9972">
        <v>0</v>
      </c>
      <c r="AH9972">
        <v>0</v>
      </c>
      <c r="AI9972">
        <v>0</v>
      </c>
      <c r="AJ9972">
        <v>0</v>
      </c>
      <c r="AK9972">
        <v>0</v>
      </c>
      <c r="AL9972">
        <v>0</v>
      </c>
      <c r="AM9972">
        <v>0</v>
      </c>
      <c r="AN9972">
        <v>1</v>
      </c>
    </row>
    <row r="9973" spans="1:40" x14ac:dyDescent="0.45">
      <c r="A9973" t="s">
        <v>24228</v>
      </c>
      <c r="B9973" t="s">
        <v>24229</v>
      </c>
      <c r="C9973" t="s">
        <v>24230</v>
      </c>
      <c r="D9973" t="s">
        <v>24231</v>
      </c>
      <c r="E9973" t="s">
        <v>425</v>
      </c>
      <c r="F9973">
        <v>0</v>
      </c>
      <c r="G9973" t="s">
        <v>51</v>
      </c>
      <c r="H9973" t="s">
        <v>44</v>
      </c>
      <c r="I9973" t="s">
        <v>52</v>
      </c>
      <c r="J9973" t="s">
        <v>53</v>
      </c>
      <c r="K9973" t="s">
        <v>2167</v>
      </c>
      <c r="L9973">
        <v>3</v>
      </c>
      <c r="M9973" s="1">
        <v>39083</v>
      </c>
      <c r="N9973" s="3">
        <v>43837</v>
      </c>
      <c r="O9973" t="s">
        <v>80</v>
      </c>
      <c r="P9973">
        <v>2007</v>
      </c>
      <c r="Q9973" s="1">
        <v>39559</v>
      </c>
      <c r="R9973" s="1">
        <v>41534</v>
      </c>
      <c r="S9973">
        <v>0</v>
      </c>
      <c r="T9973">
        <v>192000000</v>
      </c>
      <c r="U9973">
        <v>0</v>
      </c>
      <c r="V9973">
        <v>0</v>
      </c>
      <c r="W9973">
        <v>0</v>
      </c>
      <c r="X9973">
        <v>0</v>
      </c>
      <c r="Y9973">
        <v>0</v>
      </c>
      <c r="Z9973">
        <v>0</v>
      </c>
      <c r="AA9973">
        <v>0</v>
      </c>
      <c r="AB9973">
        <v>0</v>
      </c>
      <c r="AC9973">
        <v>0</v>
      </c>
      <c r="AD9973">
        <v>0</v>
      </c>
      <c r="AE9973">
        <v>0</v>
      </c>
      <c r="AF9973">
        <v>0</v>
      </c>
      <c r="AG9973">
        <v>130000000</v>
      </c>
      <c r="AH9973">
        <v>0</v>
      </c>
      <c r="AI9973">
        <v>0</v>
      </c>
      <c r="AJ9973">
        <v>0</v>
      </c>
      <c r="AK9973">
        <v>40000000</v>
      </c>
      <c r="AL9973">
        <v>0</v>
      </c>
      <c r="AM9973">
        <v>0</v>
      </c>
      <c r="AN9973">
        <v>1</v>
      </c>
    </row>
    <row r="9974" spans="1:40" x14ac:dyDescent="0.45">
      <c r="A9974" t="s">
        <v>62003</v>
      </c>
      <c r="B9974" t="s">
        <v>62004</v>
      </c>
      <c r="C9974" t="s">
        <v>62005</v>
      </c>
      <c r="D9974" t="s">
        <v>62006</v>
      </c>
      <c r="E9974" t="s">
        <v>754</v>
      </c>
      <c r="F9974">
        <v>0</v>
      </c>
      <c r="G9974" t="s">
        <v>51</v>
      </c>
      <c r="H9974" t="s">
        <v>44</v>
      </c>
      <c r="I9974" t="s">
        <v>84</v>
      </c>
      <c r="J9974" t="s">
        <v>219</v>
      </c>
      <c r="K9974" t="s">
        <v>219</v>
      </c>
      <c r="L9974">
        <v>7</v>
      </c>
      <c r="M9974" s="1">
        <v>37622</v>
      </c>
      <c r="N9974" s="3">
        <v>43833</v>
      </c>
      <c r="O9974" t="s">
        <v>469</v>
      </c>
      <c r="P9974">
        <v>2003</v>
      </c>
      <c r="Q9974" s="1">
        <v>37622</v>
      </c>
      <c r="R9974" s="1">
        <v>41831</v>
      </c>
      <c r="S9974">
        <v>0</v>
      </c>
      <c r="T9974">
        <v>192000000</v>
      </c>
      <c r="U9974">
        <v>0</v>
      </c>
      <c r="V9974">
        <v>0</v>
      </c>
      <c r="W9974">
        <v>0</v>
      </c>
      <c r="X9974">
        <v>0</v>
      </c>
      <c r="Y9974">
        <v>0</v>
      </c>
      <c r="Z9974">
        <v>0</v>
      </c>
      <c r="AA9974">
        <v>0</v>
      </c>
      <c r="AB9974">
        <v>0</v>
      </c>
      <c r="AC9974">
        <v>0</v>
      </c>
      <c r="AD9974">
        <v>0</v>
      </c>
      <c r="AE9974">
        <v>0</v>
      </c>
      <c r="AF9974">
        <v>23000000</v>
      </c>
      <c r="AG9974">
        <v>10000000</v>
      </c>
      <c r="AH9974">
        <v>89000000</v>
      </c>
      <c r="AI9974">
        <v>16000000</v>
      </c>
      <c r="AJ9974">
        <v>14000000</v>
      </c>
      <c r="AK9974">
        <v>0</v>
      </c>
      <c r="AL9974">
        <v>0</v>
      </c>
      <c r="AM9974">
        <v>0</v>
      </c>
      <c r="AN9974">
        <v>1</v>
      </c>
    </row>
    <row r="9975" spans="1:40" x14ac:dyDescent="0.45">
      <c r="A9975" t="s">
        <v>49284</v>
      </c>
      <c r="B9975" t="s">
        <v>49285</v>
      </c>
      <c r="C9975" t="s">
        <v>49286</v>
      </c>
      <c r="D9975" t="s">
        <v>424</v>
      </c>
      <c r="E9975" t="s">
        <v>425</v>
      </c>
      <c r="F9975">
        <v>0</v>
      </c>
      <c r="G9975" t="s">
        <v>51</v>
      </c>
      <c r="H9975" t="s">
        <v>44</v>
      </c>
      <c r="I9975" t="s">
        <v>52</v>
      </c>
      <c r="J9975" t="s">
        <v>651</v>
      </c>
      <c r="K9975" t="s">
        <v>651</v>
      </c>
      <c r="L9975">
        <v>9</v>
      </c>
      <c r="M9975" s="1">
        <v>39814</v>
      </c>
      <c r="N9975" s="3">
        <v>43839</v>
      </c>
      <c r="O9975" t="s">
        <v>135</v>
      </c>
      <c r="P9975">
        <v>2009</v>
      </c>
      <c r="Q9975" s="1">
        <v>40808</v>
      </c>
      <c r="R9975" s="1">
        <v>41926</v>
      </c>
      <c r="S9975">
        <v>0</v>
      </c>
      <c r="T9975">
        <v>0</v>
      </c>
      <c r="U9975">
        <v>0</v>
      </c>
      <c r="V9975">
        <v>0</v>
      </c>
      <c r="W9975">
        <v>0</v>
      </c>
      <c r="X9975">
        <v>1000000</v>
      </c>
      <c r="Y9975">
        <v>0</v>
      </c>
      <c r="Z9975">
        <v>0</v>
      </c>
      <c r="AA9975">
        <v>114549815</v>
      </c>
      <c r="AB9975">
        <v>74700000</v>
      </c>
      <c r="AC9975">
        <v>2000000</v>
      </c>
      <c r="AD9975">
        <v>0</v>
      </c>
      <c r="AE9975">
        <v>0</v>
      </c>
      <c r="AF9975">
        <v>0</v>
      </c>
      <c r="AG9975">
        <v>0</v>
      </c>
      <c r="AH9975">
        <v>0</v>
      </c>
      <c r="AI9975">
        <v>0</v>
      </c>
      <c r="AJ9975">
        <v>0</v>
      </c>
      <c r="AK9975">
        <v>0</v>
      </c>
      <c r="AL9975">
        <v>0</v>
      </c>
      <c r="AM9975">
        <v>0</v>
      </c>
      <c r="AN9975">
        <v>1</v>
      </c>
    </row>
    <row r="9976" spans="1:40" x14ac:dyDescent="0.45">
      <c r="A9976" t="s">
        <v>51193</v>
      </c>
      <c r="B9976" t="s">
        <v>51194</v>
      </c>
      <c r="C9976" t="s">
        <v>51195</v>
      </c>
      <c r="D9976" t="s">
        <v>198</v>
      </c>
      <c r="E9976" t="s">
        <v>199</v>
      </c>
      <c r="F9976">
        <v>0</v>
      </c>
      <c r="G9976" t="s">
        <v>51</v>
      </c>
      <c r="H9976" t="s">
        <v>44</v>
      </c>
      <c r="I9976" t="s">
        <v>121</v>
      </c>
      <c r="J9976" t="s">
        <v>122</v>
      </c>
      <c r="K9976" t="s">
        <v>122</v>
      </c>
      <c r="L9976">
        <v>2</v>
      </c>
      <c r="M9976" s="1">
        <v>40179</v>
      </c>
      <c r="N9976" s="3">
        <v>43840</v>
      </c>
      <c r="O9976" t="s">
        <v>87</v>
      </c>
      <c r="P9976">
        <v>2010</v>
      </c>
      <c r="Q9976" s="1">
        <v>41163</v>
      </c>
      <c r="R9976" s="1">
        <v>41382</v>
      </c>
      <c r="S9976">
        <v>0</v>
      </c>
      <c r="T9976">
        <v>0</v>
      </c>
      <c r="U9976">
        <v>0</v>
      </c>
      <c r="V9976">
        <v>0</v>
      </c>
      <c r="W9976">
        <v>1755000</v>
      </c>
      <c r="X9976">
        <v>168894</v>
      </c>
      <c r="Y9976">
        <v>0</v>
      </c>
      <c r="Z9976">
        <v>0</v>
      </c>
      <c r="AA9976">
        <v>0</v>
      </c>
      <c r="AB9976">
        <v>0</v>
      </c>
      <c r="AC9976">
        <v>0</v>
      </c>
      <c r="AD9976">
        <v>0</v>
      </c>
      <c r="AE9976">
        <v>0</v>
      </c>
      <c r="AF9976">
        <v>0</v>
      </c>
      <c r="AG9976">
        <v>0</v>
      </c>
      <c r="AH9976">
        <v>0</v>
      </c>
      <c r="AI9976">
        <v>0</v>
      </c>
      <c r="AJ9976">
        <v>0</v>
      </c>
      <c r="AK9976">
        <v>0</v>
      </c>
      <c r="AL9976">
        <v>0</v>
      </c>
      <c r="AM9976">
        <v>0</v>
      </c>
      <c r="AN9976">
        <v>1</v>
      </c>
    </row>
    <row r="9977" spans="1:40" x14ac:dyDescent="0.45">
      <c r="A9977" t="s">
        <v>43418</v>
      </c>
      <c r="B9977" t="s">
        <v>43419</v>
      </c>
      <c r="C9977" t="s">
        <v>43420</v>
      </c>
      <c r="D9977" t="s">
        <v>198</v>
      </c>
      <c r="E9977" t="s">
        <v>199</v>
      </c>
      <c r="F9977">
        <v>0</v>
      </c>
      <c r="G9977" t="s">
        <v>51</v>
      </c>
      <c r="H9977" t="s">
        <v>44</v>
      </c>
      <c r="I9977" t="s">
        <v>52</v>
      </c>
      <c r="J9977" t="s">
        <v>141</v>
      </c>
      <c r="K9977" t="s">
        <v>359</v>
      </c>
      <c r="L9977">
        <v>2</v>
      </c>
      <c r="M9977" s="1">
        <v>37987</v>
      </c>
      <c r="N9977" s="3">
        <v>43834</v>
      </c>
      <c r="O9977" t="s">
        <v>273</v>
      </c>
      <c r="P9977">
        <v>2004</v>
      </c>
      <c r="Q9977" s="1">
        <v>40004</v>
      </c>
      <c r="R9977" s="1">
        <v>40437</v>
      </c>
      <c r="S9977">
        <v>0</v>
      </c>
      <c r="T9977">
        <v>1924006</v>
      </c>
      <c r="U9977">
        <v>0</v>
      </c>
      <c r="V9977">
        <v>0</v>
      </c>
      <c r="W9977">
        <v>0</v>
      </c>
      <c r="X9977">
        <v>0</v>
      </c>
      <c r="Y9977">
        <v>0</v>
      </c>
      <c r="Z9977">
        <v>0</v>
      </c>
      <c r="AA9977">
        <v>0</v>
      </c>
      <c r="AB9977">
        <v>0</v>
      </c>
      <c r="AC9977">
        <v>0</v>
      </c>
      <c r="AD9977">
        <v>0</v>
      </c>
      <c r="AE9977">
        <v>0</v>
      </c>
      <c r="AF9977">
        <v>0</v>
      </c>
      <c r="AG9977">
        <v>0</v>
      </c>
      <c r="AH9977">
        <v>0</v>
      </c>
      <c r="AI9977">
        <v>0</v>
      </c>
      <c r="AJ9977">
        <v>0</v>
      </c>
      <c r="AK9977">
        <v>0</v>
      </c>
      <c r="AL9977">
        <v>0</v>
      </c>
      <c r="AM9977">
        <v>0</v>
      </c>
      <c r="AN9977">
        <v>1</v>
      </c>
    </row>
    <row r="9978" spans="1:40" x14ac:dyDescent="0.45">
      <c r="A9978" t="s">
        <v>51956</v>
      </c>
      <c r="B9978" t="s">
        <v>51957</v>
      </c>
      <c r="C9978" t="s">
        <v>51958</v>
      </c>
      <c r="D9978" t="s">
        <v>90</v>
      </c>
      <c r="E9978" t="s">
        <v>91</v>
      </c>
      <c r="F9978">
        <v>0</v>
      </c>
      <c r="G9978" t="s">
        <v>51</v>
      </c>
      <c r="H9978" t="s">
        <v>44</v>
      </c>
      <c r="I9978" t="s">
        <v>52</v>
      </c>
      <c r="J9978" t="s">
        <v>651</v>
      </c>
      <c r="K9978" t="s">
        <v>651</v>
      </c>
      <c r="L9978">
        <v>1</v>
      </c>
      <c r="M9978" s="1">
        <v>41365</v>
      </c>
      <c r="N9978" s="3">
        <v>43934</v>
      </c>
      <c r="O9978" t="s">
        <v>266</v>
      </c>
      <c r="P9978">
        <v>2013</v>
      </c>
      <c r="Q9978" s="1">
        <v>41699</v>
      </c>
      <c r="R9978" s="1">
        <v>41699</v>
      </c>
      <c r="S9978">
        <v>1925000</v>
      </c>
      <c r="T9978">
        <v>0</v>
      </c>
      <c r="U9978">
        <v>0</v>
      </c>
      <c r="V9978">
        <v>0</v>
      </c>
      <c r="W9978">
        <v>0</v>
      </c>
      <c r="X9978">
        <v>0</v>
      </c>
      <c r="Y9978">
        <v>0</v>
      </c>
      <c r="Z9978">
        <v>0</v>
      </c>
      <c r="AA9978">
        <v>0</v>
      </c>
      <c r="AB9978">
        <v>0</v>
      </c>
      <c r="AC9978">
        <v>0</v>
      </c>
      <c r="AD9978">
        <v>0</v>
      </c>
      <c r="AE9978">
        <v>0</v>
      </c>
      <c r="AF9978">
        <v>0</v>
      </c>
      <c r="AG9978">
        <v>0</v>
      </c>
      <c r="AH9978">
        <v>0</v>
      </c>
      <c r="AI9978">
        <v>0</v>
      </c>
      <c r="AJ9978">
        <v>0</v>
      </c>
      <c r="AK9978">
        <v>0</v>
      </c>
      <c r="AL9978">
        <v>0</v>
      </c>
      <c r="AM9978">
        <v>0</v>
      </c>
      <c r="AN9978">
        <v>1</v>
      </c>
    </row>
    <row r="9979" spans="1:40" x14ac:dyDescent="0.45">
      <c r="A9979" t="s">
        <v>64632</v>
      </c>
      <c r="B9979" t="s">
        <v>64633</v>
      </c>
      <c r="C9979" t="s">
        <v>64634</v>
      </c>
      <c r="D9979" t="s">
        <v>198</v>
      </c>
      <c r="E9979" t="s">
        <v>199</v>
      </c>
      <c r="F9979">
        <v>0</v>
      </c>
      <c r="G9979" t="s">
        <v>51</v>
      </c>
      <c r="H9979" t="s">
        <v>44</v>
      </c>
      <c r="I9979" t="s">
        <v>369</v>
      </c>
      <c r="J9979" t="s">
        <v>370</v>
      </c>
      <c r="K9979" t="s">
        <v>370</v>
      </c>
      <c r="L9979">
        <v>1</v>
      </c>
      <c r="M9979" s="1">
        <v>40179</v>
      </c>
      <c r="N9979" s="3">
        <v>43840</v>
      </c>
      <c r="O9979" t="s">
        <v>87</v>
      </c>
      <c r="P9979">
        <v>2010</v>
      </c>
      <c r="Q9979" s="1">
        <v>41653</v>
      </c>
      <c r="R9979" s="1">
        <v>41653</v>
      </c>
      <c r="S9979">
        <v>0</v>
      </c>
      <c r="T9979">
        <v>1927920</v>
      </c>
      <c r="U9979">
        <v>0</v>
      </c>
      <c r="V9979">
        <v>0</v>
      </c>
      <c r="W9979">
        <v>0</v>
      </c>
      <c r="X9979">
        <v>0</v>
      </c>
      <c r="Y9979">
        <v>0</v>
      </c>
      <c r="Z9979">
        <v>0</v>
      </c>
      <c r="AA9979">
        <v>0</v>
      </c>
      <c r="AB9979">
        <v>0</v>
      </c>
      <c r="AC9979">
        <v>0</v>
      </c>
      <c r="AD9979">
        <v>0</v>
      </c>
      <c r="AE9979">
        <v>0</v>
      </c>
      <c r="AF9979">
        <v>0</v>
      </c>
      <c r="AG9979">
        <v>0</v>
      </c>
      <c r="AH9979">
        <v>0</v>
      </c>
      <c r="AI9979">
        <v>0</v>
      </c>
      <c r="AJ9979">
        <v>0</v>
      </c>
      <c r="AK9979">
        <v>0</v>
      </c>
      <c r="AL9979">
        <v>0</v>
      </c>
      <c r="AM9979">
        <v>0</v>
      </c>
      <c r="AN9979">
        <v>1</v>
      </c>
    </row>
    <row r="9980" spans="1:40" x14ac:dyDescent="0.45">
      <c r="A9980" t="s">
        <v>62056</v>
      </c>
      <c r="B9980" t="s">
        <v>62057</v>
      </c>
      <c r="C9980" t="s">
        <v>62058</v>
      </c>
      <c r="D9980" t="s">
        <v>62059</v>
      </c>
      <c r="E9980" t="s">
        <v>3116</v>
      </c>
      <c r="F9980">
        <v>0</v>
      </c>
      <c r="G9980" t="s">
        <v>51</v>
      </c>
      <c r="H9980" t="s">
        <v>44</v>
      </c>
      <c r="I9980" t="s">
        <v>45</v>
      </c>
      <c r="J9980" t="s">
        <v>46</v>
      </c>
      <c r="K9980" t="s">
        <v>47</v>
      </c>
      <c r="L9980">
        <v>2</v>
      </c>
      <c r="M9980" s="1">
        <v>40544</v>
      </c>
      <c r="N9980" s="3">
        <v>43841</v>
      </c>
      <c r="O9980" t="s">
        <v>311</v>
      </c>
      <c r="P9980">
        <v>2011</v>
      </c>
      <c r="Q9980" s="1">
        <v>40179</v>
      </c>
      <c r="R9980" s="1">
        <v>41452</v>
      </c>
      <c r="S9980">
        <v>1929900</v>
      </c>
      <c r="T9980">
        <v>0</v>
      </c>
      <c r="U9980">
        <v>0</v>
      </c>
      <c r="V9980">
        <v>0</v>
      </c>
      <c r="W9980">
        <v>0</v>
      </c>
      <c r="X9980">
        <v>0</v>
      </c>
      <c r="Y9980">
        <v>0</v>
      </c>
      <c r="Z9980">
        <v>0</v>
      </c>
      <c r="AA9980">
        <v>0</v>
      </c>
      <c r="AB9980">
        <v>0</v>
      </c>
      <c r="AC9980">
        <v>0</v>
      </c>
      <c r="AD9980">
        <v>0</v>
      </c>
      <c r="AE9980">
        <v>0</v>
      </c>
      <c r="AF9980">
        <v>0</v>
      </c>
      <c r="AG9980">
        <v>0</v>
      </c>
      <c r="AH9980">
        <v>0</v>
      </c>
      <c r="AI9980">
        <v>0</v>
      </c>
      <c r="AJ9980">
        <v>0</v>
      </c>
      <c r="AK9980">
        <v>0</v>
      </c>
      <c r="AL9980">
        <v>0</v>
      </c>
      <c r="AM9980">
        <v>0</v>
      </c>
      <c r="AN9980">
        <v>1</v>
      </c>
    </row>
    <row r="9981" spans="1:40" x14ac:dyDescent="0.45">
      <c r="A9981" t="s">
        <v>18331</v>
      </c>
      <c r="B9981" t="s">
        <v>18332</v>
      </c>
      <c r="C9981" t="s">
        <v>18333</v>
      </c>
      <c r="D9981" t="s">
        <v>18334</v>
      </c>
      <c r="E9981" t="s">
        <v>3806</v>
      </c>
      <c r="F9981">
        <v>0</v>
      </c>
      <c r="G9981" t="s">
        <v>51</v>
      </c>
      <c r="H9981" t="s">
        <v>44</v>
      </c>
      <c r="I9981" t="s">
        <v>52</v>
      </c>
      <c r="J9981" t="s">
        <v>141</v>
      </c>
      <c r="K9981" t="s">
        <v>142</v>
      </c>
      <c r="L9981">
        <v>5</v>
      </c>
      <c r="M9981" s="1">
        <v>39234</v>
      </c>
      <c r="N9981" s="3">
        <v>43989</v>
      </c>
      <c r="O9981" t="s">
        <v>1360</v>
      </c>
      <c r="P9981">
        <v>2007</v>
      </c>
      <c r="Q9981" s="1">
        <v>39736</v>
      </c>
      <c r="R9981" s="1">
        <v>41911</v>
      </c>
      <c r="S9981">
        <v>0</v>
      </c>
      <c r="T9981">
        <v>192500000</v>
      </c>
      <c r="U9981">
        <v>0</v>
      </c>
      <c r="V9981">
        <v>0</v>
      </c>
      <c r="W9981">
        <v>0</v>
      </c>
      <c r="X9981">
        <v>0</v>
      </c>
      <c r="Y9981">
        <v>500000</v>
      </c>
      <c r="Z9981">
        <v>0</v>
      </c>
      <c r="AA9981">
        <v>0</v>
      </c>
      <c r="AB9981">
        <v>0</v>
      </c>
      <c r="AC9981">
        <v>0</v>
      </c>
      <c r="AD9981">
        <v>0</v>
      </c>
      <c r="AE9981">
        <v>0</v>
      </c>
      <c r="AF9981">
        <v>2500000</v>
      </c>
      <c r="AG9981">
        <v>30000000</v>
      </c>
      <c r="AH9981">
        <v>85000000</v>
      </c>
      <c r="AI9981">
        <v>75000000</v>
      </c>
      <c r="AJ9981">
        <v>0</v>
      </c>
      <c r="AK9981">
        <v>0</v>
      </c>
      <c r="AL9981">
        <v>0</v>
      </c>
      <c r="AM9981">
        <v>0</v>
      </c>
      <c r="AN9981">
        <v>1</v>
      </c>
    </row>
    <row r="9982" spans="1:40" x14ac:dyDescent="0.45">
      <c r="A9982" t="s">
        <v>58415</v>
      </c>
      <c r="B9982" t="s">
        <v>58416</v>
      </c>
      <c r="C9982" t="s">
        <v>58417</v>
      </c>
      <c r="D9982" t="s">
        <v>58418</v>
      </c>
      <c r="E9982" t="s">
        <v>937</v>
      </c>
      <c r="F9982">
        <v>0</v>
      </c>
      <c r="G9982" t="s">
        <v>51</v>
      </c>
      <c r="H9982" t="s">
        <v>44</v>
      </c>
      <c r="I9982" t="s">
        <v>147</v>
      </c>
      <c r="J9982" t="s">
        <v>148</v>
      </c>
      <c r="K9982" t="s">
        <v>148</v>
      </c>
      <c r="L9982">
        <v>4</v>
      </c>
      <c r="M9982" s="1">
        <v>41275</v>
      </c>
      <c r="N9982" s="3">
        <v>43843</v>
      </c>
      <c r="O9982" t="s">
        <v>117</v>
      </c>
      <c r="P9982">
        <v>2013</v>
      </c>
      <c r="Q9982" s="1">
        <v>41289</v>
      </c>
      <c r="R9982" s="1">
        <v>41956</v>
      </c>
      <c r="S9982">
        <v>70000</v>
      </c>
      <c r="T9982">
        <v>1860000</v>
      </c>
      <c r="U9982">
        <v>0</v>
      </c>
      <c r="V9982">
        <v>0</v>
      </c>
      <c r="W9982">
        <v>0</v>
      </c>
      <c r="X9982">
        <v>0</v>
      </c>
      <c r="Y9982">
        <v>0</v>
      </c>
      <c r="Z9982">
        <v>0</v>
      </c>
      <c r="AA9982">
        <v>0</v>
      </c>
      <c r="AB9982">
        <v>0</v>
      </c>
      <c r="AC9982">
        <v>0</v>
      </c>
      <c r="AD9982">
        <v>0</v>
      </c>
      <c r="AE9982">
        <v>0</v>
      </c>
      <c r="AF9982">
        <v>0</v>
      </c>
      <c r="AG9982">
        <v>0</v>
      </c>
      <c r="AH9982">
        <v>0</v>
      </c>
      <c r="AI9982">
        <v>0</v>
      </c>
      <c r="AJ9982">
        <v>0</v>
      </c>
      <c r="AK9982">
        <v>0</v>
      </c>
      <c r="AL9982">
        <v>0</v>
      </c>
      <c r="AM9982">
        <v>0</v>
      </c>
      <c r="AN9982">
        <v>1</v>
      </c>
    </row>
    <row r="9983" spans="1:40" x14ac:dyDescent="0.45">
      <c r="A9983" t="s">
        <v>23569</v>
      </c>
      <c r="B9983" t="s">
        <v>23570</v>
      </c>
      <c r="C9983" t="s">
        <v>23571</v>
      </c>
      <c r="D9983" t="s">
        <v>424</v>
      </c>
      <c r="E9983" t="s">
        <v>425</v>
      </c>
      <c r="F9983">
        <v>0</v>
      </c>
      <c r="G9983" t="s">
        <v>51</v>
      </c>
      <c r="H9983" t="s">
        <v>179</v>
      </c>
      <c r="I9983" t="s">
        <v>1412</v>
      </c>
      <c r="J9983" t="s">
        <v>1413</v>
      </c>
      <c r="K9983" t="s">
        <v>1414</v>
      </c>
      <c r="L9983">
        <v>5</v>
      </c>
      <c r="M9983" s="1">
        <v>36526</v>
      </c>
      <c r="N9983" s="2">
        <v>36526</v>
      </c>
      <c r="O9983" t="s">
        <v>176</v>
      </c>
      <c r="P9983">
        <v>2000</v>
      </c>
      <c r="Q9983" s="1">
        <v>40008</v>
      </c>
      <c r="R9983" s="1">
        <v>41445</v>
      </c>
      <c r="S9983">
        <v>0</v>
      </c>
      <c r="T9983">
        <v>0</v>
      </c>
      <c r="U9983">
        <v>0</v>
      </c>
      <c r="V9983">
        <v>0</v>
      </c>
      <c r="W9983">
        <v>0</v>
      </c>
      <c r="X9983">
        <v>0</v>
      </c>
      <c r="Y9983">
        <v>0</v>
      </c>
      <c r="Z9983">
        <v>0</v>
      </c>
      <c r="AA9983">
        <v>193075599</v>
      </c>
      <c r="AB9983">
        <v>0</v>
      </c>
      <c r="AC9983">
        <v>0</v>
      </c>
      <c r="AD9983">
        <v>0</v>
      </c>
      <c r="AE9983">
        <v>0</v>
      </c>
      <c r="AF9983">
        <v>0</v>
      </c>
      <c r="AG9983">
        <v>0</v>
      </c>
      <c r="AH9983">
        <v>0</v>
      </c>
      <c r="AI9983">
        <v>0</v>
      </c>
      <c r="AJ9983">
        <v>0</v>
      </c>
      <c r="AK9983">
        <v>0</v>
      </c>
      <c r="AL9983">
        <v>0</v>
      </c>
      <c r="AM9983">
        <v>0</v>
      </c>
      <c r="AN9983">
        <v>1</v>
      </c>
    </row>
    <row r="9984" spans="1:40" x14ac:dyDescent="0.45">
      <c r="A9984" t="s">
        <v>61834</v>
      </c>
      <c r="B9984" t="s">
        <v>61835</v>
      </c>
      <c r="C9984" t="s">
        <v>61836</v>
      </c>
      <c r="D9984" t="s">
        <v>412</v>
      </c>
      <c r="E9984" t="s">
        <v>413</v>
      </c>
      <c r="F9984">
        <v>0</v>
      </c>
      <c r="G9984" t="s">
        <v>51</v>
      </c>
      <c r="H9984" t="s">
        <v>44</v>
      </c>
      <c r="I9984" t="s">
        <v>52</v>
      </c>
      <c r="J9984" t="s">
        <v>141</v>
      </c>
      <c r="K9984" t="s">
        <v>1792</v>
      </c>
      <c r="L9984">
        <v>2</v>
      </c>
      <c r="M9984" s="1">
        <v>39814</v>
      </c>
      <c r="N9984" s="3">
        <v>43839</v>
      </c>
      <c r="O9984" t="s">
        <v>135</v>
      </c>
      <c r="P9984">
        <v>2009</v>
      </c>
      <c r="Q9984" s="1">
        <v>40465</v>
      </c>
      <c r="R9984" s="1">
        <v>40991</v>
      </c>
      <c r="S9984">
        <v>0</v>
      </c>
      <c r="T9984">
        <v>1934058</v>
      </c>
      <c r="U9984">
        <v>0</v>
      </c>
      <c r="V9984">
        <v>0</v>
      </c>
      <c r="W9984">
        <v>0</v>
      </c>
      <c r="X9984">
        <v>0</v>
      </c>
      <c r="Y9984">
        <v>0</v>
      </c>
      <c r="Z9984">
        <v>0</v>
      </c>
      <c r="AA9984">
        <v>0</v>
      </c>
      <c r="AB9984">
        <v>0</v>
      </c>
      <c r="AC9984">
        <v>0</v>
      </c>
      <c r="AD9984">
        <v>0</v>
      </c>
      <c r="AE9984">
        <v>0</v>
      </c>
      <c r="AF9984">
        <v>934059</v>
      </c>
      <c r="AG9984">
        <v>999999</v>
      </c>
      <c r="AH9984">
        <v>0</v>
      </c>
      <c r="AI9984">
        <v>0</v>
      </c>
      <c r="AJ9984">
        <v>0</v>
      </c>
      <c r="AK9984">
        <v>0</v>
      </c>
      <c r="AL9984">
        <v>0</v>
      </c>
      <c r="AM9984">
        <v>0</v>
      </c>
      <c r="AN9984">
        <v>1</v>
      </c>
    </row>
    <row r="9985" spans="1:40" x14ac:dyDescent="0.45">
      <c r="A9985" t="s">
        <v>76924</v>
      </c>
      <c r="B9985" t="s">
        <v>76925</v>
      </c>
      <c r="C9985" t="s">
        <v>76926</v>
      </c>
      <c r="D9985" t="s">
        <v>76927</v>
      </c>
      <c r="E9985" t="s">
        <v>74</v>
      </c>
      <c r="F9985">
        <v>0</v>
      </c>
      <c r="G9985" t="s">
        <v>51</v>
      </c>
      <c r="H9985" t="s">
        <v>44</v>
      </c>
      <c r="I9985" t="s">
        <v>70</v>
      </c>
      <c r="J9985" t="s">
        <v>71</v>
      </c>
      <c r="K9985" t="s">
        <v>883</v>
      </c>
      <c r="L9985">
        <v>2</v>
      </c>
      <c r="M9985" s="1">
        <v>38640</v>
      </c>
      <c r="N9985" s="3">
        <v>44109</v>
      </c>
      <c r="O9985" t="s">
        <v>2113</v>
      </c>
      <c r="P9985">
        <v>2005</v>
      </c>
      <c r="Q9985" s="1">
        <v>40553</v>
      </c>
      <c r="R9985" s="1">
        <v>41143</v>
      </c>
      <c r="S9985">
        <v>0</v>
      </c>
      <c r="T9985">
        <v>1936780</v>
      </c>
      <c r="U9985">
        <v>0</v>
      </c>
      <c r="V9985">
        <v>0</v>
      </c>
      <c r="W9985">
        <v>0</v>
      </c>
      <c r="X9985">
        <v>0</v>
      </c>
      <c r="Y9985">
        <v>0</v>
      </c>
      <c r="Z9985">
        <v>0</v>
      </c>
      <c r="AA9985">
        <v>0</v>
      </c>
      <c r="AB9985">
        <v>0</v>
      </c>
      <c r="AC9985">
        <v>0</v>
      </c>
      <c r="AD9985">
        <v>0</v>
      </c>
      <c r="AE9985">
        <v>0</v>
      </c>
      <c r="AF9985">
        <v>0</v>
      </c>
      <c r="AG9985">
        <v>0</v>
      </c>
      <c r="AH9985">
        <v>0</v>
      </c>
      <c r="AI9985">
        <v>0</v>
      </c>
      <c r="AJ9985">
        <v>0</v>
      </c>
      <c r="AK9985">
        <v>0</v>
      </c>
      <c r="AL9985">
        <v>0</v>
      </c>
      <c r="AM9985">
        <v>0</v>
      </c>
      <c r="AN9985">
        <v>1</v>
      </c>
    </row>
    <row r="9986" spans="1:40" x14ac:dyDescent="0.45">
      <c r="A9986" t="s">
        <v>13593</v>
      </c>
      <c r="B9986" t="s">
        <v>13594</v>
      </c>
      <c r="C9986" t="s">
        <v>13595</v>
      </c>
      <c r="D9986" t="s">
        <v>412</v>
      </c>
      <c r="E9986" t="s">
        <v>413</v>
      </c>
      <c r="F9986">
        <v>0</v>
      </c>
      <c r="G9986" t="s">
        <v>51</v>
      </c>
      <c r="H9986" t="s">
        <v>44</v>
      </c>
      <c r="I9986" t="s">
        <v>211</v>
      </c>
      <c r="J9986" t="s">
        <v>212</v>
      </c>
      <c r="K9986" t="s">
        <v>212</v>
      </c>
      <c r="L9986">
        <v>2</v>
      </c>
      <c r="M9986" s="1">
        <v>37622</v>
      </c>
      <c r="N9986" s="3">
        <v>43833</v>
      </c>
      <c r="O9986" t="s">
        <v>469</v>
      </c>
      <c r="P9986">
        <v>2003</v>
      </c>
      <c r="Q9986" s="1">
        <v>40199</v>
      </c>
      <c r="R9986" s="1">
        <v>41026</v>
      </c>
      <c r="S9986">
        <v>0</v>
      </c>
      <c r="T9986">
        <v>1500000</v>
      </c>
      <c r="U9986">
        <v>0</v>
      </c>
      <c r="V9986">
        <v>0</v>
      </c>
      <c r="W9986">
        <v>0</v>
      </c>
      <c r="X9986">
        <v>437378</v>
      </c>
      <c r="Y9986">
        <v>0</v>
      </c>
      <c r="Z9986">
        <v>0</v>
      </c>
      <c r="AA9986">
        <v>0</v>
      </c>
      <c r="AB9986">
        <v>0</v>
      </c>
      <c r="AC9986">
        <v>0</v>
      </c>
      <c r="AD9986">
        <v>0</v>
      </c>
      <c r="AE9986">
        <v>0</v>
      </c>
      <c r="AF9986">
        <v>0</v>
      </c>
      <c r="AG9986">
        <v>0</v>
      </c>
      <c r="AH9986">
        <v>0</v>
      </c>
      <c r="AI9986">
        <v>0</v>
      </c>
      <c r="AJ9986">
        <v>0</v>
      </c>
      <c r="AK9986">
        <v>0</v>
      </c>
      <c r="AL9986">
        <v>0</v>
      </c>
      <c r="AM9986">
        <v>0</v>
      </c>
      <c r="AN9986">
        <v>1</v>
      </c>
    </row>
    <row r="9987" spans="1:40" x14ac:dyDescent="0.45">
      <c r="A9987" t="s">
        <v>42513</v>
      </c>
      <c r="B9987" t="s">
        <v>42514</v>
      </c>
      <c r="C9987" t="s">
        <v>42515</v>
      </c>
      <c r="D9987" t="s">
        <v>42516</v>
      </c>
      <c r="E9987" t="s">
        <v>900</v>
      </c>
      <c r="F9987">
        <v>0</v>
      </c>
      <c r="G9987" t="s">
        <v>51</v>
      </c>
      <c r="H9987" t="s">
        <v>44</v>
      </c>
      <c r="I9987" t="s">
        <v>52</v>
      </c>
      <c r="J9987" t="s">
        <v>141</v>
      </c>
      <c r="K9987" t="s">
        <v>459</v>
      </c>
      <c r="L9987">
        <v>2</v>
      </c>
      <c r="M9987" s="1">
        <v>41275</v>
      </c>
      <c r="N9987" s="3">
        <v>43843</v>
      </c>
      <c r="O9987" t="s">
        <v>117</v>
      </c>
      <c r="P9987">
        <v>2013</v>
      </c>
      <c r="Q9987" s="1">
        <v>41586</v>
      </c>
      <c r="R9987" s="1">
        <v>41779</v>
      </c>
      <c r="S9987">
        <v>1940000</v>
      </c>
      <c r="T9987">
        <v>0</v>
      </c>
      <c r="U9987">
        <v>0</v>
      </c>
      <c r="V9987">
        <v>0</v>
      </c>
      <c r="W9987">
        <v>0</v>
      </c>
      <c r="X9987">
        <v>0</v>
      </c>
      <c r="Y9987">
        <v>0</v>
      </c>
      <c r="Z9987">
        <v>0</v>
      </c>
      <c r="AA9987">
        <v>0</v>
      </c>
      <c r="AB9987">
        <v>0</v>
      </c>
      <c r="AC9987">
        <v>0</v>
      </c>
      <c r="AD9987">
        <v>0</v>
      </c>
      <c r="AE9987">
        <v>0</v>
      </c>
      <c r="AF9987">
        <v>0</v>
      </c>
      <c r="AG9987">
        <v>0</v>
      </c>
      <c r="AH9987">
        <v>0</v>
      </c>
      <c r="AI9987">
        <v>0</v>
      </c>
      <c r="AJ9987">
        <v>0</v>
      </c>
      <c r="AK9987">
        <v>0</v>
      </c>
      <c r="AL9987">
        <v>0</v>
      </c>
      <c r="AM9987">
        <v>0</v>
      </c>
      <c r="AN9987">
        <v>1</v>
      </c>
    </row>
    <row r="9988" spans="1:40" x14ac:dyDescent="0.45">
      <c r="A9988" t="s">
        <v>23588</v>
      </c>
      <c r="B9988" t="s">
        <v>23589</v>
      </c>
      <c r="C9988" t="s">
        <v>23590</v>
      </c>
      <c r="D9988" t="s">
        <v>23591</v>
      </c>
      <c r="E9988" t="s">
        <v>171</v>
      </c>
      <c r="F9988">
        <v>0</v>
      </c>
      <c r="G9988" t="s">
        <v>51</v>
      </c>
      <c r="H9988" t="s">
        <v>44</v>
      </c>
      <c r="I9988" t="s">
        <v>45</v>
      </c>
      <c r="J9988" t="s">
        <v>46</v>
      </c>
      <c r="K9988" t="s">
        <v>47</v>
      </c>
      <c r="L9988">
        <v>4</v>
      </c>
      <c r="M9988" s="1">
        <v>40561</v>
      </c>
      <c r="N9988" s="3">
        <v>43841</v>
      </c>
      <c r="O9988" t="s">
        <v>311</v>
      </c>
      <c r="P9988">
        <v>2011</v>
      </c>
      <c r="Q9988" s="1">
        <v>40544</v>
      </c>
      <c r="R9988" s="1">
        <v>41883</v>
      </c>
      <c r="S9988">
        <v>1390000</v>
      </c>
      <c r="T9988">
        <v>0</v>
      </c>
      <c r="U9988">
        <v>0</v>
      </c>
      <c r="V9988">
        <v>0</v>
      </c>
      <c r="W9988">
        <v>0</v>
      </c>
      <c r="X9988">
        <v>0</v>
      </c>
      <c r="Y9988">
        <v>550000</v>
      </c>
      <c r="Z9988">
        <v>0</v>
      </c>
      <c r="AA9988">
        <v>0</v>
      </c>
      <c r="AB9988">
        <v>0</v>
      </c>
      <c r="AC9988">
        <v>0</v>
      </c>
      <c r="AD9988">
        <v>0</v>
      </c>
      <c r="AE9988">
        <v>0</v>
      </c>
      <c r="AF9988">
        <v>0</v>
      </c>
      <c r="AG9988">
        <v>0</v>
      </c>
      <c r="AH9988">
        <v>0</v>
      </c>
      <c r="AI9988">
        <v>0</v>
      </c>
      <c r="AJ9988">
        <v>0</v>
      </c>
      <c r="AK9988">
        <v>0</v>
      </c>
      <c r="AL9988">
        <v>0</v>
      </c>
      <c r="AM9988">
        <v>0</v>
      </c>
      <c r="AN9988">
        <v>1</v>
      </c>
    </row>
    <row r="9989" spans="1:40" x14ac:dyDescent="0.45">
      <c r="A9989" t="s">
        <v>18806</v>
      </c>
      <c r="B9989" t="s">
        <v>18807</v>
      </c>
      <c r="C9989" t="s">
        <v>18808</v>
      </c>
      <c r="D9989" t="s">
        <v>198</v>
      </c>
      <c r="E9989" t="s">
        <v>199</v>
      </c>
      <c r="F9989">
        <v>0</v>
      </c>
      <c r="G9989" t="s">
        <v>51</v>
      </c>
      <c r="H9989" t="s">
        <v>44</v>
      </c>
      <c r="I9989" t="s">
        <v>309</v>
      </c>
      <c r="J9989" t="s">
        <v>564</v>
      </c>
      <c r="K9989" t="s">
        <v>564</v>
      </c>
      <c r="L9989">
        <v>6</v>
      </c>
      <c r="M9989" s="1">
        <v>37257</v>
      </c>
      <c r="N9989" s="3">
        <v>43832</v>
      </c>
      <c r="O9989" t="s">
        <v>321</v>
      </c>
      <c r="P9989">
        <v>2002</v>
      </c>
      <c r="Q9989" s="1">
        <v>39394</v>
      </c>
      <c r="R9989" s="1">
        <v>41694</v>
      </c>
      <c r="S9989">
        <v>0</v>
      </c>
      <c r="T9989">
        <v>1600000</v>
      </c>
      <c r="U9989">
        <v>0</v>
      </c>
      <c r="V9989">
        <v>0</v>
      </c>
      <c r="W9989">
        <v>0</v>
      </c>
      <c r="X9989">
        <v>342000</v>
      </c>
      <c r="Y9989">
        <v>0</v>
      </c>
      <c r="Z9989">
        <v>0</v>
      </c>
      <c r="AA9989">
        <v>0</v>
      </c>
      <c r="AB9989">
        <v>0</v>
      </c>
      <c r="AC9989">
        <v>0</v>
      </c>
      <c r="AD9989">
        <v>0</v>
      </c>
      <c r="AE9989">
        <v>0</v>
      </c>
      <c r="AF9989">
        <v>0</v>
      </c>
      <c r="AG9989">
        <v>0</v>
      </c>
      <c r="AH9989">
        <v>0</v>
      </c>
      <c r="AI9989">
        <v>0</v>
      </c>
      <c r="AJ9989">
        <v>0</v>
      </c>
      <c r="AK9989">
        <v>0</v>
      </c>
      <c r="AL9989">
        <v>0</v>
      </c>
      <c r="AM9989">
        <v>0</v>
      </c>
      <c r="AN9989">
        <v>1</v>
      </c>
    </row>
    <row r="9990" spans="1:40" x14ac:dyDescent="0.45">
      <c r="A9990" t="s">
        <v>68754</v>
      </c>
      <c r="B9990" t="s">
        <v>68755</v>
      </c>
      <c r="C9990" t="s">
        <v>68756</v>
      </c>
      <c r="D9990" t="s">
        <v>198</v>
      </c>
      <c r="E9990" t="s">
        <v>199</v>
      </c>
      <c r="F9990">
        <v>0</v>
      </c>
      <c r="G9990" t="s">
        <v>51</v>
      </c>
      <c r="H9990" t="s">
        <v>44</v>
      </c>
      <c r="I9990" t="s">
        <v>592</v>
      </c>
      <c r="J9990" t="s">
        <v>1839</v>
      </c>
      <c r="K9990" t="s">
        <v>1839</v>
      </c>
      <c r="L9990">
        <v>3</v>
      </c>
      <c r="M9990" s="1">
        <v>40179</v>
      </c>
      <c r="N9990" s="3">
        <v>43840</v>
      </c>
      <c r="O9990" t="s">
        <v>87</v>
      </c>
      <c r="P9990">
        <v>2010</v>
      </c>
      <c r="Q9990" s="1">
        <v>41466</v>
      </c>
      <c r="R9990" s="1">
        <v>41865</v>
      </c>
      <c r="S9990">
        <v>1000000</v>
      </c>
      <c r="T9990">
        <v>0</v>
      </c>
      <c r="U9990">
        <v>0</v>
      </c>
      <c r="V9990">
        <v>0</v>
      </c>
      <c r="W9990">
        <v>0</v>
      </c>
      <c r="X9990">
        <v>945000</v>
      </c>
      <c r="Y9990">
        <v>0</v>
      </c>
      <c r="Z9990">
        <v>0</v>
      </c>
      <c r="AA9990">
        <v>0</v>
      </c>
      <c r="AB9990">
        <v>0</v>
      </c>
      <c r="AC9990">
        <v>0</v>
      </c>
      <c r="AD9990">
        <v>0</v>
      </c>
      <c r="AE9990">
        <v>0</v>
      </c>
      <c r="AF9990">
        <v>0</v>
      </c>
      <c r="AG9990">
        <v>0</v>
      </c>
      <c r="AH9990">
        <v>0</v>
      </c>
      <c r="AI9990">
        <v>0</v>
      </c>
      <c r="AJ9990">
        <v>0</v>
      </c>
      <c r="AK9990">
        <v>0</v>
      </c>
      <c r="AL9990">
        <v>0</v>
      </c>
      <c r="AM9990">
        <v>0</v>
      </c>
      <c r="AN9990">
        <v>1</v>
      </c>
    </row>
    <row r="9991" spans="1:40" x14ac:dyDescent="0.45">
      <c r="A9991" t="s">
        <v>57729</v>
      </c>
      <c r="B9991" t="s">
        <v>57730</v>
      </c>
      <c r="C9991" t="s">
        <v>57731</v>
      </c>
      <c r="D9991" t="s">
        <v>57732</v>
      </c>
      <c r="E9991" t="s">
        <v>112</v>
      </c>
      <c r="F9991">
        <v>0</v>
      </c>
      <c r="G9991" t="s">
        <v>51</v>
      </c>
      <c r="H9991" t="s">
        <v>44</v>
      </c>
      <c r="I9991" t="s">
        <v>45</v>
      </c>
      <c r="J9991" t="s">
        <v>46</v>
      </c>
      <c r="K9991" t="s">
        <v>47</v>
      </c>
      <c r="L9991">
        <v>2</v>
      </c>
      <c r="M9991" s="1">
        <v>39995</v>
      </c>
      <c r="N9991" s="3">
        <v>44021</v>
      </c>
      <c r="O9991" t="s">
        <v>194</v>
      </c>
      <c r="P9991">
        <v>2009</v>
      </c>
      <c r="Q9991" s="1">
        <v>40787</v>
      </c>
      <c r="R9991" s="1">
        <v>40909</v>
      </c>
      <c r="S9991">
        <v>1945000</v>
      </c>
      <c r="T9991">
        <v>0</v>
      </c>
      <c r="U9991">
        <v>0</v>
      </c>
      <c r="V9991">
        <v>0</v>
      </c>
      <c r="W9991">
        <v>0</v>
      </c>
      <c r="X9991">
        <v>0</v>
      </c>
      <c r="Y9991">
        <v>0</v>
      </c>
      <c r="Z9991">
        <v>0</v>
      </c>
      <c r="AA9991">
        <v>0</v>
      </c>
      <c r="AB9991">
        <v>0</v>
      </c>
      <c r="AC9991">
        <v>0</v>
      </c>
      <c r="AD9991">
        <v>0</v>
      </c>
      <c r="AE9991">
        <v>0</v>
      </c>
      <c r="AF9991">
        <v>0</v>
      </c>
      <c r="AG9991">
        <v>0</v>
      </c>
      <c r="AH9991">
        <v>0</v>
      </c>
      <c r="AI9991">
        <v>0</v>
      </c>
      <c r="AJ9991">
        <v>0</v>
      </c>
      <c r="AK9991">
        <v>0</v>
      </c>
      <c r="AL9991">
        <v>0</v>
      </c>
      <c r="AM9991">
        <v>0</v>
      </c>
      <c r="AN9991">
        <v>1</v>
      </c>
    </row>
    <row r="9992" spans="1:40" x14ac:dyDescent="0.45">
      <c r="A9992" t="s">
        <v>13232</v>
      </c>
      <c r="B9992" t="s">
        <v>13233</v>
      </c>
      <c r="C9992" t="s">
        <v>13234</v>
      </c>
      <c r="D9992" t="s">
        <v>13235</v>
      </c>
      <c r="E9992" t="s">
        <v>9075</v>
      </c>
      <c r="F9992">
        <v>0</v>
      </c>
      <c r="G9992" t="s">
        <v>51</v>
      </c>
      <c r="H9992" t="s">
        <v>44</v>
      </c>
      <c r="I9992" t="s">
        <v>186</v>
      </c>
      <c r="J9992" t="s">
        <v>470</v>
      </c>
      <c r="K9992" t="s">
        <v>13236</v>
      </c>
      <c r="L9992">
        <v>2</v>
      </c>
      <c r="M9992" s="1">
        <v>38808</v>
      </c>
      <c r="N9992" s="3">
        <v>43927</v>
      </c>
      <c r="O9992" t="s">
        <v>289</v>
      </c>
      <c r="P9992">
        <v>2006</v>
      </c>
      <c r="Q9992" s="1">
        <v>41729</v>
      </c>
      <c r="R9992" s="1">
        <v>41736</v>
      </c>
      <c r="S9992">
        <v>0</v>
      </c>
      <c r="T9992">
        <v>1945000</v>
      </c>
      <c r="U9992">
        <v>0</v>
      </c>
      <c r="V9992">
        <v>0</v>
      </c>
      <c r="W9992">
        <v>0</v>
      </c>
      <c r="X9992">
        <v>0</v>
      </c>
      <c r="Y9992">
        <v>0</v>
      </c>
      <c r="Z9992">
        <v>0</v>
      </c>
      <c r="AA9992">
        <v>0</v>
      </c>
      <c r="AB9992">
        <v>0</v>
      </c>
      <c r="AC9992">
        <v>0</v>
      </c>
      <c r="AD9992">
        <v>0</v>
      </c>
      <c r="AE9992">
        <v>0</v>
      </c>
      <c r="AF9992">
        <v>1200000</v>
      </c>
      <c r="AG9992">
        <v>0</v>
      </c>
      <c r="AH9992">
        <v>0</v>
      </c>
      <c r="AI9992">
        <v>0</v>
      </c>
      <c r="AJ9992">
        <v>0</v>
      </c>
      <c r="AK9992">
        <v>0</v>
      </c>
      <c r="AL9992">
        <v>0</v>
      </c>
      <c r="AM9992">
        <v>0</v>
      </c>
      <c r="AN9992">
        <v>1</v>
      </c>
    </row>
    <row r="9993" spans="1:40" x14ac:dyDescent="0.45">
      <c r="A9993" t="s">
        <v>6742</v>
      </c>
      <c r="B9993" t="s">
        <v>6743</v>
      </c>
      <c r="C9993" t="s">
        <v>6744</v>
      </c>
      <c r="D9993" t="s">
        <v>101</v>
      </c>
      <c r="E9993" t="s">
        <v>102</v>
      </c>
      <c r="F9993">
        <v>0</v>
      </c>
      <c r="G9993" t="s">
        <v>51</v>
      </c>
      <c r="H9993" t="s">
        <v>44</v>
      </c>
      <c r="I9993" t="s">
        <v>1264</v>
      </c>
      <c r="J9993" t="s">
        <v>1265</v>
      </c>
      <c r="K9993" t="s">
        <v>6745</v>
      </c>
      <c r="L9993">
        <v>2</v>
      </c>
      <c r="M9993" s="1">
        <v>39814</v>
      </c>
      <c r="N9993" s="3">
        <v>43839</v>
      </c>
      <c r="O9993" t="s">
        <v>135</v>
      </c>
      <c r="P9993">
        <v>2009</v>
      </c>
      <c r="Q9993" s="1">
        <v>40561</v>
      </c>
      <c r="R9993" s="1">
        <v>40806</v>
      </c>
      <c r="S9993">
        <v>0</v>
      </c>
      <c r="T9993">
        <v>1946775</v>
      </c>
      <c r="U9993">
        <v>0</v>
      </c>
      <c r="V9993">
        <v>0</v>
      </c>
      <c r="W9993">
        <v>0</v>
      </c>
      <c r="X9993">
        <v>0</v>
      </c>
      <c r="Y9993">
        <v>0</v>
      </c>
      <c r="Z9993">
        <v>0</v>
      </c>
      <c r="AA9993">
        <v>0</v>
      </c>
      <c r="AB9993">
        <v>0</v>
      </c>
      <c r="AC9993">
        <v>0</v>
      </c>
      <c r="AD9993">
        <v>0</v>
      </c>
      <c r="AE9993">
        <v>0</v>
      </c>
      <c r="AF9993">
        <v>0</v>
      </c>
      <c r="AG9993">
        <v>0</v>
      </c>
      <c r="AH9993">
        <v>0</v>
      </c>
      <c r="AI9993">
        <v>0</v>
      </c>
      <c r="AJ9993">
        <v>0</v>
      </c>
      <c r="AK9993">
        <v>0</v>
      </c>
      <c r="AL9993">
        <v>0</v>
      </c>
      <c r="AM9993">
        <v>0</v>
      </c>
      <c r="AN9993">
        <v>1</v>
      </c>
    </row>
    <row r="9994" spans="1:40" x14ac:dyDescent="0.45">
      <c r="A9994" t="s">
        <v>42424</v>
      </c>
      <c r="B9994" t="s">
        <v>42425</v>
      </c>
      <c r="C9994" t="s">
        <v>42426</v>
      </c>
      <c r="D9994" t="s">
        <v>5766</v>
      </c>
      <c r="E9994" t="s">
        <v>909</v>
      </c>
      <c r="F9994">
        <v>0</v>
      </c>
      <c r="G9994" t="s">
        <v>51</v>
      </c>
      <c r="H9994" t="s">
        <v>44</v>
      </c>
      <c r="I9994" t="s">
        <v>45</v>
      </c>
      <c r="J9994" t="s">
        <v>46</v>
      </c>
      <c r="K9994" t="s">
        <v>47</v>
      </c>
      <c r="L9994">
        <v>5</v>
      </c>
      <c r="M9994" s="1">
        <v>39083</v>
      </c>
      <c r="N9994" s="3">
        <v>43837</v>
      </c>
      <c r="O9994" t="s">
        <v>80</v>
      </c>
      <c r="P9994">
        <v>2007</v>
      </c>
      <c r="Q9994" s="1">
        <v>39512</v>
      </c>
      <c r="R9994" s="1">
        <v>41793</v>
      </c>
      <c r="S9994">
        <v>0</v>
      </c>
      <c r="T9994">
        <v>87500000</v>
      </c>
      <c r="U9994">
        <v>0</v>
      </c>
      <c r="V9994">
        <v>0</v>
      </c>
      <c r="W9994">
        <v>0</v>
      </c>
      <c r="X9994">
        <v>107500000</v>
      </c>
      <c r="Y9994">
        <v>0</v>
      </c>
      <c r="Z9994">
        <v>0</v>
      </c>
      <c r="AA9994">
        <v>0</v>
      </c>
      <c r="AB9994">
        <v>0</v>
      </c>
      <c r="AC9994">
        <v>0</v>
      </c>
      <c r="AD9994">
        <v>0</v>
      </c>
      <c r="AE9994">
        <v>0</v>
      </c>
      <c r="AF9994">
        <v>0</v>
      </c>
      <c r="AG9994">
        <v>14000000</v>
      </c>
      <c r="AH9994">
        <v>73500000</v>
      </c>
      <c r="AI9994">
        <v>0</v>
      </c>
      <c r="AJ9994">
        <v>0</v>
      </c>
      <c r="AK9994">
        <v>0</v>
      </c>
      <c r="AL9994">
        <v>0</v>
      </c>
      <c r="AM9994">
        <v>0</v>
      </c>
      <c r="AN9994">
        <v>1</v>
      </c>
    </row>
    <row r="9995" spans="1:40" x14ac:dyDescent="0.45">
      <c r="A9995" t="s">
        <v>12850</v>
      </c>
      <c r="B9995" t="s">
        <v>12851</v>
      </c>
      <c r="C9995" t="s">
        <v>12852</v>
      </c>
      <c r="D9995" t="s">
        <v>198</v>
      </c>
      <c r="E9995" t="s">
        <v>199</v>
      </c>
      <c r="F9995">
        <v>0</v>
      </c>
      <c r="G9995" t="s">
        <v>43</v>
      </c>
      <c r="H9995" t="s">
        <v>44</v>
      </c>
      <c r="I9995" t="s">
        <v>52</v>
      </c>
      <c r="J9995" t="s">
        <v>530</v>
      </c>
      <c r="K9995" t="s">
        <v>531</v>
      </c>
      <c r="L9995">
        <v>2</v>
      </c>
      <c r="M9995" s="1">
        <v>38353</v>
      </c>
      <c r="N9995" s="3">
        <v>43835</v>
      </c>
      <c r="O9995" t="s">
        <v>277</v>
      </c>
      <c r="P9995">
        <v>2005</v>
      </c>
      <c r="Q9995" s="1">
        <v>40168</v>
      </c>
      <c r="R9995" s="1">
        <v>40946</v>
      </c>
      <c r="S9995">
        <v>0</v>
      </c>
      <c r="T9995">
        <v>1950000</v>
      </c>
      <c r="U9995">
        <v>0</v>
      </c>
      <c r="V9995">
        <v>0</v>
      </c>
      <c r="W9995">
        <v>0</v>
      </c>
      <c r="X9995">
        <v>0</v>
      </c>
      <c r="Y9995">
        <v>0</v>
      </c>
      <c r="Z9995">
        <v>0</v>
      </c>
      <c r="AA9995">
        <v>0</v>
      </c>
      <c r="AB9995">
        <v>0</v>
      </c>
      <c r="AC9995">
        <v>0</v>
      </c>
      <c r="AD9995">
        <v>0</v>
      </c>
      <c r="AE9995">
        <v>0</v>
      </c>
      <c r="AF9995">
        <v>0</v>
      </c>
      <c r="AG9995">
        <v>0</v>
      </c>
      <c r="AH9995">
        <v>0</v>
      </c>
      <c r="AI9995">
        <v>0</v>
      </c>
      <c r="AJ9995">
        <v>0</v>
      </c>
      <c r="AK9995">
        <v>0</v>
      </c>
      <c r="AL9995">
        <v>0</v>
      </c>
      <c r="AM9995">
        <v>0</v>
      </c>
      <c r="AN9995">
        <v>1</v>
      </c>
    </row>
    <row r="9996" spans="1:40" x14ac:dyDescent="0.45">
      <c r="A9996" t="s">
        <v>74189</v>
      </c>
      <c r="B9996" t="s">
        <v>74190</v>
      </c>
      <c r="C9996" t="s">
        <v>74191</v>
      </c>
      <c r="D9996" t="s">
        <v>74192</v>
      </c>
      <c r="E9996" t="s">
        <v>74</v>
      </c>
      <c r="F9996">
        <v>0</v>
      </c>
      <c r="G9996" t="s">
        <v>51</v>
      </c>
      <c r="H9996" t="s">
        <v>44</v>
      </c>
      <c r="I9996" t="s">
        <v>52</v>
      </c>
      <c r="J9996" t="s">
        <v>141</v>
      </c>
      <c r="K9996" t="s">
        <v>142</v>
      </c>
      <c r="L9996">
        <v>2</v>
      </c>
      <c r="M9996" s="1">
        <v>40787</v>
      </c>
      <c r="N9996" s="3">
        <v>44085</v>
      </c>
      <c r="O9996" t="s">
        <v>172</v>
      </c>
      <c r="P9996">
        <v>2011</v>
      </c>
      <c r="Q9996" s="1">
        <v>41019</v>
      </c>
      <c r="R9996" s="1">
        <v>41248</v>
      </c>
      <c r="S9996">
        <v>0</v>
      </c>
      <c r="T9996">
        <v>1950000</v>
      </c>
      <c r="U9996">
        <v>0</v>
      </c>
      <c r="V9996">
        <v>0</v>
      </c>
      <c r="W9996">
        <v>0</v>
      </c>
      <c r="X9996">
        <v>0</v>
      </c>
      <c r="Y9996">
        <v>0</v>
      </c>
      <c r="Z9996">
        <v>0</v>
      </c>
      <c r="AA9996">
        <v>0</v>
      </c>
      <c r="AB9996">
        <v>0</v>
      </c>
      <c r="AC9996">
        <v>0</v>
      </c>
      <c r="AD9996">
        <v>0</v>
      </c>
      <c r="AE9996">
        <v>0</v>
      </c>
      <c r="AF9996">
        <v>0</v>
      </c>
      <c r="AG9996">
        <v>0</v>
      </c>
      <c r="AH9996">
        <v>0</v>
      </c>
      <c r="AI9996">
        <v>0</v>
      </c>
      <c r="AJ9996">
        <v>0</v>
      </c>
      <c r="AK9996">
        <v>0</v>
      </c>
      <c r="AL9996">
        <v>0</v>
      </c>
      <c r="AM9996">
        <v>0</v>
      </c>
      <c r="AN9996">
        <v>1</v>
      </c>
    </row>
    <row r="9997" spans="1:40" x14ac:dyDescent="0.45">
      <c r="A9997" t="s">
        <v>61090</v>
      </c>
      <c r="B9997" t="s">
        <v>61091</v>
      </c>
      <c r="C9997" t="s">
        <v>61092</v>
      </c>
      <c r="D9997" t="s">
        <v>68</v>
      </c>
      <c r="E9997" t="s">
        <v>69</v>
      </c>
      <c r="F9997">
        <v>0</v>
      </c>
      <c r="G9997" t="s">
        <v>51</v>
      </c>
      <c r="H9997" t="s">
        <v>44</v>
      </c>
      <c r="I9997" t="s">
        <v>70</v>
      </c>
      <c r="J9997" t="s">
        <v>71</v>
      </c>
      <c r="K9997" t="s">
        <v>981</v>
      </c>
      <c r="L9997">
        <v>1</v>
      </c>
      <c r="M9997" s="1">
        <v>38687</v>
      </c>
      <c r="N9997" s="3">
        <v>44170</v>
      </c>
      <c r="O9997" t="s">
        <v>2113</v>
      </c>
      <c r="P9997">
        <v>2005</v>
      </c>
      <c r="Q9997" s="1">
        <v>39722</v>
      </c>
      <c r="R9997" s="1">
        <v>39722</v>
      </c>
      <c r="S9997">
        <v>0</v>
      </c>
      <c r="T9997">
        <v>0</v>
      </c>
      <c r="U9997">
        <v>0</v>
      </c>
      <c r="V9997">
        <v>0</v>
      </c>
      <c r="W9997">
        <v>0</v>
      </c>
      <c r="X9997">
        <v>0</v>
      </c>
      <c r="Y9997">
        <v>1950000</v>
      </c>
      <c r="Z9997">
        <v>0</v>
      </c>
      <c r="AA9997">
        <v>0</v>
      </c>
      <c r="AB9997">
        <v>0</v>
      </c>
      <c r="AC9997">
        <v>0</v>
      </c>
      <c r="AD9997">
        <v>0</v>
      </c>
      <c r="AE9997">
        <v>0</v>
      </c>
      <c r="AF9997">
        <v>0</v>
      </c>
      <c r="AG9997">
        <v>0</v>
      </c>
      <c r="AH9997">
        <v>0</v>
      </c>
      <c r="AI9997">
        <v>0</v>
      </c>
      <c r="AJ9997">
        <v>0</v>
      </c>
      <c r="AK9997">
        <v>0</v>
      </c>
      <c r="AL9997">
        <v>0</v>
      </c>
      <c r="AM9997">
        <v>0</v>
      </c>
      <c r="AN9997">
        <v>1</v>
      </c>
    </row>
    <row r="9998" spans="1:40" x14ac:dyDescent="0.45">
      <c r="A9998" t="s">
        <v>8752</v>
      </c>
      <c r="B9998" t="s">
        <v>8753</v>
      </c>
      <c r="C9998" t="s">
        <v>8754</v>
      </c>
      <c r="D9998" t="s">
        <v>8755</v>
      </c>
      <c r="E9998" t="s">
        <v>5522</v>
      </c>
      <c r="F9998">
        <v>0</v>
      </c>
      <c r="G9998" t="s">
        <v>51</v>
      </c>
      <c r="H9998" t="s">
        <v>44</v>
      </c>
      <c r="I9998" t="s">
        <v>84</v>
      </c>
      <c r="J9998" t="s">
        <v>219</v>
      </c>
      <c r="K9998" t="s">
        <v>219</v>
      </c>
      <c r="L9998">
        <v>1</v>
      </c>
      <c r="M9998" s="1">
        <v>40817</v>
      </c>
      <c r="N9998" s="3">
        <v>44115</v>
      </c>
      <c r="O9998" t="s">
        <v>72</v>
      </c>
      <c r="P9998">
        <v>2011</v>
      </c>
      <c r="Q9998" s="1">
        <v>41030</v>
      </c>
      <c r="R9998" s="1">
        <v>41030</v>
      </c>
      <c r="S9998">
        <v>1950000</v>
      </c>
      <c r="T9998">
        <v>0</v>
      </c>
      <c r="U9998">
        <v>0</v>
      </c>
      <c r="V9998">
        <v>0</v>
      </c>
      <c r="W9998">
        <v>0</v>
      </c>
      <c r="X9998">
        <v>0</v>
      </c>
      <c r="Y9998">
        <v>0</v>
      </c>
      <c r="Z9998">
        <v>0</v>
      </c>
      <c r="AA9998">
        <v>0</v>
      </c>
      <c r="AB9998">
        <v>0</v>
      </c>
      <c r="AC9998">
        <v>0</v>
      </c>
      <c r="AD9998">
        <v>0</v>
      </c>
      <c r="AE9998">
        <v>0</v>
      </c>
      <c r="AF9998">
        <v>0</v>
      </c>
      <c r="AG9998">
        <v>0</v>
      </c>
      <c r="AH9998">
        <v>0</v>
      </c>
      <c r="AI9998">
        <v>0</v>
      </c>
      <c r="AJ9998">
        <v>0</v>
      </c>
      <c r="AK9998">
        <v>0</v>
      </c>
      <c r="AL9998">
        <v>0</v>
      </c>
      <c r="AM9998">
        <v>0</v>
      </c>
      <c r="AN9998">
        <v>1</v>
      </c>
    </row>
    <row r="9999" spans="1:40" x14ac:dyDescent="0.45">
      <c r="A9999" t="s">
        <v>48941</v>
      </c>
      <c r="B9999" t="s">
        <v>48942</v>
      </c>
      <c r="C9999" t="s">
        <v>48943</v>
      </c>
      <c r="D9999" t="s">
        <v>73</v>
      </c>
      <c r="E9999" t="s">
        <v>74</v>
      </c>
      <c r="F9999">
        <v>0</v>
      </c>
      <c r="G9999" t="s">
        <v>51</v>
      </c>
      <c r="H9999" t="s">
        <v>44</v>
      </c>
      <c r="I9999" t="s">
        <v>440</v>
      </c>
      <c r="J9999" t="s">
        <v>441</v>
      </c>
      <c r="K9999" t="s">
        <v>441</v>
      </c>
      <c r="L9999">
        <v>3</v>
      </c>
      <c r="M9999" s="1">
        <v>39814</v>
      </c>
      <c r="N9999" s="3">
        <v>43839</v>
      </c>
      <c r="O9999" t="s">
        <v>135</v>
      </c>
      <c r="P9999">
        <v>2009</v>
      </c>
      <c r="Q9999" s="1">
        <v>41574</v>
      </c>
      <c r="R9999" s="1">
        <v>41758</v>
      </c>
      <c r="S9999">
        <v>0</v>
      </c>
      <c r="T9999">
        <v>0</v>
      </c>
      <c r="U9999">
        <v>0</v>
      </c>
      <c r="V9999">
        <v>0</v>
      </c>
      <c r="W9999">
        <v>0</v>
      </c>
      <c r="X9999">
        <v>1950000</v>
      </c>
      <c r="Y9999">
        <v>0</v>
      </c>
      <c r="Z9999">
        <v>0</v>
      </c>
      <c r="AA9999">
        <v>0</v>
      </c>
      <c r="AB9999">
        <v>0</v>
      </c>
      <c r="AC9999">
        <v>0</v>
      </c>
      <c r="AD9999">
        <v>0</v>
      </c>
      <c r="AE9999">
        <v>0</v>
      </c>
      <c r="AF9999">
        <v>0</v>
      </c>
      <c r="AG9999">
        <v>0</v>
      </c>
      <c r="AH9999">
        <v>0</v>
      </c>
      <c r="AI9999">
        <v>0</v>
      </c>
      <c r="AJ9999">
        <v>0</v>
      </c>
      <c r="AK9999">
        <v>0</v>
      </c>
      <c r="AL9999">
        <v>0</v>
      </c>
      <c r="AM9999">
        <v>0</v>
      </c>
      <c r="AN9999">
        <v>1</v>
      </c>
    </row>
    <row r="10000" spans="1:40" x14ac:dyDescent="0.45">
      <c r="A10000" t="s">
        <v>18151</v>
      </c>
      <c r="B10000" t="s">
        <v>18152</v>
      </c>
      <c r="C10000" t="s">
        <v>18153</v>
      </c>
      <c r="D10000" t="s">
        <v>18154</v>
      </c>
      <c r="E10000" t="s">
        <v>1435</v>
      </c>
      <c r="F10000">
        <v>0</v>
      </c>
      <c r="G10000" t="s">
        <v>51</v>
      </c>
      <c r="H10000" t="s">
        <v>44</v>
      </c>
      <c r="I10000" t="s">
        <v>1198</v>
      </c>
      <c r="J10000" t="s">
        <v>3399</v>
      </c>
      <c r="K10000" t="s">
        <v>246</v>
      </c>
      <c r="L10000">
        <v>2</v>
      </c>
      <c r="M10000" s="1">
        <v>40057</v>
      </c>
      <c r="N10000" s="3">
        <v>44083</v>
      </c>
      <c r="O10000" t="s">
        <v>194</v>
      </c>
      <c r="P10000">
        <v>2009</v>
      </c>
      <c r="Q10000" s="1">
        <v>40502</v>
      </c>
      <c r="R10000" s="1">
        <v>41072</v>
      </c>
      <c r="S10000">
        <v>300000</v>
      </c>
      <c r="T10000">
        <v>1650000</v>
      </c>
      <c r="U10000">
        <v>0</v>
      </c>
      <c r="V10000">
        <v>0</v>
      </c>
      <c r="W10000">
        <v>0</v>
      </c>
      <c r="X10000">
        <v>0</v>
      </c>
      <c r="Y10000">
        <v>0</v>
      </c>
      <c r="Z10000">
        <v>0</v>
      </c>
      <c r="AA10000">
        <v>0</v>
      </c>
      <c r="AB10000">
        <v>0</v>
      </c>
      <c r="AC10000">
        <v>0</v>
      </c>
      <c r="AD10000">
        <v>0</v>
      </c>
      <c r="AE10000">
        <v>0</v>
      </c>
      <c r="AF10000">
        <v>0</v>
      </c>
      <c r="AG10000">
        <v>0</v>
      </c>
      <c r="AH10000">
        <v>0</v>
      </c>
      <c r="AI10000">
        <v>0</v>
      </c>
      <c r="AJ10000">
        <v>0</v>
      </c>
      <c r="AK10000">
        <v>0</v>
      </c>
      <c r="AL10000">
        <v>0</v>
      </c>
      <c r="AM10000">
        <v>0</v>
      </c>
      <c r="AN10000">
        <v>1</v>
      </c>
    </row>
    <row r="10001" spans="1:40" x14ac:dyDescent="0.45">
      <c r="A10001" t="s">
        <v>59882</v>
      </c>
      <c r="B10001" t="s">
        <v>59883</v>
      </c>
      <c r="C10001" t="s">
        <v>59884</v>
      </c>
      <c r="D10001" t="s">
        <v>59885</v>
      </c>
      <c r="E10001" t="s">
        <v>222</v>
      </c>
      <c r="F10001">
        <v>0</v>
      </c>
      <c r="G10001" t="s">
        <v>51</v>
      </c>
      <c r="H10001" t="s">
        <v>179</v>
      </c>
      <c r="I10001" t="s">
        <v>28715</v>
      </c>
      <c r="J10001" t="s">
        <v>181</v>
      </c>
      <c r="K10001" t="s">
        <v>16607</v>
      </c>
      <c r="L10001">
        <v>2</v>
      </c>
      <c r="M10001" s="1">
        <v>40710</v>
      </c>
      <c r="N10001" s="3">
        <v>43993</v>
      </c>
      <c r="O10001" t="s">
        <v>62</v>
      </c>
      <c r="P10001">
        <v>2011</v>
      </c>
      <c r="Q10001" s="1">
        <v>41571</v>
      </c>
      <c r="R10001" s="1">
        <v>41787</v>
      </c>
      <c r="S10001">
        <v>1950000</v>
      </c>
      <c r="T10001">
        <v>0</v>
      </c>
      <c r="U10001">
        <v>0</v>
      </c>
      <c r="V10001">
        <v>0</v>
      </c>
      <c r="W10001">
        <v>0</v>
      </c>
      <c r="X10001">
        <v>0</v>
      </c>
      <c r="Y10001">
        <v>0</v>
      </c>
      <c r="Z10001">
        <v>0</v>
      </c>
      <c r="AA10001">
        <v>0</v>
      </c>
      <c r="AB10001">
        <v>0</v>
      </c>
      <c r="AC10001">
        <v>0</v>
      </c>
      <c r="AD10001">
        <v>0</v>
      </c>
      <c r="AE10001">
        <v>0</v>
      </c>
      <c r="AF10001">
        <v>0</v>
      </c>
      <c r="AG10001">
        <v>0</v>
      </c>
      <c r="AH10001">
        <v>0</v>
      </c>
      <c r="AI10001">
        <v>0</v>
      </c>
      <c r="AJ10001">
        <v>0</v>
      </c>
      <c r="AK10001">
        <v>0</v>
      </c>
      <c r="AL10001">
        <v>0</v>
      </c>
      <c r="AM10001">
        <v>0</v>
      </c>
      <c r="AN10001">
        <v>1</v>
      </c>
    </row>
    <row r="10002" spans="1:40" x14ac:dyDescent="0.45">
      <c r="A10002" t="s">
        <v>56598</v>
      </c>
      <c r="B10002" t="s">
        <v>56599</v>
      </c>
      <c r="C10002" t="s">
        <v>56600</v>
      </c>
      <c r="D10002" t="s">
        <v>56601</v>
      </c>
      <c r="E10002" t="s">
        <v>79</v>
      </c>
      <c r="F10002">
        <v>0</v>
      </c>
      <c r="G10002" t="s">
        <v>51</v>
      </c>
      <c r="H10002" t="s">
        <v>44</v>
      </c>
      <c r="I10002" t="s">
        <v>147</v>
      </c>
      <c r="J10002" t="s">
        <v>148</v>
      </c>
      <c r="K10002" t="s">
        <v>148</v>
      </c>
      <c r="L10002">
        <v>2</v>
      </c>
      <c r="M10002" s="1">
        <v>38991</v>
      </c>
      <c r="N10002" s="3">
        <v>44110</v>
      </c>
      <c r="O10002" t="s">
        <v>708</v>
      </c>
      <c r="P10002">
        <v>2006</v>
      </c>
      <c r="Q10002" s="1">
        <v>39195</v>
      </c>
      <c r="R10002" s="1">
        <v>39625</v>
      </c>
      <c r="S10002">
        <v>0</v>
      </c>
      <c r="T10002">
        <v>1200000</v>
      </c>
      <c r="U10002">
        <v>0</v>
      </c>
      <c r="V10002">
        <v>0</v>
      </c>
      <c r="W10002">
        <v>0</v>
      </c>
      <c r="X10002">
        <v>0</v>
      </c>
      <c r="Y10002">
        <v>750000</v>
      </c>
      <c r="Z10002">
        <v>0</v>
      </c>
      <c r="AA10002">
        <v>0</v>
      </c>
      <c r="AB10002">
        <v>0</v>
      </c>
      <c r="AC10002">
        <v>0</v>
      </c>
      <c r="AD10002">
        <v>0</v>
      </c>
      <c r="AE10002">
        <v>0</v>
      </c>
      <c r="AF10002">
        <v>1200000</v>
      </c>
      <c r="AG10002">
        <v>0</v>
      </c>
      <c r="AH10002">
        <v>0</v>
      </c>
      <c r="AI10002">
        <v>0</v>
      </c>
      <c r="AJ10002">
        <v>0</v>
      </c>
      <c r="AK10002">
        <v>0</v>
      </c>
      <c r="AL10002">
        <v>0</v>
      </c>
      <c r="AM10002">
        <v>0</v>
      </c>
      <c r="AN10002">
        <v>1</v>
      </c>
    </row>
    <row r="10003" spans="1:40" x14ac:dyDescent="0.45">
      <c r="A10003" t="s">
        <v>38241</v>
      </c>
      <c r="B10003" t="s">
        <v>38242</v>
      </c>
      <c r="C10003" t="s">
        <v>38243</v>
      </c>
      <c r="D10003" t="s">
        <v>38244</v>
      </c>
      <c r="E10003" t="s">
        <v>129</v>
      </c>
      <c r="F10003">
        <v>0</v>
      </c>
      <c r="G10003" t="s">
        <v>51</v>
      </c>
      <c r="H10003" t="s">
        <v>44</v>
      </c>
      <c r="I10003" t="s">
        <v>52</v>
      </c>
      <c r="J10003" t="s">
        <v>141</v>
      </c>
      <c r="K10003" t="s">
        <v>603</v>
      </c>
      <c r="L10003">
        <v>5</v>
      </c>
      <c r="M10003" s="1">
        <v>40756</v>
      </c>
      <c r="N10003" s="3">
        <v>44054</v>
      </c>
      <c r="O10003" t="s">
        <v>172</v>
      </c>
      <c r="P10003">
        <v>2011</v>
      </c>
      <c r="Q10003" s="1">
        <v>40756</v>
      </c>
      <c r="R10003" s="1">
        <v>41183</v>
      </c>
      <c r="S10003">
        <v>725000</v>
      </c>
      <c r="T10003">
        <v>0</v>
      </c>
      <c r="U10003">
        <v>0</v>
      </c>
      <c r="V10003">
        <v>0</v>
      </c>
      <c r="W10003">
        <v>0</v>
      </c>
      <c r="X10003">
        <v>0</v>
      </c>
      <c r="Y10003">
        <v>1200000</v>
      </c>
      <c r="Z10003">
        <v>30000</v>
      </c>
      <c r="AA10003">
        <v>0</v>
      </c>
      <c r="AB10003">
        <v>0</v>
      </c>
      <c r="AC10003">
        <v>0</v>
      </c>
      <c r="AD10003">
        <v>0</v>
      </c>
      <c r="AE10003">
        <v>0</v>
      </c>
      <c r="AF10003">
        <v>0</v>
      </c>
      <c r="AG10003">
        <v>0</v>
      </c>
      <c r="AH10003">
        <v>0</v>
      </c>
      <c r="AI10003">
        <v>0</v>
      </c>
      <c r="AJ10003">
        <v>0</v>
      </c>
      <c r="AK10003">
        <v>0</v>
      </c>
      <c r="AL10003">
        <v>0</v>
      </c>
      <c r="AM10003">
        <v>0</v>
      </c>
      <c r="AN10003">
        <v>1</v>
      </c>
    </row>
    <row r="10004" spans="1:40" x14ac:dyDescent="0.45">
      <c r="A10004" t="s">
        <v>35432</v>
      </c>
      <c r="B10004" t="s">
        <v>35433</v>
      </c>
      <c r="C10004" t="s">
        <v>35434</v>
      </c>
      <c r="D10004" t="s">
        <v>198</v>
      </c>
      <c r="E10004" t="s">
        <v>199</v>
      </c>
      <c r="F10004">
        <v>0</v>
      </c>
      <c r="G10004" t="s">
        <v>51</v>
      </c>
      <c r="H10004" t="s">
        <v>44</v>
      </c>
      <c r="I10004" t="s">
        <v>52</v>
      </c>
      <c r="J10004" t="s">
        <v>141</v>
      </c>
      <c r="K10004" t="s">
        <v>142</v>
      </c>
      <c r="L10004">
        <v>5</v>
      </c>
      <c r="M10004" s="1">
        <v>40909</v>
      </c>
      <c r="N10004" s="3">
        <v>43842</v>
      </c>
      <c r="O10004" t="s">
        <v>94</v>
      </c>
      <c r="P10004">
        <v>2012</v>
      </c>
      <c r="Q10004" s="1">
        <v>40436</v>
      </c>
      <c r="R10004" s="1">
        <v>41925</v>
      </c>
      <c r="S10004">
        <v>0</v>
      </c>
      <c r="T10004">
        <v>195502111</v>
      </c>
      <c r="U10004">
        <v>0</v>
      </c>
      <c r="V10004">
        <v>0</v>
      </c>
      <c r="W10004">
        <v>0</v>
      </c>
      <c r="X10004">
        <v>0</v>
      </c>
      <c r="Y10004">
        <v>0</v>
      </c>
      <c r="Z10004">
        <v>0</v>
      </c>
      <c r="AA10004">
        <v>0</v>
      </c>
      <c r="AB10004">
        <v>0</v>
      </c>
      <c r="AC10004">
        <v>0</v>
      </c>
      <c r="AD10004">
        <v>0</v>
      </c>
      <c r="AE10004">
        <v>0</v>
      </c>
      <c r="AF10004">
        <v>29557113</v>
      </c>
      <c r="AG10004">
        <v>0</v>
      </c>
      <c r="AH10004">
        <v>0</v>
      </c>
      <c r="AI10004">
        <v>0</v>
      </c>
      <c r="AJ10004">
        <v>40000000</v>
      </c>
      <c r="AK10004">
        <v>120000000</v>
      </c>
      <c r="AL10004">
        <v>0</v>
      </c>
      <c r="AM10004">
        <v>0</v>
      </c>
      <c r="AN10004">
        <v>1</v>
      </c>
    </row>
    <row r="10005" spans="1:40" x14ac:dyDescent="0.45">
      <c r="A10005" t="s">
        <v>50530</v>
      </c>
      <c r="B10005" t="s">
        <v>50531</v>
      </c>
      <c r="C10005" t="s">
        <v>50532</v>
      </c>
      <c r="D10005" t="s">
        <v>90</v>
      </c>
      <c r="E10005" t="s">
        <v>91</v>
      </c>
      <c r="F10005">
        <v>0</v>
      </c>
      <c r="G10005" t="s">
        <v>51</v>
      </c>
      <c r="H10005" t="s">
        <v>44</v>
      </c>
      <c r="I10005" t="s">
        <v>52</v>
      </c>
      <c r="J10005" t="s">
        <v>53</v>
      </c>
      <c r="K10005" t="s">
        <v>2781</v>
      </c>
      <c r="L10005">
        <v>6</v>
      </c>
      <c r="M10005" s="1">
        <v>39448</v>
      </c>
      <c r="N10005" s="3">
        <v>43838</v>
      </c>
      <c r="O10005" t="s">
        <v>133</v>
      </c>
      <c r="P10005">
        <v>2008</v>
      </c>
      <c r="Q10005" s="1">
        <v>40273</v>
      </c>
      <c r="R10005" s="1">
        <v>41912</v>
      </c>
      <c r="S10005">
        <v>5000</v>
      </c>
      <c r="T10005">
        <v>1951597</v>
      </c>
      <c r="U10005">
        <v>0</v>
      </c>
      <c r="V10005">
        <v>0</v>
      </c>
      <c r="W10005">
        <v>0</v>
      </c>
      <c r="X10005">
        <v>0</v>
      </c>
      <c r="Y10005">
        <v>0</v>
      </c>
      <c r="Z10005">
        <v>0</v>
      </c>
      <c r="AA10005">
        <v>0</v>
      </c>
      <c r="AB10005">
        <v>0</v>
      </c>
      <c r="AC10005">
        <v>0</v>
      </c>
      <c r="AD10005">
        <v>0</v>
      </c>
      <c r="AE10005">
        <v>0</v>
      </c>
      <c r="AF10005">
        <v>0</v>
      </c>
      <c r="AG10005">
        <v>0</v>
      </c>
      <c r="AH10005">
        <v>0</v>
      </c>
      <c r="AI10005">
        <v>0</v>
      </c>
      <c r="AJ10005">
        <v>0</v>
      </c>
      <c r="AK10005">
        <v>0</v>
      </c>
      <c r="AL10005">
        <v>0</v>
      </c>
      <c r="AM10005">
        <v>0</v>
      </c>
      <c r="AN10005">
        <v>1</v>
      </c>
    </row>
    <row r="10006" spans="1:40" x14ac:dyDescent="0.45">
      <c r="A10006" t="s">
        <v>31684</v>
      </c>
      <c r="B10006" t="s">
        <v>31685</v>
      </c>
      <c r="C10006" t="s">
        <v>31686</v>
      </c>
      <c r="D10006" t="s">
        <v>31687</v>
      </c>
      <c r="E10006" t="s">
        <v>909</v>
      </c>
      <c r="F10006">
        <v>0</v>
      </c>
      <c r="G10006" t="s">
        <v>51</v>
      </c>
      <c r="H10006" t="s">
        <v>44</v>
      </c>
      <c r="I10006" t="s">
        <v>309</v>
      </c>
      <c r="J10006" t="s">
        <v>310</v>
      </c>
      <c r="K10006" t="s">
        <v>310</v>
      </c>
      <c r="L10006">
        <v>4</v>
      </c>
      <c r="M10006" s="1">
        <v>40461</v>
      </c>
      <c r="N10006" s="3">
        <v>44114</v>
      </c>
      <c r="O10006" t="s">
        <v>153</v>
      </c>
      <c r="P10006">
        <v>2010</v>
      </c>
      <c r="Q10006" s="1">
        <v>40478</v>
      </c>
      <c r="R10006" s="1">
        <v>41900</v>
      </c>
      <c r="S10006">
        <v>0</v>
      </c>
      <c r="T10006">
        <v>558750</v>
      </c>
      <c r="U10006">
        <v>0</v>
      </c>
      <c r="V10006">
        <v>0</v>
      </c>
      <c r="W10006">
        <v>0</v>
      </c>
      <c r="X10006">
        <v>0</v>
      </c>
      <c r="Y10006">
        <v>400000</v>
      </c>
      <c r="Z10006">
        <v>0</v>
      </c>
      <c r="AA10006">
        <v>1000000</v>
      </c>
      <c r="AB10006">
        <v>0</v>
      </c>
      <c r="AC10006">
        <v>0</v>
      </c>
      <c r="AD10006">
        <v>0</v>
      </c>
      <c r="AE10006">
        <v>0</v>
      </c>
      <c r="AF10006">
        <v>400000</v>
      </c>
      <c r="AG10006">
        <v>0</v>
      </c>
      <c r="AH10006">
        <v>0</v>
      </c>
      <c r="AI10006">
        <v>0</v>
      </c>
      <c r="AJ10006">
        <v>0</v>
      </c>
      <c r="AK10006">
        <v>0</v>
      </c>
      <c r="AL10006">
        <v>0</v>
      </c>
      <c r="AM10006">
        <v>0</v>
      </c>
      <c r="AN10006">
        <v>1</v>
      </c>
    </row>
    <row r="10007" spans="1:40" x14ac:dyDescent="0.45">
      <c r="A10007" t="s">
        <v>14756</v>
      </c>
      <c r="B10007" t="s">
        <v>14757</v>
      </c>
      <c r="C10007" t="s">
        <v>14758</v>
      </c>
      <c r="D10007" t="s">
        <v>198</v>
      </c>
      <c r="E10007" t="s">
        <v>199</v>
      </c>
      <c r="F10007">
        <v>0</v>
      </c>
      <c r="G10007" t="s">
        <v>51</v>
      </c>
      <c r="H10007" t="s">
        <v>44</v>
      </c>
      <c r="I10007" t="s">
        <v>96</v>
      </c>
      <c r="J10007" t="s">
        <v>874</v>
      </c>
      <c r="K10007" t="s">
        <v>1110</v>
      </c>
      <c r="L10007">
        <v>3</v>
      </c>
      <c r="M10007" s="1">
        <v>38718</v>
      </c>
      <c r="N10007" s="3">
        <v>43836</v>
      </c>
      <c r="O10007" t="s">
        <v>260</v>
      </c>
      <c r="P10007">
        <v>2006</v>
      </c>
      <c r="Q10007" s="1">
        <v>41192</v>
      </c>
      <c r="R10007" s="1">
        <v>41698</v>
      </c>
      <c r="S10007">
        <v>0</v>
      </c>
      <c r="T10007">
        <v>1588742</v>
      </c>
      <c r="U10007">
        <v>0</v>
      </c>
      <c r="V10007">
        <v>0</v>
      </c>
      <c r="W10007">
        <v>0</v>
      </c>
      <c r="X10007">
        <v>371931</v>
      </c>
      <c r="Y10007">
        <v>0</v>
      </c>
      <c r="Z10007">
        <v>0</v>
      </c>
      <c r="AA10007">
        <v>0</v>
      </c>
      <c r="AB10007">
        <v>0</v>
      </c>
      <c r="AC10007">
        <v>0</v>
      </c>
      <c r="AD10007">
        <v>0</v>
      </c>
      <c r="AE10007">
        <v>0</v>
      </c>
      <c r="AF10007">
        <v>0</v>
      </c>
      <c r="AG10007">
        <v>0</v>
      </c>
      <c r="AH10007">
        <v>0</v>
      </c>
      <c r="AI10007">
        <v>0</v>
      </c>
      <c r="AJ10007">
        <v>0</v>
      </c>
      <c r="AK10007">
        <v>0</v>
      </c>
      <c r="AL10007">
        <v>0</v>
      </c>
      <c r="AM10007">
        <v>0</v>
      </c>
      <c r="AN10007">
        <v>1</v>
      </c>
    </row>
    <row r="10008" spans="1:40" x14ac:dyDescent="0.45">
      <c r="A10008" t="s">
        <v>49113</v>
      </c>
      <c r="B10008" t="s">
        <v>49114</v>
      </c>
      <c r="C10008" t="s">
        <v>49115</v>
      </c>
      <c r="D10008" t="s">
        <v>1429</v>
      </c>
      <c r="E10008" t="s">
        <v>900</v>
      </c>
      <c r="F10008">
        <v>0</v>
      </c>
      <c r="G10008" t="s">
        <v>51</v>
      </c>
      <c r="H10008" t="s">
        <v>44</v>
      </c>
      <c r="I10008" t="s">
        <v>52</v>
      </c>
      <c r="J10008" t="s">
        <v>141</v>
      </c>
      <c r="K10008" t="s">
        <v>667</v>
      </c>
      <c r="L10008">
        <v>3</v>
      </c>
      <c r="M10008" s="1">
        <v>38200</v>
      </c>
      <c r="N10008" s="3">
        <v>44047</v>
      </c>
      <c r="O10008" t="s">
        <v>814</v>
      </c>
      <c r="P10008">
        <v>2004</v>
      </c>
      <c r="Q10008" s="1">
        <v>39756</v>
      </c>
      <c r="R10008" s="1">
        <v>41614</v>
      </c>
      <c r="S10008">
        <v>0</v>
      </c>
      <c r="T10008">
        <v>196249996</v>
      </c>
      <c r="U10008">
        <v>0</v>
      </c>
      <c r="V10008">
        <v>0</v>
      </c>
      <c r="W10008">
        <v>0</v>
      </c>
      <c r="X10008">
        <v>0</v>
      </c>
      <c r="Y10008">
        <v>0</v>
      </c>
      <c r="Z10008">
        <v>0</v>
      </c>
      <c r="AA10008">
        <v>0</v>
      </c>
      <c r="AB10008">
        <v>0</v>
      </c>
      <c r="AC10008">
        <v>0</v>
      </c>
      <c r="AD10008">
        <v>0</v>
      </c>
      <c r="AE10008">
        <v>0</v>
      </c>
      <c r="AF10008">
        <v>0</v>
      </c>
      <c r="AG10008">
        <v>154000000</v>
      </c>
      <c r="AH10008">
        <v>0</v>
      </c>
      <c r="AI10008">
        <v>0</v>
      </c>
      <c r="AJ10008">
        <v>0</v>
      </c>
      <c r="AK10008">
        <v>0</v>
      </c>
      <c r="AL10008">
        <v>0</v>
      </c>
      <c r="AM10008">
        <v>0</v>
      </c>
      <c r="AN10008">
        <v>1</v>
      </c>
    </row>
    <row r="10009" spans="1:40" x14ac:dyDescent="0.45">
      <c r="A10009" t="s">
        <v>9868</v>
      </c>
      <c r="B10009" t="s">
        <v>9869</v>
      </c>
      <c r="C10009" t="s">
        <v>9870</v>
      </c>
      <c r="D10009" t="s">
        <v>198</v>
      </c>
      <c r="E10009" t="s">
        <v>199</v>
      </c>
      <c r="F10009">
        <v>0</v>
      </c>
      <c r="G10009" t="s">
        <v>51</v>
      </c>
      <c r="H10009" t="s">
        <v>44</v>
      </c>
      <c r="I10009" t="s">
        <v>52</v>
      </c>
      <c r="J10009" t="s">
        <v>141</v>
      </c>
      <c r="K10009" t="s">
        <v>603</v>
      </c>
      <c r="L10009">
        <v>2</v>
      </c>
      <c r="M10009" s="1">
        <v>39814</v>
      </c>
      <c r="N10009" s="3">
        <v>43839</v>
      </c>
      <c r="O10009" t="s">
        <v>135</v>
      </c>
      <c r="P10009">
        <v>2009</v>
      </c>
      <c r="Q10009" s="1">
        <v>40233</v>
      </c>
      <c r="R10009" s="1">
        <v>41030</v>
      </c>
      <c r="S10009">
        <v>960000</v>
      </c>
      <c r="T10009">
        <v>1004996</v>
      </c>
      <c r="U10009">
        <v>0</v>
      </c>
      <c r="V10009">
        <v>0</v>
      </c>
      <c r="W10009">
        <v>0</v>
      </c>
      <c r="X10009">
        <v>0</v>
      </c>
      <c r="Y10009">
        <v>0</v>
      </c>
      <c r="Z10009">
        <v>0</v>
      </c>
      <c r="AA10009">
        <v>0</v>
      </c>
      <c r="AB10009">
        <v>0</v>
      </c>
      <c r="AC10009">
        <v>0</v>
      </c>
      <c r="AD10009">
        <v>0</v>
      </c>
      <c r="AE10009">
        <v>0</v>
      </c>
      <c r="AF10009">
        <v>0</v>
      </c>
      <c r="AG10009">
        <v>0</v>
      </c>
      <c r="AH10009">
        <v>0</v>
      </c>
      <c r="AI10009">
        <v>0</v>
      </c>
      <c r="AJ10009">
        <v>0</v>
      </c>
      <c r="AK10009">
        <v>0</v>
      </c>
      <c r="AL10009">
        <v>0</v>
      </c>
      <c r="AM10009">
        <v>0</v>
      </c>
      <c r="AN10009">
        <v>1</v>
      </c>
    </row>
    <row r="10010" spans="1:40" x14ac:dyDescent="0.45">
      <c r="A10010" t="s">
        <v>62312</v>
      </c>
      <c r="B10010" t="s">
        <v>62313</v>
      </c>
      <c r="C10010" t="s">
        <v>62314</v>
      </c>
      <c r="D10010" t="s">
        <v>68</v>
      </c>
      <c r="E10010" t="s">
        <v>69</v>
      </c>
      <c r="F10010">
        <v>0</v>
      </c>
      <c r="G10010" t="s">
        <v>51</v>
      </c>
      <c r="H10010" t="s">
        <v>44</v>
      </c>
      <c r="I10010" t="s">
        <v>369</v>
      </c>
      <c r="J10010" t="s">
        <v>370</v>
      </c>
      <c r="K10010" t="s">
        <v>370</v>
      </c>
      <c r="L10010">
        <v>1</v>
      </c>
      <c r="M10010" s="1">
        <v>40179</v>
      </c>
      <c r="N10010" s="3">
        <v>43840</v>
      </c>
      <c r="O10010" t="s">
        <v>87</v>
      </c>
      <c r="P10010">
        <v>2010</v>
      </c>
      <c r="Q10010" s="1">
        <v>40680</v>
      </c>
      <c r="R10010" s="1">
        <v>40680</v>
      </c>
      <c r="S10010">
        <v>0</v>
      </c>
      <c r="T10010">
        <v>1965000</v>
      </c>
      <c r="U10010">
        <v>0</v>
      </c>
      <c r="V10010">
        <v>0</v>
      </c>
      <c r="W10010">
        <v>0</v>
      </c>
      <c r="X10010">
        <v>0</v>
      </c>
      <c r="Y10010">
        <v>0</v>
      </c>
      <c r="Z10010">
        <v>0</v>
      </c>
      <c r="AA10010">
        <v>0</v>
      </c>
      <c r="AB10010">
        <v>0</v>
      </c>
      <c r="AC10010">
        <v>0</v>
      </c>
      <c r="AD10010">
        <v>0</v>
      </c>
      <c r="AE10010">
        <v>0</v>
      </c>
      <c r="AF10010">
        <v>0</v>
      </c>
      <c r="AG10010">
        <v>0</v>
      </c>
      <c r="AH10010">
        <v>0</v>
      </c>
      <c r="AI10010">
        <v>0</v>
      </c>
      <c r="AJ10010">
        <v>0</v>
      </c>
      <c r="AK10010">
        <v>0</v>
      </c>
      <c r="AL10010">
        <v>0</v>
      </c>
      <c r="AM10010">
        <v>0</v>
      </c>
      <c r="AN10010">
        <v>1</v>
      </c>
    </row>
    <row r="10011" spans="1:40" x14ac:dyDescent="0.45">
      <c r="A10011" t="s">
        <v>53041</v>
      </c>
      <c r="B10011" t="s">
        <v>53042</v>
      </c>
      <c r="C10011" t="s">
        <v>53043</v>
      </c>
      <c r="D10011" t="s">
        <v>49</v>
      </c>
      <c r="E10011" t="s">
        <v>50</v>
      </c>
      <c r="F10011">
        <v>0</v>
      </c>
      <c r="G10011" t="s">
        <v>51</v>
      </c>
      <c r="H10011" t="s">
        <v>44</v>
      </c>
      <c r="I10011" t="s">
        <v>204</v>
      </c>
      <c r="J10011" t="s">
        <v>205</v>
      </c>
      <c r="K10011" t="s">
        <v>4651</v>
      </c>
      <c r="L10011">
        <v>2</v>
      </c>
      <c r="M10011" s="1">
        <v>40238</v>
      </c>
      <c r="N10011" s="3">
        <v>43900</v>
      </c>
      <c r="O10011" t="s">
        <v>87</v>
      </c>
      <c r="P10011">
        <v>2010</v>
      </c>
      <c r="Q10011" s="1">
        <v>40275</v>
      </c>
      <c r="R10011" s="1">
        <v>41247</v>
      </c>
      <c r="S10011">
        <v>0</v>
      </c>
      <c r="T10011">
        <v>1965000</v>
      </c>
      <c r="U10011">
        <v>0</v>
      </c>
      <c r="V10011">
        <v>0</v>
      </c>
      <c r="W10011">
        <v>0</v>
      </c>
      <c r="X10011">
        <v>0</v>
      </c>
      <c r="Y10011">
        <v>0</v>
      </c>
      <c r="Z10011">
        <v>0</v>
      </c>
      <c r="AA10011">
        <v>0</v>
      </c>
      <c r="AB10011">
        <v>0</v>
      </c>
      <c r="AC10011">
        <v>0</v>
      </c>
      <c r="AD10011">
        <v>0</v>
      </c>
      <c r="AE10011">
        <v>0</v>
      </c>
      <c r="AF10011">
        <v>0</v>
      </c>
      <c r="AG10011">
        <v>0</v>
      </c>
      <c r="AH10011">
        <v>0</v>
      </c>
      <c r="AI10011">
        <v>0</v>
      </c>
      <c r="AJ10011">
        <v>0</v>
      </c>
      <c r="AK10011">
        <v>0</v>
      </c>
      <c r="AL10011">
        <v>0</v>
      </c>
      <c r="AM10011">
        <v>0</v>
      </c>
      <c r="AN10011">
        <v>1</v>
      </c>
    </row>
    <row r="10012" spans="1:40" x14ac:dyDescent="0.45">
      <c r="A10012" t="s">
        <v>55983</v>
      </c>
      <c r="B10012" t="s">
        <v>55984</v>
      </c>
      <c r="C10012" t="s">
        <v>55985</v>
      </c>
      <c r="D10012" t="s">
        <v>371</v>
      </c>
      <c r="E10012" t="s">
        <v>222</v>
      </c>
      <c r="F10012">
        <v>0</v>
      </c>
      <c r="G10012" t="s">
        <v>51</v>
      </c>
      <c r="H10012" t="s">
        <v>44</v>
      </c>
      <c r="I10012" t="s">
        <v>694</v>
      </c>
      <c r="J10012" t="s">
        <v>695</v>
      </c>
      <c r="K10012" t="s">
        <v>12372</v>
      </c>
      <c r="L10012">
        <v>1</v>
      </c>
      <c r="M10012" s="1">
        <v>37622</v>
      </c>
      <c r="N10012" s="3">
        <v>43833</v>
      </c>
      <c r="O10012" t="s">
        <v>469</v>
      </c>
      <c r="P10012">
        <v>2003</v>
      </c>
      <c r="Q10012" s="1">
        <v>40028</v>
      </c>
      <c r="R10012" s="1">
        <v>40028</v>
      </c>
      <c r="S10012">
        <v>0</v>
      </c>
      <c r="T10012">
        <v>1965000</v>
      </c>
      <c r="U10012">
        <v>0</v>
      </c>
      <c r="V10012">
        <v>0</v>
      </c>
      <c r="W10012">
        <v>0</v>
      </c>
      <c r="X10012">
        <v>0</v>
      </c>
      <c r="Y10012">
        <v>0</v>
      </c>
      <c r="Z10012">
        <v>0</v>
      </c>
      <c r="AA10012">
        <v>0</v>
      </c>
      <c r="AB10012">
        <v>0</v>
      </c>
      <c r="AC10012">
        <v>0</v>
      </c>
      <c r="AD10012">
        <v>0</v>
      </c>
      <c r="AE10012">
        <v>0</v>
      </c>
      <c r="AF10012">
        <v>0</v>
      </c>
      <c r="AG10012">
        <v>0</v>
      </c>
      <c r="AH10012">
        <v>0</v>
      </c>
      <c r="AI10012">
        <v>0</v>
      </c>
      <c r="AJ10012">
        <v>0</v>
      </c>
      <c r="AK10012">
        <v>0</v>
      </c>
      <c r="AL10012">
        <v>0</v>
      </c>
      <c r="AM10012">
        <v>0</v>
      </c>
      <c r="AN10012">
        <v>1</v>
      </c>
    </row>
    <row r="10013" spans="1:40" x14ac:dyDescent="0.45">
      <c r="A10013" t="s">
        <v>11204</v>
      </c>
      <c r="B10013" t="s">
        <v>11205</v>
      </c>
      <c r="C10013" t="s">
        <v>11206</v>
      </c>
      <c r="D10013" t="s">
        <v>11207</v>
      </c>
      <c r="E10013" t="s">
        <v>7435</v>
      </c>
      <c r="F10013">
        <v>0</v>
      </c>
      <c r="G10013" t="s">
        <v>51</v>
      </c>
      <c r="H10013" t="s">
        <v>44</v>
      </c>
      <c r="I10013" t="s">
        <v>52</v>
      </c>
      <c r="J10013" t="s">
        <v>141</v>
      </c>
      <c r="K10013" t="s">
        <v>142</v>
      </c>
      <c r="L10013">
        <v>2</v>
      </c>
      <c r="M10013" s="1">
        <v>41061</v>
      </c>
      <c r="N10013" s="3">
        <v>43994</v>
      </c>
      <c r="O10013" t="s">
        <v>48</v>
      </c>
      <c r="P10013">
        <v>2012</v>
      </c>
      <c r="Q10013" s="1">
        <v>41214</v>
      </c>
      <c r="R10013" s="1">
        <v>41701</v>
      </c>
      <c r="S10013">
        <v>0</v>
      </c>
      <c r="T10013">
        <v>1966279</v>
      </c>
      <c r="U10013">
        <v>0</v>
      </c>
      <c r="V10013">
        <v>0</v>
      </c>
      <c r="W10013">
        <v>0</v>
      </c>
      <c r="X10013">
        <v>0</v>
      </c>
      <c r="Y10013">
        <v>0</v>
      </c>
      <c r="Z10013">
        <v>0</v>
      </c>
      <c r="AA10013">
        <v>0</v>
      </c>
      <c r="AB10013">
        <v>0</v>
      </c>
      <c r="AC10013">
        <v>0</v>
      </c>
      <c r="AD10013">
        <v>0</v>
      </c>
      <c r="AE10013">
        <v>0</v>
      </c>
      <c r="AF10013">
        <v>0</v>
      </c>
      <c r="AG10013">
        <v>0</v>
      </c>
      <c r="AH10013">
        <v>0</v>
      </c>
      <c r="AI10013">
        <v>0</v>
      </c>
      <c r="AJ10013">
        <v>0</v>
      </c>
      <c r="AK10013">
        <v>0</v>
      </c>
      <c r="AL10013">
        <v>0</v>
      </c>
      <c r="AM10013">
        <v>0</v>
      </c>
      <c r="AN10013">
        <v>1</v>
      </c>
    </row>
    <row r="10014" spans="1:40" x14ac:dyDescent="0.45">
      <c r="A10014" t="s">
        <v>72304</v>
      </c>
      <c r="B10014" t="s">
        <v>72305</v>
      </c>
      <c r="C10014" t="s">
        <v>72306</v>
      </c>
      <c r="D10014" t="s">
        <v>16922</v>
      </c>
      <c r="E10014" t="s">
        <v>385</v>
      </c>
      <c r="F10014">
        <v>0</v>
      </c>
      <c r="G10014" t="s">
        <v>51</v>
      </c>
      <c r="H10014" t="s">
        <v>44</v>
      </c>
      <c r="I10014" t="s">
        <v>204</v>
      </c>
      <c r="J10014" t="s">
        <v>205</v>
      </c>
      <c r="K10014" t="s">
        <v>16249</v>
      </c>
      <c r="L10014">
        <v>3</v>
      </c>
      <c r="M10014" s="1">
        <v>40909</v>
      </c>
      <c r="N10014" s="3">
        <v>43842</v>
      </c>
      <c r="O10014" t="s">
        <v>94</v>
      </c>
      <c r="P10014">
        <v>2012</v>
      </c>
      <c r="Q10014" s="1">
        <v>41061</v>
      </c>
      <c r="R10014" s="1">
        <v>41759</v>
      </c>
      <c r="S10014">
        <v>1968000</v>
      </c>
      <c r="T10014">
        <v>0</v>
      </c>
      <c r="U10014">
        <v>0</v>
      </c>
      <c r="V10014">
        <v>0</v>
      </c>
      <c r="W10014">
        <v>0</v>
      </c>
      <c r="X10014">
        <v>0</v>
      </c>
      <c r="Y10014">
        <v>0</v>
      </c>
      <c r="Z10014">
        <v>0</v>
      </c>
      <c r="AA10014">
        <v>0</v>
      </c>
      <c r="AB10014">
        <v>0</v>
      </c>
      <c r="AC10014">
        <v>0</v>
      </c>
      <c r="AD10014">
        <v>0</v>
      </c>
      <c r="AE10014">
        <v>0</v>
      </c>
      <c r="AF10014">
        <v>0</v>
      </c>
      <c r="AG10014">
        <v>0</v>
      </c>
      <c r="AH10014">
        <v>0</v>
      </c>
      <c r="AI10014">
        <v>0</v>
      </c>
      <c r="AJ10014">
        <v>0</v>
      </c>
      <c r="AK10014">
        <v>0</v>
      </c>
      <c r="AL10014">
        <v>0</v>
      </c>
      <c r="AM10014">
        <v>0</v>
      </c>
      <c r="AN10014">
        <v>1</v>
      </c>
    </row>
    <row r="10015" spans="1:40" x14ac:dyDescent="0.45">
      <c r="A10015" t="s">
        <v>19265</v>
      </c>
      <c r="B10015" t="s">
        <v>19266</v>
      </c>
      <c r="C10015" t="s">
        <v>19209</v>
      </c>
      <c r="D10015" t="s">
        <v>198</v>
      </c>
      <c r="E10015" t="s">
        <v>199</v>
      </c>
      <c r="F10015">
        <v>0</v>
      </c>
      <c r="G10015" t="s">
        <v>51</v>
      </c>
      <c r="H10015" t="s">
        <v>44</v>
      </c>
      <c r="I10015" t="s">
        <v>52</v>
      </c>
      <c r="J10015" t="s">
        <v>53</v>
      </c>
      <c r="K10015" t="s">
        <v>4329</v>
      </c>
      <c r="L10015">
        <v>1</v>
      </c>
      <c r="M10015" s="1">
        <v>39448</v>
      </c>
      <c r="N10015" s="3">
        <v>43838</v>
      </c>
      <c r="O10015" t="s">
        <v>133</v>
      </c>
      <c r="P10015">
        <v>2008</v>
      </c>
      <c r="Q10015" s="1">
        <v>40189</v>
      </c>
      <c r="R10015" s="1">
        <v>40189</v>
      </c>
      <c r="S10015">
        <v>0</v>
      </c>
      <c r="T10015">
        <v>1968783</v>
      </c>
      <c r="U10015">
        <v>0</v>
      </c>
      <c r="V10015">
        <v>0</v>
      </c>
      <c r="W10015">
        <v>0</v>
      </c>
      <c r="X10015">
        <v>0</v>
      </c>
      <c r="Y10015">
        <v>0</v>
      </c>
      <c r="Z10015">
        <v>0</v>
      </c>
      <c r="AA10015">
        <v>0</v>
      </c>
      <c r="AB10015">
        <v>0</v>
      </c>
      <c r="AC10015">
        <v>0</v>
      </c>
      <c r="AD10015">
        <v>0</v>
      </c>
      <c r="AE10015">
        <v>0</v>
      </c>
      <c r="AF10015">
        <v>0</v>
      </c>
      <c r="AG10015">
        <v>1968783</v>
      </c>
      <c r="AH10015">
        <v>0</v>
      </c>
      <c r="AI10015">
        <v>0</v>
      </c>
      <c r="AJ10015">
        <v>0</v>
      </c>
      <c r="AK10015">
        <v>0</v>
      </c>
      <c r="AL10015">
        <v>0</v>
      </c>
      <c r="AM10015">
        <v>0</v>
      </c>
      <c r="AN10015">
        <v>1</v>
      </c>
    </row>
    <row r="10016" spans="1:40" x14ac:dyDescent="0.45">
      <c r="A10016" t="s">
        <v>60767</v>
      </c>
      <c r="B10016" t="s">
        <v>60768</v>
      </c>
      <c r="C10016" t="s">
        <v>60769</v>
      </c>
      <c r="D10016" t="s">
        <v>101</v>
      </c>
      <c r="E10016" t="s">
        <v>102</v>
      </c>
      <c r="F10016">
        <v>0</v>
      </c>
      <c r="G10016" t="s">
        <v>51</v>
      </c>
      <c r="H10016" t="s">
        <v>44</v>
      </c>
      <c r="I10016" t="s">
        <v>96</v>
      </c>
      <c r="J10016" t="s">
        <v>874</v>
      </c>
      <c r="K10016" t="s">
        <v>1110</v>
      </c>
      <c r="L10016">
        <v>1</v>
      </c>
      <c r="M10016" s="1">
        <v>40909</v>
      </c>
      <c r="N10016" s="3">
        <v>43842</v>
      </c>
      <c r="O10016" t="s">
        <v>94</v>
      </c>
      <c r="P10016">
        <v>2012</v>
      </c>
      <c r="Q10016" s="1">
        <v>41830</v>
      </c>
      <c r="R10016" s="1">
        <v>41830</v>
      </c>
      <c r="S10016">
        <v>0</v>
      </c>
      <c r="T10016">
        <v>0</v>
      </c>
      <c r="U10016">
        <v>0</v>
      </c>
      <c r="V10016">
        <v>0</v>
      </c>
      <c r="W10016">
        <v>0</v>
      </c>
      <c r="X10016">
        <v>1969801</v>
      </c>
      <c r="Y10016">
        <v>0</v>
      </c>
      <c r="Z10016">
        <v>0</v>
      </c>
      <c r="AA10016">
        <v>0</v>
      </c>
      <c r="AB10016">
        <v>0</v>
      </c>
      <c r="AC10016">
        <v>0</v>
      </c>
      <c r="AD10016">
        <v>0</v>
      </c>
      <c r="AE10016">
        <v>0</v>
      </c>
      <c r="AF10016">
        <v>0</v>
      </c>
      <c r="AG10016">
        <v>0</v>
      </c>
      <c r="AH10016">
        <v>0</v>
      </c>
      <c r="AI10016">
        <v>0</v>
      </c>
      <c r="AJ10016">
        <v>0</v>
      </c>
      <c r="AK10016">
        <v>0</v>
      </c>
      <c r="AL10016">
        <v>0</v>
      </c>
      <c r="AM10016">
        <v>0</v>
      </c>
      <c r="AN10016">
        <v>1</v>
      </c>
    </row>
    <row r="10017" spans="1:40" x14ac:dyDescent="0.45">
      <c r="A10017" t="s">
        <v>51353</v>
      </c>
      <c r="B10017" t="s">
        <v>51354</v>
      </c>
      <c r="C10017" t="s">
        <v>51355</v>
      </c>
      <c r="D10017" t="s">
        <v>51356</v>
      </c>
      <c r="E10017" t="s">
        <v>1074</v>
      </c>
      <c r="F10017">
        <v>0</v>
      </c>
      <c r="G10017" t="s">
        <v>43</v>
      </c>
      <c r="H10017" t="s">
        <v>44</v>
      </c>
      <c r="I10017" t="s">
        <v>52</v>
      </c>
      <c r="J10017" t="s">
        <v>141</v>
      </c>
      <c r="K10017" t="s">
        <v>359</v>
      </c>
      <c r="L10017">
        <v>5</v>
      </c>
      <c r="M10017" s="1">
        <v>36130</v>
      </c>
      <c r="N10017" s="2">
        <v>36130</v>
      </c>
      <c r="O10017" t="s">
        <v>2159</v>
      </c>
      <c r="P10017">
        <v>1998</v>
      </c>
      <c r="Q10017" s="1">
        <v>36161</v>
      </c>
      <c r="R10017" s="1">
        <v>36938</v>
      </c>
      <c r="S10017">
        <v>0</v>
      </c>
      <c r="T10017">
        <v>197000000</v>
      </c>
      <c r="U10017">
        <v>0</v>
      </c>
      <c r="V10017">
        <v>0</v>
      </c>
      <c r="W10017">
        <v>0</v>
      </c>
      <c r="X10017">
        <v>0</v>
      </c>
      <c r="Y10017">
        <v>0</v>
      </c>
      <c r="Z10017">
        <v>0</v>
      </c>
      <c r="AA10017">
        <v>0</v>
      </c>
      <c r="AB10017">
        <v>0</v>
      </c>
      <c r="AC10017">
        <v>0</v>
      </c>
      <c r="AD10017">
        <v>0</v>
      </c>
      <c r="AE10017">
        <v>0</v>
      </c>
      <c r="AF10017">
        <v>0</v>
      </c>
      <c r="AG10017">
        <v>4000000</v>
      </c>
      <c r="AH10017">
        <v>100000000</v>
      </c>
      <c r="AI10017">
        <v>90000000</v>
      </c>
      <c r="AJ10017">
        <v>0</v>
      </c>
      <c r="AK10017">
        <v>0</v>
      </c>
      <c r="AL10017">
        <v>0</v>
      </c>
      <c r="AM10017">
        <v>0</v>
      </c>
      <c r="AN10017">
        <v>1</v>
      </c>
    </row>
    <row r="10018" spans="1:40" x14ac:dyDescent="0.45">
      <c r="A10018" t="s">
        <v>10069</v>
      </c>
      <c r="B10018" t="s">
        <v>10070</v>
      </c>
      <c r="C10018" t="s">
        <v>10071</v>
      </c>
      <c r="D10018" t="s">
        <v>412</v>
      </c>
      <c r="E10018" t="s">
        <v>413</v>
      </c>
      <c r="F10018">
        <v>0</v>
      </c>
      <c r="G10018" t="s">
        <v>51</v>
      </c>
      <c r="H10018" t="s">
        <v>44</v>
      </c>
      <c r="I10018" t="s">
        <v>70</v>
      </c>
      <c r="J10018" t="s">
        <v>1200</v>
      </c>
      <c r="K10018" t="s">
        <v>1200</v>
      </c>
      <c r="L10018">
        <v>3</v>
      </c>
      <c r="M10018" s="1">
        <v>39448</v>
      </c>
      <c r="N10018" s="3">
        <v>43838</v>
      </c>
      <c r="O10018" t="s">
        <v>133</v>
      </c>
      <c r="P10018">
        <v>2008</v>
      </c>
      <c r="Q10018" s="1">
        <v>40070</v>
      </c>
      <c r="R10018" s="1">
        <v>40828</v>
      </c>
      <c r="S10018">
        <v>0</v>
      </c>
      <c r="T10018">
        <v>1000000</v>
      </c>
      <c r="U10018">
        <v>0</v>
      </c>
      <c r="V10018">
        <v>0</v>
      </c>
      <c r="W10018">
        <v>0</v>
      </c>
      <c r="X10018">
        <v>971253</v>
      </c>
      <c r="Y10018">
        <v>0</v>
      </c>
      <c r="Z10018">
        <v>0</v>
      </c>
      <c r="AA10018">
        <v>0</v>
      </c>
      <c r="AB10018">
        <v>0</v>
      </c>
      <c r="AC10018">
        <v>0</v>
      </c>
      <c r="AD10018">
        <v>0</v>
      </c>
      <c r="AE10018">
        <v>0</v>
      </c>
      <c r="AF10018">
        <v>1000000</v>
      </c>
      <c r="AG10018">
        <v>0</v>
      </c>
      <c r="AH10018">
        <v>0</v>
      </c>
      <c r="AI10018">
        <v>0</v>
      </c>
      <c r="AJ10018">
        <v>0</v>
      </c>
      <c r="AK10018">
        <v>0</v>
      </c>
      <c r="AL10018">
        <v>0</v>
      </c>
      <c r="AM10018">
        <v>0</v>
      </c>
      <c r="AN10018">
        <v>1</v>
      </c>
    </row>
    <row r="10019" spans="1:40" x14ac:dyDescent="0.45">
      <c r="A10019" t="s">
        <v>21844</v>
      </c>
      <c r="B10019" t="s">
        <v>21845</v>
      </c>
      <c r="C10019" t="s">
        <v>21846</v>
      </c>
      <c r="D10019" t="s">
        <v>241</v>
      </c>
      <c r="E10019" t="s">
        <v>242</v>
      </c>
      <c r="F10019">
        <v>0</v>
      </c>
      <c r="G10019" t="s">
        <v>51</v>
      </c>
      <c r="H10019" t="s">
        <v>44</v>
      </c>
      <c r="I10019" t="s">
        <v>52</v>
      </c>
      <c r="J10019" t="s">
        <v>141</v>
      </c>
      <c r="K10019" t="s">
        <v>3935</v>
      </c>
      <c r="L10019">
        <v>3</v>
      </c>
      <c r="M10019" s="1">
        <v>38292</v>
      </c>
      <c r="N10019" s="3">
        <v>44139</v>
      </c>
      <c r="O10019" t="s">
        <v>1159</v>
      </c>
      <c r="P10019">
        <v>2004</v>
      </c>
      <c r="Q10019" s="1">
        <v>40147</v>
      </c>
      <c r="R10019" s="1">
        <v>40850</v>
      </c>
      <c r="S10019">
        <v>0</v>
      </c>
      <c r="T10019">
        <v>1974640</v>
      </c>
      <c r="U10019">
        <v>0</v>
      </c>
      <c r="V10019">
        <v>0</v>
      </c>
      <c r="W10019">
        <v>0</v>
      </c>
      <c r="X10019">
        <v>0</v>
      </c>
      <c r="Y10019">
        <v>0</v>
      </c>
      <c r="Z10019">
        <v>0</v>
      </c>
      <c r="AA10019">
        <v>0</v>
      </c>
      <c r="AB10019">
        <v>0</v>
      </c>
      <c r="AC10019">
        <v>0</v>
      </c>
      <c r="AD10019">
        <v>0</v>
      </c>
      <c r="AE10019">
        <v>0</v>
      </c>
      <c r="AF10019">
        <v>0</v>
      </c>
      <c r="AG10019">
        <v>0</v>
      </c>
      <c r="AH10019">
        <v>0</v>
      </c>
      <c r="AI10019">
        <v>0</v>
      </c>
      <c r="AJ10019">
        <v>0</v>
      </c>
      <c r="AK10019">
        <v>0</v>
      </c>
      <c r="AL10019">
        <v>0</v>
      </c>
      <c r="AM10019">
        <v>0</v>
      </c>
      <c r="AN10019">
        <v>1</v>
      </c>
    </row>
    <row r="10020" spans="1:40" x14ac:dyDescent="0.45">
      <c r="A10020" t="s">
        <v>26992</v>
      </c>
      <c r="B10020" t="s">
        <v>26993</v>
      </c>
      <c r="C10020" t="s">
        <v>26994</v>
      </c>
      <c r="D10020" t="s">
        <v>26995</v>
      </c>
      <c r="E10020" t="s">
        <v>7004</v>
      </c>
      <c r="F10020">
        <v>0</v>
      </c>
      <c r="G10020" t="s">
        <v>51</v>
      </c>
      <c r="H10020" t="s">
        <v>44</v>
      </c>
      <c r="I10020" t="s">
        <v>52</v>
      </c>
      <c r="J10020" t="s">
        <v>141</v>
      </c>
      <c r="K10020" t="s">
        <v>459</v>
      </c>
      <c r="L10020">
        <v>1</v>
      </c>
      <c r="M10020" s="1">
        <v>41275</v>
      </c>
      <c r="N10020" s="3">
        <v>43843</v>
      </c>
      <c r="O10020" t="s">
        <v>117</v>
      </c>
      <c r="P10020">
        <v>2013</v>
      </c>
      <c r="Q10020" s="1">
        <v>41627</v>
      </c>
      <c r="R10020" s="1">
        <v>41627</v>
      </c>
      <c r="S10020">
        <v>0</v>
      </c>
      <c r="T10020">
        <v>1974998</v>
      </c>
      <c r="U10020">
        <v>0</v>
      </c>
      <c r="V10020">
        <v>0</v>
      </c>
      <c r="W10020">
        <v>0</v>
      </c>
      <c r="X10020">
        <v>0</v>
      </c>
      <c r="Y10020">
        <v>0</v>
      </c>
      <c r="Z10020">
        <v>0</v>
      </c>
      <c r="AA10020">
        <v>0</v>
      </c>
      <c r="AB10020">
        <v>0</v>
      </c>
      <c r="AC10020">
        <v>0</v>
      </c>
      <c r="AD10020">
        <v>0</v>
      </c>
      <c r="AE10020">
        <v>0</v>
      </c>
      <c r="AF10020">
        <v>1974998</v>
      </c>
      <c r="AG10020">
        <v>0</v>
      </c>
      <c r="AH10020">
        <v>0</v>
      </c>
      <c r="AI10020">
        <v>0</v>
      </c>
      <c r="AJ10020">
        <v>0</v>
      </c>
      <c r="AK10020">
        <v>0</v>
      </c>
      <c r="AL10020">
        <v>0</v>
      </c>
      <c r="AM10020">
        <v>0</v>
      </c>
      <c r="AN10020">
        <v>1</v>
      </c>
    </row>
    <row r="10021" spans="1:40" x14ac:dyDescent="0.45">
      <c r="A10021" t="s">
        <v>10465</v>
      </c>
      <c r="B10021" t="s">
        <v>10466</v>
      </c>
      <c r="C10021" t="s">
        <v>10467</v>
      </c>
      <c r="D10021" t="s">
        <v>10468</v>
      </c>
      <c r="E10021" t="s">
        <v>688</v>
      </c>
      <c r="F10021">
        <v>0</v>
      </c>
      <c r="G10021" t="s">
        <v>51</v>
      </c>
      <c r="H10021" t="s">
        <v>44</v>
      </c>
      <c r="I10021" t="s">
        <v>84</v>
      </c>
      <c r="J10021" t="s">
        <v>219</v>
      </c>
      <c r="K10021" t="s">
        <v>219</v>
      </c>
      <c r="L10021">
        <v>2</v>
      </c>
      <c r="M10021" s="1">
        <v>40873</v>
      </c>
      <c r="N10021" s="3">
        <v>44146</v>
      </c>
      <c r="O10021" t="s">
        <v>72</v>
      </c>
      <c r="P10021">
        <v>2011</v>
      </c>
      <c r="Q10021" s="1">
        <v>41474</v>
      </c>
      <c r="R10021" s="1">
        <v>41802</v>
      </c>
      <c r="S10021">
        <v>1010000</v>
      </c>
      <c r="T10021">
        <v>0</v>
      </c>
      <c r="U10021">
        <v>0</v>
      </c>
      <c r="V10021">
        <v>0</v>
      </c>
      <c r="W10021">
        <v>0</v>
      </c>
      <c r="X10021">
        <v>965000</v>
      </c>
      <c r="Y10021">
        <v>0</v>
      </c>
      <c r="Z10021">
        <v>0</v>
      </c>
      <c r="AA10021">
        <v>0</v>
      </c>
      <c r="AB10021">
        <v>0</v>
      </c>
      <c r="AC10021">
        <v>0</v>
      </c>
      <c r="AD10021">
        <v>0</v>
      </c>
      <c r="AE10021">
        <v>0</v>
      </c>
      <c r="AF10021">
        <v>0</v>
      </c>
      <c r="AG10021">
        <v>0</v>
      </c>
      <c r="AH10021">
        <v>0</v>
      </c>
      <c r="AI10021">
        <v>0</v>
      </c>
      <c r="AJ10021">
        <v>0</v>
      </c>
      <c r="AK10021">
        <v>0</v>
      </c>
      <c r="AL10021">
        <v>0</v>
      </c>
      <c r="AM10021">
        <v>0</v>
      </c>
      <c r="AN10021">
        <v>1</v>
      </c>
    </row>
    <row r="10022" spans="1:40" x14ac:dyDescent="0.45">
      <c r="A10022" t="s">
        <v>42991</v>
      </c>
      <c r="B10022" t="s">
        <v>7783</v>
      </c>
      <c r="C10022" t="s">
        <v>42992</v>
      </c>
      <c r="D10022" t="s">
        <v>42993</v>
      </c>
      <c r="E10022" t="s">
        <v>3275</v>
      </c>
      <c r="F10022">
        <v>0</v>
      </c>
      <c r="G10022" t="s">
        <v>43</v>
      </c>
      <c r="H10022" t="s">
        <v>44</v>
      </c>
      <c r="I10022" t="s">
        <v>130</v>
      </c>
      <c r="J10022" t="s">
        <v>131</v>
      </c>
      <c r="K10022" t="s">
        <v>1343</v>
      </c>
      <c r="L10022">
        <v>2</v>
      </c>
      <c r="M10022" s="1">
        <v>40603</v>
      </c>
      <c r="N10022" s="3">
        <v>43901</v>
      </c>
      <c r="O10022" t="s">
        <v>311</v>
      </c>
      <c r="P10022">
        <v>2011</v>
      </c>
      <c r="Q10022" s="1">
        <v>40800</v>
      </c>
      <c r="R10022" s="1">
        <v>41151</v>
      </c>
      <c r="S10022">
        <v>1000000</v>
      </c>
      <c r="T10022">
        <v>975000</v>
      </c>
      <c r="U10022">
        <v>0</v>
      </c>
      <c r="V10022">
        <v>0</v>
      </c>
      <c r="W10022">
        <v>0</v>
      </c>
      <c r="X10022">
        <v>0</v>
      </c>
      <c r="Y10022">
        <v>0</v>
      </c>
      <c r="Z10022">
        <v>0</v>
      </c>
      <c r="AA10022">
        <v>0</v>
      </c>
      <c r="AB10022">
        <v>0</v>
      </c>
      <c r="AC10022">
        <v>0</v>
      </c>
      <c r="AD10022">
        <v>0</v>
      </c>
      <c r="AE10022">
        <v>0</v>
      </c>
      <c r="AF10022">
        <v>0</v>
      </c>
      <c r="AG10022">
        <v>0</v>
      </c>
      <c r="AH10022">
        <v>0</v>
      </c>
      <c r="AI10022">
        <v>0</v>
      </c>
      <c r="AJ10022">
        <v>0</v>
      </c>
      <c r="AK10022">
        <v>0</v>
      </c>
      <c r="AL10022">
        <v>0</v>
      </c>
      <c r="AM10022">
        <v>0</v>
      </c>
      <c r="AN10022">
        <v>1</v>
      </c>
    </row>
    <row r="10023" spans="1:40" x14ac:dyDescent="0.45">
      <c r="A10023" t="s">
        <v>76340</v>
      </c>
      <c r="B10023" t="s">
        <v>76341</v>
      </c>
      <c r="C10023" t="s">
        <v>76342</v>
      </c>
      <c r="D10023" t="s">
        <v>177</v>
      </c>
      <c r="E10023" t="s">
        <v>178</v>
      </c>
      <c r="F10023">
        <v>0</v>
      </c>
      <c r="G10023" t="s">
        <v>51</v>
      </c>
      <c r="H10023" t="s">
        <v>44</v>
      </c>
      <c r="I10023" t="s">
        <v>130</v>
      </c>
      <c r="J10023" t="s">
        <v>131</v>
      </c>
      <c r="K10023" t="s">
        <v>1343</v>
      </c>
      <c r="L10023">
        <v>2</v>
      </c>
      <c r="M10023" s="1">
        <v>40544</v>
      </c>
      <c r="N10023" s="3">
        <v>43841</v>
      </c>
      <c r="O10023" t="s">
        <v>311</v>
      </c>
      <c r="P10023">
        <v>2011</v>
      </c>
      <c r="Q10023" s="1">
        <v>41344</v>
      </c>
      <c r="R10023" s="1">
        <v>41605</v>
      </c>
      <c r="S10023">
        <v>0</v>
      </c>
      <c r="T10023">
        <v>1975000</v>
      </c>
      <c r="U10023">
        <v>0</v>
      </c>
      <c r="V10023">
        <v>0</v>
      </c>
      <c r="W10023">
        <v>0</v>
      </c>
      <c r="X10023">
        <v>0</v>
      </c>
      <c r="Y10023">
        <v>0</v>
      </c>
      <c r="Z10023">
        <v>0</v>
      </c>
      <c r="AA10023">
        <v>0</v>
      </c>
      <c r="AB10023">
        <v>0</v>
      </c>
      <c r="AC10023">
        <v>0</v>
      </c>
      <c r="AD10023">
        <v>0</v>
      </c>
      <c r="AE10023">
        <v>0</v>
      </c>
      <c r="AF10023">
        <v>0</v>
      </c>
      <c r="AG10023">
        <v>0</v>
      </c>
      <c r="AH10023">
        <v>0</v>
      </c>
      <c r="AI10023">
        <v>0</v>
      </c>
      <c r="AJ10023">
        <v>0</v>
      </c>
      <c r="AK10023">
        <v>0</v>
      </c>
      <c r="AL10023">
        <v>0</v>
      </c>
      <c r="AM10023">
        <v>0</v>
      </c>
      <c r="AN10023">
        <v>1</v>
      </c>
    </row>
    <row r="10024" spans="1:40" x14ac:dyDescent="0.45">
      <c r="A10024" t="s">
        <v>39344</v>
      </c>
      <c r="B10024" t="s">
        <v>39345</v>
      </c>
      <c r="C10024" t="s">
        <v>39346</v>
      </c>
      <c r="D10024" t="s">
        <v>39347</v>
      </c>
      <c r="E10024" t="s">
        <v>330</v>
      </c>
      <c r="F10024">
        <v>0</v>
      </c>
      <c r="G10024" t="s">
        <v>51</v>
      </c>
      <c r="H10024" t="s">
        <v>44</v>
      </c>
      <c r="I10024" t="s">
        <v>451</v>
      </c>
      <c r="J10024" t="s">
        <v>452</v>
      </c>
      <c r="K10024" t="s">
        <v>453</v>
      </c>
      <c r="L10024">
        <v>1</v>
      </c>
      <c r="M10024" s="1">
        <v>36770</v>
      </c>
      <c r="N10024" s="2">
        <v>36770</v>
      </c>
      <c r="O10024" t="s">
        <v>3644</v>
      </c>
      <c r="P10024">
        <v>2000</v>
      </c>
      <c r="Q10024" s="1">
        <v>40042</v>
      </c>
      <c r="R10024" s="1">
        <v>40042</v>
      </c>
      <c r="S10024">
        <v>0</v>
      </c>
      <c r="T10024">
        <v>1980000</v>
      </c>
      <c r="U10024">
        <v>0</v>
      </c>
      <c r="V10024">
        <v>0</v>
      </c>
      <c r="W10024">
        <v>0</v>
      </c>
      <c r="X10024">
        <v>0</v>
      </c>
      <c r="Y10024">
        <v>0</v>
      </c>
      <c r="Z10024">
        <v>0</v>
      </c>
      <c r="AA10024">
        <v>0</v>
      </c>
      <c r="AB10024">
        <v>0</v>
      </c>
      <c r="AC10024">
        <v>0</v>
      </c>
      <c r="AD10024">
        <v>0</v>
      </c>
      <c r="AE10024">
        <v>0</v>
      </c>
      <c r="AF10024">
        <v>0</v>
      </c>
      <c r="AG10024">
        <v>0</v>
      </c>
      <c r="AH10024">
        <v>1980000</v>
      </c>
      <c r="AI10024">
        <v>0</v>
      </c>
      <c r="AJ10024">
        <v>0</v>
      </c>
      <c r="AK10024">
        <v>0</v>
      </c>
      <c r="AL10024">
        <v>0</v>
      </c>
      <c r="AM10024">
        <v>0</v>
      </c>
      <c r="AN10024">
        <v>1</v>
      </c>
    </row>
    <row r="10025" spans="1:40" x14ac:dyDescent="0.45">
      <c r="A10025" t="s">
        <v>64674</v>
      </c>
      <c r="B10025" t="s">
        <v>64675</v>
      </c>
      <c r="C10025" t="s">
        <v>64676</v>
      </c>
      <c r="D10025" t="s">
        <v>424</v>
      </c>
      <c r="E10025" t="s">
        <v>425</v>
      </c>
      <c r="F10025">
        <v>0</v>
      </c>
      <c r="G10025" t="s">
        <v>51</v>
      </c>
      <c r="H10025" t="s">
        <v>44</v>
      </c>
      <c r="I10025" t="s">
        <v>440</v>
      </c>
      <c r="J10025" t="s">
        <v>441</v>
      </c>
      <c r="K10025" t="s">
        <v>2721</v>
      </c>
      <c r="L10025">
        <v>3</v>
      </c>
      <c r="M10025" s="1">
        <v>39814</v>
      </c>
      <c r="N10025" s="3">
        <v>43839</v>
      </c>
      <c r="O10025" t="s">
        <v>135</v>
      </c>
      <c r="P10025">
        <v>2009</v>
      </c>
      <c r="Q10025" s="1">
        <v>41543</v>
      </c>
      <c r="R10025" s="1">
        <v>41948</v>
      </c>
      <c r="S10025">
        <v>50000</v>
      </c>
      <c r="T10025">
        <v>1300000</v>
      </c>
      <c r="U10025">
        <v>0</v>
      </c>
      <c r="V10025">
        <v>0</v>
      </c>
      <c r="W10025">
        <v>0</v>
      </c>
      <c r="X10025">
        <v>0</v>
      </c>
      <c r="Y10025">
        <v>0</v>
      </c>
      <c r="Z10025">
        <v>630000</v>
      </c>
      <c r="AA10025">
        <v>0</v>
      </c>
      <c r="AB10025">
        <v>0</v>
      </c>
      <c r="AC10025">
        <v>0</v>
      </c>
      <c r="AD10025">
        <v>0</v>
      </c>
      <c r="AE10025">
        <v>0</v>
      </c>
      <c r="AF10025">
        <v>0</v>
      </c>
      <c r="AG10025">
        <v>0</v>
      </c>
      <c r="AH10025">
        <v>0</v>
      </c>
      <c r="AI10025">
        <v>0</v>
      </c>
      <c r="AJ10025">
        <v>0</v>
      </c>
      <c r="AK10025">
        <v>0</v>
      </c>
      <c r="AL10025">
        <v>0</v>
      </c>
      <c r="AM10025">
        <v>0</v>
      </c>
      <c r="AN10025">
        <v>1</v>
      </c>
    </row>
    <row r="10026" spans="1:40" x14ac:dyDescent="0.45">
      <c r="A10026" t="s">
        <v>55684</v>
      </c>
      <c r="B10026" t="s">
        <v>55685</v>
      </c>
      <c r="C10026" t="s">
        <v>55686</v>
      </c>
      <c r="D10026" t="s">
        <v>55687</v>
      </c>
      <c r="E10026" t="s">
        <v>91</v>
      </c>
      <c r="F10026">
        <v>0</v>
      </c>
      <c r="G10026" t="s">
        <v>51</v>
      </c>
      <c r="H10026" t="s">
        <v>44</v>
      </c>
      <c r="I10026" t="s">
        <v>204</v>
      </c>
      <c r="J10026" t="s">
        <v>205</v>
      </c>
      <c r="K10026" t="s">
        <v>205</v>
      </c>
      <c r="L10026">
        <v>2</v>
      </c>
      <c r="M10026" s="1">
        <v>40544</v>
      </c>
      <c r="N10026" s="3">
        <v>43841</v>
      </c>
      <c r="O10026" t="s">
        <v>311</v>
      </c>
      <c r="P10026">
        <v>2011</v>
      </c>
      <c r="Q10026" s="1">
        <v>41052</v>
      </c>
      <c r="R10026" s="1">
        <v>41292</v>
      </c>
      <c r="S10026">
        <v>0</v>
      </c>
      <c r="T10026">
        <v>0</v>
      </c>
      <c r="U10026">
        <v>0</v>
      </c>
      <c r="V10026">
        <v>0</v>
      </c>
      <c r="W10026">
        <v>0</v>
      </c>
      <c r="X10026">
        <v>1980000</v>
      </c>
      <c r="Y10026">
        <v>0</v>
      </c>
      <c r="Z10026">
        <v>0</v>
      </c>
      <c r="AA10026">
        <v>0</v>
      </c>
      <c r="AB10026">
        <v>0</v>
      </c>
      <c r="AC10026">
        <v>0</v>
      </c>
      <c r="AD10026">
        <v>0</v>
      </c>
      <c r="AE10026">
        <v>0</v>
      </c>
      <c r="AF10026">
        <v>0</v>
      </c>
      <c r="AG10026">
        <v>0</v>
      </c>
      <c r="AH10026">
        <v>0</v>
      </c>
      <c r="AI10026">
        <v>0</v>
      </c>
      <c r="AJ10026">
        <v>0</v>
      </c>
      <c r="AK10026">
        <v>0</v>
      </c>
      <c r="AL10026">
        <v>0</v>
      </c>
      <c r="AM10026">
        <v>0</v>
      </c>
      <c r="AN10026">
        <v>1</v>
      </c>
    </row>
    <row r="10027" spans="1:40" x14ac:dyDescent="0.45">
      <c r="A10027" t="s">
        <v>23958</v>
      </c>
      <c r="B10027" t="s">
        <v>23959</v>
      </c>
      <c r="C10027" t="s">
        <v>23960</v>
      </c>
      <c r="D10027" t="s">
        <v>23961</v>
      </c>
      <c r="E10027" t="s">
        <v>326</v>
      </c>
      <c r="F10027">
        <v>0</v>
      </c>
      <c r="G10027" t="s">
        <v>51</v>
      </c>
      <c r="H10027" t="s">
        <v>179</v>
      </c>
      <c r="I10027" t="s">
        <v>527</v>
      </c>
      <c r="J10027" t="s">
        <v>528</v>
      </c>
      <c r="K10027" t="s">
        <v>3367</v>
      </c>
      <c r="L10027">
        <v>4</v>
      </c>
      <c r="M10027" s="1">
        <v>40917</v>
      </c>
      <c r="N10027" s="3">
        <v>43842</v>
      </c>
      <c r="O10027" t="s">
        <v>94</v>
      </c>
      <c r="P10027">
        <v>2012</v>
      </c>
      <c r="Q10027" s="1">
        <v>41239</v>
      </c>
      <c r="R10027" s="1">
        <v>41689</v>
      </c>
      <c r="S10027">
        <v>982219</v>
      </c>
      <c r="T10027">
        <v>1000000</v>
      </c>
      <c r="U10027">
        <v>0</v>
      </c>
      <c r="V10027">
        <v>0</v>
      </c>
      <c r="W10027">
        <v>0</v>
      </c>
      <c r="X10027">
        <v>0</v>
      </c>
      <c r="Y10027">
        <v>0</v>
      </c>
      <c r="Z10027">
        <v>0</v>
      </c>
      <c r="AA10027">
        <v>0</v>
      </c>
      <c r="AB10027">
        <v>0</v>
      </c>
      <c r="AC10027">
        <v>0</v>
      </c>
      <c r="AD10027">
        <v>0</v>
      </c>
      <c r="AE10027">
        <v>0</v>
      </c>
      <c r="AF10027">
        <v>0</v>
      </c>
      <c r="AG10027">
        <v>0</v>
      </c>
      <c r="AH10027">
        <v>0</v>
      </c>
      <c r="AI10027">
        <v>0</v>
      </c>
      <c r="AJ10027">
        <v>0</v>
      </c>
      <c r="AK10027">
        <v>0</v>
      </c>
      <c r="AL10027">
        <v>0</v>
      </c>
      <c r="AM10027">
        <v>0</v>
      </c>
      <c r="AN10027">
        <v>1</v>
      </c>
    </row>
    <row r="10028" spans="1:40" x14ac:dyDescent="0.45">
      <c r="A10028" t="s">
        <v>55633</v>
      </c>
      <c r="B10028" t="s">
        <v>55634</v>
      </c>
      <c r="C10028" t="s">
        <v>55635</v>
      </c>
      <c r="D10028" t="s">
        <v>115</v>
      </c>
      <c r="E10028" t="s">
        <v>116</v>
      </c>
      <c r="F10028">
        <v>0</v>
      </c>
      <c r="G10028" t="s">
        <v>51</v>
      </c>
      <c r="H10028" t="s">
        <v>44</v>
      </c>
      <c r="I10028" t="s">
        <v>64</v>
      </c>
      <c r="J10028" t="s">
        <v>749</v>
      </c>
      <c r="K10028" t="s">
        <v>749</v>
      </c>
      <c r="L10028">
        <v>5</v>
      </c>
      <c r="M10028" s="1">
        <v>41275</v>
      </c>
      <c r="N10028" s="3">
        <v>43843</v>
      </c>
      <c r="O10028" t="s">
        <v>117</v>
      </c>
      <c r="P10028">
        <v>2013</v>
      </c>
      <c r="Q10028" s="1">
        <v>41306</v>
      </c>
      <c r="R10028" s="1">
        <v>41848</v>
      </c>
      <c r="S10028">
        <v>738000</v>
      </c>
      <c r="T10028">
        <v>970223</v>
      </c>
      <c r="U10028">
        <v>0</v>
      </c>
      <c r="V10028">
        <v>0</v>
      </c>
      <c r="W10028">
        <v>0</v>
      </c>
      <c r="X10028">
        <v>0</v>
      </c>
      <c r="Y10028">
        <v>278000</v>
      </c>
      <c r="Z10028">
        <v>0</v>
      </c>
      <c r="AA10028">
        <v>0</v>
      </c>
      <c r="AB10028">
        <v>0</v>
      </c>
      <c r="AC10028">
        <v>0</v>
      </c>
      <c r="AD10028">
        <v>0</v>
      </c>
      <c r="AE10028">
        <v>0</v>
      </c>
      <c r="AF10028">
        <v>0</v>
      </c>
      <c r="AG10028">
        <v>0</v>
      </c>
      <c r="AH10028">
        <v>0</v>
      </c>
      <c r="AI10028">
        <v>0</v>
      </c>
      <c r="AJ10028">
        <v>0</v>
      </c>
      <c r="AK10028">
        <v>0</v>
      </c>
      <c r="AL10028">
        <v>0</v>
      </c>
      <c r="AM10028">
        <v>0</v>
      </c>
      <c r="AN10028">
        <v>1</v>
      </c>
    </row>
    <row r="10029" spans="1:40" x14ac:dyDescent="0.45">
      <c r="A10029" t="s">
        <v>57319</v>
      </c>
      <c r="B10029" t="s">
        <v>57320</v>
      </c>
      <c r="C10029" t="s">
        <v>57321</v>
      </c>
      <c r="D10029" t="s">
        <v>28752</v>
      </c>
      <c r="E10029" t="s">
        <v>4866</v>
      </c>
      <c r="F10029">
        <v>0</v>
      </c>
      <c r="G10029" t="s">
        <v>51</v>
      </c>
      <c r="H10029" t="s">
        <v>44</v>
      </c>
      <c r="I10029" t="s">
        <v>491</v>
      </c>
      <c r="J10029" t="s">
        <v>3362</v>
      </c>
      <c r="K10029" t="s">
        <v>30055</v>
      </c>
      <c r="L10029">
        <v>1</v>
      </c>
      <c r="M10029" s="1">
        <v>35065</v>
      </c>
      <c r="N10029" s="2">
        <v>35065</v>
      </c>
      <c r="O10029" t="s">
        <v>1664</v>
      </c>
      <c r="P10029">
        <v>1996</v>
      </c>
      <c r="Q10029" s="1">
        <v>39626</v>
      </c>
      <c r="R10029" s="1">
        <v>39626</v>
      </c>
      <c r="S10029">
        <v>0</v>
      </c>
      <c r="T10029">
        <v>198730677</v>
      </c>
      <c r="U10029">
        <v>0</v>
      </c>
      <c r="V10029">
        <v>0</v>
      </c>
      <c r="W10029">
        <v>0</v>
      </c>
      <c r="X10029">
        <v>0</v>
      </c>
      <c r="Y10029">
        <v>0</v>
      </c>
      <c r="Z10029">
        <v>0</v>
      </c>
      <c r="AA10029">
        <v>0</v>
      </c>
      <c r="AB10029">
        <v>0</v>
      </c>
      <c r="AC10029">
        <v>0</v>
      </c>
      <c r="AD10029">
        <v>0</v>
      </c>
      <c r="AE10029">
        <v>0</v>
      </c>
      <c r="AF10029">
        <v>0</v>
      </c>
      <c r="AG10029">
        <v>0</v>
      </c>
      <c r="AH10029">
        <v>198730677</v>
      </c>
      <c r="AI10029">
        <v>0</v>
      </c>
      <c r="AJ10029">
        <v>0</v>
      </c>
      <c r="AK10029">
        <v>0</v>
      </c>
      <c r="AL10029">
        <v>0</v>
      </c>
      <c r="AM10029">
        <v>0</v>
      </c>
      <c r="AN10029">
        <v>1</v>
      </c>
    </row>
    <row r="10030" spans="1:40" x14ac:dyDescent="0.45">
      <c r="A10030" t="s">
        <v>66912</v>
      </c>
      <c r="B10030" t="s">
        <v>66913</v>
      </c>
      <c r="C10030" t="s">
        <v>66914</v>
      </c>
      <c r="D10030" t="s">
        <v>66915</v>
      </c>
      <c r="E10030" t="s">
        <v>6999</v>
      </c>
      <c r="F10030">
        <v>0</v>
      </c>
      <c r="G10030" t="s">
        <v>51</v>
      </c>
      <c r="H10030" t="s">
        <v>44</v>
      </c>
      <c r="I10030" t="s">
        <v>52</v>
      </c>
      <c r="J10030" t="s">
        <v>141</v>
      </c>
      <c r="K10030" t="s">
        <v>142</v>
      </c>
      <c r="L10030">
        <v>1</v>
      </c>
      <c r="M10030" s="1">
        <v>41395</v>
      </c>
      <c r="N10030" s="3">
        <v>43964</v>
      </c>
      <c r="O10030" t="s">
        <v>266</v>
      </c>
      <c r="P10030">
        <v>2013</v>
      </c>
      <c r="Q10030" s="1">
        <v>41487</v>
      </c>
      <c r="R10030" s="1">
        <v>41487</v>
      </c>
      <c r="S10030">
        <v>0</v>
      </c>
      <c r="T10030">
        <v>1988994</v>
      </c>
      <c r="U10030">
        <v>0</v>
      </c>
      <c r="V10030">
        <v>0</v>
      </c>
      <c r="W10030">
        <v>0</v>
      </c>
      <c r="X10030">
        <v>0</v>
      </c>
      <c r="Y10030">
        <v>0</v>
      </c>
      <c r="Z10030">
        <v>0</v>
      </c>
      <c r="AA10030">
        <v>0</v>
      </c>
      <c r="AB10030">
        <v>0</v>
      </c>
      <c r="AC10030">
        <v>0</v>
      </c>
      <c r="AD10030">
        <v>0</v>
      </c>
      <c r="AE10030">
        <v>0</v>
      </c>
      <c r="AF10030">
        <v>1988994</v>
      </c>
      <c r="AG10030">
        <v>0</v>
      </c>
      <c r="AH10030">
        <v>0</v>
      </c>
      <c r="AI10030">
        <v>0</v>
      </c>
      <c r="AJ10030">
        <v>0</v>
      </c>
      <c r="AK10030">
        <v>0</v>
      </c>
      <c r="AL10030">
        <v>0</v>
      </c>
      <c r="AM10030">
        <v>0</v>
      </c>
      <c r="AN10030">
        <v>1</v>
      </c>
    </row>
    <row r="10031" spans="1:40" x14ac:dyDescent="0.45">
      <c r="A10031" t="s">
        <v>75343</v>
      </c>
      <c r="B10031" t="s">
        <v>75344</v>
      </c>
      <c r="C10031" t="s">
        <v>75345</v>
      </c>
      <c r="D10031" t="s">
        <v>424</v>
      </c>
      <c r="E10031" t="s">
        <v>425</v>
      </c>
      <c r="F10031">
        <v>0</v>
      </c>
      <c r="G10031" t="s">
        <v>51</v>
      </c>
      <c r="H10031" t="s">
        <v>44</v>
      </c>
      <c r="I10031" t="s">
        <v>694</v>
      </c>
      <c r="J10031" t="s">
        <v>695</v>
      </c>
      <c r="K10031" t="s">
        <v>75346</v>
      </c>
      <c r="L10031">
        <v>3</v>
      </c>
      <c r="M10031" s="1">
        <v>37257</v>
      </c>
      <c r="N10031" s="3">
        <v>43832</v>
      </c>
      <c r="O10031" t="s">
        <v>321</v>
      </c>
      <c r="P10031">
        <v>2002</v>
      </c>
      <c r="Q10031" s="1">
        <v>39608</v>
      </c>
      <c r="R10031" s="1">
        <v>40753</v>
      </c>
      <c r="S10031">
        <v>0</v>
      </c>
      <c r="T10031">
        <v>599998</v>
      </c>
      <c r="U10031">
        <v>0</v>
      </c>
      <c r="V10031">
        <v>0</v>
      </c>
      <c r="W10031">
        <v>0</v>
      </c>
      <c r="X10031">
        <v>1389573</v>
      </c>
      <c r="Y10031">
        <v>0</v>
      </c>
      <c r="Z10031">
        <v>0</v>
      </c>
      <c r="AA10031">
        <v>0</v>
      </c>
      <c r="AB10031">
        <v>0</v>
      </c>
      <c r="AC10031">
        <v>0</v>
      </c>
      <c r="AD10031">
        <v>0</v>
      </c>
      <c r="AE10031">
        <v>0</v>
      </c>
      <c r="AF10031">
        <v>0</v>
      </c>
      <c r="AG10031">
        <v>599998</v>
      </c>
      <c r="AH10031">
        <v>0</v>
      </c>
      <c r="AI10031">
        <v>0</v>
      </c>
      <c r="AJ10031">
        <v>0</v>
      </c>
      <c r="AK10031">
        <v>0</v>
      </c>
      <c r="AL10031">
        <v>0</v>
      </c>
      <c r="AM10031">
        <v>0</v>
      </c>
      <c r="AN10031">
        <v>1</v>
      </c>
    </row>
    <row r="10032" spans="1:40" x14ac:dyDescent="0.45">
      <c r="A10032" t="s">
        <v>2540</v>
      </c>
      <c r="B10032" t="s">
        <v>2541</v>
      </c>
      <c r="C10032" t="s">
        <v>2542</v>
      </c>
      <c r="D10032" t="s">
        <v>899</v>
      </c>
      <c r="E10032" t="s">
        <v>900</v>
      </c>
      <c r="F10032">
        <v>0</v>
      </c>
      <c r="G10032" t="s">
        <v>51</v>
      </c>
      <c r="H10032" t="s">
        <v>44</v>
      </c>
      <c r="I10032" t="s">
        <v>64</v>
      </c>
      <c r="J10032" t="s">
        <v>749</v>
      </c>
      <c r="K10032" t="s">
        <v>749</v>
      </c>
      <c r="L10032">
        <v>1</v>
      </c>
      <c r="M10032" s="1">
        <v>40179</v>
      </c>
      <c r="N10032" s="3">
        <v>43840</v>
      </c>
      <c r="O10032" t="s">
        <v>87</v>
      </c>
      <c r="P10032">
        <v>2010</v>
      </c>
      <c r="Q10032" s="1">
        <v>41293</v>
      </c>
      <c r="R10032" s="1">
        <v>41293</v>
      </c>
      <c r="S10032">
        <v>0</v>
      </c>
      <c r="T10032">
        <v>1990000</v>
      </c>
      <c r="U10032">
        <v>0</v>
      </c>
      <c r="V10032">
        <v>0</v>
      </c>
      <c r="W10032">
        <v>0</v>
      </c>
      <c r="X10032">
        <v>0</v>
      </c>
      <c r="Y10032">
        <v>0</v>
      </c>
      <c r="Z10032">
        <v>0</v>
      </c>
      <c r="AA10032">
        <v>0</v>
      </c>
      <c r="AB10032">
        <v>0</v>
      </c>
      <c r="AC10032">
        <v>0</v>
      </c>
      <c r="AD10032">
        <v>0</v>
      </c>
      <c r="AE10032">
        <v>0</v>
      </c>
      <c r="AF10032">
        <v>0</v>
      </c>
      <c r="AG10032">
        <v>0</v>
      </c>
      <c r="AH10032">
        <v>0</v>
      </c>
      <c r="AI10032">
        <v>0</v>
      </c>
      <c r="AJ10032">
        <v>0</v>
      </c>
      <c r="AK10032">
        <v>0</v>
      </c>
      <c r="AL10032">
        <v>0</v>
      </c>
      <c r="AM10032">
        <v>0</v>
      </c>
      <c r="AN10032">
        <v>1</v>
      </c>
    </row>
    <row r="10033" spans="1:40" x14ac:dyDescent="0.45">
      <c r="A10033" t="s">
        <v>64770</v>
      </c>
      <c r="B10033" t="s">
        <v>64771</v>
      </c>
      <c r="C10033" t="s">
        <v>64772</v>
      </c>
      <c r="D10033" t="s">
        <v>64773</v>
      </c>
      <c r="E10033" t="s">
        <v>242</v>
      </c>
      <c r="F10033">
        <v>0</v>
      </c>
      <c r="G10033" t="s">
        <v>51</v>
      </c>
      <c r="H10033" t="s">
        <v>44</v>
      </c>
      <c r="I10033" t="s">
        <v>204</v>
      </c>
      <c r="J10033" t="s">
        <v>205</v>
      </c>
      <c r="K10033" t="s">
        <v>12955</v>
      </c>
      <c r="L10033">
        <v>1</v>
      </c>
      <c r="M10033" s="1">
        <v>40269</v>
      </c>
      <c r="N10033" s="3">
        <v>43931</v>
      </c>
      <c r="O10033" t="s">
        <v>619</v>
      </c>
      <c r="P10033">
        <v>2010</v>
      </c>
      <c r="Q10033" s="1">
        <v>41771</v>
      </c>
      <c r="R10033" s="1">
        <v>41771</v>
      </c>
      <c r="S10033">
        <v>0</v>
      </c>
      <c r="T10033">
        <v>1995000</v>
      </c>
      <c r="U10033">
        <v>0</v>
      </c>
      <c r="V10033">
        <v>0</v>
      </c>
      <c r="W10033">
        <v>0</v>
      </c>
      <c r="X10033">
        <v>0</v>
      </c>
      <c r="Y10033">
        <v>0</v>
      </c>
      <c r="Z10033">
        <v>0</v>
      </c>
      <c r="AA10033">
        <v>0</v>
      </c>
      <c r="AB10033">
        <v>0</v>
      </c>
      <c r="AC10033">
        <v>0</v>
      </c>
      <c r="AD10033">
        <v>0</v>
      </c>
      <c r="AE10033">
        <v>0</v>
      </c>
      <c r="AF10033">
        <v>0</v>
      </c>
      <c r="AG10033">
        <v>0</v>
      </c>
      <c r="AH10033">
        <v>0</v>
      </c>
      <c r="AI10033">
        <v>0</v>
      </c>
      <c r="AJ10033">
        <v>0</v>
      </c>
      <c r="AK10033">
        <v>0</v>
      </c>
      <c r="AL10033">
        <v>0</v>
      </c>
      <c r="AM10033">
        <v>0</v>
      </c>
      <c r="AN10033">
        <v>1</v>
      </c>
    </row>
    <row r="10034" spans="1:40" x14ac:dyDescent="0.45">
      <c r="A10034" t="s">
        <v>77432</v>
      </c>
      <c r="B10034" t="s">
        <v>77433</v>
      </c>
      <c r="C10034" t="s">
        <v>77434</v>
      </c>
      <c r="D10034" t="s">
        <v>45676</v>
      </c>
      <c r="E10034" t="s">
        <v>4845</v>
      </c>
      <c r="F10034">
        <v>0</v>
      </c>
      <c r="G10034" t="s">
        <v>51</v>
      </c>
      <c r="H10034" t="s">
        <v>44</v>
      </c>
      <c r="I10034" t="s">
        <v>147</v>
      </c>
      <c r="J10034" t="s">
        <v>148</v>
      </c>
      <c r="K10034" t="s">
        <v>148</v>
      </c>
      <c r="L10034">
        <v>4</v>
      </c>
      <c r="M10034" s="1">
        <v>40976</v>
      </c>
      <c r="N10034" s="3">
        <v>43902</v>
      </c>
      <c r="O10034" t="s">
        <v>94</v>
      </c>
      <c r="P10034">
        <v>2012</v>
      </c>
      <c r="Q10034" s="1">
        <v>41037</v>
      </c>
      <c r="R10034" s="1">
        <v>41890</v>
      </c>
      <c r="S10034">
        <v>1495000</v>
      </c>
      <c r="T10034">
        <v>0</v>
      </c>
      <c r="U10034">
        <v>0</v>
      </c>
      <c r="V10034">
        <v>0</v>
      </c>
      <c r="W10034">
        <v>0</v>
      </c>
      <c r="X10034">
        <v>500000</v>
      </c>
      <c r="Y10034">
        <v>0</v>
      </c>
      <c r="Z10034">
        <v>0</v>
      </c>
      <c r="AA10034">
        <v>0</v>
      </c>
      <c r="AB10034">
        <v>0</v>
      </c>
      <c r="AC10034">
        <v>0</v>
      </c>
      <c r="AD10034">
        <v>0</v>
      </c>
      <c r="AE10034">
        <v>0</v>
      </c>
      <c r="AF10034">
        <v>0</v>
      </c>
      <c r="AG10034">
        <v>0</v>
      </c>
      <c r="AH10034">
        <v>0</v>
      </c>
      <c r="AI10034">
        <v>0</v>
      </c>
      <c r="AJ10034">
        <v>0</v>
      </c>
      <c r="AK10034">
        <v>0</v>
      </c>
      <c r="AL10034">
        <v>0</v>
      </c>
      <c r="AM10034">
        <v>0</v>
      </c>
      <c r="AN10034">
        <v>1</v>
      </c>
    </row>
    <row r="10035" spans="1:40" x14ac:dyDescent="0.45">
      <c r="A10035" t="s">
        <v>19290</v>
      </c>
      <c r="B10035" t="s">
        <v>19291</v>
      </c>
      <c r="C10035" t="s">
        <v>19292</v>
      </c>
      <c r="D10035" t="s">
        <v>101</v>
      </c>
      <c r="E10035" t="s">
        <v>102</v>
      </c>
      <c r="F10035">
        <v>0</v>
      </c>
      <c r="G10035" t="s">
        <v>51</v>
      </c>
      <c r="H10035" t="s">
        <v>44</v>
      </c>
      <c r="I10035" t="s">
        <v>52</v>
      </c>
      <c r="J10035" t="s">
        <v>141</v>
      </c>
      <c r="K10035" t="s">
        <v>142</v>
      </c>
      <c r="L10035">
        <v>1</v>
      </c>
      <c r="M10035" s="1">
        <v>40544</v>
      </c>
      <c r="N10035" s="3">
        <v>43841</v>
      </c>
      <c r="O10035" t="s">
        <v>311</v>
      </c>
      <c r="P10035">
        <v>2011</v>
      </c>
      <c r="Q10035" s="1">
        <v>41604</v>
      </c>
      <c r="R10035" s="1">
        <v>41604</v>
      </c>
      <c r="S10035">
        <v>0</v>
      </c>
      <c r="T10035">
        <v>1995275</v>
      </c>
      <c r="U10035">
        <v>0</v>
      </c>
      <c r="V10035">
        <v>0</v>
      </c>
      <c r="W10035">
        <v>0</v>
      </c>
      <c r="X10035">
        <v>0</v>
      </c>
      <c r="Y10035">
        <v>0</v>
      </c>
      <c r="Z10035">
        <v>0</v>
      </c>
      <c r="AA10035">
        <v>0</v>
      </c>
      <c r="AB10035">
        <v>0</v>
      </c>
      <c r="AC10035">
        <v>0</v>
      </c>
      <c r="AD10035">
        <v>0</v>
      </c>
      <c r="AE10035">
        <v>0</v>
      </c>
      <c r="AF10035">
        <v>0</v>
      </c>
      <c r="AG10035">
        <v>0</v>
      </c>
      <c r="AH10035">
        <v>0</v>
      </c>
      <c r="AI10035">
        <v>0</v>
      </c>
      <c r="AJ10035">
        <v>0</v>
      </c>
      <c r="AK10035">
        <v>0</v>
      </c>
      <c r="AL10035">
        <v>0</v>
      </c>
      <c r="AM10035">
        <v>0</v>
      </c>
      <c r="AN10035">
        <v>1</v>
      </c>
    </row>
    <row r="10036" spans="1:40" x14ac:dyDescent="0.45">
      <c r="A10036" t="s">
        <v>24463</v>
      </c>
      <c r="B10036" t="s">
        <v>24464</v>
      </c>
      <c r="C10036" t="s">
        <v>24465</v>
      </c>
      <c r="D10036" t="s">
        <v>5266</v>
      </c>
      <c r="E10036" t="s">
        <v>1235</v>
      </c>
      <c r="F10036">
        <v>0</v>
      </c>
      <c r="G10036" t="s">
        <v>51</v>
      </c>
      <c r="H10036" t="s">
        <v>44</v>
      </c>
      <c r="I10036" t="s">
        <v>52</v>
      </c>
      <c r="J10036" t="s">
        <v>141</v>
      </c>
      <c r="K10036" t="s">
        <v>142</v>
      </c>
      <c r="L10036">
        <v>9</v>
      </c>
      <c r="M10036" s="1">
        <v>38718</v>
      </c>
      <c r="N10036" s="3">
        <v>43836</v>
      </c>
      <c r="O10036" t="s">
        <v>260</v>
      </c>
      <c r="P10036">
        <v>2006</v>
      </c>
      <c r="Q10036" s="1">
        <v>39022</v>
      </c>
      <c r="R10036" s="1">
        <v>41711</v>
      </c>
      <c r="S10036">
        <v>250000</v>
      </c>
      <c r="T10036">
        <v>139300000</v>
      </c>
      <c r="U10036">
        <v>0</v>
      </c>
      <c r="V10036">
        <v>0</v>
      </c>
      <c r="W10036">
        <v>0</v>
      </c>
      <c r="X10036">
        <v>0</v>
      </c>
      <c r="Y10036">
        <v>0</v>
      </c>
      <c r="Z10036">
        <v>0</v>
      </c>
      <c r="AA10036">
        <v>60000000</v>
      </c>
      <c r="AB10036">
        <v>0</v>
      </c>
      <c r="AC10036">
        <v>0</v>
      </c>
      <c r="AD10036">
        <v>0</v>
      </c>
      <c r="AE10036">
        <v>0</v>
      </c>
      <c r="AF10036">
        <v>2800000</v>
      </c>
      <c r="AG10036">
        <v>0</v>
      </c>
      <c r="AH10036">
        <v>6500000</v>
      </c>
      <c r="AI10036">
        <v>20000000</v>
      </c>
      <c r="AJ10036">
        <v>50000000</v>
      </c>
      <c r="AK10036">
        <v>60000000</v>
      </c>
      <c r="AL10036">
        <v>0</v>
      </c>
      <c r="AM10036">
        <v>0</v>
      </c>
      <c r="AN10036">
        <v>1</v>
      </c>
    </row>
    <row r="10037" spans="1:40" x14ac:dyDescent="0.45">
      <c r="A10037" t="s">
        <v>39009</v>
      </c>
      <c r="B10037" t="s">
        <v>39010</v>
      </c>
      <c r="C10037" t="s">
        <v>39011</v>
      </c>
      <c r="D10037" t="s">
        <v>18040</v>
      </c>
      <c r="E10037" t="s">
        <v>276</v>
      </c>
      <c r="F10037">
        <v>0</v>
      </c>
      <c r="G10037" t="s">
        <v>51</v>
      </c>
      <c r="H10037" t="s">
        <v>44</v>
      </c>
      <c r="I10037" t="s">
        <v>52</v>
      </c>
      <c r="J10037" t="s">
        <v>141</v>
      </c>
      <c r="K10037" t="s">
        <v>142</v>
      </c>
      <c r="L10037">
        <v>4</v>
      </c>
      <c r="M10037" s="1">
        <v>40909</v>
      </c>
      <c r="N10037" s="3">
        <v>43842</v>
      </c>
      <c r="O10037" t="s">
        <v>94</v>
      </c>
      <c r="P10037">
        <v>2012</v>
      </c>
      <c r="Q10037" s="1">
        <v>41306</v>
      </c>
      <c r="R10037" s="1">
        <v>41891</v>
      </c>
      <c r="S10037">
        <v>1996000</v>
      </c>
      <c r="T10037">
        <v>0</v>
      </c>
      <c r="U10037">
        <v>0</v>
      </c>
      <c r="V10037">
        <v>0</v>
      </c>
      <c r="W10037">
        <v>0</v>
      </c>
      <c r="X10037">
        <v>0</v>
      </c>
      <c r="Y10037">
        <v>0</v>
      </c>
      <c r="Z10037">
        <v>0</v>
      </c>
      <c r="AA10037">
        <v>0</v>
      </c>
      <c r="AB10037">
        <v>0</v>
      </c>
      <c r="AC10037">
        <v>0</v>
      </c>
      <c r="AD10037">
        <v>0</v>
      </c>
      <c r="AE10037">
        <v>0</v>
      </c>
      <c r="AF10037">
        <v>0</v>
      </c>
      <c r="AG10037">
        <v>0</v>
      </c>
      <c r="AH10037">
        <v>0</v>
      </c>
      <c r="AI10037">
        <v>0</v>
      </c>
      <c r="AJ10037">
        <v>0</v>
      </c>
      <c r="AK10037">
        <v>0</v>
      </c>
      <c r="AL10037">
        <v>0</v>
      </c>
      <c r="AM10037">
        <v>0</v>
      </c>
      <c r="AN10037">
        <v>1</v>
      </c>
    </row>
    <row r="10038" spans="1:40" x14ac:dyDescent="0.45">
      <c r="A10038" t="s">
        <v>34842</v>
      </c>
      <c r="B10038" t="s">
        <v>34843</v>
      </c>
      <c r="C10038" t="s">
        <v>34844</v>
      </c>
      <c r="D10038" t="s">
        <v>68</v>
      </c>
      <c r="E10038" t="s">
        <v>69</v>
      </c>
      <c r="F10038">
        <v>0</v>
      </c>
      <c r="G10038" t="s">
        <v>51</v>
      </c>
      <c r="H10038" t="s">
        <v>44</v>
      </c>
      <c r="I10038" t="s">
        <v>64</v>
      </c>
      <c r="J10038" t="s">
        <v>9044</v>
      </c>
      <c r="K10038" t="s">
        <v>9044</v>
      </c>
      <c r="L10038">
        <v>2</v>
      </c>
      <c r="M10038" s="1">
        <v>39814</v>
      </c>
      <c r="N10038" s="3">
        <v>43839</v>
      </c>
      <c r="O10038" t="s">
        <v>135</v>
      </c>
      <c r="P10038">
        <v>2009</v>
      </c>
      <c r="Q10038" s="1">
        <v>39973</v>
      </c>
      <c r="R10038" s="1">
        <v>40388</v>
      </c>
      <c r="S10038">
        <v>0</v>
      </c>
      <c r="T10038">
        <v>1997000</v>
      </c>
      <c r="U10038">
        <v>0</v>
      </c>
      <c r="V10038">
        <v>0</v>
      </c>
      <c r="W10038">
        <v>0</v>
      </c>
      <c r="X10038">
        <v>0</v>
      </c>
      <c r="Y10038">
        <v>0</v>
      </c>
      <c r="Z10038">
        <v>0</v>
      </c>
      <c r="AA10038">
        <v>0</v>
      </c>
      <c r="AB10038">
        <v>0</v>
      </c>
      <c r="AC10038">
        <v>0</v>
      </c>
      <c r="AD10038">
        <v>0</v>
      </c>
      <c r="AE10038">
        <v>0</v>
      </c>
      <c r="AF10038">
        <v>0</v>
      </c>
      <c r="AG10038">
        <v>0</v>
      </c>
      <c r="AH10038">
        <v>0</v>
      </c>
      <c r="AI10038">
        <v>0</v>
      </c>
      <c r="AJ10038">
        <v>0</v>
      </c>
      <c r="AK10038">
        <v>0</v>
      </c>
      <c r="AL10038">
        <v>0</v>
      </c>
      <c r="AM10038">
        <v>0</v>
      </c>
      <c r="AN10038">
        <v>1</v>
      </c>
    </row>
    <row r="10039" spans="1:40" x14ac:dyDescent="0.45">
      <c r="A10039" t="s">
        <v>42163</v>
      </c>
      <c r="B10039" t="s">
        <v>42164</v>
      </c>
      <c r="C10039" t="s">
        <v>42165</v>
      </c>
      <c r="D10039" t="s">
        <v>198</v>
      </c>
      <c r="E10039" t="s">
        <v>199</v>
      </c>
      <c r="F10039">
        <v>0</v>
      </c>
      <c r="G10039" t="s">
        <v>51</v>
      </c>
      <c r="H10039" t="s">
        <v>44</v>
      </c>
      <c r="I10039" t="s">
        <v>451</v>
      </c>
      <c r="J10039" t="s">
        <v>452</v>
      </c>
      <c r="K10039" t="s">
        <v>453</v>
      </c>
      <c r="L10039">
        <v>1</v>
      </c>
      <c r="M10039" s="1">
        <v>39814</v>
      </c>
      <c r="N10039" s="3">
        <v>43839</v>
      </c>
      <c r="O10039" t="s">
        <v>135</v>
      </c>
      <c r="P10039">
        <v>2009</v>
      </c>
      <c r="Q10039" s="1">
        <v>40549</v>
      </c>
      <c r="R10039" s="1">
        <v>40549</v>
      </c>
      <c r="S10039">
        <v>0</v>
      </c>
      <c r="T10039">
        <v>1997424</v>
      </c>
      <c r="U10039">
        <v>0</v>
      </c>
      <c r="V10039">
        <v>0</v>
      </c>
      <c r="W10039">
        <v>0</v>
      </c>
      <c r="X10039">
        <v>0</v>
      </c>
      <c r="Y10039">
        <v>0</v>
      </c>
      <c r="Z10039">
        <v>0</v>
      </c>
      <c r="AA10039">
        <v>0</v>
      </c>
      <c r="AB10039">
        <v>0</v>
      </c>
      <c r="AC10039">
        <v>0</v>
      </c>
      <c r="AD10039">
        <v>0</v>
      </c>
      <c r="AE10039">
        <v>0</v>
      </c>
      <c r="AF10039">
        <v>1997424</v>
      </c>
      <c r="AG10039">
        <v>0</v>
      </c>
      <c r="AH10039">
        <v>0</v>
      </c>
      <c r="AI10039">
        <v>0</v>
      </c>
      <c r="AJ10039">
        <v>0</v>
      </c>
      <c r="AK10039">
        <v>0</v>
      </c>
      <c r="AL10039">
        <v>0</v>
      </c>
      <c r="AM10039">
        <v>0</v>
      </c>
      <c r="AN10039">
        <v>1</v>
      </c>
    </row>
    <row r="10040" spans="1:40" x14ac:dyDescent="0.45">
      <c r="A10040" t="s">
        <v>42092</v>
      </c>
      <c r="B10040" t="s">
        <v>42093</v>
      </c>
      <c r="C10040" t="s">
        <v>42094</v>
      </c>
      <c r="D10040" t="s">
        <v>721</v>
      </c>
      <c r="E10040" t="s">
        <v>722</v>
      </c>
      <c r="F10040">
        <v>0</v>
      </c>
      <c r="G10040" t="s">
        <v>51</v>
      </c>
      <c r="H10040" t="s">
        <v>44</v>
      </c>
      <c r="I10040" t="s">
        <v>52</v>
      </c>
      <c r="J10040" t="s">
        <v>141</v>
      </c>
      <c r="K10040" t="s">
        <v>459</v>
      </c>
      <c r="L10040">
        <v>1</v>
      </c>
      <c r="M10040" s="1">
        <v>37622</v>
      </c>
      <c r="N10040" s="3">
        <v>43833</v>
      </c>
      <c r="O10040" t="s">
        <v>469</v>
      </c>
      <c r="P10040">
        <v>2003</v>
      </c>
      <c r="Q10040" s="1">
        <v>41382</v>
      </c>
      <c r="R10040" s="1">
        <v>41382</v>
      </c>
      <c r="S10040">
        <v>0</v>
      </c>
      <c r="T10040">
        <v>1998990</v>
      </c>
      <c r="U10040">
        <v>0</v>
      </c>
      <c r="V10040">
        <v>0</v>
      </c>
      <c r="W10040">
        <v>0</v>
      </c>
      <c r="X10040">
        <v>0</v>
      </c>
      <c r="Y10040">
        <v>0</v>
      </c>
      <c r="Z10040">
        <v>0</v>
      </c>
      <c r="AA10040">
        <v>0</v>
      </c>
      <c r="AB10040">
        <v>0</v>
      </c>
      <c r="AC10040">
        <v>0</v>
      </c>
      <c r="AD10040">
        <v>0</v>
      </c>
      <c r="AE10040">
        <v>0</v>
      </c>
      <c r="AF10040">
        <v>0</v>
      </c>
      <c r="AG10040">
        <v>0</v>
      </c>
      <c r="AH10040">
        <v>0</v>
      </c>
      <c r="AI10040">
        <v>0</v>
      </c>
      <c r="AJ10040">
        <v>0</v>
      </c>
      <c r="AK10040">
        <v>0</v>
      </c>
      <c r="AL10040">
        <v>0</v>
      </c>
      <c r="AM10040">
        <v>0</v>
      </c>
      <c r="AN10040">
        <v>1</v>
      </c>
    </row>
    <row r="10041" spans="1:40" x14ac:dyDescent="0.45">
      <c r="A10041" t="s">
        <v>1557</v>
      </c>
      <c r="B10041" t="s">
        <v>1558</v>
      </c>
      <c r="C10041" t="s">
        <v>1559</v>
      </c>
      <c r="D10041" t="s">
        <v>1560</v>
      </c>
      <c r="E10041" t="s">
        <v>436</v>
      </c>
      <c r="F10041">
        <v>0</v>
      </c>
      <c r="G10041" t="s">
        <v>43</v>
      </c>
      <c r="H10041" t="s">
        <v>44</v>
      </c>
      <c r="I10041" t="s">
        <v>204</v>
      </c>
      <c r="J10041" t="s">
        <v>205</v>
      </c>
      <c r="K10041" t="s">
        <v>1561</v>
      </c>
      <c r="L10041">
        <v>1</v>
      </c>
      <c r="M10041" s="1">
        <v>36161</v>
      </c>
      <c r="N10041" s="2">
        <v>36161</v>
      </c>
      <c r="O10041" t="s">
        <v>597</v>
      </c>
      <c r="P10041">
        <v>1999</v>
      </c>
      <c r="Q10041" s="1">
        <v>40140</v>
      </c>
      <c r="R10041" s="1">
        <v>40140</v>
      </c>
      <c r="S10041">
        <v>0</v>
      </c>
      <c r="T10041">
        <v>1999998</v>
      </c>
      <c r="U10041">
        <v>0</v>
      </c>
      <c r="V10041">
        <v>0</v>
      </c>
      <c r="W10041">
        <v>0</v>
      </c>
      <c r="X10041">
        <v>0</v>
      </c>
      <c r="Y10041">
        <v>0</v>
      </c>
      <c r="Z10041">
        <v>0</v>
      </c>
      <c r="AA10041">
        <v>0</v>
      </c>
      <c r="AB10041">
        <v>0</v>
      </c>
      <c r="AC10041">
        <v>0</v>
      </c>
      <c r="AD10041">
        <v>0</v>
      </c>
      <c r="AE10041">
        <v>0</v>
      </c>
      <c r="AF10041">
        <v>0</v>
      </c>
      <c r="AG10041">
        <v>0</v>
      </c>
      <c r="AH10041">
        <v>0</v>
      </c>
      <c r="AI10041">
        <v>0</v>
      </c>
      <c r="AJ10041">
        <v>0</v>
      </c>
      <c r="AK10041">
        <v>0</v>
      </c>
      <c r="AL10041">
        <v>0</v>
      </c>
      <c r="AM10041">
        <v>0</v>
      </c>
      <c r="AN10041">
        <v>1</v>
      </c>
    </row>
    <row r="10042" spans="1:40" x14ac:dyDescent="0.45">
      <c r="A10042" t="s">
        <v>22205</v>
      </c>
      <c r="B10042" t="s">
        <v>22206</v>
      </c>
      <c r="C10042" t="s">
        <v>22207</v>
      </c>
      <c r="D10042" t="s">
        <v>68</v>
      </c>
      <c r="E10042" t="s">
        <v>69</v>
      </c>
      <c r="F10042">
        <v>0</v>
      </c>
      <c r="G10042" t="s">
        <v>51</v>
      </c>
      <c r="H10042" t="s">
        <v>44</v>
      </c>
      <c r="I10042" t="s">
        <v>451</v>
      </c>
      <c r="J10042" t="s">
        <v>452</v>
      </c>
      <c r="K10042" t="s">
        <v>453</v>
      </c>
      <c r="L10042">
        <v>1</v>
      </c>
      <c r="M10042" s="1">
        <v>34335</v>
      </c>
      <c r="N10042" s="2">
        <v>34335</v>
      </c>
      <c r="O10042" t="s">
        <v>1593</v>
      </c>
      <c r="P10042">
        <v>1994</v>
      </c>
      <c r="Q10042" s="1">
        <v>41865</v>
      </c>
      <c r="R10042" s="1">
        <v>41865</v>
      </c>
      <c r="S10042">
        <v>0</v>
      </c>
      <c r="T10042">
        <v>1999999</v>
      </c>
      <c r="U10042">
        <v>0</v>
      </c>
      <c r="V10042">
        <v>0</v>
      </c>
      <c r="W10042">
        <v>0</v>
      </c>
      <c r="X10042">
        <v>0</v>
      </c>
      <c r="Y10042">
        <v>0</v>
      </c>
      <c r="Z10042">
        <v>0</v>
      </c>
      <c r="AA10042">
        <v>0</v>
      </c>
      <c r="AB10042">
        <v>0</v>
      </c>
      <c r="AC10042">
        <v>0</v>
      </c>
      <c r="AD10042">
        <v>0</v>
      </c>
      <c r="AE10042">
        <v>0</v>
      </c>
      <c r="AF10042">
        <v>0</v>
      </c>
      <c r="AG10042">
        <v>0</v>
      </c>
      <c r="AH10042">
        <v>0</v>
      </c>
      <c r="AI10042">
        <v>0</v>
      </c>
      <c r="AJ10042">
        <v>0</v>
      </c>
      <c r="AK10042">
        <v>0</v>
      </c>
      <c r="AL10042">
        <v>0</v>
      </c>
      <c r="AM10042">
        <v>0</v>
      </c>
      <c r="AN10042">
        <v>1</v>
      </c>
    </row>
    <row r="10043" spans="1:40" x14ac:dyDescent="0.45">
      <c r="A10043" t="s">
        <v>28567</v>
      </c>
      <c r="B10043" t="s">
        <v>28568</v>
      </c>
      <c r="C10043" t="s">
        <v>28569</v>
      </c>
      <c r="D10043" t="s">
        <v>198</v>
      </c>
      <c r="E10043" t="s">
        <v>199</v>
      </c>
      <c r="F10043">
        <v>0</v>
      </c>
      <c r="G10043" t="s">
        <v>51</v>
      </c>
      <c r="H10043" t="s">
        <v>44</v>
      </c>
      <c r="I10043" t="s">
        <v>121</v>
      </c>
      <c r="J10043" t="s">
        <v>365</v>
      </c>
      <c r="K10043" t="s">
        <v>1710</v>
      </c>
      <c r="L10043">
        <v>1</v>
      </c>
      <c r="M10043" s="1">
        <v>33604</v>
      </c>
      <c r="N10043" s="2">
        <v>33604</v>
      </c>
      <c r="O10043" t="s">
        <v>1408</v>
      </c>
      <c r="P10043">
        <v>1992</v>
      </c>
      <c r="Q10043" s="1">
        <v>40207</v>
      </c>
      <c r="R10043" s="1">
        <v>40207</v>
      </c>
      <c r="S10043">
        <v>0</v>
      </c>
      <c r="T10043">
        <v>1999999</v>
      </c>
      <c r="U10043">
        <v>0</v>
      </c>
      <c r="V10043">
        <v>0</v>
      </c>
      <c r="W10043">
        <v>0</v>
      </c>
      <c r="X10043">
        <v>0</v>
      </c>
      <c r="Y10043">
        <v>0</v>
      </c>
      <c r="Z10043">
        <v>0</v>
      </c>
      <c r="AA10043">
        <v>0</v>
      </c>
      <c r="AB10043">
        <v>0</v>
      </c>
      <c r="AC10043">
        <v>0</v>
      </c>
      <c r="AD10043">
        <v>0</v>
      </c>
      <c r="AE10043">
        <v>0</v>
      </c>
      <c r="AF10043">
        <v>0</v>
      </c>
      <c r="AG10043">
        <v>0</v>
      </c>
      <c r="AH10043">
        <v>0</v>
      </c>
      <c r="AI10043">
        <v>0</v>
      </c>
      <c r="AJ10043">
        <v>0</v>
      </c>
      <c r="AK10043">
        <v>0</v>
      </c>
      <c r="AL10043">
        <v>0</v>
      </c>
      <c r="AM10043">
        <v>0</v>
      </c>
      <c r="AN10043">
        <v>1</v>
      </c>
    </row>
    <row r="10044" spans="1:40" x14ac:dyDescent="0.45">
      <c r="A10044" t="s">
        <v>78134</v>
      </c>
      <c r="B10044" t="s">
        <v>78135</v>
      </c>
      <c r="C10044" t="s">
        <v>78136</v>
      </c>
      <c r="D10044" t="s">
        <v>209</v>
      </c>
      <c r="E10044" t="s">
        <v>210</v>
      </c>
      <c r="F10044">
        <v>0</v>
      </c>
      <c r="G10044" t="s">
        <v>51</v>
      </c>
      <c r="H10044" t="s">
        <v>44</v>
      </c>
      <c r="I10044" t="s">
        <v>84</v>
      </c>
      <c r="J10044" t="s">
        <v>219</v>
      </c>
      <c r="K10044" t="s">
        <v>474</v>
      </c>
      <c r="L10044">
        <v>1</v>
      </c>
      <c r="M10044" s="1">
        <v>33239</v>
      </c>
      <c r="N10044" s="2">
        <v>33239</v>
      </c>
      <c r="O10044" t="s">
        <v>280</v>
      </c>
      <c r="P10044">
        <v>1991</v>
      </c>
      <c r="Q10044" s="1">
        <v>41898</v>
      </c>
      <c r="R10044" s="1">
        <v>41898</v>
      </c>
      <c r="S10044">
        <v>0</v>
      </c>
      <c r="T10044">
        <v>0</v>
      </c>
      <c r="U10044">
        <v>0</v>
      </c>
      <c r="V10044">
        <v>0</v>
      </c>
      <c r="W10044">
        <v>0</v>
      </c>
      <c r="X10044">
        <v>0</v>
      </c>
      <c r="Y10044">
        <v>0</v>
      </c>
      <c r="Z10044">
        <v>0</v>
      </c>
      <c r="AA10044">
        <v>0</v>
      </c>
      <c r="AB10044">
        <v>0</v>
      </c>
      <c r="AC10044">
        <v>2000000000</v>
      </c>
      <c r="AD10044">
        <v>0</v>
      </c>
      <c r="AE10044">
        <v>0</v>
      </c>
      <c r="AF10044">
        <v>0</v>
      </c>
      <c r="AG10044">
        <v>0</v>
      </c>
      <c r="AH10044">
        <v>0</v>
      </c>
      <c r="AI10044">
        <v>0</v>
      </c>
      <c r="AJ10044">
        <v>0</v>
      </c>
      <c r="AK10044">
        <v>0</v>
      </c>
      <c r="AL10044">
        <v>0</v>
      </c>
      <c r="AM10044">
        <v>0</v>
      </c>
      <c r="AN10044">
        <v>1</v>
      </c>
    </row>
    <row r="10045" spans="1:40" x14ac:dyDescent="0.45">
      <c r="A10045" t="s">
        <v>57483</v>
      </c>
      <c r="B10045" t="s">
        <v>57484</v>
      </c>
      <c r="C10045" t="s">
        <v>57485</v>
      </c>
      <c r="D10045" t="s">
        <v>209</v>
      </c>
      <c r="E10045" t="s">
        <v>210</v>
      </c>
      <c r="F10045">
        <v>0</v>
      </c>
      <c r="G10045" t="s">
        <v>51</v>
      </c>
      <c r="H10045" t="s">
        <v>179</v>
      </c>
      <c r="I10045" t="s">
        <v>1913</v>
      </c>
      <c r="J10045" t="s">
        <v>3725</v>
      </c>
      <c r="K10045" t="s">
        <v>3725</v>
      </c>
      <c r="L10045">
        <v>1</v>
      </c>
      <c r="M10045" s="1">
        <v>35065</v>
      </c>
      <c r="N10045" s="2">
        <v>35065</v>
      </c>
      <c r="O10045" t="s">
        <v>1664</v>
      </c>
      <c r="P10045">
        <v>1996</v>
      </c>
      <c r="Q10045" s="1">
        <v>41453</v>
      </c>
      <c r="R10045" s="1">
        <v>41453</v>
      </c>
      <c r="S10045">
        <v>0</v>
      </c>
      <c r="T10045">
        <v>20000000</v>
      </c>
      <c r="U10045">
        <v>0</v>
      </c>
      <c r="V10045">
        <v>0</v>
      </c>
      <c r="W10045">
        <v>0</v>
      </c>
      <c r="X10045">
        <v>0</v>
      </c>
      <c r="Y10045">
        <v>0</v>
      </c>
      <c r="Z10045">
        <v>0</v>
      </c>
      <c r="AA10045">
        <v>0</v>
      </c>
      <c r="AB10045">
        <v>0</v>
      </c>
      <c r="AC10045">
        <v>0</v>
      </c>
      <c r="AD10045">
        <v>0</v>
      </c>
      <c r="AE10045">
        <v>0</v>
      </c>
      <c r="AF10045">
        <v>20000000</v>
      </c>
      <c r="AG10045">
        <v>0</v>
      </c>
      <c r="AH10045">
        <v>0</v>
      </c>
      <c r="AI10045">
        <v>0</v>
      </c>
      <c r="AJ10045">
        <v>0</v>
      </c>
      <c r="AK10045">
        <v>0</v>
      </c>
      <c r="AL10045">
        <v>0</v>
      </c>
      <c r="AM10045">
        <v>0</v>
      </c>
      <c r="AN10045">
        <v>1</v>
      </c>
    </row>
    <row r="10046" spans="1:40" x14ac:dyDescent="0.45">
      <c r="A10046" t="s">
        <v>78012</v>
      </c>
      <c r="B10046" t="s">
        <v>78013</v>
      </c>
      <c r="C10046" t="s">
        <v>78014</v>
      </c>
      <c r="D10046" t="s">
        <v>78015</v>
      </c>
      <c r="E10046" t="s">
        <v>2895</v>
      </c>
      <c r="F10046">
        <v>0</v>
      </c>
      <c r="G10046" t="s">
        <v>51</v>
      </c>
      <c r="H10046" t="s">
        <v>179</v>
      </c>
      <c r="I10046" t="s">
        <v>527</v>
      </c>
      <c r="J10046" t="s">
        <v>528</v>
      </c>
      <c r="K10046" t="s">
        <v>528</v>
      </c>
      <c r="L10046">
        <v>2</v>
      </c>
      <c r="M10046" s="1">
        <v>37257</v>
      </c>
      <c r="N10046" s="3">
        <v>43832</v>
      </c>
      <c r="O10046" t="s">
        <v>321</v>
      </c>
      <c r="P10046">
        <v>2002</v>
      </c>
      <c r="Q10046" s="1">
        <v>41620</v>
      </c>
      <c r="R10046" s="1">
        <v>41913</v>
      </c>
      <c r="S10046">
        <v>0</v>
      </c>
      <c r="T10046">
        <v>15000000</v>
      </c>
      <c r="U10046">
        <v>0</v>
      </c>
      <c r="V10046">
        <v>0</v>
      </c>
      <c r="W10046">
        <v>0</v>
      </c>
      <c r="X10046">
        <v>5000000</v>
      </c>
      <c r="Y10046">
        <v>0</v>
      </c>
      <c r="Z10046">
        <v>0</v>
      </c>
      <c r="AA10046">
        <v>0</v>
      </c>
      <c r="AB10046">
        <v>0</v>
      </c>
      <c r="AC10046">
        <v>0</v>
      </c>
      <c r="AD10046">
        <v>0</v>
      </c>
      <c r="AE10046">
        <v>0</v>
      </c>
      <c r="AF10046">
        <v>0</v>
      </c>
      <c r="AG10046">
        <v>0</v>
      </c>
      <c r="AH10046">
        <v>0</v>
      </c>
      <c r="AI10046">
        <v>0</v>
      </c>
      <c r="AJ10046">
        <v>0</v>
      </c>
      <c r="AK10046">
        <v>0</v>
      </c>
      <c r="AL10046">
        <v>0</v>
      </c>
      <c r="AM10046">
        <v>0</v>
      </c>
      <c r="AN10046">
        <v>1</v>
      </c>
    </row>
    <row r="10047" spans="1:40" x14ac:dyDescent="0.45">
      <c r="A10047" t="s">
        <v>1579</v>
      </c>
      <c r="B10047" t="s">
        <v>1580</v>
      </c>
      <c r="C10047" t="s">
        <v>1581</v>
      </c>
      <c r="D10047" t="s">
        <v>1582</v>
      </c>
      <c r="E10047" t="s">
        <v>333</v>
      </c>
      <c r="F10047">
        <v>0</v>
      </c>
      <c r="G10047" t="s">
        <v>51</v>
      </c>
      <c r="H10047" t="s">
        <v>44</v>
      </c>
      <c r="I10047" t="s">
        <v>52</v>
      </c>
      <c r="J10047" t="s">
        <v>53</v>
      </c>
      <c r="K10047" t="s">
        <v>53</v>
      </c>
      <c r="L10047">
        <v>2</v>
      </c>
      <c r="M10047" s="1">
        <v>37622</v>
      </c>
      <c r="N10047" s="3">
        <v>43833</v>
      </c>
      <c r="O10047" t="s">
        <v>469</v>
      </c>
      <c r="P10047">
        <v>2003</v>
      </c>
      <c r="Q10047" s="1">
        <v>39750</v>
      </c>
      <c r="R10047" s="1">
        <v>40548</v>
      </c>
      <c r="S10047">
        <v>0</v>
      </c>
      <c r="T10047">
        <v>20000000</v>
      </c>
      <c r="U10047">
        <v>0</v>
      </c>
      <c r="V10047">
        <v>0</v>
      </c>
      <c r="W10047">
        <v>0</v>
      </c>
      <c r="X10047">
        <v>0</v>
      </c>
      <c r="Y10047">
        <v>0</v>
      </c>
      <c r="Z10047">
        <v>0</v>
      </c>
      <c r="AA10047">
        <v>0</v>
      </c>
      <c r="AB10047">
        <v>0</v>
      </c>
      <c r="AC10047">
        <v>0</v>
      </c>
      <c r="AD10047">
        <v>0</v>
      </c>
      <c r="AE10047">
        <v>0</v>
      </c>
      <c r="AF10047">
        <v>0</v>
      </c>
      <c r="AG10047">
        <v>8000000</v>
      </c>
      <c r="AH10047">
        <v>12000000</v>
      </c>
      <c r="AI10047">
        <v>0</v>
      </c>
      <c r="AJ10047">
        <v>0</v>
      </c>
      <c r="AK10047">
        <v>0</v>
      </c>
      <c r="AL10047">
        <v>0</v>
      </c>
      <c r="AM10047">
        <v>0</v>
      </c>
      <c r="AN10047">
        <v>1</v>
      </c>
    </row>
    <row r="10048" spans="1:40" x14ac:dyDescent="0.45">
      <c r="A10048" t="s">
        <v>3478</v>
      </c>
      <c r="B10048" t="s">
        <v>3479</v>
      </c>
      <c r="C10048" t="s">
        <v>3480</v>
      </c>
      <c r="D10048" t="s">
        <v>198</v>
      </c>
      <c r="E10048" t="s">
        <v>199</v>
      </c>
      <c r="F10048">
        <v>0</v>
      </c>
      <c r="G10048" t="s">
        <v>43</v>
      </c>
      <c r="H10048" t="s">
        <v>44</v>
      </c>
      <c r="I10048" t="s">
        <v>52</v>
      </c>
      <c r="J10048" t="s">
        <v>651</v>
      </c>
      <c r="K10048" t="s">
        <v>651</v>
      </c>
      <c r="L10048">
        <v>1</v>
      </c>
      <c r="M10048" s="1">
        <v>39052</v>
      </c>
      <c r="N10048" s="3">
        <v>44171</v>
      </c>
      <c r="O10048" t="s">
        <v>708</v>
      </c>
      <c r="P10048">
        <v>2006</v>
      </c>
      <c r="Q10048" s="1">
        <v>40493</v>
      </c>
      <c r="R10048" s="1">
        <v>40493</v>
      </c>
      <c r="S10048">
        <v>0</v>
      </c>
      <c r="T10048">
        <v>20000000</v>
      </c>
      <c r="U10048">
        <v>0</v>
      </c>
      <c r="V10048">
        <v>0</v>
      </c>
      <c r="W10048">
        <v>0</v>
      </c>
      <c r="X10048">
        <v>0</v>
      </c>
      <c r="Y10048">
        <v>0</v>
      </c>
      <c r="Z10048">
        <v>0</v>
      </c>
      <c r="AA10048">
        <v>0</v>
      </c>
      <c r="AB10048">
        <v>0</v>
      </c>
      <c r="AC10048">
        <v>0</v>
      </c>
      <c r="AD10048">
        <v>0</v>
      </c>
      <c r="AE10048">
        <v>0</v>
      </c>
      <c r="AF10048">
        <v>0</v>
      </c>
      <c r="AG10048">
        <v>20000000</v>
      </c>
      <c r="AH10048">
        <v>0</v>
      </c>
      <c r="AI10048">
        <v>0</v>
      </c>
      <c r="AJ10048">
        <v>0</v>
      </c>
      <c r="AK10048">
        <v>0</v>
      </c>
      <c r="AL10048">
        <v>0</v>
      </c>
      <c r="AM10048">
        <v>0</v>
      </c>
      <c r="AN10048">
        <v>1</v>
      </c>
    </row>
    <row r="10049" spans="1:40" x14ac:dyDescent="0.45">
      <c r="A10049" t="s">
        <v>4476</v>
      </c>
      <c r="B10049" t="s">
        <v>4477</v>
      </c>
      <c r="C10049" t="s">
        <v>4478</v>
      </c>
      <c r="D10049" t="s">
        <v>198</v>
      </c>
      <c r="E10049" t="s">
        <v>199</v>
      </c>
      <c r="F10049">
        <v>0</v>
      </c>
      <c r="G10049" t="s">
        <v>51</v>
      </c>
      <c r="H10049" t="s">
        <v>44</v>
      </c>
      <c r="I10049" t="s">
        <v>52</v>
      </c>
      <c r="J10049" t="s">
        <v>141</v>
      </c>
      <c r="K10049" t="s">
        <v>401</v>
      </c>
      <c r="L10049">
        <v>1</v>
      </c>
      <c r="M10049" s="1">
        <v>38718</v>
      </c>
      <c r="N10049" s="3">
        <v>43836</v>
      </c>
      <c r="O10049" t="s">
        <v>260</v>
      </c>
      <c r="P10049">
        <v>2006</v>
      </c>
      <c r="Q10049" s="1">
        <v>41555</v>
      </c>
      <c r="R10049" s="1">
        <v>41555</v>
      </c>
      <c r="S10049">
        <v>0</v>
      </c>
      <c r="T10049">
        <v>20000000</v>
      </c>
      <c r="U10049">
        <v>0</v>
      </c>
      <c r="V10049">
        <v>0</v>
      </c>
      <c r="W10049">
        <v>0</v>
      </c>
      <c r="X10049">
        <v>0</v>
      </c>
      <c r="Y10049">
        <v>0</v>
      </c>
      <c r="Z10049">
        <v>0</v>
      </c>
      <c r="AA10049">
        <v>0</v>
      </c>
      <c r="AB10049">
        <v>0</v>
      </c>
      <c r="AC10049">
        <v>0</v>
      </c>
      <c r="AD10049">
        <v>0</v>
      </c>
      <c r="AE10049">
        <v>0</v>
      </c>
      <c r="AF10049">
        <v>0</v>
      </c>
      <c r="AG10049">
        <v>20000000</v>
      </c>
      <c r="AH10049">
        <v>0</v>
      </c>
      <c r="AI10049">
        <v>0</v>
      </c>
      <c r="AJ10049">
        <v>0</v>
      </c>
      <c r="AK10049">
        <v>0</v>
      </c>
      <c r="AL10049">
        <v>0</v>
      </c>
      <c r="AM10049">
        <v>0</v>
      </c>
      <c r="AN10049">
        <v>1</v>
      </c>
    </row>
    <row r="10050" spans="1:40" x14ac:dyDescent="0.45">
      <c r="A10050" t="s">
        <v>5380</v>
      </c>
      <c r="B10050" t="s">
        <v>5381</v>
      </c>
      <c r="C10050" t="s">
        <v>5382</v>
      </c>
      <c r="D10050" t="s">
        <v>198</v>
      </c>
      <c r="E10050" t="s">
        <v>199</v>
      </c>
      <c r="F10050">
        <v>0</v>
      </c>
      <c r="G10050" t="s">
        <v>51</v>
      </c>
      <c r="H10050" t="s">
        <v>44</v>
      </c>
      <c r="I10050" t="s">
        <v>52</v>
      </c>
      <c r="J10050" t="s">
        <v>141</v>
      </c>
      <c r="K10050" t="s">
        <v>5347</v>
      </c>
      <c r="L10050">
        <v>1</v>
      </c>
      <c r="M10050" s="1">
        <v>40179</v>
      </c>
      <c r="N10050" s="3">
        <v>43840</v>
      </c>
      <c r="O10050" t="s">
        <v>87</v>
      </c>
      <c r="P10050">
        <v>2010</v>
      </c>
      <c r="Q10050" s="1">
        <v>41492</v>
      </c>
      <c r="R10050" s="1">
        <v>41492</v>
      </c>
      <c r="S10050">
        <v>0</v>
      </c>
      <c r="T10050">
        <v>20000000</v>
      </c>
      <c r="U10050">
        <v>0</v>
      </c>
      <c r="V10050">
        <v>0</v>
      </c>
      <c r="W10050">
        <v>0</v>
      </c>
      <c r="X10050">
        <v>0</v>
      </c>
      <c r="Y10050">
        <v>0</v>
      </c>
      <c r="Z10050">
        <v>0</v>
      </c>
      <c r="AA10050">
        <v>0</v>
      </c>
      <c r="AB10050">
        <v>0</v>
      </c>
      <c r="AC10050">
        <v>0</v>
      </c>
      <c r="AD10050">
        <v>0</v>
      </c>
      <c r="AE10050">
        <v>0</v>
      </c>
      <c r="AF10050">
        <v>20000000</v>
      </c>
      <c r="AG10050">
        <v>0</v>
      </c>
      <c r="AH10050">
        <v>0</v>
      </c>
      <c r="AI10050">
        <v>0</v>
      </c>
      <c r="AJ10050">
        <v>0</v>
      </c>
      <c r="AK10050">
        <v>0</v>
      </c>
      <c r="AL10050">
        <v>0</v>
      </c>
      <c r="AM10050">
        <v>0</v>
      </c>
      <c r="AN10050">
        <v>1</v>
      </c>
    </row>
    <row r="10051" spans="1:40" x14ac:dyDescent="0.45">
      <c r="A10051" t="s">
        <v>6097</v>
      </c>
      <c r="B10051" t="s">
        <v>6098</v>
      </c>
      <c r="C10051" t="s">
        <v>6099</v>
      </c>
      <c r="D10051" t="s">
        <v>706</v>
      </c>
      <c r="E10051" t="s">
        <v>707</v>
      </c>
      <c r="F10051">
        <v>0</v>
      </c>
      <c r="G10051" t="s">
        <v>75</v>
      </c>
      <c r="H10051" t="s">
        <v>44</v>
      </c>
      <c r="I10051" t="s">
        <v>52</v>
      </c>
      <c r="J10051" t="s">
        <v>141</v>
      </c>
      <c r="K10051" t="s">
        <v>603</v>
      </c>
      <c r="L10051">
        <v>1</v>
      </c>
      <c r="M10051" s="1">
        <v>37987</v>
      </c>
      <c r="N10051" s="3">
        <v>43834</v>
      </c>
      <c r="O10051" t="s">
        <v>273</v>
      </c>
      <c r="P10051">
        <v>2004</v>
      </c>
      <c r="Q10051" s="1">
        <v>39139</v>
      </c>
      <c r="R10051" s="1">
        <v>39139</v>
      </c>
      <c r="S10051">
        <v>0</v>
      </c>
      <c r="T10051">
        <v>20000000</v>
      </c>
      <c r="U10051">
        <v>0</v>
      </c>
      <c r="V10051">
        <v>0</v>
      </c>
      <c r="W10051">
        <v>0</v>
      </c>
      <c r="X10051">
        <v>0</v>
      </c>
      <c r="Y10051">
        <v>0</v>
      </c>
      <c r="Z10051">
        <v>0</v>
      </c>
      <c r="AA10051">
        <v>0</v>
      </c>
      <c r="AB10051">
        <v>0</v>
      </c>
      <c r="AC10051">
        <v>0</v>
      </c>
      <c r="AD10051">
        <v>0</v>
      </c>
      <c r="AE10051">
        <v>0</v>
      </c>
      <c r="AF10051">
        <v>0</v>
      </c>
      <c r="AG10051">
        <v>20000000</v>
      </c>
      <c r="AH10051">
        <v>0</v>
      </c>
      <c r="AI10051">
        <v>0</v>
      </c>
      <c r="AJ10051">
        <v>0</v>
      </c>
      <c r="AK10051">
        <v>0</v>
      </c>
      <c r="AL10051">
        <v>0</v>
      </c>
      <c r="AM10051">
        <v>0</v>
      </c>
      <c r="AN10051">
        <v>0</v>
      </c>
    </row>
    <row r="10052" spans="1:40" x14ac:dyDescent="0.45">
      <c r="A10052" t="s">
        <v>6237</v>
      </c>
      <c r="B10052" t="s">
        <v>6238</v>
      </c>
      <c r="C10052" t="s">
        <v>6239</v>
      </c>
      <c r="D10052" t="s">
        <v>6240</v>
      </c>
      <c r="E10052" t="s">
        <v>2579</v>
      </c>
      <c r="F10052">
        <v>0</v>
      </c>
      <c r="G10052" t="s">
        <v>51</v>
      </c>
      <c r="H10052" t="s">
        <v>44</v>
      </c>
      <c r="I10052" t="s">
        <v>52</v>
      </c>
      <c r="J10052" t="s">
        <v>141</v>
      </c>
      <c r="K10052" t="s">
        <v>1869</v>
      </c>
      <c r="L10052">
        <v>1</v>
      </c>
      <c r="M10052" s="1">
        <v>34394</v>
      </c>
      <c r="N10052" s="2">
        <v>34394</v>
      </c>
      <c r="O10052" t="s">
        <v>1593</v>
      </c>
      <c r="P10052">
        <v>1994</v>
      </c>
      <c r="Q10052" s="1">
        <v>40805</v>
      </c>
      <c r="R10052" s="1">
        <v>40805</v>
      </c>
      <c r="S10052">
        <v>0</v>
      </c>
      <c r="T10052">
        <v>20000000</v>
      </c>
      <c r="U10052">
        <v>0</v>
      </c>
      <c r="V10052">
        <v>0</v>
      </c>
      <c r="W10052">
        <v>0</v>
      </c>
      <c r="X10052">
        <v>0</v>
      </c>
      <c r="Y10052">
        <v>0</v>
      </c>
      <c r="Z10052">
        <v>0</v>
      </c>
      <c r="AA10052">
        <v>0</v>
      </c>
      <c r="AB10052">
        <v>0</v>
      </c>
      <c r="AC10052">
        <v>0</v>
      </c>
      <c r="AD10052">
        <v>0</v>
      </c>
      <c r="AE10052">
        <v>0</v>
      </c>
      <c r="AF10052">
        <v>0</v>
      </c>
      <c r="AG10052">
        <v>0</v>
      </c>
      <c r="AH10052">
        <v>0</v>
      </c>
      <c r="AI10052">
        <v>0</v>
      </c>
      <c r="AJ10052">
        <v>0</v>
      </c>
      <c r="AK10052">
        <v>0</v>
      </c>
      <c r="AL10052">
        <v>0</v>
      </c>
      <c r="AM10052">
        <v>0</v>
      </c>
      <c r="AN10052">
        <v>1</v>
      </c>
    </row>
    <row r="10053" spans="1:40" x14ac:dyDescent="0.45">
      <c r="A10053" t="s">
        <v>11887</v>
      </c>
      <c r="B10053" t="s">
        <v>11888</v>
      </c>
      <c r="C10053" t="s">
        <v>11889</v>
      </c>
      <c r="D10053" t="s">
        <v>78</v>
      </c>
      <c r="E10053" t="s">
        <v>79</v>
      </c>
      <c r="F10053">
        <v>0</v>
      </c>
      <c r="G10053" t="s">
        <v>43</v>
      </c>
      <c r="H10053" t="s">
        <v>44</v>
      </c>
      <c r="I10053" t="s">
        <v>52</v>
      </c>
      <c r="J10053" t="s">
        <v>141</v>
      </c>
      <c r="K10053" t="s">
        <v>142</v>
      </c>
      <c r="L10053">
        <v>2</v>
      </c>
      <c r="M10053" s="1">
        <v>40594</v>
      </c>
      <c r="N10053" s="3">
        <v>43872</v>
      </c>
      <c r="O10053" t="s">
        <v>311</v>
      </c>
      <c r="P10053">
        <v>2011</v>
      </c>
      <c r="Q10053" s="1">
        <v>41079</v>
      </c>
      <c r="R10053" s="1">
        <v>41535</v>
      </c>
      <c r="S10053">
        <v>0</v>
      </c>
      <c r="T10053">
        <v>20000000</v>
      </c>
      <c r="U10053">
        <v>0</v>
      </c>
      <c r="V10053">
        <v>0</v>
      </c>
      <c r="W10053">
        <v>0</v>
      </c>
      <c r="X10053">
        <v>0</v>
      </c>
      <c r="Y10053">
        <v>0</v>
      </c>
      <c r="Z10053">
        <v>0</v>
      </c>
      <c r="AA10053">
        <v>0</v>
      </c>
      <c r="AB10053">
        <v>0</v>
      </c>
      <c r="AC10053">
        <v>0</v>
      </c>
      <c r="AD10053">
        <v>0</v>
      </c>
      <c r="AE10053">
        <v>0</v>
      </c>
      <c r="AF10053">
        <v>6000000</v>
      </c>
      <c r="AG10053">
        <v>14000000</v>
      </c>
      <c r="AH10053">
        <v>0</v>
      </c>
      <c r="AI10053">
        <v>0</v>
      </c>
      <c r="AJ10053">
        <v>0</v>
      </c>
      <c r="AK10053">
        <v>0</v>
      </c>
      <c r="AL10053">
        <v>0</v>
      </c>
      <c r="AM10053">
        <v>0</v>
      </c>
      <c r="AN10053">
        <v>1</v>
      </c>
    </row>
    <row r="10054" spans="1:40" x14ac:dyDescent="0.45">
      <c r="A10054" t="s">
        <v>12463</v>
      </c>
      <c r="B10054" t="s">
        <v>12464</v>
      </c>
      <c r="C10054" t="s">
        <v>12465</v>
      </c>
      <c r="D10054" t="s">
        <v>101</v>
      </c>
      <c r="E10054" t="s">
        <v>102</v>
      </c>
      <c r="F10054">
        <v>0</v>
      </c>
      <c r="G10054" t="s">
        <v>51</v>
      </c>
      <c r="H10054" t="s">
        <v>44</v>
      </c>
      <c r="I10054" t="s">
        <v>52</v>
      </c>
      <c r="J10054" t="s">
        <v>141</v>
      </c>
      <c r="K10054" t="s">
        <v>1792</v>
      </c>
      <c r="L10054">
        <v>1</v>
      </c>
      <c r="M10054" s="1">
        <v>40909</v>
      </c>
      <c r="N10054" s="3">
        <v>43842</v>
      </c>
      <c r="O10054" t="s">
        <v>94</v>
      </c>
      <c r="P10054">
        <v>2012</v>
      </c>
      <c r="Q10054" s="1">
        <v>41521</v>
      </c>
      <c r="R10054" s="1">
        <v>41521</v>
      </c>
      <c r="S10054">
        <v>0</v>
      </c>
      <c r="T10054">
        <v>20000000</v>
      </c>
      <c r="U10054">
        <v>0</v>
      </c>
      <c r="V10054">
        <v>0</v>
      </c>
      <c r="W10054">
        <v>0</v>
      </c>
      <c r="X10054">
        <v>0</v>
      </c>
      <c r="Y10054">
        <v>0</v>
      </c>
      <c r="Z10054">
        <v>0</v>
      </c>
      <c r="AA10054">
        <v>0</v>
      </c>
      <c r="AB10054">
        <v>0</v>
      </c>
      <c r="AC10054">
        <v>0</v>
      </c>
      <c r="AD10054">
        <v>0</v>
      </c>
      <c r="AE10054">
        <v>0</v>
      </c>
      <c r="AF10054">
        <v>0</v>
      </c>
      <c r="AG10054">
        <v>20000000</v>
      </c>
      <c r="AH10054">
        <v>0</v>
      </c>
      <c r="AI10054">
        <v>0</v>
      </c>
      <c r="AJ10054">
        <v>0</v>
      </c>
      <c r="AK10054">
        <v>0</v>
      </c>
      <c r="AL10054">
        <v>0</v>
      </c>
      <c r="AM10054">
        <v>0</v>
      </c>
      <c r="AN10054">
        <v>1</v>
      </c>
    </row>
    <row r="10055" spans="1:40" x14ac:dyDescent="0.45">
      <c r="A10055" t="s">
        <v>14937</v>
      </c>
      <c r="B10055" t="s">
        <v>14938</v>
      </c>
      <c r="C10055" t="s">
        <v>14939</v>
      </c>
      <c r="D10055" t="s">
        <v>1208</v>
      </c>
      <c r="E10055" t="s">
        <v>69</v>
      </c>
      <c r="F10055">
        <v>0</v>
      </c>
      <c r="G10055" t="s">
        <v>51</v>
      </c>
      <c r="H10055" t="s">
        <v>44</v>
      </c>
      <c r="I10055" t="s">
        <v>52</v>
      </c>
      <c r="J10055" t="s">
        <v>53</v>
      </c>
      <c r="K10055" t="s">
        <v>53</v>
      </c>
      <c r="L10055">
        <v>2</v>
      </c>
      <c r="M10055" s="1">
        <v>39083</v>
      </c>
      <c r="N10055" s="3">
        <v>43837</v>
      </c>
      <c r="O10055" t="s">
        <v>80</v>
      </c>
      <c r="P10055">
        <v>2007</v>
      </c>
      <c r="Q10055" s="1">
        <v>41030</v>
      </c>
      <c r="R10055" s="1">
        <v>41653</v>
      </c>
      <c r="S10055">
        <v>0</v>
      </c>
      <c r="T10055">
        <v>20000000</v>
      </c>
      <c r="U10055">
        <v>0</v>
      </c>
      <c r="V10055">
        <v>0</v>
      </c>
      <c r="W10055">
        <v>0</v>
      </c>
      <c r="X10055">
        <v>0</v>
      </c>
      <c r="Y10055">
        <v>0</v>
      </c>
      <c r="Z10055">
        <v>0</v>
      </c>
      <c r="AA10055">
        <v>0</v>
      </c>
      <c r="AB10055">
        <v>0</v>
      </c>
      <c r="AC10055">
        <v>0</v>
      </c>
      <c r="AD10055">
        <v>0</v>
      </c>
      <c r="AE10055">
        <v>0</v>
      </c>
      <c r="AF10055">
        <v>0</v>
      </c>
      <c r="AG10055">
        <v>3000000</v>
      </c>
      <c r="AH10055">
        <v>17000000</v>
      </c>
      <c r="AI10055">
        <v>0</v>
      </c>
      <c r="AJ10055">
        <v>0</v>
      </c>
      <c r="AK10055">
        <v>0</v>
      </c>
      <c r="AL10055">
        <v>0</v>
      </c>
      <c r="AM10055">
        <v>0</v>
      </c>
      <c r="AN10055">
        <v>1</v>
      </c>
    </row>
    <row r="10056" spans="1:40" x14ac:dyDescent="0.45">
      <c r="A10056" t="s">
        <v>16177</v>
      </c>
      <c r="B10056" t="s">
        <v>16178</v>
      </c>
      <c r="C10056" t="s">
        <v>16179</v>
      </c>
      <c r="D10056" t="s">
        <v>7035</v>
      </c>
      <c r="E10056" t="s">
        <v>611</v>
      </c>
      <c r="F10056">
        <v>0</v>
      </c>
      <c r="G10056" t="s">
        <v>51</v>
      </c>
      <c r="H10056" t="s">
        <v>44</v>
      </c>
      <c r="I10056" t="s">
        <v>52</v>
      </c>
      <c r="J10056" t="s">
        <v>141</v>
      </c>
      <c r="K10056" t="s">
        <v>855</v>
      </c>
      <c r="L10056">
        <v>2</v>
      </c>
      <c r="M10056" s="1">
        <v>39083</v>
      </c>
      <c r="N10056" s="3">
        <v>43837</v>
      </c>
      <c r="O10056" t="s">
        <v>80</v>
      </c>
      <c r="P10056">
        <v>2007</v>
      </c>
      <c r="Q10056" s="1">
        <v>40158</v>
      </c>
      <c r="R10056" s="1">
        <v>40729</v>
      </c>
      <c r="S10056">
        <v>0</v>
      </c>
      <c r="T10056">
        <v>20000000</v>
      </c>
      <c r="U10056">
        <v>0</v>
      </c>
      <c r="V10056">
        <v>0</v>
      </c>
      <c r="W10056">
        <v>0</v>
      </c>
      <c r="X10056">
        <v>0</v>
      </c>
      <c r="Y10056">
        <v>0</v>
      </c>
      <c r="Z10056">
        <v>0</v>
      </c>
      <c r="AA10056">
        <v>0</v>
      </c>
      <c r="AB10056">
        <v>0</v>
      </c>
      <c r="AC10056">
        <v>0</v>
      </c>
      <c r="AD10056">
        <v>0</v>
      </c>
      <c r="AE10056">
        <v>0</v>
      </c>
      <c r="AF10056">
        <v>0</v>
      </c>
      <c r="AG10056">
        <v>10000000</v>
      </c>
      <c r="AH10056">
        <v>0</v>
      </c>
      <c r="AI10056">
        <v>0</v>
      </c>
      <c r="AJ10056">
        <v>0</v>
      </c>
      <c r="AK10056">
        <v>0</v>
      </c>
      <c r="AL10056">
        <v>0</v>
      </c>
      <c r="AM10056">
        <v>0</v>
      </c>
      <c r="AN10056">
        <v>1</v>
      </c>
    </row>
    <row r="10057" spans="1:40" x14ac:dyDescent="0.45">
      <c r="A10057" t="s">
        <v>21919</v>
      </c>
      <c r="B10057" t="s">
        <v>21920</v>
      </c>
      <c r="C10057" t="s">
        <v>21921</v>
      </c>
      <c r="D10057" t="s">
        <v>198</v>
      </c>
      <c r="E10057" t="s">
        <v>199</v>
      </c>
      <c r="F10057">
        <v>0</v>
      </c>
      <c r="G10057" t="s">
        <v>51</v>
      </c>
      <c r="H10057" t="s">
        <v>44</v>
      </c>
      <c r="I10057" t="s">
        <v>52</v>
      </c>
      <c r="J10057" t="s">
        <v>141</v>
      </c>
      <c r="K10057" t="s">
        <v>2578</v>
      </c>
      <c r="L10057">
        <v>1</v>
      </c>
      <c r="M10057" s="1">
        <v>35796</v>
      </c>
      <c r="N10057" s="2">
        <v>35796</v>
      </c>
      <c r="O10057" t="s">
        <v>393</v>
      </c>
      <c r="P10057">
        <v>1998</v>
      </c>
      <c r="Q10057" s="1">
        <v>41816</v>
      </c>
      <c r="R10057" s="1">
        <v>41816</v>
      </c>
      <c r="S10057">
        <v>0</v>
      </c>
      <c r="T10057">
        <v>0</v>
      </c>
      <c r="U10057">
        <v>0</v>
      </c>
      <c r="V10057">
        <v>0</v>
      </c>
      <c r="W10057">
        <v>0</v>
      </c>
      <c r="X10057">
        <v>20000000</v>
      </c>
      <c r="Y10057">
        <v>0</v>
      </c>
      <c r="Z10057">
        <v>0</v>
      </c>
      <c r="AA10057">
        <v>0</v>
      </c>
      <c r="AB10057">
        <v>0</v>
      </c>
      <c r="AC10057">
        <v>0</v>
      </c>
      <c r="AD10057">
        <v>0</v>
      </c>
      <c r="AE10057">
        <v>0</v>
      </c>
      <c r="AF10057">
        <v>0</v>
      </c>
      <c r="AG10057">
        <v>0</v>
      </c>
      <c r="AH10057">
        <v>0</v>
      </c>
      <c r="AI10057">
        <v>0</v>
      </c>
      <c r="AJ10057">
        <v>0</v>
      </c>
      <c r="AK10057">
        <v>0</v>
      </c>
      <c r="AL10057">
        <v>0</v>
      </c>
      <c r="AM10057">
        <v>0</v>
      </c>
      <c r="AN10057">
        <v>1</v>
      </c>
    </row>
    <row r="10058" spans="1:40" x14ac:dyDescent="0.45">
      <c r="A10058" t="s">
        <v>21934</v>
      </c>
      <c r="B10058" t="s">
        <v>21935</v>
      </c>
      <c r="C10058" t="s">
        <v>21936</v>
      </c>
      <c r="D10058" t="s">
        <v>21937</v>
      </c>
      <c r="E10058" t="s">
        <v>255</v>
      </c>
      <c r="F10058">
        <v>0</v>
      </c>
      <c r="G10058" t="s">
        <v>51</v>
      </c>
      <c r="H10058" t="s">
        <v>44</v>
      </c>
      <c r="I10058" t="s">
        <v>52</v>
      </c>
      <c r="J10058" t="s">
        <v>141</v>
      </c>
      <c r="K10058" t="s">
        <v>1224</v>
      </c>
      <c r="L10058">
        <v>1</v>
      </c>
      <c r="M10058" s="1">
        <v>36161</v>
      </c>
      <c r="N10058" s="2">
        <v>36161</v>
      </c>
      <c r="O10058" t="s">
        <v>597</v>
      </c>
      <c r="P10058">
        <v>1999</v>
      </c>
      <c r="Q10058" s="1">
        <v>38896</v>
      </c>
      <c r="R10058" s="1">
        <v>38896</v>
      </c>
      <c r="S10058">
        <v>0</v>
      </c>
      <c r="T10058">
        <v>20000000</v>
      </c>
      <c r="U10058">
        <v>0</v>
      </c>
      <c r="V10058">
        <v>0</v>
      </c>
      <c r="W10058">
        <v>0</v>
      </c>
      <c r="X10058">
        <v>0</v>
      </c>
      <c r="Y10058">
        <v>0</v>
      </c>
      <c r="Z10058">
        <v>0</v>
      </c>
      <c r="AA10058">
        <v>0</v>
      </c>
      <c r="AB10058">
        <v>0</v>
      </c>
      <c r="AC10058">
        <v>0</v>
      </c>
      <c r="AD10058">
        <v>0</v>
      </c>
      <c r="AE10058">
        <v>0</v>
      </c>
      <c r="AF10058">
        <v>0</v>
      </c>
      <c r="AG10058">
        <v>0</v>
      </c>
      <c r="AH10058">
        <v>0</v>
      </c>
      <c r="AI10058">
        <v>0</v>
      </c>
      <c r="AJ10058">
        <v>0</v>
      </c>
      <c r="AK10058">
        <v>0</v>
      </c>
      <c r="AL10058">
        <v>0</v>
      </c>
      <c r="AM10058">
        <v>0</v>
      </c>
      <c r="AN10058">
        <v>1</v>
      </c>
    </row>
    <row r="10059" spans="1:40" x14ac:dyDescent="0.45">
      <c r="A10059" t="s">
        <v>24510</v>
      </c>
      <c r="B10059" t="s">
        <v>24511</v>
      </c>
      <c r="C10059" t="s">
        <v>24512</v>
      </c>
      <c r="D10059" t="s">
        <v>68</v>
      </c>
      <c r="E10059" t="s">
        <v>69</v>
      </c>
      <c r="F10059">
        <v>0</v>
      </c>
      <c r="G10059" t="s">
        <v>43</v>
      </c>
      <c r="H10059" t="s">
        <v>44</v>
      </c>
      <c r="I10059" t="s">
        <v>52</v>
      </c>
      <c r="J10059" t="s">
        <v>141</v>
      </c>
      <c r="K10059" t="s">
        <v>1869</v>
      </c>
      <c r="L10059">
        <v>1</v>
      </c>
      <c r="M10059" s="1">
        <v>35796</v>
      </c>
      <c r="N10059" s="2">
        <v>35796</v>
      </c>
      <c r="O10059" t="s">
        <v>393</v>
      </c>
      <c r="P10059">
        <v>1998</v>
      </c>
      <c r="Q10059" s="1">
        <v>38615</v>
      </c>
      <c r="R10059" s="1">
        <v>38615</v>
      </c>
      <c r="S10059">
        <v>0</v>
      </c>
      <c r="T10059">
        <v>20000000</v>
      </c>
      <c r="U10059">
        <v>0</v>
      </c>
      <c r="V10059">
        <v>0</v>
      </c>
      <c r="W10059">
        <v>0</v>
      </c>
      <c r="X10059">
        <v>0</v>
      </c>
      <c r="Y10059">
        <v>0</v>
      </c>
      <c r="Z10059">
        <v>0</v>
      </c>
      <c r="AA10059">
        <v>0</v>
      </c>
      <c r="AB10059">
        <v>0</v>
      </c>
      <c r="AC10059">
        <v>0</v>
      </c>
      <c r="AD10059">
        <v>0</v>
      </c>
      <c r="AE10059">
        <v>0</v>
      </c>
      <c r="AF10059">
        <v>0</v>
      </c>
      <c r="AG10059">
        <v>0</v>
      </c>
      <c r="AH10059">
        <v>0</v>
      </c>
      <c r="AI10059">
        <v>0</v>
      </c>
      <c r="AJ10059">
        <v>0</v>
      </c>
      <c r="AK10059">
        <v>20000000</v>
      </c>
      <c r="AL10059">
        <v>0</v>
      </c>
      <c r="AM10059">
        <v>0</v>
      </c>
      <c r="AN10059">
        <v>1</v>
      </c>
    </row>
    <row r="10060" spans="1:40" x14ac:dyDescent="0.45">
      <c r="A10060" t="s">
        <v>26149</v>
      </c>
      <c r="B10060" t="s">
        <v>26150</v>
      </c>
      <c r="C10060" t="s">
        <v>26151</v>
      </c>
      <c r="D10060" t="s">
        <v>26152</v>
      </c>
      <c r="E10060" t="s">
        <v>6301</v>
      </c>
      <c r="F10060">
        <v>0</v>
      </c>
      <c r="G10060" t="s">
        <v>51</v>
      </c>
      <c r="H10060" t="s">
        <v>44</v>
      </c>
      <c r="I10060" t="s">
        <v>52</v>
      </c>
      <c r="J10060" t="s">
        <v>141</v>
      </c>
      <c r="K10060" t="s">
        <v>142</v>
      </c>
      <c r="L10060">
        <v>3</v>
      </c>
      <c r="M10060" s="1">
        <v>40360</v>
      </c>
      <c r="N10060" s="3">
        <v>44022</v>
      </c>
      <c r="O10060" t="s">
        <v>143</v>
      </c>
      <c r="P10060">
        <v>2010</v>
      </c>
      <c r="Q10060" s="1">
        <v>40634</v>
      </c>
      <c r="R10060" s="1">
        <v>41815</v>
      </c>
      <c r="S10060">
        <v>0</v>
      </c>
      <c r="T10060">
        <v>20000000</v>
      </c>
      <c r="U10060">
        <v>0</v>
      </c>
      <c r="V10060">
        <v>0</v>
      </c>
      <c r="W10060">
        <v>0</v>
      </c>
      <c r="X10060">
        <v>0</v>
      </c>
      <c r="Y10060">
        <v>0</v>
      </c>
      <c r="Z10060">
        <v>0</v>
      </c>
      <c r="AA10060">
        <v>0</v>
      </c>
      <c r="AB10060">
        <v>0</v>
      </c>
      <c r="AC10060">
        <v>0</v>
      </c>
      <c r="AD10060">
        <v>0</v>
      </c>
      <c r="AE10060">
        <v>0</v>
      </c>
      <c r="AF10060">
        <v>0</v>
      </c>
      <c r="AG10060">
        <v>10850000</v>
      </c>
      <c r="AH10060">
        <v>0</v>
      </c>
      <c r="AI10060">
        <v>0</v>
      </c>
      <c r="AJ10060">
        <v>0</v>
      </c>
      <c r="AK10060">
        <v>0</v>
      </c>
      <c r="AL10060">
        <v>0</v>
      </c>
      <c r="AM10060">
        <v>0</v>
      </c>
      <c r="AN10060">
        <v>1</v>
      </c>
    </row>
    <row r="10061" spans="1:40" x14ac:dyDescent="0.45">
      <c r="A10061" t="s">
        <v>27437</v>
      </c>
      <c r="B10061" t="s">
        <v>27438</v>
      </c>
      <c r="C10061" t="s">
        <v>27439</v>
      </c>
      <c r="D10061" t="s">
        <v>1062</v>
      </c>
      <c r="E10061" t="s">
        <v>1063</v>
      </c>
      <c r="F10061">
        <v>0</v>
      </c>
      <c r="G10061" t="s">
        <v>51</v>
      </c>
      <c r="H10061" t="s">
        <v>44</v>
      </c>
      <c r="I10061" t="s">
        <v>52</v>
      </c>
      <c r="J10061" t="s">
        <v>141</v>
      </c>
      <c r="K10061" t="s">
        <v>142</v>
      </c>
      <c r="L10061">
        <v>1</v>
      </c>
      <c r="M10061" s="1">
        <v>36161</v>
      </c>
      <c r="N10061" s="2">
        <v>36161</v>
      </c>
      <c r="O10061" t="s">
        <v>597</v>
      </c>
      <c r="P10061">
        <v>1999</v>
      </c>
      <c r="Q10061" s="1">
        <v>38652</v>
      </c>
      <c r="R10061" s="1">
        <v>38652</v>
      </c>
      <c r="S10061">
        <v>0</v>
      </c>
      <c r="T10061">
        <v>20000000</v>
      </c>
      <c r="U10061">
        <v>0</v>
      </c>
      <c r="V10061">
        <v>0</v>
      </c>
      <c r="W10061">
        <v>0</v>
      </c>
      <c r="X10061">
        <v>0</v>
      </c>
      <c r="Y10061">
        <v>0</v>
      </c>
      <c r="Z10061">
        <v>0</v>
      </c>
      <c r="AA10061">
        <v>0</v>
      </c>
      <c r="AB10061">
        <v>0</v>
      </c>
      <c r="AC10061">
        <v>0</v>
      </c>
      <c r="AD10061">
        <v>0</v>
      </c>
      <c r="AE10061">
        <v>0</v>
      </c>
      <c r="AF10061">
        <v>0</v>
      </c>
      <c r="AG10061">
        <v>0</v>
      </c>
      <c r="AH10061">
        <v>0</v>
      </c>
      <c r="AI10061">
        <v>0</v>
      </c>
      <c r="AJ10061">
        <v>0</v>
      </c>
      <c r="AK10061">
        <v>0</v>
      </c>
      <c r="AL10061">
        <v>0</v>
      </c>
      <c r="AM10061">
        <v>0</v>
      </c>
      <c r="AN10061">
        <v>1</v>
      </c>
    </row>
    <row r="10062" spans="1:40" x14ac:dyDescent="0.45">
      <c r="A10062" t="s">
        <v>28250</v>
      </c>
      <c r="B10062" t="s">
        <v>28251</v>
      </c>
      <c r="C10062" t="s">
        <v>28252</v>
      </c>
      <c r="D10062" t="s">
        <v>28253</v>
      </c>
      <c r="E10062" t="s">
        <v>2546</v>
      </c>
      <c r="F10062">
        <v>0</v>
      </c>
      <c r="G10062" t="s">
        <v>43</v>
      </c>
      <c r="H10062" t="s">
        <v>44</v>
      </c>
      <c r="I10062" t="s">
        <v>52</v>
      </c>
      <c r="J10062" t="s">
        <v>141</v>
      </c>
      <c r="K10062" t="s">
        <v>401</v>
      </c>
      <c r="L10062">
        <v>2</v>
      </c>
      <c r="M10062" s="1">
        <v>38930</v>
      </c>
      <c r="N10062" s="3">
        <v>44049</v>
      </c>
      <c r="O10062" t="s">
        <v>374</v>
      </c>
      <c r="P10062">
        <v>2006</v>
      </c>
      <c r="Q10062" s="1">
        <v>38909</v>
      </c>
      <c r="R10062" s="1">
        <v>39533</v>
      </c>
      <c r="S10062">
        <v>0</v>
      </c>
      <c r="T10062">
        <v>20000000</v>
      </c>
      <c r="U10062">
        <v>0</v>
      </c>
      <c r="V10062">
        <v>0</v>
      </c>
      <c r="W10062">
        <v>0</v>
      </c>
      <c r="X10062">
        <v>0</v>
      </c>
      <c r="Y10062">
        <v>0</v>
      </c>
      <c r="Z10062">
        <v>0</v>
      </c>
      <c r="AA10062">
        <v>0</v>
      </c>
      <c r="AB10062">
        <v>0</v>
      </c>
      <c r="AC10062">
        <v>0</v>
      </c>
      <c r="AD10062">
        <v>0</v>
      </c>
      <c r="AE10062">
        <v>0</v>
      </c>
      <c r="AF10062">
        <v>0</v>
      </c>
      <c r="AG10062">
        <v>0</v>
      </c>
      <c r="AH10062">
        <v>10000000</v>
      </c>
      <c r="AI10062">
        <v>0</v>
      </c>
      <c r="AJ10062">
        <v>0</v>
      </c>
      <c r="AK10062">
        <v>0</v>
      </c>
      <c r="AL10062">
        <v>0</v>
      </c>
      <c r="AM10062">
        <v>0</v>
      </c>
      <c r="AN10062">
        <v>1</v>
      </c>
    </row>
    <row r="10063" spans="1:40" x14ac:dyDescent="0.45">
      <c r="A10063" t="s">
        <v>30141</v>
      </c>
      <c r="B10063" t="s">
        <v>30142</v>
      </c>
      <c r="C10063" t="s">
        <v>30143</v>
      </c>
      <c r="D10063" t="s">
        <v>30144</v>
      </c>
      <c r="E10063" t="s">
        <v>13655</v>
      </c>
      <c r="F10063">
        <v>0</v>
      </c>
      <c r="G10063" t="s">
        <v>51</v>
      </c>
      <c r="H10063" t="s">
        <v>44</v>
      </c>
      <c r="I10063" t="s">
        <v>52</v>
      </c>
      <c r="J10063" t="s">
        <v>141</v>
      </c>
      <c r="K10063" t="s">
        <v>1622</v>
      </c>
      <c r="L10063">
        <v>1</v>
      </c>
      <c r="M10063" s="1">
        <v>38353</v>
      </c>
      <c r="N10063" s="3">
        <v>43835</v>
      </c>
      <c r="O10063" t="s">
        <v>277</v>
      </c>
      <c r="P10063">
        <v>2005</v>
      </c>
      <c r="Q10063" s="1">
        <v>39508</v>
      </c>
      <c r="R10063" s="1">
        <v>39508</v>
      </c>
      <c r="S10063">
        <v>0</v>
      </c>
      <c r="T10063">
        <v>20000000</v>
      </c>
      <c r="U10063">
        <v>0</v>
      </c>
      <c r="V10063">
        <v>0</v>
      </c>
      <c r="W10063">
        <v>0</v>
      </c>
      <c r="X10063">
        <v>0</v>
      </c>
      <c r="Y10063">
        <v>0</v>
      </c>
      <c r="Z10063">
        <v>0</v>
      </c>
      <c r="AA10063">
        <v>0</v>
      </c>
      <c r="AB10063">
        <v>0</v>
      </c>
      <c r="AC10063">
        <v>0</v>
      </c>
      <c r="AD10063">
        <v>0</v>
      </c>
      <c r="AE10063">
        <v>0</v>
      </c>
      <c r="AF10063">
        <v>20000000</v>
      </c>
      <c r="AG10063">
        <v>0</v>
      </c>
      <c r="AH10063">
        <v>0</v>
      </c>
      <c r="AI10063">
        <v>0</v>
      </c>
      <c r="AJ10063">
        <v>0</v>
      </c>
      <c r="AK10063">
        <v>0</v>
      </c>
      <c r="AL10063">
        <v>0</v>
      </c>
      <c r="AM10063">
        <v>0</v>
      </c>
      <c r="AN10063">
        <v>1</v>
      </c>
    </row>
    <row r="10064" spans="1:40" x14ac:dyDescent="0.45">
      <c r="A10064" t="s">
        <v>30649</v>
      </c>
      <c r="B10064" t="s">
        <v>30650</v>
      </c>
      <c r="C10064" t="s">
        <v>30651</v>
      </c>
      <c r="D10064" t="s">
        <v>209</v>
      </c>
      <c r="E10064" t="s">
        <v>210</v>
      </c>
      <c r="F10064">
        <v>0</v>
      </c>
      <c r="G10064" t="s">
        <v>51</v>
      </c>
      <c r="H10064" t="s">
        <v>44</v>
      </c>
      <c r="I10064" t="s">
        <v>52</v>
      </c>
      <c r="J10064" t="s">
        <v>141</v>
      </c>
      <c r="K10064" t="s">
        <v>537</v>
      </c>
      <c r="L10064">
        <v>2</v>
      </c>
      <c r="M10064" s="1">
        <v>39448</v>
      </c>
      <c r="N10064" s="3">
        <v>43838</v>
      </c>
      <c r="O10064" t="s">
        <v>133</v>
      </c>
      <c r="P10064">
        <v>2008</v>
      </c>
      <c r="Q10064" s="1">
        <v>41513</v>
      </c>
      <c r="R10064" s="1">
        <v>41703</v>
      </c>
      <c r="S10064">
        <v>0</v>
      </c>
      <c r="T10064">
        <v>20000000</v>
      </c>
      <c r="U10064">
        <v>0</v>
      </c>
      <c r="V10064">
        <v>0</v>
      </c>
      <c r="W10064">
        <v>0</v>
      </c>
      <c r="X10064">
        <v>0</v>
      </c>
      <c r="Y10064">
        <v>0</v>
      </c>
      <c r="Z10064">
        <v>0</v>
      </c>
      <c r="AA10064">
        <v>0</v>
      </c>
      <c r="AB10064">
        <v>0</v>
      </c>
      <c r="AC10064">
        <v>0</v>
      </c>
      <c r="AD10064">
        <v>0</v>
      </c>
      <c r="AE10064">
        <v>0</v>
      </c>
      <c r="AF10064">
        <v>5000000</v>
      </c>
      <c r="AG10064">
        <v>15000000</v>
      </c>
      <c r="AH10064">
        <v>0</v>
      </c>
      <c r="AI10064">
        <v>0</v>
      </c>
      <c r="AJ10064">
        <v>0</v>
      </c>
      <c r="AK10064">
        <v>0</v>
      </c>
      <c r="AL10064">
        <v>0</v>
      </c>
      <c r="AM10064">
        <v>0</v>
      </c>
      <c r="AN10064">
        <v>1</v>
      </c>
    </row>
    <row r="10065" spans="1:40" x14ac:dyDescent="0.45">
      <c r="A10065" t="s">
        <v>33082</v>
      </c>
      <c r="B10065" t="s">
        <v>33083</v>
      </c>
      <c r="C10065" t="s">
        <v>33084</v>
      </c>
      <c r="D10065" t="s">
        <v>33085</v>
      </c>
      <c r="E10065" t="s">
        <v>1345</v>
      </c>
      <c r="F10065">
        <v>0</v>
      </c>
      <c r="G10065" t="s">
        <v>51</v>
      </c>
      <c r="H10065" t="s">
        <v>44</v>
      </c>
      <c r="I10065" t="s">
        <v>52</v>
      </c>
      <c r="J10065" t="s">
        <v>141</v>
      </c>
      <c r="K10065" t="s">
        <v>1869</v>
      </c>
      <c r="L10065">
        <v>1</v>
      </c>
      <c r="M10065" s="1">
        <v>39083</v>
      </c>
      <c r="N10065" s="3">
        <v>43837</v>
      </c>
      <c r="O10065" t="s">
        <v>80</v>
      </c>
      <c r="P10065">
        <v>2007</v>
      </c>
      <c r="Q10065" s="1">
        <v>41731</v>
      </c>
      <c r="R10065" s="1">
        <v>41731</v>
      </c>
      <c r="S10065">
        <v>0</v>
      </c>
      <c r="T10065">
        <v>0</v>
      </c>
      <c r="U10065">
        <v>0</v>
      </c>
      <c r="V10065">
        <v>0</v>
      </c>
      <c r="W10065">
        <v>0</v>
      </c>
      <c r="X10065">
        <v>0</v>
      </c>
      <c r="Y10065">
        <v>0</v>
      </c>
      <c r="Z10065">
        <v>0</v>
      </c>
      <c r="AA10065">
        <v>0</v>
      </c>
      <c r="AB10065">
        <v>0</v>
      </c>
      <c r="AC10065">
        <v>20000000</v>
      </c>
      <c r="AD10065">
        <v>0</v>
      </c>
      <c r="AE10065">
        <v>0</v>
      </c>
      <c r="AF10065">
        <v>0</v>
      </c>
      <c r="AG10065">
        <v>0</v>
      </c>
      <c r="AH10065">
        <v>0</v>
      </c>
      <c r="AI10065">
        <v>0</v>
      </c>
      <c r="AJ10065">
        <v>0</v>
      </c>
      <c r="AK10065">
        <v>0</v>
      </c>
      <c r="AL10065">
        <v>0</v>
      </c>
      <c r="AM10065">
        <v>0</v>
      </c>
      <c r="AN10065">
        <v>1</v>
      </c>
    </row>
    <row r="10066" spans="1:40" x14ac:dyDescent="0.45">
      <c r="A10066" t="s">
        <v>33086</v>
      </c>
      <c r="B10066" t="s">
        <v>33087</v>
      </c>
      <c r="C10066" t="s">
        <v>33088</v>
      </c>
      <c r="D10066" t="s">
        <v>767</v>
      </c>
      <c r="E10066" t="s">
        <v>768</v>
      </c>
      <c r="F10066">
        <v>0</v>
      </c>
      <c r="G10066" t="s">
        <v>51</v>
      </c>
      <c r="H10066" t="s">
        <v>44</v>
      </c>
      <c r="I10066" t="s">
        <v>52</v>
      </c>
      <c r="J10066" t="s">
        <v>141</v>
      </c>
      <c r="K10066" t="s">
        <v>142</v>
      </c>
      <c r="L10066">
        <v>1</v>
      </c>
      <c r="M10066" s="1">
        <v>36161</v>
      </c>
      <c r="N10066" s="2">
        <v>36161</v>
      </c>
      <c r="O10066" t="s">
        <v>597</v>
      </c>
      <c r="P10066">
        <v>1999</v>
      </c>
      <c r="Q10066" s="1">
        <v>38499</v>
      </c>
      <c r="R10066" s="1">
        <v>38499</v>
      </c>
      <c r="S10066">
        <v>0</v>
      </c>
      <c r="T10066">
        <v>20000000</v>
      </c>
      <c r="U10066">
        <v>0</v>
      </c>
      <c r="V10066">
        <v>0</v>
      </c>
      <c r="W10066">
        <v>0</v>
      </c>
      <c r="X10066">
        <v>0</v>
      </c>
      <c r="Y10066">
        <v>0</v>
      </c>
      <c r="Z10066">
        <v>0</v>
      </c>
      <c r="AA10066">
        <v>0</v>
      </c>
      <c r="AB10066">
        <v>0</v>
      </c>
      <c r="AC10066">
        <v>0</v>
      </c>
      <c r="AD10066">
        <v>0</v>
      </c>
      <c r="AE10066">
        <v>0</v>
      </c>
      <c r="AF10066">
        <v>0</v>
      </c>
      <c r="AG10066">
        <v>20000000</v>
      </c>
      <c r="AH10066">
        <v>0</v>
      </c>
      <c r="AI10066">
        <v>0</v>
      </c>
      <c r="AJ10066">
        <v>0</v>
      </c>
      <c r="AK10066">
        <v>0</v>
      </c>
      <c r="AL10066">
        <v>0</v>
      </c>
      <c r="AM10066">
        <v>0</v>
      </c>
      <c r="AN10066">
        <v>1</v>
      </c>
    </row>
    <row r="10067" spans="1:40" x14ac:dyDescent="0.45">
      <c r="A10067" t="s">
        <v>33727</v>
      </c>
      <c r="B10067" t="s">
        <v>33728</v>
      </c>
      <c r="C10067" t="s">
        <v>33729</v>
      </c>
      <c r="D10067" t="s">
        <v>198</v>
      </c>
      <c r="E10067" t="s">
        <v>199</v>
      </c>
      <c r="F10067">
        <v>0</v>
      </c>
      <c r="G10067" t="s">
        <v>51</v>
      </c>
      <c r="H10067" t="s">
        <v>44</v>
      </c>
      <c r="I10067" t="s">
        <v>52</v>
      </c>
      <c r="J10067" t="s">
        <v>651</v>
      </c>
      <c r="K10067" t="s">
        <v>651</v>
      </c>
      <c r="L10067">
        <v>3</v>
      </c>
      <c r="M10067" s="1">
        <v>40544</v>
      </c>
      <c r="N10067" s="3">
        <v>43841</v>
      </c>
      <c r="O10067" t="s">
        <v>311</v>
      </c>
      <c r="P10067">
        <v>2011</v>
      </c>
      <c r="Q10067" s="1">
        <v>40870</v>
      </c>
      <c r="R10067" s="1">
        <v>41817</v>
      </c>
      <c r="S10067">
        <v>0</v>
      </c>
      <c r="T10067">
        <v>20000000</v>
      </c>
      <c r="U10067">
        <v>0</v>
      </c>
      <c r="V10067">
        <v>0</v>
      </c>
      <c r="W10067">
        <v>0</v>
      </c>
      <c r="X10067">
        <v>0</v>
      </c>
      <c r="Y10067">
        <v>0</v>
      </c>
      <c r="Z10067">
        <v>0</v>
      </c>
      <c r="AA10067">
        <v>0</v>
      </c>
      <c r="AB10067">
        <v>0</v>
      </c>
      <c r="AC10067">
        <v>0</v>
      </c>
      <c r="AD10067">
        <v>0</v>
      </c>
      <c r="AE10067">
        <v>0</v>
      </c>
      <c r="AF10067">
        <v>10000000</v>
      </c>
      <c r="AG10067">
        <v>0</v>
      </c>
      <c r="AH10067">
        <v>0</v>
      </c>
      <c r="AI10067">
        <v>0</v>
      </c>
      <c r="AJ10067">
        <v>0</v>
      </c>
      <c r="AK10067">
        <v>0</v>
      </c>
      <c r="AL10067">
        <v>0</v>
      </c>
      <c r="AM10067">
        <v>0</v>
      </c>
      <c r="AN10067">
        <v>1</v>
      </c>
    </row>
    <row r="10068" spans="1:40" x14ac:dyDescent="0.45">
      <c r="A10068" t="s">
        <v>35720</v>
      </c>
      <c r="B10068" t="s">
        <v>35721</v>
      </c>
      <c r="C10068" t="s">
        <v>35722</v>
      </c>
      <c r="D10068" t="s">
        <v>35723</v>
      </c>
      <c r="E10068" t="s">
        <v>29655</v>
      </c>
      <c r="F10068">
        <v>0</v>
      </c>
      <c r="G10068" t="s">
        <v>51</v>
      </c>
      <c r="H10068" t="s">
        <v>44</v>
      </c>
      <c r="I10068" t="s">
        <v>52</v>
      </c>
      <c r="J10068" t="s">
        <v>53</v>
      </c>
      <c r="K10068" t="s">
        <v>1630</v>
      </c>
      <c r="L10068">
        <v>1</v>
      </c>
      <c r="M10068" s="1">
        <v>35431</v>
      </c>
      <c r="N10068" s="2">
        <v>35431</v>
      </c>
      <c r="O10068" t="s">
        <v>783</v>
      </c>
      <c r="P10068">
        <v>1997</v>
      </c>
      <c r="Q10068" s="1">
        <v>39508</v>
      </c>
      <c r="R10068" s="1">
        <v>39508</v>
      </c>
      <c r="S10068">
        <v>0</v>
      </c>
      <c r="T10068">
        <v>20000000</v>
      </c>
      <c r="U10068">
        <v>0</v>
      </c>
      <c r="V10068">
        <v>0</v>
      </c>
      <c r="W10068">
        <v>0</v>
      </c>
      <c r="X10068">
        <v>0</v>
      </c>
      <c r="Y10068">
        <v>0</v>
      </c>
      <c r="Z10068">
        <v>0</v>
      </c>
      <c r="AA10068">
        <v>0</v>
      </c>
      <c r="AB10068">
        <v>0</v>
      </c>
      <c r="AC10068">
        <v>0</v>
      </c>
      <c r="AD10068">
        <v>0</v>
      </c>
      <c r="AE10068">
        <v>0</v>
      </c>
      <c r="AF10068">
        <v>0</v>
      </c>
      <c r="AG10068">
        <v>0</v>
      </c>
      <c r="AH10068">
        <v>20000000</v>
      </c>
      <c r="AI10068">
        <v>0</v>
      </c>
      <c r="AJ10068">
        <v>0</v>
      </c>
      <c r="AK10068">
        <v>0</v>
      </c>
      <c r="AL10068">
        <v>0</v>
      </c>
      <c r="AM10068">
        <v>0</v>
      </c>
      <c r="AN10068">
        <v>1</v>
      </c>
    </row>
    <row r="10069" spans="1:40" x14ac:dyDescent="0.45">
      <c r="A10069" t="s">
        <v>36091</v>
      </c>
      <c r="B10069" t="s">
        <v>36092</v>
      </c>
      <c r="C10069" t="s">
        <v>36093</v>
      </c>
      <c r="D10069" t="s">
        <v>198</v>
      </c>
      <c r="E10069" t="s">
        <v>199</v>
      </c>
      <c r="F10069">
        <v>0</v>
      </c>
      <c r="G10069" t="s">
        <v>43</v>
      </c>
      <c r="H10069" t="s">
        <v>44</v>
      </c>
      <c r="I10069" t="s">
        <v>52</v>
      </c>
      <c r="J10069" t="s">
        <v>141</v>
      </c>
      <c r="K10069" t="s">
        <v>1746</v>
      </c>
      <c r="L10069">
        <v>1</v>
      </c>
      <c r="M10069" s="1">
        <v>39083</v>
      </c>
      <c r="N10069" s="3">
        <v>43837</v>
      </c>
      <c r="O10069" t="s">
        <v>80</v>
      </c>
      <c r="P10069">
        <v>2007</v>
      </c>
      <c r="Q10069" s="1">
        <v>39917</v>
      </c>
      <c r="R10069" s="1">
        <v>39917</v>
      </c>
      <c r="S10069">
        <v>0</v>
      </c>
      <c r="T10069">
        <v>20000000</v>
      </c>
      <c r="U10069">
        <v>0</v>
      </c>
      <c r="V10069">
        <v>0</v>
      </c>
      <c r="W10069">
        <v>0</v>
      </c>
      <c r="X10069">
        <v>0</v>
      </c>
      <c r="Y10069">
        <v>0</v>
      </c>
      <c r="Z10069">
        <v>0</v>
      </c>
      <c r="AA10069">
        <v>0</v>
      </c>
      <c r="AB10069">
        <v>0</v>
      </c>
      <c r="AC10069">
        <v>0</v>
      </c>
      <c r="AD10069">
        <v>0</v>
      </c>
      <c r="AE10069">
        <v>0</v>
      </c>
      <c r="AF10069">
        <v>20000000</v>
      </c>
      <c r="AG10069">
        <v>0</v>
      </c>
      <c r="AH10069">
        <v>0</v>
      </c>
      <c r="AI10069">
        <v>0</v>
      </c>
      <c r="AJ10069">
        <v>0</v>
      </c>
      <c r="AK10069">
        <v>0</v>
      </c>
      <c r="AL10069">
        <v>0</v>
      </c>
      <c r="AM10069">
        <v>0</v>
      </c>
      <c r="AN10069">
        <v>1</v>
      </c>
    </row>
    <row r="10070" spans="1:40" x14ac:dyDescent="0.45">
      <c r="A10070" t="s">
        <v>37395</v>
      </c>
      <c r="B10070" t="s">
        <v>37396</v>
      </c>
      <c r="C10070" t="s">
        <v>37397</v>
      </c>
      <c r="D10070" t="s">
        <v>170</v>
      </c>
      <c r="E10070" t="s">
        <v>171</v>
      </c>
      <c r="F10070">
        <v>0</v>
      </c>
      <c r="G10070" t="s">
        <v>75</v>
      </c>
      <c r="H10070" t="s">
        <v>44</v>
      </c>
      <c r="I10070" t="s">
        <v>52</v>
      </c>
      <c r="J10070" t="s">
        <v>141</v>
      </c>
      <c r="K10070" t="s">
        <v>723</v>
      </c>
      <c r="L10070">
        <v>1</v>
      </c>
      <c r="M10070" s="1">
        <v>38718</v>
      </c>
      <c r="N10070" s="3">
        <v>43836</v>
      </c>
      <c r="O10070" t="s">
        <v>260</v>
      </c>
      <c r="P10070">
        <v>2006</v>
      </c>
      <c r="Q10070" s="1">
        <v>39660</v>
      </c>
      <c r="R10070" s="1">
        <v>39660</v>
      </c>
      <c r="S10070">
        <v>0</v>
      </c>
      <c r="T10070">
        <v>20000000</v>
      </c>
      <c r="U10070">
        <v>0</v>
      </c>
      <c r="V10070">
        <v>0</v>
      </c>
      <c r="W10070">
        <v>0</v>
      </c>
      <c r="X10070">
        <v>0</v>
      </c>
      <c r="Y10070">
        <v>0</v>
      </c>
      <c r="Z10070">
        <v>0</v>
      </c>
      <c r="AA10070">
        <v>0</v>
      </c>
      <c r="AB10070">
        <v>0</v>
      </c>
      <c r="AC10070">
        <v>0</v>
      </c>
      <c r="AD10070">
        <v>0</v>
      </c>
      <c r="AE10070">
        <v>0</v>
      </c>
      <c r="AF10070">
        <v>0</v>
      </c>
      <c r="AG10070">
        <v>20000000</v>
      </c>
      <c r="AH10070">
        <v>0</v>
      </c>
      <c r="AI10070">
        <v>0</v>
      </c>
      <c r="AJ10070">
        <v>0</v>
      </c>
      <c r="AK10070">
        <v>0</v>
      </c>
      <c r="AL10070">
        <v>0</v>
      </c>
      <c r="AM10070">
        <v>0</v>
      </c>
      <c r="AN10070">
        <v>0</v>
      </c>
    </row>
    <row r="10071" spans="1:40" x14ac:dyDescent="0.45">
      <c r="A10071" t="s">
        <v>41723</v>
      </c>
      <c r="B10071" t="s">
        <v>41724</v>
      </c>
      <c r="C10071" t="s">
        <v>41725</v>
      </c>
      <c r="D10071" t="s">
        <v>90</v>
      </c>
      <c r="E10071" t="s">
        <v>91</v>
      </c>
      <c r="F10071">
        <v>0</v>
      </c>
      <c r="G10071" t="s">
        <v>51</v>
      </c>
      <c r="H10071" t="s">
        <v>44</v>
      </c>
      <c r="I10071" t="s">
        <v>52</v>
      </c>
      <c r="J10071" t="s">
        <v>2868</v>
      </c>
      <c r="K10071" t="s">
        <v>5281</v>
      </c>
      <c r="L10071">
        <v>1</v>
      </c>
      <c r="M10071" s="1">
        <v>34700</v>
      </c>
      <c r="N10071" s="2">
        <v>34700</v>
      </c>
      <c r="O10071" t="s">
        <v>1638</v>
      </c>
      <c r="P10071">
        <v>1995</v>
      </c>
      <c r="Q10071" s="1">
        <v>39573</v>
      </c>
      <c r="R10071" s="1">
        <v>39573</v>
      </c>
      <c r="S10071">
        <v>0</v>
      </c>
      <c r="T10071">
        <v>20000000</v>
      </c>
      <c r="U10071">
        <v>0</v>
      </c>
      <c r="V10071">
        <v>0</v>
      </c>
      <c r="W10071">
        <v>0</v>
      </c>
      <c r="X10071">
        <v>0</v>
      </c>
      <c r="Y10071">
        <v>0</v>
      </c>
      <c r="Z10071">
        <v>0</v>
      </c>
      <c r="AA10071">
        <v>0</v>
      </c>
      <c r="AB10071">
        <v>0</v>
      </c>
      <c r="AC10071">
        <v>0</v>
      </c>
      <c r="AD10071">
        <v>0</v>
      </c>
      <c r="AE10071">
        <v>0</v>
      </c>
      <c r="AF10071">
        <v>0</v>
      </c>
      <c r="AG10071">
        <v>0</v>
      </c>
      <c r="AH10071">
        <v>0</v>
      </c>
      <c r="AI10071">
        <v>0</v>
      </c>
      <c r="AJ10071">
        <v>20000000</v>
      </c>
      <c r="AK10071">
        <v>0</v>
      </c>
      <c r="AL10071">
        <v>0</v>
      </c>
      <c r="AM10071">
        <v>0</v>
      </c>
      <c r="AN10071">
        <v>1</v>
      </c>
    </row>
    <row r="10072" spans="1:40" x14ac:dyDescent="0.45">
      <c r="A10072" t="s">
        <v>43569</v>
      </c>
      <c r="B10072" t="s">
        <v>43570</v>
      </c>
      <c r="C10072" t="s">
        <v>43571</v>
      </c>
      <c r="D10072" t="s">
        <v>1820</v>
      </c>
      <c r="E10072" t="s">
        <v>222</v>
      </c>
      <c r="F10072">
        <v>0</v>
      </c>
      <c r="G10072" t="s">
        <v>51</v>
      </c>
      <c r="H10072" t="s">
        <v>44</v>
      </c>
      <c r="I10072" t="s">
        <v>52</v>
      </c>
      <c r="J10072" t="s">
        <v>141</v>
      </c>
      <c r="K10072" t="s">
        <v>1224</v>
      </c>
      <c r="L10072">
        <v>1</v>
      </c>
      <c r="M10072" s="1">
        <v>40909</v>
      </c>
      <c r="N10072" s="3">
        <v>43842</v>
      </c>
      <c r="O10072" t="s">
        <v>94</v>
      </c>
      <c r="P10072">
        <v>2012</v>
      </c>
      <c r="Q10072" s="1">
        <v>41780</v>
      </c>
      <c r="R10072" s="1">
        <v>41780</v>
      </c>
      <c r="S10072">
        <v>0</v>
      </c>
      <c r="T10072">
        <v>20000000</v>
      </c>
      <c r="U10072">
        <v>0</v>
      </c>
      <c r="V10072">
        <v>0</v>
      </c>
      <c r="W10072">
        <v>0</v>
      </c>
      <c r="X10072">
        <v>0</v>
      </c>
      <c r="Y10072">
        <v>0</v>
      </c>
      <c r="Z10072">
        <v>0</v>
      </c>
      <c r="AA10072">
        <v>0</v>
      </c>
      <c r="AB10072">
        <v>0</v>
      </c>
      <c r="AC10072">
        <v>0</v>
      </c>
      <c r="AD10072">
        <v>0</v>
      </c>
      <c r="AE10072">
        <v>0</v>
      </c>
      <c r="AF10072">
        <v>0</v>
      </c>
      <c r="AG10072">
        <v>0</v>
      </c>
      <c r="AH10072">
        <v>20000000</v>
      </c>
      <c r="AI10072">
        <v>0</v>
      </c>
      <c r="AJ10072">
        <v>0</v>
      </c>
      <c r="AK10072">
        <v>0</v>
      </c>
      <c r="AL10072">
        <v>0</v>
      </c>
      <c r="AM10072">
        <v>0</v>
      </c>
      <c r="AN10072">
        <v>1</v>
      </c>
    </row>
    <row r="10073" spans="1:40" x14ac:dyDescent="0.45">
      <c r="A10073" t="s">
        <v>45757</v>
      </c>
      <c r="B10073" t="s">
        <v>45758</v>
      </c>
      <c r="C10073" t="s">
        <v>45759</v>
      </c>
      <c r="D10073" t="s">
        <v>111</v>
      </c>
      <c r="E10073" t="s">
        <v>112</v>
      </c>
      <c r="F10073">
        <v>0</v>
      </c>
      <c r="G10073" t="s">
        <v>43</v>
      </c>
      <c r="H10073" t="s">
        <v>44</v>
      </c>
      <c r="I10073" t="s">
        <v>52</v>
      </c>
      <c r="J10073" t="s">
        <v>141</v>
      </c>
      <c r="K10073" t="s">
        <v>142</v>
      </c>
      <c r="L10073">
        <v>2</v>
      </c>
      <c r="M10073" s="1">
        <v>36161</v>
      </c>
      <c r="N10073" s="2">
        <v>36161</v>
      </c>
      <c r="O10073" t="s">
        <v>597</v>
      </c>
      <c r="P10073">
        <v>1999</v>
      </c>
      <c r="Q10073" s="1">
        <v>38798</v>
      </c>
      <c r="R10073" s="1">
        <v>38978</v>
      </c>
      <c r="S10073">
        <v>0</v>
      </c>
      <c r="T10073">
        <v>20000000</v>
      </c>
      <c r="U10073">
        <v>0</v>
      </c>
      <c r="V10073">
        <v>0</v>
      </c>
      <c r="W10073">
        <v>0</v>
      </c>
      <c r="X10073">
        <v>0</v>
      </c>
      <c r="Y10073">
        <v>0</v>
      </c>
      <c r="Z10073">
        <v>0</v>
      </c>
      <c r="AA10073">
        <v>0</v>
      </c>
      <c r="AB10073">
        <v>0</v>
      </c>
      <c r="AC10073">
        <v>0</v>
      </c>
      <c r="AD10073">
        <v>0</v>
      </c>
      <c r="AE10073">
        <v>0</v>
      </c>
      <c r="AF10073">
        <v>8000000</v>
      </c>
      <c r="AG10073">
        <v>12000000</v>
      </c>
      <c r="AH10073">
        <v>0</v>
      </c>
      <c r="AI10073">
        <v>0</v>
      </c>
      <c r="AJ10073">
        <v>0</v>
      </c>
      <c r="AK10073">
        <v>0</v>
      </c>
      <c r="AL10073">
        <v>0</v>
      </c>
      <c r="AM10073">
        <v>0</v>
      </c>
      <c r="AN10073">
        <v>1</v>
      </c>
    </row>
    <row r="10074" spans="1:40" x14ac:dyDescent="0.45">
      <c r="A10074" t="s">
        <v>46637</v>
      </c>
      <c r="B10074" t="s">
        <v>46638</v>
      </c>
      <c r="C10074" t="s">
        <v>46639</v>
      </c>
      <c r="D10074" t="s">
        <v>46640</v>
      </c>
      <c r="E10074" t="s">
        <v>3609</v>
      </c>
      <c r="F10074">
        <v>0</v>
      </c>
      <c r="G10074" t="s">
        <v>43</v>
      </c>
      <c r="H10074" t="s">
        <v>44</v>
      </c>
      <c r="I10074" t="s">
        <v>52</v>
      </c>
      <c r="J10074" t="s">
        <v>141</v>
      </c>
      <c r="K10074" t="s">
        <v>1253</v>
      </c>
      <c r="L10074">
        <v>2</v>
      </c>
      <c r="M10074" s="1">
        <v>40087</v>
      </c>
      <c r="N10074" s="3">
        <v>44113</v>
      </c>
      <c r="O10074" t="s">
        <v>387</v>
      </c>
      <c r="P10074">
        <v>2009</v>
      </c>
      <c r="Q10074" s="1">
        <v>40743</v>
      </c>
      <c r="R10074" s="1">
        <v>41142</v>
      </c>
      <c r="S10074">
        <v>0</v>
      </c>
      <c r="T10074">
        <v>20000000</v>
      </c>
      <c r="U10074">
        <v>0</v>
      </c>
      <c r="V10074">
        <v>0</v>
      </c>
      <c r="W10074">
        <v>0</v>
      </c>
      <c r="X10074">
        <v>0</v>
      </c>
      <c r="Y10074">
        <v>0</v>
      </c>
      <c r="Z10074">
        <v>0</v>
      </c>
      <c r="AA10074">
        <v>0</v>
      </c>
      <c r="AB10074">
        <v>0</v>
      </c>
      <c r="AC10074">
        <v>0</v>
      </c>
      <c r="AD10074">
        <v>0</v>
      </c>
      <c r="AE10074">
        <v>0</v>
      </c>
      <c r="AF10074">
        <v>5000000</v>
      </c>
      <c r="AG10074">
        <v>15000000</v>
      </c>
      <c r="AH10074">
        <v>0</v>
      </c>
      <c r="AI10074">
        <v>0</v>
      </c>
      <c r="AJ10074">
        <v>0</v>
      </c>
      <c r="AK10074">
        <v>0</v>
      </c>
      <c r="AL10074">
        <v>0</v>
      </c>
      <c r="AM10074">
        <v>0</v>
      </c>
      <c r="AN10074">
        <v>1</v>
      </c>
    </row>
    <row r="10075" spans="1:40" x14ac:dyDescent="0.45">
      <c r="A10075" t="s">
        <v>58010</v>
      </c>
      <c r="B10075" t="s">
        <v>58011</v>
      </c>
      <c r="C10075" t="s">
        <v>58012</v>
      </c>
      <c r="D10075" t="s">
        <v>73</v>
      </c>
      <c r="E10075" t="s">
        <v>74</v>
      </c>
      <c r="F10075">
        <v>0</v>
      </c>
      <c r="G10075" t="s">
        <v>51</v>
      </c>
      <c r="H10075" t="s">
        <v>44</v>
      </c>
      <c r="I10075" t="s">
        <v>52</v>
      </c>
      <c r="J10075" t="s">
        <v>1116</v>
      </c>
      <c r="K10075" t="s">
        <v>8307</v>
      </c>
      <c r="L10075">
        <v>1</v>
      </c>
      <c r="M10075" s="1">
        <v>32509</v>
      </c>
      <c r="N10075" s="2">
        <v>32509</v>
      </c>
      <c r="O10075" t="s">
        <v>1140</v>
      </c>
      <c r="P10075">
        <v>1989</v>
      </c>
      <c r="Q10075" s="1">
        <v>39417</v>
      </c>
      <c r="R10075" s="1">
        <v>39417</v>
      </c>
      <c r="S10075">
        <v>0</v>
      </c>
      <c r="T10075">
        <v>20000000</v>
      </c>
      <c r="U10075">
        <v>0</v>
      </c>
      <c r="V10075">
        <v>0</v>
      </c>
      <c r="W10075">
        <v>0</v>
      </c>
      <c r="X10075">
        <v>0</v>
      </c>
      <c r="Y10075">
        <v>0</v>
      </c>
      <c r="Z10075">
        <v>0</v>
      </c>
      <c r="AA10075">
        <v>0</v>
      </c>
      <c r="AB10075">
        <v>0</v>
      </c>
      <c r="AC10075">
        <v>0</v>
      </c>
      <c r="AD10075">
        <v>0</v>
      </c>
      <c r="AE10075">
        <v>0</v>
      </c>
      <c r="AF10075">
        <v>20000000</v>
      </c>
      <c r="AG10075">
        <v>0</v>
      </c>
      <c r="AH10075">
        <v>0</v>
      </c>
      <c r="AI10075">
        <v>0</v>
      </c>
      <c r="AJ10075">
        <v>0</v>
      </c>
      <c r="AK10075">
        <v>0</v>
      </c>
      <c r="AL10075">
        <v>0</v>
      </c>
      <c r="AM10075">
        <v>0</v>
      </c>
      <c r="AN10075">
        <v>1</v>
      </c>
    </row>
    <row r="10076" spans="1:40" x14ac:dyDescent="0.45">
      <c r="A10076" t="s">
        <v>58496</v>
      </c>
      <c r="B10076" t="s">
        <v>58497</v>
      </c>
      <c r="C10076" t="s">
        <v>58498</v>
      </c>
      <c r="D10076" t="s">
        <v>58499</v>
      </c>
      <c r="E10076" t="s">
        <v>3012</v>
      </c>
      <c r="F10076">
        <v>0</v>
      </c>
      <c r="G10076" t="s">
        <v>43</v>
      </c>
      <c r="H10076" t="s">
        <v>44</v>
      </c>
      <c r="I10076" t="s">
        <v>52</v>
      </c>
      <c r="J10076" t="s">
        <v>141</v>
      </c>
      <c r="K10076" t="s">
        <v>2578</v>
      </c>
      <c r="L10076">
        <v>1</v>
      </c>
      <c r="M10076" s="1">
        <v>30317</v>
      </c>
      <c r="N10076" s="2">
        <v>30317</v>
      </c>
      <c r="O10076" t="s">
        <v>1711</v>
      </c>
      <c r="P10076">
        <v>1983</v>
      </c>
      <c r="Q10076" s="1">
        <v>38812</v>
      </c>
      <c r="R10076" s="1">
        <v>38812</v>
      </c>
      <c r="S10076">
        <v>0</v>
      </c>
      <c r="T10076">
        <v>20000000</v>
      </c>
      <c r="U10076">
        <v>0</v>
      </c>
      <c r="V10076">
        <v>0</v>
      </c>
      <c r="W10076">
        <v>0</v>
      </c>
      <c r="X10076">
        <v>0</v>
      </c>
      <c r="Y10076">
        <v>0</v>
      </c>
      <c r="Z10076">
        <v>0</v>
      </c>
      <c r="AA10076">
        <v>0</v>
      </c>
      <c r="AB10076">
        <v>0</v>
      </c>
      <c r="AC10076">
        <v>0</v>
      </c>
      <c r="AD10076">
        <v>0</v>
      </c>
      <c r="AE10076">
        <v>0</v>
      </c>
      <c r="AF10076">
        <v>0</v>
      </c>
      <c r="AG10076">
        <v>0</v>
      </c>
      <c r="AH10076">
        <v>0</v>
      </c>
      <c r="AI10076">
        <v>0</v>
      </c>
      <c r="AJ10076">
        <v>0</v>
      </c>
      <c r="AK10076">
        <v>0</v>
      </c>
      <c r="AL10076">
        <v>0</v>
      </c>
      <c r="AM10076">
        <v>0</v>
      </c>
      <c r="AN10076">
        <v>1</v>
      </c>
    </row>
    <row r="10077" spans="1:40" x14ac:dyDescent="0.45">
      <c r="A10077" t="s">
        <v>61550</v>
      </c>
      <c r="B10077" t="s">
        <v>61551</v>
      </c>
      <c r="C10077" t="s">
        <v>61552</v>
      </c>
      <c r="D10077" t="s">
        <v>61553</v>
      </c>
      <c r="E10077" t="s">
        <v>326</v>
      </c>
      <c r="F10077">
        <v>0</v>
      </c>
      <c r="G10077" t="s">
        <v>43</v>
      </c>
      <c r="H10077" t="s">
        <v>44</v>
      </c>
      <c r="I10077" t="s">
        <v>52</v>
      </c>
      <c r="J10077" t="s">
        <v>141</v>
      </c>
      <c r="K10077" t="s">
        <v>667</v>
      </c>
      <c r="L10077">
        <v>3</v>
      </c>
      <c r="M10077" s="1">
        <v>39965</v>
      </c>
      <c r="N10077" s="3">
        <v>43991</v>
      </c>
      <c r="O10077" t="s">
        <v>188</v>
      </c>
      <c r="P10077">
        <v>2009</v>
      </c>
      <c r="Q10077" s="1">
        <v>40008</v>
      </c>
      <c r="R10077" s="1">
        <v>40373</v>
      </c>
      <c r="S10077">
        <v>0</v>
      </c>
      <c r="T10077">
        <v>20000000</v>
      </c>
      <c r="U10077">
        <v>0</v>
      </c>
      <c r="V10077">
        <v>0</v>
      </c>
      <c r="W10077">
        <v>0</v>
      </c>
      <c r="X10077">
        <v>0</v>
      </c>
      <c r="Y10077">
        <v>0</v>
      </c>
      <c r="Z10077">
        <v>0</v>
      </c>
      <c r="AA10077">
        <v>0</v>
      </c>
      <c r="AB10077">
        <v>0</v>
      </c>
      <c r="AC10077">
        <v>0</v>
      </c>
      <c r="AD10077">
        <v>0</v>
      </c>
      <c r="AE10077">
        <v>0</v>
      </c>
      <c r="AF10077">
        <v>5000000</v>
      </c>
      <c r="AG10077">
        <v>15000000</v>
      </c>
      <c r="AH10077">
        <v>0</v>
      </c>
      <c r="AI10077">
        <v>0</v>
      </c>
      <c r="AJ10077">
        <v>0</v>
      </c>
      <c r="AK10077">
        <v>0</v>
      </c>
      <c r="AL10077">
        <v>0</v>
      </c>
      <c r="AM10077">
        <v>0</v>
      </c>
      <c r="AN10077">
        <v>1</v>
      </c>
    </row>
    <row r="10078" spans="1:40" x14ac:dyDescent="0.45">
      <c r="A10078" t="s">
        <v>65739</v>
      </c>
      <c r="B10078" t="s">
        <v>65740</v>
      </c>
      <c r="C10078" t="s">
        <v>65741</v>
      </c>
      <c r="D10078" t="s">
        <v>198</v>
      </c>
      <c r="E10078" t="s">
        <v>199</v>
      </c>
      <c r="F10078">
        <v>0</v>
      </c>
      <c r="G10078" t="s">
        <v>51</v>
      </c>
      <c r="H10078" t="s">
        <v>44</v>
      </c>
      <c r="I10078" t="s">
        <v>52</v>
      </c>
      <c r="J10078" t="s">
        <v>141</v>
      </c>
      <c r="K10078" t="s">
        <v>108</v>
      </c>
      <c r="L10078">
        <v>1</v>
      </c>
      <c r="M10078" s="1">
        <v>33604</v>
      </c>
      <c r="N10078" s="2">
        <v>33604</v>
      </c>
      <c r="O10078" t="s">
        <v>1408</v>
      </c>
      <c r="P10078">
        <v>1992</v>
      </c>
      <c r="Q10078" s="1">
        <v>41841</v>
      </c>
      <c r="R10078" s="1">
        <v>41841</v>
      </c>
      <c r="S10078">
        <v>0</v>
      </c>
      <c r="T10078">
        <v>0</v>
      </c>
      <c r="U10078">
        <v>0</v>
      </c>
      <c r="V10078">
        <v>0</v>
      </c>
      <c r="W10078">
        <v>0</v>
      </c>
      <c r="X10078">
        <v>0</v>
      </c>
      <c r="Y10078">
        <v>0</v>
      </c>
      <c r="Z10078">
        <v>0</v>
      </c>
      <c r="AA10078">
        <v>0</v>
      </c>
      <c r="AB10078">
        <v>20000000</v>
      </c>
      <c r="AC10078">
        <v>0</v>
      </c>
      <c r="AD10078">
        <v>0</v>
      </c>
      <c r="AE10078">
        <v>0</v>
      </c>
      <c r="AF10078">
        <v>0</v>
      </c>
      <c r="AG10078">
        <v>0</v>
      </c>
      <c r="AH10078">
        <v>0</v>
      </c>
      <c r="AI10078">
        <v>0</v>
      </c>
      <c r="AJ10078">
        <v>0</v>
      </c>
      <c r="AK10078">
        <v>0</v>
      </c>
      <c r="AL10078">
        <v>0</v>
      </c>
      <c r="AM10078">
        <v>0</v>
      </c>
      <c r="AN10078">
        <v>1</v>
      </c>
    </row>
    <row r="10079" spans="1:40" x14ac:dyDescent="0.45">
      <c r="A10079" t="s">
        <v>66883</v>
      </c>
      <c r="B10079" t="s">
        <v>66884</v>
      </c>
      <c r="C10079" t="s">
        <v>66885</v>
      </c>
      <c r="D10079" t="s">
        <v>68</v>
      </c>
      <c r="E10079" t="s">
        <v>69</v>
      </c>
      <c r="F10079">
        <v>0</v>
      </c>
      <c r="G10079" t="s">
        <v>51</v>
      </c>
      <c r="H10079" t="s">
        <v>44</v>
      </c>
      <c r="I10079" t="s">
        <v>52</v>
      </c>
      <c r="J10079" t="s">
        <v>141</v>
      </c>
      <c r="K10079" t="s">
        <v>603</v>
      </c>
      <c r="L10079">
        <v>1</v>
      </c>
      <c r="M10079" s="1">
        <v>40544</v>
      </c>
      <c r="N10079" s="3">
        <v>43841</v>
      </c>
      <c r="O10079" t="s">
        <v>311</v>
      </c>
      <c r="P10079">
        <v>2011</v>
      </c>
      <c r="Q10079" s="1">
        <v>41842</v>
      </c>
      <c r="R10079" s="1">
        <v>41842</v>
      </c>
      <c r="S10079">
        <v>0</v>
      </c>
      <c r="T10079">
        <v>20000000</v>
      </c>
      <c r="U10079">
        <v>0</v>
      </c>
      <c r="V10079">
        <v>0</v>
      </c>
      <c r="W10079">
        <v>0</v>
      </c>
      <c r="X10079">
        <v>0</v>
      </c>
      <c r="Y10079">
        <v>0</v>
      </c>
      <c r="Z10079">
        <v>0</v>
      </c>
      <c r="AA10079">
        <v>0</v>
      </c>
      <c r="AB10079">
        <v>0</v>
      </c>
      <c r="AC10079">
        <v>0</v>
      </c>
      <c r="AD10079">
        <v>0</v>
      </c>
      <c r="AE10079">
        <v>0</v>
      </c>
      <c r="AF10079">
        <v>0</v>
      </c>
      <c r="AG10079">
        <v>0</v>
      </c>
      <c r="AH10079">
        <v>0</v>
      </c>
      <c r="AI10079">
        <v>0</v>
      </c>
      <c r="AJ10079">
        <v>0</v>
      </c>
      <c r="AK10079">
        <v>0</v>
      </c>
      <c r="AL10079">
        <v>0</v>
      </c>
      <c r="AM10079">
        <v>0</v>
      </c>
      <c r="AN10079">
        <v>1</v>
      </c>
    </row>
    <row r="10080" spans="1:40" x14ac:dyDescent="0.45">
      <c r="A10080" t="s">
        <v>68546</v>
      </c>
      <c r="B10080" t="s">
        <v>68547</v>
      </c>
      <c r="C10080" t="s">
        <v>68548</v>
      </c>
      <c r="D10080" t="s">
        <v>68</v>
      </c>
      <c r="E10080" t="s">
        <v>69</v>
      </c>
      <c r="F10080">
        <v>0</v>
      </c>
      <c r="G10080" t="s">
        <v>51</v>
      </c>
      <c r="H10080" t="s">
        <v>44</v>
      </c>
      <c r="I10080" t="s">
        <v>52</v>
      </c>
      <c r="J10080" t="s">
        <v>141</v>
      </c>
      <c r="K10080" t="s">
        <v>855</v>
      </c>
      <c r="L10080">
        <v>4</v>
      </c>
      <c r="M10080" s="1">
        <v>36526</v>
      </c>
      <c r="N10080" s="2">
        <v>36526</v>
      </c>
      <c r="O10080" t="s">
        <v>176</v>
      </c>
      <c r="P10080">
        <v>2000</v>
      </c>
      <c r="Q10080" s="1">
        <v>38608</v>
      </c>
      <c r="R10080" s="1">
        <v>40035</v>
      </c>
      <c r="S10080">
        <v>0</v>
      </c>
      <c r="T10080">
        <v>20000000</v>
      </c>
      <c r="U10080">
        <v>0</v>
      </c>
      <c r="V10080">
        <v>0</v>
      </c>
      <c r="W10080">
        <v>0</v>
      </c>
      <c r="X10080">
        <v>0</v>
      </c>
      <c r="Y10080">
        <v>0</v>
      </c>
      <c r="Z10080">
        <v>0</v>
      </c>
      <c r="AA10080">
        <v>0</v>
      </c>
      <c r="AB10080">
        <v>0</v>
      </c>
      <c r="AC10080">
        <v>0</v>
      </c>
      <c r="AD10080">
        <v>0</v>
      </c>
      <c r="AE10080">
        <v>0</v>
      </c>
      <c r="AF10080">
        <v>3600000</v>
      </c>
      <c r="AG10080">
        <v>8700000</v>
      </c>
      <c r="AH10080">
        <v>0</v>
      </c>
      <c r="AI10080">
        <v>2700000</v>
      </c>
      <c r="AJ10080">
        <v>0</v>
      </c>
      <c r="AK10080">
        <v>0</v>
      </c>
      <c r="AL10080">
        <v>0</v>
      </c>
      <c r="AM10080">
        <v>0</v>
      </c>
      <c r="AN10080">
        <v>1</v>
      </c>
    </row>
    <row r="10081" spans="1:40" x14ac:dyDescent="0.45">
      <c r="A10081" t="s">
        <v>69407</v>
      </c>
      <c r="B10081" t="s">
        <v>69408</v>
      </c>
      <c r="C10081" t="s">
        <v>69409</v>
      </c>
      <c r="D10081" t="s">
        <v>325</v>
      </c>
      <c r="E10081" t="s">
        <v>326</v>
      </c>
      <c r="F10081">
        <v>0</v>
      </c>
      <c r="G10081" t="s">
        <v>51</v>
      </c>
      <c r="H10081" t="s">
        <v>44</v>
      </c>
      <c r="I10081" t="s">
        <v>52</v>
      </c>
      <c r="J10081" t="s">
        <v>53</v>
      </c>
      <c r="K10081" t="s">
        <v>237</v>
      </c>
      <c r="L10081">
        <v>1</v>
      </c>
      <c r="M10081" s="1">
        <v>40634</v>
      </c>
      <c r="N10081" s="3">
        <v>43932</v>
      </c>
      <c r="O10081" t="s">
        <v>62</v>
      </c>
      <c r="P10081">
        <v>2011</v>
      </c>
      <c r="Q10081" s="1">
        <v>41232</v>
      </c>
      <c r="R10081" s="1">
        <v>41232</v>
      </c>
      <c r="S10081">
        <v>0</v>
      </c>
      <c r="T10081">
        <v>20000000</v>
      </c>
      <c r="U10081">
        <v>0</v>
      </c>
      <c r="V10081">
        <v>0</v>
      </c>
      <c r="W10081">
        <v>0</v>
      </c>
      <c r="X10081">
        <v>0</v>
      </c>
      <c r="Y10081">
        <v>0</v>
      </c>
      <c r="Z10081">
        <v>0</v>
      </c>
      <c r="AA10081">
        <v>0</v>
      </c>
      <c r="AB10081">
        <v>0</v>
      </c>
      <c r="AC10081">
        <v>0</v>
      </c>
      <c r="AD10081">
        <v>0</v>
      </c>
      <c r="AE10081">
        <v>0</v>
      </c>
      <c r="AF10081">
        <v>20000000</v>
      </c>
      <c r="AG10081">
        <v>0</v>
      </c>
      <c r="AH10081">
        <v>0</v>
      </c>
      <c r="AI10081">
        <v>0</v>
      </c>
      <c r="AJ10081">
        <v>0</v>
      </c>
      <c r="AK10081">
        <v>0</v>
      </c>
      <c r="AL10081">
        <v>0</v>
      </c>
      <c r="AM10081">
        <v>0</v>
      </c>
      <c r="AN10081">
        <v>1</v>
      </c>
    </row>
    <row r="10082" spans="1:40" x14ac:dyDescent="0.45">
      <c r="A10082" t="s">
        <v>71809</v>
      </c>
      <c r="B10082" t="s">
        <v>71810</v>
      </c>
      <c r="C10082" t="s">
        <v>71811</v>
      </c>
      <c r="D10082" t="s">
        <v>1062</v>
      </c>
      <c r="E10082" t="s">
        <v>1063</v>
      </c>
      <c r="F10082">
        <v>0</v>
      </c>
      <c r="G10082" t="s">
        <v>43</v>
      </c>
      <c r="H10082" t="s">
        <v>44</v>
      </c>
      <c r="I10082" t="s">
        <v>52</v>
      </c>
      <c r="J10082" t="s">
        <v>141</v>
      </c>
      <c r="K10082" t="s">
        <v>2578</v>
      </c>
      <c r="L10082">
        <v>1</v>
      </c>
      <c r="M10082" s="1">
        <v>36526</v>
      </c>
      <c r="N10082" s="2">
        <v>36526</v>
      </c>
      <c r="O10082" t="s">
        <v>176</v>
      </c>
      <c r="P10082">
        <v>2000</v>
      </c>
      <c r="Q10082" s="1">
        <v>39421</v>
      </c>
      <c r="R10082" s="1">
        <v>39421</v>
      </c>
      <c r="S10082">
        <v>0</v>
      </c>
      <c r="T10082">
        <v>20000000</v>
      </c>
      <c r="U10082">
        <v>0</v>
      </c>
      <c r="V10082">
        <v>0</v>
      </c>
      <c r="W10082">
        <v>0</v>
      </c>
      <c r="X10082">
        <v>0</v>
      </c>
      <c r="Y10082">
        <v>0</v>
      </c>
      <c r="Z10082">
        <v>0</v>
      </c>
      <c r="AA10082">
        <v>0</v>
      </c>
      <c r="AB10082">
        <v>0</v>
      </c>
      <c r="AC10082">
        <v>0</v>
      </c>
      <c r="AD10082">
        <v>0</v>
      </c>
      <c r="AE10082">
        <v>0</v>
      </c>
      <c r="AF10082">
        <v>0</v>
      </c>
      <c r="AG10082">
        <v>0</v>
      </c>
      <c r="AH10082">
        <v>0</v>
      </c>
      <c r="AI10082">
        <v>20000000</v>
      </c>
      <c r="AJ10082">
        <v>0</v>
      </c>
      <c r="AK10082">
        <v>0</v>
      </c>
      <c r="AL10082">
        <v>0</v>
      </c>
      <c r="AM10082">
        <v>0</v>
      </c>
      <c r="AN10082">
        <v>1</v>
      </c>
    </row>
    <row r="10083" spans="1:40" x14ac:dyDescent="0.45">
      <c r="A10083" t="s">
        <v>73290</v>
      </c>
      <c r="B10083" t="s">
        <v>73291</v>
      </c>
      <c r="C10083" t="s">
        <v>73292</v>
      </c>
      <c r="D10083" t="s">
        <v>157</v>
      </c>
      <c r="E10083" t="s">
        <v>158</v>
      </c>
      <c r="F10083">
        <v>0</v>
      </c>
      <c r="G10083" t="s">
        <v>51</v>
      </c>
      <c r="H10083" t="s">
        <v>44</v>
      </c>
      <c r="I10083" t="s">
        <v>52</v>
      </c>
      <c r="J10083" t="s">
        <v>53</v>
      </c>
      <c r="K10083" t="s">
        <v>256</v>
      </c>
      <c r="L10083">
        <v>1</v>
      </c>
      <c r="M10083" s="1">
        <v>38718</v>
      </c>
      <c r="N10083" s="3">
        <v>43836</v>
      </c>
      <c r="O10083" t="s">
        <v>260</v>
      </c>
      <c r="P10083">
        <v>2006</v>
      </c>
      <c r="Q10083" s="1">
        <v>41302</v>
      </c>
      <c r="R10083" s="1">
        <v>41302</v>
      </c>
      <c r="S10083">
        <v>0</v>
      </c>
      <c r="T10083">
        <v>20000000</v>
      </c>
      <c r="U10083">
        <v>0</v>
      </c>
      <c r="V10083">
        <v>0</v>
      </c>
      <c r="W10083">
        <v>0</v>
      </c>
      <c r="X10083">
        <v>0</v>
      </c>
      <c r="Y10083">
        <v>0</v>
      </c>
      <c r="Z10083">
        <v>0</v>
      </c>
      <c r="AA10083">
        <v>0</v>
      </c>
      <c r="AB10083">
        <v>0</v>
      </c>
      <c r="AC10083">
        <v>0</v>
      </c>
      <c r="AD10083">
        <v>0</v>
      </c>
      <c r="AE10083">
        <v>0</v>
      </c>
      <c r="AF10083">
        <v>0</v>
      </c>
      <c r="AG10083">
        <v>0</v>
      </c>
      <c r="AH10083">
        <v>0</v>
      </c>
      <c r="AI10083">
        <v>20000000</v>
      </c>
      <c r="AJ10083">
        <v>0</v>
      </c>
      <c r="AK10083">
        <v>0</v>
      </c>
      <c r="AL10083">
        <v>0</v>
      </c>
      <c r="AM10083">
        <v>0</v>
      </c>
      <c r="AN10083">
        <v>1</v>
      </c>
    </row>
    <row r="10084" spans="1:40" x14ac:dyDescent="0.45">
      <c r="A10084" t="s">
        <v>73501</v>
      </c>
      <c r="B10084" t="s">
        <v>73502</v>
      </c>
      <c r="C10084" t="s">
        <v>73503</v>
      </c>
      <c r="D10084" t="s">
        <v>209</v>
      </c>
      <c r="E10084" t="s">
        <v>210</v>
      </c>
      <c r="F10084">
        <v>0</v>
      </c>
      <c r="G10084" t="s">
        <v>51</v>
      </c>
      <c r="H10084" t="s">
        <v>44</v>
      </c>
      <c r="I10084" t="s">
        <v>52</v>
      </c>
      <c r="J10084" t="s">
        <v>651</v>
      </c>
      <c r="K10084" t="s">
        <v>651</v>
      </c>
      <c r="L10084">
        <v>1</v>
      </c>
      <c r="M10084" s="1">
        <v>35065</v>
      </c>
      <c r="N10084" s="2">
        <v>35065</v>
      </c>
      <c r="O10084" t="s">
        <v>1664</v>
      </c>
      <c r="P10084">
        <v>1996</v>
      </c>
      <c r="Q10084" s="1">
        <v>39238</v>
      </c>
      <c r="R10084" s="1">
        <v>39238</v>
      </c>
      <c r="S10084">
        <v>0</v>
      </c>
      <c r="T10084">
        <v>20000000</v>
      </c>
      <c r="U10084">
        <v>0</v>
      </c>
      <c r="V10084">
        <v>0</v>
      </c>
      <c r="W10084">
        <v>0</v>
      </c>
      <c r="X10084">
        <v>0</v>
      </c>
      <c r="Y10084">
        <v>0</v>
      </c>
      <c r="Z10084">
        <v>0</v>
      </c>
      <c r="AA10084">
        <v>0</v>
      </c>
      <c r="AB10084">
        <v>0</v>
      </c>
      <c r="AC10084">
        <v>0</v>
      </c>
      <c r="AD10084">
        <v>0</v>
      </c>
      <c r="AE10084">
        <v>0</v>
      </c>
      <c r="AF10084">
        <v>0</v>
      </c>
      <c r="AG10084">
        <v>0</v>
      </c>
      <c r="AH10084">
        <v>20000000</v>
      </c>
      <c r="AI10084">
        <v>0</v>
      </c>
      <c r="AJ10084">
        <v>0</v>
      </c>
      <c r="AK10084">
        <v>0</v>
      </c>
      <c r="AL10084">
        <v>0</v>
      </c>
      <c r="AM10084">
        <v>0</v>
      </c>
      <c r="AN10084">
        <v>1</v>
      </c>
    </row>
    <row r="10085" spans="1:40" x14ac:dyDescent="0.45">
      <c r="A10085" t="s">
        <v>74874</v>
      </c>
      <c r="B10085" t="s">
        <v>74875</v>
      </c>
      <c r="C10085" t="s">
        <v>74876</v>
      </c>
      <c r="D10085" t="s">
        <v>68</v>
      </c>
      <c r="E10085" t="s">
        <v>69</v>
      </c>
      <c r="F10085">
        <v>0</v>
      </c>
      <c r="G10085" t="s">
        <v>43</v>
      </c>
      <c r="H10085" t="s">
        <v>44</v>
      </c>
      <c r="I10085" t="s">
        <v>52</v>
      </c>
      <c r="J10085" t="s">
        <v>141</v>
      </c>
      <c r="K10085" t="s">
        <v>142</v>
      </c>
      <c r="L10085">
        <v>2</v>
      </c>
      <c r="M10085" s="1">
        <v>36892</v>
      </c>
      <c r="N10085" s="3">
        <v>43831</v>
      </c>
      <c r="O10085" t="s">
        <v>124</v>
      </c>
      <c r="P10085">
        <v>2001</v>
      </c>
      <c r="Q10085" s="1">
        <v>38432</v>
      </c>
      <c r="R10085" s="1">
        <v>38940</v>
      </c>
      <c r="S10085">
        <v>0</v>
      </c>
      <c r="T10085">
        <v>20000000</v>
      </c>
      <c r="U10085">
        <v>0</v>
      </c>
      <c r="V10085">
        <v>0</v>
      </c>
      <c r="W10085">
        <v>0</v>
      </c>
      <c r="X10085">
        <v>0</v>
      </c>
      <c r="Y10085">
        <v>0</v>
      </c>
      <c r="Z10085">
        <v>0</v>
      </c>
      <c r="AA10085">
        <v>0</v>
      </c>
      <c r="AB10085">
        <v>0</v>
      </c>
      <c r="AC10085">
        <v>0</v>
      </c>
      <c r="AD10085">
        <v>0</v>
      </c>
      <c r="AE10085">
        <v>0</v>
      </c>
      <c r="AF10085">
        <v>0</v>
      </c>
      <c r="AG10085">
        <v>0</v>
      </c>
      <c r="AH10085">
        <v>10000000</v>
      </c>
      <c r="AI10085">
        <v>10000000</v>
      </c>
      <c r="AJ10085">
        <v>0</v>
      </c>
      <c r="AK10085">
        <v>0</v>
      </c>
      <c r="AL10085">
        <v>0</v>
      </c>
      <c r="AM10085">
        <v>0</v>
      </c>
      <c r="AN10085">
        <v>1</v>
      </c>
    </row>
    <row r="10086" spans="1:40" x14ac:dyDescent="0.45">
      <c r="A10086" t="s">
        <v>74900</v>
      </c>
      <c r="B10086" t="s">
        <v>74901</v>
      </c>
      <c r="C10086" t="s">
        <v>74902</v>
      </c>
      <c r="D10086" t="s">
        <v>209</v>
      </c>
      <c r="E10086" t="s">
        <v>210</v>
      </c>
      <c r="F10086">
        <v>0</v>
      </c>
      <c r="G10086" t="s">
        <v>51</v>
      </c>
      <c r="H10086" t="s">
        <v>44</v>
      </c>
      <c r="I10086" t="s">
        <v>52</v>
      </c>
      <c r="J10086" t="s">
        <v>141</v>
      </c>
      <c r="K10086" t="s">
        <v>359</v>
      </c>
      <c r="L10086">
        <v>2</v>
      </c>
      <c r="M10086" s="1">
        <v>36892</v>
      </c>
      <c r="N10086" s="3">
        <v>43831</v>
      </c>
      <c r="O10086" t="s">
        <v>124</v>
      </c>
      <c r="P10086">
        <v>2001</v>
      </c>
      <c r="Q10086" s="1">
        <v>38808</v>
      </c>
      <c r="R10086" s="1">
        <v>41451</v>
      </c>
      <c r="S10086">
        <v>0</v>
      </c>
      <c r="T10086">
        <v>20000000</v>
      </c>
      <c r="U10086">
        <v>0</v>
      </c>
      <c r="V10086">
        <v>0</v>
      </c>
      <c r="W10086">
        <v>0</v>
      </c>
      <c r="X10086">
        <v>0</v>
      </c>
      <c r="Y10086">
        <v>0</v>
      </c>
      <c r="Z10086">
        <v>0</v>
      </c>
      <c r="AA10086">
        <v>0</v>
      </c>
      <c r="AB10086">
        <v>0</v>
      </c>
      <c r="AC10086">
        <v>0</v>
      </c>
      <c r="AD10086">
        <v>0</v>
      </c>
      <c r="AE10086">
        <v>0</v>
      </c>
      <c r="AF10086">
        <v>0</v>
      </c>
      <c r="AG10086">
        <v>0</v>
      </c>
      <c r="AH10086">
        <v>0</v>
      </c>
      <c r="AI10086">
        <v>5000000</v>
      </c>
      <c r="AJ10086">
        <v>0</v>
      </c>
      <c r="AK10086">
        <v>0</v>
      </c>
      <c r="AL10086">
        <v>0</v>
      </c>
      <c r="AM10086">
        <v>0</v>
      </c>
      <c r="AN10086">
        <v>1</v>
      </c>
    </row>
    <row r="10087" spans="1:40" x14ac:dyDescent="0.45">
      <c r="A10087" t="s">
        <v>75028</v>
      </c>
      <c r="B10087" t="s">
        <v>75029</v>
      </c>
      <c r="C10087" t="s">
        <v>75030</v>
      </c>
      <c r="D10087" t="s">
        <v>75031</v>
      </c>
      <c r="E10087" t="s">
        <v>1009</v>
      </c>
      <c r="F10087">
        <v>0</v>
      </c>
      <c r="G10087" t="s">
        <v>43</v>
      </c>
      <c r="H10087" t="s">
        <v>44</v>
      </c>
      <c r="I10087" t="s">
        <v>52</v>
      </c>
      <c r="J10087" t="s">
        <v>141</v>
      </c>
      <c r="K10087" t="s">
        <v>603</v>
      </c>
      <c r="L10087">
        <v>1</v>
      </c>
      <c r="M10087" s="1">
        <v>37622</v>
      </c>
      <c r="N10087" s="3">
        <v>43833</v>
      </c>
      <c r="O10087" t="s">
        <v>469</v>
      </c>
      <c r="P10087">
        <v>2003</v>
      </c>
      <c r="Q10087" s="1">
        <v>40414</v>
      </c>
      <c r="R10087" s="1">
        <v>40414</v>
      </c>
      <c r="S10087">
        <v>0</v>
      </c>
      <c r="T10087">
        <v>20000000</v>
      </c>
      <c r="U10087">
        <v>0</v>
      </c>
      <c r="V10087">
        <v>0</v>
      </c>
      <c r="W10087">
        <v>0</v>
      </c>
      <c r="X10087">
        <v>0</v>
      </c>
      <c r="Y10087">
        <v>0</v>
      </c>
      <c r="Z10087">
        <v>0</v>
      </c>
      <c r="AA10087">
        <v>0</v>
      </c>
      <c r="AB10087">
        <v>0</v>
      </c>
      <c r="AC10087">
        <v>0</v>
      </c>
      <c r="AD10087">
        <v>0</v>
      </c>
      <c r="AE10087">
        <v>0</v>
      </c>
      <c r="AF10087">
        <v>20000000</v>
      </c>
      <c r="AG10087">
        <v>0</v>
      </c>
      <c r="AH10087">
        <v>0</v>
      </c>
      <c r="AI10087">
        <v>0</v>
      </c>
      <c r="AJ10087">
        <v>0</v>
      </c>
      <c r="AK10087">
        <v>0</v>
      </c>
      <c r="AL10087">
        <v>0</v>
      </c>
      <c r="AM10087">
        <v>0</v>
      </c>
      <c r="AN10087">
        <v>1</v>
      </c>
    </row>
    <row r="10088" spans="1:40" x14ac:dyDescent="0.45">
      <c r="A10088" t="s">
        <v>75163</v>
      </c>
      <c r="B10088" t="s">
        <v>75164</v>
      </c>
      <c r="C10088" t="s">
        <v>75165</v>
      </c>
      <c r="D10088" t="s">
        <v>9147</v>
      </c>
      <c r="E10088" t="s">
        <v>881</v>
      </c>
      <c r="F10088">
        <v>0</v>
      </c>
      <c r="G10088" t="s">
        <v>51</v>
      </c>
      <c r="H10088" t="s">
        <v>44</v>
      </c>
      <c r="I10088" t="s">
        <v>52</v>
      </c>
      <c r="J10088" t="s">
        <v>141</v>
      </c>
      <c r="K10088" t="s">
        <v>855</v>
      </c>
      <c r="L10088">
        <v>1</v>
      </c>
      <c r="M10088" s="1">
        <v>36526</v>
      </c>
      <c r="N10088" s="2">
        <v>36526</v>
      </c>
      <c r="O10088" t="s">
        <v>176</v>
      </c>
      <c r="P10088">
        <v>2000</v>
      </c>
      <c r="Q10088" s="1">
        <v>40185</v>
      </c>
      <c r="R10088" s="1">
        <v>40185</v>
      </c>
      <c r="S10088">
        <v>0</v>
      </c>
      <c r="T10088">
        <v>20000000</v>
      </c>
      <c r="U10088">
        <v>0</v>
      </c>
      <c r="V10088">
        <v>0</v>
      </c>
      <c r="W10088">
        <v>0</v>
      </c>
      <c r="X10088">
        <v>0</v>
      </c>
      <c r="Y10088">
        <v>0</v>
      </c>
      <c r="Z10088">
        <v>0</v>
      </c>
      <c r="AA10088">
        <v>0</v>
      </c>
      <c r="AB10088">
        <v>0</v>
      </c>
      <c r="AC10088">
        <v>0</v>
      </c>
      <c r="AD10088">
        <v>0</v>
      </c>
      <c r="AE10088">
        <v>0</v>
      </c>
      <c r="AF10088">
        <v>0</v>
      </c>
      <c r="AG10088">
        <v>0</v>
      </c>
      <c r="AH10088">
        <v>0</v>
      </c>
      <c r="AI10088">
        <v>0</v>
      </c>
      <c r="AJ10088">
        <v>0</v>
      </c>
      <c r="AK10088">
        <v>0</v>
      </c>
      <c r="AL10088">
        <v>0</v>
      </c>
      <c r="AM10088">
        <v>0</v>
      </c>
      <c r="AN10088">
        <v>1</v>
      </c>
    </row>
    <row r="10089" spans="1:40" x14ac:dyDescent="0.45">
      <c r="A10089" t="s">
        <v>77163</v>
      </c>
      <c r="B10089" t="s">
        <v>77164</v>
      </c>
      <c r="C10089" t="s">
        <v>77165</v>
      </c>
      <c r="D10089" t="s">
        <v>198</v>
      </c>
      <c r="E10089" t="s">
        <v>199</v>
      </c>
      <c r="F10089">
        <v>0</v>
      </c>
      <c r="G10089" t="s">
        <v>51</v>
      </c>
      <c r="H10089" t="s">
        <v>44</v>
      </c>
      <c r="I10089" t="s">
        <v>52</v>
      </c>
      <c r="J10089" t="s">
        <v>141</v>
      </c>
      <c r="K10089" t="s">
        <v>723</v>
      </c>
      <c r="L10089">
        <v>1</v>
      </c>
      <c r="M10089" s="1">
        <v>36161</v>
      </c>
      <c r="N10089" s="2">
        <v>36161</v>
      </c>
      <c r="O10089" t="s">
        <v>597</v>
      </c>
      <c r="P10089">
        <v>1999</v>
      </c>
      <c r="Q10089" s="1">
        <v>41234</v>
      </c>
      <c r="R10089" s="1">
        <v>41234</v>
      </c>
      <c r="S10089">
        <v>0</v>
      </c>
      <c r="T10089">
        <v>20000000</v>
      </c>
      <c r="U10089">
        <v>0</v>
      </c>
      <c r="V10089">
        <v>0</v>
      </c>
      <c r="W10089">
        <v>0</v>
      </c>
      <c r="X10089">
        <v>0</v>
      </c>
      <c r="Y10089">
        <v>0</v>
      </c>
      <c r="Z10089">
        <v>0</v>
      </c>
      <c r="AA10089">
        <v>0</v>
      </c>
      <c r="AB10089">
        <v>0</v>
      </c>
      <c r="AC10089">
        <v>0</v>
      </c>
      <c r="AD10089">
        <v>0</v>
      </c>
      <c r="AE10089">
        <v>0</v>
      </c>
      <c r="AF10089">
        <v>0</v>
      </c>
      <c r="AG10089">
        <v>0</v>
      </c>
      <c r="AH10089">
        <v>0</v>
      </c>
      <c r="AI10089">
        <v>0</v>
      </c>
      <c r="AJ10089">
        <v>0</v>
      </c>
      <c r="AK10089">
        <v>0</v>
      </c>
      <c r="AL10089">
        <v>0</v>
      </c>
      <c r="AM10089">
        <v>0</v>
      </c>
      <c r="AN10089">
        <v>1</v>
      </c>
    </row>
    <row r="10090" spans="1:40" x14ac:dyDescent="0.45">
      <c r="A10090" t="s">
        <v>77989</v>
      </c>
      <c r="B10090" t="s">
        <v>77990</v>
      </c>
      <c r="C10090" t="s">
        <v>77991</v>
      </c>
      <c r="D10090" t="s">
        <v>77992</v>
      </c>
      <c r="E10090" t="s">
        <v>3116</v>
      </c>
      <c r="F10090">
        <v>0</v>
      </c>
      <c r="G10090" t="s">
        <v>51</v>
      </c>
      <c r="H10090" t="s">
        <v>44</v>
      </c>
      <c r="I10090" t="s">
        <v>52</v>
      </c>
      <c r="J10090" t="s">
        <v>530</v>
      </c>
      <c r="K10090" t="s">
        <v>531</v>
      </c>
      <c r="L10090">
        <v>2</v>
      </c>
      <c r="M10090" s="1">
        <v>40544</v>
      </c>
      <c r="N10090" s="3">
        <v>43841</v>
      </c>
      <c r="O10090" t="s">
        <v>311</v>
      </c>
      <c r="P10090">
        <v>2011</v>
      </c>
      <c r="Q10090" s="1">
        <v>41106</v>
      </c>
      <c r="R10090" s="1">
        <v>41486</v>
      </c>
      <c r="S10090">
        <v>0</v>
      </c>
      <c r="T10090">
        <v>20000000</v>
      </c>
      <c r="U10090">
        <v>0</v>
      </c>
      <c r="V10090">
        <v>0</v>
      </c>
      <c r="W10090">
        <v>0</v>
      </c>
      <c r="X10090">
        <v>0</v>
      </c>
      <c r="Y10090">
        <v>0</v>
      </c>
      <c r="Z10090">
        <v>0</v>
      </c>
      <c r="AA10090">
        <v>0</v>
      </c>
      <c r="AB10090">
        <v>0</v>
      </c>
      <c r="AC10090">
        <v>0</v>
      </c>
      <c r="AD10090">
        <v>0</v>
      </c>
      <c r="AE10090">
        <v>0</v>
      </c>
      <c r="AF10090">
        <v>7000000</v>
      </c>
      <c r="AG10090">
        <v>13000000</v>
      </c>
      <c r="AH10090">
        <v>0</v>
      </c>
      <c r="AI10090">
        <v>0</v>
      </c>
      <c r="AJ10090">
        <v>0</v>
      </c>
      <c r="AK10090">
        <v>0</v>
      </c>
      <c r="AL10090">
        <v>0</v>
      </c>
      <c r="AM10090">
        <v>0</v>
      </c>
      <c r="AN10090">
        <v>1</v>
      </c>
    </row>
    <row r="10091" spans="1:40" x14ac:dyDescent="0.45">
      <c r="A10091" t="s">
        <v>56718</v>
      </c>
      <c r="B10091" t="s">
        <v>56719</v>
      </c>
      <c r="C10091" t="s">
        <v>56720</v>
      </c>
      <c r="D10091" t="s">
        <v>209</v>
      </c>
      <c r="E10091" t="s">
        <v>210</v>
      </c>
      <c r="F10091">
        <v>0</v>
      </c>
      <c r="G10091" t="s">
        <v>51</v>
      </c>
      <c r="H10091" t="s">
        <v>44</v>
      </c>
      <c r="I10091" t="s">
        <v>451</v>
      </c>
      <c r="J10091" t="s">
        <v>452</v>
      </c>
      <c r="K10091" t="s">
        <v>1845</v>
      </c>
      <c r="L10091">
        <v>1</v>
      </c>
      <c r="M10091" s="1">
        <v>39083</v>
      </c>
      <c r="N10091" s="3">
        <v>43837</v>
      </c>
      <c r="O10091" t="s">
        <v>80</v>
      </c>
      <c r="P10091">
        <v>2007</v>
      </c>
      <c r="Q10091" s="1">
        <v>41298</v>
      </c>
      <c r="R10091" s="1">
        <v>41298</v>
      </c>
      <c r="S10091">
        <v>0</v>
      </c>
      <c r="T10091">
        <v>0</v>
      </c>
      <c r="U10091">
        <v>0</v>
      </c>
      <c r="V10091">
        <v>0</v>
      </c>
      <c r="W10091">
        <v>0</v>
      </c>
      <c r="X10091">
        <v>0</v>
      </c>
      <c r="Y10091">
        <v>0</v>
      </c>
      <c r="Z10091">
        <v>0</v>
      </c>
      <c r="AA10091">
        <v>20000000</v>
      </c>
      <c r="AB10091">
        <v>0</v>
      </c>
      <c r="AC10091">
        <v>0</v>
      </c>
      <c r="AD10091">
        <v>0</v>
      </c>
      <c r="AE10091">
        <v>0</v>
      </c>
      <c r="AF10091">
        <v>0</v>
      </c>
      <c r="AG10091">
        <v>0</v>
      </c>
      <c r="AH10091">
        <v>0</v>
      </c>
      <c r="AI10091">
        <v>0</v>
      </c>
      <c r="AJ10091">
        <v>0</v>
      </c>
      <c r="AK10091">
        <v>0</v>
      </c>
      <c r="AL10091">
        <v>0</v>
      </c>
      <c r="AM10091">
        <v>0</v>
      </c>
      <c r="AN10091">
        <v>1</v>
      </c>
    </row>
    <row r="10092" spans="1:40" x14ac:dyDescent="0.45">
      <c r="A10092" t="s">
        <v>6919</v>
      </c>
      <c r="B10092" t="s">
        <v>6920</v>
      </c>
      <c r="C10092" t="s">
        <v>6921</v>
      </c>
      <c r="D10092" t="s">
        <v>368</v>
      </c>
      <c r="E10092" t="s">
        <v>42</v>
      </c>
      <c r="F10092">
        <v>0</v>
      </c>
      <c r="G10092" t="s">
        <v>43</v>
      </c>
      <c r="H10092" t="s">
        <v>44</v>
      </c>
      <c r="I10092" t="s">
        <v>678</v>
      </c>
      <c r="J10092" t="s">
        <v>679</v>
      </c>
      <c r="K10092" t="s">
        <v>2780</v>
      </c>
      <c r="L10092">
        <v>1</v>
      </c>
      <c r="M10092" s="1">
        <v>31048</v>
      </c>
      <c r="N10092" s="2">
        <v>31048</v>
      </c>
      <c r="O10092" t="s">
        <v>2014</v>
      </c>
      <c r="P10092">
        <v>1985</v>
      </c>
      <c r="Q10092" s="1">
        <v>40001</v>
      </c>
      <c r="R10092" s="1">
        <v>40001</v>
      </c>
      <c r="S10092">
        <v>0</v>
      </c>
      <c r="T10092">
        <v>20000000</v>
      </c>
      <c r="U10092">
        <v>0</v>
      </c>
      <c r="V10092">
        <v>0</v>
      </c>
      <c r="W10092">
        <v>0</v>
      </c>
      <c r="X10092">
        <v>0</v>
      </c>
      <c r="Y10092">
        <v>0</v>
      </c>
      <c r="Z10092">
        <v>0</v>
      </c>
      <c r="AA10092">
        <v>0</v>
      </c>
      <c r="AB10092">
        <v>0</v>
      </c>
      <c r="AC10092">
        <v>0</v>
      </c>
      <c r="AD10092">
        <v>0</v>
      </c>
      <c r="AE10092">
        <v>0</v>
      </c>
      <c r="AF10092">
        <v>0</v>
      </c>
      <c r="AG10092">
        <v>0</v>
      </c>
      <c r="AH10092">
        <v>0</v>
      </c>
      <c r="AI10092">
        <v>0</v>
      </c>
      <c r="AJ10092">
        <v>0</v>
      </c>
      <c r="AK10092">
        <v>0</v>
      </c>
      <c r="AL10092">
        <v>0</v>
      </c>
      <c r="AM10092">
        <v>0</v>
      </c>
      <c r="AN10092">
        <v>1</v>
      </c>
    </row>
    <row r="10093" spans="1:40" x14ac:dyDescent="0.45">
      <c r="A10093" t="s">
        <v>23779</v>
      </c>
      <c r="B10093" t="s">
        <v>23780</v>
      </c>
      <c r="C10093" t="s">
        <v>23781</v>
      </c>
      <c r="D10093" t="s">
        <v>424</v>
      </c>
      <c r="E10093" t="s">
        <v>425</v>
      </c>
      <c r="F10093">
        <v>0</v>
      </c>
      <c r="G10093" t="s">
        <v>51</v>
      </c>
      <c r="H10093" t="s">
        <v>44</v>
      </c>
      <c r="I10093" t="s">
        <v>1100</v>
      </c>
      <c r="J10093" t="s">
        <v>3320</v>
      </c>
      <c r="K10093" t="s">
        <v>1173</v>
      </c>
      <c r="L10093">
        <v>1</v>
      </c>
      <c r="M10093" s="1">
        <v>41183</v>
      </c>
      <c r="N10093" s="3">
        <v>44116</v>
      </c>
      <c r="O10093" t="s">
        <v>58</v>
      </c>
      <c r="P10093">
        <v>2012</v>
      </c>
      <c r="Q10093" s="1">
        <v>41185</v>
      </c>
      <c r="R10093" s="1">
        <v>41185</v>
      </c>
      <c r="S10093">
        <v>0</v>
      </c>
      <c r="T10093">
        <v>20000000</v>
      </c>
      <c r="U10093">
        <v>0</v>
      </c>
      <c r="V10093">
        <v>0</v>
      </c>
      <c r="W10093">
        <v>0</v>
      </c>
      <c r="X10093">
        <v>0</v>
      </c>
      <c r="Y10093">
        <v>0</v>
      </c>
      <c r="Z10093">
        <v>0</v>
      </c>
      <c r="AA10093">
        <v>0</v>
      </c>
      <c r="AB10093">
        <v>0</v>
      </c>
      <c r="AC10093">
        <v>0</v>
      </c>
      <c r="AD10093">
        <v>0</v>
      </c>
      <c r="AE10093">
        <v>0</v>
      </c>
      <c r="AF10093">
        <v>0</v>
      </c>
      <c r="AG10093">
        <v>0</v>
      </c>
      <c r="AH10093">
        <v>0</v>
      </c>
      <c r="AI10093">
        <v>0</v>
      </c>
      <c r="AJ10093">
        <v>0</v>
      </c>
      <c r="AK10093">
        <v>0</v>
      </c>
      <c r="AL10093">
        <v>0</v>
      </c>
      <c r="AM10093">
        <v>0</v>
      </c>
      <c r="AN10093">
        <v>1</v>
      </c>
    </row>
    <row r="10094" spans="1:40" x14ac:dyDescent="0.45">
      <c r="A10094" t="s">
        <v>17058</v>
      </c>
      <c r="B10094" t="s">
        <v>17059</v>
      </c>
      <c r="C10094" t="s">
        <v>17060</v>
      </c>
      <c r="D10094" t="s">
        <v>6797</v>
      </c>
      <c r="E10094" t="s">
        <v>754</v>
      </c>
      <c r="F10094">
        <v>0</v>
      </c>
      <c r="G10094" t="s">
        <v>51</v>
      </c>
      <c r="H10094" t="s">
        <v>44</v>
      </c>
      <c r="I10094" t="s">
        <v>70</v>
      </c>
      <c r="J10094" t="s">
        <v>4407</v>
      </c>
      <c r="K10094" t="s">
        <v>4408</v>
      </c>
      <c r="L10094">
        <v>1</v>
      </c>
      <c r="M10094" s="1">
        <v>29221</v>
      </c>
      <c r="N10094" s="2">
        <v>29221</v>
      </c>
      <c r="O10094" t="s">
        <v>4611</v>
      </c>
      <c r="P10094">
        <v>1980</v>
      </c>
      <c r="Q10094" s="1">
        <v>40148</v>
      </c>
      <c r="R10094" s="1">
        <v>40148</v>
      </c>
      <c r="S10094">
        <v>0</v>
      </c>
      <c r="T10094">
        <v>20000000</v>
      </c>
      <c r="U10094">
        <v>0</v>
      </c>
      <c r="V10094">
        <v>0</v>
      </c>
      <c r="W10094">
        <v>0</v>
      </c>
      <c r="X10094">
        <v>0</v>
      </c>
      <c r="Y10094">
        <v>0</v>
      </c>
      <c r="Z10094">
        <v>0</v>
      </c>
      <c r="AA10094">
        <v>0</v>
      </c>
      <c r="AB10094">
        <v>0</v>
      </c>
      <c r="AC10094">
        <v>0</v>
      </c>
      <c r="AD10094">
        <v>0</v>
      </c>
      <c r="AE10094">
        <v>0</v>
      </c>
      <c r="AF10094">
        <v>0</v>
      </c>
      <c r="AG10094">
        <v>0</v>
      </c>
      <c r="AH10094">
        <v>0</v>
      </c>
      <c r="AI10094">
        <v>0</v>
      </c>
      <c r="AJ10094">
        <v>0</v>
      </c>
      <c r="AK10094">
        <v>0</v>
      </c>
      <c r="AL10094">
        <v>0</v>
      </c>
      <c r="AM10094">
        <v>0</v>
      </c>
      <c r="AN10094">
        <v>1</v>
      </c>
    </row>
    <row r="10095" spans="1:40" x14ac:dyDescent="0.45">
      <c r="A10095" t="s">
        <v>29861</v>
      </c>
      <c r="B10095" t="s">
        <v>29862</v>
      </c>
      <c r="C10095" t="s">
        <v>29863</v>
      </c>
      <c r="D10095" t="s">
        <v>29864</v>
      </c>
      <c r="E10095" t="s">
        <v>222</v>
      </c>
      <c r="F10095">
        <v>0</v>
      </c>
      <c r="G10095" t="s">
        <v>51</v>
      </c>
      <c r="H10095" t="s">
        <v>44</v>
      </c>
      <c r="I10095" t="s">
        <v>70</v>
      </c>
      <c r="J10095" t="s">
        <v>844</v>
      </c>
      <c r="K10095" t="s">
        <v>845</v>
      </c>
      <c r="L10095">
        <v>1</v>
      </c>
      <c r="M10095" s="1">
        <v>39083</v>
      </c>
      <c r="N10095" s="3">
        <v>43837</v>
      </c>
      <c r="O10095" t="s">
        <v>80</v>
      </c>
      <c r="P10095">
        <v>2007</v>
      </c>
      <c r="Q10095" s="1">
        <v>39750</v>
      </c>
      <c r="R10095" s="1">
        <v>39750</v>
      </c>
      <c r="S10095">
        <v>0</v>
      </c>
      <c r="T10095">
        <v>20000000</v>
      </c>
      <c r="U10095">
        <v>0</v>
      </c>
      <c r="V10095">
        <v>0</v>
      </c>
      <c r="W10095">
        <v>0</v>
      </c>
      <c r="X10095">
        <v>0</v>
      </c>
      <c r="Y10095">
        <v>0</v>
      </c>
      <c r="Z10095">
        <v>0</v>
      </c>
      <c r="AA10095">
        <v>0</v>
      </c>
      <c r="AB10095">
        <v>0</v>
      </c>
      <c r="AC10095">
        <v>0</v>
      </c>
      <c r="AD10095">
        <v>0</v>
      </c>
      <c r="AE10095">
        <v>0</v>
      </c>
      <c r="AF10095">
        <v>0</v>
      </c>
      <c r="AG10095">
        <v>0</v>
      </c>
      <c r="AH10095">
        <v>0</v>
      </c>
      <c r="AI10095">
        <v>0</v>
      </c>
      <c r="AJ10095">
        <v>0</v>
      </c>
      <c r="AK10095">
        <v>0</v>
      </c>
      <c r="AL10095">
        <v>0</v>
      </c>
      <c r="AM10095">
        <v>0</v>
      </c>
      <c r="AN10095">
        <v>1</v>
      </c>
    </row>
    <row r="10096" spans="1:40" x14ac:dyDescent="0.45">
      <c r="A10096" t="s">
        <v>61121</v>
      </c>
      <c r="B10096" t="s">
        <v>61122</v>
      </c>
      <c r="C10096" t="s">
        <v>61123</v>
      </c>
      <c r="D10096" t="s">
        <v>424</v>
      </c>
      <c r="E10096" t="s">
        <v>425</v>
      </c>
      <c r="F10096">
        <v>0</v>
      </c>
      <c r="G10096" t="s">
        <v>51</v>
      </c>
      <c r="H10096" t="s">
        <v>44</v>
      </c>
      <c r="I10096" t="s">
        <v>70</v>
      </c>
      <c r="J10096" t="s">
        <v>1513</v>
      </c>
      <c r="K10096" t="s">
        <v>1513</v>
      </c>
      <c r="L10096">
        <v>1</v>
      </c>
      <c r="M10096" s="1">
        <v>35431</v>
      </c>
      <c r="N10096" s="2">
        <v>35431</v>
      </c>
      <c r="O10096" t="s">
        <v>783</v>
      </c>
      <c r="P10096">
        <v>1997</v>
      </c>
      <c r="Q10096" s="1">
        <v>39482</v>
      </c>
      <c r="R10096" s="1">
        <v>39482</v>
      </c>
      <c r="S10096">
        <v>0</v>
      </c>
      <c r="T10096">
        <v>20000000</v>
      </c>
      <c r="U10096">
        <v>0</v>
      </c>
      <c r="V10096">
        <v>0</v>
      </c>
      <c r="W10096">
        <v>0</v>
      </c>
      <c r="X10096">
        <v>0</v>
      </c>
      <c r="Y10096">
        <v>0</v>
      </c>
      <c r="Z10096">
        <v>0</v>
      </c>
      <c r="AA10096">
        <v>0</v>
      </c>
      <c r="AB10096">
        <v>0</v>
      </c>
      <c r="AC10096">
        <v>0</v>
      </c>
      <c r="AD10096">
        <v>0</v>
      </c>
      <c r="AE10096">
        <v>0</v>
      </c>
      <c r="AF10096">
        <v>0</v>
      </c>
      <c r="AG10096">
        <v>0</v>
      </c>
      <c r="AH10096">
        <v>0</v>
      </c>
      <c r="AI10096">
        <v>0</v>
      </c>
      <c r="AJ10096">
        <v>0</v>
      </c>
      <c r="AK10096">
        <v>0</v>
      </c>
      <c r="AL10096">
        <v>0</v>
      </c>
      <c r="AM10096">
        <v>0</v>
      </c>
      <c r="AN10096">
        <v>1</v>
      </c>
    </row>
    <row r="10097" spans="1:40" x14ac:dyDescent="0.45">
      <c r="A10097" t="s">
        <v>77565</v>
      </c>
      <c r="B10097" t="s">
        <v>77566</v>
      </c>
      <c r="C10097" t="s">
        <v>77567</v>
      </c>
      <c r="D10097" t="s">
        <v>11294</v>
      </c>
      <c r="E10097" t="s">
        <v>909</v>
      </c>
      <c r="F10097">
        <v>0</v>
      </c>
      <c r="G10097" t="s">
        <v>51</v>
      </c>
      <c r="H10097" t="s">
        <v>44</v>
      </c>
      <c r="I10097" t="s">
        <v>70</v>
      </c>
      <c r="J10097" t="s">
        <v>345</v>
      </c>
      <c r="K10097" t="s">
        <v>345</v>
      </c>
      <c r="L10097">
        <v>2</v>
      </c>
      <c r="M10097" s="1">
        <v>37987</v>
      </c>
      <c r="N10097" s="3">
        <v>43834</v>
      </c>
      <c r="O10097" t="s">
        <v>273</v>
      </c>
      <c r="P10097">
        <v>2004</v>
      </c>
      <c r="Q10097" s="1">
        <v>40478</v>
      </c>
      <c r="R10097" s="1">
        <v>41513</v>
      </c>
      <c r="S10097">
        <v>0</v>
      </c>
      <c r="T10097">
        <v>20000000</v>
      </c>
      <c r="U10097">
        <v>0</v>
      </c>
      <c r="V10097">
        <v>0</v>
      </c>
      <c r="W10097">
        <v>0</v>
      </c>
      <c r="X10097">
        <v>0</v>
      </c>
      <c r="Y10097">
        <v>0</v>
      </c>
      <c r="Z10097">
        <v>0</v>
      </c>
      <c r="AA10097">
        <v>0</v>
      </c>
      <c r="AB10097">
        <v>0</v>
      </c>
      <c r="AC10097">
        <v>0</v>
      </c>
      <c r="AD10097">
        <v>0</v>
      </c>
      <c r="AE10097">
        <v>0</v>
      </c>
      <c r="AF10097">
        <v>0</v>
      </c>
      <c r="AG10097">
        <v>0</v>
      </c>
      <c r="AH10097">
        <v>15000000</v>
      </c>
      <c r="AI10097">
        <v>0</v>
      </c>
      <c r="AJ10097">
        <v>0</v>
      </c>
      <c r="AK10097">
        <v>0</v>
      </c>
      <c r="AL10097">
        <v>0</v>
      </c>
      <c r="AM10097">
        <v>0</v>
      </c>
      <c r="AN10097">
        <v>1</v>
      </c>
    </row>
    <row r="10098" spans="1:40" x14ac:dyDescent="0.45">
      <c r="A10098" t="s">
        <v>1190</v>
      </c>
      <c r="B10098" t="s">
        <v>1191</v>
      </c>
      <c r="C10098" t="s">
        <v>1192</v>
      </c>
      <c r="D10098" t="s">
        <v>1193</v>
      </c>
      <c r="E10098" t="s">
        <v>754</v>
      </c>
      <c r="F10098">
        <v>0</v>
      </c>
      <c r="G10098" t="s">
        <v>51</v>
      </c>
      <c r="H10098" t="s">
        <v>44</v>
      </c>
      <c r="I10098" t="s">
        <v>84</v>
      </c>
      <c r="J10098" t="s">
        <v>219</v>
      </c>
      <c r="K10098" t="s">
        <v>1194</v>
      </c>
      <c r="L10098">
        <v>1</v>
      </c>
      <c r="M10098" s="1">
        <v>38718</v>
      </c>
      <c r="N10098" s="3">
        <v>43836</v>
      </c>
      <c r="O10098" t="s">
        <v>260</v>
      </c>
      <c r="P10098">
        <v>2006</v>
      </c>
      <c r="Q10098" s="1">
        <v>41794</v>
      </c>
      <c r="R10098" s="1">
        <v>41794</v>
      </c>
      <c r="S10098">
        <v>0</v>
      </c>
      <c r="T10098">
        <v>0</v>
      </c>
      <c r="U10098">
        <v>0</v>
      </c>
      <c r="V10098">
        <v>0</v>
      </c>
      <c r="W10098">
        <v>0</v>
      </c>
      <c r="X10098">
        <v>0</v>
      </c>
      <c r="Y10098">
        <v>0</v>
      </c>
      <c r="Z10098">
        <v>0</v>
      </c>
      <c r="AA10098">
        <v>20000000</v>
      </c>
      <c r="AB10098">
        <v>0</v>
      </c>
      <c r="AC10098">
        <v>0</v>
      </c>
      <c r="AD10098">
        <v>0</v>
      </c>
      <c r="AE10098">
        <v>0</v>
      </c>
      <c r="AF10098">
        <v>0</v>
      </c>
      <c r="AG10098">
        <v>0</v>
      </c>
      <c r="AH10098">
        <v>0</v>
      </c>
      <c r="AI10098">
        <v>0</v>
      </c>
      <c r="AJ10098">
        <v>0</v>
      </c>
      <c r="AK10098">
        <v>0</v>
      </c>
      <c r="AL10098">
        <v>0</v>
      </c>
      <c r="AM10098">
        <v>0</v>
      </c>
      <c r="AN10098">
        <v>1</v>
      </c>
    </row>
    <row r="10099" spans="1:40" x14ac:dyDescent="0.45">
      <c r="A10099" t="s">
        <v>12059</v>
      </c>
      <c r="B10099" t="s">
        <v>12060</v>
      </c>
      <c r="C10099" t="s">
        <v>12061</v>
      </c>
      <c r="D10099" t="s">
        <v>412</v>
      </c>
      <c r="E10099" t="s">
        <v>413</v>
      </c>
      <c r="F10099">
        <v>0</v>
      </c>
      <c r="G10099" t="s">
        <v>43</v>
      </c>
      <c r="H10099" t="s">
        <v>44</v>
      </c>
      <c r="I10099" t="s">
        <v>84</v>
      </c>
      <c r="J10099" t="s">
        <v>219</v>
      </c>
      <c r="K10099" t="s">
        <v>12062</v>
      </c>
      <c r="L10099">
        <v>1</v>
      </c>
      <c r="M10099" s="1">
        <v>36465</v>
      </c>
      <c r="N10099" s="2">
        <v>36465</v>
      </c>
      <c r="O10099" t="s">
        <v>3138</v>
      </c>
      <c r="P10099">
        <v>1999</v>
      </c>
      <c r="Q10099" s="1">
        <v>38590</v>
      </c>
      <c r="R10099" s="1">
        <v>38590</v>
      </c>
      <c r="S10099">
        <v>0</v>
      </c>
      <c r="T10099">
        <v>20000000</v>
      </c>
      <c r="U10099">
        <v>0</v>
      </c>
      <c r="V10099">
        <v>0</v>
      </c>
      <c r="W10099">
        <v>0</v>
      </c>
      <c r="X10099">
        <v>0</v>
      </c>
      <c r="Y10099">
        <v>0</v>
      </c>
      <c r="Z10099">
        <v>0</v>
      </c>
      <c r="AA10099">
        <v>0</v>
      </c>
      <c r="AB10099">
        <v>0</v>
      </c>
      <c r="AC10099">
        <v>0</v>
      </c>
      <c r="AD10099">
        <v>0</v>
      </c>
      <c r="AE10099">
        <v>0</v>
      </c>
      <c r="AF10099">
        <v>0</v>
      </c>
      <c r="AG10099">
        <v>0</v>
      </c>
      <c r="AH10099">
        <v>20000000</v>
      </c>
      <c r="AI10099">
        <v>0</v>
      </c>
      <c r="AJ10099">
        <v>0</v>
      </c>
      <c r="AK10099">
        <v>0</v>
      </c>
      <c r="AL10099">
        <v>0</v>
      </c>
      <c r="AM10099">
        <v>0</v>
      </c>
      <c r="AN10099">
        <v>1</v>
      </c>
    </row>
    <row r="10100" spans="1:40" x14ac:dyDescent="0.45">
      <c r="A10100" t="s">
        <v>68088</v>
      </c>
      <c r="B10100" t="s">
        <v>68089</v>
      </c>
      <c r="C10100" t="s">
        <v>68090</v>
      </c>
      <c r="D10100" t="s">
        <v>275</v>
      </c>
      <c r="E10100" t="s">
        <v>276</v>
      </c>
      <c r="F10100">
        <v>0</v>
      </c>
      <c r="G10100" t="s">
        <v>51</v>
      </c>
      <c r="H10100" t="s">
        <v>44</v>
      </c>
      <c r="I10100" t="s">
        <v>84</v>
      </c>
      <c r="J10100" t="s">
        <v>219</v>
      </c>
      <c r="K10100" t="s">
        <v>219</v>
      </c>
      <c r="L10100">
        <v>1</v>
      </c>
      <c r="M10100" s="1">
        <v>40544</v>
      </c>
      <c r="N10100" s="3">
        <v>43841</v>
      </c>
      <c r="O10100" t="s">
        <v>311</v>
      </c>
      <c r="P10100">
        <v>2011</v>
      </c>
      <c r="Q10100" s="1">
        <v>40730</v>
      </c>
      <c r="R10100" s="1">
        <v>40730</v>
      </c>
      <c r="S10100">
        <v>0</v>
      </c>
      <c r="T10100">
        <v>20000000</v>
      </c>
      <c r="U10100">
        <v>0</v>
      </c>
      <c r="V10100">
        <v>0</v>
      </c>
      <c r="W10100">
        <v>0</v>
      </c>
      <c r="X10100">
        <v>0</v>
      </c>
      <c r="Y10100">
        <v>0</v>
      </c>
      <c r="Z10100">
        <v>0</v>
      </c>
      <c r="AA10100">
        <v>0</v>
      </c>
      <c r="AB10100">
        <v>0</v>
      </c>
      <c r="AC10100">
        <v>0</v>
      </c>
      <c r="AD10100">
        <v>0</v>
      </c>
      <c r="AE10100">
        <v>0</v>
      </c>
      <c r="AF10100">
        <v>0</v>
      </c>
      <c r="AG10100">
        <v>0</v>
      </c>
      <c r="AH10100">
        <v>0</v>
      </c>
      <c r="AI10100">
        <v>0</v>
      </c>
      <c r="AJ10100">
        <v>0</v>
      </c>
      <c r="AK10100">
        <v>0</v>
      </c>
      <c r="AL10100">
        <v>0</v>
      </c>
      <c r="AM10100">
        <v>0</v>
      </c>
      <c r="AN10100">
        <v>1</v>
      </c>
    </row>
    <row r="10101" spans="1:40" x14ac:dyDescent="0.45">
      <c r="A10101" t="s">
        <v>2241</v>
      </c>
      <c r="B10101" t="s">
        <v>2242</v>
      </c>
      <c r="C10101" t="s">
        <v>2243</v>
      </c>
      <c r="D10101" t="s">
        <v>275</v>
      </c>
      <c r="E10101" t="s">
        <v>276</v>
      </c>
      <c r="F10101">
        <v>0</v>
      </c>
      <c r="G10101" t="s">
        <v>51</v>
      </c>
      <c r="H10101" t="s">
        <v>44</v>
      </c>
      <c r="I10101" t="s">
        <v>440</v>
      </c>
      <c r="J10101" t="s">
        <v>441</v>
      </c>
      <c r="K10101" t="s">
        <v>441</v>
      </c>
      <c r="L10101">
        <v>1</v>
      </c>
      <c r="M10101" s="1">
        <v>36892</v>
      </c>
      <c r="N10101" s="3">
        <v>43831</v>
      </c>
      <c r="O10101" t="s">
        <v>124</v>
      </c>
      <c r="P10101">
        <v>2001</v>
      </c>
      <c r="Q10101" s="1">
        <v>39267</v>
      </c>
      <c r="R10101" s="1">
        <v>39267</v>
      </c>
      <c r="S10101">
        <v>0</v>
      </c>
      <c r="T10101">
        <v>20000000</v>
      </c>
      <c r="U10101">
        <v>0</v>
      </c>
      <c r="V10101">
        <v>0</v>
      </c>
      <c r="W10101">
        <v>0</v>
      </c>
      <c r="X10101">
        <v>0</v>
      </c>
      <c r="Y10101">
        <v>0</v>
      </c>
      <c r="Z10101">
        <v>0</v>
      </c>
      <c r="AA10101">
        <v>0</v>
      </c>
      <c r="AB10101">
        <v>0</v>
      </c>
      <c r="AC10101">
        <v>0</v>
      </c>
      <c r="AD10101">
        <v>0</v>
      </c>
      <c r="AE10101">
        <v>0</v>
      </c>
      <c r="AF10101">
        <v>0</v>
      </c>
      <c r="AG10101">
        <v>0</v>
      </c>
      <c r="AH10101">
        <v>0</v>
      </c>
      <c r="AI10101">
        <v>0</v>
      </c>
      <c r="AJ10101">
        <v>0</v>
      </c>
      <c r="AK10101">
        <v>0</v>
      </c>
      <c r="AL10101">
        <v>0</v>
      </c>
      <c r="AM10101">
        <v>0</v>
      </c>
      <c r="AN10101">
        <v>1</v>
      </c>
    </row>
    <row r="10102" spans="1:40" x14ac:dyDescent="0.45">
      <c r="A10102" t="s">
        <v>3760</v>
      </c>
      <c r="B10102" t="s">
        <v>3761</v>
      </c>
      <c r="C10102" t="s">
        <v>3762</v>
      </c>
      <c r="D10102" t="s">
        <v>198</v>
      </c>
      <c r="E10102" t="s">
        <v>199</v>
      </c>
      <c r="F10102">
        <v>0</v>
      </c>
      <c r="G10102" t="s">
        <v>51</v>
      </c>
      <c r="H10102" t="s">
        <v>44</v>
      </c>
      <c r="I10102" t="s">
        <v>204</v>
      </c>
      <c r="J10102" t="s">
        <v>205</v>
      </c>
      <c r="K10102" t="s">
        <v>1936</v>
      </c>
      <c r="L10102">
        <v>2</v>
      </c>
      <c r="M10102" s="1">
        <v>40544</v>
      </c>
      <c r="N10102" s="3">
        <v>43841</v>
      </c>
      <c r="O10102" t="s">
        <v>311</v>
      </c>
      <c r="P10102">
        <v>2011</v>
      </c>
      <c r="Q10102" s="1">
        <v>41016</v>
      </c>
      <c r="R10102" s="1">
        <v>41477</v>
      </c>
      <c r="S10102">
        <v>0</v>
      </c>
      <c r="T10102">
        <v>20000000</v>
      </c>
      <c r="U10102">
        <v>0</v>
      </c>
      <c r="V10102">
        <v>0</v>
      </c>
      <c r="W10102">
        <v>0</v>
      </c>
      <c r="X10102">
        <v>0</v>
      </c>
      <c r="Y10102">
        <v>0</v>
      </c>
      <c r="Z10102">
        <v>0</v>
      </c>
      <c r="AA10102">
        <v>0</v>
      </c>
      <c r="AB10102">
        <v>0</v>
      </c>
      <c r="AC10102">
        <v>0</v>
      </c>
      <c r="AD10102">
        <v>0</v>
      </c>
      <c r="AE10102">
        <v>0</v>
      </c>
      <c r="AF10102">
        <v>10000000</v>
      </c>
      <c r="AG10102">
        <v>10000000</v>
      </c>
      <c r="AH10102">
        <v>0</v>
      </c>
      <c r="AI10102">
        <v>0</v>
      </c>
      <c r="AJ10102">
        <v>0</v>
      </c>
      <c r="AK10102">
        <v>0</v>
      </c>
      <c r="AL10102">
        <v>0</v>
      </c>
      <c r="AM10102">
        <v>0</v>
      </c>
      <c r="AN10102">
        <v>1</v>
      </c>
    </row>
    <row r="10103" spans="1:40" x14ac:dyDescent="0.45">
      <c r="A10103" t="s">
        <v>20656</v>
      </c>
      <c r="B10103" t="s">
        <v>20657</v>
      </c>
      <c r="C10103" t="s">
        <v>20658</v>
      </c>
      <c r="D10103" t="s">
        <v>3350</v>
      </c>
      <c r="E10103" t="s">
        <v>2874</v>
      </c>
      <c r="F10103">
        <v>0</v>
      </c>
      <c r="G10103" t="s">
        <v>43</v>
      </c>
      <c r="H10103" t="s">
        <v>44</v>
      </c>
      <c r="I10103" t="s">
        <v>204</v>
      </c>
      <c r="J10103" t="s">
        <v>205</v>
      </c>
      <c r="K10103" t="s">
        <v>8088</v>
      </c>
      <c r="L10103">
        <v>2</v>
      </c>
      <c r="M10103" s="1">
        <v>38718</v>
      </c>
      <c r="N10103" s="3">
        <v>43836</v>
      </c>
      <c r="O10103" t="s">
        <v>260</v>
      </c>
      <c r="P10103">
        <v>2006</v>
      </c>
      <c r="Q10103" s="1">
        <v>38718</v>
      </c>
      <c r="R10103" s="1">
        <v>39722</v>
      </c>
      <c r="S10103">
        <v>0</v>
      </c>
      <c r="T10103">
        <v>20000000</v>
      </c>
      <c r="U10103">
        <v>0</v>
      </c>
      <c r="V10103">
        <v>0</v>
      </c>
      <c r="W10103">
        <v>0</v>
      </c>
      <c r="X10103">
        <v>0</v>
      </c>
      <c r="Y10103">
        <v>0</v>
      </c>
      <c r="Z10103">
        <v>0</v>
      </c>
      <c r="AA10103">
        <v>0</v>
      </c>
      <c r="AB10103">
        <v>0</v>
      </c>
      <c r="AC10103">
        <v>0</v>
      </c>
      <c r="AD10103">
        <v>0</v>
      </c>
      <c r="AE10103">
        <v>0</v>
      </c>
      <c r="AF10103">
        <v>10000000</v>
      </c>
      <c r="AG10103">
        <v>10000000</v>
      </c>
      <c r="AH10103">
        <v>0</v>
      </c>
      <c r="AI10103">
        <v>0</v>
      </c>
      <c r="AJ10103">
        <v>0</v>
      </c>
      <c r="AK10103">
        <v>0</v>
      </c>
      <c r="AL10103">
        <v>0</v>
      </c>
      <c r="AM10103">
        <v>0</v>
      </c>
      <c r="AN10103">
        <v>1</v>
      </c>
    </row>
    <row r="10104" spans="1:40" x14ac:dyDescent="0.45">
      <c r="A10104" t="s">
        <v>35060</v>
      </c>
      <c r="B10104" t="s">
        <v>35061</v>
      </c>
      <c r="C10104" t="s">
        <v>35062</v>
      </c>
      <c r="D10104" t="s">
        <v>899</v>
      </c>
      <c r="E10104" t="s">
        <v>900</v>
      </c>
      <c r="F10104">
        <v>0</v>
      </c>
      <c r="G10104" t="s">
        <v>43</v>
      </c>
      <c r="H10104" t="s">
        <v>44</v>
      </c>
      <c r="I10104" t="s">
        <v>204</v>
      </c>
      <c r="J10104" t="s">
        <v>205</v>
      </c>
      <c r="K10104" t="s">
        <v>5657</v>
      </c>
      <c r="L10104">
        <v>1</v>
      </c>
      <c r="M10104" s="1">
        <v>38718</v>
      </c>
      <c r="N10104" s="3">
        <v>43836</v>
      </c>
      <c r="O10104" t="s">
        <v>260</v>
      </c>
      <c r="P10104">
        <v>2006</v>
      </c>
      <c r="Q10104" s="1">
        <v>40001</v>
      </c>
      <c r="R10104" s="1">
        <v>40001</v>
      </c>
      <c r="S10104">
        <v>0</v>
      </c>
      <c r="T10104">
        <v>20000000</v>
      </c>
      <c r="U10104">
        <v>0</v>
      </c>
      <c r="V10104">
        <v>0</v>
      </c>
      <c r="W10104">
        <v>0</v>
      </c>
      <c r="X10104">
        <v>0</v>
      </c>
      <c r="Y10104">
        <v>0</v>
      </c>
      <c r="Z10104">
        <v>0</v>
      </c>
      <c r="AA10104">
        <v>0</v>
      </c>
      <c r="AB10104">
        <v>0</v>
      </c>
      <c r="AC10104">
        <v>0</v>
      </c>
      <c r="AD10104">
        <v>0</v>
      </c>
      <c r="AE10104">
        <v>0</v>
      </c>
      <c r="AF10104">
        <v>0</v>
      </c>
      <c r="AG10104">
        <v>0</v>
      </c>
      <c r="AH10104">
        <v>20000000</v>
      </c>
      <c r="AI10104">
        <v>0</v>
      </c>
      <c r="AJ10104">
        <v>0</v>
      </c>
      <c r="AK10104">
        <v>0</v>
      </c>
      <c r="AL10104">
        <v>0</v>
      </c>
      <c r="AM10104">
        <v>0</v>
      </c>
      <c r="AN10104">
        <v>1</v>
      </c>
    </row>
    <row r="10105" spans="1:40" x14ac:dyDescent="0.45">
      <c r="A10105" t="s">
        <v>37341</v>
      </c>
      <c r="B10105" t="s">
        <v>37342</v>
      </c>
      <c r="C10105" t="s">
        <v>37343</v>
      </c>
      <c r="D10105" t="s">
        <v>101</v>
      </c>
      <c r="E10105" t="s">
        <v>102</v>
      </c>
      <c r="F10105">
        <v>0</v>
      </c>
      <c r="G10105" t="s">
        <v>51</v>
      </c>
      <c r="H10105" t="s">
        <v>44</v>
      </c>
      <c r="I10105" t="s">
        <v>204</v>
      </c>
      <c r="J10105" t="s">
        <v>205</v>
      </c>
      <c r="K10105" t="s">
        <v>1828</v>
      </c>
      <c r="L10105">
        <v>1</v>
      </c>
      <c r="M10105" s="1">
        <v>38777</v>
      </c>
      <c r="N10105" s="3">
        <v>43896</v>
      </c>
      <c r="O10105" t="s">
        <v>260</v>
      </c>
      <c r="P10105">
        <v>2006</v>
      </c>
      <c r="Q10105" s="1">
        <v>40772</v>
      </c>
      <c r="R10105" s="1">
        <v>40772</v>
      </c>
      <c r="S10105">
        <v>0</v>
      </c>
      <c r="T10105">
        <v>0</v>
      </c>
      <c r="U10105">
        <v>0</v>
      </c>
      <c r="V10105">
        <v>0</v>
      </c>
      <c r="W10105">
        <v>0</v>
      </c>
      <c r="X10105">
        <v>20000000</v>
      </c>
      <c r="Y10105">
        <v>0</v>
      </c>
      <c r="Z10105">
        <v>0</v>
      </c>
      <c r="AA10105">
        <v>0</v>
      </c>
      <c r="AB10105">
        <v>0</v>
      </c>
      <c r="AC10105">
        <v>0</v>
      </c>
      <c r="AD10105">
        <v>0</v>
      </c>
      <c r="AE10105">
        <v>0</v>
      </c>
      <c r="AF10105">
        <v>0</v>
      </c>
      <c r="AG10105">
        <v>0</v>
      </c>
      <c r="AH10105">
        <v>0</v>
      </c>
      <c r="AI10105">
        <v>0</v>
      </c>
      <c r="AJ10105">
        <v>0</v>
      </c>
      <c r="AK10105">
        <v>0</v>
      </c>
      <c r="AL10105">
        <v>0</v>
      </c>
      <c r="AM10105">
        <v>0</v>
      </c>
      <c r="AN10105">
        <v>1</v>
      </c>
    </row>
    <row r="10106" spans="1:40" x14ac:dyDescent="0.45">
      <c r="A10106" t="s">
        <v>48576</v>
      </c>
      <c r="B10106" t="s">
        <v>48577</v>
      </c>
      <c r="C10106" t="s">
        <v>48578</v>
      </c>
      <c r="D10106" t="s">
        <v>48579</v>
      </c>
      <c r="E10106" t="s">
        <v>3828</v>
      </c>
      <c r="F10106">
        <v>0</v>
      </c>
      <c r="G10106" t="s">
        <v>51</v>
      </c>
      <c r="H10106" t="s">
        <v>44</v>
      </c>
      <c r="I10106" t="s">
        <v>204</v>
      </c>
      <c r="J10106" t="s">
        <v>205</v>
      </c>
      <c r="K10106" t="s">
        <v>205</v>
      </c>
      <c r="L10106">
        <v>1</v>
      </c>
      <c r="M10106" s="1">
        <v>41275</v>
      </c>
      <c r="N10106" s="3">
        <v>43843</v>
      </c>
      <c r="O10106" t="s">
        <v>117</v>
      </c>
      <c r="P10106">
        <v>2013</v>
      </c>
      <c r="Q10106" s="1">
        <v>41617</v>
      </c>
      <c r="R10106" s="1">
        <v>41617</v>
      </c>
      <c r="S10106">
        <v>0</v>
      </c>
      <c r="T10106">
        <v>20000000</v>
      </c>
      <c r="U10106">
        <v>0</v>
      </c>
      <c r="V10106">
        <v>0</v>
      </c>
      <c r="W10106">
        <v>0</v>
      </c>
      <c r="X10106">
        <v>0</v>
      </c>
      <c r="Y10106">
        <v>0</v>
      </c>
      <c r="Z10106">
        <v>0</v>
      </c>
      <c r="AA10106">
        <v>0</v>
      </c>
      <c r="AB10106">
        <v>0</v>
      </c>
      <c r="AC10106">
        <v>0</v>
      </c>
      <c r="AD10106">
        <v>0</v>
      </c>
      <c r="AE10106">
        <v>0</v>
      </c>
      <c r="AF10106">
        <v>20000000</v>
      </c>
      <c r="AG10106">
        <v>0</v>
      </c>
      <c r="AH10106">
        <v>0</v>
      </c>
      <c r="AI10106">
        <v>0</v>
      </c>
      <c r="AJ10106">
        <v>0</v>
      </c>
      <c r="AK10106">
        <v>0</v>
      </c>
      <c r="AL10106">
        <v>0</v>
      </c>
      <c r="AM10106">
        <v>0</v>
      </c>
      <c r="AN10106">
        <v>1</v>
      </c>
    </row>
    <row r="10107" spans="1:40" x14ac:dyDescent="0.45">
      <c r="A10107" t="s">
        <v>59922</v>
      </c>
      <c r="B10107" t="s">
        <v>59923</v>
      </c>
      <c r="C10107" t="s">
        <v>59924</v>
      </c>
      <c r="D10107" t="s">
        <v>59925</v>
      </c>
      <c r="E10107" t="s">
        <v>910</v>
      </c>
      <c r="F10107">
        <v>0</v>
      </c>
      <c r="G10107" t="s">
        <v>51</v>
      </c>
      <c r="H10107" t="s">
        <v>44</v>
      </c>
      <c r="I10107" t="s">
        <v>204</v>
      </c>
      <c r="J10107" t="s">
        <v>205</v>
      </c>
      <c r="K10107" t="s">
        <v>232</v>
      </c>
      <c r="L10107">
        <v>1</v>
      </c>
      <c r="M10107" s="1">
        <v>40909</v>
      </c>
      <c r="N10107" s="3">
        <v>43842</v>
      </c>
      <c r="O10107" t="s">
        <v>94</v>
      </c>
      <c r="P10107">
        <v>2012</v>
      </c>
      <c r="Q10107" s="1">
        <v>41897</v>
      </c>
      <c r="R10107" s="1">
        <v>41897</v>
      </c>
      <c r="S10107">
        <v>0</v>
      </c>
      <c r="T10107">
        <v>20000000</v>
      </c>
      <c r="U10107">
        <v>0</v>
      </c>
      <c r="V10107">
        <v>0</v>
      </c>
      <c r="W10107">
        <v>0</v>
      </c>
      <c r="X10107">
        <v>0</v>
      </c>
      <c r="Y10107">
        <v>0</v>
      </c>
      <c r="Z10107">
        <v>0</v>
      </c>
      <c r="AA10107">
        <v>0</v>
      </c>
      <c r="AB10107">
        <v>0</v>
      </c>
      <c r="AC10107">
        <v>0</v>
      </c>
      <c r="AD10107">
        <v>0</v>
      </c>
      <c r="AE10107">
        <v>0</v>
      </c>
      <c r="AF10107">
        <v>20000000</v>
      </c>
      <c r="AG10107">
        <v>0</v>
      </c>
      <c r="AH10107">
        <v>0</v>
      </c>
      <c r="AI10107">
        <v>0</v>
      </c>
      <c r="AJ10107">
        <v>0</v>
      </c>
      <c r="AK10107">
        <v>0</v>
      </c>
      <c r="AL10107">
        <v>0</v>
      </c>
      <c r="AM10107">
        <v>0</v>
      </c>
      <c r="AN10107">
        <v>1</v>
      </c>
    </row>
    <row r="10108" spans="1:40" x14ac:dyDescent="0.45">
      <c r="A10108" t="s">
        <v>72984</v>
      </c>
      <c r="B10108" t="s">
        <v>72985</v>
      </c>
      <c r="C10108" t="s">
        <v>72983</v>
      </c>
      <c r="D10108" t="s">
        <v>198</v>
      </c>
      <c r="E10108" t="s">
        <v>199</v>
      </c>
      <c r="F10108">
        <v>0</v>
      </c>
      <c r="G10108" t="s">
        <v>51</v>
      </c>
      <c r="H10108" t="s">
        <v>44</v>
      </c>
      <c r="I10108" t="s">
        <v>204</v>
      </c>
      <c r="J10108" t="s">
        <v>205</v>
      </c>
      <c r="K10108" t="s">
        <v>4955</v>
      </c>
      <c r="L10108">
        <v>1</v>
      </c>
      <c r="M10108" s="1">
        <v>39083</v>
      </c>
      <c r="N10108" s="3">
        <v>43837</v>
      </c>
      <c r="O10108" t="s">
        <v>80</v>
      </c>
      <c r="P10108">
        <v>2007</v>
      </c>
      <c r="Q10108" s="1">
        <v>40973</v>
      </c>
      <c r="R10108" s="1">
        <v>40973</v>
      </c>
      <c r="S10108">
        <v>0</v>
      </c>
      <c r="T10108">
        <v>20000000</v>
      </c>
      <c r="U10108">
        <v>0</v>
      </c>
      <c r="V10108">
        <v>0</v>
      </c>
      <c r="W10108">
        <v>0</v>
      </c>
      <c r="X10108">
        <v>0</v>
      </c>
      <c r="Y10108">
        <v>0</v>
      </c>
      <c r="Z10108">
        <v>0</v>
      </c>
      <c r="AA10108">
        <v>0</v>
      </c>
      <c r="AB10108">
        <v>0</v>
      </c>
      <c r="AC10108">
        <v>0</v>
      </c>
      <c r="AD10108">
        <v>0</v>
      </c>
      <c r="AE10108">
        <v>0</v>
      </c>
      <c r="AF10108">
        <v>20000000</v>
      </c>
      <c r="AG10108">
        <v>0</v>
      </c>
      <c r="AH10108">
        <v>0</v>
      </c>
      <c r="AI10108">
        <v>0</v>
      </c>
      <c r="AJ10108">
        <v>0</v>
      </c>
      <c r="AK10108">
        <v>0</v>
      </c>
      <c r="AL10108">
        <v>0</v>
      </c>
      <c r="AM10108">
        <v>0</v>
      </c>
      <c r="AN10108">
        <v>1</v>
      </c>
    </row>
    <row r="10109" spans="1:40" x14ac:dyDescent="0.45">
      <c r="A10109" t="s">
        <v>1836</v>
      </c>
      <c r="B10109" t="s">
        <v>1837</v>
      </c>
      <c r="C10109" t="s">
        <v>1838</v>
      </c>
      <c r="D10109" t="s">
        <v>275</v>
      </c>
      <c r="E10109" t="s">
        <v>276</v>
      </c>
      <c r="F10109">
        <v>0</v>
      </c>
      <c r="G10109" t="s">
        <v>51</v>
      </c>
      <c r="H10109" t="s">
        <v>44</v>
      </c>
      <c r="I10109" t="s">
        <v>592</v>
      </c>
      <c r="J10109" t="s">
        <v>1839</v>
      </c>
      <c r="K10109" t="s">
        <v>1839</v>
      </c>
      <c r="L10109">
        <v>1</v>
      </c>
      <c r="M10109" s="1">
        <v>38718</v>
      </c>
      <c r="N10109" s="3">
        <v>43836</v>
      </c>
      <c r="O10109" t="s">
        <v>260</v>
      </c>
      <c r="P10109">
        <v>2006</v>
      </c>
      <c r="Q10109" s="1">
        <v>40207</v>
      </c>
      <c r="R10109" s="1">
        <v>40207</v>
      </c>
      <c r="S10109">
        <v>0</v>
      </c>
      <c r="T10109">
        <v>20000000</v>
      </c>
      <c r="U10109">
        <v>0</v>
      </c>
      <c r="V10109">
        <v>0</v>
      </c>
      <c r="W10109">
        <v>0</v>
      </c>
      <c r="X10109">
        <v>0</v>
      </c>
      <c r="Y10109">
        <v>0</v>
      </c>
      <c r="Z10109">
        <v>0</v>
      </c>
      <c r="AA10109">
        <v>0</v>
      </c>
      <c r="AB10109">
        <v>0</v>
      </c>
      <c r="AC10109">
        <v>0</v>
      </c>
      <c r="AD10109">
        <v>0</v>
      </c>
      <c r="AE10109">
        <v>0</v>
      </c>
      <c r="AF10109">
        <v>0</v>
      </c>
      <c r="AG10109">
        <v>0</v>
      </c>
      <c r="AH10109">
        <v>0</v>
      </c>
      <c r="AI10109">
        <v>0</v>
      </c>
      <c r="AJ10109">
        <v>0</v>
      </c>
      <c r="AK10109">
        <v>0</v>
      </c>
      <c r="AL10109">
        <v>0</v>
      </c>
      <c r="AM10109">
        <v>0</v>
      </c>
      <c r="AN10109">
        <v>1</v>
      </c>
    </row>
    <row r="10110" spans="1:40" x14ac:dyDescent="0.45">
      <c r="A10110" t="s">
        <v>27148</v>
      </c>
      <c r="B10110" t="s">
        <v>27149</v>
      </c>
      <c r="C10110" t="s">
        <v>27150</v>
      </c>
      <c r="D10110" t="s">
        <v>27151</v>
      </c>
      <c r="E10110" t="s">
        <v>624</v>
      </c>
      <c r="F10110">
        <v>0</v>
      </c>
      <c r="G10110" t="s">
        <v>43</v>
      </c>
      <c r="H10110" t="s">
        <v>44</v>
      </c>
      <c r="I10110" t="s">
        <v>592</v>
      </c>
      <c r="J10110" t="s">
        <v>593</v>
      </c>
      <c r="K10110" t="s">
        <v>628</v>
      </c>
      <c r="L10110">
        <v>1</v>
      </c>
      <c r="M10110" s="1">
        <v>37135</v>
      </c>
      <c r="N10110" s="3">
        <v>44075</v>
      </c>
      <c r="O10110" t="s">
        <v>4595</v>
      </c>
      <c r="P10110">
        <v>2001</v>
      </c>
      <c r="Q10110" s="1">
        <v>39176</v>
      </c>
      <c r="R10110" s="1">
        <v>39176</v>
      </c>
      <c r="S10110">
        <v>0</v>
      </c>
      <c r="T10110">
        <v>20000000</v>
      </c>
      <c r="U10110">
        <v>0</v>
      </c>
      <c r="V10110">
        <v>0</v>
      </c>
      <c r="W10110">
        <v>0</v>
      </c>
      <c r="X10110">
        <v>0</v>
      </c>
      <c r="Y10110">
        <v>0</v>
      </c>
      <c r="Z10110">
        <v>0</v>
      </c>
      <c r="AA10110">
        <v>0</v>
      </c>
      <c r="AB10110">
        <v>0</v>
      </c>
      <c r="AC10110">
        <v>0</v>
      </c>
      <c r="AD10110">
        <v>0</v>
      </c>
      <c r="AE10110">
        <v>0</v>
      </c>
      <c r="AF10110">
        <v>0</v>
      </c>
      <c r="AG10110">
        <v>0</v>
      </c>
      <c r="AH10110">
        <v>0</v>
      </c>
      <c r="AI10110">
        <v>0</v>
      </c>
      <c r="AJ10110">
        <v>0</v>
      </c>
      <c r="AK10110">
        <v>0</v>
      </c>
      <c r="AL10110">
        <v>0</v>
      </c>
      <c r="AM10110">
        <v>0</v>
      </c>
      <c r="AN10110">
        <v>1</v>
      </c>
    </row>
    <row r="10111" spans="1:40" x14ac:dyDescent="0.45">
      <c r="A10111" t="s">
        <v>1169</v>
      </c>
      <c r="B10111" t="s">
        <v>1170</v>
      </c>
      <c r="C10111" t="s">
        <v>1171</v>
      </c>
      <c r="D10111" t="s">
        <v>198</v>
      </c>
      <c r="E10111" t="s">
        <v>199</v>
      </c>
      <c r="F10111">
        <v>0</v>
      </c>
      <c r="G10111" t="s">
        <v>51</v>
      </c>
      <c r="H10111" t="s">
        <v>44</v>
      </c>
      <c r="I10111" t="s">
        <v>96</v>
      </c>
      <c r="J10111" t="s">
        <v>1172</v>
      </c>
      <c r="K10111" t="s">
        <v>1173</v>
      </c>
      <c r="L10111">
        <v>1</v>
      </c>
      <c r="M10111" s="1">
        <v>28856</v>
      </c>
      <c r="N10111" s="2">
        <v>28856</v>
      </c>
      <c r="O10111" t="s">
        <v>1174</v>
      </c>
      <c r="P10111">
        <v>1979</v>
      </c>
      <c r="Q10111" s="1">
        <v>40919</v>
      </c>
      <c r="R10111" s="1">
        <v>40919</v>
      </c>
      <c r="S10111">
        <v>0</v>
      </c>
      <c r="T10111">
        <v>0</v>
      </c>
      <c r="U10111">
        <v>0</v>
      </c>
      <c r="V10111">
        <v>0</v>
      </c>
      <c r="W10111">
        <v>0</v>
      </c>
      <c r="X10111">
        <v>0</v>
      </c>
      <c r="Y10111">
        <v>0</v>
      </c>
      <c r="Z10111">
        <v>0</v>
      </c>
      <c r="AA10111">
        <v>20000000</v>
      </c>
      <c r="AB10111">
        <v>0</v>
      </c>
      <c r="AC10111">
        <v>0</v>
      </c>
      <c r="AD10111">
        <v>0</v>
      </c>
      <c r="AE10111">
        <v>0</v>
      </c>
      <c r="AF10111">
        <v>0</v>
      </c>
      <c r="AG10111">
        <v>0</v>
      </c>
      <c r="AH10111">
        <v>0</v>
      </c>
      <c r="AI10111">
        <v>0</v>
      </c>
      <c r="AJ10111">
        <v>0</v>
      </c>
      <c r="AK10111">
        <v>0</v>
      </c>
      <c r="AL10111">
        <v>0</v>
      </c>
      <c r="AM10111">
        <v>0</v>
      </c>
      <c r="AN10111">
        <v>1</v>
      </c>
    </row>
    <row r="10112" spans="1:40" x14ac:dyDescent="0.45">
      <c r="A10112" t="s">
        <v>64272</v>
      </c>
      <c r="B10112" t="s">
        <v>64273</v>
      </c>
      <c r="C10112" t="s">
        <v>64274</v>
      </c>
      <c r="D10112" t="s">
        <v>412</v>
      </c>
      <c r="E10112" t="s">
        <v>413</v>
      </c>
      <c r="F10112">
        <v>0</v>
      </c>
      <c r="G10112" t="s">
        <v>51</v>
      </c>
      <c r="H10112" t="s">
        <v>44</v>
      </c>
      <c r="I10112" t="s">
        <v>96</v>
      </c>
      <c r="J10112" t="s">
        <v>1675</v>
      </c>
      <c r="K10112" t="s">
        <v>1675</v>
      </c>
      <c r="L10112">
        <v>1</v>
      </c>
      <c r="M10112" s="1">
        <v>31413</v>
      </c>
      <c r="N10112" s="2">
        <v>31413</v>
      </c>
      <c r="O10112" t="s">
        <v>103</v>
      </c>
      <c r="P10112">
        <v>1986</v>
      </c>
      <c r="Q10112" s="1">
        <v>39976</v>
      </c>
      <c r="R10112" s="1">
        <v>39976</v>
      </c>
      <c r="S10112">
        <v>0</v>
      </c>
      <c r="T10112">
        <v>20000000</v>
      </c>
      <c r="U10112">
        <v>0</v>
      </c>
      <c r="V10112">
        <v>0</v>
      </c>
      <c r="W10112">
        <v>0</v>
      </c>
      <c r="X10112">
        <v>0</v>
      </c>
      <c r="Y10112">
        <v>0</v>
      </c>
      <c r="Z10112">
        <v>0</v>
      </c>
      <c r="AA10112">
        <v>0</v>
      </c>
      <c r="AB10112">
        <v>0</v>
      </c>
      <c r="AC10112">
        <v>0</v>
      </c>
      <c r="AD10112">
        <v>0</v>
      </c>
      <c r="AE10112">
        <v>0</v>
      </c>
      <c r="AF10112">
        <v>0</v>
      </c>
      <c r="AG10112">
        <v>0</v>
      </c>
      <c r="AH10112">
        <v>0</v>
      </c>
      <c r="AI10112">
        <v>0</v>
      </c>
      <c r="AJ10112">
        <v>0</v>
      </c>
      <c r="AK10112">
        <v>0</v>
      </c>
      <c r="AL10112">
        <v>0</v>
      </c>
      <c r="AM10112">
        <v>0</v>
      </c>
      <c r="AN10112">
        <v>1</v>
      </c>
    </row>
    <row r="10113" spans="1:40" x14ac:dyDescent="0.45">
      <c r="A10113" t="s">
        <v>20475</v>
      </c>
      <c r="B10113" t="s">
        <v>20476</v>
      </c>
      <c r="C10113" t="s">
        <v>20477</v>
      </c>
      <c r="D10113" t="s">
        <v>111</v>
      </c>
      <c r="E10113" t="s">
        <v>112</v>
      </c>
      <c r="F10113">
        <v>0</v>
      </c>
      <c r="G10113" t="s">
        <v>51</v>
      </c>
      <c r="H10113" t="s">
        <v>44</v>
      </c>
      <c r="I10113" t="s">
        <v>107</v>
      </c>
      <c r="J10113" t="s">
        <v>108</v>
      </c>
      <c r="K10113" t="s">
        <v>20478</v>
      </c>
      <c r="L10113">
        <v>1</v>
      </c>
      <c r="M10113" s="1">
        <v>38353</v>
      </c>
      <c r="N10113" s="3">
        <v>43835</v>
      </c>
      <c r="O10113" t="s">
        <v>277</v>
      </c>
      <c r="P10113">
        <v>2005</v>
      </c>
      <c r="Q10113" s="1">
        <v>40056</v>
      </c>
      <c r="R10113" s="1">
        <v>40056</v>
      </c>
      <c r="S10113">
        <v>0</v>
      </c>
      <c r="T10113">
        <v>20000000</v>
      </c>
      <c r="U10113">
        <v>0</v>
      </c>
      <c r="V10113">
        <v>0</v>
      </c>
      <c r="W10113">
        <v>0</v>
      </c>
      <c r="X10113">
        <v>0</v>
      </c>
      <c r="Y10113">
        <v>0</v>
      </c>
      <c r="Z10113">
        <v>0</v>
      </c>
      <c r="AA10113">
        <v>0</v>
      </c>
      <c r="AB10113">
        <v>0</v>
      </c>
      <c r="AC10113">
        <v>0</v>
      </c>
      <c r="AD10113">
        <v>0</v>
      </c>
      <c r="AE10113">
        <v>0</v>
      </c>
      <c r="AF10113">
        <v>0</v>
      </c>
      <c r="AG10113">
        <v>0</v>
      </c>
      <c r="AH10113">
        <v>0</v>
      </c>
      <c r="AI10113">
        <v>0</v>
      </c>
      <c r="AJ10113">
        <v>0</v>
      </c>
      <c r="AK10113">
        <v>0</v>
      </c>
      <c r="AL10113">
        <v>0</v>
      </c>
      <c r="AM10113">
        <v>0</v>
      </c>
      <c r="AN10113">
        <v>1</v>
      </c>
    </row>
    <row r="10114" spans="1:40" x14ac:dyDescent="0.45">
      <c r="A10114" t="s">
        <v>66512</v>
      </c>
      <c r="B10114" t="s">
        <v>66513</v>
      </c>
      <c r="C10114" t="s">
        <v>66514</v>
      </c>
      <c r="D10114" t="s">
        <v>12733</v>
      </c>
      <c r="E10114" t="s">
        <v>3236</v>
      </c>
      <c r="F10114">
        <v>0</v>
      </c>
      <c r="G10114" t="s">
        <v>51</v>
      </c>
      <c r="H10114" t="s">
        <v>44</v>
      </c>
      <c r="I10114" t="s">
        <v>107</v>
      </c>
      <c r="J10114" t="s">
        <v>1147</v>
      </c>
      <c r="K10114" t="s">
        <v>66515</v>
      </c>
      <c r="L10114">
        <v>1</v>
      </c>
      <c r="M10114" s="1">
        <v>31048</v>
      </c>
      <c r="N10114" s="2">
        <v>31048</v>
      </c>
      <c r="O10114" t="s">
        <v>2014</v>
      </c>
      <c r="P10114">
        <v>1985</v>
      </c>
      <c r="Q10114" s="1">
        <v>41865</v>
      </c>
      <c r="R10114" s="1">
        <v>41865</v>
      </c>
      <c r="S10114">
        <v>0</v>
      </c>
      <c r="T10114">
        <v>20000000</v>
      </c>
      <c r="U10114">
        <v>0</v>
      </c>
      <c r="V10114">
        <v>0</v>
      </c>
      <c r="W10114">
        <v>0</v>
      </c>
      <c r="X10114">
        <v>0</v>
      </c>
      <c r="Y10114">
        <v>0</v>
      </c>
      <c r="Z10114">
        <v>0</v>
      </c>
      <c r="AA10114">
        <v>0</v>
      </c>
      <c r="AB10114">
        <v>0</v>
      </c>
      <c r="AC10114">
        <v>0</v>
      </c>
      <c r="AD10114">
        <v>0</v>
      </c>
      <c r="AE10114">
        <v>0</v>
      </c>
      <c r="AF10114">
        <v>0</v>
      </c>
      <c r="AG10114">
        <v>0</v>
      </c>
      <c r="AH10114">
        <v>0</v>
      </c>
      <c r="AI10114">
        <v>0</v>
      </c>
      <c r="AJ10114">
        <v>0</v>
      </c>
      <c r="AK10114">
        <v>0</v>
      </c>
      <c r="AL10114">
        <v>0</v>
      </c>
      <c r="AM10114">
        <v>0</v>
      </c>
      <c r="AN10114">
        <v>1</v>
      </c>
    </row>
    <row r="10115" spans="1:40" x14ac:dyDescent="0.45">
      <c r="A10115" t="s">
        <v>73604</v>
      </c>
      <c r="B10115" t="s">
        <v>73605</v>
      </c>
      <c r="C10115" t="s">
        <v>73606</v>
      </c>
      <c r="D10115" t="s">
        <v>3350</v>
      </c>
      <c r="E10115" t="s">
        <v>2874</v>
      </c>
      <c r="F10115">
        <v>0</v>
      </c>
      <c r="G10115" t="s">
        <v>51</v>
      </c>
      <c r="H10115" t="s">
        <v>44</v>
      </c>
      <c r="I10115" t="s">
        <v>107</v>
      </c>
      <c r="J10115" t="s">
        <v>108</v>
      </c>
      <c r="K10115" t="s">
        <v>29167</v>
      </c>
      <c r="L10115">
        <v>1</v>
      </c>
      <c r="M10115" s="1">
        <v>35431</v>
      </c>
      <c r="N10115" s="2">
        <v>35431</v>
      </c>
      <c r="O10115" t="s">
        <v>783</v>
      </c>
      <c r="P10115">
        <v>1997</v>
      </c>
      <c r="Q10115" s="1">
        <v>40409</v>
      </c>
      <c r="R10115" s="1">
        <v>40409</v>
      </c>
      <c r="S10115">
        <v>0</v>
      </c>
      <c r="T10115">
        <v>0</v>
      </c>
      <c r="U10115">
        <v>0</v>
      </c>
      <c r="V10115">
        <v>0</v>
      </c>
      <c r="W10115">
        <v>0</v>
      </c>
      <c r="X10115">
        <v>20000000</v>
      </c>
      <c r="Y10115">
        <v>0</v>
      </c>
      <c r="Z10115">
        <v>0</v>
      </c>
      <c r="AA10115">
        <v>0</v>
      </c>
      <c r="AB10115">
        <v>0</v>
      </c>
      <c r="AC10115">
        <v>0</v>
      </c>
      <c r="AD10115">
        <v>0</v>
      </c>
      <c r="AE10115">
        <v>0</v>
      </c>
      <c r="AF10115">
        <v>0</v>
      </c>
      <c r="AG10115">
        <v>0</v>
      </c>
      <c r="AH10115">
        <v>0</v>
      </c>
      <c r="AI10115">
        <v>0</v>
      </c>
      <c r="AJ10115">
        <v>0</v>
      </c>
      <c r="AK10115">
        <v>0</v>
      </c>
      <c r="AL10115">
        <v>0</v>
      </c>
      <c r="AM10115">
        <v>0</v>
      </c>
      <c r="AN10115">
        <v>1</v>
      </c>
    </row>
    <row r="10116" spans="1:40" x14ac:dyDescent="0.45">
      <c r="A10116" t="s">
        <v>7970</v>
      </c>
      <c r="B10116" t="s">
        <v>7971</v>
      </c>
      <c r="C10116" t="s">
        <v>7972</v>
      </c>
      <c r="D10116" t="s">
        <v>73</v>
      </c>
      <c r="E10116" t="s">
        <v>74</v>
      </c>
      <c r="F10116">
        <v>0</v>
      </c>
      <c r="G10116" t="s">
        <v>43</v>
      </c>
      <c r="H10116" t="s">
        <v>44</v>
      </c>
      <c r="I10116" t="s">
        <v>45</v>
      </c>
      <c r="J10116" t="s">
        <v>46</v>
      </c>
      <c r="K10116" t="s">
        <v>47</v>
      </c>
      <c r="L10116">
        <v>1</v>
      </c>
      <c r="M10116" s="1">
        <v>38353</v>
      </c>
      <c r="N10116" s="3">
        <v>43835</v>
      </c>
      <c r="O10116" t="s">
        <v>277</v>
      </c>
      <c r="P10116">
        <v>2005</v>
      </c>
      <c r="Q10116" s="1">
        <v>39827</v>
      </c>
      <c r="R10116" s="1">
        <v>39827</v>
      </c>
      <c r="S10116">
        <v>0</v>
      </c>
      <c r="T10116">
        <v>20000000</v>
      </c>
      <c r="U10116">
        <v>0</v>
      </c>
      <c r="V10116">
        <v>0</v>
      </c>
      <c r="W10116">
        <v>0</v>
      </c>
      <c r="X10116">
        <v>0</v>
      </c>
      <c r="Y10116">
        <v>0</v>
      </c>
      <c r="Z10116">
        <v>0</v>
      </c>
      <c r="AA10116">
        <v>0</v>
      </c>
      <c r="AB10116">
        <v>0</v>
      </c>
      <c r="AC10116">
        <v>0</v>
      </c>
      <c r="AD10116">
        <v>0</v>
      </c>
      <c r="AE10116">
        <v>0</v>
      </c>
      <c r="AF10116">
        <v>20000000</v>
      </c>
      <c r="AG10116">
        <v>0</v>
      </c>
      <c r="AH10116">
        <v>0</v>
      </c>
      <c r="AI10116">
        <v>0</v>
      </c>
      <c r="AJ10116">
        <v>0</v>
      </c>
      <c r="AK10116">
        <v>0</v>
      </c>
      <c r="AL10116">
        <v>0</v>
      </c>
      <c r="AM10116">
        <v>0</v>
      </c>
      <c r="AN10116">
        <v>1</v>
      </c>
    </row>
    <row r="10117" spans="1:40" x14ac:dyDescent="0.45">
      <c r="A10117" t="s">
        <v>26989</v>
      </c>
      <c r="B10117" t="s">
        <v>26990</v>
      </c>
      <c r="C10117" t="s">
        <v>26991</v>
      </c>
      <c r="D10117" t="s">
        <v>275</v>
      </c>
      <c r="E10117" t="s">
        <v>276</v>
      </c>
      <c r="F10117">
        <v>0</v>
      </c>
      <c r="G10117" t="s">
        <v>43</v>
      </c>
      <c r="H10117" t="s">
        <v>44</v>
      </c>
      <c r="I10117" t="s">
        <v>45</v>
      </c>
      <c r="J10117" t="s">
        <v>46</v>
      </c>
      <c r="K10117" t="s">
        <v>47</v>
      </c>
      <c r="L10117">
        <v>2</v>
      </c>
      <c r="M10117" s="1">
        <v>39083</v>
      </c>
      <c r="N10117" s="3">
        <v>43837</v>
      </c>
      <c r="O10117" t="s">
        <v>80</v>
      </c>
      <c r="P10117">
        <v>2007</v>
      </c>
      <c r="Q10117" s="1">
        <v>40533</v>
      </c>
      <c r="R10117" s="1">
        <v>41044</v>
      </c>
      <c r="S10117">
        <v>0</v>
      </c>
      <c r="T10117">
        <v>16000000</v>
      </c>
      <c r="U10117">
        <v>0</v>
      </c>
      <c r="V10117">
        <v>0</v>
      </c>
      <c r="W10117">
        <v>0</v>
      </c>
      <c r="X10117">
        <v>4000000</v>
      </c>
      <c r="Y10117">
        <v>0</v>
      </c>
      <c r="Z10117">
        <v>0</v>
      </c>
      <c r="AA10117">
        <v>0</v>
      </c>
      <c r="AB10117">
        <v>0</v>
      </c>
      <c r="AC10117">
        <v>0</v>
      </c>
      <c r="AD10117">
        <v>0</v>
      </c>
      <c r="AE10117">
        <v>0</v>
      </c>
      <c r="AF10117">
        <v>0</v>
      </c>
      <c r="AG10117">
        <v>16000000</v>
      </c>
      <c r="AH10117">
        <v>0</v>
      </c>
      <c r="AI10117">
        <v>0</v>
      </c>
      <c r="AJ10117">
        <v>0</v>
      </c>
      <c r="AK10117">
        <v>0</v>
      </c>
      <c r="AL10117">
        <v>0</v>
      </c>
      <c r="AM10117">
        <v>0</v>
      </c>
      <c r="AN10117">
        <v>1</v>
      </c>
    </row>
    <row r="10118" spans="1:40" x14ac:dyDescent="0.45">
      <c r="A10118" t="s">
        <v>30402</v>
      </c>
      <c r="B10118" t="s">
        <v>30403</v>
      </c>
      <c r="C10118" t="s">
        <v>30404</v>
      </c>
      <c r="D10118" t="s">
        <v>30405</v>
      </c>
      <c r="E10118" t="s">
        <v>272</v>
      </c>
      <c r="F10118">
        <v>0</v>
      </c>
      <c r="G10118" t="s">
        <v>51</v>
      </c>
      <c r="H10118" t="s">
        <v>44</v>
      </c>
      <c r="I10118" t="s">
        <v>45</v>
      </c>
      <c r="J10118" t="s">
        <v>46</v>
      </c>
      <c r="K10118" t="s">
        <v>47</v>
      </c>
      <c r="L10118">
        <v>1</v>
      </c>
      <c r="M10118" s="1">
        <v>38178</v>
      </c>
      <c r="N10118" s="3">
        <v>44016</v>
      </c>
      <c r="O10118" t="s">
        <v>814</v>
      </c>
      <c r="P10118">
        <v>2004</v>
      </c>
      <c r="Q10118" s="1">
        <v>39543</v>
      </c>
      <c r="R10118" s="1">
        <v>39543</v>
      </c>
      <c r="S10118">
        <v>0</v>
      </c>
      <c r="T10118">
        <v>20000000</v>
      </c>
      <c r="U10118">
        <v>0</v>
      </c>
      <c r="V10118">
        <v>0</v>
      </c>
      <c r="W10118">
        <v>0</v>
      </c>
      <c r="X10118">
        <v>0</v>
      </c>
      <c r="Y10118">
        <v>0</v>
      </c>
      <c r="Z10118">
        <v>0</v>
      </c>
      <c r="AA10118">
        <v>0</v>
      </c>
      <c r="AB10118">
        <v>0</v>
      </c>
      <c r="AC10118">
        <v>0</v>
      </c>
      <c r="AD10118">
        <v>0</v>
      </c>
      <c r="AE10118">
        <v>0</v>
      </c>
      <c r="AF10118">
        <v>20000000</v>
      </c>
      <c r="AG10118">
        <v>0</v>
      </c>
      <c r="AH10118">
        <v>0</v>
      </c>
      <c r="AI10118">
        <v>0</v>
      </c>
      <c r="AJ10118">
        <v>0</v>
      </c>
      <c r="AK10118">
        <v>0</v>
      </c>
      <c r="AL10118">
        <v>0</v>
      </c>
      <c r="AM10118">
        <v>0</v>
      </c>
      <c r="AN10118">
        <v>1</v>
      </c>
    </row>
    <row r="10119" spans="1:40" x14ac:dyDescent="0.45">
      <c r="A10119" t="s">
        <v>60526</v>
      </c>
      <c r="B10119" t="s">
        <v>60527</v>
      </c>
      <c r="C10119" t="s">
        <v>60528</v>
      </c>
      <c r="D10119" t="s">
        <v>60529</v>
      </c>
      <c r="E10119" t="s">
        <v>14451</v>
      </c>
      <c r="F10119">
        <v>0</v>
      </c>
      <c r="G10119" t="s">
        <v>51</v>
      </c>
      <c r="H10119" t="s">
        <v>44</v>
      </c>
      <c r="I10119" t="s">
        <v>45</v>
      </c>
      <c r="J10119" t="s">
        <v>46</v>
      </c>
      <c r="K10119" t="s">
        <v>47</v>
      </c>
      <c r="L10119">
        <v>3</v>
      </c>
      <c r="M10119" s="1">
        <v>39814</v>
      </c>
      <c r="N10119" s="3">
        <v>43839</v>
      </c>
      <c r="O10119" t="s">
        <v>135</v>
      </c>
      <c r="P10119">
        <v>2009</v>
      </c>
      <c r="Q10119" s="1">
        <v>41009</v>
      </c>
      <c r="R10119" s="1">
        <v>41549</v>
      </c>
      <c r="S10119">
        <v>0</v>
      </c>
      <c r="T10119">
        <v>18000000</v>
      </c>
      <c r="U10119">
        <v>0</v>
      </c>
      <c r="V10119">
        <v>0</v>
      </c>
      <c r="W10119">
        <v>0</v>
      </c>
      <c r="X10119">
        <v>2000000</v>
      </c>
      <c r="Y10119">
        <v>0</v>
      </c>
      <c r="Z10119">
        <v>0</v>
      </c>
      <c r="AA10119">
        <v>0</v>
      </c>
      <c r="AB10119">
        <v>0</v>
      </c>
      <c r="AC10119">
        <v>0</v>
      </c>
      <c r="AD10119">
        <v>0</v>
      </c>
      <c r="AE10119">
        <v>0</v>
      </c>
      <c r="AF10119">
        <v>10800000</v>
      </c>
      <c r="AG10119">
        <v>0</v>
      </c>
      <c r="AH10119">
        <v>0</v>
      </c>
      <c r="AI10119">
        <v>0</v>
      </c>
      <c r="AJ10119">
        <v>0</v>
      </c>
      <c r="AK10119">
        <v>0</v>
      </c>
      <c r="AL10119">
        <v>0</v>
      </c>
      <c r="AM10119">
        <v>0</v>
      </c>
      <c r="AN10119">
        <v>1</v>
      </c>
    </row>
    <row r="10120" spans="1:40" x14ac:dyDescent="0.45">
      <c r="A10120" t="s">
        <v>63783</v>
      </c>
      <c r="B10120" t="s">
        <v>63784</v>
      </c>
      <c r="C10120" t="s">
        <v>63785</v>
      </c>
      <c r="D10120" t="s">
        <v>157</v>
      </c>
      <c r="E10120" t="s">
        <v>158</v>
      </c>
      <c r="F10120">
        <v>0</v>
      </c>
      <c r="G10120" t="s">
        <v>51</v>
      </c>
      <c r="H10120" t="s">
        <v>44</v>
      </c>
      <c r="I10120" t="s">
        <v>45</v>
      </c>
      <c r="J10120" t="s">
        <v>825</v>
      </c>
      <c r="K10120" t="s">
        <v>63786</v>
      </c>
      <c r="L10120">
        <v>1</v>
      </c>
      <c r="M10120" s="1">
        <v>12420</v>
      </c>
      <c r="N10120" s="2">
        <v>12420</v>
      </c>
      <c r="O10120" t="s">
        <v>31005</v>
      </c>
      <c r="P10120">
        <v>1934</v>
      </c>
      <c r="Q10120" s="1">
        <v>40467</v>
      </c>
      <c r="R10120" s="1">
        <v>40467</v>
      </c>
      <c r="S10120">
        <v>0</v>
      </c>
      <c r="T10120">
        <v>0</v>
      </c>
      <c r="U10120">
        <v>0</v>
      </c>
      <c r="V10120">
        <v>0</v>
      </c>
      <c r="W10120">
        <v>0</v>
      </c>
      <c r="X10120">
        <v>20000000</v>
      </c>
      <c r="Y10120">
        <v>0</v>
      </c>
      <c r="Z10120">
        <v>0</v>
      </c>
      <c r="AA10120">
        <v>0</v>
      </c>
      <c r="AB10120">
        <v>0</v>
      </c>
      <c r="AC10120">
        <v>0</v>
      </c>
      <c r="AD10120">
        <v>0</v>
      </c>
      <c r="AE10120">
        <v>0</v>
      </c>
      <c r="AF10120">
        <v>0</v>
      </c>
      <c r="AG10120">
        <v>0</v>
      </c>
      <c r="AH10120">
        <v>0</v>
      </c>
      <c r="AI10120">
        <v>0</v>
      </c>
      <c r="AJ10120">
        <v>0</v>
      </c>
      <c r="AK10120">
        <v>0</v>
      </c>
      <c r="AL10120">
        <v>0</v>
      </c>
      <c r="AM10120">
        <v>0</v>
      </c>
      <c r="AN10120">
        <v>1</v>
      </c>
    </row>
    <row r="10121" spans="1:40" x14ac:dyDescent="0.45">
      <c r="A10121" t="s">
        <v>44848</v>
      </c>
      <c r="B10121" t="s">
        <v>44849</v>
      </c>
      <c r="C10121" t="s">
        <v>44850</v>
      </c>
      <c r="D10121" t="s">
        <v>68</v>
      </c>
      <c r="E10121" t="s">
        <v>69</v>
      </c>
      <c r="F10121">
        <v>0</v>
      </c>
      <c r="G10121" t="s">
        <v>51</v>
      </c>
      <c r="H10121" t="s">
        <v>179</v>
      </c>
      <c r="I10121" t="s">
        <v>180</v>
      </c>
      <c r="J10121" t="s">
        <v>181</v>
      </c>
      <c r="K10121" t="s">
        <v>182</v>
      </c>
      <c r="L10121">
        <v>2</v>
      </c>
      <c r="M10121" s="1">
        <v>39083</v>
      </c>
      <c r="N10121" s="3">
        <v>43837</v>
      </c>
      <c r="O10121" t="s">
        <v>80</v>
      </c>
      <c r="P10121">
        <v>2007</v>
      </c>
      <c r="Q10121" s="1">
        <v>39295</v>
      </c>
      <c r="R10121" s="1">
        <v>40387</v>
      </c>
      <c r="S10121">
        <v>0</v>
      </c>
      <c r="T10121">
        <v>20000000</v>
      </c>
      <c r="U10121">
        <v>0</v>
      </c>
      <c r="V10121">
        <v>0</v>
      </c>
      <c r="W10121">
        <v>0</v>
      </c>
      <c r="X10121">
        <v>0</v>
      </c>
      <c r="Y10121">
        <v>0</v>
      </c>
      <c r="Z10121">
        <v>0</v>
      </c>
      <c r="AA10121">
        <v>0</v>
      </c>
      <c r="AB10121">
        <v>0</v>
      </c>
      <c r="AC10121">
        <v>0</v>
      </c>
      <c r="AD10121">
        <v>0</v>
      </c>
      <c r="AE10121">
        <v>0</v>
      </c>
      <c r="AF10121">
        <v>10000000</v>
      </c>
      <c r="AG10121">
        <v>10000000</v>
      </c>
      <c r="AH10121">
        <v>0</v>
      </c>
      <c r="AI10121">
        <v>0</v>
      </c>
      <c r="AJ10121">
        <v>0</v>
      </c>
      <c r="AK10121">
        <v>0</v>
      </c>
      <c r="AL10121">
        <v>0</v>
      </c>
      <c r="AM10121">
        <v>0</v>
      </c>
      <c r="AN10121">
        <v>1</v>
      </c>
    </row>
    <row r="10122" spans="1:40" x14ac:dyDescent="0.45">
      <c r="A10122" t="s">
        <v>51922</v>
      </c>
      <c r="B10122" t="s">
        <v>51923</v>
      </c>
      <c r="C10122" t="s">
        <v>51924</v>
      </c>
      <c r="D10122" t="s">
        <v>51925</v>
      </c>
      <c r="E10122" t="s">
        <v>5926</v>
      </c>
      <c r="F10122">
        <v>0</v>
      </c>
      <c r="G10122" t="s">
        <v>51</v>
      </c>
      <c r="H10122" t="s">
        <v>179</v>
      </c>
      <c r="I10122" t="s">
        <v>180</v>
      </c>
      <c r="J10122" t="s">
        <v>12678</v>
      </c>
      <c r="K10122" t="s">
        <v>51926</v>
      </c>
      <c r="L10122">
        <v>3</v>
      </c>
      <c r="M10122" s="1">
        <v>39814</v>
      </c>
      <c r="N10122" s="3">
        <v>43839</v>
      </c>
      <c r="O10122" t="s">
        <v>135</v>
      </c>
      <c r="P10122">
        <v>2009</v>
      </c>
      <c r="Q10122" s="1">
        <v>40207</v>
      </c>
      <c r="R10122" s="1">
        <v>41403</v>
      </c>
      <c r="S10122">
        <v>0</v>
      </c>
      <c r="T10122">
        <v>20000000</v>
      </c>
      <c r="U10122">
        <v>0</v>
      </c>
      <c r="V10122">
        <v>0</v>
      </c>
      <c r="W10122">
        <v>0</v>
      </c>
      <c r="X10122">
        <v>0</v>
      </c>
      <c r="Y10122">
        <v>0</v>
      </c>
      <c r="Z10122">
        <v>0</v>
      </c>
      <c r="AA10122">
        <v>0</v>
      </c>
      <c r="AB10122">
        <v>0</v>
      </c>
      <c r="AC10122">
        <v>0</v>
      </c>
      <c r="AD10122">
        <v>0</v>
      </c>
      <c r="AE10122">
        <v>0</v>
      </c>
      <c r="AF10122">
        <v>8000000</v>
      </c>
      <c r="AG10122">
        <v>0</v>
      </c>
      <c r="AH10122">
        <v>0</v>
      </c>
      <c r="AI10122">
        <v>0</v>
      </c>
      <c r="AJ10122">
        <v>0</v>
      </c>
      <c r="AK10122">
        <v>0</v>
      </c>
      <c r="AL10122">
        <v>0</v>
      </c>
      <c r="AM10122">
        <v>0</v>
      </c>
      <c r="AN10122">
        <v>1</v>
      </c>
    </row>
    <row r="10123" spans="1:40" x14ac:dyDescent="0.45">
      <c r="A10123" t="s">
        <v>74532</v>
      </c>
      <c r="B10123" t="s">
        <v>74533</v>
      </c>
      <c r="C10123" t="s">
        <v>74534</v>
      </c>
      <c r="D10123" t="s">
        <v>209</v>
      </c>
      <c r="E10123" t="s">
        <v>210</v>
      </c>
      <c r="F10123">
        <v>0</v>
      </c>
      <c r="G10123" t="s">
        <v>51</v>
      </c>
      <c r="H10123" t="s">
        <v>179</v>
      </c>
      <c r="I10123" t="s">
        <v>180</v>
      </c>
      <c r="J10123" t="s">
        <v>181</v>
      </c>
      <c r="K10123" t="s">
        <v>182</v>
      </c>
      <c r="L10123">
        <v>1</v>
      </c>
      <c r="M10123" s="1">
        <v>38353</v>
      </c>
      <c r="N10123" s="3">
        <v>43835</v>
      </c>
      <c r="O10123" t="s">
        <v>277</v>
      </c>
      <c r="P10123">
        <v>2005</v>
      </c>
      <c r="Q10123" s="1">
        <v>41128</v>
      </c>
      <c r="R10123" s="1">
        <v>41128</v>
      </c>
      <c r="S10123">
        <v>0</v>
      </c>
      <c r="T10123">
        <v>20000000</v>
      </c>
      <c r="U10123">
        <v>0</v>
      </c>
      <c r="V10123">
        <v>0</v>
      </c>
      <c r="W10123">
        <v>0</v>
      </c>
      <c r="X10123">
        <v>0</v>
      </c>
      <c r="Y10123">
        <v>0</v>
      </c>
      <c r="Z10123">
        <v>0</v>
      </c>
      <c r="AA10123">
        <v>0</v>
      </c>
      <c r="AB10123">
        <v>0</v>
      </c>
      <c r="AC10123">
        <v>0</v>
      </c>
      <c r="AD10123">
        <v>0</v>
      </c>
      <c r="AE10123">
        <v>0</v>
      </c>
      <c r="AF10123">
        <v>0</v>
      </c>
      <c r="AG10123">
        <v>0</v>
      </c>
      <c r="AH10123">
        <v>0</v>
      </c>
      <c r="AI10123">
        <v>0</v>
      </c>
      <c r="AJ10123">
        <v>0</v>
      </c>
      <c r="AK10123">
        <v>0</v>
      </c>
      <c r="AL10123">
        <v>0</v>
      </c>
      <c r="AM10123">
        <v>0</v>
      </c>
      <c r="AN10123">
        <v>1</v>
      </c>
    </row>
    <row r="10124" spans="1:40" x14ac:dyDescent="0.45">
      <c r="A10124" t="s">
        <v>17880</v>
      </c>
      <c r="B10124" t="s">
        <v>17881</v>
      </c>
      <c r="C10124" t="s">
        <v>17882</v>
      </c>
      <c r="D10124" t="s">
        <v>68</v>
      </c>
      <c r="E10124" t="s">
        <v>69</v>
      </c>
      <c r="F10124">
        <v>0</v>
      </c>
      <c r="G10124" t="s">
        <v>51</v>
      </c>
      <c r="H10124" t="s">
        <v>44</v>
      </c>
      <c r="I10124" t="s">
        <v>130</v>
      </c>
      <c r="J10124" t="s">
        <v>131</v>
      </c>
      <c r="K10124" t="s">
        <v>17883</v>
      </c>
      <c r="L10124">
        <v>2</v>
      </c>
      <c r="M10124" s="1">
        <v>36161</v>
      </c>
      <c r="N10124" s="2">
        <v>36161</v>
      </c>
      <c r="O10124" t="s">
        <v>597</v>
      </c>
      <c r="P10124">
        <v>1999</v>
      </c>
      <c r="Q10124" s="1">
        <v>38505</v>
      </c>
      <c r="R10124" s="1">
        <v>39247</v>
      </c>
      <c r="S10124">
        <v>0</v>
      </c>
      <c r="T10124">
        <v>20000000</v>
      </c>
      <c r="U10124">
        <v>0</v>
      </c>
      <c r="V10124">
        <v>0</v>
      </c>
      <c r="W10124">
        <v>0</v>
      </c>
      <c r="X10124">
        <v>0</v>
      </c>
      <c r="Y10124">
        <v>0</v>
      </c>
      <c r="Z10124">
        <v>0</v>
      </c>
      <c r="AA10124">
        <v>0</v>
      </c>
      <c r="AB10124">
        <v>0</v>
      </c>
      <c r="AC10124">
        <v>0</v>
      </c>
      <c r="AD10124">
        <v>0</v>
      </c>
      <c r="AE10124">
        <v>0</v>
      </c>
      <c r="AF10124">
        <v>0</v>
      </c>
      <c r="AG10124">
        <v>0</v>
      </c>
      <c r="AH10124">
        <v>0</v>
      </c>
      <c r="AI10124">
        <v>10000000</v>
      </c>
      <c r="AJ10124">
        <v>10000000</v>
      </c>
      <c r="AK10124">
        <v>0</v>
      </c>
      <c r="AL10124">
        <v>0</v>
      </c>
      <c r="AM10124">
        <v>0</v>
      </c>
      <c r="AN10124">
        <v>1</v>
      </c>
    </row>
    <row r="10125" spans="1:40" x14ac:dyDescent="0.45">
      <c r="A10125" t="s">
        <v>27409</v>
      </c>
      <c r="B10125" t="s">
        <v>27410</v>
      </c>
      <c r="C10125" t="s">
        <v>27411</v>
      </c>
      <c r="D10125" t="s">
        <v>177</v>
      </c>
      <c r="E10125" t="s">
        <v>178</v>
      </c>
      <c r="F10125">
        <v>0</v>
      </c>
      <c r="G10125" t="s">
        <v>51</v>
      </c>
      <c r="H10125" t="s">
        <v>179</v>
      </c>
      <c r="I10125" t="s">
        <v>1412</v>
      </c>
      <c r="J10125" t="s">
        <v>1413</v>
      </c>
      <c r="K10125" t="s">
        <v>1414</v>
      </c>
      <c r="L10125">
        <v>2</v>
      </c>
      <c r="M10125" s="1">
        <v>40940</v>
      </c>
      <c r="N10125" s="3">
        <v>43873</v>
      </c>
      <c r="O10125" t="s">
        <v>94</v>
      </c>
      <c r="P10125">
        <v>2012</v>
      </c>
      <c r="Q10125" s="1">
        <v>41193</v>
      </c>
      <c r="R10125" s="1">
        <v>41886</v>
      </c>
      <c r="S10125">
        <v>0</v>
      </c>
      <c r="T10125">
        <v>20000000</v>
      </c>
      <c r="U10125">
        <v>0</v>
      </c>
      <c r="V10125">
        <v>0</v>
      </c>
      <c r="W10125">
        <v>0</v>
      </c>
      <c r="X10125">
        <v>0</v>
      </c>
      <c r="Y10125">
        <v>0</v>
      </c>
      <c r="Z10125">
        <v>0</v>
      </c>
      <c r="AA10125">
        <v>0</v>
      </c>
      <c r="AB10125">
        <v>0</v>
      </c>
      <c r="AC10125">
        <v>0</v>
      </c>
      <c r="AD10125">
        <v>0</v>
      </c>
      <c r="AE10125">
        <v>0</v>
      </c>
      <c r="AF10125">
        <v>0</v>
      </c>
      <c r="AG10125">
        <v>15000000</v>
      </c>
      <c r="AH10125">
        <v>0</v>
      </c>
      <c r="AI10125">
        <v>0</v>
      </c>
      <c r="AJ10125">
        <v>0</v>
      </c>
      <c r="AK10125">
        <v>0</v>
      </c>
      <c r="AL10125">
        <v>0</v>
      </c>
      <c r="AM10125">
        <v>0</v>
      </c>
      <c r="AN10125">
        <v>1</v>
      </c>
    </row>
    <row r="10126" spans="1:40" x14ac:dyDescent="0.45">
      <c r="A10126" t="s">
        <v>10531</v>
      </c>
      <c r="B10126" t="s">
        <v>10532</v>
      </c>
      <c r="C10126" t="s">
        <v>10533</v>
      </c>
      <c r="D10126" t="s">
        <v>10534</v>
      </c>
      <c r="E10126" t="s">
        <v>6490</v>
      </c>
      <c r="F10126">
        <v>0</v>
      </c>
      <c r="G10126" t="s">
        <v>51</v>
      </c>
      <c r="H10126" t="s">
        <v>44</v>
      </c>
      <c r="I10126" t="s">
        <v>64</v>
      </c>
      <c r="J10126" t="s">
        <v>749</v>
      </c>
      <c r="K10126" t="s">
        <v>749</v>
      </c>
      <c r="L10126">
        <v>3</v>
      </c>
      <c r="M10126" s="1">
        <v>40217</v>
      </c>
      <c r="N10126" s="3">
        <v>43871</v>
      </c>
      <c r="O10126" t="s">
        <v>87</v>
      </c>
      <c r="P10126">
        <v>2010</v>
      </c>
      <c r="Q10126" s="1">
        <v>40994</v>
      </c>
      <c r="R10126" s="1">
        <v>41423</v>
      </c>
      <c r="S10126">
        <v>0</v>
      </c>
      <c r="T10126">
        <v>20000000</v>
      </c>
      <c r="U10126">
        <v>0</v>
      </c>
      <c r="V10126">
        <v>0</v>
      </c>
      <c r="W10126">
        <v>0</v>
      </c>
      <c r="X10126">
        <v>0</v>
      </c>
      <c r="Y10126">
        <v>0</v>
      </c>
      <c r="Z10126">
        <v>0</v>
      </c>
      <c r="AA10126">
        <v>0</v>
      </c>
      <c r="AB10126">
        <v>0</v>
      </c>
      <c r="AC10126">
        <v>0</v>
      </c>
      <c r="AD10126">
        <v>0</v>
      </c>
      <c r="AE10126">
        <v>0</v>
      </c>
      <c r="AF10126">
        <v>20000000</v>
      </c>
      <c r="AG10126">
        <v>0</v>
      </c>
      <c r="AH10126">
        <v>0</v>
      </c>
      <c r="AI10126">
        <v>0</v>
      </c>
      <c r="AJ10126">
        <v>0</v>
      </c>
      <c r="AK10126">
        <v>0</v>
      </c>
      <c r="AL10126">
        <v>0</v>
      </c>
      <c r="AM10126">
        <v>0</v>
      </c>
      <c r="AN10126">
        <v>1</v>
      </c>
    </row>
    <row r="10127" spans="1:40" x14ac:dyDescent="0.45">
      <c r="A10127" t="s">
        <v>11694</v>
      </c>
      <c r="B10127" t="s">
        <v>11695</v>
      </c>
      <c r="C10127" t="s">
        <v>11696</v>
      </c>
      <c r="D10127" t="s">
        <v>767</v>
      </c>
      <c r="E10127" t="s">
        <v>768</v>
      </c>
      <c r="F10127">
        <v>0</v>
      </c>
      <c r="G10127" t="s">
        <v>43</v>
      </c>
      <c r="H10127" t="s">
        <v>44</v>
      </c>
      <c r="I10127" t="s">
        <v>64</v>
      </c>
      <c r="J10127" t="s">
        <v>749</v>
      </c>
      <c r="K10127" t="s">
        <v>749</v>
      </c>
      <c r="L10127">
        <v>2</v>
      </c>
      <c r="M10127" s="1">
        <v>38592</v>
      </c>
      <c r="N10127" s="3">
        <v>44048</v>
      </c>
      <c r="O10127" t="s">
        <v>396</v>
      </c>
      <c r="P10127">
        <v>2005</v>
      </c>
      <c r="Q10127" s="1">
        <v>39398</v>
      </c>
      <c r="R10127" s="1">
        <v>40290</v>
      </c>
      <c r="S10127">
        <v>0</v>
      </c>
      <c r="T10127">
        <v>20000000</v>
      </c>
      <c r="U10127">
        <v>0</v>
      </c>
      <c r="V10127">
        <v>0</v>
      </c>
      <c r="W10127">
        <v>0</v>
      </c>
      <c r="X10127">
        <v>0</v>
      </c>
      <c r="Y10127">
        <v>0</v>
      </c>
      <c r="Z10127">
        <v>0</v>
      </c>
      <c r="AA10127">
        <v>0</v>
      </c>
      <c r="AB10127">
        <v>0</v>
      </c>
      <c r="AC10127">
        <v>0</v>
      </c>
      <c r="AD10127">
        <v>0</v>
      </c>
      <c r="AE10127">
        <v>0</v>
      </c>
      <c r="AF10127">
        <v>0</v>
      </c>
      <c r="AG10127">
        <v>0</v>
      </c>
      <c r="AH10127">
        <v>15000000</v>
      </c>
      <c r="AI10127">
        <v>0</v>
      </c>
      <c r="AJ10127">
        <v>0</v>
      </c>
      <c r="AK10127">
        <v>0</v>
      </c>
      <c r="AL10127">
        <v>0</v>
      </c>
      <c r="AM10127">
        <v>0</v>
      </c>
      <c r="AN10127">
        <v>1</v>
      </c>
    </row>
    <row r="10128" spans="1:40" x14ac:dyDescent="0.45">
      <c r="A10128" t="s">
        <v>29291</v>
      </c>
      <c r="B10128" t="s">
        <v>29292</v>
      </c>
      <c r="C10128" t="s">
        <v>29293</v>
      </c>
      <c r="D10128" t="s">
        <v>424</v>
      </c>
      <c r="E10128" t="s">
        <v>425</v>
      </c>
      <c r="F10128">
        <v>0</v>
      </c>
      <c r="G10128" t="s">
        <v>51</v>
      </c>
      <c r="H10128" t="s">
        <v>44</v>
      </c>
      <c r="I10128" t="s">
        <v>64</v>
      </c>
      <c r="J10128" t="s">
        <v>338</v>
      </c>
      <c r="K10128" t="s">
        <v>338</v>
      </c>
      <c r="L10128">
        <v>2</v>
      </c>
      <c r="M10128" s="1">
        <v>38353</v>
      </c>
      <c r="N10128" s="3">
        <v>43835</v>
      </c>
      <c r="O10128" t="s">
        <v>277</v>
      </c>
      <c r="P10128">
        <v>2005</v>
      </c>
      <c r="Q10128" s="1">
        <v>40729</v>
      </c>
      <c r="R10128" s="1">
        <v>40932</v>
      </c>
      <c r="S10128">
        <v>0</v>
      </c>
      <c r="T10128">
        <v>20000000</v>
      </c>
      <c r="U10128">
        <v>0</v>
      </c>
      <c r="V10128">
        <v>0</v>
      </c>
      <c r="W10128">
        <v>0</v>
      </c>
      <c r="X10128">
        <v>0</v>
      </c>
      <c r="Y10128">
        <v>0</v>
      </c>
      <c r="Z10128">
        <v>0</v>
      </c>
      <c r="AA10128">
        <v>0</v>
      </c>
      <c r="AB10128">
        <v>0</v>
      </c>
      <c r="AC10128">
        <v>0</v>
      </c>
      <c r="AD10128">
        <v>0</v>
      </c>
      <c r="AE10128">
        <v>0</v>
      </c>
      <c r="AF10128">
        <v>0</v>
      </c>
      <c r="AG10128">
        <v>0</v>
      </c>
      <c r="AH10128">
        <v>20000000</v>
      </c>
      <c r="AI10128">
        <v>0</v>
      </c>
      <c r="AJ10128">
        <v>0</v>
      </c>
      <c r="AK10128">
        <v>0</v>
      </c>
      <c r="AL10128">
        <v>0</v>
      </c>
      <c r="AM10128">
        <v>0</v>
      </c>
      <c r="AN10128">
        <v>1</v>
      </c>
    </row>
    <row r="10129" spans="1:40" x14ac:dyDescent="0.45">
      <c r="A10129" t="s">
        <v>34307</v>
      </c>
      <c r="B10129" t="s">
        <v>34308</v>
      </c>
      <c r="C10129" t="s">
        <v>34309</v>
      </c>
      <c r="D10129" t="s">
        <v>371</v>
      </c>
      <c r="E10129" t="s">
        <v>222</v>
      </c>
      <c r="F10129">
        <v>0</v>
      </c>
      <c r="G10129" t="s">
        <v>51</v>
      </c>
      <c r="H10129" t="s">
        <v>44</v>
      </c>
      <c r="I10129" t="s">
        <v>64</v>
      </c>
      <c r="J10129" t="s">
        <v>65</v>
      </c>
      <c r="K10129" t="s">
        <v>1249</v>
      </c>
      <c r="L10129">
        <v>3</v>
      </c>
      <c r="M10129" s="1">
        <v>36161</v>
      </c>
      <c r="N10129" s="2">
        <v>36161</v>
      </c>
      <c r="O10129" t="s">
        <v>597</v>
      </c>
      <c r="P10129">
        <v>1999</v>
      </c>
      <c r="Q10129" s="1">
        <v>38468</v>
      </c>
      <c r="R10129" s="1">
        <v>40149</v>
      </c>
      <c r="S10129">
        <v>0</v>
      </c>
      <c r="T10129">
        <v>18000000</v>
      </c>
      <c r="U10129">
        <v>0</v>
      </c>
      <c r="V10129">
        <v>0</v>
      </c>
      <c r="W10129">
        <v>0</v>
      </c>
      <c r="X10129">
        <v>2000000</v>
      </c>
      <c r="Y10129">
        <v>0</v>
      </c>
      <c r="Z10129">
        <v>0</v>
      </c>
      <c r="AA10129">
        <v>0</v>
      </c>
      <c r="AB10129">
        <v>0</v>
      </c>
      <c r="AC10129">
        <v>0</v>
      </c>
      <c r="AD10129">
        <v>0</v>
      </c>
      <c r="AE10129">
        <v>0</v>
      </c>
      <c r="AF10129">
        <v>0</v>
      </c>
      <c r="AG10129">
        <v>0</v>
      </c>
      <c r="AH10129">
        <v>15000000</v>
      </c>
      <c r="AI10129">
        <v>0</v>
      </c>
      <c r="AJ10129">
        <v>0</v>
      </c>
      <c r="AK10129">
        <v>0</v>
      </c>
      <c r="AL10129">
        <v>0</v>
      </c>
      <c r="AM10129">
        <v>0</v>
      </c>
      <c r="AN10129">
        <v>1</v>
      </c>
    </row>
    <row r="10130" spans="1:40" x14ac:dyDescent="0.45">
      <c r="A10130" t="s">
        <v>55252</v>
      </c>
      <c r="B10130" t="s">
        <v>55253</v>
      </c>
      <c r="C10130" t="s">
        <v>55254</v>
      </c>
      <c r="D10130" t="s">
        <v>55255</v>
      </c>
      <c r="E10130" t="s">
        <v>69</v>
      </c>
      <c r="F10130">
        <v>0</v>
      </c>
      <c r="G10130" t="s">
        <v>51</v>
      </c>
      <c r="H10130" t="s">
        <v>44</v>
      </c>
      <c r="I10130" t="s">
        <v>64</v>
      </c>
      <c r="J10130" t="s">
        <v>749</v>
      </c>
      <c r="K10130" t="s">
        <v>749</v>
      </c>
      <c r="L10130">
        <v>1</v>
      </c>
      <c r="M10130" s="1">
        <v>37987</v>
      </c>
      <c r="N10130" s="3">
        <v>43834</v>
      </c>
      <c r="O10130" t="s">
        <v>273</v>
      </c>
      <c r="P10130">
        <v>2004</v>
      </c>
      <c r="Q10130" s="1">
        <v>41354</v>
      </c>
      <c r="R10130" s="1">
        <v>41354</v>
      </c>
      <c r="S10130">
        <v>0</v>
      </c>
      <c r="T10130">
        <v>20000000</v>
      </c>
      <c r="U10130">
        <v>0</v>
      </c>
      <c r="V10130">
        <v>0</v>
      </c>
      <c r="W10130">
        <v>0</v>
      </c>
      <c r="X10130">
        <v>0</v>
      </c>
      <c r="Y10130">
        <v>0</v>
      </c>
      <c r="Z10130">
        <v>0</v>
      </c>
      <c r="AA10130">
        <v>0</v>
      </c>
      <c r="AB10130">
        <v>0</v>
      </c>
      <c r="AC10130">
        <v>0</v>
      </c>
      <c r="AD10130">
        <v>0</v>
      </c>
      <c r="AE10130">
        <v>0</v>
      </c>
      <c r="AF10130">
        <v>0</v>
      </c>
      <c r="AG10130">
        <v>0</v>
      </c>
      <c r="AH10130">
        <v>20000000</v>
      </c>
      <c r="AI10130">
        <v>0</v>
      </c>
      <c r="AJ10130">
        <v>0</v>
      </c>
      <c r="AK10130">
        <v>0</v>
      </c>
      <c r="AL10130">
        <v>0</v>
      </c>
      <c r="AM10130">
        <v>0</v>
      </c>
      <c r="AN10130">
        <v>1</v>
      </c>
    </row>
    <row r="10131" spans="1:40" x14ac:dyDescent="0.45">
      <c r="A10131" t="s">
        <v>67967</v>
      </c>
      <c r="B10131" t="s">
        <v>67968</v>
      </c>
      <c r="C10131" t="s">
        <v>67969</v>
      </c>
      <c r="D10131" t="s">
        <v>371</v>
      </c>
      <c r="E10131" t="s">
        <v>222</v>
      </c>
      <c r="F10131">
        <v>0</v>
      </c>
      <c r="G10131" t="s">
        <v>51</v>
      </c>
      <c r="H10131" t="s">
        <v>44</v>
      </c>
      <c r="I10131" t="s">
        <v>64</v>
      </c>
      <c r="J10131" t="s">
        <v>65</v>
      </c>
      <c r="K10131" t="s">
        <v>1249</v>
      </c>
      <c r="L10131">
        <v>1</v>
      </c>
      <c r="M10131" s="1">
        <v>35796</v>
      </c>
      <c r="N10131" s="2">
        <v>35796</v>
      </c>
      <c r="O10131" t="s">
        <v>393</v>
      </c>
      <c r="P10131">
        <v>1998</v>
      </c>
      <c r="Q10131" s="1">
        <v>37642</v>
      </c>
      <c r="R10131" s="1">
        <v>37642</v>
      </c>
      <c r="S10131">
        <v>0</v>
      </c>
      <c r="T10131">
        <v>20000000</v>
      </c>
      <c r="U10131">
        <v>0</v>
      </c>
      <c r="V10131">
        <v>0</v>
      </c>
      <c r="W10131">
        <v>0</v>
      </c>
      <c r="X10131">
        <v>0</v>
      </c>
      <c r="Y10131">
        <v>0</v>
      </c>
      <c r="Z10131">
        <v>0</v>
      </c>
      <c r="AA10131">
        <v>0</v>
      </c>
      <c r="AB10131">
        <v>0</v>
      </c>
      <c r="AC10131">
        <v>0</v>
      </c>
      <c r="AD10131">
        <v>0</v>
      </c>
      <c r="AE10131">
        <v>0</v>
      </c>
      <c r="AF10131">
        <v>0</v>
      </c>
      <c r="AG10131">
        <v>20000000</v>
      </c>
      <c r="AH10131">
        <v>0</v>
      </c>
      <c r="AI10131">
        <v>0</v>
      </c>
      <c r="AJ10131">
        <v>0</v>
      </c>
      <c r="AK10131">
        <v>0</v>
      </c>
      <c r="AL10131">
        <v>0</v>
      </c>
      <c r="AM10131">
        <v>0</v>
      </c>
      <c r="AN10131">
        <v>1</v>
      </c>
    </row>
    <row r="10132" spans="1:40" x14ac:dyDescent="0.45">
      <c r="A10132" t="s">
        <v>35977</v>
      </c>
      <c r="B10132" t="s">
        <v>35978</v>
      </c>
      <c r="C10132" t="s">
        <v>35979</v>
      </c>
      <c r="D10132" t="s">
        <v>1434</v>
      </c>
      <c r="E10132" t="s">
        <v>1435</v>
      </c>
      <c r="F10132">
        <v>0</v>
      </c>
      <c r="G10132" t="s">
        <v>51</v>
      </c>
      <c r="H10132" t="s">
        <v>44</v>
      </c>
      <c r="I10132" t="s">
        <v>694</v>
      </c>
      <c r="J10132" t="s">
        <v>695</v>
      </c>
      <c r="K10132" t="s">
        <v>7231</v>
      </c>
      <c r="L10132">
        <v>2</v>
      </c>
      <c r="M10132" s="1">
        <v>37987</v>
      </c>
      <c r="N10132" s="3">
        <v>43834</v>
      </c>
      <c r="O10132" t="s">
        <v>273</v>
      </c>
      <c r="P10132">
        <v>2004</v>
      </c>
      <c r="Q10132" s="1">
        <v>41614</v>
      </c>
      <c r="R10132" s="1">
        <v>41844</v>
      </c>
      <c r="S10132">
        <v>2000000</v>
      </c>
      <c r="T10132">
        <v>18000000</v>
      </c>
      <c r="U10132">
        <v>0</v>
      </c>
      <c r="V10132">
        <v>0</v>
      </c>
      <c r="W10132">
        <v>0</v>
      </c>
      <c r="X10132">
        <v>0</v>
      </c>
      <c r="Y10132">
        <v>0</v>
      </c>
      <c r="Z10132">
        <v>0</v>
      </c>
      <c r="AA10132">
        <v>0</v>
      </c>
      <c r="AB10132">
        <v>0</v>
      </c>
      <c r="AC10132">
        <v>0</v>
      </c>
      <c r="AD10132">
        <v>0</v>
      </c>
      <c r="AE10132">
        <v>0</v>
      </c>
      <c r="AF10132">
        <v>0</v>
      </c>
      <c r="AG10132">
        <v>18000000</v>
      </c>
      <c r="AH10132">
        <v>0</v>
      </c>
      <c r="AI10132">
        <v>0</v>
      </c>
      <c r="AJ10132">
        <v>0</v>
      </c>
      <c r="AK10132">
        <v>0</v>
      </c>
      <c r="AL10132">
        <v>0</v>
      </c>
      <c r="AM10132">
        <v>0</v>
      </c>
      <c r="AN10132">
        <v>1</v>
      </c>
    </row>
    <row r="10133" spans="1:40" x14ac:dyDescent="0.45">
      <c r="A10133" t="s">
        <v>43649</v>
      </c>
      <c r="B10133" t="s">
        <v>43650</v>
      </c>
      <c r="C10133" t="s">
        <v>43651</v>
      </c>
      <c r="D10133" t="s">
        <v>43652</v>
      </c>
      <c r="E10133" t="s">
        <v>210</v>
      </c>
      <c r="F10133">
        <v>0</v>
      </c>
      <c r="G10133" t="s">
        <v>51</v>
      </c>
      <c r="H10133" t="s">
        <v>44</v>
      </c>
      <c r="I10133" t="s">
        <v>694</v>
      </c>
      <c r="J10133" t="s">
        <v>695</v>
      </c>
      <c r="K10133" t="s">
        <v>695</v>
      </c>
      <c r="L10133">
        <v>1</v>
      </c>
      <c r="M10133" s="1">
        <v>35065</v>
      </c>
      <c r="N10133" s="2">
        <v>35065</v>
      </c>
      <c r="O10133" t="s">
        <v>1664</v>
      </c>
      <c r="P10133">
        <v>1996</v>
      </c>
      <c r="Q10133" s="1">
        <v>40820</v>
      </c>
      <c r="R10133" s="1">
        <v>40820</v>
      </c>
      <c r="S10133">
        <v>0</v>
      </c>
      <c r="T10133">
        <v>20000000</v>
      </c>
      <c r="U10133">
        <v>0</v>
      </c>
      <c r="V10133">
        <v>0</v>
      </c>
      <c r="W10133">
        <v>0</v>
      </c>
      <c r="X10133">
        <v>0</v>
      </c>
      <c r="Y10133">
        <v>0</v>
      </c>
      <c r="Z10133">
        <v>0</v>
      </c>
      <c r="AA10133">
        <v>0</v>
      </c>
      <c r="AB10133">
        <v>0</v>
      </c>
      <c r="AC10133">
        <v>0</v>
      </c>
      <c r="AD10133">
        <v>0</v>
      </c>
      <c r="AE10133">
        <v>0</v>
      </c>
      <c r="AF10133">
        <v>0</v>
      </c>
      <c r="AG10133">
        <v>0</v>
      </c>
      <c r="AH10133">
        <v>0</v>
      </c>
      <c r="AI10133">
        <v>0</v>
      </c>
      <c r="AJ10133">
        <v>0</v>
      </c>
      <c r="AK10133">
        <v>0</v>
      </c>
      <c r="AL10133">
        <v>0</v>
      </c>
      <c r="AM10133">
        <v>0</v>
      </c>
      <c r="AN10133">
        <v>1</v>
      </c>
    </row>
    <row r="10134" spans="1:40" x14ac:dyDescent="0.45">
      <c r="A10134" t="s">
        <v>20627</v>
      </c>
      <c r="B10134" t="s">
        <v>20628</v>
      </c>
      <c r="C10134" t="s">
        <v>20629</v>
      </c>
      <c r="D10134" t="s">
        <v>1062</v>
      </c>
      <c r="E10134" t="s">
        <v>1063</v>
      </c>
      <c r="F10134">
        <v>0</v>
      </c>
      <c r="G10134" t="s">
        <v>51</v>
      </c>
      <c r="H10134" t="s">
        <v>44</v>
      </c>
      <c r="I10134" t="s">
        <v>730</v>
      </c>
      <c r="J10134" t="s">
        <v>365</v>
      </c>
      <c r="K10134" t="s">
        <v>3477</v>
      </c>
      <c r="L10134">
        <v>1</v>
      </c>
      <c r="M10134" s="1">
        <v>34335</v>
      </c>
      <c r="N10134" s="2">
        <v>34335</v>
      </c>
      <c r="O10134" t="s">
        <v>1593</v>
      </c>
      <c r="P10134">
        <v>1994</v>
      </c>
      <c r="Q10134" s="1">
        <v>41170</v>
      </c>
      <c r="R10134" s="1">
        <v>41170</v>
      </c>
      <c r="S10134">
        <v>0</v>
      </c>
      <c r="T10134">
        <v>0</v>
      </c>
      <c r="U10134">
        <v>0</v>
      </c>
      <c r="V10134">
        <v>0</v>
      </c>
      <c r="W10134">
        <v>0</v>
      </c>
      <c r="X10134">
        <v>0</v>
      </c>
      <c r="Y10134">
        <v>0</v>
      </c>
      <c r="Z10134">
        <v>0</v>
      </c>
      <c r="AA10134">
        <v>20000000</v>
      </c>
      <c r="AB10134">
        <v>0</v>
      </c>
      <c r="AC10134">
        <v>0</v>
      </c>
      <c r="AD10134">
        <v>0</v>
      </c>
      <c r="AE10134">
        <v>0</v>
      </c>
      <c r="AF10134">
        <v>0</v>
      </c>
      <c r="AG10134">
        <v>0</v>
      </c>
      <c r="AH10134">
        <v>0</v>
      </c>
      <c r="AI10134">
        <v>0</v>
      </c>
      <c r="AJ10134">
        <v>0</v>
      </c>
      <c r="AK10134">
        <v>0</v>
      </c>
      <c r="AL10134">
        <v>0</v>
      </c>
      <c r="AM10134">
        <v>0</v>
      </c>
      <c r="AN10134">
        <v>1</v>
      </c>
    </row>
    <row r="10135" spans="1:40" x14ac:dyDescent="0.45">
      <c r="A10135" t="s">
        <v>2630</v>
      </c>
      <c r="B10135" t="s">
        <v>2631</v>
      </c>
      <c r="C10135" t="s">
        <v>2632</v>
      </c>
      <c r="D10135" t="s">
        <v>2633</v>
      </c>
      <c r="E10135" t="s">
        <v>69</v>
      </c>
      <c r="F10135">
        <v>0</v>
      </c>
      <c r="G10135" t="s">
        <v>43</v>
      </c>
      <c r="H10135" t="s">
        <v>44</v>
      </c>
      <c r="I10135" t="s">
        <v>147</v>
      </c>
      <c r="J10135" t="s">
        <v>148</v>
      </c>
      <c r="K10135" t="s">
        <v>149</v>
      </c>
      <c r="L10135">
        <v>1</v>
      </c>
      <c r="M10135" s="1">
        <v>39083</v>
      </c>
      <c r="N10135" s="3">
        <v>43837</v>
      </c>
      <c r="O10135" t="s">
        <v>80</v>
      </c>
      <c r="P10135">
        <v>2007</v>
      </c>
      <c r="Q10135" s="1">
        <v>40787</v>
      </c>
      <c r="R10135" s="1">
        <v>40787</v>
      </c>
      <c r="S10135">
        <v>0</v>
      </c>
      <c r="T10135">
        <v>0</v>
      </c>
      <c r="U10135">
        <v>0</v>
      </c>
      <c r="V10135">
        <v>0</v>
      </c>
      <c r="W10135">
        <v>0</v>
      </c>
      <c r="X10135">
        <v>0</v>
      </c>
      <c r="Y10135">
        <v>20000000</v>
      </c>
      <c r="Z10135">
        <v>0</v>
      </c>
      <c r="AA10135">
        <v>0</v>
      </c>
      <c r="AB10135">
        <v>0</v>
      </c>
      <c r="AC10135">
        <v>0</v>
      </c>
      <c r="AD10135">
        <v>0</v>
      </c>
      <c r="AE10135">
        <v>0</v>
      </c>
      <c r="AF10135">
        <v>0</v>
      </c>
      <c r="AG10135">
        <v>0</v>
      </c>
      <c r="AH10135">
        <v>0</v>
      </c>
      <c r="AI10135">
        <v>0</v>
      </c>
      <c r="AJ10135">
        <v>0</v>
      </c>
      <c r="AK10135">
        <v>0</v>
      </c>
      <c r="AL10135">
        <v>0</v>
      </c>
      <c r="AM10135">
        <v>0</v>
      </c>
      <c r="AN10135">
        <v>1</v>
      </c>
    </row>
    <row r="10136" spans="1:40" x14ac:dyDescent="0.45">
      <c r="A10136" t="s">
        <v>8395</v>
      </c>
      <c r="B10136" t="s">
        <v>8396</v>
      </c>
      <c r="C10136" t="s">
        <v>8397</v>
      </c>
      <c r="D10136" t="s">
        <v>8398</v>
      </c>
      <c r="E10136" t="s">
        <v>762</v>
      </c>
      <c r="F10136">
        <v>0</v>
      </c>
      <c r="G10136" t="s">
        <v>51</v>
      </c>
      <c r="H10136" t="s">
        <v>44</v>
      </c>
      <c r="I10136" t="s">
        <v>147</v>
      </c>
      <c r="J10136" t="s">
        <v>148</v>
      </c>
      <c r="K10136" t="s">
        <v>148</v>
      </c>
      <c r="L10136">
        <v>3</v>
      </c>
      <c r="M10136" s="1">
        <v>37987</v>
      </c>
      <c r="N10136" s="3">
        <v>43834</v>
      </c>
      <c r="O10136" t="s">
        <v>273</v>
      </c>
      <c r="P10136">
        <v>2004</v>
      </c>
      <c r="Q10136" s="1">
        <v>39248</v>
      </c>
      <c r="R10136" s="1">
        <v>40744</v>
      </c>
      <c r="S10136">
        <v>0</v>
      </c>
      <c r="T10136">
        <v>19000000</v>
      </c>
      <c r="U10136">
        <v>0</v>
      </c>
      <c r="V10136">
        <v>0</v>
      </c>
      <c r="W10136">
        <v>0</v>
      </c>
      <c r="X10136">
        <v>1000000</v>
      </c>
      <c r="Y10136">
        <v>0</v>
      </c>
      <c r="Z10136">
        <v>0</v>
      </c>
      <c r="AA10136">
        <v>0</v>
      </c>
      <c r="AB10136">
        <v>0</v>
      </c>
      <c r="AC10136">
        <v>0</v>
      </c>
      <c r="AD10136">
        <v>0</v>
      </c>
      <c r="AE10136">
        <v>0</v>
      </c>
      <c r="AF10136">
        <v>15000000</v>
      </c>
      <c r="AG10136">
        <v>0</v>
      </c>
      <c r="AH10136">
        <v>0</v>
      </c>
      <c r="AI10136">
        <v>0</v>
      </c>
      <c r="AJ10136">
        <v>0</v>
      </c>
      <c r="AK10136">
        <v>0</v>
      </c>
      <c r="AL10136">
        <v>0</v>
      </c>
      <c r="AM10136">
        <v>0</v>
      </c>
      <c r="AN10136">
        <v>1</v>
      </c>
    </row>
    <row r="10137" spans="1:40" x14ac:dyDescent="0.45">
      <c r="A10137" t="s">
        <v>37495</v>
      </c>
      <c r="B10137" t="s">
        <v>37496</v>
      </c>
      <c r="C10137" t="s">
        <v>37497</v>
      </c>
      <c r="D10137" t="s">
        <v>37498</v>
      </c>
      <c r="E10137" t="s">
        <v>3116</v>
      </c>
      <c r="F10137">
        <v>0</v>
      </c>
      <c r="G10137" t="s">
        <v>75</v>
      </c>
      <c r="H10137" t="s">
        <v>44</v>
      </c>
      <c r="I10137" t="s">
        <v>147</v>
      </c>
      <c r="J10137" t="s">
        <v>148</v>
      </c>
      <c r="K10137" t="s">
        <v>148</v>
      </c>
      <c r="L10137">
        <v>1</v>
      </c>
      <c r="M10137" s="1">
        <v>39448</v>
      </c>
      <c r="N10137" s="3">
        <v>43838</v>
      </c>
      <c r="O10137" t="s">
        <v>133</v>
      </c>
      <c r="P10137">
        <v>2008</v>
      </c>
      <c r="Q10137" s="1">
        <v>40479</v>
      </c>
      <c r="R10137" s="1">
        <v>40479</v>
      </c>
      <c r="S10137">
        <v>0</v>
      </c>
      <c r="T10137">
        <v>20000000</v>
      </c>
      <c r="U10137">
        <v>0</v>
      </c>
      <c r="V10137">
        <v>0</v>
      </c>
      <c r="W10137">
        <v>0</v>
      </c>
      <c r="X10137">
        <v>0</v>
      </c>
      <c r="Y10137">
        <v>0</v>
      </c>
      <c r="Z10137">
        <v>0</v>
      </c>
      <c r="AA10137">
        <v>0</v>
      </c>
      <c r="AB10137">
        <v>0</v>
      </c>
      <c r="AC10137">
        <v>0</v>
      </c>
      <c r="AD10137">
        <v>0</v>
      </c>
      <c r="AE10137">
        <v>0</v>
      </c>
      <c r="AF10137">
        <v>20000000</v>
      </c>
      <c r="AG10137">
        <v>0</v>
      </c>
      <c r="AH10137">
        <v>0</v>
      </c>
      <c r="AI10137">
        <v>0</v>
      </c>
      <c r="AJ10137">
        <v>0</v>
      </c>
      <c r="AK10137">
        <v>0</v>
      </c>
      <c r="AL10137">
        <v>0</v>
      </c>
      <c r="AM10137">
        <v>0</v>
      </c>
      <c r="AN10137">
        <v>0</v>
      </c>
    </row>
    <row r="10138" spans="1:40" x14ac:dyDescent="0.45">
      <c r="A10138" t="s">
        <v>54537</v>
      </c>
      <c r="B10138" t="s">
        <v>54538</v>
      </c>
      <c r="C10138" t="s">
        <v>54539</v>
      </c>
      <c r="D10138" t="s">
        <v>424</v>
      </c>
      <c r="E10138" t="s">
        <v>425</v>
      </c>
      <c r="F10138">
        <v>0</v>
      </c>
      <c r="G10138" t="s">
        <v>51</v>
      </c>
      <c r="H10138" t="s">
        <v>44</v>
      </c>
      <c r="I10138" t="s">
        <v>147</v>
      </c>
      <c r="J10138" t="s">
        <v>148</v>
      </c>
      <c r="K10138" t="s">
        <v>1096</v>
      </c>
      <c r="L10138">
        <v>1</v>
      </c>
      <c r="M10138" s="1">
        <v>39448</v>
      </c>
      <c r="N10138" s="3">
        <v>43838</v>
      </c>
      <c r="O10138" t="s">
        <v>133</v>
      </c>
      <c r="P10138">
        <v>2008</v>
      </c>
      <c r="Q10138" s="1">
        <v>40000</v>
      </c>
      <c r="R10138" s="1">
        <v>40000</v>
      </c>
      <c r="S10138">
        <v>0</v>
      </c>
      <c r="T10138">
        <v>20000000</v>
      </c>
      <c r="U10138">
        <v>0</v>
      </c>
      <c r="V10138">
        <v>0</v>
      </c>
      <c r="W10138">
        <v>0</v>
      </c>
      <c r="X10138">
        <v>0</v>
      </c>
      <c r="Y10138">
        <v>0</v>
      </c>
      <c r="Z10138">
        <v>0</v>
      </c>
      <c r="AA10138">
        <v>0</v>
      </c>
      <c r="AB10138">
        <v>0</v>
      </c>
      <c r="AC10138">
        <v>0</v>
      </c>
      <c r="AD10138">
        <v>0</v>
      </c>
      <c r="AE10138">
        <v>0</v>
      </c>
      <c r="AF10138">
        <v>0</v>
      </c>
      <c r="AG10138">
        <v>0</v>
      </c>
      <c r="AH10138">
        <v>0</v>
      </c>
      <c r="AI10138">
        <v>0</v>
      </c>
      <c r="AJ10138">
        <v>0</v>
      </c>
      <c r="AK10138">
        <v>0</v>
      </c>
      <c r="AL10138">
        <v>0</v>
      </c>
      <c r="AM10138">
        <v>0</v>
      </c>
      <c r="AN10138">
        <v>1</v>
      </c>
    </row>
    <row r="10139" spans="1:40" x14ac:dyDescent="0.45">
      <c r="A10139" t="s">
        <v>46393</v>
      </c>
      <c r="B10139" t="s">
        <v>46394</v>
      </c>
      <c r="C10139" t="s">
        <v>46395</v>
      </c>
      <c r="D10139" t="s">
        <v>275</v>
      </c>
      <c r="E10139" t="s">
        <v>276</v>
      </c>
      <c r="F10139">
        <v>0</v>
      </c>
      <c r="G10139" t="s">
        <v>51</v>
      </c>
      <c r="H10139" t="s">
        <v>44</v>
      </c>
      <c r="I10139" t="s">
        <v>96</v>
      </c>
      <c r="J10139" t="s">
        <v>1172</v>
      </c>
      <c r="K10139" t="s">
        <v>1173</v>
      </c>
      <c r="L10139">
        <v>3</v>
      </c>
      <c r="M10139" s="1">
        <v>40909</v>
      </c>
      <c r="N10139" s="3">
        <v>43842</v>
      </c>
      <c r="O10139" t="s">
        <v>94</v>
      </c>
      <c r="P10139">
        <v>2012</v>
      </c>
      <c r="Q10139" s="1">
        <v>41303</v>
      </c>
      <c r="R10139" s="1">
        <v>41682</v>
      </c>
      <c r="S10139">
        <v>7542005</v>
      </c>
      <c r="T10139">
        <v>12457997</v>
      </c>
      <c r="U10139">
        <v>0</v>
      </c>
      <c r="V10139">
        <v>0</v>
      </c>
      <c r="W10139">
        <v>0</v>
      </c>
      <c r="X10139">
        <v>0</v>
      </c>
      <c r="Y10139">
        <v>0</v>
      </c>
      <c r="Z10139">
        <v>0</v>
      </c>
      <c r="AA10139">
        <v>0</v>
      </c>
      <c r="AB10139">
        <v>0</v>
      </c>
      <c r="AC10139">
        <v>0</v>
      </c>
      <c r="AD10139">
        <v>0</v>
      </c>
      <c r="AE10139">
        <v>0</v>
      </c>
      <c r="AF10139">
        <v>1458000</v>
      </c>
      <c r="AG10139">
        <v>0</v>
      </c>
      <c r="AH10139">
        <v>0</v>
      </c>
      <c r="AI10139">
        <v>0</v>
      </c>
      <c r="AJ10139">
        <v>0</v>
      </c>
      <c r="AK10139">
        <v>0</v>
      </c>
      <c r="AL10139">
        <v>0</v>
      </c>
      <c r="AM10139">
        <v>0</v>
      </c>
      <c r="AN10139">
        <v>1</v>
      </c>
    </row>
    <row r="10140" spans="1:40" x14ac:dyDescent="0.45">
      <c r="A10140" t="s">
        <v>46312</v>
      </c>
      <c r="B10140" t="s">
        <v>46313</v>
      </c>
      <c r="C10140" t="s">
        <v>46314</v>
      </c>
      <c r="D10140" t="s">
        <v>46315</v>
      </c>
      <c r="E10140" t="s">
        <v>42</v>
      </c>
      <c r="F10140">
        <v>0</v>
      </c>
      <c r="G10140" t="s">
        <v>75</v>
      </c>
      <c r="H10140" t="s">
        <v>44</v>
      </c>
      <c r="I10140" t="s">
        <v>211</v>
      </c>
      <c r="J10140" t="s">
        <v>5163</v>
      </c>
      <c r="K10140" t="s">
        <v>5164</v>
      </c>
      <c r="L10140">
        <v>1</v>
      </c>
      <c r="M10140" s="1">
        <v>39255</v>
      </c>
      <c r="N10140" s="3">
        <v>43989</v>
      </c>
      <c r="O10140" t="s">
        <v>1360</v>
      </c>
      <c r="P10140">
        <v>2007</v>
      </c>
      <c r="Q10140" s="1">
        <v>39083</v>
      </c>
      <c r="R10140" s="1">
        <v>39083</v>
      </c>
      <c r="S10140">
        <v>200000</v>
      </c>
      <c r="T10140">
        <v>0</v>
      </c>
      <c r="U10140">
        <v>0</v>
      </c>
      <c r="V10140">
        <v>0</v>
      </c>
      <c r="W10140">
        <v>0</v>
      </c>
      <c r="X10140">
        <v>0</v>
      </c>
      <c r="Y10140">
        <v>0</v>
      </c>
      <c r="Z10140">
        <v>0</v>
      </c>
      <c r="AA10140">
        <v>0</v>
      </c>
      <c r="AB10140">
        <v>0</v>
      </c>
      <c r="AC10140">
        <v>0</v>
      </c>
      <c r="AD10140">
        <v>0</v>
      </c>
      <c r="AE10140">
        <v>0</v>
      </c>
      <c r="AF10140">
        <v>0</v>
      </c>
      <c r="AG10140">
        <v>0</v>
      </c>
      <c r="AH10140">
        <v>0</v>
      </c>
      <c r="AI10140">
        <v>0</v>
      </c>
      <c r="AJ10140">
        <v>0</v>
      </c>
      <c r="AK10140">
        <v>0</v>
      </c>
      <c r="AL10140">
        <v>0</v>
      </c>
      <c r="AM10140">
        <v>0</v>
      </c>
      <c r="AN10140">
        <v>0</v>
      </c>
    </row>
    <row r="10141" spans="1:40" x14ac:dyDescent="0.45">
      <c r="A10141" t="s">
        <v>38651</v>
      </c>
      <c r="B10141" t="s">
        <v>38652</v>
      </c>
      <c r="C10141" t="s">
        <v>38653</v>
      </c>
      <c r="D10141" t="s">
        <v>38654</v>
      </c>
      <c r="E10141" t="s">
        <v>777</v>
      </c>
      <c r="F10141">
        <v>0</v>
      </c>
      <c r="G10141" t="s">
        <v>43</v>
      </c>
      <c r="H10141" t="s">
        <v>179</v>
      </c>
      <c r="I10141" t="s">
        <v>527</v>
      </c>
      <c r="J10141" t="s">
        <v>528</v>
      </c>
      <c r="K10141" t="s">
        <v>528</v>
      </c>
      <c r="L10141">
        <v>1</v>
      </c>
      <c r="M10141" s="1">
        <v>39909</v>
      </c>
      <c r="N10141" s="3">
        <v>43930</v>
      </c>
      <c r="O10141" t="s">
        <v>188</v>
      </c>
      <c r="P10141">
        <v>2009</v>
      </c>
      <c r="Q10141" s="1">
        <v>40125</v>
      </c>
      <c r="R10141" s="1">
        <v>40125</v>
      </c>
      <c r="S10141">
        <v>200000</v>
      </c>
      <c r="T10141">
        <v>0</v>
      </c>
      <c r="U10141">
        <v>0</v>
      </c>
      <c r="V10141">
        <v>0</v>
      </c>
      <c r="W10141">
        <v>0</v>
      </c>
      <c r="X10141">
        <v>0</v>
      </c>
      <c r="Y10141">
        <v>0</v>
      </c>
      <c r="Z10141">
        <v>0</v>
      </c>
      <c r="AA10141">
        <v>0</v>
      </c>
      <c r="AB10141">
        <v>0</v>
      </c>
      <c r="AC10141">
        <v>0</v>
      </c>
      <c r="AD10141">
        <v>0</v>
      </c>
      <c r="AE10141">
        <v>0</v>
      </c>
      <c r="AF10141">
        <v>0</v>
      </c>
      <c r="AG10141">
        <v>0</v>
      </c>
      <c r="AH10141">
        <v>0</v>
      </c>
      <c r="AI10141">
        <v>0</v>
      </c>
      <c r="AJ10141">
        <v>0</v>
      </c>
      <c r="AK10141">
        <v>0</v>
      </c>
      <c r="AL10141">
        <v>0</v>
      </c>
      <c r="AM10141">
        <v>0</v>
      </c>
      <c r="AN10141">
        <v>1</v>
      </c>
    </row>
    <row r="10142" spans="1:40" x14ac:dyDescent="0.45">
      <c r="A10142" t="s">
        <v>53624</v>
      </c>
      <c r="B10142" t="s">
        <v>53625</v>
      </c>
      <c r="C10142" t="s">
        <v>53626</v>
      </c>
      <c r="D10142" t="s">
        <v>16372</v>
      </c>
      <c r="E10142" t="s">
        <v>406</v>
      </c>
      <c r="F10142">
        <v>0</v>
      </c>
      <c r="G10142" t="s">
        <v>51</v>
      </c>
      <c r="H10142" t="s">
        <v>179</v>
      </c>
      <c r="I10142" t="s">
        <v>527</v>
      </c>
      <c r="J10142" t="s">
        <v>11049</v>
      </c>
      <c r="K10142" t="s">
        <v>11050</v>
      </c>
      <c r="L10142">
        <v>1</v>
      </c>
      <c r="M10142" s="1">
        <v>41365</v>
      </c>
      <c r="N10142" s="3">
        <v>43934</v>
      </c>
      <c r="O10142" t="s">
        <v>266</v>
      </c>
      <c r="P10142">
        <v>2013</v>
      </c>
      <c r="Q10142" s="1">
        <v>41409</v>
      </c>
      <c r="R10142" s="1">
        <v>41409</v>
      </c>
      <c r="S10142">
        <v>200000</v>
      </c>
      <c r="T10142">
        <v>0</v>
      </c>
      <c r="U10142">
        <v>0</v>
      </c>
      <c r="V10142">
        <v>0</v>
      </c>
      <c r="W10142">
        <v>0</v>
      </c>
      <c r="X10142">
        <v>0</v>
      </c>
      <c r="Y10142">
        <v>0</v>
      </c>
      <c r="Z10142">
        <v>0</v>
      </c>
      <c r="AA10142">
        <v>0</v>
      </c>
      <c r="AB10142">
        <v>0</v>
      </c>
      <c r="AC10142">
        <v>0</v>
      </c>
      <c r="AD10142">
        <v>0</v>
      </c>
      <c r="AE10142">
        <v>0</v>
      </c>
      <c r="AF10142">
        <v>0</v>
      </c>
      <c r="AG10142">
        <v>0</v>
      </c>
      <c r="AH10142">
        <v>0</v>
      </c>
      <c r="AI10142">
        <v>0</v>
      </c>
      <c r="AJ10142">
        <v>0</v>
      </c>
      <c r="AK10142">
        <v>0</v>
      </c>
      <c r="AL10142">
        <v>0</v>
      </c>
      <c r="AM10142">
        <v>0</v>
      </c>
      <c r="AN10142">
        <v>1</v>
      </c>
    </row>
    <row r="10143" spans="1:40" x14ac:dyDescent="0.45">
      <c r="A10143" t="s">
        <v>58127</v>
      </c>
      <c r="B10143" t="s">
        <v>58128</v>
      </c>
      <c r="C10143" t="s">
        <v>58129</v>
      </c>
      <c r="D10143" t="s">
        <v>68</v>
      </c>
      <c r="E10143" t="s">
        <v>69</v>
      </c>
      <c r="F10143">
        <v>0</v>
      </c>
      <c r="G10143" t="s">
        <v>51</v>
      </c>
      <c r="H10143" t="s">
        <v>179</v>
      </c>
      <c r="I10143" t="s">
        <v>527</v>
      </c>
      <c r="J10143" t="s">
        <v>528</v>
      </c>
      <c r="K10143" t="s">
        <v>528</v>
      </c>
      <c r="L10143">
        <v>1</v>
      </c>
      <c r="M10143" s="1">
        <v>40057</v>
      </c>
      <c r="N10143" s="3">
        <v>44083</v>
      </c>
      <c r="O10143" t="s">
        <v>194</v>
      </c>
      <c r="P10143">
        <v>2009</v>
      </c>
      <c r="Q10143" s="1">
        <v>40464</v>
      </c>
      <c r="R10143" s="1">
        <v>40464</v>
      </c>
      <c r="S10143">
        <v>0</v>
      </c>
      <c r="T10143">
        <v>0</v>
      </c>
      <c r="U10143">
        <v>0</v>
      </c>
      <c r="V10143">
        <v>0</v>
      </c>
      <c r="W10143">
        <v>0</v>
      </c>
      <c r="X10143">
        <v>0</v>
      </c>
      <c r="Y10143">
        <v>200000</v>
      </c>
      <c r="Z10143">
        <v>0</v>
      </c>
      <c r="AA10143">
        <v>0</v>
      </c>
      <c r="AB10143">
        <v>0</v>
      </c>
      <c r="AC10143">
        <v>0</v>
      </c>
      <c r="AD10143">
        <v>0</v>
      </c>
      <c r="AE10143">
        <v>0</v>
      </c>
      <c r="AF10143">
        <v>0</v>
      </c>
      <c r="AG10143">
        <v>0</v>
      </c>
      <c r="AH10143">
        <v>0</v>
      </c>
      <c r="AI10143">
        <v>0</v>
      </c>
      <c r="AJ10143">
        <v>0</v>
      </c>
      <c r="AK10143">
        <v>0</v>
      </c>
      <c r="AL10143">
        <v>0</v>
      </c>
      <c r="AM10143">
        <v>0</v>
      </c>
      <c r="AN10143">
        <v>1</v>
      </c>
    </row>
    <row r="10144" spans="1:40" x14ac:dyDescent="0.45">
      <c r="A10144" t="s">
        <v>65272</v>
      </c>
      <c r="B10144" t="s">
        <v>65273</v>
      </c>
      <c r="C10144" t="s">
        <v>65274</v>
      </c>
      <c r="D10144" t="s">
        <v>65275</v>
      </c>
      <c r="E10144" t="s">
        <v>326</v>
      </c>
      <c r="F10144">
        <v>0</v>
      </c>
      <c r="G10144" t="s">
        <v>51</v>
      </c>
      <c r="H10144" t="s">
        <v>179</v>
      </c>
      <c r="I10144" t="s">
        <v>527</v>
      </c>
      <c r="J10144" t="s">
        <v>528</v>
      </c>
      <c r="K10144" t="s">
        <v>528</v>
      </c>
      <c r="L10144">
        <v>1</v>
      </c>
      <c r="M10144" s="1">
        <v>41000</v>
      </c>
      <c r="N10144" s="3">
        <v>43933</v>
      </c>
      <c r="O10144" t="s">
        <v>48</v>
      </c>
      <c r="P10144">
        <v>2012</v>
      </c>
      <c r="Q10144" s="1">
        <v>41330</v>
      </c>
      <c r="R10144" s="1">
        <v>41330</v>
      </c>
      <c r="S10144">
        <v>200000</v>
      </c>
      <c r="T10144">
        <v>0</v>
      </c>
      <c r="U10144">
        <v>0</v>
      </c>
      <c r="V10144">
        <v>0</v>
      </c>
      <c r="W10144">
        <v>0</v>
      </c>
      <c r="X10144">
        <v>0</v>
      </c>
      <c r="Y10144">
        <v>0</v>
      </c>
      <c r="Z10144">
        <v>0</v>
      </c>
      <c r="AA10144">
        <v>0</v>
      </c>
      <c r="AB10144">
        <v>0</v>
      </c>
      <c r="AC10144">
        <v>0</v>
      </c>
      <c r="AD10144">
        <v>0</v>
      </c>
      <c r="AE10144">
        <v>0</v>
      </c>
      <c r="AF10144">
        <v>0</v>
      </c>
      <c r="AG10144">
        <v>0</v>
      </c>
      <c r="AH10144">
        <v>0</v>
      </c>
      <c r="AI10144">
        <v>0</v>
      </c>
      <c r="AJ10144">
        <v>0</v>
      </c>
      <c r="AK10144">
        <v>0</v>
      </c>
      <c r="AL10144">
        <v>0</v>
      </c>
      <c r="AM10144">
        <v>0</v>
      </c>
      <c r="AN10144">
        <v>1</v>
      </c>
    </row>
    <row r="10145" spans="1:40" x14ac:dyDescent="0.45">
      <c r="A10145" t="s">
        <v>3068</v>
      </c>
      <c r="B10145" t="s">
        <v>3069</v>
      </c>
      <c r="C10145" t="s">
        <v>3070</v>
      </c>
      <c r="D10145" t="s">
        <v>325</v>
      </c>
      <c r="E10145" t="s">
        <v>326</v>
      </c>
      <c r="F10145">
        <v>0</v>
      </c>
      <c r="G10145" t="s">
        <v>51</v>
      </c>
      <c r="H10145" t="s">
        <v>44</v>
      </c>
      <c r="I10145" t="s">
        <v>52</v>
      </c>
      <c r="J10145" t="s">
        <v>53</v>
      </c>
      <c r="K10145" t="s">
        <v>3071</v>
      </c>
      <c r="L10145">
        <v>2</v>
      </c>
      <c r="M10145" s="1">
        <v>41498</v>
      </c>
      <c r="N10145" s="3">
        <v>44056</v>
      </c>
      <c r="O10145" t="s">
        <v>190</v>
      </c>
      <c r="P10145">
        <v>2013</v>
      </c>
      <c r="Q10145" s="1">
        <v>41645</v>
      </c>
      <c r="R10145" s="1">
        <v>41690</v>
      </c>
      <c r="S10145">
        <v>200000</v>
      </c>
      <c r="T10145">
        <v>0</v>
      </c>
      <c r="U10145">
        <v>0</v>
      </c>
      <c r="V10145">
        <v>0</v>
      </c>
      <c r="W10145">
        <v>0</v>
      </c>
      <c r="X10145">
        <v>0</v>
      </c>
      <c r="Y10145">
        <v>0</v>
      </c>
      <c r="Z10145">
        <v>0</v>
      </c>
      <c r="AA10145">
        <v>0</v>
      </c>
      <c r="AB10145">
        <v>0</v>
      </c>
      <c r="AC10145">
        <v>0</v>
      </c>
      <c r="AD10145">
        <v>0</v>
      </c>
      <c r="AE10145">
        <v>0</v>
      </c>
      <c r="AF10145">
        <v>0</v>
      </c>
      <c r="AG10145">
        <v>0</v>
      </c>
      <c r="AH10145">
        <v>0</v>
      </c>
      <c r="AI10145">
        <v>0</v>
      </c>
      <c r="AJ10145">
        <v>0</v>
      </c>
      <c r="AK10145">
        <v>0</v>
      </c>
      <c r="AL10145">
        <v>0</v>
      </c>
      <c r="AM10145">
        <v>0</v>
      </c>
      <c r="AN10145">
        <v>1</v>
      </c>
    </row>
    <row r="10146" spans="1:40" x14ac:dyDescent="0.45">
      <c r="A10146" t="s">
        <v>5625</v>
      </c>
      <c r="B10146" t="s">
        <v>5626</v>
      </c>
      <c r="C10146" t="s">
        <v>5627</v>
      </c>
      <c r="D10146" t="s">
        <v>371</v>
      </c>
      <c r="E10146" t="s">
        <v>222</v>
      </c>
      <c r="F10146">
        <v>0</v>
      </c>
      <c r="G10146" t="s">
        <v>51</v>
      </c>
      <c r="H10146" t="s">
        <v>44</v>
      </c>
      <c r="I10146" t="s">
        <v>52</v>
      </c>
      <c r="J10146" t="s">
        <v>141</v>
      </c>
      <c r="K10146" t="s">
        <v>142</v>
      </c>
      <c r="L10146">
        <v>1</v>
      </c>
      <c r="M10146" s="1">
        <v>41091</v>
      </c>
      <c r="N10146" s="3">
        <v>44024</v>
      </c>
      <c r="O10146" t="s">
        <v>342</v>
      </c>
      <c r="P10146">
        <v>2012</v>
      </c>
      <c r="Q10146" s="1">
        <v>41091</v>
      </c>
      <c r="R10146" s="1">
        <v>41091</v>
      </c>
      <c r="S10146">
        <v>0</v>
      </c>
      <c r="T10146">
        <v>0</v>
      </c>
      <c r="U10146">
        <v>0</v>
      </c>
      <c r="V10146">
        <v>0</v>
      </c>
      <c r="W10146">
        <v>0</v>
      </c>
      <c r="X10146">
        <v>0</v>
      </c>
      <c r="Y10146">
        <v>200000</v>
      </c>
      <c r="Z10146">
        <v>0</v>
      </c>
      <c r="AA10146">
        <v>0</v>
      </c>
      <c r="AB10146">
        <v>0</v>
      </c>
      <c r="AC10146">
        <v>0</v>
      </c>
      <c r="AD10146">
        <v>0</v>
      </c>
      <c r="AE10146">
        <v>0</v>
      </c>
      <c r="AF10146">
        <v>0</v>
      </c>
      <c r="AG10146">
        <v>0</v>
      </c>
      <c r="AH10146">
        <v>0</v>
      </c>
      <c r="AI10146">
        <v>0</v>
      </c>
      <c r="AJ10146">
        <v>0</v>
      </c>
      <c r="AK10146">
        <v>0</v>
      </c>
      <c r="AL10146">
        <v>0</v>
      </c>
      <c r="AM10146">
        <v>0</v>
      </c>
      <c r="AN10146">
        <v>1</v>
      </c>
    </row>
    <row r="10147" spans="1:40" x14ac:dyDescent="0.45">
      <c r="A10147" t="s">
        <v>5873</v>
      </c>
      <c r="B10147" t="s">
        <v>5874</v>
      </c>
      <c r="C10147" t="s">
        <v>5875</v>
      </c>
      <c r="D10147" t="s">
        <v>214</v>
      </c>
      <c r="E10147" t="s">
        <v>215</v>
      </c>
      <c r="F10147">
        <v>0</v>
      </c>
      <c r="G10147" t="s">
        <v>51</v>
      </c>
      <c r="H10147" t="s">
        <v>44</v>
      </c>
      <c r="I10147" t="s">
        <v>52</v>
      </c>
      <c r="J10147" t="s">
        <v>141</v>
      </c>
      <c r="K10147" t="s">
        <v>142</v>
      </c>
      <c r="L10147">
        <v>2</v>
      </c>
      <c r="M10147" s="1">
        <v>40544</v>
      </c>
      <c r="N10147" s="3">
        <v>43841</v>
      </c>
      <c r="O10147" t="s">
        <v>311</v>
      </c>
      <c r="P10147">
        <v>2011</v>
      </c>
      <c r="Q10147" s="1">
        <v>41136</v>
      </c>
      <c r="R10147" s="1">
        <v>41344</v>
      </c>
      <c r="S10147">
        <v>200000</v>
      </c>
      <c r="T10147">
        <v>0</v>
      </c>
      <c r="U10147">
        <v>0</v>
      </c>
      <c r="V10147">
        <v>0</v>
      </c>
      <c r="W10147">
        <v>0</v>
      </c>
      <c r="X10147">
        <v>0</v>
      </c>
      <c r="Y10147">
        <v>0</v>
      </c>
      <c r="Z10147">
        <v>0</v>
      </c>
      <c r="AA10147">
        <v>0</v>
      </c>
      <c r="AB10147">
        <v>0</v>
      </c>
      <c r="AC10147">
        <v>0</v>
      </c>
      <c r="AD10147">
        <v>0</v>
      </c>
      <c r="AE10147">
        <v>0</v>
      </c>
      <c r="AF10147">
        <v>0</v>
      </c>
      <c r="AG10147">
        <v>0</v>
      </c>
      <c r="AH10147">
        <v>0</v>
      </c>
      <c r="AI10147">
        <v>0</v>
      </c>
      <c r="AJ10147">
        <v>0</v>
      </c>
      <c r="AK10147">
        <v>0</v>
      </c>
      <c r="AL10147">
        <v>0</v>
      </c>
      <c r="AM10147">
        <v>0</v>
      </c>
      <c r="AN10147">
        <v>1</v>
      </c>
    </row>
    <row r="10148" spans="1:40" x14ac:dyDescent="0.45">
      <c r="A10148" t="s">
        <v>6342</v>
      </c>
      <c r="B10148" t="s">
        <v>6343</v>
      </c>
      <c r="C10148" t="s">
        <v>6344</v>
      </c>
      <c r="D10148" t="s">
        <v>6345</v>
      </c>
      <c r="E10148" t="s">
        <v>171</v>
      </c>
      <c r="F10148">
        <v>0</v>
      </c>
      <c r="G10148" t="s">
        <v>51</v>
      </c>
      <c r="H10148" t="s">
        <v>44</v>
      </c>
      <c r="I10148" t="s">
        <v>52</v>
      </c>
      <c r="J10148" t="s">
        <v>141</v>
      </c>
      <c r="K10148" t="s">
        <v>1792</v>
      </c>
      <c r="L10148">
        <v>1</v>
      </c>
      <c r="M10148" s="1">
        <v>39995</v>
      </c>
      <c r="N10148" s="3">
        <v>44021</v>
      </c>
      <c r="O10148" t="s">
        <v>194</v>
      </c>
      <c r="P10148">
        <v>2009</v>
      </c>
      <c r="Q10148" s="1">
        <v>40299</v>
      </c>
      <c r="R10148" s="1">
        <v>40299</v>
      </c>
      <c r="S10148">
        <v>0</v>
      </c>
      <c r="T10148">
        <v>0</v>
      </c>
      <c r="U10148">
        <v>0</v>
      </c>
      <c r="V10148">
        <v>0</v>
      </c>
      <c r="W10148">
        <v>0</v>
      </c>
      <c r="X10148">
        <v>0</v>
      </c>
      <c r="Y10148">
        <v>200000</v>
      </c>
      <c r="Z10148">
        <v>0</v>
      </c>
      <c r="AA10148">
        <v>0</v>
      </c>
      <c r="AB10148">
        <v>0</v>
      </c>
      <c r="AC10148">
        <v>0</v>
      </c>
      <c r="AD10148">
        <v>0</v>
      </c>
      <c r="AE10148">
        <v>0</v>
      </c>
      <c r="AF10148">
        <v>0</v>
      </c>
      <c r="AG10148">
        <v>0</v>
      </c>
      <c r="AH10148">
        <v>0</v>
      </c>
      <c r="AI10148">
        <v>0</v>
      </c>
      <c r="AJ10148">
        <v>0</v>
      </c>
      <c r="AK10148">
        <v>0</v>
      </c>
      <c r="AL10148">
        <v>0</v>
      </c>
      <c r="AM10148">
        <v>0</v>
      </c>
      <c r="AN10148">
        <v>1</v>
      </c>
    </row>
    <row r="10149" spans="1:40" x14ac:dyDescent="0.45">
      <c r="A10149" t="s">
        <v>6609</v>
      </c>
      <c r="B10149" t="s">
        <v>6610</v>
      </c>
      <c r="C10149" t="s">
        <v>6611</v>
      </c>
      <c r="D10149" t="s">
        <v>4026</v>
      </c>
      <c r="E10149" t="s">
        <v>1080</v>
      </c>
      <c r="F10149">
        <v>0</v>
      </c>
      <c r="G10149" t="s">
        <v>51</v>
      </c>
      <c r="H10149" t="s">
        <v>44</v>
      </c>
      <c r="I10149" t="s">
        <v>52</v>
      </c>
      <c r="J10149" t="s">
        <v>141</v>
      </c>
      <c r="K10149" t="s">
        <v>401</v>
      </c>
      <c r="L10149">
        <v>1</v>
      </c>
      <c r="M10149" s="1">
        <v>41275</v>
      </c>
      <c r="N10149" s="3">
        <v>43843</v>
      </c>
      <c r="O10149" t="s">
        <v>117</v>
      </c>
      <c r="P10149">
        <v>2013</v>
      </c>
      <c r="Q10149" s="1">
        <v>41760</v>
      </c>
      <c r="R10149" s="1">
        <v>41760</v>
      </c>
      <c r="S10149">
        <v>200000</v>
      </c>
      <c r="T10149">
        <v>0</v>
      </c>
      <c r="U10149">
        <v>0</v>
      </c>
      <c r="V10149">
        <v>0</v>
      </c>
      <c r="W10149">
        <v>0</v>
      </c>
      <c r="X10149">
        <v>0</v>
      </c>
      <c r="Y10149">
        <v>0</v>
      </c>
      <c r="Z10149">
        <v>0</v>
      </c>
      <c r="AA10149">
        <v>0</v>
      </c>
      <c r="AB10149">
        <v>0</v>
      </c>
      <c r="AC10149">
        <v>0</v>
      </c>
      <c r="AD10149">
        <v>0</v>
      </c>
      <c r="AE10149">
        <v>0</v>
      </c>
      <c r="AF10149">
        <v>0</v>
      </c>
      <c r="AG10149">
        <v>0</v>
      </c>
      <c r="AH10149">
        <v>0</v>
      </c>
      <c r="AI10149">
        <v>0</v>
      </c>
      <c r="AJ10149">
        <v>0</v>
      </c>
      <c r="AK10149">
        <v>0</v>
      </c>
      <c r="AL10149">
        <v>0</v>
      </c>
      <c r="AM10149">
        <v>0</v>
      </c>
      <c r="AN10149">
        <v>1</v>
      </c>
    </row>
    <row r="10150" spans="1:40" x14ac:dyDescent="0.45">
      <c r="A10150" t="s">
        <v>7240</v>
      </c>
      <c r="B10150" t="s">
        <v>7241</v>
      </c>
      <c r="C10150" t="s">
        <v>7242</v>
      </c>
      <c r="D10150" t="s">
        <v>371</v>
      </c>
      <c r="E10150" t="s">
        <v>222</v>
      </c>
      <c r="F10150">
        <v>0</v>
      </c>
      <c r="G10150" t="s">
        <v>51</v>
      </c>
      <c r="H10150" t="s">
        <v>44</v>
      </c>
      <c r="I10150" t="s">
        <v>52</v>
      </c>
      <c r="J10150" t="s">
        <v>141</v>
      </c>
      <c r="K10150" t="s">
        <v>142</v>
      </c>
      <c r="L10150">
        <v>1</v>
      </c>
      <c r="M10150" s="1">
        <v>40544</v>
      </c>
      <c r="N10150" s="3">
        <v>43841</v>
      </c>
      <c r="O10150" t="s">
        <v>311</v>
      </c>
      <c r="P10150">
        <v>2011</v>
      </c>
      <c r="Q10150" s="1">
        <v>41543</v>
      </c>
      <c r="R10150" s="1">
        <v>41543</v>
      </c>
      <c r="S10150">
        <v>200000</v>
      </c>
      <c r="T10150">
        <v>0</v>
      </c>
      <c r="U10150">
        <v>0</v>
      </c>
      <c r="V10150">
        <v>0</v>
      </c>
      <c r="W10150">
        <v>0</v>
      </c>
      <c r="X10150">
        <v>0</v>
      </c>
      <c r="Y10150">
        <v>0</v>
      </c>
      <c r="Z10150">
        <v>0</v>
      </c>
      <c r="AA10150">
        <v>0</v>
      </c>
      <c r="AB10150">
        <v>0</v>
      </c>
      <c r="AC10150">
        <v>0</v>
      </c>
      <c r="AD10150">
        <v>0</v>
      </c>
      <c r="AE10150">
        <v>0</v>
      </c>
      <c r="AF10150">
        <v>0</v>
      </c>
      <c r="AG10150">
        <v>0</v>
      </c>
      <c r="AH10150">
        <v>0</v>
      </c>
      <c r="AI10150">
        <v>0</v>
      </c>
      <c r="AJ10150">
        <v>0</v>
      </c>
      <c r="AK10150">
        <v>0</v>
      </c>
      <c r="AL10150">
        <v>0</v>
      </c>
      <c r="AM10150">
        <v>0</v>
      </c>
      <c r="AN10150">
        <v>1</v>
      </c>
    </row>
    <row r="10151" spans="1:40" x14ac:dyDescent="0.45">
      <c r="A10151" t="s">
        <v>8302</v>
      </c>
      <c r="B10151" t="s">
        <v>8303</v>
      </c>
      <c r="C10151" t="s">
        <v>8304</v>
      </c>
      <c r="D10151" t="s">
        <v>8305</v>
      </c>
      <c r="E10151" t="s">
        <v>8306</v>
      </c>
      <c r="F10151">
        <v>0</v>
      </c>
      <c r="G10151" t="s">
        <v>51</v>
      </c>
      <c r="H10151" t="s">
        <v>44</v>
      </c>
      <c r="I10151" t="s">
        <v>52</v>
      </c>
      <c r="J10151" t="s">
        <v>1116</v>
      </c>
      <c r="K10151" t="s">
        <v>8307</v>
      </c>
      <c r="L10151">
        <v>1</v>
      </c>
      <c r="M10151" s="1">
        <v>41153</v>
      </c>
      <c r="N10151" s="3">
        <v>44086</v>
      </c>
      <c r="O10151" t="s">
        <v>342</v>
      </c>
      <c r="P10151">
        <v>2012</v>
      </c>
      <c r="Q10151" s="1">
        <v>41275</v>
      </c>
      <c r="R10151" s="1">
        <v>41275</v>
      </c>
      <c r="S10151">
        <v>200000</v>
      </c>
      <c r="T10151">
        <v>0</v>
      </c>
      <c r="U10151">
        <v>0</v>
      </c>
      <c r="V10151">
        <v>0</v>
      </c>
      <c r="W10151">
        <v>0</v>
      </c>
      <c r="X10151">
        <v>0</v>
      </c>
      <c r="Y10151">
        <v>0</v>
      </c>
      <c r="Z10151">
        <v>0</v>
      </c>
      <c r="AA10151">
        <v>0</v>
      </c>
      <c r="AB10151">
        <v>0</v>
      </c>
      <c r="AC10151">
        <v>0</v>
      </c>
      <c r="AD10151">
        <v>0</v>
      </c>
      <c r="AE10151">
        <v>0</v>
      </c>
      <c r="AF10151">
        <v>0</v>
      </c>
      <c r="AG10151">
        <v>0</v>
      </c>
      <c r="AH10151">
        <v>0</v>
      </c>
      <c r="AI10151">
        <v>0</v>
      </c>
      <c r="AJ10151">
        <v>0</v>
      </c>
      <c r="AK10151">
        <v>0</v>
      </c>
      <c r="AL10151">
        <v>0</v>
      </c>
      <c r="AM10151">
        <v>0</v>
      </c>
      <c r="AN10151">
        <v>1</v>
      </c>
    </row>
    <row r="10152" spans="1:40" x14ac:dyDescent="0.45">
      <c r="A10152" t="s">
        <v>8321</v>
      </c>
      <c r="B10152" t="s">
        <v>8322</v>
      </c>
      <c r="C10152" t="s">
        <v>8323</v>
      </c>
      <c r="D10152" t="s">
        <v>8324</v>
      </c>
      <c r="E10152" t="s">
        <v>326</v>
      </c>
      <c r="F10152">
        <v>0</v>
      </c>
      <c r="G10152" t="s">
        <v>51</v>
      </c>
      <c r="H10152" t="s">
        <v>44</v>
      </c>
      <c r="I10152" t="s">
        <v>52</v>
      </c>
      <c r="J10152" t="s">
        <v>53</v>
      </c>
      <c r="K10152" t="s">
        <v>53</v>
      </c>
      <c r="L10152">
        <v>1</v>
      </c>
      <c r="M10152" s="1">
        <v>41297</v>
      </c>
      <c r="N10152" s="3">
        <v>43843</v>
      </c>
      <c r="O10152" t="s">
        <v>117</v>
      </c>
      <c r="P10152">
        <v>2013</v>
      </c>
      <c r="Q10152" s="1">
        <v>41589</v>
      </c>
      <c r="R10152" s="1">
        <v>41589</v>
      </c>
      <c r="S10152">
        <v>200000</v>
      </c>
      <c r="T10152">
        <v>0</v>
      </c>
      <c r="U10152">
        <v>0</v>
      </c>
      <c r="V10152">
        <v>0</v>
      </c>
      <c r="W10152">
        <v>0</v>
      </c>
      <c r="X10152">
        <v>0</v>
      </c>
      <c r="Y10152">
        <v>0</v>
      </c>
      <c r="Z10152">
        <v>0</v>
      </c>
      <c r="AA10152">
        <v>0</v>
      </c>
      <c r="AB10152">
        <v>0</v>
      </c>
      <c r="AC10152">
        <v>0</v>
      </c>
      <c r="AD10152">
        <v>0</v>
      </c>
      <c r="AE10152">
        <v>0</v>
      </c>
      <c r="AF10152">
        <v>0</v>
      </c>
      <c r="AG10152">
        <v>0</v>
      </c>
      <c r="AH10152">
        <v>0</v>
      </c>
      <c r="AI10152">
        <v>0</v>
      </c>
      <c r="AJ10152">
        <v>0</v>
      </c>
      <c r="AK10152">
        <v>0</v>
      </c>
      <c r="AL10152">
        <v>0</v>
      </c>
      <c r="AM10152">
        <v>0</v>
      </c>
      <c r="AN10152">
        <v>1</v>
      </c>
    </row>
    <row r="10153" spans="1:40" x14ac:dyDescent="0.45">
      <c r="A10153" t="s">
        <v>9316</v>
      </c>
      <c r="B10153" t="s">
        <v>9317</v>
      </c>
      <c r="C10153" t="s">
        <v>9318</v>
      </c>
      <c r="D10153" t="s">
        <v>9319</v>
      </c>
      <c r="E10153" t="s">
        <v>1987</v>
      </c>
      <c r="F10153">
        <v>0</v>
      </c>
      <c r="G10153" t="s">
        <v>51</v>
      </c>
      <c r="H10153" t="s">
        <v>44</v>
      </c>
      <c r="I10153" t="s">
        <v>52</v>
      </c>
      <c r="J10153" t="s">
        <v>53</v>
      </c>
      <c r="K10153" t="s">
        <v>256</v>
      </c>
      <c r="L10153">
        <v>2</v>
      </c>
      <c r="M10153" s="1">
        <v>40923</v>
      </c>
      <c r="N10153" s="3">
        <v>43842</v>
      </c>
      <c r="O10153" t="s">
        <v>94</v>
      </c>
      <c r="P10153">
        <v>2012</v>
      </c>
      <c r="Q10153" s="1">
        <v>41153</v>
      </c>
      <c r="R10153" s="1">
        <v>41414</v>
      </c>
      <c r="S10153">
        <v>200000</v>
      </c>
      <c r="T10153">
        <v>0</v>
      </c>
      <c r="U10153">
        <v>0</v>
      </c>
      <c r="V10153">
        <v>0</v>
      </c>
      <c r="W10153">
        <v>0</v>
      </c>
      <c r="X10153">
        <v>0</v>
      </c>
      <c r="Y10153">
        <v>0</v>
      </c>
      <c r="Z10153">
        <v>0</v>
      </c>
      <c r="AA10153">
        <v>0</v>
      </c>
      <c r="AB10153">
        <v>0</v>
      </c>
      <c r="AC10153">
        <v>0</v>
      </c>
      <c r="AD10153">
        <v>0</v>
      </c>
      <c r="AE10153">
        <v>0</v>
      </c>
      <c r="AF10153">
        <v>0</v>
      </c>
      <c r="AG10153">
        <v>0</v>
      </c>
      <c r="AH10153">
        <v>0</v>
      </c>
      <c r="AI10153">
        <v>0</v>
      </c>
      <c r="AJ10153">
        <v>0</v>
      </c>
      <c r="AK10153">
        <v>0</v>
      </c>
      <c r="AL10153">
        <v>0</v>
      </c>
      <c r="AM10153">
        <v>0</v>
      </c>
      <c r="AN10153">
        <v>1</v>
      </c>
    </row>
    <row r="10154" spans="1:40" x14ac:dyDescent="0.45">
      <c r="A10154" t="s">
        <v>12377</v>
      </c>
      <c r="B10154" t="s">
        <v>12378</v>
      </c>
      <c r="C10154" t="s">
        <v>12379</v>
      </c>
      <c r="D10154" t="s">
        <v>371</v>
      </c>
      <c r="E10154" t="s">
        <v>222</v>
      </c>
      <c r="F10154">
        <v>0</v>
      </c>
      <c r="G10154" t="s">
        <v>51</v>
      </c>
      <c r="H10154" t="s">
        <v>44</v>
      </c>
      <c r="I10154" t="s">
        <v>52</v>
      </c>
      <c r="J10154" t="s">
        <v>141</v>
      </c>
      <c r="K10154" t="s">
        <v>142</v>
      </c>
      <c r="L10154">
        <v>1</v>
      </c>
      <c r="M10154" s="1">
        <v>40909</v>
      </c>
      <c r="N10154" s="3">
        <v>43842</v>
      </c>
      <c r="O10154" t="s">
        <v>94</v>
      </c>
      <c r="P10154">
        <v>2012</v>
      </c>
      <c r="Q10154" s="1">
        <v>41346</v>
      </c>
      <c r="R10154" s="1">
        <v>41346</v>
      </c>
      <c r="S10154">
        <v>0</v>
      </c>
      <c r="T10154">
        <v>200000</v>
      </c>
      <c r="U10154">
        <v>0</v>
      </c>
      <c r="V10154">
        <v>0</v>
      </c>
      <c r="W10154">
        <v>0</v>
      </c>
      <c r="X10154">
        <v>0</v>
      </c>
      <c r="Y10154">
        <v>0</v>
      </c>
      <c r="Z10154">
        <v>0</v>
      </c>
      <c r="AA10154">
        <v>0</v>
      </c>
      <c r="AB10154">
        <v>0</v>
      </c>
      <c r="AC10154">
        <v>0</v>
      </c>
      <c r="AD10154">
        <v>0</v>
      </c>
      <c r="AE10154">
        <v>0</v>
      </c>
      <c r="AF10154">
        <v>0</v>
      </c>
      <c r="AG10154">
        <v>0</v>
      </c>
      <c r="AH10154">
        <v>0</v>
      </c>
      <c r="AI10154">
        <v>0</v>
      </c>
      <c r="AJ10154">
        <v>0</v>
      </c>
      <c r="AK10154">
        <v>0</v>
      </c>
      <c r="AL10154">
        <v>0</v>
      </c>
      <c r="AM10154">
        <v>0</v>
      </c>
      <c r="AN10154">
        <v>1</v>
      </c>
    </row>
    <row r="10155" spans="1:40" x14ac:dyDescent="0.45">
      <c r="A10155" t="s">
        <v>13261</v>
      </c>
      <c r="B10155" t="s">
        <v>13262</v>
      </c>
      <c r="C10155" t="s">
        <v>13263</v>
      </c>
      <c r="D10155" t="s">
        <v>13264</v>
      </c>
      <c r="E10155" t="s">
        <v>3489</v>
      </c>
      <c r="F10155">
        <v>0</v>
      </c>
      <c r="G10155" t="s">
        <v>51</v>
      </c>
      <c r="H10155" t="s">
        <v>44</v>
      </c>
      <c r="I10155" t="s">
        <v>52</v>
      </c>
      <c r="J10155" t="s">
        <v>141</v>
      </c>
      <c r="K10155" t="s">
        <v>142</v>
      </c>
      <c r="L10155">
        <v>1</v>
      </c>
      <c r="M10155" s="1">
        <v>41336</v>
      </c>
      <c r="N10155" s="3">
        <v>43903</v>
      </c>
      <c r="O10155" t="s">
        <v>117</v>
      </c>
      <c r="P10155">
        <v>2013</v>
      </c>
      <c r="Q10155" s="1">
        <v>41646</v>
      </c>
      <c r="R10155" s="1">
        <v>41646</v>
      </c>
      <c r="S10155">
        <v>200000</v>
      </c>
      <c r="T10155">
        <v>0</v>
      </c>
      <c r="U10155">
        <v>0</v>
      </c>
      <c r="V10155">
        <v>0</v>
      </c>
      <c r="W10155">
        <v>0</v>
      </c>
      <c r="X10155">
        <v>0</v>
      </c>
      <c r="Y10155">
        <v>0</v>
      </c>
      <c r="Z10155">
        <v>0</v>
      </c>
      <c r="AA10155">
        <v>0</v>
      </c>
      <c r="AB10155">
        <v>0</v>
      </c>
      <c r="AC10155">
        <v>0</v>
      </c>
      <c r="AD10155">
        <v>0</v>
      </c>
      <c r="AE10155">
        <v>0</v>
      </c>
      <c r="AF10155">
        <v>0</v>
      </c>
      <c r="AG10155">
        <v>0</v>
      </c>
      <c r="AH10155">
        <v>0</v>
      </c>
      <c r="AI10155">
        <v>0</v>
      </c>
      <c r="AJ10155">
        <v>0</v>
      </c>
      <c r="AK10155">
        <v>0</v>
      </c>
      <c r="AL10155">
        <v>0</v>
      </c>
      <c r="AM10155">
        <v>0</v>
      </c>
      <c r="AN10155">
        <v>1</v>
      </c>
    </row>
    <row r="10156" spans="1:40" x14ac:dyDescent="0.45">
      <c r="A10156" t="s">
        <v>16593</v>
      </c>
      <c r="B10156" t="s">
        <v>16594</v>
      </c>
      <c r="C10156" t="s">
        <v>16595</v>
      </c>
      <c r="D10156" t="s">
        <v>16596</v>
      </c>
      <c r="E10156" t="s">
        <v>385</v>
      </c>
      <c r="F10156">
        <v>0</v>
      </c>
      <c r="G10156" t="s">
        <v>51</v>
      </c>
      <c r="H10156" t="s">
        <v>44</v>
      </c>
      <c r="I10156" t="s">
        <v>52</v>
      </c>
      <c r="J10156" t="s">
        <v>141</v>
      </c>
      <c r="K10156" t="s">
        <v>142</v>
      </c>
      <c r="L10156">
        <v>2</v>
      </c>
      <c r="M10156" s="1">
        <v>41746</v>
      </c>
      <c r="N10156" s="3">
        <v>43935</v>
      </c>
      <c r="O10156" t="s">
        <v>644</v>
      </c>
      <c r="P10156">
        <v>2014</v>
      </c>
      <c r="Q10156" s="1">
        <v>41669</v>
      </c>
      <c r="R10156" s="1">
        <v>41759</v>
      </c>
      <c r="S10156">
        <v>100000</v>
      </c>
      <c r="T10156">
        <v>0</v>
      </c>
      <c r="U10156">
        <v>0</v>
      </c>
      <c r="V10156">
        <v>0</v>
      </c>
      <c r="W10156">
        <v>100000</v>
      </c>
      <c r="X10156">
        <v>0</v>
      </c>
      <c r="Y10156">
        <v>0</v>
      </c>
      <c r="Z10156">
        <v>0</v>
      </c>
      <c r="AA10156">
        <v>0</v>
      </c>
      <c r="AB10156">
        <v>0</v>
      </c>
      <c r="AC10156">
        <v>0</v>
      </c>
      <c r="AD10156">
        <v>0</v>
      </c>
      <c r="AE10156">
        <v>0</v>
      </c>
      <c r="AF10156">
        <v>0</v>
      </c>
      <c r="AG10156">
        <v>0</v>
      </c>
      <c r="AH10156">
        <v>0</v>
      </c>
      <c r="AI10156">
        <v>0</v>
      </c>
      <c r="AJ10156">
        <v>0</v>
      </c>
      <c r="AK10156">
        <v>0</v>
      </c>
      <c r="AL10156">
        <v>0</v>
      </c>
      <c r="AM10156">
        <v>0</v>
      </c>
      <c r="AN10156">
        <v>1</v>
      </c>
    </row>
    <row r="10157" spans="1:40" x14ac:dyDescent="0.45">
      <c r="A10157" t="s">
        <v>17153</v>
      </c>
      <c r="B10157" t="s">
        <v>17154</v>
      </c>
      <c r="C10157" t="s">
        <v>17155</v>
      </c>
      <c r="D10157" t="s">
        <v>325</v>
      </c>
      <c r="E10157" t="s">
        <v>326</v>
      </c>
      <c r="F10157">
        <v>0</v>
      </c>
      <c r="G10157" t="s">
        <v>75</v>
      </c>
      <c r="H10157" t="s">
        <v>44</v>
      </c>
      <c r="I10157" t="s">
        <v>52</v>
      </c>
      <c r="J10157" t="s">
        <v>141</v>
      </c>
      <c r="K10157" t="s">
        <v>667</v>
      </c>
      <c r="L10157">
        <v>1</v>
      </c>
      <c r="M10157" s="1">
        <v>38869</v>
      </c>
      <c r="N10157" s="3">
        <v>43988</v>
      </c>
      <c r="O10157" t="s">
        <v>289</v>
      </c>
      <c r="P10157">
        <v>2006</v>
      </c>
      <c r="Q10157" s="1">
        <v>39295</v>
      </c>
      <c r="R10157" s="1">
        <v>39295</v>
      </c>
      <c r="S10157">
        <v>0</v>
      </c>
      <c r="T10157">
        <v>0</v>
      </c>
      <c r="U10157">
        <v>0</v>
      </c>
      <c r="V10157">
        <v>0</v>
      </c>
      <c r="W10157">
        <v>0</v>
      </c>
      <c r="X10157">
        <v>0</v>
      </c>
      <c r="Y10157">
        <v>200000</v>
      </c>
      <c r="Z10157">
        <v>0</v>
      </c>
      <c r="AA10157">
        <v>0</v>
      </c>
      <c r="AB10157">
        <v>0</v>
      </c>
      <c r="AC10157">
        <v>0</v>
      </c>
      <c r="AD10157">
        <v>0</v>
      </c>
      <c r="AE10157">
        <v>0</v>
      </c>
      <c r="AF10157">
        <v>0</v>
      </c>
      <c r="AG10157">
        <v>0</v>
      </c>
      <c r="AH10157">
        <v>0</v>
      </c>
      <c r="AI10157">
        <v>0</v>
      </c>
      <c r="AJ10157">
        <v>0</v>
      </c>
      <c r="AK10157">
        <v>0</v>
      </c>
      <c r="AL10157">
        <v>0</v>
      </c>
      <c r="AM10157">
        <v>0</v>
      </c>
      <c r="AN10157">
        <v>0</v>
      </c>
    </row>
    <row r="10158" spans="1:40" x14ac:dyDescent="0.45">
      <c r="A10158" t="s">
        <v>19059</v>
      </c>
      <c r="B10158" t="s">
        <v>19060</v>
      </c>
      <c r="C10158" t="s">
        <v>19061</v>
      </c>
      <c r="D10158" t="s">
        <v>19062</v>
      </c>
      <c r="E10158" t="s">
        <v>222</v>
      </c>
      <c r="F10158">
        <v>0</v>
      </c>
      <c r="G10158" t="s">
        <v>75</v>
      </c>
      <c r="H10158" t="s">
        <v>44</v>
      </c>
      <c r="I10158" t="s">
        <v>52</v>
      </c>
      <c r="J10158" t="s">
        <v>53</v>
      </c>
      <c r="K10158" t="s">
        <v>53</v>
      </c>
      <c r="L10158">
        <v>1</v>
      </c>
      <c r="M10158" s="1">
        <v>41000</v>
      </c>
      <c r="N10158" s="3">
        <v>43933</v>
      </c>
      <c r="O10158" t="s">
        <v>48</v>
      </c>
      <c r="P10158">
        <v>2012</v>
      </c>
      <c r="Q10158" s="1">
        <v>40969</v>
      </c>
      <c r="R10158" s="1">
        <v>40969</v>
      </c>
      <c r="S10158">
        <v>200000</v>
      </c>
      <c r="T10158">
        <v>0</v>
      </c>
      <c r="U10158">
        <v>0</v>
      </c>
      <c r="V10158">
        <v>0</v>
      </c>
      <c r="W10158">
        <v>0</v>
      </c>
      <c r="X10158">
        <v>0</v>
      </c>
      <c r="Y10158">
        <v>0</v>
      </c>
      <c r="Z10158">
        <v>0</v>
      </c>
      <c r="AA10158">
        <v>0</v>
      </c>
      <c r="AB10158">
        <v>0</v>
      </c>
      <c r="AC10158">
        <v>0</v>
      </c>
      <c r="AD10158">
        <v>0</v>
      </c>
      <c r="AE10158">
        <v>0</v>
      </c>
      <c r="AF10158">
        <v>0</v>
      </c>
      <c r="AG10158">
        <v>0</v>
      </c>
      <c r="AH10158">
        <v>0</v>
      </c>
      <c r="AI10158">
        <v>0</v>
      </c>
      <c r="AJ10158">
        <v>0</v>
      </c>
      <c r="AK10158">
        <v>0</v>
      </c>
      <c r="AL10158">
        <v>0</v>
      </c>
      <c r="AM10158">
        <v>0</v>
      </c>
      <c r="AN10158">
        <v>0</v>
      </c>
    </row>
    <row r="10159" spans="1:40" x14ac:dyDescent="0.45">
      <c r="A10159" t="s">
        <v>22777</v>
      </c>
      <c r="B10159" t="s">
        <v>22778</v>
      </c>
      <c r="C10159" t="s">
        <v>22779</v>
      </c>
      <c r="D10159" t="s">
        <v>22780</v>
      </c>
      <c r="E10159" t="s">
        <v>255</v>
      </c>
      <c r="F10159">
        <v>0</v>
      </c>
      <c r="G10159" t="s">
        <v>51</v>
      </c>
      <c r="H10159" t="s">
        <v>44</v>
      </c>
      <c r="I10159" t="s">
        <v>52</v>
      </c>
      <c r="J10159" t="s">
        <v>53</v>
      </c>
      <c r="K10159" t="s">
        <v>2043</v>
      </c>
      <c r="L10159">
        <v>1</v>
      </c>
      <c r="M10159" s="1">
        <v>40765</v>
      </c>
      <c r="N10159" s="3">
        <v>44054</v>
      </c>
      <c r="O10159" t="s">
        <v>172</v>
      </c>
      <c r="P10159">
        <v>2011</v>
      </c>
      <c r="Q10159" s="1">
        <v>40765</v>
      </c>
      <c r="R10159" s="1">
        <v>40765</v>
      </c>
      <c r="S10159">
        <v>200000</v>
      </c>
      <c r="T10159">
        <v>0</v>
      </c>
      <c r="U10159">
        <v>0</v>
      </c>
      <c r="V10159">
        <v>0</v>
      </c>
      <c r="W10159">
        <v>0</v>
      </c>
      <c r="X10159">
        <v>0</v>
      </c>
      <c r="Y10159">
        <v>0</v>
      </c>
      <c r="Z10159">
        <v>0</v>
      </c>
      <c r="AA10159">
        <v>0</v>
      </c>
      <c r="AB10159">
        <v>0</v>
      </c>
      <c r="AC10159">
        <v>0</v>
      </c>
      <c r="AD10159">
        <v>0</v>
      </c>
      <c r="AE10159">
        <v>0</v>
      </c>
      <c r="AF10159">
        <v>0</v>
      </c>
      <c r="AG10159">
        <v>0</v>
      </c>
      <c r="AH10159">
        <v>0</v>
      </c>
      <c r="AI10159">
        <v>0</v>
      </c>
      <c r="AJ10159">
        <v>0</v>
      </c>
      <c r="AK10159">
        <v>0</v>
      </c>
      <c r="AL10159">
        <v>0</v>
      </c>
      <c r="AM10159">
        <v>0</v>
      </c>
      <c r="AN10159">
        <v>1</v>
      </c>
    </row>
    <row r="10160" spans="1:40" x14ac:dyDescent="0.45">
      <c r="A10160" t="s">
        <v>26327</v>
      </c>
      <c r="B10160" t="s">
        <v>26328</v>
      </c>
      <c r="C10160" t="s">
        <v>26329</v>
      </c>
      <c r="D10160" t="s">
        <v>26330</v>
      </c>
      <c r="E10160" t="s">
        <v>16513</v>
      </c>
      <c r="F10160">
        <v>0</v>
      </c>
      <c r="G10160" t="s">
        <v>51</v>
      </c>
      <c r="H10160" t="s">
        <v>44</v>
      </c>
      <c r="I10160" t="s">
        <v>52</v>
      </c>
      <c r="J10160" t="s">
        <v>53</v>
      </c>
      <c r="K10160" t="s">
        <v>53</v>
      </c>
      <c r="L10160">
        <v>1</v>
      </c>
      <c r="M10160" s="1">
        <v>40756</v>
      </c>
      <c r="N10160" s="3">
        <v>44054</v>
      </c>
      <c r="O10160" t="s">
        <v>172</v>
      </c>
      <c r="P10160">
        <v>2011</v>
      </c>
      <c r="Q10160" s="1">
        <v>39508</v>
      </c>
      <c r="R10160" s="1">
        <v>39508</v>
      </c>
      <c r="S10160">
        <v>0</v>
      </c>
      <c r="T10160">
        <v>0</v>
      </c>
      <c r="U10160">
        <v>0</v>
      </c>
      <c r="V10160">
        <v>0</v>
      </c>
      <c r="W10160">
        <v>0</v>
      </c>
      <c r="X10160">
        <v>0</v>
      </c>
      <c r="Y10160">
        <v>200000</v>
      </c>
      <c r="Z10160">
        <v>0</v>
      </c>
      <c r="AA10160">
        <v>0</v>
      </c>
      <c r="AB10160">
        <v>0</v>
      </c>
      <c r="AC10160">
        <v>0</v>
      </c>
      <c r="AD10160">
        <v>0</v>
      </c>
      <c r="AE10160">
        <v>0</v>
      </c>
      <c r="AF10160">
        <v>0</v>
      </c>
      <c r="AG10160">
        <v>0</v>
      </c>
      <c r="AH10160">
        <v>0</v>
      </c>
      <c r="AI10160">
        <v>0</v>
      </c>
      <c r="AJ10160">
        <v>0</v>
      </c>
      <c r="AK10160">
        <v>0</v>
      </c>
      <c r="AL10160">
        <v>0</v>
      </c>
      <c r="AM10160">
        <v>0</v>
      </c>
      <c r="AN10160">
        <v>1</v>
      </c>
    </row>
    <row r="10161" spans="1:40" x14ac:dyDescent="0.45">
      <c r="A10161" t="s">
        <v>28178</v>
      </c>
      <c r="B10161" t="s">
        <v>28179</v>
      </c>
      <c r="C10161" t="s">
        <v>28180</v>
      </c>
      <c r="D10161" t="s">
        <v>513</v>
      </c>
      <c r="E10161" t="s">
        <v>514</v>
      </c>
      <c r="F10161">
        <v>0</v>
      </c>
      <c r="G10161" t="s">
        <v>51</v>
      </c>
      <c r="H10161" t="s">
        <v>44</v>
      </c>
      <c r="I10161" t="s">
        <v>52</v>
      </c>
      <c r="J10161" t="s">
        <v>141</v>
      </c>
      <c r="K10161" t="s">
        <v>401</v>
      </c>
      <c r="L10161">
        <v>1</v>
      </c>
      <c r="M10161" s="1">
        <v>41640</v>
      </c>
      <c r="N10161" s="3">
        <v>43844</v>
      </c>
      <c r="O10161" t="s">
        <v>67</v>
      </c>
      <c r="P10161">
        <v>2014</v>
      </c>
      <c r="Q10161" s="1">
        <v>41649</v>
      </c>
      <c r="R10161" s="1">
        <v>41649</v>
      </c>
      <c r="S10161">
        <v>200000</v>
      </c>
      <c r="T10161">
        <v>0</v>
      </c>
      <c r="U10161">
        <v>0</v>
      </c>
      <c r="V10161">
        <v>0</v>
      </c>
      <c r="W10161">
        <v>0</v>
      </c>
      <c r="X10161">
        <v>0</v>
      </c>
      <c r="Y10161">
        <v>0</v>
      </c>
      <c r="Z10161">
        <v>0</v>
      </c>
      <c r="AA10161">
        <v>0</v>
      </c>
      <c r="AB10161">
        <v>0</v>
      </c>
      <c r="AC10161">
        <v>0</v>
      </c>
      <c r="AD10161">
        <v>0</v>
      </c>
      <c r="AE10161">
        <v>0</v>
      </c>
      <c r="AF10161">
        <v>0</v>
      </c>
      <c r="AG10161">
        <v>0</v>
      </c>
      <c r="AH10161">
        <v>0</v>
      </c>
      <c r="AI10161">
        <v>0</v>
      </c>
      <c r="AJ10161">
        <v>0</v>
      </c>
      <c r="AK10161">
        <v>0</v>
      </c>
      <c r="AL10161">
        <v>0</v>
      </c>
      <c r="AM10161">
        <v>0</v>
      </c>
      <c r="AN10161">
        <v>1</v>
      </c>
    </row>
    <row r="10162" spans="1:40" x14ac:dyDescent="0.45">
      <c r="A10162" t="s">
        <v>28405</v>
      </c>
      <c r="B10162" t="s">
        <v>28406</v>
      </c>
      <c r="C10162" t="s">
        <v>28407</v>
      </c>
      <c r="D10162" t="s">
        <v>241</v>
      </c>
      <c r="E10162" t="s">
        <v>242</v>
      </c>
      <c r="F10162">
        <v>0</v>
      </c>
      <c r="G10162" t="s">
        <v>51</v>
      </c>
      <c r="H10162" t="s">
        <v>44</v>
      </c>
      <c r="I10162" t="s">
        <v>52</v>
      </c>
      <c r="J10162" t="s">
        <v>141</v>
      </c>
      <c r="K10162" t="s">
        <v>359</v>
      </c>
      <c r="L10162">
        <v>1</v>
      </c>
      <c r="M10162" s="1">
        <v>35065</v>
      </c>
      <c r="N10162" s="2">
        <v>35065</v>
      </c>
      <c r="O10162" t="s">
        <v>1664</v>
      </c>
      <c r="P10162">
        <v>1996</v>
      </c>
      <c r="Q10162" s="1">
        <v>40242</v>
      </c>
      <c r="R10162" s="1">
        <v>40242</v>
      </c>
      <c r="S10162">
        <v>0</v>
      </c>
      <c r="T10162">
        <v>0</v>
      </c>
      <c r="U10162">
        <v>0</v>
      </c>
      <c r="V10162">
        <v>0</v>
      </c>
      <c r="W10162">
        <v>0</v>
      </c>
      <c r="X10162">
        <v>200000</v>
      </c>
      <c r="Y10162">
        <v>0</v>
      </c>
      <c r="Z10162">
        <v>0</v>
      </c>
      <c r="AA10162">
        <v>0</v>
      </c>
      <c r="AB10162">
        <v>0</v>
      </c>
      <c r="AC10162">
        <v>0</v>
      </c>
      <c r="AD10162">
        <v>0</v>
      </c>
      <c r="AE10162">
        <v>0</v>
      </c>
      <c r="AF10162">
        <v>0</v>
      </c>
      <c r="AG10162">
        <v>0</v>
      </c>
      <c r="AH10162">
        <v>0</v>
      </c>
      <c r="AI10162">
        <v>0</v>
      </c>
      <c r="AJ10162">
        <v>0</v>
      </c>
      <c r="AK10162">
        <v>0</v>
      </c>
      <c r="AL10162">
        <v>0</v>
      </c>
      <c r="AM10162">
        <v>0</v>
      </c>
      <c r="AN10162">
        <v>1</v>
      </c>
    </row>
    <row r="10163" spans="1:40" x14ac:dyDescent="0.45">
      <c r="A10163" t="s">
        <v>29574</v>
      </c>
      <c r="B10163" t="s">
        <v>29575</v>
      </c>
      <c r="C10163" t="s">
        <v>29576</v>
      </c>
      <c r="D10163" t="s">
        <v>371</v>
      </c>
      <c r="E10163" t="s">
        <v>222</v>
      </c>
      <c r="F10163">
        <v>0</v>
      </c>
      <c r="G10163" t="s">
        <v>51</v>
      </c>
      <c r="H10163" t="s">
        <v>44</v>
      </c>
      <c r="I10163" t="s">
        <v>52</v>
      </c>
      <c r="J10163" t="s">
        <v>53</v>
      </c>
      <c r="K10163" t="s">
        <v>256</v>
      </c>
      <c r="L10163">
        <v>2</v>
      </c>
      <c r="M10163" s="1">
        <v>40748</v>
      </c>
      <c r="N10163" s="3">
        <v>44023</v>
      </c>
      <c r="O10163" t="s">
        <v>172</v>
      </c>
      <c r="P10163">
        <v>2011</v>
      </c>
      <c r="Q10163" s="1">
        <v>40989</v>
      </c>
      <c r="R10163" s="1">
        <v>41315</v>
      </c>
      <c r="S10163">
        <v>200000</v>
      </c>
      <c r="T10163">
        <v>0</v>
      </c>
      <c r="U10163">
        <v>0</v>
      </c>
      <c r="V10163">
        <v>0</v>
      </c>
      <c r="W10163">
        <v>0</v>
      </c>
      <c r="X10163">
        <v>0</v>
      </c>
      <c r="Y10163">
        <v>0</v>
      </c>
      <c r="Z10163">
        <v>0</v>
      </c>
      <c r="AA10163">
        <v>0</v>
      </c>
      <c r="AB10163">
        <v>0</v>
      </c>
      <c r="AC10163">
        <v>0</v>
      </c>
      <c r="AD10163">
        <v>0</v>
      </c>
      <c r="AE10163">
        <v>0</v>
      </c>
      <c r="AF10163">
        <v>0</v>
      </c>
      <c r="AG10163">
        <v>0</v>
      </c>
      <c r="AH10163">
        <v>0</v>
      </c>
      <c r="AI10163">
        <v>0</v>
      </c>
      <c r="AJ10163">
        <v>0</v>
      </c>
      <c r="AK10163">
        <v>0</v>
      </c>
      <c r="AL10163">
        <v>0</v>
      </c>
      <c r="AM10163">
        <v>0</v>
      </c>
      <c r="AN10163">
        <v>1</v>
      </c>
    </row>
    <row r="10164" spans="1:40" x14ac:dyDescent="0.45">
      <c r="A10164" t="s">
        <v>32801</v>
      </c>
      <c r="B10164" t="s">
        <v>32802</v>
      </c>
      <c r="C10164" t="s">
        <v>32803</v>
      </c>
      <c r="D10164" t="s">
        <v>325</v>
      </c>
      <c r="E10164" t="s">
        <v>326</v>
      </c>
      <c r="F10164">
        <v>0</v>
      </c>
      <c r="G10164" t="s">
        <v>75</v>
      </c>
      <c r="H10164" t="s">
        <v>44</v>
      </c>
      <c r="I10164" t="s">
        <v>52</v>
      </c>
      <c r="J10164" t="s">
        <v>53</v>
      </c>
      <c r="K10164" t="s">
        <v>256</v>
      </c>
      <c r="L10164">
        <v>1</v>
      </c>
      <c r="M10164" s="1">
        <v>40396</v>
      </c>
      <c r="N10164" s="3">
        <v>44053</v>
      </c>
      <c r="O10164" t="s">
        <v>143</v>
      </c>
      <c r="P10164">
        <v>2010</v>
      </c>
      <c r="Q10164" s="1">
        <v>40483</v>
      </c>
      <c r="R10164" s="1">
        <v>40483</v>
      </c>
      <c r="S10164">
        <v>200000</v>
      </c>
      <c r="T10164">
        <v>0</v>
      </c>
      <c r="U10164">
        <v>0</v>
      </c>
      <c r="V10164">
        <v>0</v>
      </c>
      <c r="W10164">
        <v>0</v>
      </c>
      <c r="X10164">
        <v>0</v>
      </c>
      <c r="Y10164">
        <v>0</v>
      </c>
      <c r="Z10164">
        <v>0</v>
      </c>
      <c r="AA10164">
        <v>0</v>
      </c>
      <c r="AB10164">
        <v>0</v>
      </c>
      <c r="AC10164">
        <v>0</v>
      </c>
      <c r="AD10164">
        <v>0</v>
      </c>
      <c r="AE10164">
        <v>0</v>
      </c>
      <c r="AF10164">
        <v>0</v>
      </c>
      <c r="AG10164">
        <v>0</v>
      </c>
      <c r="AH10164">
        <v>0</v>
      </c>
      <c r="AI10164">
        <v>0</v>
      </c>
      <c r="AJ10164">
        <v>0</v>
      </c>
      <c r="AK10164">
        <v>0</v>
      </c>
      <c r="AL10164">
        <v>0</v>
      </c>
      <c r="AM10164">
        <v>0</v>
      </c>
      <c r="AN10164">
        <v>0</v>
      </c>
    </row>
    <row r="10165" spans="1:40" x14ac:dyDescent="0.45">
      <c r="A10165" t="s">
        <v>35151</v>
      </c>
      <c r="B10165" t="s">
        <v>35152</v>
      </c>
      <c r="C10165" t="s">
        <v>35153</v>
      </c>
      <c r="D10165" t="s">
        <v>78</v>
      </c>
      <c r="E10165" t="s">
        <v>79</v>
      </c>
      <c r="F10165">
        <v>0</v>
      </c>
      <c r="G10165" t="s">
        <v>51</v>
      </c>
      <c r="H10165" t="s">
        <v>44</v>
      </c>
      <c r="I10165" t="s">
        <v>52</v>
      </c>
      <c r="J10165" t="s">
        <v>141</v>
      </c>
      <c r="K10165" t="s">
        <v>401</v>
      </c>
      <c r="L10165">
        <v>1</v>
      </c>
      <c r="M10165" s="1">
        <v>39814</v>
      </c>
      <c r="N10165" s="3">
        <v>43839</v>
      </c>
      <c r="O10165" t="s">
        <v>135</v>
      </c>
      <c r="P10165">
        <v>2009</v>
      </c>
      <c r="Q10165" s="1">
        <v>40676</v>
      </c>
      <c r="R10165" s="1">
        <v>40676</v>
      </c>
      <c r="S10165">
        <v>200000</v>
      </c>
      <c r="T10165">
        <v>0</v>
      </c>
      <c r="U10165">
        <v>0</v>
      </c>
      <c r="V10165">
        <v>0</v>
      </c>
      <c r="W10165">
        <v>0</v>
      </c>
      <c r="X10165">
        <v>0</v>
      </c>
      <c r="Y10165">
        <v>0</v>
      </c>
      <c r="Z10165">
        <v>0</v>
      </c>
      <c r="AA10165">
        <v>0</v>
      </c>
      <c r="AB10165">
        <v>0</v>
      </c>
      <c r="AC10165">
        <v>0</v>
      </c>
      <c r="AD10165">
        <v>0</v>
      </c>
      <c r="AE10165">
        <v>0</v>
      </c>
      <c r="AF10165">
        <v>0</v>
      </c>
      <c r="AG10165">
        <v>0</v>
      </c>
      <c r="AH10165">
        <v>0</v>
      </c>
      <c r="AI10165">
        <v>0</v>
      </c>
      <c r="AJ10165">
        <v>0</v>
      </c>
      <c r="AK10165">
        <v>0</v>
      </c>
      <c r="AL10165">
        <v>0</v>
      </c>
      <c r="AM10165">
        <v>0</v>
      </c>
      <c r="AN10165">
        <v>1</v>
      </c>
    </row>
    <row r="10166" spans="1:40" x14ac:dyDescent="0.45">
      <c r="A10166" t="s">
        <v>35180</v>
      </c>
      <c r="B10166" t="s">
        <v>35181</v>
      </c>
      <c r="C10166" t="s">
        <v>35182</v>
      </c>
      <c r="D10166" t="s">
        <v>35183</v>
      </c>
      <c r="E10166" t="s">
        <v>777</v>
      </c>
      <c r="F10166">
        <v>0</v>
      </c>
      <c r="G10166" t="s">
        <v>51</v>
      </c>
      <c r="H10166" t="s">
        <v>44</v>
      </c>
      <c r="I10166" t="s">
        <v>52</v>
      </c>
      <c r="J10166" t="s">
        <v>141</v>
      </c>
      <c r="K10166" t="s">
        <v>142</v>
      </c>
      <c r="L10166">
        <v>1</v>
      </c>
      <c r="M10166" s="1">
        <v>35065</v>
      </c>
      <c r="N10166" s="2">
        <v>35065</v>
      </c>
      <c r="O10166" t="s">
        <v>1664</v>
      </c>
      <c r="P10166">
        <v>1996</v>
      </c>
      <c r="Q10166" s="1">
        <v>40183</v>
      </c>
      <c r="R10166" s="1">
        <v>40183</v>
      </c>
      <c r="S10166">
        <v>0</v>
      </c>
      <c r="T10166">
        <v>200000</v>
      </c>
      <c r="U10166">
        <v>0</v>
      </c>
      <c r="V10166">
        <v>0</v>
      </c>
      <c r="W10166">
        <v>0</v>
      </c>
      <c r="X10166">
        <v>0</v>
      </c>
      <c r="Y10166">
        <v>0</v>
      </c>
      <c r="Z10166">
        <v>0</v>
      </c>
      <c r="AA10166">
        <v>0</v>
      </c>
      <c r="AB10166">
        <v>0</v>
      </c>
      <c r="AC10166">
        <v>0</v>
      </c>
      <c r="AD10166">
        <v>0</v>
      </c>
      <c r="AE10166">
        <v>0</v>
      </c>
      <c r="AF10166">
        <v>0</v>
      </c>
      <c r="AG10166">
        <v>0</v>
      </c>
      <c r="AH10166">
        <v>0</v>
      </c>
      <c r="AI10166">
        <v>0</v>
      </c>
      <c r="AJ10166">
        <v>0</v>
      </c>
      <c r="AK10166">
        <v>0</v>
      </c>
      <c r="AL10166">
        <v>0</v>
      </c>
      <c r="AM10166">
        <v>0</v>
      </c>
      <c r="AN10166">
        <v>1</v>
      </c>
    </row>
    <row r="10167" spans="1:40" x14ac:dyDescent="0.45">
      <c r="A10167" t="s">
        <v>36180</v>
      </c>
      <c r="B10167" t="s">
        <v>36181</v>
      </c>
      <c r="C10167" t="s">
        <v>36182</v>
      </c>
      <c r="D10167" t="s">
        <v>36183</v>
      </c>
      <c r="E10167" t="s">
        <v>74</v>
      </c>
      <c r="F10167">
        <v>0</v>
      </c>
      <c r="G10167" t="s">
        <v>51</v>
      </c>
      <c r="H10167" t="s">
        <v>44</v>
      </c>
      <c r="I10167" t="s">
        <v>52</v>
      </c>
      <c r="J10167" t="s">
        <v>4316</v>
      </c>
      <c r="K10167" t="s">
        <v>21843</v>
      </c>
      <c r="L10167">
        <v>1</v>
      </c>
      <c r="M10167" s="1">
        <v>40101</v>
      </c>
      <c r="N10167" s="3">
        <v>44113</v>
      </c>
      <c r="O10167" t="s">
        <v>387</v>
      </c>
      <c r="P10167">
        <v>2009</v>
      </c>
      <c r="Q10167" s="1">
        <v>39814</v>
      </c>
      <c r="R10167" s="1">
        <v>39814</v>
      </c>
      <c r="S10167">
        <v>0</v>
      </c>
      <c r="T10167">
        <v>0</v>
      </c>
      <c r="U10167">
        <v>0</v>
      </c>
      <c r="V10167">
        <v>0</v>
      </c>
      <c r="W10167">
        <v>0</v>
      </c>
      <c r="X10167">
        <v>0</v>
      </c>
      <c r="Y10167">
        <v>200000</v>
      </c>
      <c r="Z10167">
        <v>0</v>
      </c>
      <c r="AA10167">
        <v>0</v>
      </c>
      <c r="AB10167">
        <v>0</v>
      </c>
      <c r="AC10167">
        <v>0</v>
      </c>
      <c r="AD10167">
        <v>0</v>
      </c>
      <c r="AE10167">
        <v>0</v>
      </c>
      <c r="AF10167">
        <v>0</v>
      </c>
      <c r="AG10167">
        <v>0</v>
      </c>
      <c r="AH10167">
        <v>0</v>
      </c>
      <c r="AI10167">
        <v>0</v>
      </c>
      <c r="AJ10167">
        <v>0</v>
      </c>
      <c r="AK10167">
        <v>0</v>
      </c>
      <c r="AL10167">
        <v>0</v>
      </c>
      <c r="AM10167">
        <v>0</v>
      </c>
      <c r="AN10167">
        <v>1</v>
      </c>
    </row>
    <row r="10168" spans="1:40" x14ac:dyDescent="0.45">
      <c r="A10168" t="s">
        <v>37706</v>
      </c>
      <c r="B10168" t="s">
        <v>37707</v>
      </c>
      <c r="C10168" t="s">
        <v>37708</v>
      </c>
      <c r="D10168" t="s">
        <v>15682</v>
      </c>
      <c r="E10168" t="s">
        <v>385</v>
      </c>
      <c r="F10168">
        <v>0</v>
      </c>
      <c r="G10168" t="s">
        <v>43</v>
      </c>
      <c r="H10168" t="s">
        <v>44</v>
      </c>
      <c r="I10168" t="s">
        <v>52</v>
      </c>
      <c r="J10168" t="s">
        <v>141</v>
      </c>
      <c r="K10168" t="s">
        <v>723</v>
      </c>
      <c r="L10168">
        <v>1</v>
      </c>
      <c r="M10168" s="1">
        <v>37895</v>
      </c>
      <c r="N10168" s="3">
        <v>44107</v>
      </c>
      <c r="O10168" t="s">
        <v>6715</v>
      </c>
      <c r="P10168">
        <v>2003</v>
      </c>
      <c r="Q10168" s="1">
        <v>40182</v>
      </c>
      <c r="R10168" s="1">
        <v>40182</v>
      </c>
      <c r="S10168">
        <v>0</v>
      </c>
      <c r="T10168">
        <v>0</v>
      </c>
      <c r="U10168">
        <v>0</v>
      </c>
      <c r="V10168">
        <v>0</v>
      </c>
      <c r="W10168">
        <v>0</v>
      </c>
      <c r="X10168">
        <v>0</v>
      </c>
      <c r="Y10168">
        <v>0</v>
      </c>
      <c r="Z10168">
        <v>200000</v>
      </c>
      <c r="AA10168">
        <v>0</v>
      </c>
      <c r="AB10168">
        <v>0</v>
      </c>
      <c r="AC10168">
        <v>0</v>
      </c>
      <c r="AD10168">
        <v>0</v>
      </c>
      <c r="AE10168">
        <v>0</v>
      </c>
      <c r="AF10168">
        <v>0</v>
      </c>
      <c r="AG10168">
        <v>0</v>
      </c>
      <c r="AH10168">
        <v>0</v>
      </c>
      <c r="AI10168">
        <v>0</v>
      </c>
      <c r="AJ10168">
        <v>0</v>
      </c>
      <c r="AK10168">
        <v>0</v>
      </c>
      <c r="AL10168">
        <v>0</v>
      </c>
      <c r="AM10168">
        <v>0</v>
      </c>
      <c r="AN10168">
        <v>1</v>
      </c>
    </row>
    <row r="10169" spans="1:40" x14ac:dyDescent="0.45">
      <c r="A10169" t="s">
        <v>38608</v>
      </c>
      <c r="B10169" t="s">
        <v>38609</v>
      </c>
      <c r="C10169" t="s">
        <v>38610</v>
      </c>
      <c r="D10169" t="s">
        <v>38611</v>
      </c>
      <c r="E10169" t="s">
        <v>10052</v>
      </c>
      <c r="F10169">
        <v>0</v>
      </c>
      <c r="G10169" t="s">
        <v>51</v>
      </c>
      <c r="H10169" t="s">
        <v>44</v>
      </c>
      <c r="I10169" t="s">
        <v>52</v>
      </c>
      <c r="J10169" t="s">
        <v>53</v>
      </c>
      <c r="K10169" t="s">
        <v>256</v>
      </c>
      <c r="L10169">
        <v>3</v>
      </c>
      <c r="M10169" s="1">
        <v>41183</v>
      </c>
      <c r="N10169" s="3">
        <v>44116</v>
      </c>
      <c r="O10169" t="s">
        <v>58</v>
      </c>
      <c r="P10169">
        <v>2012</v>
      </c>
      <c r="Q10169" s="1">
        <v>41183</v>
      </c>
      <c r="R10169" s="1">
        <v>41558</v>
      </c>
      <c r="S10169">
        <v>200000</v>
      </c>
      <c r="T10169">
        <v>0</v>
      </c>
      <c r="U10169">
        <v>0</v>
      </c>
      <c r="V10169">
        <v>0</v>
      </c>
      <c r="W10169">
        <v>0</v>
      </c>
      <c r="X10169">
        <v>0</v>
      </c>
      <c r="Y10169">
        <v>0</v>
      </c>
      <c r="Z10169">
        <v>0</v>
      </c>
      <c r="AA10169">
        <v>0</v>
      </c>
      <c r="AB10169">
        <v>0</v>
      </c>
      <c r="AC10169">
        <v>0</v>
      </c>
      <c r="AD10169">
        <v>0</v>
      </c>
      <c r="AE10169">
        <v>0</v>
      </c>
      <c r="AF10169">
        <v>0</v>
      </c>
      <c r="AG10169">
        <v>0</v>
      </c>
      <c r="AH10169">
        <v>0</v>
      </c>
      <c r="AI10169">
        <v>0</v>
      </c>
      <c r="AJ10169">
        <v>0</v>
      </c>
      <c r="AK10169">
        <v>0</v>
      </c>
      <c r="AL10169">
        <v>0</v>
      </c>
      <c r="AM10169">
        <v>0</v>
      </c>
      <c r="AN10169">
        <v>1</v>
      </c>
    </row>
    <row r="10170" spans="1:40" x14ac:dyDescent="0.45">
      <c r="A10170" t="s">
        <v>38808</v>
      </c>
      <c r="B10170" t="s">
        <v>38809</v>
      </c>
      <c r="C10170" t="s">
        <v>38810</v>
      </c>
      <c r="D10170" t="s">
        <v>38811</v>
      </c>
      <c r="E10170" t="s">
        <v>6943</v>
      </c>
      <c r="F10170">
        <v>0</v>
      </c>
      <c r="G10170" t="s">
        <v>51</v>
      </c>
      <c r="H10170" t="s">
        <v>44</v>
      </c>
      <c r="I10170" t="s">
        <v>52</v>
      </c>
      <c r="J10170" t="s">
        <v>141</v>
      </c>
      <c r="K10170" t="s">
        <v>3306</v>
      </c>
      <c r="L10170">
        <v>1</v>
      </c>
      <c r="M10170" s="1">
        <v>39796</v>
      </c>
      <c r="N10170" s="3">
        <v>44173</v>
      </c>
      <c r="O10170" t="s">
        <v>472</v>
      </c>
      <c r="P10170">
        <v>2008</v>
      </c>
      <c r="Q10170" s="1">
        <v>39796</v>
      </c>
      <c r="R10170" s="1">
        <v>39796</v>
      </c>
      <c r="S10170">
        <v>200000</v>
      </c>
      <c r="T10170">
        <v>0</v>
      </c>
      <c r="U10170">
        <v>0</v>
      </c>
      <c r="V10170">
        <v>0</v>
      </c>
      <c r="W10170">
        <v>0</v>
      </c>
      <c r="X10170">
        <v>0</v>
      </c>
      <c r="Y10170">
        <v>0</v>
      </c>
      <c r="Z10170">
        <v>0</v>
      </c>
      <c r="AA10170">
        <v>0</v>
      </c>
      <c r="AB10170">
        <v>0</v>
      </c>
      <c r="AC10170">
        <v>0</v>
      </c>
      <c r="AD10170">
        <v>0</v>
      </c>
      <c r="AE10170">
        <v>0</v>
      </c>
      <c r="AF10170">
        <v>0</v>
      </c>
      <c r="AG10170">
        <v>0</v>
      </c>
      <c r="AH10170">
        <v>0</v>
      </c>
      <c r="AI10170">
        <v>0</v>
      </c>
      <c r="AJ10170">
        <v>0</v>
      </c>
      <c r="AK10170">
        <v>0</v>
      </c>
      <c r="AL10170">
        <v>0</v>
      </c>
      <c r="AM10170">
        <v>0</v>
      </c>
      <c r="AN10170">
        <v>1</v>
      </c>
    </row>
    <row r="10171" spans="1:40" x14ac:dyDescent="0.45">
      <c r="A10171" t="s">
        <v>40688</v>
      </c>
      <c r="B10171" t="s">
        <v>40689</v>
      </c>
      <c r="C10171" t="s">
        <v>40690</v>
      </c>
      <c r="D10171" t="s">
        <v>9158</v>
      </c>
      <c r="E10171" t="s">
        <v>91</v>
      </c>
      <c r="F10171">
        <v>0</v>
      </c>
      <c r="G10171" t="s">
        <v>51</v>
      </c>
      <c r="H10171" t="s">
        <v>44</v>
      </c>
      <c r="I10171" t="s">
        <v>52</v>
      </c>
      <c r="J10171" t="s">
        <v>530</v>
      </c>
      <c r="K10171" t="s">
        <v>11577</v>
      </c>
      <c r="L10171">
        <v>1</v>
      </c>
      <c r="M10171" s="1">
        <v>41244</v>
      </c>
      <c r="N10171" s="3">
        <v>44177</v>
      </c>
      <c r="O10171" t="s">
        <v>58</v>
      </c>
      <c r="P10171">
        <v>2012</v>
      </c>
      <c r="Q10171" s="1">
        <v>41579</v>
      </c>
      <c r="R10171" s="1">
        <v>41579</v>
      </c>
      <c r="S10171">
        <v>200000</v>
      </c>
      <c r="T10171">
        <v>0</v>
      </c>
      <c r="U10171">
        <v>0</v>
      </c>
      <c r="V10171">
        <v>0</v>
      </c>
      <c r="W10171">
        <v>0</v>
      </c>
      <c r="X10171">
        <v>0</v>
      </c>
      <c r="Y10171">
        <v>0</v>
      </c>
      <c r="Z10171">
        <v>0</v>
      </c>
      <c r="AA10171">
        <v>0</v>
      </c>
      <c r="AB10171">
        <v>0</v>
      </c>
      <c r="AC10171">
        <v>0</v>
      </c>
      <c r="AD10171">
        <v>0</v>
      </c>
      <c r="AE10171">
        <v>0</v>
      </c>
      <c r="AF10171">
        <v>0</v>
      </c>
      <c r="AG10171">
        <v>0</v>
      </c>
      <c r="AH10171">
        <v>0</v>
      </c>
      <c r="AI10171">
        <v>0</v>
      </c>
      <c r="AJ10171">
        <v>0</v>
      </c>
      <c r="AK10171">
        <v>0</v>
      </c>
      <c r="AL10171">
        <v>0</v>
      </c>
      <c r="AM10171">
        <v>0</v>
      </c>
      <c r="AN10171">
        <v>1</v>
      </c>
    </row>
    <row r="10172" spans="1:40" x14ac:dyDescent="0.45">
      <c r="A10172" t="s">
        <v>41611</v>
      </c>
      <c r="B10172" t="s">
        <v>41612</v>
      </c>
      <c r="C10172" t="s">
        <v>41613</v>
      </c>
      <c r="D10172" t="s">
        <v>115</v>
      </c>
      <c r="E10172" t="s">
        <v>116</v>
      </c>
      <c r="F10172">
        <v>0</v>
      </c>
      <c r="G10172" t="s">
        <v>43</v>
      </c>
      <c r="H10172" t="s">
        <v>44</v>
      </c>
      <c r="I10172" t="s">
        <v>52</v>
      </c>
      <c r="J10172" t="s">
        <v>141</v>
      </c>
      <c r="K10172" t="s">
        <v>142</v>
      </c>
      <c r="L10172">
        <v>1</v>
      </c>
      <c r="M10172" s="1">
        <v>38353</v>
      </c>
      <c r="N10172" s="3">
        <v>43835</v>
      </c>
      <c r="O10172" t="s">
        <v>277</v>
      </c>
      <c r="P10172">
        <v>2005</v>
      </c>
      <c r="Q10172" s="1">
        <v>39083</v>
      </c>
      <c r="R10172" s="1">
        <v>39083</v>
      </c>
      <c r="S10172">
        <v>0</v>
      </c>
      <c r="T10172">
        <v>0</v>
      </c>
      <c r="U10172">
        <v>0</v>
      </c>
      <c r="V10172">
        <v>0</v>
      </c>
      <c r="W10172">
        <v>0</v>
      </c>
      <c r="X10172">
        <v>0</v>
      </c>
      <c r="Y10172">
        <v>200000</v>
      </c>
      <c r="Z10172">
        <v>0</v>
      </c>
      <c r="AA10172">
        <v>0</v>
      </c>
      <c r="AB10172">
        <v>0</v>
      </c>
      <c r="AC10172">
        <v>0</v>
      </c>
      <c r="AD10172">
        <v>0</v>
      </c>
      <c r="AE10172">
        <v>0</v>
      </c>
      <c r="AF10172">
        <v>0</v>
      </c>
      <c r="AG10172">
        <v>0</v>
      </c>
      <c r="AH10172">
        <v>0</v>
      </c>
      <c r="AI10172">
        <v>0</v>
      </c>
      <c r="AJ10172">
        <v>0</v>
      </c>
      <c r="AK10172">
        <v>0</v>
      </c>
      <c r="AL10172">
        <v>0</v>
      </c>
      <c r="AM10172">
        <v>0</v>
      </c>
      <c r="AN10172">
        <v>1</v>
      </c>
    </row>
    <row r="10173" spans="1:40" x14ac:dyDescent="0.45">
      <c r="A10173" t="s">
        <v>41745</v>
      </c>
      <c r="B10173" t="s">
        <v>41746</v>
      </c>
      <c r="C10173" t="s">
        <v>41747</v>
      </c>
      <c r="D10173" t="s">
        <v>9604</v>
      </c>
      <c r="E10173" t="s">
        <v>1012</v>
      </c>
      <c r="F10173">
        <v>0</v>
      </c>
      <c r="G10173" t="s">
        <v>51</v>
      </c>
      <c r="H10173" t="s">
        <v>44</v>
      </c>
      <c r="I10173" t="s">
        <v>52</v>
      </c>
      <c r="J10173" t="s">
        <v>141</v>
      </c>
      <c r="K10173" t="s">
        <v>459</v>
      </c>
      <c r="L10173">
        <v>1</v>
      </c>
      <c r="M10173" s="1">
        <v>39462</v>
      </c>
      <c r="N10173" s="3">
        <v>43838</v>
      </c>
      <c r="O10173" t="s">
        <v>133</v>
      </c>
      <c r="P10173">
        <v>2008</v>
      </c>
      <c r="Q10173" s="1">
        <v>39462</v>
      </c>
      <c r="R10173" s="1">
        <v>39462</v>
      </c>
      <c r="S10173">
        <v>200000</v>
      </c>
      <c r="T10173">
        <v>0</v>
      </c>
      <c r="U10173">
        <v>0</v>
      </c>
      <c r="V10173">
        <v>0</v>
      </c>
      <c r="W10173">
        <v>0</v>
      </c>
      <c r="X10173">
        <v>0</v>
      </c>
      <c r="Y10173">
        <v>0</v>
      </c>
      <c r="Z10173">
        <v>0</v>
      </c>
      <c r="AA10173">
        <v>0</v>
      </c>
      <c r="AB10173">
        <v>0</v>
      </c>
      <c r="AC10173">
        <v>0</v>
      </c>
      <c r="AD10173">
        <v>0</v>
      </c>
      <c r="AE10173">
        <v>0</v>
      </c>
      <c r="AF10173">
        <v>0</v>
      </c>
      <c r="AG10173">
        <v>0</v>
      </c>
      <c r="AH10173">
        <v>0</v>
      </c>
      <c r="AI10173">
        <v>0</v>
      </c>
      <c r="AJ10173">
        <v>0</v>
      </c>
      <c r="AK10173">
        <v>0</v>
      </c>
      <c r="AL10173">
        <v>0</v>
      </c>
      <c r="AM10173">
        <v>0</v>
      </c>
      <c r="AN10173">
        <v>1</v>
      </c>
    </row>
    <row r="10174" spans="1:40" x14ac:dyDescent="0.45">
      <c r="A10174" t="s">
        <v>44048</v>
      </c>
      <c r="B10174" t="s">
        <v>44049</v>
      </c>
      <c r="C10174" t="s">
        <v>44050</v>
      </c>
      <c r="D10174" t="s">
        <v>6657</v>
      </c>
      <c r="E10174" t="s">
        <v>134</v>
      </c>
      <c r="F10174">
        <v>0</v>
      </c>
      <c r="G10174" t="s">
        <v>51</v>
      </c>
      <c r="H10174" t="s">
        <v>44</v>
      </c>
      <c r="I10174" t="s">
        <v>52</v>
      </c>
      <c r="J10174" t="s">
        <v>141</v>
      </c>
      <c r="K10174" t="s">
        <v>5347</v>
      </c>
      <c r="L10174">
        <v>1</v>
      </c>
      <c r="M10174" s="1">
        <v>40544</v>
      </c>
      <c r="N10174" s="3">
        <v>43841</v>
      </c>
      <c r="O10174" t="s">
        <v>311</v>
      </c>
      <c r="P10174">
        <v>2011</v>
      </c>
      <c r="Q10174" s="1">
        <v>40724</v>
      </c>
      <c r="R10174" s="1">
        <v>40724</v>
      </c>
      <c r="S10174">
        <v>0</v>
      </c>
      <c r="T10174">
        <v>0</v>
      </c>
      <c r="U10174">
        <v>0</v>
      </c>
      <c r="V10174">
        <v>200000</v>
      </c>
      <c r="W10174">
        <v>0</v>
      </c>
      <c r="X10174">
        <v>0</v>
      </c>
      <c r="Y10174">
        <v>0</v>
      </c>
      <c r="Z10174">
        <v>0</v>
      </c>
      <c r="AA10174">
        <v>0</v>
      </c>
      <c r="AB10174">
        <v>0</v>
      </c>
      <c r="AC10174">
        <v>0</v>
      </c>
      <c r="AD10174">
        <v>0</v>
      </c>
      <c r="AE10174">
        <v>0</v>
      </c>
      <c r="AF10174">
        <v>0</v>
      </c>
      <c r="AG10174">
        <v>0</v>
      </c>
      <c r="AH10174">
        <v>0</v>
      </c>
      <c r="AI10174">
        <v>0</v>
      </c>
      <c r="AJ10174">
        <v>0</v>
      </c>
      <c r="AK10174">
        <v>0</v>
      </c>
      <c r="AL10174">
        <v>0</v>
      </c>
      <c r="AM10174">
        <v>0</v>
      </c>
      <c r="AN10174">
        <v>1</v>
      </c>
    </row>
    <row r="10175" spans="1:40" x14ac:dyDescent="0.45">
      <c r="A10175" t="s">
        <v>45203</v>
      </c>
      <c r="B10175" t="s">
        <v>45204</v>
      </c>
      <c r="C10175" t="s">
        <v>45205</v>
      </c>
      <c r="D10175" t="s">
        <v>157</v>
      </c>
      <c r="E10175" t="s">
        <v>158</v>
      </c>
      <c r="F10175">
        <v>0</v>
      </c>
      <c r="G10175" t="s">
        <v>51</v>
      </c>
      <c r="H10175" t="s">
        <v>44</v>
      </c>
      <c r="I10175" t="s">
        <v>52</v>
      </c>
      <c r="J10175" t="s">
        <v>141</v>
      </c>
      <c r="K10175" t="s">
        <v>1869</v>
      </c>
      <c r="L10175">
        <v>1</v>
      </c>
      <c r="M10175" s="1">
        <v>39600</v>
      </c>
      <c r="N10175" s="3">
        <v>43990</v>
      </c>
      <c r="O10175" t="s">
        <v>303</v>
      </c>
      <c r="P10175">
        <v>2008</v>
      </c>
      <c r="Q10175" s="1">
        <v>41686</v>
      </c>
      <c r="R10175" s="1">
        <v>41686</v>
      </c>
      <c r="S10175">
        <v>0</v>
      </c>
      <c r="T10175">
        <v>0</v>
      </c>
      <c r="U10175">
        <v>200000</v>
      </c>
      <c r="V10175">
        <v>0</v>
      </c>
      <c r="W10175">
        <v>0</v>
      </c>
      <c r="X10175">
        <v>0</v>
      </c>
      <c r="Y10175">
        <v>0</v>
      </c>
      <c r="Z10175">
        <v>0</v>
      </c>
      <c r="AA10175">
        <v>0</v>
      </c>
      <c r="AB10175">
        <v>0</v>
      </c>
      <c r="AC10175">
        <v>0</v>
      </c>
      <c r="AD10175">
        <v>0</v>
      </c>
      <c r="AE10175">
        <v>0</v>
      </c>
      <c r="AF10175">
        <v>0</v>
      </c>
      <c r="AG10175">
        <v>0</v>
      </c>
      <c r="AH10175">
        <v>0</v>
      </c>
      <c r="AI10175">
        <v>0</v>
      </c>
      <c r="AJ10175">
        <v>0</v>
      </c>
      <c r="AK10175">
        <v>0</v>
      </c>
      <c r="AL10175">
        <v>0</v>
      </c>
      <c r="AM10175">
        <v>0</v>
      </c>
      <c r="AN10175">
        <v>1</v>
      </c>
    </row>
    <row r="10176" spans="1:40" x14ac:dyDescent="0.45">
      <c r="A10176" t="s">
        <v>45368</v>
      </c>
      <c r="B10176" t="s">
        <v>45369</v>
      </c>
      <c r="C10176" t="s">
        <v>45370</v>
      </c>
      <c r="D10176" t="s">
        <v>704</v>
      </c>
      <c r="E10176" t="s">
        <v>705</v>
      </c>
      <c r="F10176">
        <v>0</v>
      </c>
      <c r="G10176" t="s">
        <v>51</v>
      </c>
      <c r="H10176" t="s">
        <v>44</v>
      </c>
      <c r="I10176" t="s">
        <v>52</v>
      </c>
      <c r="J10176" t="s">
        <v>53</v>
      </c>
      <c r="K10176" t="s">
        <v>53</v>
      </c>
      <c r="L10176">
        <v>2</v>
      </c>
      <c r="M10176" s="1">
        <v>40909</v>
      </c>
      <c r="N10176" s="3">
        <v>43842</v>
      </c>
      <c r="O10176" t="s">
        <v>94</v>
      </c>
      <c r="P10176">
        <v>2012</v>
      </c>
      <c r="Q10176" s="1">
        <v>41244</v>
      </c>
      <c r="R10176" s="1">
        <v>41263</v>
      </c>
      <c r="S10176">
        <v>200000</v>
      </c>
      <c r="T10176">
        <v>0</v>
      </c>
      <c r="U10176">
        <v>0</v>
      </c>
      <c r="V10176">
        <v>0</v>
      </c>
      <c r="W10176">
        <v>0</v>
      </c>
      <c r="X10176">
        <v>0</v>
      </c>
      <c r="Y10176">
        <v>0</v>
      </c>
      <c r="Z10176">
        <v>0</v>
      </c>
      <c r="AA10176">
        <v>0</v>
      </c>
      <c r="AB10176">
        <v>0</v>
      </c>
      <c r="AC10176">
        <v>0</v>
      </c>
      <c r="AD10176">
        <v>0</v>
      </c>
      <c r="AE10176">
        <v>0</v>
      </c>
      <c r="AF10176">
        <v>0</v>
      </c>
      <c r="AG10176">
        <v>0</v>
      </c>
      <c r="AH10176">
        <v>0</v>
      </c>
      <c r="AI10176">
        <v>0</v>
      </c>
      <c r="AJ10176">
        <v>0</v>
      </c>
      <c r="AK10176">
        <v>0</v>
      </c>
      <c r="AL10176">
        <v>0</v>
      </c>
      <c r="AM10176">
        <v>0</v>
      </c>
      <c r="AN10176">
        <v>1</v>
      </c>
    </row>
    <row r="10177" spans="1:40" x14ac:dyDescent="0.45">
      <c r="A10177" t="s">
        <v>46371</v>
      </c>
      <c r="B10177" t="s">
        <v>46372</v>
      </c>
      <c r="C10177" t="s">
        <v>46373</v>
      </c>
      <c r="D10177" t="s">
        <v>706</v>
      </c>
      <c r="E10177" t="s">
        <v>707</v>
      </c>
      <c r="F10177">
        <v>0</v>
      </c>
      <c r="G10177" t="s">
        <v>51</v>
      </c>
      <c r="H10177" t="s">
        <v>44</v>
      </c>
      <c r="I10177" t="s">
        <v>52</v>
      </c>
      <c r="J10177" t="s">
        <v>141</v>
      </c>
      <c r="K10177" t="s">
        <v>359</v>
      </c>
      <c r="L10177">
        <v>1</v>
      </c>
      <c r="M10177" s="1">
        <v>39448</v>
      </c>
      <c r="N10177" s="3">
        <v>43838</v>
      </c>
      <c r="O10177" t="s">
        <v>133</v>
      </c>
      <c r="P10177">
        <v>2008</v>
      </c>
      <c r="Q10177" s="1">
        <v>40119</v>
      </c>
      <c r="R10177" s="1">
        <v>40119</v>
      </c>
      <c r="S10177">
        <v>0</v>
      </c>
      <c r="T10177">
        <v>200000</v>
      </c>
      <c r="U10177">
        <v>0</v>
      </c>
      <c r="V10177">
        <v>0</v>
      </c>
      <c r="W10177">
        <v>0</v>
      </c>
      <c r="X10177">
        <v>0</v>
      </c>
      <c r="Y10177">
        <v>0</v>
      </c>
      <c r="Z10177">
        <v>0</v>
      </c>
      <c r="AA10177">
        <v>0</v>
      </c>
      <c r="AB10177">
        <v>0</v>
      </c>
      <c r="AC10177">
        <v>0</v>
      </c>
      <c r="AD10177">
        <v>0</v>
      </c>
      <c r="AE10177">
        <v>0</v>
      </c>
      <c r="AF10177">
        <v>0</v>
      </c>
      <c r="AG10177">
        <v>0</v>
      </c>
      <c r="AH10177">
        <v>0</v>
      </c>
      <c r="AI10177">
        <v>0</v>
      </c>
      <c r="AJ10177">
        <v>0</v>
      </c>
      <c r="AK10177">
        <v>0</v>
      </c>
      <c r="AL10177">
        <v>0</v>
      </c>
      <c r="AM10177">
        <v>0</v>
      </c>
      <c r="AN10177">
        <v>1</v>
      </c>
    </row>
    <row r="10178" spans="1:40" x14ac:dyDescent="0.45">
      <c r="A10178" t="s">
        <v>46689</v>
      </c>
      <c r="B10178" t="s">
        <v>46690</v>
      </c>
      <c r="C10178" t="s">
        <v>46691</v>
      </c>
      <c r="D10178" t="s">
        <v>46692</v>
      </c>
      <c r="E10178" t="s">
        <v>611</v>
      </c>
      <c r="F10178">
        <v>0</v>
      </c>
      <c r="G10178" t="s">
        <v>75</v>
      </c>
      <c r="H10178" t="s">
        <v>44</v>
      </c>
      <c r="I10178" t="s">
        <v>52</v>
      </c>
      <c r="J10178" t="s">
        <v>141</v>
      </c>
      <c r="K10178" t="s">
        <v>459</v>
      </c>
      <c r="L10178">
        <v>1</v>
      </c>
      <c r="M10178" s="1">
        <v>38837</v>
      </c>
      <c r="N10178" s="3">
        <v>43927</v>
      </c>
      <c r="O10178" t="s">
        <v>289</v>
      </c>
      <c r="P10178">
        <v>2006</v>
      </c>
      <c r="Q10178" s="1">
        <v>39324</v>
      </c>
      <c r="R10178" s="1">
        <v>39324</v>
      </c>
      <c r="S10178">
        <v>0</v>
      </c>
      <c r="T10178">
        <v>0</v>
      </c>
      <c r="U10178">
        <v>0</v>
      </c>
      <c r="V10178">
        <v>0</v>
      </c>
      <c r="W10178">
        <v>0</v>
      </c>
      <c r="X10178">
        <v>0</v>
      </c>
      <c r="Y10178">
        <v>200000</v>
      </c>
      <c r="Z10178">
        <v>0</v>
      </c>
      <c r="AA10178">
        <v>0</v>
      </c>
      <c r="AB10178">
        <v>0</v>
      </c>
      <c r="AC10178">
        <v>0</v>
      </c>
      <c r="AD10178">
        <v>0</v>
      </c>
      <c r="AE10178">
        <v>0</v>
      </c>
      <c r="AF10178">
        <v>0</v>
      </c>
      <c r="AG10178">
        <v>0</v>
      </c>
      <c r="AH10178">
        <v>0</v>
      </c>
      <c r="AI10178">
        <v>0</v>
      </c>
      <c r="AJ10178">
        <v>0</v>
      </c>
      <c r="AK10178">
        <v>0</v>
      </c>
      <c r="AL10178">
        <v>0</v>
      </c>
      <c r="AM10178">
        <v>0</v>
      </c>
      <c r="AN10178">
        <v>0</v>
      </c>
    </row>
    <row r="10179" spans="1:40" x14ac:dyDescent="0.45">
      <c r="A10179" t="s">
        <v>46999</v>
      </c>
      <c r="B10179" t="s">
        <v>47000</v>
      </c>
      <c r="C10179" t="s">
        <v>47001</v>
      </c>
      <c r="D10179" t="s">
        <v>101</v>
      </c>
      <c r="E10179" t="s">
        <v>102</v>
      </c>
      <c r="F10179">
        <v>0</v>
      </c>
      <c r="G10179" t="s">
        <v>51</v>
      </c>
      <c r="H10179" t="s">
        <v>44</v>
      </c>
      <c r="I10179" t="s">
        <v>52</v>
      </c>
      <c r="J10179" t="s">
        <v>511</v>
      </c>
      <c r="K10179" t="s">
        <v>511</v>
      </c>
      <c r="L10179">
        <v>1</v>
      </c>
      <c r="M10179" s="1">
        <v>40544</v>
      </c>
      <c r="N10179" s="3">
        <v>43841</v>
      </c>
      <c r="O10179" t="s">
        <v>311</v>
      </c>
      <c r="P10179">
        <v>2011</v>
      </c>
      <c r="Q10179" s="1">
        <v>40800</v>
      </c>
      <c r="R10179" s="1">
        <v>40800</v>
      </c>
      <c r="S10179">
        <v>200000</v>
      </c>
      <c r="T10179">
        <v>0</v>
      </c>
      <c r="U10179">
        <v>0</v>
      </c>
      <c r="V10179">
        <v>0</v>
      </c>
      <c r="W10179">
        <v>0</v>
      </c>
      <c r="X10179">
        <v>0</v>
      </c>
      <c r="Y10179">
        <v>0</v>
      </c>
      <c r="Z10179">
        <v>0</v>
      </c>
      <c r="AA10179">
        <v>0</v>
      </c>
      <c r="AB10179">
        <v>0</v>
      </c>
      <c r="AC10179">
        <v>0</v>
      </c>
      <c r="AD10179">
        <v>0</v>
      </c>
      <c r="AE10179">
        <v>0</v>
      </c>
      <c r="AF10179">
        <v>0</v>
      </c>
      <c r="AG10179">
        <v>0</v>
      </c>
      <c r="AH10179">
        <v>0</v>
      </c>
      <c r="AI10179">
        <v>0</v>
      </c>
      <c r="AJ10179">
        <v>0</v>
      </c>
      <c r="AK10179">
        <v>0</v>
      </c>
      <c r="AL10179">
        <v>0</v>
      </c>
      <c r="AM10179">
        <v>0</v>
      </c>
      <c r="AN10179">
        <v>1</v>
      </c>
    </row>
    <row r="10180" spans="1:40" x14ac:dyDescent="0.45">
      <c r="A10180" t="s">
        <v>47795</v>
      </c>
      <c r="B10180" t="s">
        <v>47796</v>
      </c>
      <c r="C10180" t="s">
        <v>47797</v>
      </c>
      <c r="D10180" t="s">
        <v>47798</v>
      </c>
      <c r="E10180" t="s">
        <v>514</v>
      </c>
      <c r="F10180">
        <v>0</v>
      </c>
      <c r="G10180" t="s">
        <v>51</v>
      </c>
      <c r="H10180" t="s">
        <v>44</v>
      </c>
      <c r="I10180" t="s">
        <v>52</v>
      </c>
      <c r="J10180" t="s">
        <v>141</v>
      </c>
      <c r="K10180" t="s">
        <v>5347</v>
      </c>
      <c r="L10180">
        <v>1</v>
      </c>
      <c r="M10180" s="1">
        <v>41275</v>
      </c>
      <c r="N10180" s="3">
        <v>43843</v>
      </c>
      <c r="O10180" t="s">
        <v>117</v>
      </c>
      <c r="P10180">
        <v>2013</v>
      </c>
      <c r="Q10180" s="1">
        <v>41334</v>
      </c>
      <c r="R10180" s="1">
        <v>41334</v>
      </c>
      <c r="S10180">
        <v>200000</v>
      </c>
      <c r="T10180">
        <v>0</v>
      </c>
      <c r="U10180">
        <v>0</v>
      </c>
      <c r="V10180">
        <v>0</v>
      </c>
      <c r="W10180">
        <v>0</v>
      </c>
      <c r="X10180">
        <v>0</v>
      </c>
      <c r="Y10180">
        <v>0</v>
      </c>
      <c r="Z10180">
        <v>0</v>
      </c>
      <c r="AA10180">
        <v>0</v>
      </c>
      <c r="AB10180">
        <v>0</v>
      </c>
      <c r="AC10180">
        <v>0</v>
      </c>
      <c r="AD10180">
        <v>0</v>
      </c>
      <c r="AE10180">
        <v>0</v>
      </c>
      <c r="AF10180">
        <v>0</v>
      </c>
      <c r="AG10180">
        <v>0</v>
      </c>
      <c r="AH10180">
        <v>0</v>
      </c>
      <c r="AI10180">
        <v>0</v>
      </c>
      <c r="AJ10180">
        <v>0</v>
      </c>
      <c r="AK10180">
        <v>0</v>
      </c>
      <c r="AL10180">
        <v>0</v>
      </c>
      <c r="AM10180">
        <v>0</v>
      </c>
      <c r="AN10180">
        <v>1</v>
      </c>
    </row>
    <row r="10181" spans="1:40" x14ac:dyDescent="0.45">
      <c r="A10181" t="s">
        <v>47989</v>
      </c>
      <c r="B10181" t="s">
        <v>47990</v>
      </c>
      <c r="C10181" t="s">
        <v>47991</v>
      </c>
      <c r="D10181" t="s">
        <v>47992</v>
      </c>
      <c r="E10181" t="s">
        <v>5243</v>
      </c>
      <c r="F10181">
        <v>0</v>
      </c>
      <c r="G10181" t="s">
        <v>51</v>
      </c>
      <c r="H10181" t="s">
        <v>44</v>
      </c>
      <c r="I10181" t="s">
        <v>52</v>
      </c>
      <c r="J10181" t="s">
        <v>141</v>
      </c>
      <c r="K10181" t="s">
        <v>142</v>
      </c>
      <c r="L10181">
        <v>2</v>
      </c>
      <c r="M10181" s="1">
        <v>39600</v>
      </c>
      <c r="N10181" s="3">
        <v>43990</v>
      </c>
      <c r="O10181" t="s">
        <v>303</v>
      </c>
      <c r="P10181">
        <v>2008</v>
      </c>
      <c r="Q10181" s="1">
        <v>39600</v>
      </c>
      <c r="R10181" s="1">
        <v>40137</v>
      </c>
      <c r="S10181">
        <v>200000</v>
      </c>
      <c r="T10181">
        <v>0</v>
      </c>
      <c r="U10181">
        <v>0</v>
      </c>
      <c r="V10181">
        <v>0</v>
      </c>
      <c r="W10181">
        <v>0</v>
      </c>
      <c r="X10181">
        <v>0</v>
      </c>
      <c r="Y10181">
        <v>0</v>
      </c>
      <c r="Z10181">
        <v>0</v>
      </c>
      <c r="AA10181">
        <v>0</v>
      </c>
      <c r="AB10181">
        <v>0</v>
      </c>
      <c r="AC10181">
        <v>0</v>
      </c>
      <c r="AD10181">
        <v>0</v>
      </c>
      <c r="AE10181">
        <v>0</v>
      </c>
      <c r="AF10181">
        <v>0</v>
      </c>
      <c r="AG10181">
        <v>0</v>
      </c>
      <c r="AH10181">
        <v>0</v>
      </c>
      <c r="AI10181">
        <v>0</v>
      </c>
      <c r="AJ10181">
        <v>0</v>
      </c>
      <c r="AK10181">
        <v>0</v>
      </c>
      <c r="AL10181">
        <v>0</v>
      </c>
      <c r="AM10181">
        <v>0</v>
      </c>
      <c r="AN10181">
        <v>1</v>
      </c>
    </row>
    <row r="10182" spans="1:40" x14ac:dyDescent="0.45">
      <c r="A10182" t="s">
        <v>48894</v>
      </c>
      <c r="B10182" t="s">
        <v>48895</v>
      </c>
      <c r="C10182" t="s">
        <v>48896</v>
      </c>
      <c r="D10182" t="s">
        <v>8819</v>
      </c>
      <c r="E10182" t="s">
        <v>3979</v>
      </c>
      <c r="F10182">
        <v>0</v>
      </c>
      <c r="G10182" t="s">
        <v>51</v>
      </c>
      <c r="H10182" t="s">
        <v>44</v>
      </c>
      <c r="I10182" t="s">
        <v>52</v>
      </c>
      <c r="J10182" t="s">
        <v>141</v>
      </c>
      <c r="K10182" t="s">
        <v>142</v>
      </c>
      <c r="L10182">
        <v>2</v>
      </c>
      <c r="M10182" s="1">
        <v>41275</v>
      </c>
      <c r="N10182" s="3">
        <v>43843</v>
      </c>
      <c r="O10182" t="s">
        <v>117</v>
      </c>
      <c r="P10182">
        <v>2013</v>
      </c>
      <c r="Q10182" s="1">
        <v>41786</v>
      </c>
      <c r="R10182" s="1">
        <v>41884</v>
      </c>
      <c r="S10182">
        <v>0</v>
      </c>
      <c r="T10182">
        <v>0</v>
      </c>
      <c r="U10182">
        <v>0</v>
      </c>
      <c r="V10182">
        <v>0</v>
      </c>
      <c r="W10182">
        <v>200000</v>
      </c>
      <c r="X10182">
        <v>0</v>
      </c>
      <c r="Y10182">
        <v>0</v>
      </c>
      <c r="Z10182">
        <v>0</v>
      </c>
      <c r="AA10182">
        <v>0</v>
      </c>
      <c r="AB10182">
        <v>0</v>
      </c>
      <c r="AC10182">
        <v>0</v>
      </c>
      <c r="AD10182">
        <v>0</v>
      </c>
      <c r="AE10182">
        <v>0</v>
      </c>
      <c r="AF10182">
        <v>0</v>
      </c>
      <c r="AG10182">
        <v>0</v>
      </c>
      <c r="AH10182">
        <v>0</v>
      </c>
      <c r="AI10182">
        <v>0</v>
      </c>
      <c r="AJ10182">
        <v>0</v>
      </c>
      <c r="AK10182">
        <v>0</v>
      </c>
      <c r="AL10182">
        <v>0</v>
      </c>
      <c r="AM10182">
        <v>0</v>
      </c>
      <c r="AN10182">
        <v>1</v>
      </c>
    </row>
    <row r="10183" spans="1:40" x14ac:dyDescent="0.45">
      <c r="A10183" t="s">
        <v>52433</v>
      </c>
      <c r="B10183" t="s">
        <v>52434</v>
      </c>
      <c r="C10183" t="s">
        <v>52435</v>
      </c>
      <c r="D10183" t="s">
        <v>52436</v>
      </c>
      <c r="E10183" t="s">
        <v>231</v>
      </c>
      <c r="F10183">
        <v>0</v>
      </c>
      <c r="G10183" t="s">
        <v>51</v>
      </c>
      <c r="H10183" t="s">
        <v>44</v>
      </c>
      <c r="I10183" t="s">
        <v>52</v>
      </c>
      <c r="J10183" t="s">
        <v>141</v>
      </c>
      <c r="K10183" t="s">
        <v>459</v>
      </c>
      <c r="L10183">
        <v>1</v>
      </c>
      <c r="M10183" s="1">
        <v>41671</v>
      </c>
      <c r="N10183" s="3">
        <v>43875</v>
      </c>
      <c r="O10183" t="s">
        <v>67</v>
      </c>
      <c r="P10183">
        <v>2014</v>
      </c>
      <c r="Q10183" s="1">
        <v>41735</v>
      </c>
      <c r="R10183" s="1">
        <v>41735</v>
      </c>
      <c r="S10183">
        <v>200000</v>
      </c>
      <c r="T10183">
        <v>0</v>
      </c>
      <c r="U10183">
        <v>0</v>
      </c>
      <c r="V10183">
        <v>0</v>
      </c>
      <c r="W10183">
        <v>0</v>
      </c>
      <c r="X10183">
        <v>0</v>
      </c>
      <c r="Y10183">
        <v>0</v>
      </c>
      <c r="Z10183">
        <v>0</v>
      </c>
      <c r="AA10183">
        <v>0</v>
      </c>
      <c r="AB10183">
        <v>0</v>
      </c>
      <c r="AC10183">
        <v>0</v>
      </c>
      <c r="AD10183">
        <v>0</v>
      </c>
      <c r="AE10183">
        <v>0</v>
      </c>
      <c r="AF10183">
        <v>0</v>
      </c>
      <c r="AG10183">
        <v>0</v>
      </c>
      <c r="AH10183">
        <v>0</v>
      </c>
      <c r="AI10183">
        <v>0</v>
      </c>
      <c r="AJ10183">
        <v>0</v>
      </c>
      <c r="AK10183">
        <v>0</v>
      </c>
      <c r="AL10183">
        <v>0</v>
      </c>
      <c r="AM10183">
        <v>0</v>
      </c>
      <c r="AN10183">
        <v>1</v>
      </c>
    </row>
    <row r="10184" spans="1:40" x14ac:dyDescent="0.45">
      <c r="A10184" t="s">
        <v>52640</v>
      </c>
      <c r="B10184" t="s">
        <v>52641</v>
      </c>
      <c r="C10184" t="s">
        <v>52642</v>
      </c>
      <c r="D10184" t="s">
        <v>52643</v>
      </c>
      <c r="E10184" t="s">
        <v>889</v>
      </c>
      <c r="F10184">
        <v>0</v>
      </c>
      <c r="G10184" t="s">
        <v>43</v>
      </c>
      <c r="H10184" t="s">
        <v>44</v>
      </c>
      <c r="I10184" t="s">
        <v>52</v>
      </c>
      <c r="J10184" t="s">
        <v>141</v>
      </c>
      <c r="K10184" t="s">
        <v>142</v>
      </c>
      <c r="L10184">
        <v>1</v>
      </c>
      <c r="M10184" s="1">
        <v>40544</v>
      </c>
      <c r="N10184" s="3">
        <v>43841</v>
      </c>
      <c r="O10184" t="s">
        <v>311</v>
      </c>
      <c r="P10184">
        <v>2011</v>
      </c>
      <c r="Q10184" s="1">
        <v>40848</v>
      </c>
      <c r="R10184" s="1">
        <v>40848</v>
      </c>
      <c r="S10184">
        <v>200000</v>
      </c>
      <c r="T10184">
        <v>0</v>
      </c>
      <c r="U10184">
        <v>0</v>
      </c>
      <c r="V10184">
        <v>0</v>
      </c>
      <c r="W10184">
        <v>0</v>
      </c>
      <c r="X10184">
        <v>0</v>
      </c>
      <c r="Y10184">
        <v>0</v>
      </c>
      <c r="Z10184">
        <v>0</v>
      </c>
      <c r="AA10184">
        <v>0</v>
      </c>
      <c r="AB10184">
        <v>0</v>
      </c>
      <c r="AC10184">
        <v>0</v>
      </c>
      <c r="AD10184">
        <v>0</v>
      </c>
      <c r="AE10184">
        <v>0</v>
      </c>
      <c r="AF10184">
        <v>0</v>
      </c>
      <c r="AG10184">
        <v>0</v>
      </c>
      <c r="AH10184">
        <v>0</v>
      </c>
      <c r="AI10184">
        <v>0</v>
      </c>
      <c r="AJ10184">
        <v>0</v>
      </c>
      <c r="AK10184">
        <v>0</v>
      </c>
      <c r="AL10184">
        <v>0</v>
      </c>
      <c r="AM10184">
        <v>0</v>
      </c>
      <c r="AN10184">
        <v>1</v>
      </c>
    </row>
    <row r="10185" spans="1:40" x14ac:dyDescent="0.45">
      <c r="A10185" t="s">
        <v>52828</v>
      </c>
      <c r="B10185" t="s">
        <v>52829</v>
      </c>
      <c r="C10185" t="s">
        <v>52830</v>
      </c>
      <c r="D10185" t="s">
        <v>68</v>
      </c>
      <c r="E10185" t="s">
        <v>69</v>
      </c>
      <c r="F10185">
        <v>0</v>
      </c>
      <c r="G10185" t="s">
        <v>51</v>
      </c>
      <c r="H10185" t="s">
        <v>44</v>
      </c>
      <c r="I10185" t="s">
        <v>52</v>
      </c>
      <c r="J10185" t="s">
        <v>530</v>
      </c>
      <c r="K10185" t="s">
        <v>531</v>
      </c>
      <c r="L10185">
        <v>1</v>
      </c>
      <c r="M10185" s="1">
        <v>37649</v>
      </c>
      <c r="N10185" s="3">
        <v>43833</v>
      </c>
      <c r="O10185" t="s">
        <v>469</v>
      </c>
      <c r="P10185">
        <v>2003</v>
      </c>
      <c r="Q10185" s="1">
        <v>39994</v>
      </c>
      <c r="R10185" s="1">
        <v>39994</v>
      </c>
      <c r="S10185">
        <v>0</v>
      </c>
      <c r="T10185">
        <v>0</v>
      </c>
      <c r="U10185">
        <v>0</v>
      </c>
      <c r="V10185">
        <v>0</v>
      </c>
      <c r="W10185">
        <v>0</v>
      </c>
      <c r="X10185">
        <v>200000</v>
      </c>
      <c r="Y10185">
        <v>0</v>
      </c>
      <c r="Z10185">
        <v>0</v>
      </c>
      <c r="AA10185">
        <v>0</v>
      </c>
      <c r="AB10185">
        <v>0</v>
      </c>
      <c r="AC10185">
        <v>0</v>
      </c>
      <c r="AD10185">
        <v>0</v>
      </c>
      <c r="AE10185">
        <v>0</v>
      </c>
      <c r="AF10185">
        <v>0</v>
      </c>
      <c r="AG10185">
        <v>0</v>
      </c>
      <c r="AH10185">
        <v>0</v>
      </c>
      <c r="AI10185">
        <v>0</v>
      </c>
      <c r="AJ10185">
        <v>0</v>
      </c>
      <c r="AK10185">
        <v>0</v>
      </c>
      <c r="AL10185">
        <v>0</v>
      </c>
      <c r="AM10185">
        <v>0</v>
      </c>
      <c r="AN10185">
        <v>1</v>
      </c>
    </row>
    <row r="10186" spans="1:40" x14ac:dyDescent="0.45">
      <c r="A10186" t="s">
        <v>54618</v>
      </c>
      <c r="B10186" t="s">
        <v>54619</v>
      </c>
      <c r="C10186" t="s">
        <v>54620</v>
      </c>
      <c r="D10186" t="s">
        <v>111</v>
      </c>
      <c r="E10186" t="s">
        <v>112</v>
      </c>
      <c r="F10186">
        <v>0</v>
      </c>
      <c r="G10186" t="s">
        <v>51</v>
      </c>
      <c r="H10186" t="s">
        <v>44</v>
      </c>
      <c r="I10186" t="s">
        <v>52</v>
      </c>
      <c r="J10186" t="s">
        <v>1116</v>
      </c>
      <c r="K10186" t="s">
        <v>8307</v>
      </c>
      <c r="L10186">
        <v>1</v>
      </c>
      <c r="M10186" s="1">
        <v>41440</v>
      </c>
      <c r="N10186" s="3">
        <v>43995</v>
      </c>
      <c r="O10186" t="s">
        <v>266</v>
      </c>
      <c r="P10186">
        <v>2013</v>
      </c>
      <c r="Q10186" s="1">
        <v>41440</v>
      </c>
      <c r="R10186" s="1">
        <v>41440</v>
      </c>
      <c r="S10186">
        <v>200000</v>
      </c>
      <c r="T10186">
        <v>0</v>
      </c>
      <c r="U10186">
        <v>0</v>
      </c>
      <c r="V10186">
        <v>0</v>
      </c>
      <c r="W10186">
        <v>0</v>
      </c>
      <c r="X10186">
        <v>0</v>
      </c>
      <c r="Y10186">
        <v>0</v>
      </c>
      <c r="Z10186">
        <v>0</v>
      </c>
      <c r="AA10186">
        <v>0</v>
      </c>
      <c r="AB10186">
        <v>0</v>
      </c>
      <c r="AC10186">
        <v>0</v>
      </c>
      <c r="AD10186">
        <v>0</v>
      </c>
      <c r="AE10186">
        <v>0</v>
      </c>
      <c r="AF10186">
        <v>0</v>
      </c>
      <c r="AG10186">
        <v>0</v>
      </c>
      <c r="AH10186">
        <v>0</v>
      </c>
      <c r="AI10186">
        <v>0</v>
      </c>
      <c r="AJ10186">
        <v>0</v>
      </c>
      <c r="AK10186">
        <v>0</v>
      </c>
      <c r="AL10186">
        <v>0</v>
      </c>
      <c r="AM10186">
        <v>0</v>
      </c>
      <c r="AN10186">
        <v>1</v>
      </c>
    </row>
    <row r="10187" spans="1:40" x14ac:dyDescent="0.45">
      <c r="A10187" t="s">
        <v>54637</v>
      </c>
      <c r="B10187" t="s">
        <v>54638</v>
      </c>
      <c r="C10187" t="s">
        <v>54639</v>
      </c>
      <c r="D10187" t="s">
        <v>54640</v>
      </c>
      <c r="E10187" t="s">
        <v>1604</v>
      </c>
      <c r="F10187">
        <v>0</v>
      </c>
      <c r="G10187" t="s">
        <v>51</v>
      </c>
      <c r="H10187" t="s">
        <v>44</v>
      </c>
      <c r="I10187" t="s">
        <v>52</v>
      </c>
      <c r="J10187" t="s">
        <v>141</v>
      </c>
      <c r="K10187" t="s">
        <v>142</v>
      </c>
      <c r="L10187">
        <v>1</v>
      </c>
      <c r="M10187" s="1">
        <v>41275</v>
      </c>
      <c r="N10187" s="3">
        <v>43843</v>
      </c>
      <c r="O10187" t="s">
        <v>117</v>
      </c>
      <c r="P10187">
        <v>2013</v>
      </c>
      <c r="Q10187" s="1">
        <v>41920</v>
      </c>
      <c r="R10187" s="1">
        <v>41920</v>
      </c>
      <c r="S10187">
        <v>200000</v>
      </c>
      <c r="T10187">
        <v>0</v>
      </c>
      <c r="U10187">
        <v>0</v>
      </c>
      <c r="V10187">
        <v>0</v>
      </c>
      <c r="W10187">
        <v>0</v>
      </c>
      <c r="X10187">
        <v>0</v>
      </c>
      <c r="Y10187">
        <v>0</v>
      </c>
      <c r="Z10187">
        <v>0</v>
      </c>
      <c r="AA10187">
        <v>0</v>
      </c>
      <c r="AB10187">
        <v>0</v>
      </c>
      <c r="AC10187">
        <v>0</v>
      </c>
      <c r="AD10187">
        <v>0</v>
      </c>
      <c r="AE10187">
        <v>0</v>
      </c>
      <c r="AF10187">
        <v>0</v>
      </c>
      <c r="AG10187">
        <v>0</v>
      </c>
      <c r="AH10187">
        <v>0</v>
      </c>
      <c r="AI10187">
        <v>0</v>
      </c>
      <c r="AJ10187">
        <v>0</v>
      </c>
      <c r="AK10187">
        <v>0</v>
      </c>
      <c r="AL10187">
        <v>0</v>
      </c>
      <c r="AM10187">
        <v>0</v>
      </c>
      <c r="AN10187">
        <v>1</v>
      </c>
    </row>
    <row r="10188" spans="1:40" x14ac:dyDescent="0.45">
      <c r="A10188" t="s">
        <v>55578</v>
      </c>
      <c r="B10188" t="s">
        <v>55579</v>
      </c>
      <c r="C10188" t="s">
        <v>55580</v>
      </c>
      <c r="D10188" t="s">
        <v>68</v>
      </c>
      <c r="E10188" t="s">
        <v>69</v>
      </c>
      <c r="F10188">
        <v>0</v>
      </c>
      <c r="G10188" t="s">
        <v>51</v>
      </c>
      <c r="H10188" t="s">
        <v>44</v>
      </c>
      <c r="I10188" t="s">
        <v>52</v>
      </c>
      <c r="J10188" t="s">
        <v>141</v>
      </c>
      <c r="K10188" t="s">
        <v>142</v>
      </c>
      <c r="L10188">
        <v>1</v>
      </c>
      <c r="M10188" s="1">
        <v>39427</v>
      </c>
      <c r="N10188" s="3">
        <v>44172</v>
      </c>
      <c r="O10188" t="s">
        <v>742</v>
      </c>
      <c r="P10188">
        <v>2007</v>
      </c>
      <c r="Q10188" s="1">
        <v>39427</v>
      </c>
      <c r="R10188" s="1">
        <v>39427</v>
      </c>
      <c r="S10188">
        <v>0</v>
      </c>
      <c r="T10188">
        <v>200000</v>
      </c>
      <c r="U10188">
        <v>0</v>
      </c>
      <c r="V10188">
        <v>0</v>
      </c>
      <c r="W10188">
        <v>0</v>
      </c>
      <c r="X10188">
        <v>0</v>
      </c>
      <c r="Y10188">
        <v>0</v>
      </c>
      <c r="Z10188">
        <v>0</v>
      </c>
      <c r="AA10188">
        <v>0</v>
      </c>
      <c r="AB10188">
        <v>0</v>
      </c>
      <c r="AC10188">
        <v>0</v>
      </c>
      <c r="AD10188">
        <v>0</v>
      </c>
      <c r="AE10188">
        <v>0</v>
      </c>
      <c r="AF10188">
        <v>200000</v>
      </c>
      <c r="AG10188">
        <v>0</v>
      </c>
      <c r="AH10188">
        <v>0</v>
      </c>
      <c r="AI10188">
        <v>0</v>
      </c>
      <c r="AJ10188">
        <v>0</v>
      </c>
      <c r="AK10188">
        <v>0</v>
      </c>
      <c r="AL10188">
        <v>0</v>
      </c>
      <c r="AM10188">
        <v>0</v>
      </c>
      <c r="AN10188">
        <v>1</v>
      </c>
    </row>
    <row r="10189" spans="1:40" x14ac:dyDescent="0.45">
      <c r="A10189" t="s">
        <v>57872</v>
      </c>
      <c r="B10189" t="s">
        <v>57873</v>
      </c>
      <c r="C10189" t="s">
        <v>57874</v>
      </c>
      <c r="D10189" t="s">
        <v>371</v>
      </c>
      <c r="E10189" t="s">
        <v>222</v>
      </c>
      <c r="F10189">
        <v>0</v>
      </c>
      <c r="G10189" t="s">
        <v>51</v>
      </c>
      <c r="H10189" t="s">
        <v>44</v>
      </c>
      <c r="I10189" t="s">
        <v>52</v>
      </c>
      <c r="J10189" t="s">
        <v>141</v>
      </c>
      <c r="K10189" t="s">
        <v>142</v>
      </c>
      <c r="L10189">
        <v>1</v>
      </c>
      <c r="M10189" s="1">
        <v>40766</v>
      </c>
      <c r="N10189" s="3">
        <v>44054</v>
      </c>
      <c r="O10189" t="s">
        <v>172</v>
      </c>
      <c r="P10189">
        <v>2011</v>
      </c>
      <c r="Q10189" s="1">
        <v>40838</v>
      </c>
      <c r="R10189" s="1">
        <v>40838</v>
      </c>
      <c r="S10189">
        <v>0</v>
      </c>
      <c r="T10189">
        <v>0</v>
      </c>
      <c r="U10189">
        <v>0</v>
      </c>
      <c r="V10189">
        <v>0</v>
      </c>
      <c r="W10189">
        <v>0</v>
      </c>
      <c r="X10189">
        <v>0</v>
      </c>
      <c r="Y10189">
        <v>200000</v>
      </c>
      <c r="Z10189">
        <v>0</v>
      </c>
      <c r="AA10189">
        <v>0</v>
      </c>
      <c r="AB10189">
        <v>0</v>
      </c>
      <c r="AC10189">
        <v>0</v>
      </c>
      <c r="AD10189">
        <v>0</v>
      </c>
      <c r="AE10189">
        <v>0</v>
      </c>
      <c r="AF10189">
        <v>0</v>
      </c>
      <c r="AG10189">
        <v>0</v>
      </c>
      <c r="AH10189">
        <v>0</v>
      </c>
      <c r="AI10189">
        <v>0</v>
      </c>
      <c r="AJ10189">
        <v>0</v>
      </c>
      <c r="AK10189">
        <v>0</v>
      </c>
      <c r="AL10189">
        <v>0</v>
      </c>
      <c r="AM10189">
        <v>0</v>
      </c>
      <c r="AN10189">
        <v>1</v>
      </c>
    </row>
    <row r="10190" spans="1:40" x14ac:dyDescent="0.45">
      <c r="A10190" t="s">
        <v>58369</v>
      </c>
      <c r="B10190" t="s">
        <v>58370</v>
      </c>
      <c r="C10190" t="s">
        <v>58371</v>
      </c>
      <c r="D10190" t="s">
        <v>2240</v>
      </c>
      <c r="E10190" t="s">
        <v>171</v>
      </c>
      <c r="F10190">
        <v>0</v>
      </c>
      <c r="G10190" t="s">
        <v>51</v>
      </c>
      <c r="H10190" t="s">
        <v>44</v>
      </c>
      <c r="I10190" t="s">
        <v>52</v>
      </c>
      <c r="J10190" t="s">
        <v>1968</v>
      </c>
      <c r="K10190" t="s">
        <v>1968</v>
      </c>
      <c r="L10190">
        <v>1</v>
      </c>
      <c r="M10190" s="1">
        <v>41183</v>
      </c>
      <c r="N10190" s="3">
        <v>44116</v>
      </c>
      <c r="O10190" t="s">
        <v>58</v>
      </c>
      <c r="P10190">
        <v>2012</v>
      </c>
      <c r="Q10190" s="1">
        <v>41848</v>
      </c>
      <c r="R10190" s="1">
        <v>41848</v>
      </c>
      <c r="S10190">
        <v>0</v>
      </c>
      <c r="T10190">
        <v>0</v>
      </c>
      <c r="U10190">
        <v>0</v>
      </c>
      <c r="V10190">
        <v>0</v>
      </c>
      <c r="W10190">
        <v>0</v>
      </c>
      <c r="X10190">
        <v>200000</v>
      </c>
      <c r="Y10190">
        <v>0</v>
      </c>
      <c r="Z10190">
        <v>0</v>
      </c>
      <c r="AA10190">
        <v>0</v>
      </c>
      <c r="AB10190">
        <v>0</v>
      </c>
      <c r="AC10190">
        <v>0</v>
      </c>
      <c r="AD10190">
        <v>0</v>
      </c>
      <c r="AE10190">
        <v>0</v>
      </c>
      <c r="AF10190">
        <v>0</v>
      </c>
      <c r="AG10190">
        <v>0</v>
      </c>
      <c r="AH10190">
        <v>0</v>
      </c>
      <c r="AI10190">
        <v>0</v>
      </c>
      <c r="AJ10190">
        <v>0</v>
      </c>
      <c r="AK10190">
        <v>0</v>
      </c>
      <c r="AL10190">
        <v>0</v>
      </c>
      <c r="AM10190">
        <v>0</v>
      </c>
      <c r="AN10190">
        <v>1</v>
      </c>
    </row>
    <row r="10191" spans="1:40" x14ac:dyDescent="0.45">
      <c r="A10191" t="s">
        <v>59566</v>
      </c>
      <c r="B10191" t="s">
        <v>59567</v>
      </c>
      <c r="C10191" t="s">
        <v>59568</v>
      </c>
      <c r="D10191" t="s">
        <v>59569</v>
      </c>
      <c r="E10191" t="s">
        <v>1038</v>
      </c>
      <c r="F10191">
        <v>0</v>
      </c>
      <c r="G10191" t="s">
        <v>51</v>
      </c>
      <c r="H10191" t="s">
        <v>44</v>
      </c>
      <c r="I10191" t="s">
        <v>52</v>
      </c>
      <c r="J10191" t="s">
        <v>141</v>
      </c>
      <c r="K10191" t="s">
        <v>142</v>
      </c>
      <c r="L10191">
        <v>1</v>
      </c>
      <c r="M10191" s="1">
        <v>41640</v>
      </c>
      <c r="N10191" s="3">
        <v>43844</v>
      </c>
      <c r="O10191" t="s">
        <v>67</v>
      </c>
      <c r="P10191">
        <v>2014</v>
      </c>
      <c r="Q10191" s="1">
        <v>41652</v>
      </c>
      <c r="R10191" s="1">
        <v>41652</v>
      </c>
      <c r="S10191">
        <v>0</v>
      </c>
      <c r="T10191">
        <v>0</v>
      </c>
      <c r="U10191">
        <v>0</v>
      </c>
      <c r="V10191">
        <v>0</v>
      </c>
      <c r="W10191">
        <v>0</v>
      </c>
      <c r="X10191">
        <v>0</v>
      </c>
      <c r="Y10191">
        <v>200000</v>
      </c>
      <c r="Z10191">
        <v>0</v>
      </c>
      <c r="AA10191">
        <v>0</v>
      </c>
      <c r="AB10191">
        <v>0</v>
      </c>
      <c r="AC10191">
        <v>0</v>
      </c>
      <c r="AD10191">
        <v>0</v>
      </c>
      <c r="AE10191">
        <v>0</v>
      </c>
      <c r="AF10191">
        <v>0</v>
      </c>
      <c r="AG10191">
        <v>0</v>
      </c>
      <c r="AH10191">
        <v>0</v>
      </c>
      <c r="AI10191">
        <v>0</v>
      </c>
      <c r="AJ10191">
        <v>0</v>
      </c>
      <c r="AK10191">
        <v>0</v>
      </c>
      <c r="AL10191">
        <v>0</v>
      </c>
      <c r="AM10191">
        <v>0</v>
      </c>
      <c r="AN10191">
        <v>1</v>
      </c>
    </row>
    <row r="10192" spans="1:40" x14ac:dyDescent="0.45">
      <c r="A10192" t="s">
        <v>62839</v>
      </c>
      <c r="B10192" t="s">
        <v>62840</v>
      </c>
      <c r="C10192" t="s">
        <v>62841</v>
      </c>
      <c r="D10192" t="s">
        <v>62842</v>
      </c>
      <c r="E10192" t="s">
        <v>231</v>
      </c>
      <c r="F10192">
        <v>0</v>
      </c>
      <c r="G10192" t="s">
        <v>51</v>
      </c>
      <c r="H10192" t="s">
        <v>44</v>
      </c>
      <c r="I10192" t="s">
        <v>52</v>
      </c>
      <c r="J10192" t="s">
        <v>141</v>
      </c>
      <c r="K10192" t="s">
        <v>401</v>
      </c>
      <c r="L10192">
        <v>4</v>
      </c>
      <c r="M10192" s="1">
        <v>41426</v>
      </c>
      <c r="N10192" s="3">
        <v>43995</v>
      </c>
      <c r="O10192" t="s">
        <v>266</v>
      </c>
      <c r="P10192">
        <v>2013</v>
      </c>
      <c r="Q10192" s="1">
        <v>41596</v>
      </c>
      <c r="R10192" s="1">
        <v>41944</v>
      </c>
      <c r="S10192">
        <v>165000</v>
      </c>
      <c r="T10192">
        <v>0</v>
      </c>
      <c r="U10192">
        <v>0</v>
      </c>
      <c r="V10192">
        <v>0</v>
      </c>
      <c r="W10192">
        <v>0</v>
      </c>
      <c r="X10192">
        <v>0</v>
      </c>
      <c r="Y10192">
        <v>0</v>
      </c>
      <c r="Z10192">
        <v>35000</v>
      </c>
      <c r="AA10192">
        <v>0</v>
      </c>
      <c r="AB10192">
        <v>0</v>
      </c>
      <c r="AC10192">
        <v>0</v>
      </c>
      <c r="AD10192">
        <v>0</v>
      </c>
      <c r="AE10192">
        <v>0</v>
      </c>
      <c r="AF10192">
        <v>0</v>
      </c>
      <c r="AG10192">
        <v>0</v>
      </c>
      <c r="AH10192">
        <v>0</v>
      </c>
      <c r="AI10192">
        <v>0</v>
      </c>
      <c r="AJ10192">
        <v>0</v>
      </c>
      <c r="AK10192">
        <v>0</v>
      </c>
      <c r="AL10192">
        <v>0</v>
      </c>
      <c r="AM10192">
        <v>0</v>
      </c>
      <c r="AN10192">
        <v>1</v>
      </c>
    </row>
    <row r="10193" spans="1:40" x14ac:dyDescent="0.45">
      <c r="A10193" t="s">
        <v>63530</v>
      </c>
      <c r="B10193" t="s">
        <v>63531</v>
      </c>
      <c r="C10193" t="s">
        <v>63532</v>
      </c>
      <c r="D10193" t="s">
        <v>63533</v>
      </c>
      <c r="E10193" t="s">
        <v>850</v>
      </c>
      <c r="F10193">
        <v>0</v>
      </c>
      <c r="G10193" t="s">
        <v>51</v>
      </c>
      <c r="H10193" t="s">
        <v>44</v>
      </c>
      <c r="I10193" t="s">
        <v>52</v>
      </c>
      <c r="J10193" t="s">
        <v>141</v>
      </c>
      <c r="K10193" t="s">
        <v>6044</v>
      </c>
      <c r="L10193">
        <v>1</v>
      </c>
      <c r="M10193" s="1">
        <v>40946</v>
      </c>
      <c r="N10193" s="3">
        <v>43873</v>
      </c>
      <c r="O10193" t="s">
        <v>94</v>
      </c>
      <c r="P10193">
        <v>2012</v>
      </c>
      <c r="Q10193" s="1">
        <v>41144</v>
      </c>
      <c r="R10193" s="1">
        <v>41144</v>
      </c>
      <c r="S10193">
        <v>0</v>
      </c>
      <c r="T10193">
        <v>200000</v>
      </c>
      <c r="U10193">
        <v>0</v>
      </c>
      <c r="V10193">
        <v>0</v>
      </c>
      <c r="W10193">
        <v>0</v>
      </c>
      <c r="X10193">
        <v>0</v>
      </c>
      <c r="Y10193">
        <v>0</v>
      </c>
      <c r="Z10193">
        <v>0</v>
      </c>
      <c r="AA10193">
        <v>0</v>
      </c>
      <c r="AB10193">
        <v>0</v>
      </c>
      <c r="AC10193">
        <v>0</v>
      </c>
      <c r="AD10193">
        <v>0</v>
      </c>
      <c r="AE10193">
        <v>0</v>
      </c>
      <c r="AF10193">
        <v>0</v>
      </c>
      <c r="AG10193">
        <v>0</v>
      </c>
      <c r="AH10193">
        <v>0</v>
      </c>
      <c r="AI10193">
        <v>0</v>
      </c>
      <c r="AJ10193">
        <v>0</v>
      </c>
      <c r="AK10193">
        <v>0</v>
      </c>
      <c r="AL10193">
        <v>0</v>
      </c>
      <c r="AM10193">
        <v>0</v>
      </c>
      <c r="AN10193">
        <v>1</v>
      </c>
    </row>
    <row r="10194" spans="1:40" x14ac:dyDescent="0.45">
      <c r="A10194" t="s">
        <v>67853</v>
      </c>
      <c r="B10194" t="s">
        <v>67854</v>
      </c>
      <c r="C10194" t="s">
        <v>67855</v>
      </c>
      <c r="D10194" t="s">
        <v>14994</v>
      </c>
      <c r="E10194" t="s">
        <v>222</v>
      </c>
      <c r="F10194">
        <v>0</v>
      </c>
      <c r="G10194" t="s">
        <v>51</v>
      </c>
      <c r="H10194" t="s">
        <v>44</v>
      </c>
      <c r="I10194" t="s">
        <v>52</v>
      </c>
      <c r="J10194" t="s">
        <v>141</v>
      </c>
      <c r="K10194" t="s">
        <v>459</v>
      </c>
      <c r="L10194">
        <v>1</v>
      </c>
      <c r="M10194" s="1">
        <v>40821</v>
      </c>
      <c r="N10194" s="3">
        <v>44115</v>
      </c>
      <c r="O10194" t="s">
        <v>72</v>
      </c>
      <c r="P10194">
        <v>2011</v>
      </c>
      <c r="Q10194" s="1">
        <v>40898</v>
      </c>
      <c r="R10194" s="1">
        <v>40898</v>
      </c>
      <c r="S10194">
        <v>200000</v>
      </c>
      <c r="T10194">
        <v>0</v>
      </c>
      <c r="U10194">
        <v>0</v>
      </c>
      <c r="V10194">
        <v>0</v>
      </c>
      <c r="W10194">
        <v>0</v>
      </c>
      <c r="X10194">
        <v>0</v>
      </c>
      <c r="Y10194">
        <v>0</v>
      </c>
      <c r="Z10194">
        <v>0</v>
      </c>
      <c r="AA10194">
        <v>0</v>
      </c>
      <c r="AB10194">
        <v>0</v>
      </c>
      <c r="AC10194">
        <v>0</v>
      </c>
      <c r="AD10194">
        <v>0</v>
      </c>
      <c r="AE10194">
        <v>0</v>
      </c>
      <c r="AF10194">
        <v>0</v>
      </c>
      <c r="AG10194">
        <v>0</v>
      </c>
      <c r="AH10194">
        <v>0</v>
      </c>
      <c r="AI10194">
        <v>0</v>
      </c>
      <c r="AJ10194">
        <v>0</v>
      </c>
      <c r="AK10194">
        <v>0</v>
      </c>
      <c r="AL10194">
        <v>0</v>
      </c>
      <c r="AM10194">
        <v>0</v>
      </c>
      <c r="AN10194">
        <v>1</v>
      </c>
    </row>
    <row r="10195" spans="1:40" x14ac:dyDescent="0.45">
      <c r="A10195" t="s">
        <v>67896</v>
      </c>
      <c r="B10195" t="s">
        <v>67897</v>
      </c>
      <c r="C10195" t="s">
        <v>67898</v>
      </c>
      <c r="D10195" t="s">
        <v>5781</v>
      </c>
      <c r="E10195" t="s">
        <v>1393</v>
      </c>
      <c r="F10195">
        <v>0</v>
      </c>
      <c r="G10195" t="s">
        <v>51</v>
      </c>
      <c r="H10195" t="s">
        <v>44</v>
      </c>
      <c r="I10195" t="s">
        <v>52</v>
      </c>
      <c r="J10195" t="s">
        <v>53</v>
      </c>
      <c r="K10195" t="s">
        <v>53</v>
      </c>
      <c r="L10195">
        <v>1</v>
      </c>
      <c r="M10195" s="1">
        <v>41395</v>
      </c>
      <c r="N10195" s="3">
        <v>43964</v>
      </c>
      <c r="O10195" t="s">
        <v>266</v>
      </c>
      <c r="P10195">
        <v>2013</v>
      </c>
      <c r="Q10195" s="1">
        <v>41644</v>
      </c>
      <c r="R10195" s="1">
        <v>41644</v>
      </c>
      <c r="S10195">
        <v>200000</v>
      </c>
      <c r="T10195">
        <v>0</v>
      </c>
      <c r="U10195">
        <v>0</v>
      </c>
      <c r="V10195">
        <v>0</v>
      </c>
      <c r="W10195">
        <v>0</v>
      </c>
      <c r="X10195">
        <v>0</v>
      </c>
      <c r="Y10195">
        <v>0</v>
      </c>
      <c r="Z10195">
        <v>0</v>
      </c>
      <c r="AA10195">
        <v>0</v>
      </c>
      <c r="AB10195">
        <v>0</v>
      </c>
      <c r="AC10195">
        <v>0</v>
      </c>
      <c r="AD10195">
        <v>0</v>
      </c>
      <c r="AE10195">
        <v>0</v>
      </c>
      <c r="AF10195">
        <v>0</v>
      </c>
      <c r="AG10195">
        <v>0</v>
      </c>
      <c r="AH10195">
        <v>0</v>
      </c>
      <c r="AI10195">
        <v>0</v>
      </c>
      <c r="AJ10195">
        <v>0</v>
      </c>
      <c r="AK10195">
        <v>0</v>
      </c>
      <c r="AL10195">
        <v>0</v>
      </c>
      <c r="AM10195">
        <v>0</v>
      </c>
      <c r="AN10195">
        <v>1</v>
      </c>
    </row>
    <row r="10196" spans="1:40" x14ac:dyDescent="0.45">
      <c r="A10196" t="s">
        <v>69954</v>
      </c>
      <c r="B10196" t="s">
        <v>69955</v>
      </c>
      <c r="C10196" t="s">
        <v>69956</v>
      </c>
      <c r="D10196" t="s">
        <v>69957</v>
      </c>
      <c r="E10196" t="s">
        <v>4278</v>
      </c>
      <c r="F10196">
        <v>0</v>
      </c>
      <c r="G10196" t="s">
        <v>75</v>
      </c>
      <c r="H10196" t="s">
        <v>44</v>
      </c>
      <c r="I10196" t="s">
        <v>52</v>
      </c>
      <c r="J10196" t="s">
        <v>141</v>
      </c>
      <c r="K10196" t="s">
        <v>401</v>
      </c>
      <c r="L10196">
        <v>1</v>
      </c>
      <c r="M10196" s="1">
        <v>39448</v>
      </c>
      <c r="N10196" s="3">
        <v>43838</v>
      </c>
      <c r="O10196" t="s">
        <v>133</v>
      </c>
      <c r="P10196">
        <v>2008</v>
      </c>
      <c r="Q10196" s="1">
        <v>39448</v>
      </c>
      <c r="R10196" s="1">
        <v>39448</v>
      </c>
      <c r="S10196">
        <v>200000</v>
      </c>
      <c r="T10196">
        <v>0</v>
      </c>
      <c r="U10196">
        <v>0</v>
      </c>
      <c r="V10196">
        <v>0</v>
      </c>
      <c r="W10196">
        <v>0</v>
      </c>
      <c r="X10196">
        <v>0</v>
      </c>
      <c r="Y10196">
        <v>0</v>
      </c>
      <c r="Z10196">
        <v>0</v>
      </c>
      <c r="AA10196">
        <v>0</v>
      </c>
      <c r="AB10196">
        <v>0</v>
      </c>
      <c r="AC10196">
        <v>0</v>
      </c>
      <c r="AD10196">
        <v>0</v>
      </c>
      <c r="AE10196">
        <v>0</v>
      </c>
      <c r="AF10196">
        <v>0</v>
      </c>
      <c r="AG10196">
        <v>0</v>
      </c>
      <c r="AH10196">
        <v>0</v>
      </c>
      <c r="AI10196">
        <v>0</v>
      </c>
      <c r="AJ10196">
        <v>0</v>
      </c>
      <c r="AK10196">
        <v>0</v>
      </c>
      <c r="AL10196">
        <v>0</v>
      </c>
      <c r="AM10196">
        <v>0</v>
      </c>
      <c r="AN10196">
        <v>0</v>
      </c>
    </row>
    <row r="10197" spans="1:40" x14ac:dyDescent="0.45">
      <c r="A10197" t="s">
        <v>71498</v>
      </c>
      <c r="B10197" t="s">
        <v>71499</v>
      </c>
      <c r="C10197" t="s">
        <v>71500</v>
      </c>
      <c r="D10197" t="s">
        <v>68</v>
      </c>
      <c r="E10197" t="s">
        <v>69</v>
      </c>
      <c r="F10197">
        <v>0</v>
      </c>
      <c r="G10197" t="s">
        <v>51</v>
      </c>
      <c r="H10197" t="s">
        <v>44</v>
      </c>
      <c r="I10197" t="s">
        <v>52</v>
      </c>
      <c r="J10197" t="s">
        <v>141</v>
      </c>
      <c r="K10197" t="s">
        <v>2578</v>
      </c>
      <c r="L10197">
        <v>1</v>
      </c>
      <c r="M10197" s="1">
        <v>39448</v>
      </c>
      <c r="N10197" s="3">
        <v>43838</v>
      </c>
      <c r="O10197" t="s">
        <v>133</v>
      </c>
      <c r="P10197">
        <v>2008</v>
      </c>
      <c r="Q10197" s="1">
        <v>40532</v>
      </c>
      <c r="R10197" s="1">
        <v>40532</v>
      </c>
      <c r="S10197">
        <v>0</v>
      </c>
      <c r="T10197">
        <v>0</v>
      </c>
      <c r="U10197">
        <v>0</v>
      </c>
      <c r="V10197">
        <v>0</v>
      </c>
      <c r="W10197">
        <v>0</v>
      </c>
      <c r="X10197">
        <v>200000</v>
      </c>
      <c r="Y10197">
        <v>0</v>
      </c>
      <c r="Z10197">
        <v>0</v>
      </c>
      <c r="AA10197">
        <v>0</v>
      </c>
      <c r="AB10197">
        <v>0</v>
      </c>
      <c r="AC10197">
        <v>0</v>
      </c>
      <c r="AD10197">
        <v>0</v>
      </c>
      <c r="AE10197">
        <v>0</v>
      </c>
      <c r="AF10197">
        <v>0</v>
      </c>
      <c r="AG10197">
        <v>0</v>
      </c>
      <c r="AH10197">
        <v>0</v>
      </c>
      <c r="AI10197">
        <v>0</v>
      </c>
      <c r="AJ10197">
        <v>0</v>
      </c>
      <c r="AK10197">
        <v>0</v>
      </c>
      <c r="AL10197">
        <v>0</v>
      </c>
      <c r="AM10197">
        <v>0</v>
      </c>
      <c r="AN10197">
        <v>1</v>
      </c>
    </row>
    <row r="10198" spans="1:40" x14ac:dyDescent="0.45">
      <c r="A10198" t="s">
        <v>72311</v>
      </c>
      <c r="B10198" t="s">
        <v>72312</v>
      </c>
      <c r="C10198" t="s">
        <v>72313</v>
      </c>
      <c r="D10198" t="s">
        <v>72314</v>
      </c>
      <c r="E10198" t="s">
        <v>1587</v>
      </c>
      <c r="F10198">
        <v>0</v>
      </c>
      <c r="G10198" t="s">
        <v>51</v>
      </c>
      <c r="H10198" t="s">
        <v>44</v>
      </c>
      <c r="I10198" t="s">
        <v>52</v>
      </c>
      <c r="J10198" t="s">
        <v>53</v>
      </c>
      <c r="K10198" t="s">
        <v>237</v>
      </c>
      <c r="L10198">
        <v>1</v>
      </c>
      <c r="M10198" s="1">
        <v>40725</v>
      </c>
      <c r="N10198" s="3">
        <v>44023</v>
      </c>
      <c r="O10198" t="s">
        <v>172</v>
      </c>
      <c r="P10198">
        <v>2011</v>
      </c>
      <c r="Q10198" s="1">
        <v>40739</v>
      </c>
      <c r="R10198" s="1">
        <v>40739</v>
      </c>
      <c r="S10198">
        <v>200000</v>
      </c>
      <c r="T10198">
        <v>0</v>
      </c>
      <c r="U10198">
        <v>0</v>
      </c>
      <c r="V10198">
        <v>0</v>
      </c>
      <c r="W10198">
        <v>0</v>
      </c>
      <c r="X10198">
        <v>0</v>
      </c>
      <c r="Y10198">
        <v>0</v>
      </c>
      <c r="Z10198">
        <v>0</v>
      </c>
      <c r="AA10198">
        <v>0</v>
      </c>
      <c r="AB10198">
        <v>0</v>
      </c>
      <c r="AC10198">
        <v>0</v>
      </c>
      <c r="AD10198">
        <v>0</v>
      </c>
      <c r="AE10198">
        <v>0</v>
      </c>
      <c r="AF10198">
        <v>0</v>
      </c>
      <c r="AG10198">
        <v>0</v>
      </c>
      <c r="AH10198">
        <v>0</v>
      </c>
      <c r="AI10198">
        <v>0</v>
      </c>
      <c r="AJ10198">
        <v>0</v>
      </c>
      <c r="AK10198">
        <v>0</v>
      </c>
      <c r="AL10198">
        <v>0</v>
      </c>
      <c r="AM10198">
        <v>0</v>
      </c>
      <c r="AN10198">
        <v>1</v>
      </c>
    </row>
    <row r="10199" spans="1:40" x14ac:dyDescent="0.45">
      <c r="A10199" t="s">
        <v>73607</v>
      </c>
      <c r="B10199" t="s">
        <v>73608</v>
      </c>
      <c r="C10199" t="s">
        <v>73609</v>
      </c>
      <c r="D10199" t="s">
        <v>78</v>
      </c>
      <c r="E10199" t="s">
        <v>79</v>
      </c>
      <c r="F10199">
        <v>0</v>
      </c>
      <c r="G10199" t="s">
        <v>51</v>
      </c>
      <c r="H10199" t="s">
        <v>44</v>
      </c>
      <c r="I10199" t="s">
        <v>52</v>
      </c>
      <c r="J10199" t="s">
        <v>141</v>
      </c>
      <c r="K10199" t="s">
        <v>723</v>
      </c>
      <c r="L10199">
        <v>1</v>
      </c>
      <c r="M10199" s="1">
        <v>39545</v>
      </c>
      <c r="N10199" s="3">
        <v>43929</v>
      </c>
      <c r="O10199" t="s">
        <v>303</v>
      </c>
      <c r="P10199">
        <v>2008</v>
      </c>
      <c r="Q10199" s="1">
        <v>40544</v>
      </c>
      <c r="R10199" s="1">
        <v>40544</v>
      </c>
      <c r="S10199">
        <v>200000</v>
      </c>
      <c r="T10199">
        <v>0</v>
      </c>
      <c r="U10199">
        <v>0</v>
      </c>
      <c r="V10199">
        <v>0</v>
      </c>
      <c r="W10199">
        <v>0</v>
      </c>
      <c r="X10199">
        <v>0</v>
      </c>
      <c r="Y10199">
        <v>0</v>
      </c>
      <c r="Z10199">
        <v>0</v>
      </c>
      <c r="AA10199">
        <v>0</v>
      </c>
      <c r="AB10199">
        <v>0</v>
      </c>
      <c r="AC10199">
        <v>0</v>
      </c>
      <c r="AD10199">
        <v>0</v>
      </c>
      <c r="AE10199">
        <v>0</v>
      </c>
      <c r="AF10199">
        <v>0</v>
      </c>
      <c r="AG10199">
        <v>0</v>
      </c>
      <c r="AH10199">
        <v>0</v>
      </c>
      <c r="AI10199">
        <v>0</v>
      </c>
      <c r="AJ10199">
        <v>0</v>
      </c>
      <c r="AK10199">
        <v>0</v>
      </c>
      <c r="AL10199">
        <v>0</v>
      </c>
      <c r="AM10199">
        <v>0</v>
      </c>
      <c r="AN10199">
        <v>1</v>
      </c>
    </row>
    <row r="10200" spans="1:40" x14ac:dyDescent="0.45">
      <c r="A10200" t="s">
        <v>74737</v>
      </c>
      <c r="B10200" t="s">
        <v>74738</v>
      </c>
      <c r="C10200" t="s">
        <v>74739</v>
      </c>
      <c r="D10200" t="s">
        <v>74740</v>
      </c>
      <c r="E10200" t="s">
        <v>1617</v>
      </c>
      <c r="F10200">
        <v>0</v>
      </c>
      <c r="G10200" t="s">
        <v>51</v>
      </c>
      <c r="H10200" t="s">
        <v>44</v>
      </c>
      <c r="I10200" t="s">
        <v>52</v>
      </c>
      <c r="J10200" t="s">
        <v>141</v>
      </c>
      <c r="K10200" t="s">
        <v>142</v>
      </c>
      <c r="L10200">
        <v>1</v>
      </c>
      <c r="M10200" s="1">
        <v>41730</v>
      </c>
      <c r="N10200" s="3">
        <v>43935</v>
      </c>
      <c r="O10200" t="s">
        <v>644</v>
      </c>
      <c r="P10200">
        <v>2014</v>
      </c>
      <c r="Q10200" s="1">
        <v>41835</v>
      </c>
      <c r="R10200" s="1">
        <v>41835</v>
      </c>
      <c r="S10200">
        <v>0</v>
      </c>
      <c r="T10200">
        <v>0</v>
      </c>
      <c r="U10200">
        <v>0</v>
      </c>
      <c r="V10200">
        <v>0</v>
      </c>
      <c r="W10200">
        <v>0</v>
      </c>
      <c r="X10200">
        <v>0</v>
      </c>
      <c r="Y10200">
        <v>200000</v>
      </c>
      <c r="Z10200">
        <v>0</v>
      </c>
      <c r="AA10200">
        <v>0</v>
      </c>
      <c r="AB10200">
        <v>0</v>
      </c>
      <c r="AC10200">
        <v>0</v>
      </c>
      <c r="AD10200">
        <v>0</v>
      </c>
      <c r="AE10200">
        <v>0</v>
      </c>
      <c r="AF10200">
        <v>0</v>
      </c>
      <c r="AG10200">
        <v>0</v>
      </c>
      <c r="AH10200">
        <v>0</v>
      </c>
      <c r="AI10200">
        <v>0</v>
      </c>
      <c r="AJ10200">
        <v>0</v>
      </c>
      <c r="AK10200">
        <v>0</v>
      </c>
      <c r="AL10200">
        <v>0</v>
      </c>
      <c r="AM10200">
        <v>0</v>
      </c>
      <c r="AN10200">
        <v>1</v>
      </c>
    </row>
    <row r="10201" spans="1:40" x14ac:dyDescent="0.45">
      <c r="A10201" t="s">
        <v>74799</v>
      </c>
      <c r="B10201" t="s">
        <v>74800</v>
      </c>
      <c r="C10201" t="s">
        <v>74801</v>
      </c>
      <c r="D10201" t="s">
        <v>74802</v>
      </c>
      <c r="E10201" t="s">
        <v>222</v>
      </c>
      <c r="F10201">
        <v>0</v>
      </c>
      <c r="G10201" t="s">
        <v>51</v>
      </c>
      <c r="H10201" t="s">
        <v>44</v>
      </c>
      <c r="I10201" t="s">
        <v>52</v>
      </c>
      <c r="J10201" t="s">
        <v>141</v>
      </c>
      <c r="K10201" t="s">
        <v>142</v>
      </c>
      <c r="L10201">
        <v>1</v>
      </c>
      <c r="M10201" s="1">
        <v>41506</v>
      </c>
      <c r="N10201" s="3">
        <v>44056</v>
      </c>
      <c r="O10201" t="s">
        <v>190</v>
      </c>
      <c r="P10201">
        <v>2013</v>
      </c>
      <c r="Q10201" s="1">
        <v>41640</v>
      </c>
      <c r="R10201" s="1">
        <v>41640</v>
      </c>
      <c r="S10201">
        <v>200000</v>
      </c>
      <c r="T10201">
        <v>0</v>
      </c>
      <c r="U10201">
        <v>0</v>
      </c>
      <c r="V10201">
        <v>0</v>
      </c>
      <c r="W10201">
        <v>0</v>
      </c>
      <c r="X10201">
        <v>0</v>
      </c>
      <c r="Y10201">
        <v>0</v>
      </c>
      <c r="Z10201">
        <v>0</v>
      </c>
      <c r="AA10201">
        <v>0</v>
      </c>
      <c r="AB10201">
        <v>0</v>
      </c>
      <c r="AC10201">
        <v>0</v>
      </c>
      <c r="AD10201">
        <v>0</v>
      </c>
      <c r="AE10201">
        <v>0</v>
      </c>
      <c r="AF10201">
        <v>0</v>
      </c>
      <c r="AG10201">
        <v>0</v>
      </c>
      <c r="AH10201">
        <v>0</v>
      </c>
      <c r="AI10201">
        <v>0</v>
      </c>
      <c r="AJ10201">
        <v>0</v>
      </c>
      <c r="AK10201">
        <v>0</v>
      </c>
      <c r="AL10201">
        <v>0</v>
      </c>
      <c r="AM10201">
        <v>0</v>
      </c>
      <c r="AN10201">
        <v>1</v>
      </c>
    </row>
    <row r="10202" spans="1:40" x14ac:dyDescent="0.45">
      <c r="A10202" t="s">
        <v>76074</v>
      </c>
      <c r="B10202" t="s">
        <v>76075</v>
      </c>
      <c r="C10202" t="s">
        <v>76076</v>
      </c>
      <c r="D10202" t="s">
        <v>76077</v>
      </c>
      <c r="E10202" t="s">
        <v>11604</v>
      </c>
      <c r="F10202">
        <v>0</v>
      </c>
      <c r="G10202" t="s">
        <v>51</v>
      </c>
      <c r="H10202" t="s">
        <v>44</v>
      </c>
      <c r="I10202" t="s">
        <v>52</v>
      </c>
      <c r="J10202" t="s">
        <v>141</v>
      </c>
      <c r="K10202" t="s">
        <v>142</v>
      </c>
      <c r="L10202">
        <v>2</v>
      </c>
      <c r="M10202" s="1">
        <v>41365</v>
      </c>
      <c r="N10202" s="3">
        <v>43934</v>
      </c>
      <c r="O10202" t="s">
        <v>266</v>
      </c>
      <c r="P10202">
        <v>2013</v>
      </c>
      <c r="Q10202" s="1">
        <v>41820</v>
      </c>
      <c r="R10202" s="1">
        <v>41858</v>
      </c>
      <c r="S10202">
        <v>100000</v>
      </c>
      <c r="T10202">
        <v>0</v>
      </c>
      <c r="U10202">
        <v>0</v>
      </c>
      <c r="V10202">
        <v>0</v>
      </c>
      <c r="W10202">
        <v>0</v>
      </c>
      <c r="X10202">
        <v>0</v>
      </c>
      <c r="Y10202">
        <v>100000</v>
      </c>
      <c r="Z10202">
        <v>0</v>
      </c>
      <c r="AA10202">
        <v>0</v>
      </c>
      <c r="AB10202">
        <v>0</v>
      </c>
      <c r="AC10202">
        <v>0</v>
      </c>
      <c r="AD10202">
        <v>0</v>
      </c>
      <c r="AE10202">
        <v>0</v>
      </c>
      <c r="AF10202">
        <v>0</v>
      </c>
      <c r="AG10202">
        <v>0</v>
      </c>
      <c r="AH10202">
        <v>0</v>
      </c>
      <c r="AI10202">
        <v>0</v>
      </c>
      <c r="AJ10202">
        <v>0</v>
      </c>
      <c r="AK10202">
        <v>0</v>
      </c>
      <c r="AL10202">
        <v>0</v>
      </c>
      <c r="AM10202">
        <v>0</v>
      </c>
      <c r="AN10202">
        <v>1</v>
      </c>
    </row>
    <row r="10203" spans="1:40" x14ac:dyDescent="0.45">
      <c r="A10203" t="s">
        <v>76179</v>
      </c>
      <c r="B10203" t="s">
        <v>76180</v>
      </c>
      <c r="C10203" t="s">
        <v>76181</v>
      </c>
      <c r="D10203" t="s">
        <v>76182</v>
      </c>
      <c r="E10203" t="s">
        <v>21118</v>
      </c>
      <c r="F10203">
        <v>0</v>
      </c>
      <c r="G10203" t="s">
        <v>51</v>
      </c>
      <c r="H10203" t="s">
        <v>44</v>
      </c>
      <c r="I10203" t="s">
        <v>52</v>
      </c>
      <c r="J10203" t="s">
        <v>141</v>
      </c>
      <c r="K10203" t="s">
        <v>401</v>
      </c>
      <c r="L10203">
        <v>2</v>
      </c>
      <c r="M10203" s="1">
        <v>40878</v>
      </c>
      <c r="N10203" s="3">
        <v>44176</v>
      </c>
      <c r="O10203" t="s">
        <v>72</v>
      </c>
      <c r="P10203">
        <v>2011</v>
      </c>
      <c r="Q10203" s="1">
        <v>41121</v>
      </c>
      <c r="R10203" s="1">
        <v>41367</v>
      </c>
      <c r="S10203">
        <v>0</v>
      </c>
      <c r="T10203">
        <v>0</v>
      </c>
      <c r="U10203">
        <v>0</v>
      </c>
      <c r="V10203">
        <v>0</v>
      </c>
      <c r="W10203">
        <v>0</v>
      </c>
      <c r="X10203">
        <v>0</v>
      </c>
      <c r="Y10203">
        <v>200000</v>
      </c>
      <c r="Z10203">
        <v>0</v>
      </c>
      <c r="AA10203">
        <v>0</v>
      </c>
      <c r="AB10203">
        <v>0</v>
      </c>
      <c r="AC10203">
        <v>0</v>
      </c>
      <c r="AD10203">
        <v>0</v>
      </c>
      <c r="AE10203">
        <v>0</v>
      </c>
      <c r="AF10203">
        <v>0</v>
      </c>
      <c r="AG10203">
        <v>0</v>
      </c>
      <c r="AH10203">
        <v>0</v>
      </c>
      <c r="AI10203">
        <v>0</v>
      </c>
      <c r="AJ10203">
        <v>0</v>
      </c>
      <c r="AK10203">
        <v>0</v>
      </c>
      <c r="AL10203">
        <v>0</v>
      </c>
      <c r="AM10203">
        <v>0</v>
      </c>
      <c r="AN10203">
        <v>1</v>
      </c>
    </row>
    <row r="10204" spans="1:40" x14ac:dyDescent="0.45">
      <c r="A10204" t="s">
        <v>77221</v>
      </c>
      <c r="B10204" t="s">
        <v>77222</v>
      </c>
      <c r="C10204" t="s">
        <v>77223</v>
      </c>
      <c r="D10204" t="s">
        <v>371</v>
      </c>
      <c r="E10204" t="s">
        <v>222</v>
      </c>
      <c r="F10204">
        <v>0</v>
      </c>
      <c r="G10204" t="s">
        <v>51</v>
      </c>
      <c r="H10204" t="s">
        <v>44</v>
      </c>
      <c r="I10204" t="s">
        <v>52</v>
      </c>
      <c r="J10204" t="s">
        <v>141</v>
      </c>
      <c r="K10204" t="s">
        <v>1792</v>
      </c>
      <c r="L10204">
        <v>1</v>
      </c>
      <c r="M10204" s="1">
        <v>39539</v>
      </c>
      <c r="N10204" s="3">
        <v>43929</v>
      </c>
      <c r="O10204" t="s">
        <v>303</v>
      </c>
      <c r="P10204">
        <v>2008</v>
      </c>
      <c r="Q10204" s="1">
        <v>39448</v>
      </c>
      <c r="R10204" s="1">
        <v>39448</v>
      </c>
      <c r="S10204">
        <v>200000</v>
      </c>
      <c r="T10204">
        <v>0</v>
      </c>
      <c r="U10204">
        <v>0</v>
      </c>
      <c r="V10204">
        <v>0</v>
      </c>
      <c r="W10204">
        <v>0</v>
      </c>
      <c r="X10204">
        <v>0</v>
      </c>
      <c r="Y10204">
        <v>0</v>
      </c>
      <c r="Z10204">
        <v>0</v>
      </c>
      <c r="AA10204">
        <v>0</v>
      </c>
      <c r="AB10204">
        <v>0</v>
      </c>
      <c r="AC10204">
        <v>0</v>
      </c>
      <c r="AD10204">
        <v>0</v>
      </c>
      <c r="AE10204">
        <v>0</v>
      </c>
      <c r="AF10204">
        <v>0</v>
      </c>
      <c r="AG10204">
        <v>0</v>
      </c>
      <c r="AH10204">
        <v>0</v>
      </c>
      <c r="AI10204">
        <v>0</v>
      </c>
      <c r="AJ10204">
        <v>0</v>
      </c>
      <c r="AK10204">
        <v>0</v>
      </c>
      <c r="AL10204">
        <v>0</v>
      </c>
      <c r="AM10204">
        <v>0</v>
      </c>
      <c r="AN10204">
        <v>1</v>
      </c>
    </row>
    <row r="10205" spans="1:40" x14ac:dyDescent="0.45">
      <c r="A10205" t="s">
        <v>77819</v>
      </c>
      <c r="B10205" t="s">
        <v>77820</v>
      </c>
      <c r="C10205" t="s">
        <v>77821</v>
      </c>
      <c r="D10205" t="s">
        <v>77822</v>
      </c>
      <c r="E10205" t="s">
        <v>807</v>
      </c>
      <c r="F10205">
        <v>0</v>
      </c>
      <c r="G10205" t="s">
        <v>51</v>
      </c>
      <c r="H10205" t="s">
        <v>44</v>
      </c>
      <c r="I10205" t="s">
        <v>52</v>
      </c>
      <c r="J10205" t="s">
        <v>53</v>
      </c>
      <c r="K10205" t="s">
        <v>256</v>
      </c>
      <c r="L10205">
        <v>1</v>
      </c>
      <c r="M10205" s="1">
        <v>39814</v>
      </c>
      <c r="N10205" s="3">
        <v>43839</v>
      </c>
      <c r="O10205" t="s">
        <v>135</v>
      </c>
      <c r="P10205">
        <v>2009</v>
      </c>
      <c r="Q10205" s="1">
        <v>40452</v>
      </c>
      <c r="R10205" s="1">
        <v>40452</v>
      </c>
      <c r="S10205">
        <v>200000</v>
      </c>
      <c r="T10205">
        <v>0</v>
      </c>
      <c r="U10205">
        <v>0</v>
      </c>
      <c r="V10205">
        <v>0</v>
      </c>
      <c r="W10205">
        <v>0</v>
      </c>
      <c r="X10205">
        <v>0</v>
      </c>
      <c r="Y10205">
        <v>0</v>
      </c>
      <c r="Z10205">
        <v>0</v>
      </c>
      <c r="AA10205">
        <v>0</v>
      </c>
      <c r="AB10205">
        <v>0</v>
      </c>
      <c r="AC10205">
        <v>0</v>
      </c>
      <c r="AD10205">
        <v>0</v>
      </c>
      <c r="AE10205">
        <v>0</v>
      </c>
      <c r="AF10205">
        <v>0</v>
      </c>
      <c r="AG10205">
        <v>0</v>
      </c>
      <c r="AH10205">
        <v>0</v>
      </c>
      <c r="AI10205">
        <v>0</v>
      </c>
      <c r="AJ10205">
        <v>0</v>
      </c>
      <c r="AK10205">
        <v>0</v>
      </c>
      <c r="AL10205">
        <v>0</v>
      </c>
      <c r="AM10205">
        <v>0</v>
      </c>
      <c r="AN10205">
        <v>1</v>
      </c>
    </row>
    <row r="10206" spans="1:40" x14ac:dyDescent="0.45">
      <c r="A10206" t="s">
        <v>6094</v>
      </c>
      <c r="B10206" t="s">
        <v>6095</v>
      </c>
      <c r="C10206" t="s">
        <v>6096</v>
      </c>
      <c r="D10206" t="s">
        <v>198</v>
      </c>
      <c r="E10206" t="s">
        <v>199</v>
      </c>
      <c r="F10206">
        <v>0</v>
      </c>
      <c r="G10206" t="s">
        <v>51</v>
      </c>
      <c r="H10206" t="s">
        <v>44</v>
      </c>
      <c r="I10206" t="s">
        <v>451</v>
      </c>
      <c r="J10206" t="s">
        <v>1506</v>
      </c>
      <c r="K10206" t="s">
        <v>1506</v>
      </c>
      <c r="L10206">
        <v>1</v>
      </c>
      <c r="M10206" s="1">
        <v>38353</v>
      </c>
      <c r="N10206" s="3">
        <v>43835</v>
      </c>
      <c r="O10206" t="s">
        <v>277</v>
      </c>
      <c r="P10206">
        <v>2005</v>
      </c>
      <c r="Q10206" s="1">
        <v>40050</v>
      </c>
      <c r="R10206" s="1">
        <v>40050</v>
      </c>
      <c r="S10206">
        <v>0</v>
      </c>
      <c r="T10206">
        <v>200000</v>
      </c>
      <c r="U10206">
        <v>0</v>
      </c>
      <c r="V10206">
        <v>0</v>
      </c>
      <c r="W10206">
        <v>0</v>
      </c>
      <c r="X10206">
        <v>0</v>
      </c>
      <c r="Y10206">
        <v>0</v>
      </c>
      <c r="Z10206">
        <v>0</v>
      </c>
      <c r="AA10206">
        <v>0</v>
      </c>
      <c r="AB10206">
        <v>0</v>
      </c>
      <c r="AC10206">
        <v>0</v>
      </c>
      <c r="AD10206">
        <v>0</v>
      </c>
      <c r="AE10206">
        <v>0</v>
      </c>
      <c r="AF10206">
        <v>0</v>
      </c>
      <c r="AG10206">
        <v>0</v>
      </c>
      <c r="AH10206">
        <v>0</v>
      </c>
      <c r="AI10206">
        <v>0</v>
      </c>
      <c r="AJ10206">
        <v>0</v>
      </c>
      <c r="AK10206">
        <v>0</v>
      </c>
      <c r="AL10206">
        <v>0</v>
      </c>
      <c r="AM10206">
        <v>0</v>
      </c>
      <c r="AN10206">
        <v>1</v>
      </c>
    </row>
    <row r="10207" spans="1:40" x14ac:dyDescent="0.45">
      <c r="A10207" t="s">
        <v>15948</v>
      </c>
      <c r="B10207" t="s">
        <v>15949</v>
      </c>
      <c r="C10207" t="s">
        <v>15950</v>
      </c>
      <c r="D10207" t="s">
        <v>15951</v>
      </c>
      <c r="E10207" t="s">
        <v>688</v>
      </c>
      <c r="F10207">
        <v>0</v>
      </c>
      <c r="G10207" t="s">
        <v>51</v>
      </c>
      <c r="H10207" t="s">
        <v>44</v>
      </c>
      <c r="I10207" t="s">
        <v>451</v>
      </c>
      <c r="J10207" t="s">
        <v>452</v>
      </c>
      <c r="K10207" t="s">
        <v>1845</v>
      </c>
      <c r="L10207">
        <v>1</v>
      </c>
      <c r="M10207" s="1">
        <v>41640</v>
      </c>
      <c r="N10207" s="3">
        <v>43844</v>
      </c>
      <c r="O10207" t="s">
        <v>67</v>
      </c>
      <c r="P10207">
        <v>2014</v>
      </c>
      <c r="Q10207" s="1">
        <v>41733</v>
      </c>
      <c r="R10207" s="1">
        <v>41733</v>
      </c>
      <c r="S10207">
        <v>200000</v>
      </c>
      <c r="T10207">
        <v>0</v>
      </c>
      <c r="U10207">
        <v>0</v>
      </c>
      <c r="V10207">
        <v>0</v>
      </c>
      <c r="W10207">
        <v>0</v>
      </c>
      <c r="X10207">
        <v>0</v>
      </c>
      <c r="Y10207">
        <v>0</v>
      </c>
      <c r="Z10207">
        <v>0</v>
      </c>
      <c r="AA10207">
        <v>0</v>
      </c>
      <c r="AB10207">
        <v>0</v>
      </c>
      <c r="AC10207">
        <v>0</v>
      </c>
      <c r="AD10207">
        <v>0</v>
      </c>
      <c r="AE10207">
        <v>0</v>
      </c>
      <c r="AF10207">
        <v>0</v>
      </c>
      <c r="AG10207">
        <v>0</v>
      </c>
      <c r="AH10207">
        <v>0</v>
      </c>
      <c r="AI10207">
        <v>0</v>
      </c>
      <c r="AJ10207">
        <v>0</v>
      </c>
      <c r="AK10207">
        <v>0</v>
      </c>
      <c r="AL10207">
        <v>0</v>
      </c>
      <c r="AM10207">
        <v>0</v>
      </c>
      <c r="AN10207">
        <v>1</v>
      </c>
    </row>
    <row r="10208" spans="1:40" x14ac:dyDescent="0.45">
      <c r="A10208" t="s">
        <v>24323</v>
      </c>
      <c r="B10208" t="s">
        <v>24324</v>
      </c>
      <c r="C10208" t="s">
        <v>24325</v>
      </c>
      <c r="D10208" t="s">
        <v>49</v>
      </c>
      <c r="E10208" t="s">
        <v>50</v>
      </c>
      <c r="F10208">
        <v>0</v>
      </c>
      <c r="G10208" t="s">
        <v>51</v>
      </c>
      <c r="H10208" t="s">
        <v>44</v>
      </c>
      <c r="I10208" t="s">
        <v>451</v>
      </c>
      <c r="J10208" t="s">
        <v>452</v>
      </c>
      <c r="K10208" t="s">
        <v>2943</v>
      </c>
      <c r="L10208">
        <v>1</v>
      </c>
      <c r="M10208" s="1">
        <v>38353</v>
      </c>
      <c r="N10208" s="3">
        <v>43835</v>
      </c>
      <c r="O10208" t="s">
        <v>277</v>
      </c>
      <c r="P10208">
        <v>2005</v>
      </c>
      <c r="Q10208" s="1">
        <v>39850</v>
      </c>
      <c r="R10208" s="1">
        <v>39850</v>
      </c>
      <c r="S10208">
        <v>0</v>
      </c>
      <c r="T10208">
        <v>200000</v>
      </c>
      <c r="U10208">
        <v>0</v>
      </c>
      <c r="V10208">
        <v>0</v>
      </c>
      <c r="W10208">
        <v>0</v>
      </c>
      <c r="X10208">
        <v>0</v>
      </c>
      <c r="Y10208">
        <v>0</v>
      </c>
      <c r="Z10208">
        <v>0</v>
      </c>
      <c r="AA10208">
        <v>0</v>
      </c>
      <c r="AB10208">
        <v>0</v>
      </c>
      <c r="AC10208">
        <v>0</v>
      </c>
      <c r="AD10208">
        <v>0</v>
      </c>
      <c r="AE10208">
        <v>0</v>
      </c>
      <c r="AF10208">
        <v>0</v>
      </c>
      <c r="AG10208">
        <v>0</v>
      </c>
      <c r="AH10208">
        <v>0</v>
      </c>
      <c r="AI10208">
        <v>0</v>
      </c>
      <c r="AJ10208">
        <v>0</v>
      </c>
      <c r="AK10208">
        <v>0</v>
      </c>
      <c r="AL10208">
        <v>0</v>
      </c>
      <c r="AM10208">
        <v>0</v>
      </c>
      <c r="AN10208">
        <v>1</v>
      </c>
    </row>
    <row r="10209" spans="1:40" x14ac:dyDescent="0.45">
      <c r="A10209" t="s">
        <v>50906</v>
      </c>
      <c r="B10209" t="s">
        <v>50907</v>
      </c>
      <c r="C10209" t="s">
        <v>50908</v>
      </c>
      <c r="D10209" t="s">
        <v>412</v>
      </c>
      <c r="E10209" t="s">
        <v>413</v>
      </c>
      <c r="F10209">
        <v>0</v>
      </c>
      <c r="G10209" t="s">
        <v>51</v>
      </c>
      <c r="H10209" t="s">
        <v>44</v>
      </c>
      <c r="I10209" t="s">
        <v>451</v>
      </c>
      <c r="J10209" t="s">
        <v>452</v>
      </c>
      <c r="K10209" t="s">
        <v>2943</v>
      </c>
      <c r="L10209">
        <v>1</v>
      </c>
      <c r="M10209" s="1">
        <v>40179</v>
      </c>
      <c r="N10209" s="3">
        <v>43840</v>
      </c>
      <c r="O10209" t="s">
        <v>87</v>
      </c>
      <c r="P10209">
        <v>2010</v>
      </c>
      <c r="Q10209" s="1">
        <v>40868</v>
      </c>
      <c r="R10209" s="1">
        <v>40868</v>
      </c>
      <c r="S10209">
        <v>0</v>
      </c>
      <c r="T10209">
        <v>0</v>
      </c>
      <c r="U10209">
        <v>0</v>
      </c>
      <c r="V10209">
        <v>0</v>
      </c>
      <c r="W10209">
        <v>0</v>
      </c>
      <c r="X10209">
        <v>200000</v>
      </c>
      <c r="Y10209">
        <v>0</v>
      </c>
      <c r="Z10209">
        <v>0</v>
      </c>
      <c r="AA10209">
        <v>0</v>
      </c>
      <c r="AB10209">
        <v>0</v>
      </c>
      <c r="AC10209">
        <v>0</v>
      </c>
      <c r="AD10209">
        <v>0</v>
      </c>
      <c r="AE10209">
        <v>0</v>
      </c>
      <c r="AF10209">
        <v>0</v>
      </c>
      <c r="AG10209">
        <v>0</v>
      </c>
      <c r="AH10209">
        <v>0</v>
      </c>
      <c r="AI10209">
        <v>0</v>
      </c>
      <c r="AJ10209">
        <v>0</v>
      </c>
      <c r="AK10209">
        <v>0</v>
      </c>
      <c r="AL10209">
        <v>0</v>
      </c>
      <c r="AM10209">
        <v>0</v>
      </c>
      <c r="AN10209">
        <v>1</v>
      </c>
    </row>
    <row r="10210" spans="1:40" x14ac:dyDescent="0.45">
      <c r="A10210" t="s">
        <v>77505</v>
      </c>
      <c r="B10210" t="s">
        <v>77506</v>
      </c>
      <c r="C10210" t="s">
        <v>77507</v>
      </c>
      <c r="D10210" t="s">
        <v>9564</v>
      </c>
      <c r="E10210" t="s">
        <v>79</v>
      </c>
      <c r="F10210">
        <v>0</v>
      </c>
      <c r="G10210" t="s">
        <v>51</v>
      </c>
      <c r="H10210" t="s">
        <v>44</v>
      </c>
      <c r="I10210" t="s">
        <v>451</v>
      </c>
      <c r="J10210" t="s">
        <v>452</v>
      </c>
      <c r="K10210" t="s">
        <v>452</v>
      </c>
      <c r="L10210">
        <v>1</v>
      </c>
      <c r="M10210" s="1">
        <v>40422</v>
      </c>
      <c r="N10210" s="3">
        <v>44084</v>
      </c>
      <c r="O10210" t="s">
        <v>143</v>
      </c>
      <c r="P10210">
        <v>2010</v>
      </c>
      <c r="Q10210" s="1">
        <v>40422</v>
      </c>
      <c r="R10210" s="1">
        <v>40422</v>
      </c>
      <c r="S10210">
        <v>200000</v>
      </c>
      <c r="T10210">
        <v>0</v>
      </c>
      <c r="U10210">
        <v>0</v>
      </c>
      <c r="V10210">
        <v>0</v>
      </c>
      <c r="W10210">
        <v>0</v>
      </c>
      <c r="X10210">
        <v>0</v>
      </c>
      <c r="Y10210">
        <v>0</v>
      </c>
      <c r="Z10210">
        <v>0</v>
      </c>
      <c r="AA10210">
        <v>0</v>
      </c>
      <c r="AB10210">
        <v>0</v>
      </c>
      <c r="AC10210">
        <v>0</v>
      </c>
      <c r="AD10210">
        <v>0</v>
      </c>
      <c r="AE10210">
        <v>0</v>
      </c>
      <c r="AF10210">
        <v>0</v>
      </c>
      <c r="AG10210">
        <v>0</v>
      </c>
      <c r="AH10210">
        <v>0</v>
      </c>
      <c r="AI10210">
        <v>0</v>
      </c>
      <c r="AJ10210">
        <v>0</v>
      </c>
      <c r="AK10210">
        <v>0</v>
      </c>
      <c r="AL10210">
        <v>0</v>
      </c>
      <c r="AM10210">
        <v>0</v>
      </c>
      <c r="AN10210">
        <v>1</v>
      </c>
    </row>
    <row r="10211" spans="1:40" x14ac:dyDescent="0.45">
      <c r="A10211" t="s">
        <v>20024</v>
      </c>
      <c r="B10211" t="s">
        <v>20025</v>
      </c>
      <c r="C10211" t="s">
        <v>20026</v>
      </c>
      <c r="D10211" t="s">
        <v>371</v>
      </c>
      <c r="E10211" t="s">
        <v>222</v>
      </c>
      <c r="F10211">
        <v>0</v>
      </c>
      <c r="G10211" t="s">
        <v>51</v>
      </c>
      <c r="H10211" t="s">
        <v>44</v>
      </c>
      <c r="I10211" t="s">
        <v>678</v>
      </c>
      <c r="J10211" t="s">
        <v>679</v>
      </c>
      <c r="K10211" t="s">
        <v>20027</v>
      </c>
      <c r="L10211">
        <v>1</v>
      </c>
      <c r="M10211" s="1">
        <v>40179</v>
      </c>
      <c r="N10211" s="3">
        <v>43840</v>
      </c>
      <c r="O10211" t="s">
        <v>87</v>
      </c>
      <c r="P10211">
        <v>2010</v>
      </c>
      <c r="Q10211" s="1">
        <v>41338</v>
      </c>
      <c r="R10211" s="1">
        <v>41338</v>
      </c>
      <c r="S10211">
        <v>200000</v>
      </c>
      <c r="T10211">
        <v>0</v>
      </c>
      <c r="U10211">
        <v>0</v>
      </c>
      <c r="V10211">
        <v>0</v>
      </c>
      <c r="W10211">
        <v>0</v>
      </c>
      <c r="X10211">
        <v>0</v>
      </c>
      <c r="Y10211">
        <v>0</v>
      </c>
      <c r="Z10211">
        <v>0</v>
      </c>
      <c r="AA10211">
        <v>0</v>
      </c>
      <c r="AB10211">
        <v>0</v>
      </c>
      <c r="AC10211">
        <v>0</v>
      </c>
      <c r="AD10211">
        <v>0</v>
      </c>
      <c r="AE10211">
        <v>0</v>
      </c>
      <c r="AF10211">
        <v>0</v>
      </c>
      <c r="AG10211">
        <v>0</v>
      </c>
      <c r="AH10211">
        <v>0</v>
      </c>
      <c r="AI10211">
        <v>0</v>
      </c>
      <c r="AJ10211">
        <v>0</v>
      </c>
      <c r="AK10211">
        <v>0</v>
      </c>
      <c r="AL10211">
        <v>0</v>
      </c>
      <c r="AM10211">
        <v>0</v>
      </c>
      <c r="AN10211">
        <v>1</v>
      </c>
    </row>
    <row r="10212" spans="1:40" x14ac:dyDescent="0.45">
      <c r="A10212" t="s">
        <v>20299</v>
      </c>
      <c r="B10212" t="s">
        <v>20300</v>
      </c>
      <c r="C10212" t="s">
        <v>20301</v>
      </c>
      <c r="D10212" t="s">
        <v>68</v>
      </c>
      <c r="E10212" t="s">
        <v>69</v>
      </c>
      <c r="F10212">
        <v>0</v>
      </c>
      <c r="G10212" t="s">
        <v>43</v>
      </c>
      <c r="H10212" t="s">
        <v>44</v>
      </c>
      <c r="I10212" t="s">
        <v>678</v>
      </c>
      <c r="J10212" t="s">
        <v>679</v>
      </c>
      <c r="K10212" t="s">
        <v>2780</v>
      </c>
      <c r="L10212">
        <v>1</v>
      </c>
      <c r="M10212" s="1">
        <v>36161</v>
      </c>
      <c r="N10212" s="2">
        <v>36161</v>
      </c>
      <c r="O10212" t="s">
        <v>597</v>
      </c>
      <c r="P10212">
        <v>1999</v>
      </c>
      <c r="Q10212" s="1">
        <v>38353</v>
      </c>
      <c r="R10212" s="1">
        <v>38353</v>
      </c>
      <c r="S10212">
        <v>0</v>
      </c>
      <c r="T10212">
        <v>200000</v>
      </c>
      <c r="U10212">
        <v>0</v>
      </c>
      <c r="V10212">
        <v>0</v>
      </c>
      <c r="W10212">
        <v>0</v>
      </c>
      <c r="X10212">
        <v>0</v>
      </c>
      <c r="Y10212">
        <v>0</v>
      </c>
      <c r="Z10212">
        <v>0</v>
      </c>
      <c r="AA10212">
        <v>0</v>
      </c>
      <c r="AB10212">
        <v>0</v>
      </c>
      <c r="AC10212">
        <v>0</v>
      </c>
      <c r="AD10212">
        <v>0</v>
      </c>
      <c r="AE10212">
        <v>0</v>
      </c>
      <c r="AF10212">
        <v>0</v>
      </c>
      <c r="AG10212">
        <v>0</v>
      </c>
      <c r="AH10212">
        <v>0</v>
      </c>
      <c r="AI10212">
        <v>0</v>
      </c>
      <c r="AJ10212">
        <v>0</v>
      </c>
      <c r="AK10212">
        <v>0</v>
      </c>
      <c r="AL10212">
        <v>0</v>
      </c>
      <c r="AM10212">
        <v>0</v>
      </c>
      <c r="AN10212">
        <v>1</v>
      </c>
    </row>
    <row r="10213" spans="1:40" x14ac:dyDescent="0.45">
      <c r="A10213" t="s">
        <v>38769</v>
      </c>
      <c r="B10213" t="s">
        <v>38770</v>
      </c>
      <c r="C10213" t="s">
        <v>38771</v>
      </c>
      <c r="D10213" t="s">
        <v>38772</v>
      </c>
      <c r="E10213" t="s">
        <v>2664</v>
      </c>
      <c r="F10213">
        <v>0</v>
      </c>
      <c r="G10213" t="s">
        <v>51</v>
      </c>
      <c r="H10213" t="s">
        <v>44</v>
      </c>
      <c r="I10213" t="s">
        <v>678</v>
      </c>
      <c r="J10213" t="s">
        <v>679</v>
      </c>
      <c r="K10213" t="s">
        <v>2717</v>
      </c>
      <c r="L10213">
        <v>1</v>
      </c>
      <c r="M10213" s="1">
        <v>41183</v>
      </c>
      <c r="N10213" s="3">
        <v>44116</v>
      </c>
      <c r="O10213" t="s">
        <v>58</v>
      </c>
      <c r="P10213">
        <v>2012</v>
      </c>
      <c r="Q10213" s="1">
        <v>41183</v>
      </c>
      <c r="R10213" s="1">
        <v>41183</v>
      </c>
      <c r="S10213">
        <v>0</v>
      </c>
      <c r="T10213">
        <v>0</v>
      </c>
      <c r="U10213">
        <v>0</v>
      </c>
      <c r="V10213">
        <v>0</v>
      </c>
      <c r="W10213">
        <v>0</v>
      </c>
      <c r="X10213">
        <v>0</v>
      </c>
      <c r="Y10213">
        <v>0</v>
      </c>
      <c r="Z10213">
        <v>200000</v>
      </c>
      <c r="AA10213">
        <v>0</v>
      </c>
      <c r="AB10213">
        <v>0</v>
      </c>
      <c r="AC10213">
        <v>0</v>
      </c>
      <c r="AD10213">
        <v>0</v>
      </c>
      <c r="AE10213">
        <v>0</v>
      </c>
      <c r="AF10213">
        <v>0</v>
      </c>
      <c r="AG10213">
        <v>0</v>
      </c>
      <c r="AH10213">
        <v>0</v>
      </c>
      <c r="AI10213">
        <v>0</v>
      </c>
      <c r="AJ10213">
        <v>0</v>
      </c>
      <c r="AK10213">
        <v>0</v>
      </c>
      <c r="AL10213">
        <v>0</v>
      </c>
      <c r="AM10213">
        <v>0</v>
      </c>
      <c r="AN10213">
        <v>1</v>
      </c>
    </row>
    <row r="10214" spans="1:40" x14ac:dyDescent="0.45">
      <c r="A10214" t="s">
        <v>61459</v>
      </c>
      <c r="B10214" t="s">
        <v>61460</v>
      </c>
      <c r="C10214" t="s">
        <v>61461</v>
      </c>
      <c r="D10214" t="s">
        <v>61462</v>
      </c>
      <c r="E10214" t="s">
        <v>11193</v>
      </c>
      <c r="F10214">
        <v>0</v>
      </c>
      <c r="G10214" t="s">
        <v>51</v>
      </c>
      <c r="H10214" t="s">
        <v>44</v>
      </c>
      <c r="I10214" t="s">
        <v>678</v>
      </c>
      <c r="J10214" t="s">
        <v>679</v>
      </c>
      <c r="K10214" t="s">
        <v>680</v>
      </c>
      <c r="L10214">
        <v>1</v>
      </c>
      <c r="M10214" s="1">
        <v>40179</v>
      </c>
      <c r="N10214" s="3">
        <v>43840</v>
      </c>
      <c r="O10214" t="s">
        <v>87</v>
      </c>
      <c r="P10214">
        <v>2010</v>
      </c>
      <c r="Q10214" s="1">
        <v>41348</v>
      </c>
      <c r="R10214" s="1">
        <v>41348</v>
      </c>
      <c r="S10214">
        <v>200000</v>
      </c>
      <c r="T10214">
        <v>0</v>
      </c>
      <c r="U10214">
        <v>0</v>
      </c>
      <c r="V10214">
        <v>0</v>
      </c>
      <c r="W10214">
        <v>0</v>
      </c>
      <c r="X10214">
        <v>0</v>
      </c>
      <c r="Y10214">
        <v>0</v>
      </c>
      <c r="Z10214">
        <v>0</v>
      </c>
      <c r="AA10214">
        <v>0</v>
      </c>
      <c r="AB10214">
        <v>0</v>
      </c>
      <c r="AC10214">
        <v>0</v>
      </c>
      <c r="AD10214">
        <v>0</v>
      </c>
      <c r="AE10214">
        <v>0</v>
      </c>
      <c r="AF10214">
        <v>0</v>
      </c>
      <c r="AG10214">
        <v>0</v>
      </c>
      <c r="AH10214">
        <v>0</v>
      </c>
      <c r="AI10214">
        <v>0</v>
      </c>
      <c r="AJ10214">
        <v>0</v>
      </c>
      <c r="AK10214">
        <v>0</v>
      </c>
      <c r="AL10214">
        <v>0</v>
      </c>
      <c r="AM10214">
        <v>0</v>
      </c>
      <c r="AN10214">
        <v>1</v>
      </c>
    </row>
    <row r="10215" spans="1:40" x14ac:dyDescent="0.45">
      <c r="A10215" t="s">
        <v>50476</v>
      </c>
      <c r="B10215" t="s">
        <v>50477</v>
      </c>
      <c r="C10215" t="s">
        <v>50478</v>
      </c>
      <c r="D10215" t="s">
        <v>101</v>
      </c>
      <c r="E10215" t="s">
        <v>102</v>
      </c>
      <c r="F10215">
        <v>0</v>
      </c>
      <c r="G10215" t="s">
        <v>51</v>
      </c>
      <c r="H10215" t="s">
        <v>44</v>
      </c>
      <c r="I10215" t="s">
        <v>3185</v>
      </c>
      <c r="J10215" t="s">
        <v>365</v>
      </c>
      <c r="K10215" t="s">
        <v>3186</v>
      </c>
      <c r="L10215">
        <v>1</v>
      </c>
      <c r="M10215" s="1">
        <v>38718</v>
      </c>
      <c r="N10215" s="3">
        <v>43836</v>
      </c>
      <c r="O10215" t="s">
        <v>260</v>
      </c>
      <c r="P10215">
        <v>2006</v>
      </c>
      <c r="Q10215" s="1">
        <v>40148</v>
      </c>
      <c r="R10215" s="1">
        <v>40148</v>
      </c>
      <c r="S10215">
        <v>0</v>
      </c>
      <c r="T10215">
        <v>0</v>
      </c>
      <c r="U10215">
        <v>0</v>
      </c>
      <c r="V10215">
        <v>0</v>
      </c>
      <c r="W10215">
        <v>0</v>
      </c>
      <c r="X10215">
        <v>200000</v>
      </c>
      <c r="Y10215">
        <v>0</v>
      </c>
      <c r="Z10215">
        <v>0</v>
      </c>
      <c r="AA10215">
        <v>0</v>
      </c>
      <c r="AB10215">
        <v>0</v>
      </c>
      <c r="AC10215">
        <v>0</v>
      </c>
      <c r="AD10215">
        <v>0</v>
      </c>
      <c r="AE10215">
        <v>0</v>
      </c>
      <c r="AF10215">
        <v>0</v>
      </c>
      <c r="AG10215">
        <v>0</v>
      </c>
      <c r="AH10215">
        <v>0</v>
      </c>
      <c r="AI10215">
        <v>0</v>
      </c>
      <c r="AJ10215">
        <v>0</v>
      </c>
      <c r="AK10215">
        <v>0</v>
      </c>
      <c r="AL10215">
        <v>0</v>
      </c>
      <c r="AM10215">
        <v>0</v>
      </c>
      <c r="AN10215">
        <v>1</v>
      </c>
    </row>
    <row r="10216" spans="1:40" x14ac:dyDescent="0.45">
      <c r="A10216" t="s">
        <v>71038</v>
      </c>
      <c r="B10216" t="s">
        <v>71039</v>
      </c>
      <c r="C10216" t="s">
        <v>71040</v>
      </c>
      <c r="D10216" t="s">
        <v>71041</v>
      </c>
      <c r="E10216" t="s">
        <v>15247</v>
      </c>
      <c r="F10216">
        <v>0</v>
      </c>
      <c r="G10216" t="s">
        <v>51</v>
      </c>
      <c r="H10216" t="s">
        <v>44</v>
      </c>
      <c r="I10216" t="s">
        <v>3185</v>
      </c>
      <c r="J10216" t="s">
        <v>365</v>
      </c>
      <c r="K10216" t="s">
        <v>3186</v>
      </c>
      <c r="L10216">
        <v>1</v>
      </c>
      <c r="M10216" s="1">
        <v>41030</v>
      </c>
      <c r="N10216" s="3">
        <v>43963</v>
      </c>
      <c r="O10216" t="s">
        <v>48</v>
      </c>
      <c r="P10216">
        <v>2012</v>
      </c>
      <c r="Q10216" s="1">
        <v>41442</v>
      </c>
      <c r="R10216" s="1">
        <v>41442</v>
      </c>
      <c r="S10216">
        <v>200000</v>
      </c>
      <c r="T10216">
        <v>0</v>
      </c>
      <c r="U10216">
        <v>0</v>
      </c>
      <c r="V10216">
        <v>0</v>
      </c>
      <c r="W10216">
        <v>0</v>
      </c>
      <c r="X10216">
        <v>0</v>
      </c>
      <c r="Y10216">
        <v>0</v>
      </c>
      <c r="Z10216">
        <v>0</v>
      </c>
      <c r="AA10216">
        <v>0</v>
      </c>
      <c r="AB10216">
        <v>0</v>
      </c>
      <c r="AC10216">
        <v>0</v>
      </c>
      <c r="AD10216">
        <v>0</v>
      </c>
      <c r="AE10216">
        <v>0</v>
      </c>
      <c r="AF10216">
        <v>0</v>
      </c>
      <c r="AG10216">
        <v>0</v>
      </c>
      <c r="AH10216">
        <v>0</v>
      </c>
      <c r="AI10216">
        <v>0</v>
      </c>
      <c r="AJ10216">
        <v>0</v>
      </c>
      <c r="AK10216">
        <v>0</v>
      </c>
      <c r="AL10216">
        <v>0</v>
      </c>
      <c r="AM10216">
        <v>0</v>
      </c>
      <c r="AN10216">
        <v>1</v>
      </c>
    </row>
    <row r="10217" spans="1:40" x14ac:dyDescent="0.45">
      <c r="A10217" t="s">
        <v>77490</v>
      </c>
      <c r="B10217" t="s">
        <v>77491</v>
      </c>
      <c r="C10217" t="s">
        <v>77492</v>
      </c>
      <c r="D10217" t="s">
        <v>77493</v>
      </c>
      <c r="E10217" t="s">
        <v>222</v>
      </c>
      <c r="F10217">
        <v>0</v>
      </c>
      <c r="G10217" t="s">
        <v>51</v>
      </c>
      <c r="H10217" t="s">
        <v>44</v>
      </c>
      <c r="I10217" t="s">
        <v>3185</v>
      </c>
      <c r="J10217" t="s">
        <v>365</v>
      </c>
      <c r="K10217" t="s">
        <v>3186</v>
      </c>
      <c r="L10217">
        <v>1</v>
      </c>
      <c r="M10217" s="1">
        <v>41426</v>
      </c>
      <c r="N10217" s="3">
        <v>43995</v>
      </c>
      <c r="O10217" t="s">
        <v>266</v>
      </c>
      <c r="P10217">
        <v>2013</v>
      </c>
      <c r="Q10217" s="1">
        <v>41815</v>
      </c>
      <c r="R10217" s="1">
        <v>41815</v>
      </c>
      <c r="S10217">
        <v>200000</v>
      </c>
      <c r="T10217">
        <v>0</v>
      </c>
      <c r="U10217">
        <v>0</v>
      </c>
      <c r="V10217">
        <v>0</v>
      </c>
      <c r="W10217">
        <v>0</v>
      </c>
      <c r="X10217">
        <v>0</v>
      </c>
      <c r="Y10217">
        <v>0</v>
      </c>
      <c r="Z10217">
        <v>0</v>
      </c>
      <c r="AA10217">
        <v>0</v>
      </c>
      <c r="AB10217">
        <v>0</v>
      </c>
      <c r="AC10217">
        <v>0</v>
      </c>
      <c r="AD10217">
        <v>0</v>
      </c>
      <c r="AE10217">
        <v>0</v>
      </c>
      <c r="AF10217">
        <v>0</v>
      </c>
      <c r="AG10217">
        <v>0</v>
      </c>
      <c r="AH10217">
        <v>0</v>
      </c>
      <c r="AI10217">
        <v>0</v>
      </c>
      <c r="AJ10217">
        <v>0</v>
      </c>
      <c r="AK10217">
        <v>0</v>
      </c>
      <c r="AL10217">
        <v>0</v>
      </c>
      <c r="AM10217">
        <v>0</v>
      </c>
      <c r="AN10217">
        <v>1</v>
      </c>
    </row>
    <row r="10218" spans="1:40" x14ac:dyDescent="0.45">
      <c r="A10218" t="s">
        <v>36527</v>
      </c>
      <c r="B10218" t="s">
        <v>36528</v>
      </c>
      <c r="C10218" t="s">
        <v>36529</v>
      </c>
      <c r="D10218" t="s">
        <v>1062</v>
      </c>
      <c r="E10218" t="s">
        <v>1063</v>
      </c>
      <c r="F10218">
        <v>0</v>
      </c>
      <c r="G10218" t="s">
        <v>51</v>
      </c>
      <c r="H10218" t="s">
        <v>44</v>
      </c>
      <c r="I10218" t="s">
        <v>1100</v>
      </c>
      <c r="J10218" t="s">
        <v>1101</v>
      </c>
      <c r="K10218" t="s">
        <v>1102</v>
      </c>
      <c r="L10218">
        <v>1</v>
      </c>
      <c r="M10218" s="1">
        <v>40196</v>
      </c>
      <c r="N10218" s="3">
        <v>43840</v>
      </c>
      <c r="O10218" t="s">
        <v>87</v>
      </c>
      <c r="P10218">
        <v>2010</v>
      </c>
      <c r="Q10218" s="1">
        <v>41133</v>
      </c>
      <c r="R10218" s="1">
        <v>41133</v>
      </c>
      <c r="S10218">
        <v>0</v>
      </c>
      <c r="T10218">
        <v>200000</v>
      </c>
      <c r="U10218">
        <v>0</v>
      </c>
      <c r="V10218">
        <v>0</v>
      </c>
      <c r="W10218">
        <v>0</v>
      </c>
      <c r="X10218">
        <v>0</v>
      </c>
      <c r="Y10218">
        <v>0</v>
      </c>
      <c r="Z10218">
        <v>0</v>
      </c>
      <c r="AA10218">
        <v>0</v>
      </c>
      <c r="AB10218">
        <v>0</v>
      </c>
      <c r="AC10218">
        <v>0</v>
      </c>
      <c r="AD10218">
        <v>0</v>
      </c>
      <c r="AE10218">
        <v>0</v>
      </c>
      <c r="AF10218">
        <v>200000</v>
      </c>
      <c r="AG10218">
        <v>0</v>
      </c>
      <c r="AH10218">
        <v>0</v>
      </c>
      <c r="AI10218">
        <v>0</v>
      </c>
      <c r="AJ10218">
        <v>0</v>
      </c>
      <c r="AK10218">
        <v>0</v>
      </c>
      <c r="AL10218">
        <v>0</v>
      </c>
      <c r="AM10218">
        <v>0</v>
      </c>
      <c r="AN10218">
        <v>1</v>
      </c>
    </row>
    <row r="10219" spans="1:40" x14ac:dyDescent="0.45">
      <c r="A10219" t="s">
        <v>4255</v>
      </c>
      <c r="B10219" t="s">
        <v>4256</v>
      </c>
      <c r="C10219" t="s">
        <v>4257</v>
      </c>
      <c r="D10219" t="s">
        <v>4258</v>
      </c>
      <c r="E10219" t="s">
        <v>69</v>
      </c>
      <c r="F10219">
        <v>0</v>
      </c>
      <c r="G10219" t="s">
        <v>51</v>
      </c>
      <c r="H10219" t="s">
        <v>44</v>
      </c>
      <c r="I10219" t="s">
        <v>70</v>
      </c>
      <c r="J10219" t="s">
        <v>1513</v>
      </c>
      <c r="K10219" t="s">
        <v>2155</v>
      </c>
      <c r="L10219">
        <v>1</v>
      </c>
      <c r="M10219" s="1">
        <v>38730</v>
      </c>
      <c r="N10219" s="3">
        <v>43836</v>
      </c>
      <c r="O10219" t="s">
        <v>260</v>
      </c>
      <c r="P10219">
        <v>2006</v>
      </c>
      <c r="Q10219" s="1">
        <v>41513</v>
      </c>
      <c r="R10219" s="1">
        <v>41513</v>
      </c>
      <c r="S10219">
        <v>200000</v>
      </c>
      <c r="T10219">
        <v>0</v>
      </c>
      <c r="U10219">
        <v>0</v>
      </c>
      <c r="V10219">
        <v>0</v>
      </c>
      <c r="W10219">
        <v>0</v>
      </c>
      <c r="X10219">
        <v>0</v>
      </c>
      <c r="Y10219">
        <v>0</v>
      </c>
      <c r="Z10219">
        <v>0</v>
      </c>
      <c r="AA10219">
        <v>0</v>
      </c>
      <c r="AB10219">
        <v>0</v>
      </c>
      <c r="AC10219">
        <v>0</v>
      </c>
      <c r="AD10219">
        <v>0</v>
      </c>
      <c r="AE10219">
        <v>0</v>
      </c>
      <c r="AF10219">
        <v>0</v>
      </c>
      <c r="AG10219">
        <v>0</v>
      </c>
      <c r="AH10219">
        <v>0</v>
      </c>
      <c r="AI10219">
        <v>0</v>
      </c>
      <c r="AJ10219">
        <v>0</v>
      </c>
      <c r="AK10219">
        <v>0</v>
      </c>
      <c r="AL10219">
        <v>0</v>
      </c>
      <c r="AM10219">
        <v>0</v>
      </c>
      <c r="AN10219">
        <v>1</v>
      </c>
    </row>
    <row r="10220" spans="1:40" x14ac:dyDescent="0.45">
      <c r="A10220" t="s">
        <v>5135</v>
      </c>
      <c r="B10220" t="s">
        <v>5136</v>
      </c>
      <c r="C10220" t="s">
        <v>5137</v>
      </c>
      <c r="D10220" t="s">
        <v>5138</v>
      </c>
      <c r="E10220" t="s">
        <v>5139</v>
      </c>
      <c r="F10220">
        <v>0</v>
      </c>
      <c r="G10220" t="s">
        <v>75</v>
      </c>
      <c r="H10220" t="s">
        <v>44</v>
      </c>
      <c r="I10220" t="s">
        <v>70</v>
      </c>
      <c r="J10220" t="s">
        <v>386</v>
      </c>
      <c r="K10220" t="s">
        <v>5140</v>
      </c>
      <c r="L10220">
        <v>1</v>
      </c>
      <c r="M10220" s="1">
        <v>40287</v>
      </c>
      <c r="N10220" s="3">
        <v>43931</v>
      </c>
      <c r="O10220" t="s">
        <v>619</v>
      </c>
      <c r="P10220">
        <v>2010</v>
      </c>
      <c r="Q10220" s="1">
        <v>40217</v>
      </c>
      <c r="R10220" s="1">
        <v>40217</v>
      </c>
      <c r="S10220">
        <v>200000</v>
      </c>
      <c r="T10220">
        <v>0</v>
      </c>
      <c r="U10220">
        <v>0</v>
      </c>
      <c r="V10220">
        <v>0</v>
      </c>
      <c r="W10220">
        <v>0</v>
      </c>
      <c r="X10220">
        <v>0</v>
      </c>
      <c r="Y10220">
        <v>0</v>
      </c>
      <c r="Z10220">
        <v>0</v>
      </c>
      <c r="AA10220">
        <v>0</v>
      </c>
      <c r="AB10220">
        <v>0</v>
      </c>
      <c r="AC10220">
        <v>0</v>
      </c>
      <c r="AD10220">
        <v>0</v>
      </c>
      <c r="AE10220">
        <v>0</v>
      </c>
      <c r="AF10220">
        <v>0</v>
      </c>
      <c r="AG10220">
        <v>0</v>
      </c>
      <c r="AH10220">
        <v>0</v>
      </c>
      <c r="AI10220">
        <v>0</v>
      </c>
      <c r="AJ10220">
        <v>0</v>
      </c>
      <c r="AK10220">
        <v>0</v>
      </c>
      <c r="AL10220">
        <v>0</v>
      </c>
      <c r="AM10220">
        <v>0</v>
      </c>
      <c r="AN10220">
        <v>0</v>
      </c>
    </row>
    <row r="10221" spans="1:40" x14ac:dyDescent="0.45">
      <c r="A10221" t="s">
        <v>55228</v>
      </c>
      <c r="B10221" t="s">
        <v>55229</v>
      </c>
      <c r="C10221" t="s">
        <v>55230</v>
      </c>
      <c r="D10221" t="s">
        <v>101</v>
      </c>
      <c r="E10221" t="s">
        <v>102</v>
      </c>
      <c r="F10221">
        <v>0</v>
      </c>
      <c r="G10221" t="s">
        <v>75</v>
      </c>
      <c r="H10221" t="s">
        <v>44</v>
      </c>
      <c r="I10221" t="s">
        <v>70</v>
      </c>
      <c r="J10221" t="s">
        <v>113</v>
      </c>
      <c r="K10221" t="s">
        <v>113</v>
      </c>
      <c r="L10221">
        <v>1</v>
      </c>
      <c r="M10221" s="1">
        <v>40909</v>
      </c>
      <c r="N10221" s="3">
        <v>43842</v>
      </c>
      <c r="O10221" t="s">
        <v>94</v>
      </c>
      <c r="P10221">
        <v>2012</v>
      </c>
      <c r="Q10221" s="1">
        <v>41278</v>
      </c>
      <c r="R10221" s="1">
        <v>41278</v>
      </c>
      <c r="S10221">
        <v>0</v>
      </c>
      <c r="T10221">
        <v>200000</v>
      </c>
      <c r="U10221">
        <v>0</v>
      </c>
      <c r="V10221">
        <v>0</v>
      </c>
      <c r="W10221">
        <v>0</v>
      </c>
      <c r="X10221">
        <v>0</v>
      </c>
      <c r="Y10221">
        <v>0</v>
      </c>
      <c r="Z10221">
        <v>0</v>
      </c>
      <c r="AA10221">
        <v>0</v>
      </c>
      <c r="AB10221">
        <v>0</v>
      </c>
      <c r="AC10221">
        <v>0</v>
      </c>
      <c r="AD10221">
        <v>0</v>
      </c>
      <c r="AE10221">
        <v>0</v>
      </c>
      <c r="AF10221">
        <v>0</v>
      </c>
      <c r="AG10221">
        <v>0</v>
      </c>
      <c r="AH10221">
        <v>0</v>
      </c>
      <c r="AI10221">
        <v>0</v>
      </c>
      <c r="AJ10221">
        <v>0</v>
      </c>
      <c r="AK10221">
        <v>0</v>
      </c>
      <c r="AL10221">
        <v>0</v>
      </c>
      <c r="AM10221">
        <v>0</v>
      </c>
      <c r="AN10221">
        <v>0</v>
      </c>
    </row>
    <row r="10222" spans="1:40" x14ac:dyDescent="0.45">
      <c r="A10222" t="s">
        <v>60023</v>
      </c>
      <c r="B10222" t="s">
        <v>60024</v>
      </c>
      <c r="C10222" t="s">
        <v>60025</v>
      </c>
      <c r="D10222" t="s">
        <v>101</v>
      </c>
      <c r="E10222" t="s">
        <v>102</v>
      </c>
      <c r="F10222">
        <v>0</v>
      </c>
      <c r="G10222" t="s">
        <v>75</v>
      </c>
      <c r="H10222" t="s">
        <v>44</v>
      </c>
      <c r="I10222" t="s">
        <v>70</v>
      </c>
      <c r="J10222" t="s">
        <v>345</v>
      </c>
      <c r="K10222" t="s">
        <v>345</v>
      </c>
      <c r="L10222">
        <v>1</v>
      </c>
      <c r="M10222" s="1">
        <v>35065</v>
      </c>
      <c r="N10222" s="2">
        <v>35065</v>
      </c>
      <c r="O10222" t="s">
        <v>1664</v>
      </c>
      <c r="P10222">
        <v>1996</v>
      </c>
      <c r="Q10222" s="1">
        <v>40785</v>
      </c>
      <c r="R10222" s="1">
        <v>40785</v>
      </c>
      <c r="S10222">
        <v>0</v>
      </c>
      <c r="T10222">
        <v>0</v>
      </c>
      <c r="U10222">
        <v>0</v>
      </c>
      <c r="V10222">
        <v>0</v>
      </c>
      <c r="W10222">
        <v>0</v>
      </c>
      <c r="X10222">
        <v>200000</v>
      </c>
      <c r="Y10222">
        <v>0</v>
      </c>
      <c r="Z10222">
        <v>0</v>
      </c>
      <c r="AA10222">
        <v>0</v>
      </c>
      <c r="AB10222">
        <v>0</v>
      </c>
      <c r="AC10222">
        <v>0</v>
      </c>
      <c r="AD10222">
        <v>0</v>
      </c>
      <c r="AE10222">
        <v>0</v>
      </c>
      <c r="AF10222">
        <v>0</v>
      </c>
      <c r="AG10222">
        <v>0</v>
      </c>
      <c r="AH10222">
        <v>0</v>
      </c>
      <c r="AI10222">
        <v>0</v>
      </c>
      <c r="AJ10222">
        <v>0</v>
      </c>
      <c r="AK10222">
        <v>0</v>
      </c>
      <c r="AL10222">
        <v>0</v>
      </c>
      <c r="AM10222">
        <v>0</v>
      </c>
      <c r="AN10222">
        <v>0</v>
      </c>
    </row>
    <row r="10223" spans="1:40" x14ac:dyDescent="0.45">
      <c r="A10223" t="s">
        <v>67117</v>
      </c>
      <c r="B10223" t="s">
        <v>67118</v>
      </c>
      <c r="C10223" t="s">
        <v>67119</v>
      </c>
      <c r="D10223" t="s">
        <v>241</v>
      </c>
      <c r="E10223" t="s">
        <v>242</v>
      </c>
      <c r="F10223">
        <v>0</v>
      </c>
      <c r="G10223" t="s">
        <v>51</v>
      </c>
      <c r="H10223" t="s">
        <v>44</v>
      </c>
      <c r="I10223" t="s">
        <v>70</v>
      </c>
      <c r="J10223" t="s">
        <v>3939</v>
      </c>
      <c r="K10223" t="s">
        <v>5567</v>
      </c>
      <c r="L10223">
        <v>1</v>
      </c>
      <c r="M10223" s="1">
        <v>39814</v>
      </c>
      <c r="N10223" s="3">
        <v>43839</v>
      </c>
      <c r="O10223" t="s">
        <v>135</v>
      </c>
      <c r="P10223">
        <v>2009</v>
      </c>
      <c r="Q10223" s="1">
        <v>40094</v>
      </c>
      <c r="R10223" s="1">
        <v>40094</v>
      </c>
      <c r="S10223">
        <v>0</v>
      </c>
      <c r="T10223">
        <v>200000</v>
      </c>
      <c r="U10223">
        <v>0</v>
      </c>
      <c r="V10223">
        <v>0</v>
      </c>
      <c r="W10223">
        <v>0</v>
      </c>
      <c r="X10223">
        <v>0</v>
      </c>
      <c r="Y10223">
        <v>0</v>
      </c>
      <c r="Z10223">
        <v>0</v>
      </c>
      <c r="AA10223">
        <v>0</v>
      </c>
      <c r="AB10223">
        <v>0</v>
      </c>
      <c r="AC10223">
        <v>0</v>
      </c>
      <c r="AD10223">
        <v>0</v>
      </c>
      <c r="AE10223">
        <v>0</v>
      </c>
      <c r="AF10223">
        <v>0</v>
      </c>
      <c r="AG10223">
        <v>0</v>
      </c>
      <c r="AH10223">
        <v>0</v>
      </c>
      <c r="AI10223">
        <v>0</v>
      </c>
      <c r="AJ10223">
        <v>0</v>
      </c>
      <c r="AK10223">
        <v>0</v>
      </c>
      <c r="AL10223">
        <v>0</v>
      </c>
      <c r="AM10223">
        <v>0</v>
      </c>
      <c r="AN10223">
        <v>1</v>
      </c>
    </row>
    <row r="10224" spans="1:40" x14ac:dyDescent="0.45">
      <c r="A10224" t="s">
        <v>68986</v>
      </c>
      <c r="B10224" t="s">
        <v>68987</v>
      </c>
      <c r="C10224" t="s">
        <v>68988</v>
      </c>
      <c r="D10224" t="s">
        <v>68</v>
      </c>
      <c r="E10224" t="s">
        <v>69</v>
      </c>
      <c r="F10224">
        <v>0</v>
      </c>
      <c r="G10224" t="s">
        <v>51</v>
      </c>
      <c r="H10224" t="s">
        <v>44</v>
      </c>
      <c r="I10224" t="s">
        <v>70</v>
      </c>
      <c r="J10224" t="s">
        <v>1648</v>
      </c>
      <c r="K10224" t="s">
        <v>1649</v>
      </c>
      <c r="L10224">
        <v>1</v>
      </c>
      <c r="M10224" s="1">
        <v>35796</v>
      </c>
      <c r="N10224" s="2">
        <v>35796</v>
      </c>
      <c r="O10224" t="s">
        <v>393</v>
      </c>
      <c r="P10224">
        <v>1998</v>
      </c>
      <c r="Q10224" s="1">
        <v>39955</v>
      </c>
      <c r="R10224" s="1">
        <v>39955</v>
      </c>
      <c r="S10224">
        <v>0</v>
      </c>
      <c r="T10224">
        <v>200000</v>
      </c>
      <c r="U10224">
        <v>0</v>
      </c>
      <c r="V10224">
        <v>0</v>
      </c>
      <c r="W10224">
        <v>0</v>
      </c>
      <c r="X10224">
        <v>0</v>
      </c>
      <c r="Y10224">
        <v>0</v>
      </c>
      <c r="Z10224">
        <v>0</v>
      </c>
      <c r="AA10224">
        <v>0</v>
      </c>
      <c r="AB10224">
        <v>0</v>
      </c>
      <c r="AC10224">
        <v>0</v>
      </c>
      <c r="AD10224">
        <v>0</v>
      </c>
      <c r="AE10224">
        <v>0</v>
      </c>
      <c r="AF10224">
        <v>0</v>
      </c>
      <c r="AG10224">
        <v>0</v>
      </c>
      <c r="AH10224">
        <v>0</v>
      </c>
      <c r="AI10224">
        <v>0</v>
      </c>
      <c r="AJ10224">
        <v>0</v>
      </c>
      <c r="AK10224">
        <v>0</v>
      </c>
      <c r="AL10224">
        <v>0</v>
      </c>
      <c r="AM10224">
        <v>0</v>
      </c>
      <c r="AN10224">
        <v>1</v>
      </c>
    </row>
    <row r="10225" spans="1:40" x14ac:dyDescent="0.45">
      <c r="A10225" t="s">
        <v>69271</v>
      </c>
      <c r="B10225" t="s">
        <v>69272</v>
      </c>
      <c r="C10225" t="s">
        <v>69273</v>
      </c>
      <c r="D10225" t="s">
        <v>4491</v>
      </c>
      <c r="E10225" t="s">
        <v>1604</v>
      </c>
      <c r="F10225">
        <v>0</v>
      </c>
      <c r="G10225" t="s">
        <v>51</v>
      </c>
      <c r="H10225" t="s">
        <v>44</v>
      </c>
      <c r="I10225" t="s">
        <v>70</v>
      </c>
      <c r="J10225" t="s">
        <v>1513</v>
      </c>
      <c r="K10225" t="s">
        <v>1513</v>
      </c>
      <c r="L10225">
        <v>1</v>
      </c>
      <c r="M10225" s="1">
        <v>41640</v>
      </c>
      <c r="N10225" s="3">
        <v>43844</v>
      </c>
      <c r="O10225" t="s">
        <v>67</v>
      </c>
      <c r="P10225">
        <v>2014</v>
      </c>
      <c r="Q10225" s="1">
        <v>41940</v>
      </c>
      <c r="R10225" s="1">
        <v>41940</v>
      </c>
      <c r="S10225">
        <v>0</v>
      </c>
      <c r="T10225">
        <v>0</v>
      </c>
      <c r="U10225">
        <v>200000</v>
      </c>
      <c r="V10225">
        <v>0</v>
      </c>
      <c r="W10225">
        <v>0</v>
      </c>
      <c r="X10225">
        <v>0</v>
      </c>
      <c r="Y10225">
        <v>0</v>
      </c>
      <c r="Z10225">
        <v>0</v>
      </c>
      <c r="AA10225">
        <v>0</v>
      </c>
      <c r="AB10225">
        <v>0</v>
      </c>
      <c r="AC10225">
        <v>0</v>
      </c>
      <c r="AD10225">
        <v>0</v>
      </c>
      <c r="AE10225">
        <v>0</v>
      </c>
      <c r="AF10225">
        <v>0</v>
      </c>
      <c r="AG10225">
        <v>0</v>
      </c>
      <c r="AH10225">
        <v>0</v>
      </c>
      <c r="AI10225">
        <v>0</v>
      </c>
      <c r="AJ10225">
        <v>0</v>
      </c>
      <c r="AK10225">
        <v>0</v>
      </c>
      <c r="AL10225">
        <v>0</v>
      </c>
      <c r="AM10225">
        <v>0</v>
      </c>
      <c r="AN10225">
        <v>1</v>
      </c>
    </row>
    <row r="10226" spans="1:40" x14ac:dyDescent="0.45">
      <c r="A10226" t="s">
        <v>21881</v>
      </c>
      <c r="B10226" t="s">
        <v>21882</v>
      </c>
      <c r="C10226" t="s">
        <v>21883</v>
      </c>
      <c r="D10226" t="s">
        <v>49</v>
      </c>
      <c r="E10226" t="s">
        <v>50</v>
      </c>
      <c r="F10226">
        <v>0</v>
      </c>
      <c r="G10226" t="s">
        <v>51</v>
      </c>
      <c r="H10226" t="s">
        <v>44</v>
      </c>
      <c r="I10226" t="s">
        <v>369</v>
      </c>
      <c r="J10226" t="s">
        <v>370</v>
      </c>
      <c r="K10226" t="s">
        <v>370</v>
      </c>
      <c r="L10226">
        <v>1</v>
      </c>
      <c r="M10226" s="1">
        <v>40686</v>
      </c>
      <c r="N10226" s="3">
        <v>43962</v>
      </c>
      <c r="O10226" t="s">
        <v>62</v>
      </c>
      <c r="P10226">
        <v>2011</v>
      </c>
      <c r="Q10226" s="1">
        <v>40848</v>
      </c>
      <c r="R10226" s="1">
        <v>40848</v>
      </c>
      <c r="S10226">
        <v>200000</v>
      </c>
      <c r="T10226">
        <v>0</v>
      </c>
      <c r="U10226">
        <v>0</v>
      </c>
      <c r="V10226">
        <v>0</v>
      </c>
      <c r="W10226">
        <v>0</v>
      </c>
      <c r="X10226">
        <v>0</v>
      </c>
      <c r="Y10226">
        <v>0</v>
      </c>
      <c r="Z10226">
        <v>0</v>
      </c>
      <c r="AA10226">
        <v>0</v>
      </c>
      <c r="AB10226">
        <v>0</v>
      </c>
      <c r="AC10226">
        <v>0</v>
      </c>
      <c r="AD10226">
        <v>0</v>
      </c>
      <c r="AE10226">
        <v>0</v>
      </c>
      <c r="AF10226">
        <v>0</v>
      </c>
      <c r="AG10226">
        <v>0</v>
      </c>
      <c r="AH10226">
        <v>0</v>
      </c>
      <c r="AI10226">
        <v>0</v>
      </c>
      <c r="AJ10226">
        <v>0</v>
      </c>
      <c r="AK10226">
        <v>0</v>
      </c>
      <c r="AL10226">
        <v>0</v>
      </c>
      <c r="AM10226">
        <v>0</v>
      </c>
      <c r="AN10226">
        <v>1</v>
      </c>
    </row>
    <row r="10227" spans="1:40" x14ac:dyDescent="0.45">
      <c r="A10227" t="s">
        <v>70778</v>
      </c>
      <c r="B10227" t="s">
        <v>70779</v>
      </c>
      <c r="C10227" t="s">
        <v>70780</v>
      </c>
      <c r="D10227" t="s">
        <v>198</v>
      </c>
      <c r="E10227" t="s">
        <v>199</v>
      </c>
      <c r="F10227">
        <v>0</v>
      </c>
      <c r="G10227" t="s">
        <v>51</v>
      </c>
      <c r="H10227" t="s">
        <v>44</v>
      </c>
      <c r="I10227" t="s">
        <v>369</v>
      </c>
      <c r="J10227" t="s">
        <v>370</v>
      </c>
      <c r="K10227" t="s">
        <v>370</v>
      </c>
      <c r="L10227">
        <v>1</v>
      </c>
      <c r="M10227" s="1">
        <v>37622</v>
      </c>
      <c r="N10227" s="3">
        <v>43833</v>
      </c>
      <c r="O10227" t="s">
        <v>469</v>
      </c>
      <c r="P10227">
        <v>2003</v>
      </c>
      <c r="Q10227" s="1">
        <v>40024</v>
      </c>
      <c r="R10227" s="1">
        <v>40024</v>
      </c>
      <c r="S10227">
        <v>0</v>
      </c>
      <c r="T10227">
        <v>200000</v>
      </c>
      <c r="U10227">
        <v>0</v>
      </c>
      <c r="V10227">
        <v>0</v>
      </c>
      <c r="W10227">
        <v>0</v>
      </c>
      <c r="X10227">
        <v>0</v>
      </c>
      <c r="Y10227">
        <v>0</v>
      </c>
      <c r="Z10227">
        <v>0</v>
      </c>
      <c r="AA10227">
        <v>0</v>
      </c>
      <c r="AB10227">
        <v>0</v>
      </c>
      <c r="AC10227">
        <v>0</v>
      </c>
      <c r="AD10227">
        <v>0</v>
      </c>
      <c r="AE10227">
        <v>0</v>
      </c>
      <c r="AF10227">
        <v>0</v>
      </c>
      <c r="AG10227">
        <v>0</v>
      </c>
      <c r="AH10227">
        <v>0</v>
      </c>
      <c r="AI10227">
        <v>0</v>
      </c>
      <c r="AJ10227">
        <v>0</v>
      </c>
      <c r="AK10227">
        <v>0</v>
      </c>
      <c r="AL10227">
        <v>0</v>
      </c>
      <c r="AM10227">
        <v>0</v>
      </c>
      <c r="AN10227">
        <v>1</v>
      </c>
    </row>
    <row r="10228" spans="1:40" x14ac:dyDescent="0.45">
      <c r="A10228" t="s">
        <v>72793</v>
      </c>
      <c r="B10228" t="s">
        <v>72794</v>
      </c>
      <c r="C10228" t="s">
        <v>72795</v>
      </c>
      <c r="D10228" t="s">
        <v>68</v>
      </c>
      <c r="E10228" t="s">
        <v>69</v>
      </c>
      <c r="F10228">
        <v>0</v>
      </c>
      <c r="G10228" t="s">
        <v>51</v>
      </c>
      <c r="H10228" t="s">
        <v>44</v>
      </c>
      <c r="I10228" t="s">
        <v>369</v>
      </c>
      <c r="J10228" t="s">
        <v>370</v>
      </c>
      <c r="K10228" t="s">
        <v>370</v>
      </c>
      <c r="L10228">
        <v>1</v>
      </c>
      <c r="M10228" s="1">
        <v>41275</v>
      </c>
      <c r="N10228" s="3">
        <v>43843</v>
      </c>
      <c r="O10228" t="s">
        <v>117</v>
      </c>
      <c r="P10228">
        <v>2013</v>
      </c>
      <c r="Q10228" s="1">
        <v>41395</v>
      </c>
      <c r="R10228" s="1">
        <v>41395</v>
      </c>
      <c r="S10228">
        <v>200000</v>
      </c>
      <c r="T10228">
        <v>0</v>
      </c>
      <c r="U10228">
        <v>0</v>
      </c>
      <c r="V10228">
        <v>0</v>
      </c>
      <c r="W10228">
        <v>0</v>
      </c>
      <c r="X10228">
        <v>0</v>
      </c>
      <c r="Y10228">
        <v>0</v>
      </c>
      <c r="Z10228">
        <v>0</v>
      </c>
      <c r="AA10228">
        <v>0</v>
      </c>
      <c r="AB10228">
        <v>0</v>
      </c>
      <c r="AC10228">
        <v>0</v>
      </c>
      <c r="AD10228">
        <v>0</v>
      </c>
      <c r="AE10228">
        <v>0</v>
      </c>
      <c r="AF10228">
        <v>0</v>
      </c>
      <c r="AG10228">
        <v>0</v>
      </c>
      <c r="AH10228">
        <v>0</v>
      </c>
      <c r="AI10228">
        <v>0</v>
      </c>
      <c r="AJ10228">
        <v>0</v>
      </c>
      <c r="AK10228">
        <v>0</v>
      </c>
      <c r="AL10228">
        <v>0</v>
      </c>
      <c r="AM10228">
        <v>0</v>
      </c>
      <c r="AN10228">
        <v>1</v>
      </c>
    </row>
    <row r="10229" spans="1:40" x14ac:dyDescent="0.45">
      <c r="A10229" t="s">
        <v>74262</v>
      </c>
      <c r="B10229" t="s">
        <v>74263</v>
      </c>
      <c r="C10229" t="s">
        <v>74264</v>
      </c>
      <c r="D10229" t="s">
        <v>68</v>
      </c>
      <c r="E10229" t="s">
        <v>69</v>
      </c>
      <c r="F10229">
        <v>0</v>
      </c>
      <c r="G10229" t="s">
        <v>51</v>
      </c>
      <c r="H10229" t="s">
        <v>44</v>
      </c>
      <c r="I10229" t="s">
        <v>369</v>
      </c>
      <c r="J10229" t="s">
        <v>370</v>
      </c>
      <c r="K10229" t="s">
        <v>370</v>
      </c>
      <c r="L10229">
        <v>1</v>
      </c>
      <c r="M10229" s="1">
        <v>40544</v>
      </c>
      <c r="N10229" s="3">
        <v>43841</v>
      </c>
      <c r="O10229" t="s">
        <v>311</v>
      </c>
      <c r="P10229">
        <v>2011</v>
      </c>
      <c r="Q10229" s="1">
        <v>41148</v>
      </c>
      <c r="R10229" s="1">
        <v>41148</v>
      </c>
      <c r="S10229">
        <v>0</v>
      </c>
      <c r="T10229">
        <v>200000</v>
      </c>
      <c r="U10229">
        <v>0</v>
      </c>
      <c r="V10229">
        <v>0</v>
      </c>
      <c r="W10229">
        <v>0</v>
      </c>
      <c r="X10229">
        <v>0</v>
      </c>
      <c r="Y10229">
        <v>0</v>
      </c>
      <c r="Z10229">
        <v>0</v>
      </c>
      <c r="AA10229">
        <v>0</v>
      </c>
      <c r="AB10229">
        <v>0</v>
      </c>
      <c r="AC10229">
        <v>0</v>
      </c>
      <c r="AD10229">
        <v>0</v>
      </c>
      <c r="AE10229">
        <v>0</v>
      </c>
      <c r="AF10229">
        <v>0</v>
      </c>
      <c r="AG10229">
        <v>0</v>
      </c>
      <c r="AH10229">
        <v>0</v>
      </c>
      <c r="AI10229">
        <v>0</v>
      </c>
      <c r="AJ10229">
        <v>0</v>
      </c>
      <c r="AK10229">
        <v>0</v>
      </c>
      <c r="AL10229">
        <v>0</v>
      </c>
      <c r="AM10229">
        <v>0</v>
      </c>
      <c r="AN10229">
        <v>1</v>
      </c>
    </row>
    <row r="10230" spans="1:40" x14ac:dyDescent="0.45">
      <c r="A10230" t="s">
        <v>23049</v>
      </c>
      <c r="B10230" t="s">
        <v>23050</v>
      </c>
      <c r="C10230" t="s">
        <v>23051</v>
      </c>
      <c r="D10230" t="s">
        <v>23052</v>
      </c>
      <c r="E10230" t="s">
        <v>1138</v>
      </c>
      <c r="F10230">
        <v>0</v>
      </c>
      <c r="G10230" t="s">
        <v>75</v>
      </c>
      <c r="H10230" t="s">
        <v>44</v>
      </c>
      <c r="I10230" t="s">
        <v>491</v>
      </c>
      <c r="J10230" t="s">
        <v>3362</v>
      </c>
      <c r="K10230" t="s">
        <v>3362</v>
      </c>
      <c r="L10230">
        <v>2</v>
      </c>
      <c r="M10230" s="1">
        <v>40057</v>
      </c>
      <c r="N10230" s="3">
        <v>44083</v>
      </c>
      <c r="O10230" t="s">
        <v>194</v>
      </c>
      <c r="P10230">
        <v>2009</v>
      </c>
      <c r="Q10230" s="1">
        <v>40108</v>
      </c>
      <c r="R10230" s="1">
        <v>40165</v>
      </c>
      <c r="S10230">
        <v>0</v>
      </c>
      <c r="T10230">
        <v>0</v>
      </c>
      <c r="U10230">
        <v>0</v>
      </c>
      <c r="V10230">
        <v>0</v>
      </c>
      <c r="W10230">
        <v>0</v>
      </c>
      <c r="X10230">
        <v>0</v>
      </c>
      <c r="Y10230">
        <v>100000</v>
      </c>
      <c r="Z10230">
        <v>100000</v>
      </c>
      <c r="AA10230">
        <v>0</v>
      </c>
      <c r="AB10230">
        <v>0</v>
      </c>
      <c r="AC10230">
        <v>0</v>
      </c>
      <c r="AD10230">
        <v>0</v>
      </c>
      <c r="AE10230">
        <v>0</v>
      </c>
      <c r="AF10230">
        <v>0</v>
      </c>
      <c r="AG10230">
        <v>0</v>
      </c>
      <c r="AH10230">
        <v>0</v>
      </c>
      <c r="AI10230">
        <v>0</v>
      </c>
      <c r="AJ10230">
        <v>0</v>
      </c>
      <c r="AK10230">
        <v>0</v>
      </c>
      <c r="AL10230">
        <v>0</v>
      </c>
      <c r="AM10230">
        <v>0</v>
      </c>
      <c r="AN10230">
        <v>0</v>
      </c>
    </row>
    <row r="10231" spans="1:40" x14ac:dyDescent="0.45">
      <c r="A10231" t="s">
        <v>26967</v>
      </c>
      <c r="B10231" t="s">
        <v>26968</v>
      </c>
      <c r="C10231" t="s">
        <v>26969</v>
      </c>
      <c r="D10231" t="s">
        <v>68</v>
      </c>
      <c r="E10231" t="s">
        <v>69</v>
      </c>
      <c r="F10231">
        <v>0</v>
      </c>
      <c r="G10231" t="s">
        <v>51</v>
      </c>
      <c r="H10231" t="s">
        <v>44</v>
      </c>
      <c r="I10231" t="s">
        <v>5430</v>
      </c>
      <c r="J10231" t="s">
        <v>8422</v>
      </c>
      <c r="K10231" t="s">
        <v>8422</v>
      </c>
      <c r="L10231">
        <v>1</v>
      </c>
      <c r="M10231" s="1">
        <v>40544</v>
      </c>
      <c r="N10231" s="3">
        <v>43841</v>
      </c>
      <c r="O10231" t="s">
        <v>311</v>
      </c>
      <c r="P10231">
        <v>2011</v>
      </c>
      <c r="Q10231" s="1">
        <v>41732</v>
      </c>
      <c r="R10231" s="1">
        <v>41732</v>
      </c>
      <c r="S10231">
        <v>0</v>
      </c>
      <c r="T10231">
        <v>200000</v>
      </c>
      <c r="U10231">
        <v>0</v>
      </c>
      <c r="V10231">
        <v>0</v>
      </c>
      <c r="W10231">
        <v>0</v>
      </c>
      <c r="X10231">
        <v>0</v>
      </c>
      <c r="Y10231">
        <v>0</v>
      </c>
      <c r="Z10231">
        <v>0</v>
      </c>
      <c r="AA10231">
        <v>0</v>
      </c>
      <c r="AB10231">
        <v>0</v>
      </c>
      <c r="AC10231">
        <v>0</v>
      </c>
      <c r="AD10231">
        <v>0</v>
      </c>
      <c r="AE10231">
        <v>0</v>
      </c>
      <c r="AF10231">
        <v>0</v>
      </c>
      <c r="AG10231">
        <v>0</v>
      </c>
      <c r="AH10231">
        <v>0</v>
      </c>
      <c r="AI10231">
        <v>0</v>
      </c>
      <c r="AJ10231">
        <v>0</v>
      </c>
      <c r="AK10231">
        <v>0</v>
      </c>
      <c r="AL10231">
        <v>0</v>
      </c>
      <c r="AM10231">
        <v>0</v>
      </c>
      <c r="AN10231">
        <v>1</v>
      </c>
    </row>
    <row r="10232" spans="1:40" x14ac:dyDescent="0.45">
      <c r="A10232" t="s">
        <v>59743</v>
      </c>
      <c r="B10232" t="s">
        <v>59744</v>
      </c>
      <c r="C10232" t="s">
        <v>59745</v>
      </c>
      <c r="D10232" t="s">
        <v>90</v>
      </c>
      <c r="E10232" t="s">
        <v>91</v>
      </c>
      <c r="F10232">
        <v>0</v>
      </c>
      <c r="G10232" t="s">
        <v>51</v>
      </c>
      <c r="H10232" t="s">
        <v>44</v>
      </c>
      <c r="I10232" t="s">
        <v>5430</v>
      </c>
      <c r="J10232" t="s">
        <v>8422</v>
      </c>
      <c r="K10232" t="s">
        <v>8422</v>
      </c>
      <c r="L10232">
        <v>1</v>
      </c>
      <c r="M10232" s="1">
        <v>40664</v>
      </c>
      <c r="N10232" s="3">
        <v>43962</v>
      </c>
      <c r="O10232" t="s">
        <v>62</v>
      </c>
      <c r="P10232">
        <v>2011</v>
      </c>
      <c r="Q10232" s="1">
        <v>40995</v>
      </c>
      <c r="R10232" s="1">
        <v>40995</v>
      </c>
      <c r="S10232">
        <v>0</v>
      </c>
      <c r="T10232">
        <v>200000</v>
      </c>
      <c r="U10232">
        <v>0</v>
      </c>
      <c r="V10232">
        <v>0</v>
      </c>
      <c r="W10232">
        <v>0</v>
      </c>
      <c r="X10232">
        <v>0</v>
      </c>
      <c r="Y10232">
        <v>0</v>
      </c>
      <c r="Z10232">
        <v>0</v>
      </c>
      <c r="AA10232">
        <v>0</v>
      </c>
      <c r="AB10232">
        <v>0</v>
      </c>
      <c r="AC10232">
        <v>0</v>
      </c>
      <c r="AD10232">
        <v>0</v>
      </c>
      <c r="AE10232">
        <v>0</v>
      </c>
      <c r="AF10232">
        <v>0</v>
      </c>
      <c r="AG10232">
        <v>0</v>
      </c>
      <c r="AH10232">
        <v>0</v>
      </c>
      <c r="AI10232">
        <v>0</v>
      </c>
      <c r="AJ10232">
        <v>0</v>
      </c>
      <c r="AK10232">
        <v>0</v>
      </c>
      <c r="AL10232">
        <v>0</v>
      </c>
      <c r="AM10232">
        <v>0</v>
      </c>
      <c r="AN10232">
        <v>1</v>
      </c>
    </row>
    <row r="10233" spans="1:40" x14ac:dyDescent="0.45">
      <c r="A10233" t="s">
        <v>13803</v>
      </c>
      <c r="B10233" t="s">
        <v>13804</v>
      </c>
      <c r="C10233" t="s">
        <v>13805</v>
      </c>
      <c r="D10233" t="s">
        <v>13806</v>
      </c>
      <c r="E10233" t="s">
        <v>231</v>
      </c>
      <c r="F10233">
        <v>0</v>
      </c>
      <c r="G10233" t="s">
        <v>51</v>
      </c>
      <c r="H10233" t="s">
        <v>44</v>
      </c>
      <c r="I10233" t="s">
        <v>84</v>
      </c>
      <c r="J10233" t="s">
        <v>219</v>
      </c>
      <c r="K10233" t="s">
        <v>219</v>
      </c>
      <c r="L10233">
        <v>1</v>
      </c>
      <c r="M10233" s="1">
        <v>39814</v>
      </c>
      <c r="N10233" s="3">
        <v>43839</v>
      </c>
      <c r="O10233" t="s">
        <v>135</v>
      </c>
      <c r="P10233">
        <v>2009</v>
      </c>
      <c r="Q10233" s="1">
        <v>39814</v>
      </c>
      <c r="R10233" s="1">
        <v>39814</v>
      </c>
      <c r="S10233">
        <v>200000</v>
      </c>
      <c r="T10233">
        <v>0</v>
      </c>
      <c r="U10233">
        <v>0</v>
      </c>
      <c r="V10233">
        <v>0</v>
      </c>
      <c r="W10233">
        <v>0</v>
      </c>
      <c r="X10233">
        <v>0</v>
      </c>
      <c r="Y10233">
        <v>0</v>
      </c>
      <c r="Z10233">
        <v>0</v>
      </c>
      <c r="AA10233">
        <v>0</v>
      </c>
      <c r="AB10233">
        <v>0</v>
      </c>
      <c r="AC10233">
        <v>0</v>
      </c>
      <c r="AD10233">
        <v>0</v>
      </c>
      <c r="AE10233">
        <v>0</v>
      </c>
      <c r="AF10233">
        <v>0</v>
      </c>
      <c r="AG10233">
        <v>0</v>
      </c>
      <c r="AH10233">
        <v>0</v>
      </c>
      <c r="AI10233">
        <v>0</v>
      </c>
      <c r="AJ10233">
        <v>0</v>
      </c>
      <c r="AK10233">
        <v>0</v>
      </c>
      <c r="AL10233">
        <v>0</v>
      </c>
      <c r="AM10233">
        <v>0</v>
      </c>
      <c r="AN10233">
        <v>1</v>
      </c>
    </row>
    <row r="10234" spans="1:40" x14ac:dyDescent="0.45">
      <c r="A10234" t="s">
        <v>15236</v>
      </c>
      <c r="B10234" t="s">
        <v>15237</v>
      </c>
      <c r="C10234" t="s">
        <v>15238</v>
      </c>
      <c r="D10234" t="s">
        <v>101</v>
      </c>
      <c r="E10234" t="s">
        <v>102</v>
      </c>
      <c r="F10234">
        <v>0</v>
      </c>
      <c r="G10234" t="s">
        <v>51</v>
      </c>
      <c r="H10234" t="s">
        <v>44</v>
      </c>
      <c r="I10234" t="s">
        <v>84</v>
      </c>
      <c r="J10234" t="s">
        <v>1546</v>
      </c>
      <c r="K10234" t="s">
        <v>15239</v>
      </c>
      <c r="L10234">
        <v>1</v>
      </c>
      <c r="M10234" s="1">
        <v>40179</v>
      </c>
      <c r="N10234" s="3">
        <v>43840</v>
      </c>
      <c r="O10234" t="s">
        <v>87</v>
      </c>
      <c r="P10234">
        <v>2010</v>
      </c>
      <c r="Q10234" s="1">
        <v>41068</v>
      </c>
      <c r="R10234" s="1">
        <v>41068</v>
      </c>
      <c r="S10234">
        <v>0</v>
      </c>
      <c r="T10234">
        <v>200000</v>
      </c>
      <c r="U10234">
        <v>0</v>
      </c>
      <c r="V10234">
        <v>0</v>
      </c>
      <c r="W10234">
        <v>0</v>
      </c>
      <c r="X10234">
        <v>0</v>
      </c>
      <c r="Y10234">
        <v>0</v>
      </c>
      <c r="Z10234">
        <v>0</v>
      </c>
      <c r="AA10234">
        <v>0</v>
      </c>
      <c r="AB10234">
        <v>0</v>
      </c>
      <c r="AC10234">
        <v>0</v>
      </c>
      <c r="AD10234">
        <v>0</v>
      </c>
      <c r="AE10234">
        <v>0</v>
      </c>
      <c r="AF10234">
        <v>0</v>
      </c>
      <c r="AG10234">
        <v>0</v>
      </c>
      <c r="AH10234">
        <v>0</v>
      </c>
      <c r="AI10234">
        <v>0</v>
      </c>
      <c r="AJ10234">
        <v>0</v>
      </c>
      <c r="AK10234">
        <v>0</v>
      </c>
      <c r="AL10234">
        <v>0</v>
      </c>
      <c r="AM10234">
        <v>0</v>
      </c>
      <c r="AN10234">
        <v>1</v>
      </c>
    </row>
    <row r="10235" spans="1:40" x14ac:dyDescent="0.45">
      <c r="A10235" t="s">
        <v>27504</v>
      </c>
      <c r="B10235" t="s">
        <v>27505</v>
      </c>
      <c r="C10235" t="s">
        <v>27506</v>
      </c>
      <c r="D10235" t="s">
        <v>27507</v>
      </c>
      <c r="E10235" t="s">
        <v>333</v>
      </c>
      <c r="F10235">
        <v>0</v>
      </c>
      <c r="G10235" t="s">
        <v>75</v>
      </c>
      <c r="H10235" t="s">
        <v>44</v>
      </c>
      <c r="I10235" t="s">
        <v>84</v>
      </c>
      <c r="J10235" t="s">
        <v>219</v>
      </c>
      <c r="K10235" t="s">
        <v>219</v>
      </c>
      <c r="L10235">
        <v>1</v>
      </c>
      <c r="M10235" s="1">
        <v>40360</v>
      </c>
      <c r="N10235" s="3">
        <v>44022</v>
      </c>
      <c r="O10235" t="s">
        <v>143</v>
      </c>
      <c r="P10235">
        <v>2010</v>
      </c>
      <c r="Q10235" s="1">
        <v>40179</v>
      </c>
      <c r="R10235" s="1">
        <v>40179</v>
      </c>
      <c r="S10235">
        <v>200000</v>
      </c>
      <c r="T10235">
        <v>0</v>
      </c>
      <c r="U10235">
        <v>0</v>
      </c>
      <c r="V10235">
        <v>0</v>
      </c>
      <c r="W10235">
        <v>0</v>
      </c>
      <c r="X10235">
        <v>0</v>
      </c>
      <c r="Y10235">
        <v>0</v>
      </c>
      <c r="Z10235">
        <v>0</v>
      </c>
      <c r="AA10235">
        <v>0</v>
      </c>
      <c r="AB10235">
        <v>0</v>
      </c>
      <c r="AC10235">
        <v>0</v>
      </c>
      <c r="AD10235">
        <v>0</v>
      </c>
      <c r="AE10235">
        <v>0</v>
      </c>
      <c r="AF10235">
        <v>0</v>
      </c>
      <c r="AG10235">
        <v>0</v>
      </c>
      <c r="AH10235">
        <v>0</v>
      </c>
      <c r="AI10235">
        <v>0</v>
      </c>
      <c r="AJ10235">
        <v>0</v>
      </c>
      <c r="AK10235">
        <v>0</v>
      </c>
      <c r="AL10235">
        <v>0</v>
      </c>
      <c r="AM10235">
        <v>0</v>
      </c>
      <c r="AN10235">
        <v>0</v>
      </c>
    </row>
    <row r="10236" spans="1:40" x14ac:dyDescent="0.45">
      <c r="A10236" t="s">
        <v>27857</v>
      </c>
      <c r="B10236" t="s">
        <v>27858</v>
      </c>
      <c r="C10236" t="s">
        <v>27859</v>
      </c>
      <c r="D10236" t="s">
        <v>899</v>
      </c>
      <c r="E10236" t="s">
        <v>900</v>
      </c>
      <c r="F10236">
        <v>0</v>
      </c>
      <c r="G10236" t="s">
        <v>51</v>
      </c>
      <c r="H10236" t="s">
        <v>44</v>
      </c>
      <c r="I10236" t="s">
        <v>84</v>
      </c>
      <c r="J10236" t="s">
        <v>219</v>
      </c>
      <c r="K10236" t="s">
        <v>27860</v>
      </c>
      <c r="L10236">
        <v>1</v>
      </c>
      <c r="M10236" s="1">
        <v>36526</v>
      </c>
      <c r="N10236" s="2">
        <v>36526</v>
      </c>
      <c r="O10236" t="s">
        <v>176</v>
      </c>
      <c r="P10236">
        <v>2000</v>
      </c>
      <c r="Q10236" s="1">
        <v>40792</v>
      </c>
      <c r="R10236" s="1">
        <v>40792</v>
      </c>
      <c r="S10236">
        <v>0</v>
      </c>
      <c r="T10236">
        <v>0</v>
      </c>
      <c r="U10236">
        <v>0</v>
      </c>
      <c r="V10236">
        <v>0</v>
      </c>
      <c r="W10236">
        <v>0</v>
      </c>
      <c r="X10236">
        <v>200000</v>
      </c>
      <c r="Y10236">
        <v>0</v>
      </c>
      <c r="Z10236">
        <v>0</v>
      </c>
      <c r="AA10236">
        <v>0</v>
      </c>
      <c r="AB10236">
        <v>0</v>
      </c>
      <c r="AC10236">
        <v>0</v>
      </c>
      <c r="AD10236">
        <v>0</v>
      </c>
      <c r="AE10236">
        <v>0</v>
      </c>
      <c r="AF10236">
        <v>0</v>
      </c>
      <c r="AG10236">
        <v>0</v>
      </c>
      <c r="AH10236">
        <v>0</v>
      </c>
      <c r="AI10236">
        <v>0</v>
      </c>
      <c r="AJ10236">
        <v>0</v>
      </c>
      <c r="AK10236">
        <v>0</v>
      </c>
      <c r="AL10236">
        <v>0</v>
      </c>
      <c r="AM10236">
        <v>0</v>
      </c>
      <c r="AN10236">
        <v>1</v>
      </c>
    </row>
    <row r="10237" spans="1:40" x14ac:dyDescent="0.45">
      <c r="A10237" t="s">
        <v>29779</v>
      </c>
      <c r="B10237" t="s">
        <v>29780</v>
      </c>
      <c r="C10237" t="s">
        <v>29781</v>
      </c>
      <c r="D10237" t="s">
        <v>111</v>
      </c>
      <c r="E10237" t="s">
        <v>112</v>
      </c>
      <c r="F10237">
        <v>0</v>
      </c>
      <c r="G10237" t="s">
        <v>51</v>
      </c>
      <c r="H10237" t="s">
        <v>44</v>
      </c>
      <c r="I10237" t="s">
        <v>84</v>
      </c>
      <c r="J10237" t="s">
        <v>219</v>
      </c>
      <c r="K10237" t="s">
        <v>219</v>
      </c>
      <c r="L10237">
        <v>1</v>
      </c>
      <c r="M10237" s="1">
        <v>41400</v>
      </c>
      <c r="N10237" s="3">
        <v>43964</v>
      </c>
      <c r="O10237" t="s">
        <v>266</v>
      </c>
      <c r="P10237">
        <v>2013</v>
      </c>
      <c r="Q10237" s="1">
        <v>41400</v>
      </c>
      <c r="R10237" s="1">
        <v>41400</v>
      </c>
      <c r="S10237">
        <v>200000</v>
      </c>
      <c r="T10237">
        <v>0</v>
      </c>
      <c r="U10237">
        <v>0</v>
      </c>
      <c r="V10237">
        <v>0</v>
      </c>
      <c r="W10237">
        <v>0</v>
      </c>
      <c r="X10237">
        <v>0</v>
      </c>
      <c r="Y10237">
        <v>0</v>
      </c>
      <c r="Z10237">
        <v>0</v>
      </c>
      <c r="AA10237">
        <v>0</v>
      </c>
      <c r="AB10237">
        <v>0</v>
      </c>
      <c r="AC10237">
        <v>0</v>
      </c>
      <c r="AD10237">
        <v>0</v>
      </c>
      <c r="AE10237">
        <v>0</v>
      </c>
      <c r="AF10237">
        <v>0</v>
      </c>
      <c r="AG10237">
        <v>0</v>
      </c>
      <c r="AH10237">
        <v>0</v>
      </c>
      <c r="AI10237">
        <v>0</v>
      </c>
      <c r="AJ10237">
        <v>0</v>
      </c>
      <c r="AK10237">
        <v>0</v>
      </c>
      <c r="AL10237">
        <v>0</v>
      </c>
      <c r="AM10237">
        <v>0</v>
      </c>
      <c r="AN10237">
        <v>1</v>
      </c>
    </row>
    <row r="10238" spans="1:40" x14ac:dyDescent="0.45">
      <c r="A10238" t="s">
        <v>31504</v>
      </c>
      <c r="B10238" t="s">
        <v>31505</v>
      </c>
      <c r="C10238" t="s">
        <v>31506</v>
      </c>
      <c r="D10238" t="s">
        <v>115</v>
      </c>
      <c r="E10238" t="s">
        <v>116</v>
      </c>
      <c r="F10238">
        <v>0</v>
      </c>
      <c r="G10238" t="s">
        <v>51</v>
      </c>
      <c r="H10238" t="s">
        <v>44</v>
      </c>
      <c r="I10238" t="s">
        <v>84</v>
      </c>
      <c r="J10238" t="s">
        <v>219</v>
      </c>
      <c r="K10238" t="s">
        <v>219</v>
      </c>
      <c r="L10238">
        <v>1</v>
      </c>
      <c r="M10238" s="1">
        <v>41275</v>
      </c>
      <c r="N10238" s="3">
        <v>43843</v>
      </c>
      <c r="O10238" t="s">
        <v>117</v>
      </c>
      <c r="P10238">
        <v>2013</v>
      </c>
      <c r="Q10238" s="1">
        <v>41316</v>
      </c>
      <c r="R10238" s="1">
        <v>41316</v>
      </c>
      <c r="S10238">
        <v>200000</v>
      </c>
      <c r="T10238">
        <v>0</v>
      </c>
      <c r="U10238">
        <v>0</v>
      </c>
      <c r="V10238">
        <v>0</v>
      </c>
      <c r="W10238">
        <v>0</v>
      </c>
      <c r="X10238">
        <v>0</v>
      </c>
      <c r="Y10238">
        <v>0</v>
      </c>
      <c r="Z10238">
        <v>0</v>
      </c>
      <c r="AA10238">
        <v>0</v>
      </c>
      <c r="AB10238">
        <v>0</v>
      </c>
      <c r="AC10238">
        <v>0</v>
      </c>
      <c r="AD10238">
        <v>0</v>
      </c>
      <c r="AE10238">
        <v>0</v>
      </c>
      <c r="AF10238">
        <v>0</v>
      </c>
      <c r="AG10238">
        <v>0</v>
      </c>
      <c r="AH10238">
        <v>0</v>
      </c>
      <c r="AI10238">
        <v>0</v>
      </c>
      <c r="AJ10238">
        <v>0</v>
      </c>
      <c r="AK10238">
        <v>0</v>
      </c>
      <c r="AL10238">
        <v>0</v>
      </c>
      <c r="AM10238">
        <v>0</v>
      </c>
      <c r="AN10238">
        <v>1</v>
      </c>
    </row>
    <row r="10239" spans="1:40" x14ac:dyDescent="0.45">
      <c r="A10239" t="s">
        <v>35963</v>
      </c>
      <c r="B10239" t="s">
        <v>35964</v>
      </c>
      <c r="C10239" t="s">
        <v>35965</v>
      </c>
      <c r="D10239" t="s">
        <v>35966</v>
      </c>
      <c r="E10239" t="s">
        <v>9122</v>
      </c>
      <c r="F10239">
        <v>0</v>
      </c>
      <c r="G10239" t="s">
        <v>51</v>
      </c>
      <c r="H10239" t="s">
        <v>44</v>
      </c>
      <c r="I10239" t="s">
        <v>84</v>
      </c>
      <c r="J10239" t="s">
        <v>219</v>
      </c>
      <c r="K10239" t="s">
        <v>5081</v>
      </c>
      <c r="L10239">
        <v>2</v>
      </c>
      <c r="M10239" s="1">
        <v>36558</v>
      </c>
      <c r="N10239" s="2">
        <v>36557</v>
      </c>
      <c r="O10239" t="s">
        <v>176</v>
      </c>
      <c r="P10239">
        <v>2000</v>
      </c>
      <c r="Q10239" s="1">
        <v>36955</v>
      </c>
      <c r="R10239" s="1">
        <v>36994</v>
      </c>
      <c r="S10239">
        <v>0</v>
      </c>
      <c r="T10239">
        <v>100000</v>
      </c>
      <c r="U10239">
        <v>0</v>
      </c>
      <c r="V10239">
        <v>0</v>
      </c>
      <c r="W10239">
        <v>0</v>
      </c>
      <c r="X10239">
        <v>0</v>
      </c>
      <c r="Y10239">
        <v>0</v>
      </c>
      <c r="Z10239">
        <v>100000</v>
      </c>
      <c r="AA10239">
        <v>0</v>
      </c>
      <c r="AB10239">
        <v>0</v>
      </c>
      <c r="AC10239">
        <v>0</v>
      </c>
      <c r="AD10239">
        <v>0</v>
      </c>
      <c r="AE10239">
        <v>0</v>
      </c>
      <c r="AF10239">
        <v>100000</v>
      </c>
      <c r="AG10239">
        <v>0</v>
      </c>
      <c r="AH10239">
        <v>0</v>
      </c>
      <c r="AI10239">
        <v>0</v>
      </c>
      <c r="AJ10239">
        <v>0</v>
      </c>
      <c r="AK10239">
        <v>0</v>
      </c>
      <c r="AL10239">
        <v>0</v>
      </c>
      <c r="AM10239">
        <v>0</v>
      </c>
      <c r="AN10239">
        <v>1</v>
      </c>
    </row>
    <row r="10240" spans="1:40" x14ac:dyDescent="0.45">
      <c r="A10240" t="s">
        <v>43805</v>
      </c>
      <c r="B10240" t="s">
        <v>43806</v>
      </c>
      <c r="C10240" t="s">
        <v>43807</v>
      </c>
      <c r="D10240" t="s">
        <v>198</v>
      </c>
      <c r="E10240" t="s">
        <v>199</v>
      </c>
      <c r="F10240">
        <v>0</v>
      </c>
      <c r="G10240" t="s">
        <v>51</v>
      </c>
      <c r="H10240" t="s">
        <v>44</v>
      </c>
      <c r="I10240" t="s">
        <v>84</v>
      </c>
      <c r="J10240" t="s">
        <v>219</v>
      </c>
      <c r="K10240" t="s">
        <v>219</v>
      </c>
      <c r="L10240">
        <v>1</v>
      </c>
      <c r="M10240" s="1">
        <v>35431</v>
      </c>
      <c r="N10240" s="2">
        <v>35431</v>
      </c>
      <c r="O10240" t="s">
        <v>783</v>
      </c>
      <c r="P10240">
        <v>1997</v>
      </c>
      <c r="Q10240" s="1">
        <v>40948</v>
      </c>
      <c r="R10240" s="1">
        <v>40948</v>
      </c>
      <c r="S10240">
        <v>0</v>
      </c>
      <c r="T10240">
        <v>0</v>
      </c>
      <c r="U10240">
        <v>0</v>
      </c>
      <c r="V10240">
        <v>0</v>
      </c>
      <c r="W10240">
        <v>0</v>
      </c>
      <c r="X10240">
        <v>200000</v>
      </c>
      <c r="Y10240">
        <v>0</v>
      </c>
      <c r="Z10240">
        <v>0</v>
      </c>
      <c r="AA10240">
        <v>0</v>
      </c>
      <c r="AB10240">
        <v>0</v>
      </c>
      <c r="AC10240">
        <v>0</v>
      </c>
      <c r="AD10240">
        <v>0</v>
      </c>
      <c r="AE10240">
        <v>0</v>
      </c>
      <c r="AF10240">
        <v>0</v>
      </c>
      <c r="AG10240">
        <v>0</v>
      </c>
      <c r="AH10240">
        <v>0</v>
      </c>
      <c r="AI10240">
        <v>0</v>
      </c>
      <c r="AJ10240">
        <v>0</v>
      </c>
      <c r="AK10240">
        <v>0</v>
      </c>
      <c r="AL10240">
        <v>0</v>
      </c>
      <c r="AM10240">
        <v>0</v>
      </c>
      <c r="AN10240">
        <v>1</v>
      </c>
    </row>
    <row r="10241" spans="1:40" x14ac:dyDescent="0.45">
      <c r="A10241" t="s">
        <v>64792</v>
      </c>
      <c r="B10241" t="s">
        <v>64793</v>
      </c>
      <c r="C10241" t="s">
        <v>64794</v>
      </c>
      <c r="D10241" t="s">
        <v>115</v>
      </c>
      <c r="E10241" t="s">
        <v>116</v>
      </c>
      <c r="F10241">
        <v>0</v>
      </c>
      <c r="G10241" t="s">
        <v>51</v>
      </c>
      <c r="H10241" t="s">
        <v>44</v>
      </c>
      <c r="I10241" t="s">
        <v>84</v>
      </c>
      <c r="J10241" t="s">
        <v>85</v>
      </c>
      <c r="K10241" t="s">
        <v>86</v>
      </c>
      <c r="L10241">
        <v>1</v>
      </c>
      <c r="M10241" s="1">
        <v>36526</v>
      </c>
      <c r="N10241" s="2">
        <v>36526</v>
      </c>
      <c r="O10241" t="s">
        <v>176</v>
      </c>
      <c r="P10241">
        <v>2000</v>
      </c>
      <c r="Q10241" s="1">
        <v>41743</v>
      </c>
      <c r="R10241" s="1">
        <v>41743</v>
      </c>
      <c r="S10241">
        <v>0</v>
      </c>
      <c r="T10241">
        <v>200000</v>
      </c>
      <c r="U10241">
        <v>0</v>
      </c>
      <c r="V10241">
        <v>0</v>
      </c>
      <c r="W10241">
        <v>0</v>
      </c>
      <c r="X10241">
        <v>0</v>
      </c>
      <c r="Y10241">
        <v>0</v>
      </c>
      <c r="Z10241">
        <v>0</v>
      </c>
      <c r="AA10241">
        <v>0</v>
      </c>
      <c r="AB10241">
        <v>0</v>
      </c>
      <c r="AC10241">
        <v>0</v>
      </c>
      <c r="AD10241">
        <v>0</v>
      </c>
      <c r="AE10241">
        <v>0</v>
      </c>
      <c r="AF10241">
        <v>200000</v>
      </c>
      <c r="AG10241">
        <v>0</v>
      </c>
      <c r="AH10241">
        <v>0</v>
      </c>
      <c r="AI10241">
        <v>0</v>
      </c>
      <c r="AJ10241">
        <v>0</v>
      </c>
      <c r="AK10241">
        <v>0</v>
      </c>
      <c r="AL10241">
        <v>0</v>
      </c>
      <c r="AM10241">
        <v>0</v>
      </c>
      <c r="AN10241">
        <v>1</v>
      </c>
    </row>
    <row r="10242" spans="1:40" x14ac:dyDescent="0.45">
      <c r="A10242" t="s">
        <v>437</v>
      </c>
      <c r="B10242" t="s">
        <v>438</v>
      </c>
      <c r="C10242" t="s">
        <v>439</v>
      </c>
      <c r="D10242" t="s">
        <v>68</v>
      </c>
      <c r="E10242" t="s">
        <v>69</v>
      </c>
      <c r="F10242">
        <v>0</v>
      </c>
      <c r="G10242" t="s">
        <v>51</v>
      </c>
      <c r="H10242" t="s">
        <v>44</v>
      </c>
      <c r="I10242" t="s">
        <v>440</v>
      </c>
      <c r="J10242" t="s">
        <v>441</v>
      </c>
      <c r="K10242" t="s">
        <v>441</v>
      </c>
      <c r="L10242">
        <v>1</v>
      </c>
      <c r="M10242" s="1">
        <v>40909</v>
      </c>
      <c r="N10242" s="3">
        <v>43842</v>
      </c>
      <c r="O10242" t="s">
        <v>94</v>
      </c>
      <c r="P10242">
        <v>2012</v>
      </c>
      <c r="Q10242" s="1">
        <v>41153</v>
      </c>
      <c r="R10242" s="1">
        <v>41153</v>
      </c>
      <c r="S10242">
        <v>200000</v>
      </c>
      <c r="T10242">
        <v>0</v>
      </c>
      <c r="U10242">
        <v>0</v>
      </c>
      <c r="V10242">
        <v>0</v>
      </c>
      <c r="W10242">
        <v>0</v>
      </c>
      <c r="X10242">
        <v>0</v>
      </c>
      <c r="Y10242">
        <v>0</v>
      </c>
      <c r="Z10242">
        <v>0</v>
      </c>
      <c r="AA10242">
        <v>0</v>
      </c>
      <c r="AB10242">
        <v>0</v>
      </c>
      <c r="AC10242">
        <v>0</v>
      </c>
      <c r="AD10242">
        <v>0</v>
      </c>
      <c r="AE10242">
        <v>0</v>
      </c>
      <c r="AF10242">
        <v>0</v>
      </c>
      <c r="AG10242">
        <v>0</v>
      </c>
      <c r="AH10242">
        <v>0</v>
      </c>
      <c r="AI10242">
        <v>0</v>
      </c>
      <c r="AJ10242">
        <v>0</v>
      </c>
      <c r="AK10242">
        <v>0</v>
      </c>
      <c r="AL10242">
        <v>0</v>
      </c>
      <c r="AM10242">
        <v>0</v>
      </c>
      <c r="AN10242">
        <v>1</v>
      </c>
    </row>
    <row r="10243" spans="1:40" x14ac:dyDescent="0.45">
      <c r="A10243" t="s">
        <v>32131</v>
      </c>
      <c r="B10243" t="s">
        <v>32132</v>
      </c>
      <c r="C10243" t="s">
        <v>32133</v>
      </c>
      <c r="D10243" t="s">
        <v>198</v>
      </c>
      <c r="E10243" t="s">
        <v>199</v>
      </c>
      <c r="F10243">
        <v>0</v>
      </c>
      <c r="G10243" t="s">
        <v>51</v>
      </c>
      <c r="H10243" t="s">
        <v>44</v>
      </c>
      <c r="I10243" t="s">
        <v>440</v>
      </c>
      <c r="J10243" t="s">
        <v>2634</v>
      </c>
      <c r="K10243" t="s">
        <v>32134</v>
      </c>
      <c r="L10243">
        <v>1</v>
      </c>
      <c r="M10243" s="1">
        <v>38353</v>
      </c>
      <c r="N10243" s="3">
        <v>43835</v>
      </c>
      <c r="O10243" t="s">
        <v>277</v>
      </c>
      <c r="P10243">
        <v>2005</v>
      </c>
      <c r="Q10243" s="1">
        <v>41527</v>
      </c>
      <c r="R10243" s="1">
        <v>41527</v>
      </c>
      <c r="S10243">
        <v>0</v>
      </c>
      <c r="T10243">
        <v>0</v>
      </c>
      <c r="U10243">
        <v>0</v>
      </c>
      <c r="V10243">
        <v>0</v>
      </c>
      <c r="W10243">
        <v>0</v>
      </c>
      <c r="X10243">
        <v>200000</v>
      </c>
      <c r="Y10243">
        <v>0</v>
      </c>
      <c r="Z10243">
        <v>0</v>
      </c>
      <c r="AA10243">
        <v>0</v>
      </c>
      <c r="AB10243">
        <v>0</v>
      </c>
      <c r="AC10243">
        <v>0</v>
      </c>
      <c r="AD10243">
        <v>0</v>
      </c>
      <c r="AE10243">
        <v>0</v>
      </c>
      <c r="AF10243">
        <v>0</v>
      </c>
      <c r="AG10243">
        <v>0</v>
      </c>
      <c r="AH10243">
        <v>0</v>
      </c>
      <c r="AI10243">
        <v>0</v>
      </c>
      <c r="AJ10243">
        <v>0</v>
      </c>
      <c r="AK10243">
        <v>0</v>
      </c>
      <c r="AL10243">
        <v>0</v>
      </c>
      <c r="AM10243">
        <v>0</v>
      </c>
      <c r="AN10243">
        <v>1</v>
      </c>
    </row>
    <row r="10244" spans="1:40" x14ac:dyDescent="0.45">
      <c r="A10244" t="s">
        <v>43451</v>
      </c>
      <c r="B10244" t="s">
        <v>43452</v>
      </c>
      <c r="C10244" t="s">
        <v>43453</v>
      </c>
      <c r="D10244" t="s">
        <v>1248</v>
      </c>
      <c r="E10244" t="s">
        <v>910</v>
      </c>
      <c r="F10244">
        <v>0</v>
      </c>
      <c r="G10244" t="s">
        <v>51</v>
      </c>
      <c r="H10244" t="s">
        <v>44</v>
      </c>
      <c r="I10244" t="s">
        <v>440</v>
      </c>
      <c r="J10244" t="s">
        <v>2634</v>
      </c>
      <c r="K10244" t="s">
        <v>17651</v>
      </c>
      <c r="L10244">
        <v>1</v>
      </c>
      <c r="M10244" s="1">
        <v>39707</v>
      </c>
      <c r="N10244" s="3">
        <v>44082</v>
      </c>
      <c r="O10244" t="s">
        <v>1052</v>
      </c>
      <c r="P10244">
        <v>2008</v>
      </c>
      <c r="Q10244" s="1">
        <v>41905</v>
      </c>
      <c r="R10244" s="1">
        <v>41905</v>
      </c>
      <c r="S10244">
        <v>0</v>
      </c>
      <c r="T10244">
        <v>0</v>
      </c>
      <c r="U10244">
        <v>200000</v>
      </c>
      <c r="V10244">
        <v>0</v>
      </c>
      <c r="W10244">
        <v>0</v>
      </c>
      <c r="X10244">
        <v>0</v>
      </c>
      <c r="Y10244">
        <v>0</v>
      </c>
      <c r="Z10244">
        <v>0</v>
      </c>
      <c r="AA10244">
        <v>0</v>
      </c>
      <c r="AB10244">
        <v>0</v>
      </c>
      <c r="AC10244">
        <v>0</v>
      </c>
      <c r="AD10244">
        <v>0</v>
      </c>
      <c r="AE10244">
        <v>0</v>
      </c>
      <c r="AF10244">
        <v>0</v>
      </c>
      <c r="AG10244">
        <v>0</v>
      </c>
      <c r="AH10244">
        <v>0</v>
      </c>
      <c r="AI10244">
        <v>0</v>
      </c>
      <c r="AJ10244">
        <v>0</v>
      </c>
      <c r="AK10244">
        <v>0</v>
      </c>
      <c r="AL10244">
        <v>0</v>
      </c>
      <c r="AM10244">
        <v>0</v>
      </c>
      <c r="AN10244">
        <v>1</v>
      </c>
    </row>
    <row r="10245" spans="1:40" x14ac:dyDescent="0.45">
      <c r="A10245" t="s">
        <v>51714</v>
      </c>
      <c r="B10245" t="s">
        <v>51715</v>
      </c>
      <c r="C10245" t="s">
        <v>51716</v>
      </c>
      <c r="D10245" t="s">
        <v>8819</v>
      </c>
      <c r="E10245" t="s">
        <v>3979</v>
      </c>
      <c r="F10245">
        <v>0</v>
      </c>
      <c r="G10245" t="s">
        <v>51</v>
      </c>
      <c r="H10245" t="s">
        <v>44</v>
      </c>
      <c r="I10245" t="s">
        <v>440</v>
      </c>
      <c r="J10245" t="s">
        <v>441</v>
      </c>
      <c r="K10245" t="s">
        <v>441</v>
      </c>
      <c r="L10245">
        <v>1</v>
      </c>
      <c r="M10245" s="1">
        <v>40909</v>
      </c>
      <c r="N10245" s="3">
        <v>43842</v>
      </c>
      <c r="O10245" t="s">
        <v>94</v>
      </c>
      <c r="P10245">
        <v>2012</v>
      </c>
      <c r="Q10245" s="1">
        <v>41955</v>
      </c>
      <c r="R10245" s="1">
        <v>41955</v>
      </c>
      <c r="S10245">
        <v>0</v>
      </c>
      <c r="T10245">
        <v>0</v>
      </c>
      <c r="U10245">
        <v>0</v>
      </c>
      <c r="V10245">
        <v>0</v>
      </c>
      <c r="W10245">
        <v>0</v>
      </c>
      <c r="X10245">
        <v>200000</v>
      </c>
      <c r="Y10245">
        <v>0</v>
      </c>
      <c r="Z10245">
        <v>0</v>
      </c>
      <c r="AA10245">
        <v>0</v>
      </c>
      <c r="AB10245">
        <v>0</v>
      </c>
      <c r="AC10245">
        <v>0</v>
      </c>
      <c r="AD10245">
        <v>0</v>
      </c>
      <c r="AE10245">
        <v>0</v>
      </c>
      <c r="AF10245">
        <v>0</v>
      </c>
      <c r="AG10245">
        <v>0</v>
      </c>
      <c r="AH10245">
        <v>0</v>
      </c>
      <c r="AI10245">
        <v>0</v>
      </c>
      <c r="AJ10245">
        <v>0</v>
      </c>
      <c r="AK10245">
        <v>0</v>
      </c>
      <c r="AL10245">
        <v>0</v>
      </c>
      <c r="AM10245">
        <v>0</v>
      </c>
      <c r="AN10245">
        <v>1</v>
      </c>
    </row>
    <row r="10246" spans="1:40" x14ac:dyDescent="0.45">
      <c r="A10246" t="s">
        <v>59103</v>
      </c>
      <c r="B10246" t="s">
        <v>59104</v>
      </c>
      <c r="C10246" t="s">
        <v>59105</v>
      </c>
      <c r="D10246" t="s">
        <v>59106</v>
      </c>
      <c r="E10246" t="s">
        <v>334</v>
      </c>
      <c r="F10246">
        <v>0</v>
      </c>
      <c r="G10246" t="s">
        <v>51</v>
      </c>
      <c r="H10246" t="s">
        <v>44</v>
      </c>
      <c r="I10246" t="s">
        <v>440</v>
      </c>
      <c r="J10246" t="s">
        <v>441</v>
      </c>
      <c r="K10246" t="s">
        <v>441</v>
      </c>
      <c r="L10246">
        <v>1</v>
      </c>
      <c r="M10246" s="1">
        <v>41470</v>
      </c>
      <c r="N10246" s="3">
        <v>44025</v>
      </c>
      <c r="O10246" t="s">
        <v>190</v>
      </c>
      <c r="P10246">
        <v>2013</v>
      </c>
      <c r="Q10246" s="1">
        <v>41470</v>
      </c>
      <c r="R10246" s="1">
        <v>41470</v>
      </c>
      <c r="S10246">
        <v>200000</v>
      </c>
      <c r="T10246">
        <v>0</v>
      </c>
      <c r="U10246">
        <v>0</v>
      </c>
      <c r="V10246">
        <v>0</v>
      </c>
      <c r="W10246">
        <v>0</v>
      </c>
      <c r="X10246">
        <v>0</v>
      </c>
      <c r="Y10246">
        <v>0</v>
      </c>
      <c r="Z10246">
        <v>0</v>
      </c>
      <c r="AA10246">
        <v>0</v>
      </c>
      <c r="AB10246">
        <v>0</v>
      </c>
      <c r="AC10246">
        <v>0</v>
      </c>
      <c r="AD10246">
        <v>0</v>
      </c>
      <c r="AE10246">
        <v>0</v>
      </c>
      <c r="AF10246">
        <v>0</v>
      </c>
      <c r="AG10246">
        <v>0</v>
      </c>
      <c r="AH10246">
        <v>0</v>
      </c>
      <c r="AI10246">
        <v>0</v>
      </c>
      <c r="AJ10246">
        <v>0</v>
      </c>
      <c r="AK10246">
        <v>0</v>
      </c>
      <c r="AL10246">
        <v>0</v>
      </c>
      <c r="AM10246">
        <v>0</v>
      </c>
      <c r="AN10246">
        <v>1</v>
      </c>
    </row>
    <row r="10247" spans="1:40" x14ac:dyDescent="0.45">
      <c r="A10247" t="s">
        <v>75750</v>
      </c>
      <c r="B10247" t="s">
        <v>75751</v>
      </c>
      <c r="C10247" t="s">
        <v>75752</v>
      </c>
      <c r="D10247" t="s">
        <v>68</v>
      </c>
      <c r="E10247" t="s">
        <v>69</v>
      </c>
      <c r="F10247">
        <v>0</v>
      </c>
      <c r="G10247" t="s">
        <v>51</v>
      </c>
      <c r="H10247" t="s">
        <v>44</v>
      </c>
      <c r="I10247" t="s">
        <v>440</v>
      </c>
      <c r="J10247" t="s">
        <v>441</v>
      </c>
      <c r="K10247" t="s">
        <v>441</v>
      </c>
      <c r="L10247">
        <v>1</v>
      </c>
      <c r="M10247" s="1">
        <v>39083</v>
      </c>
      <c r="N10247" s="3">
        <v>43837</v>
      </c>
      <c r="O10247" t="s">
        <v>80</v>
      </c>
      <c r="P10247">
        <v>2007</v>
      </c>
      <c r="Q10247" s="1">
        <v>41660</v>
      </c>
      <c r="R10247" s="1">
        <v>41660</v>
      </c>
      <c r="S10247">
        <v>0</v>
      </c>
      <c r="T10247">
        <v>0</v>
      </c>
      <c r="U10247">
        <v>0</v>
      </c>
      <c r="V10247">
        <v>0</v>
      </c>
      <c r="W10247">
        <v>0</v>
      </c>
      <c r="X10247">
        <v>200000</v>
      </c>
      <c r="Y10247">
        <v>0</v>
      </c>
      <c r="Z10247">
        <v>0</v>
      </c>
      <c r="AA10247">
        <v>0</v>
      </c>
      <c r="AB10247">
        <v>0</v>
      </c>
      <c r="AC10247">
        <v>0</v>
      </c>
      <c r="AD10247">
        <v>0</v>
      </c>
      <c r="AE10247">
        <v>0</v>
      </c>
      <c r="AF10247">
        <v>0</v>
      </c>
      <c r="AG10247">
        <v>0</v>
      </c>
      <c r="AH10247">
        <v>0</v>
      </c>
      <c r="AI10247">
        <v>0</v>
      </c>
      <c r="AJ10247">
        <v>0</v>
      </c>
      <c r="AK10247">
        <v>0</v>
      </c>
      <c r="AL10247">
        <v>0</v>
      </c>
      <c r="AM10247">
        <v>0</v>
      </c>
      <c r="AN10247">
        <v>1</v>
      </c>
    </row>
    <row r="10248" spans="1:40" x14ac:dyDescent="0.45">
      <c r="A10248" t="s">
        <v>52118</v>
      </c>
      <c r="B10248" t="s">
        <v>52119</v>
      </c>
      <c r="C10248" t="s">
        <v>52120</v>
      </c>
      <c r="D10248" t="s">
        <v>52121</v>
      </c>
      <c r="E10248" t="s">
        <v>1587</v>
      </c>
      <c r="F10248">
        <v>0</v>
      </c>
      <c r="G10248" t="s">
        <v>51</v>
      </c>
      <c r="H10248" t="s">
        <v>44</v>
      </c>
      <c r="I10248" t="s">
        <v>339</v>
      </c>
      <c r="J10248" t="s">
        <v>9246</v>
      </c>
      <c r="K10248" t="s">
        <v>9246</v>
      </c>
      <c r="L10248">
        <v>1</v>
      </c>
      <c r="M10248" s="1">
        <v>39301</v>
      </c>
      <c r="N10248" s="3">
        <v>44050</v>
      </c>
      <c r="O10248" t="s">
        <v>382</v>
      </c>
      <c r="P10248">
        <v>2007</v>
      </c>
      <c r="Q10248" s="1">
        <v>39092</v>
      </c>
      <c r="R10248" s="1">
        <v>39092</v>
      </c>
      <c r="S10248">
        <v>200000</v>
      </c>
      <c r="T10248">
        <v>0</v>
      </c>
      <c r="U10248">
        <v>0</v>
      </c>
      <c r="V10248">
        <v>0</v>
      </c>
      <c r="W10248">
        <v>0</v>
      </c>
      <c r="X10248">
        <v>0</v>
      </c>
      <c r="Y10248">
        <v>0</v>
      </c>
      <c r="Z10248">
        <v>0</v>
      </c>
      <c r="AA10248">
        <v>0</v>
      </c>
      <c r="AB10248">
        <v>0</v>
      </c>
      <c r="AC10248">
        <v>0</v>
      </c>
      <c r="AD10248">
        <v>0</v>
      </c>
      <c r="AE10248">
        <v>0</v>
      </c>
      <c r="AF10248">
        <v>0</v>
      </c>
      <c r="AG10248">
        <v>0</v>
      </c>
      <c r="AH10248">
        <v>0</v>
      </c>
      <c r="AI10248">
        <v>0</v>
      </c>
      <c r="AJ10248">
        <v>0</v>
      </c>
      <c r="AK10248">
        <v>0</v>
      </c>
      <c r="AL10248">
        <v>0</v>
      </c>
      <c r="AM10248">
        <v>0</v>
      </c>
      <c r="AN10248">
        <v>1</v>
      </c>
    </row>
    <row r="10249" spans="1:40" x14ac:dyDescent="0.45">
      <c r="A10249" t="s">
        <v>2800</v>
      </c>
      <c r="B10249" t="s">
        <v>2801</v>
      </c>
      <c r="C10249" t="s">
        <v>2802</v>
      </c>
      <c r="D10249" t="s">
        <v>899</v>
      </c>
      <c r="E10249" t="s">
        <v>900</v>
      </c>
      <c r="F10249">
        <v>0</v>
      </c>
      <c r="G10249" t="s">
        <v>51</v>
      </c>
      <c r="H10249" t="s">
        <v>44</v>
      </c>
      <c r="I10249" t="s">
        <v>204</v>
      </c>
      <c r="J10249" t="s">
        <v>205</v>
      </c>
      <c r="K10249" t="s">
        <v>2803</v>
      </c>
      <c r="L10249">
        <v>2</v>
      </c>
      <c r="M10249" s="1">
        <v>39448</v>
      </c>
      <c r="N10249" s="3">
        <v>43838</v>
      </c>
      <c r="O10249" t="s">
        <v>133</v>
      </c>
      <c r="P10249">
        <v>2008</v>
      </c>
      <c r="Q10249" s="1">
        <v>40472</v>
      </c>
      <c r="R10249" s="1">
        <v>40739</v>
      </c>
      <c r="S10249">
        <v>0</v>
      </c>
      <c r="T10249">
        <v>200000</v>
      </c>
      <c r="U10249">
        <v>0</v>
      </c>
      <c r="V10249">
        <v>0</v>
      </c>
      <c r="W10249">
        <v>0</v>
      </c>
      <c r="X10249">
        <v>0</v>
      </c>
      <c r="Y10249">
        <v>0</v>
      </c>
      <c r="Z10249">
        <v>0</v>
      </c>
      <c r="AA10249">
        <v>0</v>
      </c>
      <c r="AB10249">
        <v>0</v>
      </c>
      <c r="AC10249">
        <v>0</v>
      </c>
      <c r="AD10249">
        <v>0</v>
      </c>
      <c r="AE10249">
        <v>0</v>
      </c>
      <c r="AF10249">
        <v>0</v>
      </c>
      <c r="AG10249">
        <v>0</v>
      </c>
      <c r="AH10249">
        <v>0</v>
      </c>
      <c r="AI10249">
        <v>0</v>
      </c>
      <c r="AJ10249">
        <v>0</v>
      </c>
      <c r="AK10249">
        <v>0</v>
      </c>
      <c r="AL10249">
        <v>0</v>
      </c>
      <c r="AM10249">
        <v>0</v>
      </c>
      <c r="AN10249">
        <v>1</v>
      </c>
    </row>
    <row r="10250" spans="1:40" x14ac:dyDescent="0.45">
      <c r="A10250" t="s">
        <v>4208</v>
      </c>
      <c r="B10250" t="s">
        <v>4209</v>
      </c>
      <c r="C10250" t="s">
        <v>4210</v>
      </c>
      <c r="D10250" t="s">
        <v>68</v>
      </c>
      <c r="E10250" t="s">
        <v>69</v>
      </c>
      <c r="F10250">
        <v>0</v>
      </c>
      <c r="G10250" t="s">
        <v>51</v>
      </c>
      <c r="H10250" t="s">
        <v>44</v>
      </c>
      <c r="I10250" t="s">
        <v>204</v>
      </c>
      <c r="J10250" t="s">
        <v>1165</v>
      </c>
      <c r="K10250" t="s">
        <v>3415</v>
      </c>
      <c r="L10250">
        <v>1</v>
      </c>
      <c r="M10250" s="1">
        <v>40544</v>
      </c>
      <c r="N10250" s="3">
        <v>43841</v>
      </c>
      <c r="O10250" t="s">
        <v>311</v>
      </c>
      <c r="P10250">
        <v>2011</v>
      </c>
      <c r="Q10250" s="1">
        <v>41143</v>
      </c>
      <c r="R10250" s="1">
        <v>41143</v>
      </c>
      <c r="S10250">
        <v>0</v>
      </c>
      <c r="T10250">
        <v>200000</v>
      </c>
      <c r="U10250">
        <v>0</v>
      </c>
      <c r="V10250">
        <v>0</v>
      </c>
      <c r="W10250">
        <v>0</v>
      </c>
      <c r="X10250">
        <v>0</v>
      </c>
      <c r="Y10250">
        <v>0</v>
      </c>
      <c r="Z10250">
        <v>0</v>
      </c>
      <c r="AA10250">
        <v>0</v>
      </c>
      <c r="AB10250">
        <v>0</v>
      </c>
      <c r="AC10250">
        <v>0</v>
      </c>
      <c r="AD10250">
        <v>0</v>
      </c>
      <c r="AE10250">
        <v>0</v>
      </c>
      <c r="AF10250">
        <v>0</v>
      </c>
      <c r="AG10250">
        <v>0</v>
      </c>
      <c r="AH10250">
        <v>0</v>
      </c>
      <c r="AI10250">
        <v>0</v>
      </c>
      <c r="AJ10250">
        <v>0</v>
      </c>
      <c r="AK10250">
        <v>0</v>
      </c>
      <c r="AL10250">
        <v>0</v>
      </c>
      <c r="AM10250">
        <v>0</v>
      </c>
      <c r="AN10250">
        <v>1</v>
      </c>
    </row>
    <row r="10251" spans="1:40" x14ac:dyDescent="0.45">
      <c r="A10251" t="s">
        <v>7073</v>
      </c>
      <c r="B10251" t="s">
        <v>7074</v>
      </c>
      <c r="C10251" t="s">
        <v>7075</v>
      </c>
      <c r="D10251" t="s">
        <v>7076</v>
      </c>
      <c r="E10251" t="s">
        <v>222</v>
      </c>
      <c r="F10251">
        <v>0</v>
      </c>
      <c r="G10251" t="s">
        <v>75</v>
      </c>
      <c r="H10251" t="s">
        <v>44</v>
      </c>
      <c r="I10251" t="s">
        <v>204</v>
      </c>
      <c r="J10251" t="s">
        <v>205</v>
      </c>
      <c r="K10251" t="s">
        <v>1936</v>
      </c>
      <c r="L10251">
        <v>1</v>
      </c>
      <c r="M10251" s="1">
        <v>40544</v>
      </c>
      <c r="N10251" s="3">
        <v>43841</v>
      </c>
      <c r="O10251" t="s">
        <v>311</v>
      </c>
      <c r="P10251">
        <v>2011</v>
      </c>
      <c r="Q10251" s="1">
        <v>40544</v>
      </c>
      <c r="R10251" s="1">
        <v>40544</v>
      </c>
      <c r="S10251">
        <v>200000</v>
      </c>
      <c r="T10251">
        <v>0</v>
      </c>
      <c r="U10251">
        <v>0</v>
      </c>
      <c r="V10251">
        <v>0</v>
      </c>
      <c r="W10251">
        <v>0</v>
      </c>
      <c r="X10251">
        <v>0</v>
      </c>
      <c r="Y10251">
        <v>0</v>
      </c>
      <c r="Z10251">
        <v>0</v>
      </c>
      <c r="AA10251">
        <v>0</v>
      </c>
      <c r="AB10251">
        <v>0</v>
      </c>
      <c r="AC10251">
        <v>0</v>
      </c>
      <c r="AD10251">
        <v>0</v>
      </c>
      <c r="AE10251">
        <v>0</v>
      </c>
      <c r="AF10251">
        <v>0</v>
      </c>
      <c r="AG10251">
        <v>0</v>
      </c>
      <c r="AH10251">
        <v>0</v>
      </c>
      <c r="AI10251">
        <v>0</v>
      </c>
      <c r="AJ10251">
        <v>0</v>
      </c>
      <c r="AK10251">
        <v>0</v>
      </c>
      <c r="AL10251">
        <v>0</v>
      </c>
      <c r="AM10251">
        <v>0</v>
      </c>
      <c r="AN10251">
        <v>0</v>
      </c>
    </row>
    <row r="10252" spans="1:40" x14ac:dyDescent="0.45">
      <c r="A10252" t="s">
        <v>11310</v>
      </c>
      <c r="B10252" t="s">
        <v>11311</v>
      </c>
      <c r="C10252" t="s">
        <v>11312</v>
      </c>
      <c r="D10252" t="s">
        <v>4026</v>
      </c>
      <c r="E10252" t="s">
        <v>1080</v>
      </c>
      <c r="F10252">
        <v>0</v>
      </c>
      <c r="G10252" t="s">
        <v>51</v>
      </c>
      <c r="H10252" t="s">
        <v>44</v>
      </c>
      <c r="I10252" t="s">
        <v>204</v>
      </c>
      <c r="J10252" t="s">
        <v>205</v>
      </c>
      <c r="K10252" t="s">
        <v>865</v>
      </c>
      <c r="L10252">
        <v>1</v>
      </c>
      <c r="M10252" s="1">
        <v>34700</v>
      </c>
      <c r="N10252" s="2">
        <v>34700</v>
      </c>
      <c r="O10252" t="s">
        <v>1638</v>
      </c>
      <c r="P10252">
        <v>1995</v>
      </c>
      <c r="Q10252" s="1">
        <v>41786</v>
      </c>
      <c r="R10252" s="1">
        <v>41786</v>
      </c>
      <c r="S10252">
        <v>0</v>
      </c>
      <c r="T10252">
        <v>0</v>
      </c>
      <c r="U10252">
        <v>0</v>
      </c>
      <c r="V10252">
        <v>0</v>
      </c>
      <c r="W10252">
        <v>0</v>
      </c>
      <c r="X10252">
        <v>0</v>
      </c>
      <c r="Y10252">
        <v>0</v>
      </c>
      <c r="Z10252">
        <v>200000</v>
      </c>
      <c r="AA10252">
        <v>0</v>
      </c>
      <c r="AB10252">
        <v>0</v>
      </c>
      <c r="AC10252">
        <v>0</v>
      </c>
      <c r="AD10252">
        <v>0</v>
      </c>
      <c r="AE10252">
        <v>0</v>
      </c>
      <c r="AF10252">
        <v>0</v>
      </c>
      <c r="AG10252">
        <v>0</v>
      </c>
      <c r="AH10252">
        <v>0</v>
      </c>
      <c r="AI10252">
        <v>0</v>
      </c>
      <c r="AJ10252">
        <v>0</v>
      </c>
      <c r="AK10252">
        <v>0</v>
      </c>
      <c r="AL10252">
        <v>0</v>
      </c>
      <c r="AM10252">
        <v>0</v>
      </c>
      <c r="AN10252">
        <v>1</v>
      </c>
    </row>
    <row r="10253" spans="1:40" x14ac:dyDescent="0.45">
      <c r="A10253" t="s">
        <v>13048</v>
      </c>
      <c r="B10253" t="s">
        <v>13049</v>
      </c>
      <c r="C10253" t="s">
        <v>13050</v>
      </c>
      <c r="D10253" t="s">
        <v>115</v>
      </c>
      <c r="E10253" t="s">
        <v>116</v>
      </c>
      <c r="F10253">
        <v>0</v>
      </c>
      <c r="G10253" t="s">
        <v>51</v>
      </c>
      <c r="H10253" t="s">
        <v>44</v>
      </c>
      <c r="I10253" t="s">
        <v>204</v>
      </c>
      <c r="J10253" t="s">
        <v>205</v>
      </c>
      <c r="K10253" t="s">
        <v>205</v>
      </c>
      <c r="L10253">
        <v>3</v>
      </c>
      <c r="M10253" s="1">
        <v>40969</v>
      </c>
      <c r="N10253" s="3">
        <v>43902</v>
      </c>
      <c r="O10253" t="s">
        <v>94</v>
      </c>
      <c r="P10253">
        <v>2012</v>
      </c>
      <c r="Q10253" s="1">
        <v>41399</v>
      </c>
      <c r="R10253" s="1">
        <v>41692</v>
      </c>
      <c r="S10253">
        <v>200000</v>
      </c>
      <c r="T10253">
        <v>0</v>
      </c>
      <c r="U10253">
        <v>0</v>
      </c>
      <c r="V10253">
        <v>0</v>
      </c>
      <c r="W10253">
        <v>0</v>
      </c>
      <c r="X10253">
        <v>0</v>
      </c>
      <c r="Y10253">
        <v>0</v>
      </c>
      <c r="Z10253">
        <v>0</v>
      </c>
      <c r="AA10253">
        <v>0</v>
      </c>
      <c r="AB10253">
        <v>0</v>
      </c>
      <c r="AC10253">
        <v>0</v>
      </c>
      <c r="AD10253">
        <v>0</v>
      </c>
      <c r="AE10253">
        <v>0</v>
      </c>
      <c r="AF10253">
        <v>0</v>
      </c>
      <c r="AG10253">
        <v>0</v>
      </c>
      <c r="AH10253">
        <v>0</v>
      </c>
      <c r="AI10253">
        <v>0</v>
      </c>
      <c r="AJ10253">
        <v>0</v>
      </c>
      <c r="AK10253">
        <v>0</v>
      </c>
      <c r="AL10253">
        <v>0</v>
      </c>
      <c r="AM10253">
        <v>0</v>
      </c>
      <c r="AN10253">
        <v>1</v>
      </c>
    </row>
    <row r="10254" spans="1:40" x14ac:dyDescent="0.45">
      <c r="A10254" t="s">
        <v>21310</v>
      </c>
      <c r="B10254" t="s">
        <v>21311</v>
      </c>
      <c r="C10254" t="s">
        <v>21312</v>
      </c>
      <c r="D10254" t="s">
        <v>5781</v>
      </c>
      <c r="E10254" t="s">
        <v>222</v>
      </c>
      <c r="F10254">
        <v>0</v>
      </c>
      <c r="G10254" t="s">
        <v>51</v>
      </c>
      <c r="H10254" t="s">
        <v>44</v>
      </c>
      <c r="I10254" t="s">
        <v>204</v>
      </c>
      <c r="J10254" t="s">
        <v>205</v>
      </c>
      <c r="K10254" t="s">
        <v>232</v>
      </c>
      <c r="L10254">
        <v>3</v>
      </c>
      <c r="M10254" s="1">
        <v>41275</v>
      </c>
      <c r="N10254" s="3">
        <v>43843</v>
      </c>
      <c r="O10254" t="s">
        <v>117</v>
      </c>
      <c r="P10254">
        <v>2013</v>
      </c>
      <c r="Q10254" s="1">
        <v>41487</v>
      </c>
      <c r="R10254" s="1">
        <v>41487</v>
      </c>
      <c r="S10254">
        <v>0</v>
      </c>
      <c r="T10254">
        <v>0</v>
      </c>
      <c r="U10254">
        <v>0</v>
      </c>
      <c r="V10254">
        <v>0</v>
      </c>
      <c r="W10254">
        <v>200000</v>
      </c>
      <c r="X10254">
        <v>0</v>
      </c>
      <c r="Y10254">
        <v>0</v>
      </c>
      <c r="Z10254">
        <v>0</v>
      </c>
      <c r="AA10254">
        <v>0</v>
      </c>
      <c r="AB10254">
        <v>0</v>
      </c>
      <c r="AC10254">
        <v>0</v>
      </c>
      <c r="AD10254">
        <v>0</v>
      </c>
      <c r="AE10254">
        <v>0</v>
      </c>
      <c r="AF10254">
        <v>0</v>
      </c>
      <c r="AG10254">
        <v>0</v>
      </c>
      <c r="AH10254">
        <v>0</v>
      </c>
      <c r="AI10254">
        <v>0</v>
      </c>
      <c r="AJ10254">
        <v>0</v>
      </c>
      <c r="AK10254">
        <v>0</v>
      </c>
      <c r="AL10254">
        <v>0</v>
      </c>
      <c r="AM10254">
        <v>0</v>
      </c>
      <c r="AN10254">
        <v>1</v>
      </c>
    </row>
    <row r="10255" spans="1:40" x14ac:dyDescent="0.45">
      <c r="A10255" t="s">
        <v>42678</v>
      </c>
      <c r="B10255" t="s">
        <v>42679</v>
      </c>
      <c r="C10255" t="s">
        <v>42680</v>
      </c>
      <c r="D10255" t="s">
        <v>42681</v>
      </c>
      <c r="E10255" t="s">
        <v>900</v>
      </c>
      <c r="F10255">
        <v>0</v>
      </c>
      <c r="G10255" t="s">
        <v>51</v>
      </c>
      <c r="H10255" t="s">
        <v>44</v>
      </c>
      <c r="I10255" t="s">
        <v>204</v>
      </c>
      <c r="J10255" t="s">
        <v>205</v>
      </c>
      <c r="K10255" t="s">
        <v>205</v>
      </c>
      <c r="L10255">
        <v>1</v>
      </c>
      <c r="M10255" s="1">
        <v>41456</v>
      </c>
      <c r="N10255" s="3">
        <v>44025</v>
      </c>
      <c r="O10255" t="s">
        <v>190</v>
      </c>
      <c r="P10255">
        <v>2013</v>
      </c>
      <c r="Q10255" s="1">
        <v>41487</v>
      </c>
      <c r="R10255" s="1">
        <v>41487</v>
      </c>
      <c r="S10255">
        <v>200000</v>
      </c>
      <c r="T10255">
        <v>0</v>
      </c>
      <c r="U10255">
        <v>0</v>
      </c>
      <c r="V10255">
        <v>0</v>
      </c>
      <c r="W10255">
        <v>0</v>
      </c>
      <c r="X10255">
        <v>0</v>
      </c>
      <c r="Y10255">
        <v>0</v>
      </c>
      <c r="Z10255">
        <v>0</v>
      </c>
      <c r="AA10255">
        <v>0</v>
      </c>
      <c r="AB10255">
        <v>0</v>
      </c>
      <c r="AC10255">
        <v>0</v>
      </c>
      <c r="AD10255">
        <v>0</v>
      </c>
      <c r="AE10255">
        <v>0</v>
      </c>
      <c r="AF10255">
        <v>0</v>
      </c>
      <c r="AG10255">
        <v>0</v>
      </c>
      <c r="AH10255">
        <v>0</v>
      </c>
      <c r="AI10255">
        <v>0</v>
      </c>
      <c r="AJ10255">
        <v>0</v>
      </c>
      <c r="AK10255">
        <v>0</v>
      </c>
      <c r="AL10255">
        <v>0</v>
      </c>
      <c r="AM10255">
        <v>0</v>
      </c>
      <c r="AN10255">
        <v>1</v>
      </c>
    </row>
    <row r="10256" spans="1:40" x14ac:dyDescent="0.45">
      <c r="A10256" t="s">
        <v>43608</v>
      </c>
      <c r="B10256" t="s">
        <v>43609</v>
      </c>
      <c r="C10256" t="s">
        <v>43610</v>
      </c>
      <c r="D10256" t="s">
        <v>115</v>
      </c>
      <c r="E10256" t="s">
        <v>116</v>
      </c>
      <c r="F10256">
        <v>0</v>
      </c>
      <c r="G10256" t="s">
        <v>51</v>
      </c>
      <c r="H10256" t="s">
        <v>44</v>
      </c>
      <c r="I10256" t="s">
        <v>204</v>
      </c>
      <c r="J10256" t="s">
        <v>205</v>
      </c>
      <c r="K10256" t="s">
        <v>865</v>
      </c>
      <c r="L10256">
        <v>1</v>
      </c>
      <c r="M10256" s="1">
        <v>35796</v>
      </c>
      <c r="N10256" s="2">
        <v>35796</v>
      </c>
      <c r="O10256" t="s">
        <v>393</v>
      </c>
      <c r="P10256">
        <v>1998</v>
      </c>
      <c r="Q10256" s="1">
        <v>35796</v>
      </c>
      <c r="R10256" s="1">
        <v>35796</v>
      </c>
      <c r="S10256">
        <v>200000</v>
      </c>
      <c r="T10256">
        <v>0</v>
      </c>
      <c r="U10256">
        <v>0</v>
      </c>
      <c r="V10256">
        <v>0</v>
      </c>
      <c r="W10256">
        <v>0</v>
      </c>
      <c r="X10256">
        <v>0</v>
      </c>
      <c r="Y10256">
        <v>0</v>
      </c>
      <c r="Z10256">
        <v>0</v>
      </c>
      <c r="AA10256">
        <v>0</v>
      </c>
      <c r="AB10256">
        <v>0</v>
      </c>
      <c r="AC10256">
        <v>0</v>
      </c>
      <c r="AD10256">
        <v>0</v>
      </c>
      <c r="AE10256">
        <v>0</v>
      </c>
      <c r="AF10256">
        <v>0</v>
      </c>
      <c r="AG10256">
        <v>0</v>
      </c>
      <c r="AH10256">
        <v>0</v>
      </c>
      <c r="AI10256">
        <v>0</v>
      </c>
      <c r="AJ10256">
        <v>0</v>
      </c>
      <c r="AK10256">
        <v>0</v>
      </c>
      <c r="AL10256">
        <v>0</v>
      </c>
      <c r="AM10256">
        <v>0</v>
      </c>
      <c r="AN10256">
        <v>1</v>
      </c>
    </row>
    <row r="10257" spans="1:40" x14ac:dyDescent="0.45">
      <c r="A10257" t="s">
        <v>52196</v>
      </c>
      <c r="B10257" t="s">
        <v>52197</v>
      </c>
      <c r="C10257" t="s">
        <v>52198</v>
      </c>
      <c r="D10257" t="s">
        <v>68</v>
      </c>
      <c r="E10257" t="s">
        <v>69</v>
      </c>
      <c r="F10257">
        <v>0</v>
      </c>
      <c r="G10257" t="s">
        <v>51</v>
      </c>
      <c r="H10257" t="s">
        <v>44</v>
      </c>
      <c r="I10257" t="s">
        <v>204</v>
      </c>
      <c r="J10257" t="s">
        <v>205</v>
      </c>
      <c r="K10257" t="s">
        <v>243</v>
      </c>
      <c r="L10257">
        <v>1</v>
      </c>
      <c r="M10257" s="1">
        <v>40909</v>
      </c>
      <c r="N10257" s="3">
        <v>43842</v>
      </c>
      <c r="O10257" t="s">
        <v>94</v>
      </c>
      <c r="P10257">
        <v>2012</v>
      </c>
      <c r="Q10257" s="1">
        <v>41262</v>
      </c>
      <c r="R10257" s="1">
        <v>41262</v>
      </c>
      <c r="S10257">
        <v>0</v>
      </c>
      <c r="T10257">
        <v>200000</v>
      </c>
      <c r="U10257">
        <v>0</v>
      </c>
      <c r="V10257">
        <v>0</v>
      </c>
      <c r="W10257">
        <v>0</v>
      </c>
      <c r="X10257">
        <v>0</v>
      </c>
      <c r="Y10257">
        <v>0</v>
      </c>
      <c r="Z10257">
        <v>0</v>
      </c>
      <c r="AA10257">
        <v>0</v>
      </c>
      <c r="AB10257">
        <v>0</v>
      </c>
      <c r="AC10257">
        <v>0</v>
      </c>
      <c r="AD10257">
        <v>0</v>
      </c>
      <c r="AE10257">
        <v>0</v>
      </c>
      <c r="AF10257">
        <v>0</v>
      </c>
      <c r="AG10257">
        <v>0</v>
      </c>
      <c r="AH10257">
        <v>0</v>
      </c>
      <c r="AI10257">
        <v>0</v>
      </c>
      <c r="AJ10257">
        <v>0</v>
      </c>
      <c r="AK10257">
        <v>0</v>
      </c>
      <c r="AL10257">
        <v>0</v>
      </c>
      <c r="AM10257">
        <v>0</v>
      </c>
      <c r="AN10257">
        <v>1</v>
      </c>
    </row>
    <row r="10258" spans="1:40" x14ac:dyDescent="0.45">
      <c r="A10258" t="s">
        <v>73012</v>
      </c>
      <c r="B10258" t="s">
        <v>73013</v>
      </c>
      <c r="C10258" t="s">
        <v>73014</v>
      </c>
      <c r="D10258" t="s">
        <v>68</v>
      </c>
      <c r="E10258" t="s">
        <v>69</v>
      </c>
      <c r="F10258">
        <v>0</v>
      </c>
      <c r="G10258" t="s">
        <v>51</v>
      </c>
      <c r="H10258" t="s">
        <v>44</v>
      </c>
      <c r="I10258" t="s">
        <v>204</v>
      </c>
      <c r="J10258" t="s">
        <v>205</v>
      </c>
      <c r="K10258" t="s">
        <v>232</v>
      </c>
      <c r="L10258">
        <v>1</v>
      </c>
      <c r="M10258" s="1">
        <v>41437</v>
      </c>
      <c r="N10258" s="3">
        <v>43995</v>
      </c>
      <c r="O10258" t="s">
        <v>266</v>
      </c>
      <c r="P10258">
        <v>2013</v>
      </c>
      <c r="Q10258" s="1">
        <v>41724</v>
      </c>
      <c r="R10258" s="1">
        <v>41724</v>
      </c>
      <c r="S10258">
        <v>0</v>
      </c>
      <c r="T10258">
        <v>0</v>
      </c>
      <c r="U10258">
        <v>0</v>
      </c>
      <c r="V10258">
        <v>0</v>
      </c>
      <c r="W10258">
        <v>200000</v>
      </c>
      <c r="X10258">
        <v>0</v>
      </c>
      <c r="Y10258">
        <v>0</v>
      </c>
      <c r="Z10258">
        <v>0</v>
      </c>
      <c r="AA10258">
        <v>0</v>
      </c>
      <c r="AB10258">
        <v>0</v>
      </c>
      <c r="AC10258">
        <v>0</v>
      </c>
      <c r="AD10258">
        <v>0</v>
      </c>
      <c r="AE10258">
        <v>0</v>
      </c>
      <c r="AF10258">
        <v>0</v>
      </c>
      <c r="AG10258">
        <v>0</v>
      </c>
      <c r="AH10258">
        <v>0</v>
      </c>
      <c r="AI10258">
        <v>0</v>
      </c>
      <c r="AJ10258">
        <v>0</v>
      </c>
      <c r="AK10258">
        <v>0</v>
      </c>
      <c r="AL10258">
        <v>0</v>
      </c>
      <c r="AM10258">
        <v>0</v>
      </c>
      <c r="AN10258">
        <v>1</v>
      </c>
    </row>
    <row r="10259" spans="1:40" x14ac:dyDescent="0.45">
      <c r="A10259" t="s">
        <v>45260</v>
      </c>
      <c r="B10259" t="s">
        <v>45261</v>
      </c>
      <c r="C10259" t="s">
        <v>45262</v>
      </c>
      <c r="D10259" t="s">
        <v>198</v>
      </c>
      <c r="E10259" t="s">
        <v>199</v>
      </c>
      <c r="F10259">
        <v>0</v>
      </c>
      <c r="G10259" t="s">
        <v>51</v>
      </c>
      <c r="H10259" t="s">
        <v>44</v>
      </c>
      <c r="I10259" t="s">
        <v>592</v>
      </c>
      <c r="J10259" t="s">
        <v>1303</v>
      </c>
      <c r="K10259" t="s">
        <v>1303</v>
      </c>
      <c r="L10259">
        <v>1</v>
      </c>
      <c r="M10259" s="1">
        <v>38353</v>
      </c>
      <c r="N10259" s="3">
        <v>43835</v>
      </c>
      <c r="O10259" t="s">
        <v>277</v>
      </c>
      <c r="P10259">
        <v>2005</v>
      </c>
      <c r="Q10259" s="1">
        <v>40702</v>
      </c>
      <c r="R10259" s="1">
        <v>40702</v>
      </c>
      <c r="S10259">
        <v>0</v>
      </c>
      <c r="T10259">
        <v>200000</v>
      </c>
      <c r="U10259">
        <v>0</v>
      </c>
      <c r="V10259">
        <v>0</v>
      </c>
      <c r="W10259">
        <v>0</v>
      </c>
      <c r="X10259">
        <v>0</v>
      </c>
      <c r="Y10259">
        <v>0</v>
      </c>
      <c r="Z10259">
        <v>0</v>
      </c>
      <c r="AA10259">
        <v>0</v>
      </c>
      <c r="AB10259">
        <v>0</v>
      </c>
      <c r="AC10259">
        <v>0</v>
      </c>
      <c r="AD10259">
        <v>0</v>
      </c>
      <c r="AE10259">
        <v>0</v>
      </c>
      <c r="AF10259">
        <v>0</v>
      </c>
      <c r="AG10259">
        <v>0</v>
      </c>
      <c r="AH10259">
        <v>0</v>
      </c>
      <c r="AI10259">
        <v>0</v>
      </c>
      <c r="AJ10259">
        <v>0</v>
      </c>
      <c r="AK10259">
        <v>0</v>
      </c>
      <c r="AL10259">
        <v>0</v>
      </c>
      <c r="AM10259">
        <v>0</v>
      </c>
      <c r="AN10259">
        <v>1</v>
      </c>
    </row>
    <row r="10260" spans="1:40" x14ac:dyDescent="0.45">
      <c r="A10260" t="s">
        <v>41834</v>
      </c>
      <c r="B10260" t="s">
        <v>41835</v>
      </c>
      <c r="C10260" t="s">
        <v>41836</v>
      </c>
      <c r="D10260" t="s">
        <v>68</v>
      </c>
      <c r="E10260" t="s">
        <v>69</v>
      </c>
      <c r="F10260">
        <v>0</v>
      </c>
      <c r="G10260" t="s">
        <v>51</v>
      </c>
      <c r="H10260" t="s">
        <v>44</v>
      </c>
      <c r="I10260" t="s">
        <v>655</v>
      </c>
      <c r="J10260" t="s">
        <v>656</v>
      </c>
      <c r="K10260" t="s">
        <v>656</v>
      </c>
      <c r="L10260">
        <v>1</v>
      </c>
      <c r="M10260" s="1">
        <v>40544</v>
      </c>
      <c r="N10260" s="3">
        <v>43841</v>
      </c>
      <c r="O10260" t="s">
        <v>311</v>
      </c>
      <c r="P10260">
        <v>2011</v>
      </c>
      <c r="Q10260" s="1">
        <v>41630</v>
      </c>
      <c r="R10260" s="1">
        <v>41630</v>
      </c>
      <c r="S10260">
        <v>0</v>
      </c>
      <c r="T10260">
        <v>200000</v>
      </c>
      <c r="U10260">
        <v>0</v>
      </c>
      <c r="V10260">
        <v>0</v>
      </c>
      <c r="W10260">
        <v>0</v>
      </c>
      <c r="X10260">
        <v>0</v>
      </c>
      <c r="Y10260">
        <v>0</v>
      </c>
      <c r="Z10260">
        <v>0</v>
      </c>
      <c r="AA10260">
        <v>0</v>
      </c>
      <c r="AB10260">
        <v>0</v>
      </c>
      <c r="AC10260">
        <v>0</v>
      </c>
      <c r="AD10260">
        <v>0</v>
      </c>
      <c r="AE10260">
        <v>0</v>
      </c>
      <c r="AF10260">
        <v>0</v>
      </c>
      <c r="AG10260">
        <v>0</v>
      </c>
      <c r="AH10260">
        <v>0</v>
      </c>
      <c r="AI10260">
        <v>0</v>
      </c>
      <c r="AJ10260">
        <v>0</v>
      </c>
      <c r="AK10260">
        <v>0</v>
      </c>
      <c r="AL10260">
        <v>0</v>
      </c>
      <c r="AM10260">
        <v>0</v>
      </c>
      <c r="AN10260">
        <v>1</v>
      </c>
    </row>
    <row r="10261" spans="1:40" x14ac:dyDescent="0.45">
      <c r="A10261" t="s">
        <v>55304</v>
      </c>
      <c r="B10261" t="s">
        <v>55305</v>
      </c>
      <c r="C10261" t="s">
        <v>55306</v>
      </c>
      <c r="D10261" t="s">
        <v>899</v>
      </c>
      <c r="E10261" t="s">
        <v>900</v>
      </c>
      <c r="F10261">
        <v>0</v>
      </c>
      <c r="G10261" t="s">
        <v>51</v>
      </c>
      <c r="H10261" t="s">
        <v>44</v>
      </c>
      <c r="I10261" t="s">
        <v>655</v>
      </c>
      <c r="J10261" t="s">
        <v>656</v>
      </c>
      <c r="K10261" t="s">
        <v>1940</v>
      </c>
      <c r="L10261">
        <v>1</v>
      </c>
      <c r="M10261" s="1">
        <v>40179</v>
      </c>
      <c r="N10261" s="3">
        <v>43840</v>
      </c>
      <c r="O10261" t="s">
        <v>87</v>
      </c>
      <c r="P10261">
        <v>2010</v>
      </c>
      <c r="Q10261" s="1">
        <v>41332</v>
      </c>
      <c r="R10261" s="1">
        <v>41332</v>
      </c>
      <c r="S10261">
        <v>0</v>
      </c>
      <c r="T10261">
        <v>200000</v>
      </c>
      <c r="U10261">
        <v>0</v>
      </c>
      <c r="V10261">
        <v>0</v>
      </c>
      <c r="W10261">
        <v>0</v>
      </c>
      <c r="X10261">
        <v>0</v>
      </c>
      <c r="Y10261">
        <v>0</v>
      </c>
      <c r="Z10261">
        <v>0</v>
      </c>
      <c r="AA10261">
        <v>0</v>
      </c>
      <c r="AB10261">
        <v>0</v>
      </c>
      <c r="AC10261">
        <v>0</v>
      </c>
      <c r="AD10261">
        <v>0</v>
      </c>
      <c r="AE10261">
        <v>0</v>
      </c>
      <c r="AF10261">
        <v>0</v>
      </c>
      <c r="AG10261">
        <v>0</v>
      </c>
      <c r="AH10261">
        <v>0</v>
      </c>
      <c r="AI10261">
        <v>0</v>
      </c>
      <c r="AJ10261">
        <v>0</v>
      </c>
      <c r="AK10261">
        <v>0</v>
      </c>
      <c r="AL10261">
        <v>0</v>
      </c>
      <c r="AM10261">
        <v>0</v>
      </c>
      <c r="AN10261">
        <v>1</v>
      </c>
    </row>
    <row r="10262" spans="1:40" x14ac:dyDescent="0.45">
      <c r="A10262" t="s">
        <v>39033</v>
      </c>
      <c r="B10262" t="s">
        <v>39034</v>
      </c>
      <c r="C10262" t="s">
        <v>39035</v>
      </c>
      <c r="D10262" t="s">
        <v>39036</v>
      </c>
      <c r="E10262" t="s">
        <v>807</v>
      </c>
      <c r="F10262">
        <v>0</v>
      </c>
      <c r="G10262" t="s">
        <v>51</v>
      </c>
      <c r="H10262" t="s">
        <v>44</v>
      </c>
      <c r="I10262" t="s">
        <v>1723</v>
      </c>
      <c r="J10262" t="s">
        <v>1354</v>
      </c>
      <c r="K10262" t="s">
        <v>1354</v>
      </c>
      <c r="L10262">
        <v>2</v>
      </c>
      <c r="M10262" s="1">
        <v>40909</v>
      </c>
      <c r="N10262" s="3">
        <v>43842</v>
      </c>
      <c r="O10262" t="s">
        <v>94</v>
      </c>
      <c r="P10262">
        <v>2012</v>
      </c>
      <c r="Q10262" s="1">
        <v>41751</v>
      </c>
      <c r="R10262" s="1">
        <v>41768</v>
      </c>
      <c r="S10262">
        <v>100000</v>
      </c>
      <c r="T10262">
        <v>100000</v>
      </c>
      <c r="U10262">
        <v>0</v>
      </c>
      <c r="V10262">
        <v>0</v>
      </c>
      <c r="W10262">
        <v>0</v>
      </c>
      <c r="X10262">
        <v>0</v>
      </c>
      <c r="Y10262">
        <v>0</v>
      </c>
      <c r="Z10262">
        <v>0</v>
      </c>
      <c r="AA10262">
        <v>0</v>
      </c>
      <c r="AB10262">
        <v>0</v>
      </c>
      <c r="AC10262">
        <v>0</v>
      </c>
      <c r="AD10262">
        <v>0</v>
      </c>
      <c r="AE10262">
        <v>0</v>
      </c>
      <c r="AF10262">
        <v>0</v>
      </c>
      <c r="AG10262">
        <v>0</v>
      </c>
      <c r="AH10262">
        <v>0</v>
      </c>
      <c r="AI10262">
        <v>0</v>
      </c>
      <c r="AJ10262">
        <v>0</v>
      </c>
      <c r="AK10262">
        <v>0</v>
      </c>
      <c r="AL10262">
        <v>0</v>
      </c>
      <c r="AM10262">
        <v>0</v>
      </c>
      <c r="AN10262">
        <v>1</v>
      </c>
    </row>
    <row r="10263" spans="1:40" x14ac:dyDescent="0.45">
      <c r="A10263" t="s">
        <v>45891</v>
      </c>
      <c r="B10263" t="s">
        <v>45892</v>
      </c>
      <c r="C10263" t="s">
        <v>45893</v>
      </c>
      <c r="D10263" t="s">
        <v>45894</v>
      </c>
      <c r="E10263" t="s">
        <v>2268</v>
      </c>
      <c r="F10263">
        <v>0</v>
      </c>
      <c r="G10263" t="s">
        <v>51</v>
      </c>
      <c r="H10263" t="s">
        <v>44</v>
      </c>
      <c r="I10263" t="s">
        <v>1723</v>
      </c>
      <c r="J10263" t="s">
        <v>5061</v>
      </c>
      <c r="K10263" t="s">
        <v>45895</v>
      </c>
      <c r="L10263">
        <v>1</v>
      </c>
      <c r="M10263" s="1">
        <v>39132</v>
      </c>
      <c r="N10263" s="3">
        <v>43868</v>
      </c>
      <c r="O10263" t="s">
        <v>80</v>
      </c>
      <c r="P10263">
        <v>2007</v>
      </c>
      <c r="Q10263" s="1">
        <v>39264</v>
      </c>
      <c r="R10263" s="1">
        <v>39264</v>
      </c>
      <c r="S10263">
        <v>200000</v>
      </c>
      <c r="T10263">
        <v>0</v>
      </c>
      <c r="U10263">
        <v>0</v>
      </c>
      <c r="V10263">
        <v>0</v>
      </c>
      <c r="W10263">
        <v>0</v>
      </c>
      <c r="X10263">
        <v>0</v>
      </c>
      <c r="Y10263">
        <v>0</v>
      </c>
      <c r="Z10263">
        <v>0</v>
      </c>
      <c r="AA10263">
        <v>0</v>
      </c>
      <c r="AB10263">
        <v>0</v>
      </c>
      <c r="AC10263">
        <v>0</v>
      </c>
      <c r="AD10263">
        <v>0</v>
      </c>
      <c r="AE10263">
        <v>0</v>
      </c>
      <c r="AF10263">
        <v>0</v>
      </c>
      <c r="AG10263">
        <v>0</v>
      </c>
      <c r="AH10263">
        <v>0</v>
      </c>
      <c r="AI10263">
        <v>0</v>
      </c>
      <c r="AJ10263">
        <v>0</v>
      </c>
      <c r="AK10263">
        <v>0</v>
      </c>
      <c r="AL10263">
        <v>0</v>
      </c>
      <c r="AM10263">
        <v>0</v>
      </c>
      <c r="AN10263">
        <v>1</v>
      </c>
    </row>
    <row r="10264" spans="1:40" x14ac:dyDescent="0.45">
      <c r="A10264" t="s">
        <v>38066</v>
      </c>
      <c r="B10264" t="s">
        <v>38067</v>
      </c>
      <c r="C10264" t="s">
        <v>38068</v>
      </c>
      <c r="D10264" t="s">
        <v>412</v>
      </c>
      <c r="E10264" t="s">
        <v>413</v>
      </c>
      <c r="F10264">
        <v>0</v>
      </c>
      <c r="G10264" t="s">
        <v>51</v>
      </c>
      <c r="H10264" t="s">
        <v>44</v>
      </c>
      <c r="I10264" t="s">
        <v>7428</v>
      </c>
      <c r="J10264" t="s">
        <v>4060</v>
      </c>
      <c r="K10264" t="s">
        <v>38069</v>
      </c>
      <c r="L10264">
        <v>2</v>
      </c>
      <c r="M10264" s="1">
        <v>41275</v>
      </c>
      <c r="N10264" s="3">
        <v>43843</v>
      </c>
      <c r="O10264" t="s">
        <v>117</v>
      </c>
      <c r="P10264">
        <v>2013</v>
      </c>
      <c r="Q10264" s="1">
        <v>41379</v>
      </c>
      <c r="R10264" s="1">
        <v>41800</v>
      </c>
      <c r="S10264">
        <v>0</v>
      </c>
      <c r="T10264">
        <v>50000</v>
      </c>
      <c r="U10264">
        <v>0</v>
      </c>
      <c r="V10264">
        <v>0</v>
      </c>
      <c r="W10264">
        <v>0</v>
      </c>
      <c r="X10264">
        <v>150000</v>
      </c>
      <c r="Y10264">
        <v>0</v>
      </c>
      <c r="Z10264">
        <v>0</v>
      </c>
      <c r="AA10264">
        <v>0</v>
      </c>
      <c r="AB10264">
        <v>0</v>
      </c>
      <c r="AC10264">
        <v>0</v>
      </c>
      <c r="AD10264">
        <v>0</v>
      </c>
      <c r="AE10264">
        <v>0</v>
      </c>
      <c r="AF10264">
        <v>0</v>
      </c>
      <c r="AG10264">
        <v>0</v>
      </c>
      <c r="AH10264">
        <v>0</v>
      </c>
      <c r="AI10264">
        <v>0</v>
      </c>
      <c r="AJ10264">
        <v>0</v>
      </c>
      <c r="AK10264">
        <v>0</v>
      </c>
      <c r="AL10264">
        <v>0</v>
      </c>
      <c r="AM10264">
        <v>0</v>
      </c>
      <c r="AN10264">
        <v>1</v>
      </c>
    </row>
    <row r="10265" spans="1:40" x14ac:dyDescent="0.45">
      <c r="A10265" t="s">
        <v>46319</v>
      </c>
      <c r="B10265" t="s">
        <v>46320</v>
      </c>
      <c r="C10265" t="s">
        <v>46321</v>
      </c>
      <c r="D10265" t="s">
        <v>68</v>
      </c>
      <c r="E10265" t="s">
        <v>69</v>
      </c>
      <c r="F10265">
        <v>0</v>
      </c>
      <c r="G10265" t="s">
        <v>51</v>
      </c>
      <c r="H10265" t="s">
        <v>44</v>
      </c>
      <c r="I10265" t="s">
        <v>7428</v>
      </c>
      <c r="J10265" t="s">
        <v>4060</v>
      </c>
      <c r="K10265" t="s">
        <v>4060</v>
      </c>
      <c r="L10265">
        <v>1</v>
      </c>
      <c r="M10265" s="1">
        <v>39448</v>
      </c>
      <c r="N10265" s="3">
        <v>43838</v>
      </c>
      <c r="O10265" t="s">
        <v>133</v>
      </c>
      <c r="P10265">
        <v>2008</v>
      </c>
      <c r="Q10265" s="1">
        <v>41742</v>
      </c>
      <c r="R10265" s="1">
        <v>41742</v>
      </c>
      <c r="S10265">
        <v>0</v>
      </c>
      <c r="T10265">
        <v>0</v>
      </c>
      <c r="U10265">
        <v>0</v>
      </c>
      <c r="V10265">
        <v>0</v>
      </c>
      <c r="W10265">
        <v>0</v>
      </c>
      <c r="X10265">
        <v>200000</v>
      </c>
      <c r="Y10265">
        <v>0</v>
      </c>
      <c r="Z10265">
        <v>0</v>
      </c>
      <c r="AA10265">
        <v>0</v>
      </c>
      <c r="AB10265">
        <v>0</v>
      </c>
      <c r="AC10265">
        <v>0</v>
      </c>
      <c r="AD10265">
        <v>0</v>
      </c>
      <c r="AE10265">
        <v>0</v>
      </c>
      <c r="AF10265">
        <v>0</v>
      </c>
      <c r="AG10265">
        <v>0</v>
      </c>
      <c r="AH10265">
        <v>0</v>
      </c>
      <c r="AI10265">
        <v>0</v>
      </c>
      <c r="AJ10265">
        <v>0</v>
      </c>
      <c r="AK10265">
        <v>0</v>
      </c>
      <c r="AL10265">
        <v>0</v>
      </c>
      <c r="AM10265">
        <v>0</v>
      </c>
      <c r="AN10265">
        <v>1</v>
      </c>
    </row>
    <row r="10266" spans="1:40" x14ac:dyDescent="0.45">
      <c r="A10266" t="s">
        <v>62611</v>
      </c>
      <c r="B10266" t="s">
        <v>62612</v>
      </c>
      <c r="C10266" t="s">
        <v>62613</v>
      </c>
      <c r="D10266" t="s">
        <v>371</v>
      </c>
      <c r="E10266" t="s">
        <v>222</v>
      </c>
      <c r="F10266">
        <v>0</v>
      </c>
      <c r="G10266" t="s">
        <v>51</v>
      </c>
      <c r="H10266" t="s">
        <v>44</v>
      </c>
      <c r="I10266" t="s">
        <v>7428</v>
      </c>
      <c r="J10266" t="s">
        <v>4060</v>
      </c>
      <c r="K10266" t="s">
        <v>165</v>
      </c>
      <c r="L10266">
        <v>1</v>
      </c>
      <c r="M10266" s="1">
        <v>40179</v>
      </c>
      <c r="N10266" s="3">
        <v>43840</v>
      </c>
      <c r="O10266" t="s">
        <v>87</v>
      </c>
      <c r="P10266">
        <v>2010</v>
      </c>
      <c r="Q10266" s="1">
        <v>40672</v>
      </c>
      <c r="R10266" s="1">
        <v>40672</v>
      </c>
      <c r="S10266">
        <v>0</v>
      </c>
      <c r="T10266">
        <v>200000</v>
      </c>
      <c r="U10266">
        <v>0</v>
      </c>
      <c r="V10266">
        <v>0</v>
      </c>
      <c r="W10266">
        <v>0</v>
      </c>
      <c r="X10266">
        <v>0</v>
      </c>
      <c r="Y10266">
        <v>0</v>
      </c>
      <c r="Z10266">
        <v>0</v>
      </c>
      <c r="AA10266">
        <v>0</v>
      </c>
      <c r="AB10266">
        <v>0</v>
      </c>
      <c r="AC10266">
        <v>0</v>
      </c>
      <c r="AD10266">
        <v>0</v>
      </c>
      <c r="AE10266">
        <v>0</v>
      </c>
      <c r="AF10266">
        <v>0</v>
      </c>
      <c r="AG10266">
        <v>0</v>
      </c>
      <c r="AH10266">
        <v>0</v>
      </c>
      <c r="AI10266">
        <v>0</v>
      </c>
      <c r="AJ10266">
        <v>0</v>
      </c>
      <c r="AK10266">
        <v>0</v>
      </c>
      <c r="AL10266">
        <v>0</v>
      </c>
      <c r="AM10266">
        <v>0</v>
      </c>
      <c r="AN10266">
        <v>1</v>
      </c>
    </row>
    <row r="10267" spans="1:40" x14ac:dyDescent="0.45">
      <c r="A10267" t="s">
        <v>75025</v>
      </c>
      <c r="B10267" t="s">
        <v>75026</v>
      </c>
      <c r="C10267" t="s">
        <v>75027</v>
      </c>
      <c r="D10267" t="s">
        <v>3993</v>
      </c>
      <c r="E10267" t="s">
        <v>154</v>
      </c>
      <c r="F10267">
        <v>0</v>
      </c>
      <c r="G10267" t="s">
        <v>51</v>
      </c>
      <c r="H10267" t="s">
        <v>44</v>
      </c>
      <c r="I10267" t="s">
        <v>7428</v>
      </c>
      <c r="J10267" t="s">
        <v>4060</v>
      </c>
      <c r="K10267" t="s">
        <v>165</v>
      </c>
      <c r="L10267">
        <v>1</v>
      </c>
      <c r="M10267" s="1">
        <v>40544</v>
      </c>
      <c r="N10267" s="3">
        <v>43841</v>
      </c>
      <c r="O10267" t="s">
        <v>311</v>
      </c>
      <c r="P10267">
        <v>2011</v>
      </c>
      <c r="Q10267" s="1">
        <v>41822</v>
      </c>
      <c r="R10267" s="1">
        <v>41822</v>
      </c>
      <c r="S10267">
        <v>200000</v>
      </c>
      <c r="T10267">
        <v>0</v>
      </c>
      <c r="U10267">
        <v>0</v>
      </c>
      <c r="V10267">
        <v>0</v>
      </c>
      <c r="W10267">
        <v>0</v>
      </c>
      <c r="X10267">
        <v>0</v>
      </c>
      <c r="Y10267">
        <v>0</v>
      </c>
      <c r="Z10267">
        <v>0</v>
      </c>
      <c r="AA10267">
        <v>0</v>
      </c>
      <c r="AB10267">
        <v>0</v>
      </c>
      <c r="AC10267">
        <v>0</v>
      </c>
      <c r="AD10267">
        <v>0</v>
      </c>
      <c r="AE10267">
        <v>0</v>
      </c>
      <c r="AF10267">
        <v>0</v>
      </c>
      <c r="AG10267">
        <v>0</v>
      </c>
      <c r="AH10267">
        <v>0</v>
      </c>
      <c r="AI10267">
        <v>0</v>
      </c>
      <c r="AJ10267">
        <v>0</v>
      </c>
      <c r="AK10267">
        <v>0</v>
      </c>
      <c r="AL10267">
        <v>0</v>
      </c>
      <c r="AM10267">
        <v>0</v>
      </c>
      <c r="AN10267">
        <v>1</v>
      </c>
    </row>
    <row r="10268" spans="1:40" x14ac:dyDescent="0.45">
      <c r="A10268" t="s">
        <v>63447</v>
      </c>
      <c r="B10268" t="s">
        <v>63448</v>
      </c>
      <c r="C10268" t="s">
        <v>63449</v>
      </c>
      <c r="D10268" t="s">
        <v>68</v>
      </c>
      <c r="E10268" t="s">
        <v>69</v>
      </c>
      <c r="F10268">
        <v>0</v>
      </c>
      <c r="G10268" t="s">
        <v>51</v>
      </c>
      <c r="H10268" t="s">
        <v>44</v>
      </c>
      <c r="I10268" t="s">
        <v>3889</v>
      </c>
      <c r="J10268" t="s">
        <v>8812</v>
      </c>
      <c r="K10268" t="s">
        <v>8812</v>
      </c>
      <c r="L10268">
        <v>1</v>
      </c>
      <c r="M10268" s="1">
        <v>40909</v>
      </c>
      <c r="N10268" s="3">
        <v>43842</v>
      </c>
      <c r="O10268" t="s">
        <v>94</v>
      </c>
      <c r="P10268">
        <v>2012</v>
      </c>
      <c r="Q10268" s="1">
        <v>41144</v>
      </c>
      <c r="R10268" s="1">
        <v>41144</v>
      </c>
      <c r="S10268">
        <v>200000</v>
      </c>
      <c r="T10268">
        <v>0</v>
      </c>
      <c r="U10268">
        <v>0</v>
      </c>
      <c r="V10268">
        <v>0</v>
      </c>
      <c r="W10268">
        <v>0</v>
      </c>
      <c r="X10268">
        <v>0</v>
      </c>
      <c r="Y10268">
        <v>0</v>
      </c>
      <c r="Z10268">
        <v>0</v>
      </c>
      <c r="AA10268">
        <v>0</v>
      </c>
      <c r="AB10268">
        <v>0</v>
      </c>
      <c r="AC10268">
        <v>0</v>
      </c>
      <c r="AD10268">
        <v>0</v>
      </c>
      <c r="AE10268">
        <v>0</v>
      </c>
      <c r="AF10268">
        <v>0</v>
      </c>
      <c r="AG10268">
        <v>0</v>
      </c>
      <c r="AH10268">
        <v>0</v>
      </c>
      <c r="AI10268">
        <v>0</v>
      </c>
      <c r="AJ10268">
        <v>0</v>
      </c>
      <c r="AK10268">
        <v>0</v>
      </c>
      <c r="AL10268">
        <v>0</v>
      </c>
      <c r="AM10268">
        <v>0</v>
      </c>
      <c r="AN10268">
        <v>1</v>
      </c>
    </row>
    <row r="10269" spans="1:40" x14ac:dyDescent="0.45">
      <c r="A10269" t="s">
        <v>25867</v>
      </c>
      <c r="B10269" t="s">
        <v>25868</v>
      </c>
      <c r="C10269" t="s">
        <v>25869</v>
      </c>
      <c r="D10269" t="s">
        <v>2960</v>
      </c>
      <c r="E10269" t="s">
        <v>228</v>
      </c>
      <c r="F10269">
        <v>0</v>
      </c>
      <c r="G10269" t="s">
        <v>51</v>
      </c>
      <c r="H10269" t="s">
        <v>44</v>
      </c>
      <c r="I10269" t="s">
        <v>96</v>
      </c>
      <c r="J10269" t="s">
        <v>25870</v>
      </c>
      <c r="K10269" t="s">
        <v>5453</v>
      </c>
      <c r="L10269">
        <v>1</v>
      </c>
      <c r="M10269" s="1">
        <v>40544</v>
      </c>
      <c r="N10269" s="3">
        <v>43841</v>
      </c>
      <c r="O10269" t="s">
        <v>311</v>
      </c>
      <c r="P10269">
        <v>2011</v>
      </c>
      <c r="Q10269" s="1">
        <v>41781</v>
      </c>
      <c r="R10269" s="1">
        <v>41781</v>
      </c>
      <c r="S10269">
        <v>0</v>
      </c>
      <c r="T10269">
        <v>0</v>
      </c>
      <c r="U10269">
        <v>0</v>
      </c>
      <c r="V10269">
        <v>0</v>
      </c>
      <c r="W10269">
        <v>200000</v>
      </c>
      <c r="X10269">
        <v>0</v>
      </c>
      <c r="Y10269">
        <v>0</v>
      </c>
      <c r="Z10269">
        <v>0</v>
      </c>
      <c r="AA10269">
        <v>0</v>
      </c>
      <c r="AB10269">
        <v>0</v>
      </c>
      <c r="AC10269">
        <v>0</v>
      </c>
      <c r="AD10269">
        <v>0</v>
      </c>
      <c r="AE10269">
        <v>0</v>
      </c>
      <c r="AF10269">
        <v>0</v>
      </c>
      <c r="AG10269">
        <v>0</v>
      </c>
      <c r="AH10269">
        <v>0</v>
      </c>
      <c r="AI10269">
        <v>0</v>
      </c>
      <c r="AJ10269">
        <v>0</v>
      </c>
      <c r="AK10269">
        <v>0</v>
      </c>
      <c r="AL10269">
        <v>0</v>
      </c>
      <c r="AM10269">
        <v>0</v>
      </c>
      <c r="AN10269">
        <v>1</v>
      </c>
    </row>
    <row r="10270" spans="1:40" x14ac:dyDescent="0.45">
      <c r="A10270" t="s">
        <v>50041</v>
      </c>
      <c r="B10270" t="s">
        <v>50042</v>
      </c>
      <c r="C10270" t="s">
        <v>50043</v>
      </c>
      <c r="D10270" t="s">
        <v>50044</v>
      </c>
      <c r="E10270" t="s">
        <v>215</v>
      </c>
      <c r="F10270">
        <v>0</v>
      </c>
      <c r="G10270" t="s">
        <v>51</v>
      </c>
      <c r="H10270" t="s">
        <v>44</v>
      </c>
      <c r="I10270" t="s">
        <v>96</v>
      </c>
      <c r="J10270" t="s">
        <v>97</v>
      </c>
      <c r="K10270" t="s">
        <v>27596</v>
      </c>
      <c r="L10270">
        <v>1</v>
      </c>
      <c r="M10270" s="1">
        <v>41000</v>
      </c>
      <c r="N10270" s="3">
        <v>43933</v>
      </c>
      <c r="O10270" t="s">
        <v>48</v>
      </c>
      <c r="P10270">
        <v>2012</v>
      </c>
      <c r="Q10270" s="1">
        <v>41426</v>
      </c>
      <c r="R10270" s="1">
        <v>41426</v>
      </c>
      <c r="S10270">
        <v>200000</v>
      </c>
      <c r="T10270">
        <v>0</v>
      </c>
      <c r="U10270">
        <v>0</v>
      </c>
      <c r="V10270">
        <v>0</v>
      </c>
      <c r="W10270">
        <v>0</v>
      </c>
      <c r="X10270">
        <v>0</v>
      </c>
      <c r="Y10270">
        <v>0</v>
      </c>
      <c r="Z10270">
        <v>0</v>
      </c>
      <c r="AA10270">
        <v>0</v>
      </c>
      <c r="AB10270">
        <v>0</v>
      </c>
      <c r="AC10270">
        <v>0</v>
      </c>
      <c r="AD10270">
        <v>0</v>
      </c>
      <c r="AE10270">
        <v>0</v>
      </c>
      <c r="AF10270">
        <v>0</v>
      </c>
      <c r="AG10270">
        <v>0</v>
      </c>
      <c r="AH10270">
        <v>0</v>
      </c>
      <c r="AI10270">
        <v>0</v>
      </c>
      <c r="AJ10270">
        <v>0</v>
      </c>
      <c r="AK10270">
        <v>0</v>
      </c>
      <c r="AL10270">
        <v>0</v>
      </c>
      <c r="AM10270">
        <v>0</v>
      </c>
      <c r="AN10270">
        <v>1</v>
      </c>
    </row>
    <row r="10271" spans="1:40" x14ac:dyDescent="0.45">
      <c r="A10271" t="s">
        <v>6754</v>
      </c>
      <c r="B10271" t="s">
        <v>6755</v>
      </c>
      <c r="C10271" t="s">
        <v>6756</v>
      </c>
      <c r="D10271" t="s">
        <v>68</v>
      </c>
      <c r="E10271" t="s">
        <v>69</v>
      </c>
      <c r="F10271">
        <v>0</v>
      </c>
      <c r="G10271" t="s">
        <v>75</v>
      </c>
      <c r="H10271" t="s">
        <v>44</v>
      </c>
      <c r="I10271" t="s">
        <v>4141</v>
      </c>
      <c r="J10271" t="s">
        <v>4415</v>
      </c>
      <c r="K10271" t="s">
        <v>4415</v>
      </c>
      <c r="L10271">
        <v>1</v>
      </c>
      <c r="M10271" s="1">
        <v>37987</v>
      </c>
      <c r="N10271" s="3">
        <v>43834</v>
      </c>
      <c r="O10271" t="s">
        <v>273</v>
      </c>
      <c r="P10271">
        <v>2004</v>
      </c>
      <c r="Q10271" s="1">
        <v>40235</v>
      </c>
      <c r="R10271" s="1">
        <v>40235</v>
      </c>
      <c r="S10271">
        <v>0</v>
      </c>
      <c r="T10271">
        <v>200000</v>
      </c>
      <c r="U10271">
        <v>0</v>
      </c>
      <c r="V10271">
        <v>0</v>
      </c>
      <c r="W10271">
        <v>0</v>
      </c>
      <c r="X10271">
        <v>0</v>
      </c>
      <c r="Y10271">
        <v>0</v>
      </c>
      <c r="Z10271">
        <v>0</v>
      </c>
      <c r="AA10271">
        <v>0</v>
      </c>
      <c r="AB10271">
        <v>0</v>
      </c>
      <c r="AC10271">
        <v>0</v>
      </c>
      <c r="AD10271">
        <v>0</v>
      </c>
      <c r="AE10271">
        <v>0</v>
      </c>
      <c r="AF10271">
        <v>0</v>
      </c>
      <c r="AG10271">
        <v>0</v>
      </c>
      <c r="AH10271">
        <v>0</v>
      </c>
      <c r="AI10271">
        <v>0</v>
      </c>
      <c r="AJ10271">
        <v>0</v>
      </c>
      <c r="AK10271">
        <v>0</v>
      </c>
      <c r="AL10271">
        <v>0</v>
      </c>
      <c r="AM10271">
        <v>0</v>
      </c>
      <c r="AN10271">
        <v>0</v>
      </c>
    </row>
    <row r="10272" spans="1:40" x14ac:dyDescent="0.45">
      <c r="A10272" t="s">
        <v>12799</v>
      </c>
      <c r="B10272" t="s">
        <v>12800</v>
      </c>
      <c r="C10272" t="s">
        <v>12801</v>
      </c>
      <c r="D10272" t="s">
        <v>101</v>
      </c>
      <c r="E10272" t="s">
        <v>102</v>
      </c>
      <c r="F10272">
        <v>0</v>
      </c>
      <c r="G10272" t="s">
        <v>51</v>
      </c>
      <c r="H10272" t="s">
        <v>44</v>
      </c>
      <c r="I10272" t="s">
        <v>107</v>
      </c>
      <c r="J10272" t="s">
        <v>108</v>
      </c>
      <c r="K10272" t="s">
        <v>542</v>
      </c>
      <c r="L10272">
        <v>1</v>
      </c>
      <c r="M10272" s="1">
        <v>41275</v>
      </c>
      <c r="N10272" s="3">
        <v>43843</v>
      </c>
      <c r="O10272" t="s">
        <v>117</v>
      </c>
      <c r="P10272">
        <v>2013</v>
      </c>
      <c r="Q10272" s="1">
        <v>41689</v>
      </c>
      <c r="R10272" s="1">
        <v>41689</v>
      </c>
      <c r="S10272">
        <v>200000</v>
      </c>
      <c r="T10272">
        <v>0</v>
      </c>
      <c r="U10272">
        <v>0</v>
      </c>
      <c r="V10272">
        <v>0</v>
      </c>
      <c r="W10272">
        <v>0</v>
      </c>
      <c r="X10272">
        <v>0</v>
      </c>
      <c r="Y10272">
        <v>0</v>
      </c>
      <c r="Z10272">
        <v>0</v>
      </c>
      <c r="AA10272">
        <v>0</v>
      </c>
      <c r="AB10272">
        <v>0</v>
      </c>
      <c r="AC10272">
        <v>0</v>
      </c>
      <c r="AD10272">
        <v>0</v>
      </c>
      <c r="AE10272">
        <v>0</v>
      </c>
      <c r="AF10272">
        <v>0</v>
      </c>
      <c r="AG10272">
        <v>0</v>
      </c>
      <c r="AH10272">
        <v>0</v>
      </c>
      <c r="AI10272">
        <v>0</v>
      </c>
      <c r="AJ10272">
        <v>0</v>
      </c>
      <c r="AK10272">
        <v>0</v>
      </c>
      <c r="AL10272">
        <v>0</v>
      </c>
      <c r="AM10272">
        <v>0</v>
      </c>
      <c r="AN10272">
        <v>1</v>
      </c>
    </row>
    <row r="10273" spans="1:40" x14ac:dyDescent="0.45">
      <c r="A10273" t="s">
        <v>18937</v>
      </c>
      <c r="B10273" t="s">
        <v>18938</v>
      </c>
      <c r="C10273" t="s">
        <v>18939</v>
      </c>
      <c r="D10273" t="s">
        <v>412</v>
      </c>
      <c r="E10273" t="s">
        <v>413</v>
      </c>
      <c r="F10273">
        <v>0</v>
      </c>
      <c r="G10273" t="s">
        <v>51</v>
      </c>
      <c r="H10273" t="s">
        <v>44</v>
      </c>
      <c r="I10273" t="s">
        <v>107</v>
      </c>
      <c r="J10273" t="s">
        <v>108</v>
      </c>
      <c r="K10273" t="s">
        <v>9123</v>
      </c>
      <c r="L10273">
        <v>1</v>
      </c>
      <c r="M10273" s="1">
        <v>38426</v>
      </c>
      <c r="N10273" s="3">
        <v>43895</v>
      </c>
      <c r="O10273" t="s">
        <v>277</v>
      </c>
      <c r="P10273">
        <v>2005</v>
      </c>
      <c r="Q10273" s="1">
        <v>40482</v>
      </c>
      <c r="R10273" s="1">
        <v>40482</v>
      </c>
      <c r="S10273">
        <v>0</v>
      </c>
      <c r="T10273">
        <v>0</v>
      </c>
      <c r="U10273">
        <v>0</v>
      </c>
      <c r="V10273">
        <v>0</v>
      </c>
      <c r="W10273">
        <v>0</v>
      </c>
      <c r="X10273">
        <v>0</v>
      </c>
      <c r="Y10273">
        <v>200000</v>
      </c>
      <c r="Z10273">
        <v>0</v>
      </c>
      <c r="AA10273">
        <v>0</v>
      </c>
      <c r="AB10273">
        <v>0</v>
      </c>
      <c r="AC10273">
        <v>0</v>
      </c>
      <c r="AD10273">
        <v>0</v>
      </c>
      <c r="AE10273">
        <v>0</v>
      </c>
      <c r="AF10273">
        <v>0</v>
      </c>
      <c r="AG10273">
        <v>0</v>
      </c>
      <c r="AH10273">
        <v>0</v>
      </c>
      <c r="AI10273">
        <v>0</v>
      </c>
      <c r="AJ10273">
        <v>0</v>
      </c>
      <c r="AK10273">
        <v>0</v>
      </c>
      <c r="AL10273">
        <v>0</v>
      </c>
      <c r="AM10273">
        <v>0</v>
      </c>
      <c r="AN10273">
        <v>1</v>
      </c>
    </row>
    <row r="10274" spans="1:40" x14ac:dyDescent="0.45">
      <c r="A10274" t="s">
        <v>20214</v>
      </c>
      <c r="B10274" t="s">
        <v>20215</v>
      </c>
      <c r="C10274" t="s">
        <v>20216</v>
      </c>
      <c r="D10274" t="s">
        <v>198</v>
      </c>
      <c r="E10274" t="s">
        <v>199</v>
      </c>
      <c r="F10274">
        <v>0</v>
      </c>
      <c r="G10274" t="s">
        <v>51</v>
      </c>
      <c r="H10274" t="s">
        <v>44</v>
      </c>
      <c r="I10274" t="s">
        <v>107</v>
      </c>
      <c r="J10274" t="s">
        <v>108</v>
      </c>
      <c r="K10274" t="s">
        <v>108</v>
      </c>
      <c r="L10274">
        <v>1</v>
      </c>
      <c r="M10274" s="1">
        <v>39448</v>
      </c>
      <c r="N10274" s="3">
        <v>43838</v>
      </c>
      <c r="O10274" t="s">
        <v>133</v>
      </c>
      <c r="P10274">
        <v>2008</v>
      </c>
      <c r="Q10274" s="1">
        <v>41232</v>
      </c>
      <c r="R10274" s="1">
        <v>41232</v>
      </c>
      <c r="S10274">
        <v>0</v>
      </c>
      <c r="T10274">
        <v>0</v>
      </c>
      <c r="U10274">
        <v>0</v>
      </c>
      <c r="V10274">
        <v>0</v>
      </c>
      <c r="W10274">
        <v>0</v>
      </c>
      <c r="X10274">
        <v>200000</v>
      </c>
      <c r="Y10274">
        <v>0</v>
      </c>
      <c r="Z10274">
        <v>0</v>
      </c>
      <c r="AA10274">
        <v>0</v>
      </c>
      <c r="AB10274">
        <v>0</v>
      </c>
      <c r="AC10274">
        <v>0</v>
      </c>
      <c r="AD10274">
        <v>0</v>
      </c>
      <c r="AE10274">
        <v>0</v>
      </c>
      <c r="AF10274">
        <v>0</v>
      </c>
      <c r="AG10274">
        <v>0</v>
      </c>
      <c r="AH10274">
        <v>0</v>
      </c>
      <c r="AI10274">
        <v>0</v>
      </c>
      <c r="AJ10274">
        <v>0</v>
      </c>
      <c r="AK10274">
        <v>0</v>
      </c>
      <c r="AL10274">
        <v>0</v>
      </c>
      <c r="AM10274">
        <v>0</v>
      </c>
      <c r="AN10274">
        <v>1</v>
      </c>
    </row>
    <row r="10275" spans="1:40" x14ac:dyDescent="0.45">
      <c r="A10275" t="s">
        <v>29221</v>
      </c>
      <c r="B10275" t="s">
        <v>29222</v>
      </c>
      <c r="C10275" t="s">
        <v>29223</v>
      </c>
      <c r="D10275" t="s">
        <v>29224</v>
      </c>
      <c r="E10275" t="s">
        <v>413</v>
      </c>
      <c r="F10275">
        <v>0</v>
      </c>
      <c r="G10275" t="s">
        <v>75</v>
      </c>
      <c r="H10275" t="s">
        <v>44</v>
      </c>
      <c r="I10275" t="s">
        <v>107</v>
      </c>
      <c r="J10275" t="s">
        <v>1147</v>
      </c>
      <c r="K10275" t="s">
        <v>1850</v>
      </c>
      <c r="L10275">
        <v>1</v>
      </c>
      <c r="M10275" s="1">
        <v>38353</v>
      </c>
      <c r="N10275" s="3">
        <v>43835</v>
      </c>
      <c r="O10275" t="s">
        <v>277</v>
      </c>
      <c r="P10275">
        <v>2005</v>
      </c>
      <c r="Q10275" s="1">
        <v>39539</v>
      </c>
      <c r="R10275" s="1">
        <v>39539</v>
      </c>
      <c r="S10275">
        <v>0</v>
      </c>
      <c r="T10275">
        <v>200000</v>
      </c>
      <c r="U10275">
        <v>0</v>
      </c>
      <c r="V10275">
        <v>0</v>
      </c>
      <c r="W10275">
        <v>0</v>
      </c>
      <c r="X10275">
        <v>0</v>
      </c>
      <c r="Y10275">
        <v>0</v>
      </c>
      <c r="Z10275">
        <v>0</v>
      </c>
      <c r="AA10275">
        <v>0</v>
      </c>
      <c r="AB10275">
        <v>0</v>
      </c>
      <c r="AC10275">
        <v>0</v>
      </c>
      <c r="AD10275">
        <v>0</v>
      </c>
      <c r="AE10275">
        <v>0</v>
      </c>
      <c r="AF10275">
        <v>200000</v>
      </c>
      <c r="AG10275">
        <v>0</v>
      </c>
      <c r="AH10275">
        <v>0</v>
      </c>
      <c r="AI10275">
        <v>0</v>
      </c>
      <c r="AJ10275">
        <v>0</v>
      </c>
      <c r="AK10275">
        <v>0</v>
      </c>
      <c r="AL10275">
        <v>0</v>
      </c>
      <c r="AM10275">
        <v>0</v>
      </c>
      <c r="AN10275">
        <v>0</v>
      </c>
    </row>
    <row r="10276" spans="1:40" x14ac:dyDescent="0.45">
      <c r="A10276" t="s">
        <v>31048</v>
      </c>
      <c r="B10276" t="s">
        <v>31049</v>
      </c>
      <c r="C10276" t="s">
        <v>31050</v>
      </c>
      <c r="D10276" t="s">
        <v>31051</v>
      </c>
      <c r="E10276" t="s">
        <v>326</v>
      </c>
      <c r="F10276">
        <v>0</v>
      </c>
      <c r="G10276" t="s">
        <v>75</v>
      </c>
      <c r="H10276" t="s">
        <v>44</v>
      </c>
      <c r="I10276" t="s">
        <v>107</v>
      </c>
      <c r="J10276" t="s">
        <v>108</v>
      </c>
      <c r="K10276" t="s">
        <v>1168</v>
      </c>
      <c r="L10276">
        <v>1</v>
      </c>
      <c r="M10276" s="1">
        <v>40980</v>
      </c>
      <c r="N10276" s="3">
        <v>43902</v>
      </c>
      <c r="O10276" t="s">
        <v>94</v>
      </c>
      <c r="P10276">
        <v>2012</v>
      </c>
      <c r="Q10276" s="1">
        <v>41000</v>
      </c>
      <c r="R10276" s="1">
        <v>41000</v>
      </c>
      <c r="S10276">
        <v>200000</v>
      </c>
      <c r="T10276">
        <v>0</v>
      </c>
      <c r="U10276">
        <v>0</v>
      </c>
      <c r="V10276">
        <v>0</v>
      </c>
      <c r="W10276">
        <v>0</v>
      </c>
      <c r="X10276">
        <v>0</v>
      </c>
      <c r="Y10276">
        <v>0</v>
      </c>
      <c r="Z10276">
        <v>0</v>
      </c>
      <c r="AA10276">
        <v>0</v>
      </c>
      <c r="AB10276">
        <v>0</v>
      </c>
      <c r="AC10276">
        <v>0</v>
      </c>
      <c r="AD10276">
        <v>0</v>
      </c>
      <c r="AE10276">
        <v>0</v>
      </c>
      <c r="AF10276">
        <v>0</v>
      </c>
      <c r="AG10276">
        <v>0</v>
      </c>
      <c r="AH10276">
        <v>0</v>
      </c>
      <c r="AI10276">
        <v>0</v>
      </c>
      <c r="AJ10276">
        <v>0</v>
      </c>
      <c r="AK10276">
        <v>0</v>
      </c>
      <c r="AL10276">
        <v>0</v>
      </c>
      <c r="AM10276">
        <v>0</v>
      </c>
      <c r="AN10276">
        <v>0</v>
      </c>
    </row>
    <row r="10277" spans="1:40" x14ac:dyDescent="0.45">
      <c r="A10277" t="s">
        <v>35563</v>
      </c>
      <c r="B10277" t="s">
        <v>35564</v>
      </c>
      <c r="C10277" t="s">
        <v>35565</v>
      </c>
      <c r="D10277" t="s">
        <v>68</v>
      </c>
      <c r="E10277" t="s">
        <v>69</v>
      </c>
      <c r="F10277">
        <v>0</v>
      </c>
      <c r="G10277" t="s">
        <v>51</v>
      </c>
      <c r="H10277" t="s">
        <v>44</v>
      </c>
      <c r="I10277" t="s">
        <v>107</v>
      </c>
      <c r="J10277" t="s">
        <v>108</v>
      </c>
      <c r="K10277" t="s">
        <v>12993</v>
      </c>
      <c r="L10277">
        <v>1</v>
      </c>
      <c r="M10277" s="1">
        <v>40179</v>
      </c>
      <c r="N10277" s="3">
        <v>43840</v>
      </c>
      <c r="O10277" t="s">
        <v>87</v>
      </c>
      <c r="P10277">
        <v>2010</v>
      </c>
      <c r="Q10277" s="1">
        <v>40996</v>
      </c>
      <c r="R10277" s="1">
        <v>40996</v>
      </c>
      <c r="S10277">
        <v>0</v>
      </c>
      <c r="T10277">
        <v>200000</v>
      </c>
      <c r="U10277">
        <v>0</v>
      </c>
      <c r="V10277">
        <v>0</v>
      </c>
      <c r="W10277">
        <v>0</v>
      </c>
      <c r="X10277">
        <v>0</v>
      </c>
      <c r="Y10277">
        <v>0</v>
      </c>
      <c r="Z10277">
        <v>0</v>
      </c>
      <c r="AA10277">
        <v>0</v>
      </c>
      <c r="AB10277">
        <v>0</v>
      </c>
      <c r="AC10277">
        <v>0</v>
      </c>
      <c r="AD10277">
        <v>0</v>
      </c>
      <c r="AE10277">
        <v>0</v>
      </c>
      <c r="AF10277">
        <v>0</v>
      </c>
      <c r="AG10277">
        <v>0</v>
      </c>
      <c r="AH10277">
        <v>0</v>
      </c>
      <c r="AI10277">
        <v>0</v>
      </c>
      <c r="AJ10277">
        <v>0</v>
      </c>
      <c r="AK10277">
        <v>0</v>
      </c>
      <c r="AL10277">
        <v>0</v>
      </c>
      <c r="AM10277">
        <v>0</v>
      </c>
      <c r="AN10277">
        <v>1</v>
      </c>
    </row>
    <row r="10278" spans="1:40" x14ac:dyDescent="0.45">
      <c r="A10278" t="s">
        <v>69617</v>
      </c>
      <c r="B10278" t="s">
        <v>69618</v>
      </c>
      <c r="C10278" t="s">
        <v>69619</v>
      </c>
      <c r="D10278" t="s">
        <v>73</v>
      </c>
      <c r="E10278" t="s">
        <v>74</v>
      </c>
      <c r="F10278">
        <v>0</v>
      </c>
      <c r="G10278" t="s">
        <v>51</v>
      </c>
      <c r="H10278" t="s">
        <v>44</v>
      </c>
      <c r="I10278" t="s">
        <v>107</v>
      </c>
      <c r="J10278" t="s">
        <v>108</v>
      </c>
      <c r="K10278" t="s">
        <v>1168</v>
      </c>
      <c r="L10278">
        <v>1</v>
      </c>
      <c r="M10278" s="1">
        <v>39814</v>
      </c>
      <c r="N10278" s="3">
        <v>43839</v>
      </c>
      <c r="O10278" t="s">
        <v>135</v>
      </c>
      <c r="P10278">
        <v>2009</v>
      </c>
      <c r="Q10278" s="1">
        <v>40675</v>
      </c>
      <c r="R10278" s="1">
        <v>40675</v>
      </c>
      <c r="S10278">
        <v>0</v>
      </c>
      <c r="T10278">
        <v>200000</v>
      </c>
      <c r="U10278">
        <v>0</v>
      </c>
      <c r="V10278">
        <v>0</v>
      </c>
      <c r="W10278">
        <v>0</v>
      </c>
      <c r="X10278">
        <v>0</v>
      </c>
      <c r="Y10278">
        <v>0</v>
      </c>
      <c r="Z10278">
        <v>0</v>
      </c>
      <c r="AA10278">
        <v>0</v>
      </c>
      <c r="AB10278">
        <v>0</v>
      </c>
      <c r="AC10278">
        <v>0</v>
      </c>
      <c r="AD10278">
        <v>0</v>
      </c>
      <c r="AE10278">
        <v>0</v>
      </c>
      <c r="AF10278">
        <v>0</v>
      </c>
      <c r="AG10278">
        <v>0</v>
      </c>
      <c r="AH10278">
        <v>0</v>
      </c>
      <c r="AI10278">
        <v>0</v>
      </c>
      <c r="AJ10278">
        <v>0</v>
      </c>
      <c r="AK10278">
        <v>0</v>
      </c>
      <c r="AL10278">
        <v>0</v>
      </c>
      <c r="AM10278">
        <v>0</v>
      </c>
      <c r="AN10278">
        <v>1</v>
      </c>
    </row>
    <row r="10279" spans="1:40" x14ac:dyDescent="0.45">
      <c r="A10279" t="s">
        <v>56553</v>
      </c>
      <c r="B10279" t="s">
        <v>56554</v>
      </c>
      <c r="C10279" t="s">
        <v>56555</v>
      </c>
      <c r="D10279" t="s">
        <v>68</v>
      </c>
      <c r="E10279" t="s">
        <v>69</v>
      </c>
      <c r="F10279">
        <v>0</v>
      </c>
      <c r="G10279" t="s">
        <v>51</v>
      </c>
      <c r="H10279" t="s">
        <v>44</v>
      </c>
      <c r="I10279" t="s">
        <v>532</v>
      </c>
      <c r="J10279" t="s">
        <v>533</v>
      </c>
      <c r="K10279" t="s">
        <v>533</v>
      </c>
      <c r="L10279">
        <v>1</v>
      </c>
      <c r="M10279" s="1">
        <v>40179</v>
      </c>
      <c r="N10279" s="3">
        <v>43840</v>
      </c>
      <c r="O10279" t="s">
        <v>87</v>
      </c>
      <c r="P10279">
        <v>2010</v>
      </c>
      <c r="Q10279" s="1">
        <v>40554</v>
      </c>
      <c r="R10279" s="1">
        <v>40554</v>
      </c>
      <c r="S10279">
        <v>0</v>
      </c>
      <c r="T10279">
        <v>200000</v>
      </c>
      <c r="U10279">
        <v>0</v>
      </c>
      <c r="V10279">
        <v>0</v>
      </c>
      <c r="W10279">
        <v>0</v>
      </c>
      <c r="X10279">
        <v>0</v>
      </c>
      <c r="Y10279">
        <v>0</v>
      </c>
      <c r="Z10279">
        <v>0</v>
      </c>
      <c r="AA10279">
        <v>0</v>
      </c>
      <c r="AB10279">
        <v>0</v>
      </c>
      <c r="AC10279">
        <v>0</v>
      </c>
      <c r="AD10279">
        <v>0</v>
      </c>
      <c r="AE10279">
        <v>0</v>
      </c>
      <c r="AF10279">
        <v>0</v>
      </c>
      <c r="AG10279">
        <v>0</v>
      </c>
      <c r="AH10279">
        <v>0</v>
      </c>
      <c r="AI10279">
        <v>0</v>
      </c>
      <c r="AJ10279">
        <v>0</v>
      </c>
      <c r="AK10279">
        <v>0</v>
      </c>
      <c r="AL10279">
        <v>0</v>
      </c>
      <c r="AM10279">
        <v>0</v>
      </c>
      <c r="AN10279">
        <v>1</v>
      </c>
    </row>
    <row r="10280" spans="1:40" x14ac:dyDescent="0.45">
      <c r="A10280" t="s">
        <v>75235</v>
      </c>
      <c r="B10280" t="s">
        <v>75236</v>
      </c>
      <c r="C10280" t="s">
        <v>75237</v>
      </c>
      <c r="D10280" t="s">
        <v>75238</v>
      </c>
      <c r="E10280" t="s">
        <v>1080</v>
      </c>
      <c r="F10280">
        <v>0</v>
      </c>
      <c r="G10280" t="s">
        <v>51</v>
      </c>
      <c r="H10280" t="s">
        <v>44</v>
      </c>
      <c r="I10280" t="s">
        <v>532</v>
      </c>
      <c r="J10280" t="s">
        <v>533</v>
      </c>
      <c r="K10280" t="s">
        <v>533</v>
      </c>
      <c r="L10280">
        <v>1</v>
      </c>
      <c r="M10280" s="1">
        <v>40544</v>
      </c>
      <c r="N10280" s="3">
        <v>43841</v>
      </c>
      <c r="O10280" t="s">
        <v>311</v>
      </c>
      <c r="P10280">
        <v>2011</v>
      </c>
      <c r="Q10280" s="1">
        <v>41898</v>
      </c>
      <c r="R10280" s="1">
        <v>41898</v>
      </c>
      <c r="S10280">
        <v>0</v>
      </c>
      <c r="T10280">
        <v>0</v>
      </c>
      <c r="U10280">
        <v>0</v>
      </c>
      <c r="V10280">
        <v>200000</v>
      </c>
      <c r="W10280">
        <v>0</v>
      </c>
      <c r="X10280">
        <v>0</v>
      </c>
      <c r="Y10280">
        <v>0</v>
      </c>
      <c r="Z10280">
        <v>0</v>
      </c>
      <c r="AA10280">
        <v>0</v>
      </c>
      <c r="AB10280">
        <v>0</v>
      </c>
      <c r="AC10280">
        <v>0</v>
      </c>
      <c r="AD10280">
        <v>0</v>
      </c>
      <c r="AE10280">
        <v>0</v>
      </c>
      <c r="AF10280">
        <v>0</v>
      </c>
      <c r="AG10280">
        <v>0</v>
      </c>
      <c r="AH10280">
        <v>0</v>
      </c>
      <c r="AI10280">
        <v>0</v>
      </c>
      <c r="AJ10280">
        <v>0</v>
      </c>
      <c r="AK10280">
        <v>0</v>
      </c>
      <c r="AL10280">
        <v>0</v>
      </c>
      <c r="AM10280">
        <v>0</v>
      </c>
      <c r="AN10280">
        <v>1</v>
      </c>
    </row>
    <row r="10281" spans="1:40" x14ac:dyDescent="0.45">
      <c r="A10281" t="s">
        <v>2311</v>
      </c>
      <c r="B10281" t="s">
        <v>2312</v>
      </c>
      <c r="C10281" t="s">
        <v>2313</v>
      </c>
      <c r="D10281" t="s">
        <v>2314</v>
      </c>
      <c r="E10281" t="s">
        <v>2315</v>
      </c>
      <c r="F10281">
        <v>0</v>
      </c>
      <c r="G10281" t="s">
        <v>51</v>
      </c>
      <c r="H10281" t="s">
        <v>44</v>
      </c>
      <c r="I10281" t="s">
        <v>45</v>
      </c>
      <c r="J10281" t="s">
        <v>46</v>
      </c>
      <c r="K10281" t="s">
        <v>47</v>
      </c>
      <c r="L10281">
        <v>1</v>
      </c>
      <c r="M10281" s="1">
        <v>41730</v>
      </c>
      <c r="N10281" s="3">
        <v>43935</v>
      </c>
      <c r="O10281" t="s">
        <v>644</v>
      </c>
      <c r="P10281">
        <v>2014</v>
      </c>
      <c r="Q10281" s="1">
        <v>41509</v>
      </c>
      <c r="R10281" s="1">
        <v>41509</v>
      </c>
      <c r="S10281">
        <v>0</v>
      </c>
      <c r="T10281">
        <v>200000</v>
      </c>
      <c r="U10281">
        <v>0</v>
      </c>
      <c r="V10281">
        <v>0</v>
      </c>
      <c r="W10281">
        <v>0</v>
      </c>
      <c r="X10281">
        <v>0</v>
      </c>
      <c r="Y10281">
        <v>0</v>
      </c>
      <c r="Z10281">
        <v>0</v>
      </c>
      <c r="AA10281">
        <v>0</v>
      </c>
      <c r="AB10281">
        <v>0</v>
      </c>
      <c r="AC10281">
        <v>0</v>
      </c>
      <c r="AD10281">
        <v>0</v>
      </c>
      <c r="AE10281">
        <v>0</v>
      </c>
      <c r="AF10281">
        <v>0</v>
      </c>
      <c r="AG10281">
        <v>0</v>
      </c>
      <c r="AH10281">
        <v>0</v>
      </c>
      <c r="AI10281">
        <v>0</v>
      </c>
      <c r="AJ10281">
        <v>0</v>
      </c>
      <c r="AK10281">
        <v>0</v>
      </c>
      <c r="AL10281">
        <v>0</v>
      </c>
      <c r="AM10281">
        <v>0</v>
      </c>
      <c r="AN10281">
        <v>1</v>
      </c>
    </row>
    <row r="10282" spans="1:40" x14ac:dyDescent="0.45">
      <c r="A10282" t="s">
        <v>12438</v>
      </c>
      <c r="B10282" t="s">
        <v>12439</v>
      </c>
      <c r="C10282" t="s">
        <v>12440</v>
      </c>
      <c r="D10282" t="s">
        <v>12441</v>
      </c>
      <c r="E10282" t="s">
        <v>2406</v>
      </c>
      <c r="F10282">
        <v>0</v>
      </c>
      <c r="G10282" t="s">
        <v>51</v>
      </c>
      <c r="H10282" t="s">
        <v>44</v>
      </c>
      <c r="I10282" t="s">
        <v>45</v>
      </c>
      <c r="J10282" t="s">
        <v>46</v>
      </c>
      <c r="K10282" t="s">
        <v>11886</v>
      </c>
      <c r="L10282">
        <v>2</v>
      </c>
      <c r="M10282" s="1">
        <v>41034</v>
      </c>
      <c r="N10282" s="3">
        <v>43963</v>
      </c>
      <c r="O10282" t="s">
        <v>48</v>
      </c>
      <c r="P10282">
        <v>2012</v>
      </c>
      <c r="Q10282" s="1">
        <v>41039</v>
      </c>
      <c r="R10282" s="1">
        <v>41284</v>
      </c>
      <c r="S10282">
        <v>200000</v>
      </c>
      <c r="T10282">
        <v>0</v>
      </c>
      <c r="U10282">
        <v>0</v>
      </c>
      <c r="V10282">
        <v>0</v>
      </c>
      <c r="W10282">
        <v>0</v>
      </c>
      <c r="X10282">
        <v>0</v>
      </c>
      <c r="Y10282">
        <v>0</v>
      </c>
      <c r="Z10282">
        <v>0</v>
      </c>
      <c r="AA10282">
        <v>0</v>
      </c>
      <c r="AB10282">
        <v>0</v>
      </c>
      <c r="AC10282">
        <v>0</v>
      </c>
      <c r="AD10282">
        <v>0</v>
      </c>
      <c r="AE10282">
        <v>0</v>
      </c>
      <c r="AF10282">
        <v>0</v>
      </c>
      <c r="AG10282">
        <v>0</v>
      </c>
      <c r="AH10282">
        <v>0</v>
      </c>
      <c r="AI10282">
        <v>0</v>
      </c>
      <c r="AJ10282">
        <v>0</v>
      </c>
      <c r="AK10282">
        <v>0</v>
      </c>
      <c r="AL10282">
        <v>0</v>
      </c>
      <c r="AM10282">
        <v>0</v>
      </c>
      <c r="AN10282">
        <v>1</v>
      </c>
    </row>
    <row r="10283" spans="1:40" x14ac:dyDescent="0.45">
      <c r="A10283" t="s">
        <v>12581</v>
      </c>
      <c r="B10283" t="s">
        <v>12582</v>
      </c>
      <c r="C10283" t="s">
        <v>12583</v>
      </c>
      <c r="D10283" t="s">
        <v>12584</v>
      </c>
      <c r="E10283" t="s">
        <v>12585</v>
      </c>
      <c r="F10283">
        <v>0</v>
      </c>
      <c r="G10283" t="s">
        <v>51</v>
      </c>
      <c r="H10283" t="s">
        <v>44</v>
      </c>
      <c r="I10283" t="s">
        <v>45</v>
      </c>
      <c r="J10283" t="s">
        <v>46</v>
      </c>
      <c r="K10283" t="s">
        <v>47</v>
      </c>
      <c r="L10283">
        <v>1</v>
      </c>
      <c r="M10283" s="1">
        <v>40201</v>
      </c>
      <c r="N10283" s="3">
        <v>43840</v>
      </c>
      <c r="O10283" t="s">
        <v>87</v>
      </c>
      <c r="P10283">
        <v>2010</v>
      </c>
      <c r="Q10283" s="1">
        <v>40179</v>
      </c>
      <c r="R10283" s="1">
        <v>40179</v>
      </c>
      <c r="S10283">
        <v>200000</v>
      </c>
      <c r="T10283">
        <v>0</v>
      </c>
      <c r="U10283">
        <v>0</v>
      </c>
      <c r="V10283">
        <v>0</v>
      </c>
      <c r="W10283">
        <v>0</v>
      </c>
      <c r="X10283">
        <v>0</v>
      </c>
      <c r="Y10283">
        <v>0</v>
      </c>
      <c r="Z10283">
        <v>0</v>
      </c>
      <c r="AA10283">
        <v>0</v>
      </c>
      <c r="AB10283">
        <v>0</v>
      </c>
      <c r="AC10283">
        <v>0</v>
      </c>
      <c r="AD10283">
        <v>0</v>
      </c>
      <c r="AE10283">
        <v>0</v>
      </c>
      <c r="AF10283">
        <v>0</v>
      </c>
      <c r="AG10283">
        <v>0</v>
      </c>
      <c r="AH10283">
        <v>0</v>
      </c>
      <c r="AI10283">
        <v>0</v>
      </c>
      <c r="AJ10283">
        <v>0</v>
      </c>
      <c r="AK10283">
        <v>0</v>
      </c>
      <c r="AL10283">
        <v>0</v>
      </c>
      <c r="AM10283">
        <v>0</v>
      </c>
      <c r="AN10283">
        <v>1</v>
      </c>
    </row>
    <row r="10284" spans="1:40" x14ac:dyDescent="0.45">
      <c r="A10284" t="s">
        <v>15316</v>
      </c>
      <c r="B10284" t="s">
        <v>15317</v>
      </c>
      <c r="C10284" t="s">
        <v>15318</v>
      </c>
      <c r="D10284" t="s">
        <v>15319</v>
      </c>
      <c r="E10284" t="s">
        <v>112</v>
      </c>
      <c r="F10284">
        <v>0</v>
      </c>
      <c r="G10284" t="s">
        <v>51</v>
      </c>
      <c r="H10284" t="s">
        <v>44</v>
      </c>
      <c r="I10284" t="s">
        <v>45</v>
      </c>
      <c r="J10284" t="s">
        <v>46</v>
      </c>
      <c r="K10284" t="s">
        <v>47</v>
      </c>
      <c r="L10284">
        <v>1</v>
      </c>
      <c r="M10284" s="1">
        <v>41671</v>
      </c>
      <c r="N10284" s="3">
        <v>43875</v>
      </c>
      <c r="O10284" t="s">
        <v>67</v>
      </c>
      <c r="P10284">
        <v>2014</v>
      </c>
      <c r="Q10284" s="1">
        <v>41640</v>
      </c>
      <c r="R10284" s="1">
        <v>41640</v>
      </c>
      <c r="S10284">
        <v>200000</v>
      </c>
      <c r="T10284">
        <v>0</v>
      </c>
      <c r="U10284">
        <v>0</v>
      </c>
      <c r="V10284">
        <v>0</v>
      </c>
      <c r="W10284">
        <v>0</v>
      </c>
      <c r="X10284">
        <v>0</v>
      </c>
      <c r="Y10284">
        <v>0</v>
      </c>
      <c r="Z10284">
        <v>0</v>
      </c>
      <c r="AA10284">
        <v>0</v>
      </c>
      <c r="AB10284">
        <v>0</v>
      </c>
      <c r="AC10284">
        <v>0</v>
      </c>
      <c r="AD10284">
        <v>0</v>
      </c>
      <c r="AE10284">
        <v>0</v>
      </c>
      <c r="AF10284">
        <v>0</v>
      </c>
      <c r="AG10284">
        <v>0</v>
      </c>
      <c r="AH10284">
        <v>0</v>
      </c>
      <c r="AI10284">
        <v>0</v>
      </c>
      <c r="AJ10284">
        <v>0</v>
      </c>
      <c r="AK10284">
        <v>0</v>
      </c>
      <c r="AL10284">
        <v>0</v>
      </c>
      <c r="AM10284">
        <v>0</v>
      </c>
      <c r="AN10284">
        <v>1</v>
      </c>
    </row>
    <row r="10285" spans="1:40" x14ac:dyDescent="0.45">
      <c r="A10285" t="s">
        <v>15440</v>
      </c>
      <c r="B10285" t="s">
        <v>15441</v>
      </c>
      <c r="C10285" t="s">
        <v>15442</v>
      </c>
      <c r="D10285" t="s">
        <v>15443</v>
      </c>
      <c r="E10285" t="s">
        <v>768</v>
      </c>
      <c r="F10285">
        <v>0</v>
      </c>
      <c r="G10285" t="s">
        <v>51</v>
      </c>
      <c r="H10285" t="s">
        <v>44</v>
      </c>
      <c r="I10285" t="s">
        <v>45</v>
      </c>
      <c r="J10285" t="s">
        <v>46</v>
      </c>
      <c r="K10285" t="s">
        <v>47</v>
      </c>
      <c r="L10285">
        <v>1</v>
      </c>
      <c r="M10285" s="1">
        <v>41275</v>
      </c>
      <c r="N10285" s="3">
        <v>43843</v>
      </c>
      <c r="O10285" t="s">
        <v>117</v>
      </c>
      <c r="P10285">
        <v>2013</v>
      </c>
      <c r="Q10285" s="1">
        <v>41872</v>
      </c>
      <c r="R10285" s="1">
        <v>41872</v>
      </c>
      <c r="S10285">
        <v>0</v>
      </c>
      <c r="T10285">
        <v>0</v>
      </c>
      <c r="U10285">
        <v>0</v>
      </c>
      <c r="V10285">
        <v>0</v>
      </c>
      <c r="W10285">
        <v>0</v>
      </c>
      <c r="X10285">
        <v>200000</v>
      </c>
      <c r="Y10285">
        <v>0</v>
      </c>
      <c r="Z10285">
        <v>0</v>
      </c>
      <c r="AA10285">
        <v>0</v>
      </c>
      <c r="AB10285">
        <v>0</v>
      </c>
      <c r="AC10285">
        <v>0</v>
      </c>
      <c r="AD10285">
        <v>0</v>
      </c>
      <c r="AE10285">
        <v>0</v>
      </c>
      <c r="AF10285">
        <v>0</v>
      </c>
      <c r="AG10285">
        <v>0</v>
      </c>
      <c r="AH10285">
        <v>0</v>
      </c>
      <c r="AI10285">
        <v>0</v>
      </c>
      <c r="AJ10285">
        <v>0</v>
      </c>
      <c r="AK10285">
        <v>0</v>
      </c>
      <c r="AL10285">
        <v>0</v>
      </c>
      <c r="AM10285">
        <v>0</v>
      </c>
      <c r="AN10285">
        <v>1</v>
      </c>
    </row>
    <row r="10286" spans="1:40" x14ac:dyDescent="0.45">
      <c r="A10286" t="s">
        <v>16303</v>
      </c>
      <c r="B10286" t="s">
        <v>16304</v>
      </c>
      <c r="C10286" t="s">
        <v>16305</v>
      </c>
      <c r="D10286" t="s">
        <v>16306</v>
      </c>
      <c r="E10286" t="s">
        <v>777</v>
      </c>
      <c r="F10286">
        <v>0</v>
      </c>
      <c r="G10286" t="s">
        <v>51</v>
      </c>
      <c r="H10286" t="s">
        <v>44</v>
      </c>
      <c r="I10286" t="s">
        <v>45</v>
      </c>
      <c r="J10286" t="s">
        <v>46</v>
      </c>
      <c r="K10286" t="s">
        <v>47</v>
      </c>
      <c r="L10286">
        <v>1</v>
      </c>
      <c r="M10286" s="1">
        <v>41030</v>
      </c>
      <c r="N10286" s="3">
        <v>43963</v>
      </c>
      <c r="O10286" t="s">
        <v>48</v>
      </c>
      <c r="P10286">
        <v>2012</v>
      </c>
      <c r="Q10286" s="1">
        <v>41044</v>
      </c>
      <c r="R10286" s="1">
        <v>41044</v>
      </c>
      <c r="S10286">
        <v>200000</v>
      </c>
      <c r="T10286">
        <v>0</v>
      </c>
      <c r="U10286">
        <v>0</v>
      </c>
      <c r="V10286">
        <v>0</v>
      </c>
      <c r="W10286">
        <v>0</v>
      </c>
      <c r="X10286">
        <v>0</v>
      </c>
      <c r="Y10286">
        <v>0</v>
      </c>
      <c r="Z10286">
        <v>0</v>
      </c>
      <c r="AA10286">
        <v>0</v>
      </c>
      <c r="AB10286">
        <v>0</v>
      </c>
      <c r="AC10286">
        <v>0</v>
      </c>
      <c r="AD10286">
        <v>0</v>
      </c>
      <c r="AE10286">
        <v>0</v>
      </c>
      <c r="AF10286">
        <v>0</v>
      </c>
      <c r="AG10286">
        <v>0</v>
      </c>
      <c r="AH10286">
        <v>0</v>
      </c>
      <c r="AI10286">
        <v>0</v>
      </c>
      <c r="AJ10286">
        <v>0</v>
      </c>
      <c r="AK10286">
        <v>0</v>
      </c>
      <c r="AL10286">
        <v>0</v>
      </c>
      <c r="AM10286">
        <v>0</v>
      </c>
      <c r="AN10286">
        <v>1</v>
      </c>
    </row>
    <row r="10287" spans="1:40" x14ac:dyDescent="0.45">
      <c r="A10287" t="s">
        <v>18917</v>
      </c>
      <c r="B10287" t="s">
        <v>18918</v>
      </c>
      <c r="C10287" t="s">
        <v>18919</v>
      </c>
      <c r="D10287" t="s">
        <v>18920</v>
      </c>
      <c r="E10287" t="s">
        <v>69</v>
      </c>
      <c r="F10287">
        <v>0</v>
      </c>
      <c r="G10287" t="s">
        <v>51</v>
      </c>
      <c r="H10287" t="s">
        <v>44</v>
      </c>
      <c r="I10287" t="s">
        <v>45</v>
      </c>
      <c r="J10287" t="s">
        <v>46</v>
      </c>
      <c r="K10287" t="s">
        <v>47</v>
      </c>
      <c r="L10287">
        <v>1</v>
      </c>
      <c r="M10287" s="1">
        <v>41477</v>
      </c>
      <c r="N10287" s="3">
        <v>44025</v>
      </c>
      <c r="O10287" t="s">
        <v>190</v>
      </c>
      <c r="P10287">
        <v>2013</v>
      </c>
      <c r="Q10287" s="1">
        <v>41675</v>
      </c>
      <c r="R10287" s="1">
        <v>41675</v>
      </c>
      <c r="S10287">
        <v>200000</v>
      </c>
      <c r="T10287">
        <v>0</v>
      </c>
      <c r="U10287">
        <v>0</v>
      </c>
      <c r="V10287">
        <v>0</v>
      </c>
      <c r="W10287">
        <v>0</v>
      </c>
      <c r="X10287">
        <v>0</v>
      </c>
      <c r="Y10287">
        <v>0</v>
      </c>
      <c r="Z10287">
        <v>0</v>
      </c>
      <c r="AA10287">
        <v>0</v>
      </c>
      <c r="AB10287">
        <v>0</v>
      </c>
      <c r="AC10287">
        <v>0</v>
      </c>
      <c r="AD10287">
        <v>0</v>
      </c>
      <c r="AE10287">
        <v>0</v>
      </c>
      <c r="AF10287">
        <v>0</v>
      </c>
      <c r="AG10287">
        <v>0</v>
      </c>
      <c r="AH10287">
        <v>0</v>
      </c>
      <c r="AI10287">
        <v>0</v>
      </c>
      <c r="AJ10287">
        <v>0</v>
      </c>
      <c r="AK10287">
        <v>0</v>
      </c>
      <c r="AL10287">
        <v>0</v>
      </c>
      <c r="AM10287">
        <v>0</v>
      </c>
      <c r="AN10287">
        <v>1</v>
      </c>
    </row>
    <row r="10288" spans="1:40" x14ac:dyDescent="0.45">
      <c r="A10288" t="s">
        <v>22405</v>
      </c>
      <c r="B10288" t="s">
        <v>22406</v>
      </c>
      <c r="C10288" t="s">
        <v>22407</v>
      </c>
      <c r="D10288" t="s">
        <v>371</v>
      </c>
      <c r="E10288" t="s">
        <v>222</v>
      </c>
      <c r="F10288">
        <v>0</v>
      </c>
      <c r="G10288" t="s">
        <v>51</v>
      </c>
      <c r="H10288" t="s">
        <v>44</v>
      </c>
      <c r="I10288" t="s">
        <v>45</v>
      </c>
      <c r="J10288" t="s">
        <v>46</v>
      </c>
      <c r="K10288" t="s">
        <v>2361</v>
      </c>
      <c r="L10288">
        <v>1</v>
      </c>
      <c r="M10288" s="1">
        <v>40544</v>
      </c>
      <c r="N10288" s="3">
        <v>43841</v>
      </c>
      <c r="O10288" t="s">
        <v>311</v>
      </c>
      <c r="P10288">
        <v>2011</v>
      </c>
      <c r="Q10288" s="1">
        <v>41282</v>
      </c>
      <c r="R10288" s="1">
        <v>41282</v>
      </c>
      <c r="S10288">
        <v>200000</v>
      </c>
      <c r="T10288">
        <v>0</v>
      </c>
      <c r="U10288">
        <v>0</v>
      </c>
      <c r="V10288">
        <v>0</v>
      </c>
      <c r="W10288">
        <v>0</v>
      </c>
      <c r="X10288">
        <v>0</v>
      </c>
      <c r="Y10288">
        <v>0</v>
      </c>
      <c r="Z10288">
        <v>0</v>
      </c>
      <c r="AA10288">
        <v>0</v>
      </c>
      <c r="AB10288">
        <v>0</v>
      </c>
      <c r="AC10288">
        <v>0</v>
      </c>
      <c r="AD10288">
        <v>0</v>
      </c>
      <c r="AE10288">
        <v>0</v>
      </c>
      <c r="AF10288">
        <v>0</v>
      </c>
      <c r="AG10288">
        <v>0</v>
      </c>
      <c r="AH10288">
        <v>0</v>
      </c>
      <c r="AI10288">
        <v>0</v>
      </c>
      <c r="AJ10288">
        <v>0</v>
      </c>
      <c r="AK10288">
        <v>0</v>
      </c>
      <c r="AL10288">
        <v>0</v>
      </c>
      <c r="AM10288">
        <v>0</v>
      </c>
      <c r="AN10288">
        <v>1</v>
      </c>
    </row>
    <row r="10289" spans="1:40" x14ac:dyDescent="0.45">
      <c r="A10289" t="s">
        <v>26490</v>
      </c>
      <c r="B10289" t="s">
        <v>26491</v>
      </c>
      <c r="C10289" t="s">
        <v>26492</v>
      </c>
      <c r="D10289" t="s">
        <v>26493</v>
      </c>
      <c r="E10289" t="s">
        <v>693</v>
      </c>
      <c r="F10289">
        <v>0</v>
      </c>
      <c r="G10289" t="s">
        <v>51</v>
      </c>
      <c r="H10289" t="s">
        <v>44</v>
      </c>
      <c r="I10289" t="s">
        <v>45</v>
      </c>
      <c r="J10289" t="s">
        <v>46</v>
      </c>
      <c r="K10289" t="s">
        <v>47</v>
      </c>
      <c r="L10289">
        <v>1</v>
      </c>
      <c r="M10289" s="1">
        <v>39322</v>
      </c>
      <c r="N10289" s="3">
        <v>44050</v>
      </c>
      <c r="O10289" t="s">
        <v>382</v>
      </c>
      <c r="P10289">
        <v>2007</v>
      </c>
      <c r="Q10289" s="1">
        <v>39312</v>
      </c>
      <c r="R10289" s="1">
        <v>39312</v>
      </c>
      <c r="S10289">
        <v>0</v>
      </c>
      <c r="T10289">
        <v>0</v>
      </c>
      <c r="U10289">
        <v>0</v>
      </c>
      <c r="V10289">
        <v>0</v>
      </c>
      <c r="W10289">
        <v>0</v>
      </c>
      <c r="X10289">
        <v>0</v>
      </c>
      <c r="Y10289">
        <v>200000</v>
      </c>
      <c r="Z10289">
        <v>0</v>
      </c>
      <c r="AA10289">
        <v>0</v>
      </c>
      <c r="AB10289">
        <v>0</v>
      </c>
      <c r="AC10289">
        <v>0</v>
      </c>
      <c r="AD10289">
        <v>0</v>
      </c>
      <c r="AE10289">
        <v>0</v>
      </c>
      <c r="AF10289">
        <v>0</v>
      </c>
      <c r="AG10289">
        <v>0</v>
      </c>
      <c r="AH10289">
        <v>0</v>
      </c>
      <c r="AI10289">
        <v>0</v>
      </c>
      <c r="AJ10289">
        <v>0</v>
      </c>
      <c r="AK10289">
        <v>0</v>
      </c>
      <c r="AL10289">
        <v>0</v>
      </c>
      <c r="AM10289">
        <v>0</v>
      </c>
      <c r="AN10289">
        <v>1</v>
      </c>
    </row>
    <row r="10290" spans="1:40" x14ac:dyDescent="0.45">
      <c r="A10290" t="s">
        <v>26534</v>
      </c>
      <c r="B10290" t="s">
        <v>26535</v>
      </c>
      <c r="C10290" t="s">
        <v>26536</v>
      </c>
      <c r="D10290" t="s">
        <v>26537</v>
      </c>
      <c r="E10290" t="s">
        <v>685</v>
      </c>
      <c r="F10290">
        <v>0</v>
      </c>
      <c r="G10290" t="s">
        <v>51</v>
      </c>
      <c r="H10290" t="s">
        <v>44</v>
      </c>
      <c r="I10290" t="s">
        <v>45</v>
      </c>
      <c r="J10290" t="s">
        <v>46</v>
      </c>
      <c r="K10290" t="s">
        <v>47</v>
      </c>
      <c r="L10290">
        <v>1</v>
      </c>
      <c r="M10290" s="1">
        <v>40969</v>
      </c>
      <c r="N10290" s="3">
        <v>43902</v>
      </c>
      <c r="O10290" t="s">
        <v>94</v>
      </c>
      <c r="P10290">
        <v>2012</v>
      </c>
      <c r="Q10290" s="1">
        <v>40969</v>
      </c>
      <c r="R10290" s="1">
        <v>40969</v>
      </c>
      <c r="S10290">
        <v>200000</v>
      </c>
      <c r="T10290">
        <v>0</v>
      </c>
      <c r="U10290">
        <v>0</v>
      </c>
      <c r="V10290">
        <v>0</v>
      </c>
      <c r="W10290">
        <v>0</v>
      </c>
      <c r="X10290">
        <v>0</v>
      </c>
      <c r="Y10290">
        <v>0</v>
      </c>
      <c r="Z10290">
        <v>0</v>
      </c>
      <c r="AA10290">
        <v>0</v>
      </c>
      <c r="AB10290">
        <v>0</v>
      </c>
      <c r="AC10290">
        <v>0</v>
      </c>
      <c r="AD10290">
        <v>0</v>
      </c>
      <c r="AE10290">
        <v>0</v>
      </c>
      <c r="AF10290">
        <v>0</v>
      </c>
      <c r="AG10290">
        <v>0</v>
      </c>
      <c r="AH10290">
        <v>0</v>
      </c>
      <c r="AI10290">
        <v>0</v>
      </c>
      <c r="AJ10290">
        <v>0</v>
      </c>
      <c r="AK10290">
        <v>0</v>
      </c>
      <c r="AL10290">
        <v>0</v>
      </c>
      <c r="AM10290">
        <v>0</v>
      </c>
      <c r="AN10290">
        <v>1</v>
      </c>
    </row>
    <row r="10291" spans="1:40" x14ac:dyDescent="0.45">
      <c r="A10291" t="s">
        <v>27669</v>
      </c>
      <c r="B10291" t="s">
        <v>27670</v>
      </c>
      <c r="C10291" t="s">
        <v>27671</v>
      </c>
      <c r="D10291" t="s">
        <v>27672</v>
      </c>
      <c r="E10291" t="s">
        <v>91</v>
      </c>
      <c r="F10291">
        <v>0</v>
      </c>
      <c r="G10291" t="s">
        <v>51</v>
      </c>
      <c r="H10291" t="s">
        <v>44</v>
      </c>
      <c r="I10291" t="s">
        <v>45</v>
      </c>
      <c r="J10291" t="s">
        <v>46</v>
      </c>
      <c r="K10291" t="s">
        <v>2361</v>
      </c>
      <c r="L10291">
        <v>2</v>
      </c>
      <c r="M10291" s="1">
        <v>41426</v>
      </c>
      <c r="N10291" s="3">
        <v>43995</v>
      </c>
      <c r="O10291" t="s">
        <v>266</v>
      </c>
      <c r="P10291">
        <v>2013</v>
      </c>
      <c r="Q10291" s="1">
        <v>41426</v>
      </c>
      <c r="R10291" s="1">
        <v>41626</v>
      </c>
      <c r="S10291">
        <v>200000</v>
      </c>
      <c r="T10291">
        <v>0</v>
      </c>
      <c r="U10291">
        <v>0</v>
      </c>
      <c r="V10291">
        <v>0</v>
      </c>
      <c r="W10291">
        <v>0</v>
      </c>
      <c r="X10291">
        <v>0</v>
      </c>
      <c r="Y10291">
        <v>0</v>
      </c>
      <c r="Z10291">
        <v>0</v>
      </c>
      <c r="AA10291">
        <v>0</v>
      </c>
      <c r="AB10291">
        <v>0</v>
      </c>
      <c r="AC10291">
        <v>0</v>
      </c>
      <c r="AD10291">
        <v>0</v>
      </c>
      <c r="AE10291">
        <v>0</v>
      </c>
      <c r="AF10291">
        <v>0</v>
      </c>
      <c r="AG10291">
        <v>0</v>
      </c>
      <c r="AH10291">
        <v>0</v>
      </c>
      <c r="AI10291">
        <v>0</v>
      </c>
      <c r="AJ10291">
        <v>0</v>
      </c>
      <c r="AK10291">
        <v>0</v>
      </c>
      <c r="AL10291">
        <v>0</v>
      </c>
      <c r="AM10291">
        <v>0</v>
      </c>
      <c r="AN10291">
        <v>1</v>
      </c>
    </row>
    <row r="10292" spans="1:40" x14ac:dyDescent="0.45">
      <c r="A10292" t="s">
        <v>29567</v>
      </c>
      <c r="B10292" t="s">
        <v>29568</v>
      </c>
      <c r="C10292" t="s">
        <v>29569</v>
      </c>
      <c r="D10292" t="s">
        <v>29570</v>
      </c>
      <c r="E10292" t="s">
        <v>171</v>
      </c>
      <c r="F10292">
        <v>0</v>
      </c>
      <c r="G10292" t="s">
        <v>51</v>
      </c>
      <c r="H10292" t="s">
        <v>44</v>
      </c>
      <c r="I10292" t="s">
        <v>45</v>
      </c>
      <c r="J10292" t="s">
        <v>46</v>
      </c>
      <c r="K10292" t="s">
        <v>47</v>
      </c>
      <c r="L10292">
        <v>1</v>
      </c>
      <c r="M10292" s="1">
        <v>41334</v>
      </c>
      <c r="N10292" s="3">
        <v>43903</v>
      </c>
      <c r="O10292" t="s">
        <v>117</v>
      </c>
      <c r="P10292">
        <v>2013</v>
      </c>
      <c r="Q10292" s="1">
        <v>41532</v>
      </c>
      <c r="R10292" s="1">
        <v>41532</v>
      </c>
      <c r="S10292">
        <v>200000</v>
      </c>
      <c r="T10292">
        <v>0</v>
      </c>
      <c r="U10292">
        <v>0</v>
      </c>
      <c r="V10292">
        <v>0</v>
      </c>
      <c r="W10292">
        <v>0</v>
      </c>
      <c r="X10292">
        <v>0</v>
      </c>
      <c r="Y10292">
        <v>0</v>
      </c>
      <c r="Z10292">
        <v>0</v>
      </c>
      <c r="AA10292">
        <v>0</v>
      </c>
      <c r="AB10292">
        <v>0</v>
      </c>
      <c r="AC10292">
        <v>0</v>
      </c>
      <c r="AD10292">
        <v>0</v>
      </c>
      <c r="AE10292">
        <v>0</v>
      </c>
      <c r="AF10292">
        <v>0</v>
      </c>
      <c r="AG10292">
        <v>0</v>
      </c>
      <c r="AH10292">
        <v>0</v>
      </c>
      <c r="AI10292">
        <v>0</v>
      </c>
      <c r="AJ10292">
        <v>0</v>
      </c>
      <c r="AK10292">
        <v>0</v>
      </c>
      <c r="AL10292">
        <v>0</v>
      </c>
      <c r="AM10292">
        <v>0</v>
      </c>
      <c r="AN10292">
        <v>1</v>
      </c>
    </row>
    <row r="10293" spans="1:40" x14ac:dyDescent="0.45">
      <c r="A10293" t="s">
        <v>36550</v>
      </c>
      <c r="B10293" t="s">
        <v>36551</v>
      </c>
      <c r="C10293" t="s">
        <v>36552</v>
      </c>
      <c r="D10293" t="s">
        <v>36553</v>
      </c>
      <c r="E10293" t="s">
        <v>13488</v>
      </c>
      <c r="F10293">
        <v>0</v>
      </c>
      <c r="G10293" t="s">
        <v>75</v>
      </c>
      <c r="H10293" t="s">
        <v>44</v>
      </c>
      <c r="I10293" t="s">
        <v>45</v>
      </c>
      <c r="J10293" t="s">
        <v>46</v>
      </c>
      <c r="K10293" t="s">
        <v>47</v>
      </c>
      <c r="L10293">
        <v>1</v>
      </c>
      <c r="M10293" s="1">
        <v>39639</v>
      </c>
      <c r="N10293" s="3">
        <v>44020</v>
      </c>
      <c r="O10293" t="s">
        <v>1052</v>
      </c>
      <c r="P10293">
        <v>2008</v>
      </c>
      <c r="Q10293" s="1">
        <v>39661</v>
      </c>
      <c r="R10293" s="1">
        <v>39661</v>
      </c>
      <c r="S10293">
        <v>200000</v>
      </c>
      <c r="T10293">
        <v>0</v>
      </c>
      <c r="U10293">
        <v>0</v>
      </c>
      <c r="V10293">
        <v>0</v>
      </c>
      <c r="W10293">
        <v>0</v>
      </c>
      <c r="X10293">
        <v>0</v>
      </c>
      <c r="Y10293">
        <v>0</v>
      </c>
      <c r="Z10293">
        <v>0</v>
      </c>
      <c r="AA10293">
        <v>0</v>
      </c>
      <c r="AB10293">
        <v>0</v>
      </c>
      <c r="AC10293">
        <v>0</v>
      </c>
      <c r="AD10293">
        <v>0</v>
      </c>
      <c r="AE10293">
        <v>0</v>
      </c>
      <c r="AF10293">
        <v>0</v>
      </c>
      <c r="AG10293">
        <v>0</v>
      </c>
      <c r="AH10293">
        <v>0</v>
      </c>
      <c r="AI10293">
        <v>0</v>
      </c>
      <c r="AJ10293">
        <v>0</v>
      </c>
      <c r="AK10293">
        <v>0</v>
      </c>
      <c r="AL10293">
        <v>0</v>
      </c>
      <c r="AM10293">
        <v>0</v>
      </c>
      <c r="AN10293">
        <v>0</v>
      </c>
    </row>
    <row r="10294" spans="1:40" x14ac:dyDescent="0.45">
      <c r="A10294" t="s">
        <v>37446</v>
      </c>
      <c r="B10294" t="s">
        <v>37447</v>
      </c>
      <c r="C10294" t="s">
        <v>37448</v>
      </c>
      <c r="D10294" t="s">
        <v>37449</v>
      </c>
      <c r="E10294" t="s">
        <v>864</v>
      </c>
      <c r="F10294">
        <v>0</v>
      </c>
      <c r="G10294" t="s">
        <v>51</v>
      </c>
      <c r="H10294" t="s">
        <v>44</v>
      </c>
      <c r="I10294" t="s">
        <v>45</v>
      </c>
      <c r="J10294" t="s">
        <v>46</v>
      </c>
      <c r="K10294" t="s">
        <v>2361</v>
      </c>
      <c r="L10294">
        <v>1</v>
      </c>
      <c r="M10294" s="1">
        <v>40872</v>
      </c>
      <c r="N10294" s="3">
        <v>44146</v>
      </c>
      <c r="O10294" t="s">
        <v>72</v>
      </c>
      <c r="P10294">
        <v>2011</v>
      </c>
      <c r="Q10294" s="1">
        <v>39904</v>
      </c>
      <c r="R10294" s="1">
        <v>39904</v>
      </c>
      <c r="S10294">
        <v>0</v>
      </c>
      <c r="T10294">
        <v>0</v>
      </c>
      <c r="U10294">
        <v>0</v>
      </c>
      <c r="V10294">
        <v>0</v>
      </c>
      <c r="W10294">
        <v>0</v>
      </c>
      <c r="X10294">
        <v>0</v>
      </c>
      <c r="Y10294">
        <v>200000</v>
      </c>
      <c r="Z10294">
        <v>0</v>
      </c>
      <c r="AA10294">
        <v>0</v>
      </c>
      <c r="AB10294">
        <v>0</v>
      </c>
      <c r="AC10294">
        <v>0</v>
      </c>
      <c r="AD10294">
        <v>0</v>
      </c>
      <c r="AE10294">
        <v>0</v>
      </c>
      <c r="AF10294">
        <v>0</v>
      </c>
      <c r="AG10294">
        <v>0</v>
      </c>
      <c r="AH10294">
        <v>0</v>
      </c>
      <c r="AI10294">
        <v>0</v>
      </c>
      <c r="AJ10294">
        <v>0</v>
      </c>
      <c r="AK10294">
        <v>0</v>
      </c>
      <c r="AL10294">
        <v>0</v>
      </c>
      <c r="AM10294">
        <v>0</v>
      </c>
      <c r="AN10294">
        <v>1</v>
      </c>
    </row>
    <row r="10295" spans="1:40" x14ac:dyDescent="0.45">
      <c r="A10295" t="s">
        <v>43083</v>
      </c>
      <c r="B10295" t="s">
        <v>43084</v>
      </c>
      <c r="C10295" t="s">
        <v>43085</v>
      </c>
      <c r="D10295" t="s">
        <v>43086</v>
      </c>
      <c r="E10295" t="s">
        <v>3609</v>
      </c>
      <c r="F10295">
        <v>0</v>
      </c>
      <c r="G10295" t="s">
        <v>51</v>
      </c>
      <c r="H10295" t="s">
        <v>44</v>
      </c>
      <c r="I10295" t="s">
        <v>45</v>
      </c>
      <c r="J10295" t="s">
        <v>46</v>
      </c>
      <c r="K10295" t="s">
        <v>2361</v>
      </c>
      <c r="L10295">
        <v>1</v>
      </c>
      <c r="M10295" s="1">
        <v>39142</v>
      </c>
      <c r="N10295" s="3">
        <v>43897</v>
      </c>
      <c r="O10295" t="s">
        <v>80</v>
      </c>
      <c r="P10295">
        <v>2007</v>
      </c>
      <c r="Q10295" s="1">
        <v>39083</v>
      </c>
      <c r="R10295" s="1">
        <v>39083</v>
      </c>
      <c r="S10295">
        <v>200000</v>
      </c>
      <c r="T10295">
        <v>0</v>
      </c>
      <c r="U10295">
        <v>0</v>
      </c>
      <c r="V10295">
        <v>0</v>
      </c>
      <c r="W10295">
        <v>0</v>
      </c>
      <c r="X10295">
        <v>0</v>
      </c>
      <c r="Y10295">
        <v>0</v>
      </c>
      <c r="Z10295">
        <v>0</v>
      </c>
      <c r="AA10295">
        <v>0</v>
      </c>
      <c r="AB10295">
        <v>0</v>
      </c>
      <c r="AC10295">
        <v>0</v>
      </c>
      <c r="AD10295">
        <v>0</v>
      </c>
      <c r="AE10295">
        <v>0</v>
      </c>
      <c r="AF10295">
        <v>0</v>
      </c>
      <c r="AG10295">
        <v>0</v>
      </c>
      <c r="AH10295">
        <v>0</v>
      </c>
      <c r="AI10295">
        <v>0</v>
      </c>
      <c r="AJ10295">
        <v>0</v>
      </c>
      <c r="AK10295">
        <v>0</v>
      </c>
      <c r="AL10295">
        <v>0</v>
      </c>
      <c r="AM10295">
        <v>0</v>
      </c>
      <c r="AN10295">
        <v>1</v>
      </c>
    </row>
    <row r="10296" spans="1:40" x14ac:dyDescent="0.45">
      <c r="A10296" t="s">
        <v>43540</v>
      </c>
      <c r="B10296" t="s">
        <v>43541</v>
      </c>
      <c r="C10296" t="s">
        <v>43542</v>
      </c>
      <c r="D10296" t="s">
        <v>43543</v>
      </c>
      <c r="E10296" t="s">
        <v>1038</v>
      </c>
      <c r="F10296">
        <v>0</v>
      </c>
      <c r="G10296" t="s">
        <v>51</v>
      </c>
      <c r="H10296" t="s">
        <v>44</v>
      </c>
      <c r="I10296" t="s">
        <v>45</v>
      </c>
      <c r="J10296" t="s">
        <v>46</v>
      </c>
      <c r="K10296" t="s">
        <v>2361</v>
      </c>
      <c r="L10296">
        <v>1</v>
      </c>
      <c r="M10296" s="1">
        <v>41827</v>
      </c>
      <c r="N10296" s="3">
        <v>44026</v>
      </c>
      <c r="O10296" t="s">
        <v>166</v>
      </c>
      <c r="P10296">
        <v>2014</v>
      </c>
      <c r="Q10296" s="1">
        <v>41827</v>
      </c>
      <c r="R10296" s="1">
        <v>41827</v>
      </c>
      <c r="S10296">
        <v>0</v>
      </c>
      <c r="T10296">
        <v>0</v>
      </c>
      <c r="U10296">
        <v>200000</v>
      </c>
      <c r="V10296">
        <v>0</v>
      </c>
      <c r="W10296">
        <v>0</v>
      </c>
      <c r="X10296">
        <v>0</v>
      </c>
      <c r="Y10296">
        <v>0</v>
      </c>
      <c r="Z10296">
        <v>0</v>
      </c>
      <c r="AA10296">
        <v>0</v>
      </c>
      <c r="AB10296">
        <v>0</v>
      </c>
      <c r="AC10296">
        <v>0</v>
      </c>
      <c r="AD10296">
        <v>0</v>
      </c>
      <c r="AE10296">
        <v>0</v>
      </c>
      <c r="AF10296">
        <v>0</v>
      </c>
      <c r="AG10296">
        <v>0</v>
      </c>
      <c r="AH10296">
        <v>0</v>
      </c>
      <c r="AI10296">
        <v>0</v>
      </c>
      <c r="AJ10296">
        <v>0</v>
      </c>
      <c r="AK10296">
        <v>0</v>
      </c>
      <c r="AL10296">
        <v>0</v>
      </c>
      <c r="AM10296">
        <v>0</v>
      </c>
      <c r="AN10296">
        <v>1</v>
      </c>
    </row>
    <row r="10297" spans="1:40" x14ac:dyDescent="0.45">
      <c r="A10297" t="s">
        <v>50977</v>
      </c>
      <c r="B10297" t="s">
        <v>50978</v>
      </c>
      <c r="C10297" t="s">
        <v>50979</v>
      </c>
      <c r="D10297" t="s">
        <v>50980</v>
      </c>
      <c r="E10297" t="s">
        <v>11018</v>
      </c>
      <c r="F10297">
        <v>0</v>
      </c>
      <c r="G10297" t="s">
        <v>51</v>
      </c>
      <c r="H10297" t="s">
        <v>44</v>
      </c>
      <c r="I10297" t="s">
        <v>45</v>
      </c>
      <c r="J10297" t="s">
        <v>46</v>
      </c>
      <c r="K10297" t="s">
        <v>47</v>
      </c>
      <c r="L10297">
        <v>1</v>
      </c>
      <c r="M10297" s="1">
        <v>40909</v>
      </c>
      <c r="N10297" s="3">
        <v>43842</v>
      </c>
      <c r="O10297" t="s">
        <v>94</v>
      </c>
      <c r="P10297">
        <v>2012</v>
      </c>
      <c r="Q10297" s="1">
        <v>41518</v>
      </c>
      <c r="R10297" s="1">
        <v>41518</v>
      </c>
      <c r="S10297">
        <v>0</v>
      </c>
      <c r="T10297">
        <v>0</v>
      </c>
      <c r="U10297">
        <v>0</v>
      </c>
      <c r="V10297">
        <v>0</v>
      </c>
      <c r="W10297">
        <v>0</v>
      </c>
      <c r="X10297">
        <v>0</v>
      </c>
      <c r="Y10297">
        <v>200000</v>
      </c>
      <c r="Z10297">
        <v>0</v>
      </c>
      <c r="AA10297">
        <v>0</v>
      </c>
      <c r="AB10297">
        <v>0</v>
      </c>
      <c r="AC10297">
        <v>0</v>
      </c>
      <c r="AD10297">
        <v>0</v>
      </c>
      <c r="AE10297">
        <v>0</v>
      </c>
      <c r="AF10297">
        <v>0</v>
      </c>
      <c r="AG10297">
        <v>0</v>
      </c>
      <c r="AH10297">
        <v>0</v>
      </c>
      <c r="AI10297">
        <v>0</v>
      </c>
      <c r="AJ10297">
        <v>0</v>
      </c>
      <c r="AK10297">
        <v>0</v>
      </c>
      <c r="AL10297">
        <v>0</v>
      </c>
      <c r="AM10297">
        <v>0</v>
      </c>
      <c r="AN10297">
        <v>1</v>
      </c>
    </row>
    <row r="10298" spans="1:40" x14ac:dyDescent="0.45">
      <c r="A10298" t="s">
        <v>52099</v>
      </c>
      <c r="B10298" t="s">
        <v>52100</v>
      </c>
      <c r="C10298" t="s">
        <v>52101</v>
      </c>
      <c r="D10298" t="s">
        <v>10109</v>
      </c>
      <c r="E10298" t="s">
        <v>1868</v>
      </c>
      <c r="F10298">
        <v>0</v>
      </c>
      <c r="G10298" t="s">
        <v>51</v>
      </c>
      <c r="H10298" t="s">
        <v>44</v>
      </c>
      <c r="I10298" t="s">
        <v>45</v>
      </c>
      <c r="J10298" t="s">
        <v>46</v>
      </c>
      <c r="K10298" t="s">
        <v>2361</v>
      </c>
      <c r="L10298">
        <v>1</v>
      </c>
      <c r="M10298" s="1">
        <v>41640</v>
      </c>
      <c r="N10298" s="3">
        <v>43844</v>
      </c>
      <c r="O10298" t="s">
        <v>67</v>
      </c>
      <c r="P10298">
        <v>2014</v>
      </c>
      <c r="Q10298" s="1">
        <v>41864</v>
      </c>
      <c r="R10298" s="1">
        <v>41864</v>
      </c>
      <c r="S10298">
        <v>0</v>
      </c>
      <c r="T10298">
        <v>0</v>
      </c>
      <c r="U10298">
        <v>0</v>
      </c>
      <c r="V10298">
        <v>0</v>
      </c>
      <c r="W10298">
        <v>0</v>
      </c>
      <c r="X10298">
        <v>200000</v>
      </c>
      <c r="Y10298">
        <v>0</v>
      </c>
      <c r="Z10298">
        <v>0</v>
      </c>
      <c r="AA10298">
        <v>0</v>
      </c>
      <c r="AB10298">
        <v>0</v>
      </c>
      <c r="AC10298">
        <v>0</v>
      </c>
      <c r="AD10298">
        <v>0</v>
      </c>
      <c r="AE10298">
        <v>0</v>
      </c>
      <c r="AF10298">
        <v>0</v>
      </c>
      <c r="AG10298">
        <v>0</v>
      </c>
      <c r="AH10298">
        <v>0</v>
      </c>
      <c r="AI10298">
        <v>0</v>
      </c>
      <c r="AJ10298">
        <v>0</v>
      </c>
      <c r="AK10298">
        <v>0</v>
      </c>
      <c r="AL10298">
        <v>0</v>
      </c>
      <c r="AM10298">
        <v>0</v>
      </c>
      <c r="AN10298">
        <v>1</v>
      </c>
    </row>
    <row r="10299" spans="1:40" x14ac:dyDescent="0.45">
      <c r="A10299" t="s">
        <v>55752</v>
      </c>
      <c r="B10299" t="s">
        <v>55753</v>
      </c>
      <c r="C10299" t="s">
        <v>55754</v>
      </c>
      <c r="D10299" t="s">
        <v>55755</v>
      </c>
      <c r="E10299" t="s">
        <v>11578</v>
      </c>
      <c r="F10299">
        <v>0</v>
      </c>
      <c r="G10299" t="s">
        <v>51</v>
      </c>
      <c r="H10299" t="s">
        <v>44</v>
      </c>
      <c r="I10299" t="s">
        <v>45</v>
      </c>
      <c r="J10299" t="s">
        <v>391</v>
      </c>
      <c r="K10299" t="s">
        <v>3147</v>
      </c>
      <c r="L10299">
        <v>1</v>
      </c>
      <c r="M10299" s="1">
        <v>41275</v>
      </c>
      <c r="N10299" s="3">
        <v>43843</v>
      </c>
      <c r="O10299" t="s">
        <v>117</v>
      </c>
      <c r="P10299">
        <v>2013</v>
      </c>
      <c r="Q10299" s="1">
        <v>41775</v>
      </c>
      <c r="R10299" s="1">
        <v>41775</v>
      </c>
      <c r="S10299">
        <v>0</v>
      </c>
      <c r="T10299">
        <v>0</v>
      </c>
      <c r="U10299">
        <v>0</v>
      </c>
      <c r="V10299">
        <v>0</v>
      </c>
      <c r="W10299">
        <v>0</v>
      </c>
      <c r="X10299">
        <v>0</v>
      </c>
      <c r="Y10299">
        <v>0</v>
      </c>
      <c r="Z10299">
        <v>200000</v>
      </c>
      <c r="AA10299">
        <v>0</v>
      </c>
      <c r="AB10299">
        <v>0</v>
      </c>
      <c r="AC10299">
        <v>0</v>
      </c>
      <c r="AD10299">
        <v>0</v>
      </c>
      <c r="AE10299">
        <v>0</v>
      </c>
      <c r="AF10299">
        <v>0</v>
      </c>
      <c r="AG10299">
        <v>0</v>
      </c>
      <c r="AH10299">
        <v>0</v>
      </c>
      <c r="AI10299">
        <v>0</v>
      </c>
      <c r="AJ10299">
        <v>0</v>
      </c>
      <c r="AK10299">
        <v>0</v>
      </c>
      <c r="AL10299">
        <v>0</v>
      </c>
      <c r="AM10299">
        <v>0</v>
      </c>
      <c r="AN10299">
        <v>1</v>
      </c>
    </row>
    <row r="10300" spans="1:40" x14ac:dyDescent="0.45">
      <c r="A10300" t="s">
        <v>60235</v>
      </c>
      <c r="B10300" t="s">
        <v>60236</v>
      </c>
      <c r="C10300" t="s">
        <v>60237</v>
      </c>
      <c r="D10300" t="s">
        <v>60238</v>
      </c>
      <c r="E10300" t="s">
        <v>14451</v>
      </c>
      <c r="F10300">
        <v>0</v>
      </c>
      <c r="G10300" t="s">
        <v>51</v>
      </c>
      <c r="H10300" t="s">
        <v>44</v>
      </c>
      <c r="I10300" t="s">
        <v>45</v>
      </c>
      <c r="J10300" t="s">
        <v>46</v>
      </c>
      <c r="K10300" t="s">
        <v>47</v>
      </c>
      <c r="L10300">
        <v>1</v>
      </c>
      <c r="M10300" s="1">
        <v>41244</v>
      </c>
      <c r="N10300" s="3">
        <v>44177</v>
      </c>
      <c r="O10300" t="s">
        <v>58</v>
      </c>
      <c r="P10300">
        <v>2012</v>
      </c>
      <c r="Q10300" s="1">
        <v>41685</v>
      </c>
      <c r="R10300" s="1">
        <v>41685</v>
      </c>
      <c r="S10300">
        <v>0</v>
      </c>
      <c r="T10300">
        <v>0</v>
      </c>
      <c r="U10300">
        <v>0</v>
      </c>
      <c r="V10300">
        <v>0</v>
      </c>
      <c r="W10300">
        <v>200000</v>
      </c>
      <c r="X10300">
        <v>0</v>
      </c>
      <c r="Y10300">
        <v>0</v>
      </c>
      <c r="Z10300">
        <v>0</v>
      </c>
      <c r="AA10300">
        <v>0</v>
      </c>
      <c r="AB10300">
        <v>0</v>
      </c>
      <c r="AC10300">
        <v>0</v>
      </c>
      <c r="AD10300">
        <v>0</v>
      </c>
      <c r="AE10300">
        <v>0</v>
      </c>
      <c r="AF10300">
        <v>0</v>
      </c>
      <c r="AG10300">
        <v>0</v>
      </c>
      <c r="AH10300">
        <v>0</v>
      </c>
      <c r="AI10300">
        <v>0</v>
      </c>
      <c r="AJ10300">
        <v>0</v>
      </c>
      <c r="AK10300">
        <v>0</v>
      </c>
      <c r="AL10300">
        <v>0</v>
      </c>
      <c r="AM10300">
        <v>0</v>
      </c>
      <c r="AN10300">
        <v>1</v>
      </c>
    </row>
    <row r="10301" spans="1:40" x14ac:dyDescent="0.45">
      <c r="A10301" t="s">
        <v>61576</v>
      </c>
      <c r="B10301" t="s">
        <v>61577</v>
      </c>
      <c r="C10301" t="s">
        <v>61578</v>
      </c>
      <c r="D10301" t="s">
        <v>61579</v>
      </c>
      <c r="E10301" t="s">
        <v>385</v>
      </c>
      <c r="F10301">
        <v>0</v>
      </c>
      <c r="G10301" t="s">
        <v>51</v>
      </c>
      <c r="H10301" t="s">
        <v>44</v>
      </c>
      <c r="I10301" t="s">
        <v>45</v>
      </c>
      <c r="J10301" t="s">
        <v>391</v>
      </c>
      <c r="K10301" t="s">
        <v>243</v>
      </c>
      <c r="L10301">
        <v>1</v>
      </c>
      <c r="M10301" s="1">
        <v>40603</v>
      </c>
      <c r="N10301" s="3">
        <v>43901</v>
      </c>
      <c r="O10301" t="s">
        <v>311</v>
      </c>
      <c r="P10301">
        <v>2011</v>
      </c>
      <c r="Q10301" s="1">
        <v>41091</v>
      </c>
      <c r="R10301" s="1">
        <v>41091</v>
      </c>
      <c r="S10301">
        <v>200000</v>
      </c>
      <c r="T10301">
        <v>0</v>
      </c>
      <c r="U10301">
        <v>0</v>
      </c>
      <c r="V10301">
        <v>0</v>
      </c>
      <c r="W10301">
        <v>0</v>
      </c>
      <c r="X10301">
        <v>0</v>
      </c>
      <c r="Y10301">
        <v>0</v>
      </c>
      <c r="Z10301">
        <v>0</v>
      </c>
      <c r="AA10301">
        <v>0</v>
      </c>
      <c r="AB10301">
        <v>0</v>
      </c>
      <c r="AC10301">
        <v>0</v>
      </c>
      <c r="AD10301">
        <v>0</v>
      </c>
      <c r="AE10301">
        <v>0</v>
      </c>
      <c r="AF10301">
        <v>0</v>
      </c>
      <c r="AG10301">
        <v>0</v>
      </c>
      <c r="AH10301">
        <v>0</v>
      </c>
      <c r="AI10301">
        <v>0</v>
      </c>
      <c r="AJ10301">
        <v>0</v>
      </c>
      <c r="AK10301">
        <v>0</v>
      </c>
      <c r="AL10301">
        <v>0</v>
      </c>
      <c r="AM10301">
        <v>0</v>
      </c>
      <c r="AN10301">
        <v>1</v>
      </c>
    </row>
    <row r="10302" spans="1:40" x14ac:dyDescent="0.45">
      <c r="A10302" t="s">
        <v>63744</v>
      </c>
      <c r="B10302" t="s">
        <v>63745</v>
      </c>
      <c r="C10302" t="s">
        <v>63746</v>
      </c>
      <c r="D10302" t="s">
        <v>198</v>
      </c>
      <c r="E10302" t="s">
        <v>199</v>
      </c>
      <c r="F10302">
        <v>0</v>
      </c>
      <c r="G10302" t="s">
        <v>51</v>
      </c>
      <c r="H10302" t="s">
        <v>44</v>
      </c>
      <c r="I10302" t="s">
        <v>45</v>
      </c>
      <c r="J10302" t="s">
        <v>825</v>
      </c>
      <c r="K10302" t="s">
        <v>5690</v>
      </c>
      <c r="L10302">
        <v>1</v>
      </c>
      <c r="M10302" s="1">
        <v>36526</v>
      </c>
      <c r="N10302" s="2">
        <v>36526</v>
      </c>
      <c r="O10302" t="s">
        <v>176</v>
      </c>
      <c r="P10302">
        <v>2000</v>
      </c>
      <c r="Q10302" s="1">
        <v>39886</v>
      </c>
      <c r="R10302" s="1">
        <v>39886</v>
      </c>
      <c r="S10302">
        <v>0</v>
      </c>
      <c r="T10302">
        <v>200000</v>
      </c>
      <c r="U10302">
        <v>0</v>
      </c>
      <c r="V10302">
        <v>0</v>
      </c>
      <c r="W10302">
        <v>0</v>
      </c>
      <c r="X10302">
        <v>0</v>
      </c>
      <c r="Y10302">
        <v>0</v>
      </c>
      <c r="Z10302">
        <v>0</v>
      </c>
      <c r="AA10302">
        <v>0</v>
      </c>
      <c r="AB10302">
        <v>0</v>
      </c>
      <c r="AC10302">
        <v>0</v>
      </c>
      <c r="AD10302">
        <v>0</v>
      </c>
      <c r="AE10302">
        <v>0</v>
      </c>
      <c r="AF10302">
        <v>0</v>
      </c>
      <c r="AG10302">
        <v>0</v>
      </c>
      <c r="AH10302">
        <v>0</v>
      </c>
      <c r="AI10302">
        <v>0</v>
      </c>
      <c r="AJ10302">
        <v>0</v>
      </c>
      <c r="AK10302">
        <v>0</v>
      </c>
      <c r="AL10302">
        <v>0</v>
      </c>
      <c r="AM10302">
        <v>0</v>
      </c>
      <c r="AN10302">
        <v>1</v>
      </c>
    </row>
    <row r="10303" spans="1:40" x14ac:dyDescent="0.45">
      <c r="A10303" t="s">
        <v>64053</v>
      </c>
      <c r="B10303" t="s">
        <v>64054</v>
      </c>
      <c r="C10303" t="s">
        <v>64055</v>
      </c>
      <c r="D10303" t="s">
        <v>64056</v>
      </c>
      <c r="E10303" t="s">
        <v>777</v>
      </c>
      <c r="F10303">
        <v>0</v>
      </c>
      <c r="G10303" t="s">
        <v>75</v>
      </c>
      <c r="H10303" t="s">
        <v>44</v>
      </c>
      <c r="I10303" t="s">
        <v>45</v>
      </c>
      <c r="J10303" t="s">
        <v>46</v>
      </c>
      <c r="K10303" t="s">
        <v>47</v>
      </c>
      <c r="L10303">
        <v>1</v>
      </c>
      <c r="M10303" s="1">
        <v>40179</v>
      </c>
      <c r="N10303" s="3">
        <v>43840</v>
      </c>
      <c r="O10303" t="s">
        <v>87</v>
      </c>
      <c r="P10303">
        <v>2010</v>
      </c>
      <c r="Q10303" s="1">
        <v>40909</v>
      </c>
      <c r="R10303" s="1">
        <v>40909</v>
      </c>
      <c r="S10303">
        <v>200000</v>
      </c>
      <c r="T10303">
        <v>0</v>
      </c>
      <c r="U10303">
        <v>0</v>
      </c>
      <c r="V10303">
        <v>0</v>
      </c>
      <c r="W10303">
        <v>0</v>
      </c>
      <c r="X10303">
        <v>0</v>
      </c>
      <c r="Y10303">
        <v>0</v>
      </c>
      <c r="Z10303">
        <v>0</v>
      </c>
      <c r="AA10303">
        <v>0</v>
      </c>
      <c r="AB10303">
        <v>0</v>
      </c>
      <c r="AC10303">
        <v>0</v>
      </c>
      <c r="AD10303">
        <v>0</v>
      </c>
      <c r="AE10303">
        <v>0</v>
      </c>
      <c r="AF10303">
        <v>0</v>
      </c>
      <c r="AG10303">
        <v>0</v>
      </c>
      <c r="AH10303">
        <v>0</v>
      </c>
      <c r="AI10303">
        <v>0</v>
      </c>
      <c r="AJ10303">
        <v>0</v>
      </c>
      <c r="AK10303">
        <v>0</v>
      </c>
      <c r="AL10303">
        <v>0</v>
      </c>
      <c r="AM10303">
        <v>0</v>
      </c>
      <c r="AN10303">
        <v>0</v>
      </c>
    </row>
    <row r="10304" spans="1:40" x14ac:dyDescent="0.45">
      <c r="A10304" t="s">
        <v>64350</v>
      </c>
      <c r="B10304" t="s">
        <v>64351</v>
      </c>
      <c r="C10304" t="s">
        <v>64352</v>
      </c>
      <c r="D10304" t="s">
        <v>64353</v>
      </c>
      <c r="E10304" t="s">
        <v>4219</v>
      </c>
      <c r="F10304">
        <v>0</v>
      </c>
      <c r="G10304" t="s">
        <v>43</v>
      </c>
      <c r="H10304" t="s">
        <v>44</v>
      </c>
      <c r="I10304" t="s">
        <v>45</v>
      </c>
      <c r="J10304" t="s">
        <v>46</v>
      </c>
      <c r="K10304" t="s">
        <v>47</v>
      </c>
      <c r="L10304">
        <v>1</v>
      </c>
      <c r="M10304" s="1">
        <v>39387</v>
      </c>
      <c r="N10304" s="3">
        <v>44142</v>
      </c>
      <c r="O10304" t="s">
        <v>742</v>
      </c>
      <c r="P10304">
        <v>2007</v>
      </c>
      <c r="Q10304" s="1">
        <v>39448</v>
      </c>
      <c r="R10304" s="1">
        <v>39448</v>
      </c>
      <c r="S10304">
        <v>200000</v>
      </c>
      <c r="T10304">
        <v>0</v>
      </c>
      <c r="U10304">
        <v>0</v>
      </c>
      <c r="V10304">
        <v>0</v>
      </c>
      <c r="W10304">
        <v>0</v>
      </c>
      <c r="X10304">
        <v>0</v>
      </c>
      <c r="Y10304">
        <v>0</v>
      </c>
      <c r="Z10304">
        <v>0</v>
      </c>
      <c r="AA10304">
        <v>0</v>
      </c>
      <c r="AB10304">
        <v>0</v>
      </c>
      <c r="AC10304">
        <v>0</v>
      </c>
      <c r="AD10304">
        <v>0</v>
      </c>
      <c r="AE10304">
        <v>0</v>
      </c>
      <c r="AF10304">
        <v>0</v>
      </c>
      <c r="AG10304">
        <v>0</v>
      </c>
      <c r="AH10304">
        <v>0</v>
      </c>
      <c r="AI10304">
        <v>0</v>
      </c>
      <c r="AJ10304">
        <v>0</v>
      </c>
      <c r="AK10304">
        <v>0</v>
      </c>
      <c r="AL10304">
        <v>0</v>
      </c>
      <c r="AM10304">
        <v>0</v>
      </c>
      <c r="AN10304">
        <v>1</v>
      </c>
    </row>
    <row r="10305" spans="1:40" x14ac:dyDescent="0.45">
      <c r="A10305" t="s">
        <v>65112</v>
      </c>
      <c r="B10305" t="s">
        <v>65113</v>
      </c>
      <c r="C10305" t="s">
        <v>65114</v>
      </c>
      <c r="D10305" t="s">
        <v>12528</v>
      </c>
      <c r="E10305" t="s">
        <v>129</v>
      </c>
      <c r="F10305">
        <v>0</v>
      </c>
      <c r="G10305" t="s">
        <v>51</v>
      </c>
      <c r="H10305" t="s">
        <v>44</v>
      </c>
      <c r="I10305" t="s">
        <v>45</v>
      </c>
      <c r="J10305" t="s">
        <v>46</v>
      </c>
      <c r="K10305" t="s">
        <v>2361</v>
      </c>
      <c r="L10305">
        <v>1</v>
      </c>
      <c r="M10305" s="1">
        <v>40544</v>
      </c>
      <c r="N10305" s="3">
        <v>43841</v>
      </c>
      <c r="O10305" t="s">
        <v>311</v>
      </c>
      <c r="P10305">
        <v>2011</v>
      </c>
      <c r="Q10305" s="1">
        <v>40848</v>
      </c>
      <c r="R10305" s="1">
        <v>40848</v>
      </c>
      <c r="S10305">
        <v>200000</v>
      </c>
      <c r="T10305">
        <v>0</v>
      </c>
      <c r="U10305">
        <v>0</v>
      </c>
      <c r="V10305">
        <v>0</v>
      </c>
      <c r="W10305">
        <v>0</v>
      </c>
      <c r="X10305">
        <v>0</v>
      </c>
      <c r="Y10305">
        <v>0</v>
      </c>
      <c r="Z10305">
        <v>0</v>
      </c>
      <c r="AA10305">
        <v>0</v>
      </c>
      <c r="AB10305">
        <v>0</v>
      </c>
      <c r="AC10305">
        <v>0</v>
      </c>
      <c r="AD10305">
        <v>0</v>
      </c>
      <c r="AE10305">
        <v>0</v>
      </c>
      <c r="AF10305">
        <v>0</v>
      </c>
      <c r="AG10305">
        <v>0</v>
      </c>
      <c r="AH10305">
        <v>0</v>
      </c>
      <c r="AI10305">
        <v>0</v>
      </c>
      <c r="AJ10305">
        <v>0</v>
      </c>
      <c r="AK10305">
        <v>0</v>
      </c>
      <c r="AL10305">
        <v>0</v>
      </c>
      <c r="AM10305">
        <v>0</v>
      </c>
      <c r="AN10305">
        <v>1</v>
      </c>
    </row>
    <row r="10306" spans="1:40" x14ac:dyDescent="0.45">
      <c r="A10306" t="s">
        <v>73257</v>
      </c>
      <c r="B10306" t="s">
        <v>73258</v>
      </c>
      <c r="C10306" t="s">
        <v>73259</v>
      </c>
      <c r="D10306" t="s">
        <v>73260</v>
      </c>
      <c r="E10306" t="s">
        <v>4845</v>
      </c>
      <c r="F10306">
        <v>0</v>
      </c>
      <c r="G10306" t="s">
        <v>51</v>
      </c>
      <c r="H10306" t="s">
        <v>44</v>
      </c>
      <c r="I10306" t="s">
        <v>45</v>
      </c>
      <c r="J10306" t="s">
        <v>46</v>
      </c>
      <c r="K10306" t="s">
        <v>47</v>
      </c>
      <c r="L10306">
        <v>1</v>
      </c>
      <c r="M10306" s="1">
        <v>40360</v>
      </c>
      <c r="N10306" s="3">
        <v>44022</v>
      </c>
      <c r="O10306" t="s">
        <v>143</v>
      </c>
      <c r="P10306">
        <v>2010</v>
      </c>
      <c r="Q10306" s="1">
        <v>40391</v>
      </c>
      <c r="R10306" s="1">
        <v>40391</v>
      </c>
      <c r="S10306">
        <v>0</v>
      </c>
      <c r="T10306">
        <v>0</v>
      </c>
      <c r="U10306">
        <v>0</v>
      </c>
      <c r="V10306">
        <v>0</v>
      </c>
      <c r="W10306">
        <v>0</v>
      </c>
      <c r="X10306">
        <v>0</v>
      </c>
      <c r="Y10306">
        <v>0</v>
      </c>
      <c r="Z10306">
        <v>0</v>
      </c>
      <c r="AA10306">
        <v>200000</v>
      </c>
      <c r="AB10306">
        <v>0</v>
      </c>
      <c r="AC10306">
        <v>0</v>
      </c>
      <c r="AD10306">
        <v>0</v>
      </c>
      <c r="AE10306">
        <v>0</v>
      </c>
      <c r="AF10306">
        <v>0</v>
      </c>
      <c r="AG10306">
        <v>0</v>
      </c>
      <c r="AH10306">
        <v>0</v>
      </c>
      <c r="AI10306">
        <v>0</v>
      </c>
      <c r="AJ10306">
        <v>0</v>
      </c>
      <c r="AK10306">
        <v>0</v>
      </c>
      <c r="AL10306">
        <v>0</v>
      </c>
      <c r="AM10306">
        <v>0</v>
      </c>
      <c r="AN10306">
        <v>1</v>
      </c>
    </row>
    <row r="10307" spans="1:40" x14ac:dyDescent="0.45">
      <c r="A10307" t="s">
        <v>74771</v>
      </c>
      <c r="B10307" t="s">
        <v>74772</v>
      </c>
      <c r="C10307" t="s">
        <v>74773</v>
      </c>
      <c r="D10307" t="s">
        <v>90</v>
      </c>
      <c r="E10307" t="s">
        <v>91</v>
      </c>
      <c r="F10307">
        <v>0</v>
      </c>
      <c r="G10307" t="s">
        <v>51</v>
      </c>
      <c r="H10307" t="s">
        <v>44</v>
      </c>
      <c r="I10307" t="s">
        <v>45</v>
      </c>
      <c r="J10307" t="s">
        <v>1660</v>
      </c>
      <c r="K10307" t="s">
        <v>1660</v>
      </c>
      <c r="L10307">
        <v>1</v>
      </c>
      <c r="M10307" s="1">
        <v>37257</v>
      </c>
      <c r="N10307" s="3">
        <v>43832</v>
      </c>
      <c r="O10307" t="s">
        <v>321</v>
      </c>
      <c r="P10307">
        <v>2002</v>
      </c>
      <c r="Q10307" s="1">
        <v>39969</v>
      </c>
      <c r="R10307" s="1">
        <v>39969</v>
      </c>
      <c r="S10307">
        <v>0</v>
      </c>
      <c r="T10307">
        <v>200000</v>
      </c>
      <c r="U10307">
        <v>0</v>
      </c>
      <c r="V10307">
        <v>0</v>
      </c>
      <c r="W10307">
        <v>0</v>
      </c>
      <c r="X10307">
        <v>0</v>
      </c>
      <c r="Y10307">
        <v>0</v>
      </c>
      <c r="Z10307">
        <v>0</v>
      </c>
      <c r="AA10307">
        <v>0</v>
      </c>
      <c r="AB10307">
        <v>0</v>
      </c>
      <c r="AC10307">
        <v>0</v>
      </c>
      <c r="AD10307">
        <v>0</v>
      </c>
      <c r="AE10307">
        <v>0</v>
      </c>
      <c r="AF10307">
        <v>0</v>
      </c>
      <c r="AG10307">
        <v>0</v>
      </c>
      <c r="AH10307">
        <v>0</v>
      </c>
      <c r="AI10307">
        <v>0</v>
      </c>
      <c r="AJ10307">
        <v>0</v>
      </c>
      <c r="AK10307">
        <v>0</v>
      </c>
      <c r="AL10307">
        <v>0</v>
      </c>
      <c r="AM10307">
        <v>0</v>
      </c>
      <c r="AN10307">
        <v>1</v>
      </c>
    </row>
    <row r="10308" spans="1:40" x14ac:dyDescent="0.45">
      <c r="A10308" t="s">
        <v>76545</v>
      </c>
      <c r="B10308" t="s">
        <v>76546</v>
      </c>
      <c r="C10308" t="s">
        <v>76547</v>
      </c>
      <c r="D10308" t="s">
        <v>76548</v>
      </c>
      <c r="E10308" t="s">
        <v>91</v>
      </c>
      <c r="F10308">
        <v>0</v>
      </c>
      <c r="G10308" t="s">
        <v>51</v>
      </c>
      <c r="H10308" t="s">
        <v>44</v>
      </c>
      <c r="I10308" t="s">
        <v>45</v>
      </c>
      <c r="J10308" t="s">
        <v>46</v>
      </c>
      <c r="K10308" t="s">
        <v>47</v>
      </c>
      <c r="L10308">
        <v>2</v>
      </c>
      <c r="M10308" s="1">
        <v>40756</v>
      </c>
      <c r="N10308" s="3">
        <v>44054</v>
      </c>
      <c r="O10308" t="s">
        <v>172</v>
      </c>
      <c r="P10308">
        <v>2011</v>
      </c>
      <c r="Q10308" s="1">
        <v>40756</v>
      </c>
      <c r="R10308" s="1">
        <v>41183</v>
      </c>
      <c r="S10308">
        <v>200000</v>
      </c>
      <c r="T10308">
        <v>0</v>
      </c>
      <c r="U10308">
        <v>0</v>
      </c>
      <c r="V10308">
        <v>0</v>
      </c>
      <c r="W10308">
        <v>0</v>
      </c>
      <c r="X10308">
        <v>0</v>
      </c>
      <c r="Y10308">
        <v>0</v>
      </c>
      <c r="Z10308">
        <v>0</v>
      </c>
      <c r="AA10308">
        <v>0</v>
      </c>
      <c r="AB10308">
        <v>0</v>
      </c>
      <c r="AC10308">
        <v>0</v>
      </c>
      <c r="AD10308">
        <v>0</v>
      </c>
      <c r="AE10308">
        <v>0</v>
      </c>
      <c r="AF10308">
        <v>0</v>
      </c>
      <c r="AG10308">
        <v>0</v>
      </c>
      <c r="AH10308">
        <v>0</v>
      </c>
      <c r="AI10308">
        <v>0</v>
      </c>
      <c r="AJ10308">
        <v>0</v>
      </c>
      <c r="AK10308">
        <v>0</v>
      </c>
      <c r="AL10308">
        <v>0</v>
      </c>
      <c r="AM10308">
        <v>0</v>
      </c>
      <c r="AN10308">
        <v>1</v>
      </c>
    </row>
    <row r="10309" spans="1:40" x14ac:dyDescent="0.45">
      <c r="A10309" t="s">
        <v>76998</v>
      </c>
      <c r="B10309" t="s">
        <v>76999</v>
      </c>
      <c r="C10309" t="s">
        <v>77000</v>
      </c>
      <c r="D10309" t="s">
        <v>77001</v>
      </c>
      <c r="E10309" t="s">
        <v>3609</v>
      </c>
      <c r="F10309">
        <v>0</v>
      </c>
      <c r="G10309" t="s">
        <v>51</v>
      </c>
      <c r="H10309" t="s">
        <v>44</v>
      </c>
      <c r="I10309" t="s">
        <v>45</v>
      </c>
      <c r="J10309" t="s">
        <v>46</v>
      </c>
      <c r="K10309" t="s">
        <v>2361</v>
      </c>
      <c r="L10309">
        <v>1</v>
      </c>
      <c r="M10309" s="1">
        <v>40575</v>
      </c>
      <c r="N10309" s="3">
        <v>43872</v>
      </c>
      <c r="O10309" t="s">
        <v>311</v>
      </c>
      <c r="P10309">
        <v>2011</v>
      </c>
      <c r="Q10309" s="1">
        <v>40544</v>
      </c>
      <c r="R10309" s="1">
        <v>40544</v>
      </c>
      <c r="S10309">
        <v>200000</v>
      </c>
      <c r="T10309">
        <v>0</v>
      </c>
      <c r="U10309">
        <v>0</v>
      </c>
      <c r="V10309">
        <v>0</v>
      </c>
      <c r="W10309">
        <v>0</v>
      </c>
      <c r="X10309">
        <v>0</v>
      </c>
      <c r="Y10309">
        <v>0</v>
      </c>
      <c r="Z10309">
        <v>0</v>
      </c>
      <c r="AA10309">
        <v>0</v>
      </c>
      <c r="AB10309">
        <v>0</v>
      </c>
      <c r="AC10309">
        <v>0</v>
      </c>
      <c r="AD10309">
        <v>0</v>
      </c>
      <c r="AE10309">
        <v>0</v>
      </c>
      <c r="AF10309">
        <v>0</v>
      </c>
      <c r="AG10309">
        <v>0</v>
      </c>
      <c r="AH10309">
        <v>0</v>
      </c>
      <c r="AI10309">
        <v>0</v>
      </c>
      <c r="AJ10309">
        <v>0</v>
      </c>
      <c r="AK10309">
        <v>0</v>
      </c>
      <c r="AL10309">
        <v>0</v>
      </c>
      <c r="AM10309">
        <v>0</v>
      </c>
      <c r="AN10309">
        <v>1</v>
      </c>
    </row>
    <row r="10310" spans="1:40" x14ac:dyDescent="0.45">
      <c r="A10310" t="s">
        <v>4158</v>
      </c>
      <c r="B10310" t="s">
        <v>4159</v>
      </c>
      <c r="C10310" t="s">
        <v>4160</v>
      </c>
      <c r="D10310" t="s">
        <v>101</v>
      </c>
      <c r="E10310" t="s">
        <v>102</v>
      </c>
      <c r="F10310">
        <v>0</v>
      </c>
      <c r="G10310" t="s">
        <v>51</v>
      </c>
      <c r="H10310" t="s">
        <v>44</v>
      </c>
      <c r="I10310" t="s">
        <v>186</v>
      </c>
      <c r="J10310" t="s">
        <v>643</v>
      </c>
      <c r="K10310" t="s">
        <v>643</v>
      </c>
      <c r="L10310">
        <v>1</v>
      </c>
      <c r="M10310" s="1">
        <v>38353</v>
      </c>
      <c r="N10310" s="3">
        <v>43835</v>
      </c>
      <c r="O10310" t="s">
        <v>277</v>
      </c>
      <c r="P10310">
        <v>2005</v>
      </c>
      <c r="Q10310" s="1">
        <v>40008</v>
      </c>
      <c r="R10310" s="1">
        <v>40008</v>
      </c>
      <c r="S10310">
        <v>0</v>
      </c>
      <c r="T10310">
        <v>200000</v>
      </c>
      <c r="U10310">
        <v>0</v>
      </c>
      <c r="V10310">
        <v>0</v>
      </c>
      <c r="W10310">
        <v>0</v>
      </c>
      <c r="X10310">
        <v>0</v>
      </c>
      <c r="Y10310">
        <v>0</v>
      </c>
      <c r="Z10310">
        <v>0</v>
      </c>
      <c r="AA10310">
        <v>0</v>
      </c>
      <c r="AB10310">
        <v>0</v>
      </c>
      <c r="AC10310">
        <v>0</v>
      </c>
      <c r="AD10310">
        <v>0</v>
      </c>
      <c r="AE10310">
        <v>0</v>
      </c>
      <c r="AF10310">
        <v>0</v>
      </c>
      <c r="AG10310">
        <v>0</v>
      </c>
      <c r="AH10310">
        <v>0</v>
      </c>
      <c r="AI10310">
        <v>0</v>
      </c>
      <c r="AJ10310">
        <v>0</v>
      </c>
      <c r="AK10310">
        <v>0</v>
      </c>
      <c r="AL10310">
        <v>0</v>
      </c>
      <c r="AM10310">
        <v>0</v>
      </c>
      <c r="AN10310">
        <v>1</v>
      </c>
    </row>
    <row r="10311" spans="1:40" x14ac:dyDescent="0.45">
      <c r="A10311" t="s">
        <v>19462</v>
      </c>
      <c r="B10311" t="s">
        <v>19463</v>
      </c>
      <c r="C10311" t="s">
        <v>19464</v>
      </c>
      <c r="D10311" t="s">
        <v>19465</v>
      </c>
      <c r="E10311" t="s">
        <v>611</v>
      </c>
      <c r="F10311">
        <v>0</v>
      </c>
      <c r="G10311" t="s">
        <v>51</v>
      </c>
      <c r="H10311" t="s">
        <v>179</v>
      </c>
      <c r="I10311" t="s">
        <v>180</v>
      </c>
      <c r="J10311" t="s">
        <v>580</v>
      </c>
      <c r="K10311" t="s">
        <v>580</v>
      </c>
      <c r="L10311">
        <v>1</v>
      </c>
      <c r="M10311" s="1">
        <v>41313</v>
      </c>
      <c r="N10311" s="3">
        <v>43874</v>
      </c>
      <c r="O10311" t="s">
        <v>117</v>
      </c>
      <c r="P10311">
        <v>2013</v>
      </c>
      <c r="Q10311" s="1">
        <v>41513</v>
      </c>
      <c r="R10311" s="1">
        <v>41513</v>
      </c>
      <c r="S10311">
        <v>200000</v>
      </c>
      <c r="T10311">
        <v>0</v>
      </c>
      <c r="U10311">
        <v>0</v>
      </c>
      <c r="V10311">
        <v>0</v>
      </c>
      <c r="W10311">
        <v>0</v>
      </c>
      <c r="X10311">
        <v>0</v>
      </c>
      <c r="Y10311">
        <v>0</v>
      </c>
      <c r="Z10311">
        <v>0</v>
      </c>
      <c r="AA10311">
        <v>0</v>
      </c>
      <c r="AB10311">
        <v>0</v>
      </c>
      <c r="AC10311">
        <v>0</v>
      </c>
      <c r="AD10311">
        <v>0</v>
      </c>
      <c r="AE10311">
        <v>0</v>
      </c>
      <c r="AF10311">
        <v>0</v>
      </c>
      <c r="AG10311">
        <v>0</v>
      </c>
      <c r="AH10311">
        <v>0</v>
      </c>
      <c r="AI10311">
        <v>0</v>
      </c>
      <c r="AJ10311">
        <v>0</v>
      </c>
      <c r="AK10311">
        <v>0</v>
      </c>
      <c r="AL10311">
        <v>0</v>
      </c>
      <c r="AM10311">
        <v>0</v>
      </c>
      <c r="AN10311">
        <v>1</v>
      </c>
    </row>
    <row r="10312" spans="1:40" x14ac:dyDescent="0.45">
      <c r="A10312" t="s">
        <v>28862</v>
      </c>
      <c r="B10312" t="s">
        <v>28863</v>
      </c>
      <c r="C10312" t="s">
        <v>28864</v>
      </c>
      <c r="D10312" t="s">
        <v>28865</v>
      </c>
      <c r="E10312" t="s">
        <v>326</v>
      </c>
      <c r="F10312">
        <v>0</v>
      </c>
      <c r="G10312" t="s">
        <v>43</v>
      </c>
      <c r="H10312" t="s">
        <v>179</v>
      </c>
      <c r="I10312" t="s">
        <v>180</v>
      </c>
      <c r="J10312" t="s">
        <v>181</v>
      </c>
      <c r="K10312" t="s">
        <v>181</v>
      </c>
      <c r="L10312">
        <v>1</v>
      </c>
      <c r="M10312" s="1">
        <v>39083</v>
      </c>
      <c r="N10312" s="3">
        <v>43837</v>
      </c>
      <c r="O10312" t="s">
        <v>80</v>
      </c>
      <c r="P10312">
        <v>2007</v>
      </c>
      <c r="Q10312" s="1">
        <v>39083</v>
      </c>
      <c r="R10312" s="1">
        <v>39083</v>
      </c>
      <c r="S10312">
        <v>200000</v>
      </c>
      <c r="T10312">
        <v>0</v>
      </c>
      <c r="U10312">
        <v>0</v>
      </c>
      <c r="V10312">
        <v>0</v>
      </c>
      <c r="W10312">
        <v>0</v>
      </c>
      <c r="X10312">
        <v>0</v>
      </c>
      <c r="Y10312">
        <v>0</v>
      </c>
      <c r="Z10312">
        <v>0</v>
      </c>
      <c r="AA10312">
        <v>0</v>
      </c>
      <c r="AB10312">
        <v>0</v>
      </c>
      <c r="AC10312">
        <v>0</v>
      </c>
      <c r="AD10312">
        <v>0</v>
      </c>
      <c r="AE10312">
        <v>0</v>
      </c>
      <c r="AF10312">
        <v>0</v>
      </c>
      <c r="AG10312">
        <v>0</v>
      </c>
      <c r="AH10312">
        <v>0</v>
      </c>
      <c r="AI10312">
        <v>0</v>
      </c>
      <c r="AJ10312">
        <v>0</v>
      </c>
      <c r="AK10312">
        <v>0</v>
      </c>
      <c r="AL10312">
        <v>0</v>
      </c>
      <c r="AM10312">
        <v>0</v>
      </c>
      <c r="AN10312">
        <v>1</v>
      </c>
    </row>
    <row r="10313" spans="1:40" x14ac:dyDescent="0.45">
      <c r="A10313" t="s">
        <v>44769</v>
      </c>
      <c r="B10313" t="s">
        <v>44770</v>
      </c>
      <c r="C10313" t="s">
        <v>44771</v>
      </c>
      <c r="D10313" t="s">
        <v>68</v>
      </c>
      <c r="E10313" t="s">
        <v>69</v>
      </c>
      <c r="F10313">
        <v>0</v>
      </c>
      <c r="G10313" t="s">
        <v>51</v>
      </c>
      <c r="H10313" t="s">
        <v>44</v>
      </c>
      <c r="I10313" t="s">
        <v>130</v>
      </c>
      <c r="J10313" t="s">
        <v>4955</v>
      </c>
      <c r="K10313" t="s">
        <v>6812</v>
      </c>
      <c r="L10313">
        <v>1</v>
      </c>
      <c r="M10313" s="1">
        <v>40179</v>
      </c>
      <c r="N10313" s="3">
        <v>43840</v>
      </c>
      <c r="O10313" t="s">
        <v>87</v>
      </c>
      <c r="P10313">
        <v>2010</v>
      </c>
      <c r="Q10313" s="1">
        <v>40767</v>
      </c>
      <c r="R10313" s="1">
        <v>40767</v>
      </c>
      <c r="S10313">
        <v>200000</v>
      </c>
      <c r="T10313">
        <v>0</v>
      </c>
      <c r="U10313">
        <v>0</v>
      </c>
      <c r="V10313">
        <v>0</v>
      </c>
      <c r="W10313">
        <v>0</v>
      </c>
      <c r="X10313">
        <v>0</v>
      </c>
      <c r="Y10313">
        <v>0</v>
      </c>
      <c r="Z10313">
        <v>0</v>
      </c>
      <c r="AA10313">
        <v>0</v>
      </c>
      <c r="AB10313">
        <v>0</v>
      </c>
      <c r="AC10313">
        <v>0</v>
      </c>
      <c r="AD10313">
        <v>0</v>
      </c>
      <c r="AE10313">
        <v>0</v>
      </c>
      <c r="AF10313">
        <v>0</v>
      </c>
      <c r="AG10313">
        <v>0</v>
      </c>
      <c r="AH10313">
        <v>0</v>
      </c>
      <c r="AI10313">
        <v>0</v>
      </c>
      <c r="AJ10313">
        <v>0</v>
      </c>
      <c r="AK10313">
        <v>0</v>
      </c>
      <c r="AL10313">
        <v>0</v>
      </c>
      <c r="AM10313">
        <v>0</v>
      </c>
      <c r="AN10313">
        <v>1</v>
      </c>
    </row>
    <row r="10314" spans="1:40" x14ac:dyDescent="0.45">
      <c r="A10314" t="s">
        <v>3631</v>
      </c>
      <c r="B10314" t="s">
        <v>3632</v>
      </c>
      <c r="C10314" t="s">
        <v>3633</v>
      </c>
      <c r="D10314" t="s">
        <v>3634</v>
      </c>
      <c r="E10314" t="s">
        <v>272</v>
      </c>
      <c r="F10314">
        <v>0</v>
      </c>
      <c r="G10314" t="s">
        <v>51</v>
      </c>
      <c r="H10314" t="s">
        <v>44</v>
      </c>
      <c r="I10314" t="s">
        <v>309</v>
      </c>
      <c r="J10314" t="s">
        <v>310</v>
      </c>
      <c r="K10314" t="s">
        <v>310</v>
      </c>
      <c r="L10314">
        <v>1</v>
      </c>
      <c r="M10314" s="1">
        <v>40554</v>
      </c>
      <c r="N10314" s="3">
        <v>43841</v>
      </c>
      <c r="O10314" t="s">
        <v>311</v>
      </c>
      <c r="P10314">
        <v>2011</v>
      </c>
      <c r="Q10314" s="1">
        <v>41808</v>
      </c>
      <c r="R10314" s="1">
        <v>41808</v>
      </c>
      <c r="S10314">
        <v>200000</v>
      </c>
      <c r="T10314">
        <v>0</v>
      </c>
      <c r="U10314">
        <v>0</v>
      </c>
      <c r="V10314">
        <v>0</v>
      </c>
      <c r="W10314">
        <v>0</v>
      </c>
      <c r="X10314">
        <v>0</v>
      </c>
      <c r="Y10314">
        <v>0</v>
      </c>
      <c r="Z10314">
        <v>0</v>
      </c>
      <c r="AA10314">
        <v>0</v>
      </c>
      <c r="AB10314">
        <v>0</v>
      </c>
      <c r="AC10314">
        <v>0</v>
      </c>
      <c r="AD10314">
        <v>0</v>
      </c>
      <c r="AE10314">
        <v>0</v>
      </c>
      <c r="AF10314">
        <v>0</v>
      </c>
      <c r="AG10314">
        <v>0</v>
      </c>
      <c r="AH10314">
        <v>0</v>
      </c>
      <c r="AI10314">
        <v>0</v>
      </c>
      <c r="AJ10314">
        <v>0</v>
      </c>
      <c r="AK10314">
        <v>0</v>
      </c>
      <c r="AL10314">
        <v>0</v>
      </c>
      <c r="AM10314">
        <v>0</v>
      </c>
      <c r="AN10314">
        <v>1</v>
      </c>
    </row>
    <row r="10315" spans="1:40" x14ac:dyDescent="0.45">
      <c r="A10315" t="s">
        <v>6925</v>
      </c>
      <c r="B10315" t="s">
        <v>6926</v>
      </c>
      <c r="C10315" t="s">
        <v>6927</v>
      </c>
      <c r="D10315" t="s">
        <v>6928</v>
      </c>
      <c r="E10315" t="s">
        <v>6929</v>
      </c>
      <c r="F10315">
        <v>0</v>
      </c>
      <c r="G10315" t="s">
        <v>51</v>
      </c>
      <c r="H10315" t="s">
        <v>44</v>
      </c>
      <c r="I10315" t="s">
        <v>309</v>
      </c>
      <c r="J10315" t="s">
        <v>310</v>
      </c>
      <c r="K10315" t="s">
        <v>1141</v>
      </c>
      <c r="L10315">
        <v>1</v>
      </c>
      <c r="M10315" s="1">
        <v>40766</v>
      </c>
      <c r="N10315" s="3">
        <v>44054</v>
      </c>
      <c r="O10315" t="s">
        <v>172</v>
      </c>
      <c r="P10315">
        <v>2011</v>
      </c>
      <c r="Q10315" s="1">
        <v>40839</v>
      </c>
      <c r="R10315" s="1">
        <v>40839</v>
      </c>
      <c r="S10315">
        <v>0</v>
      </c>
      <c r="T10315">
        <v>200000</v>
      </c>
      <c r="U10315">
        <v>0</v>
      </c>
      <c r="V10315">
        <v>0</v>
      </c>
      <c r="W10315">
        <v>0</v>
      </c>
      <c r="X10315">
        <v>0</v>
      </c>
      <c r="Y10315">
        <v>0</v>
      </c>
      <c r="Z10315">
        <v>0</v>
      </c>
      <c r="AA10315">
        <v>0</v>
      </c>
      <c r="AB10315">
        <v>0</v>
      </c>
      <c r="AC10315">
        <v>0</v>
      </c>
      <c r="AD10315">
        <v>0</v>
      </c>
      <c r="AE10315">
        <v>0</v>
      </c>
      <c r="AF10315">
        <v>0</v>
      </c>
      <c r="AG10315">
        <v>0</v>
      </c>
      <c r="AH10315">
        <v>0</v>
      </c>
      <c r="AI10315">
        <v>0</v>
      </c>
      <c r="AJ10315">
        <v>0</v>
      </c>
      <c r="AK10315">
        <v>0</v>
      </c>
      <c r="AL10315">
        <v>0</v>
      </c>
      <c r="AM10315">
        <v>0</v>
      </c>
      <c r="AN10315">
        <v>1</v>
      </c>
    </row>
    <row r="10316" spans="1:40" x14ac:dyDescent="0.45">
      <c r="A10316" t="s">
        <v>24481</v>
      </c>
      <c r="B10316" t="s">
        <v>24482</v>
      </c>
      <c r="C10316" t="s">
        <v>24483</v>
      </c>
      <c r="D10316" t="s">
        <v>24484</v>
      </c>
      <c r="E10316" t="s">
        <v>1235</v>
      </c>
      <c r="F10316">
        <v>0</v>
      </c>
      <c r="G10316" t="s">
        <v>51</v>
      </c>
      <c r="H10316" t="s">
        <v>44</v>
      </c>
      <c r="I10316" t="s">
        <v>309</v>
      </c>
      <c r="J10316" t="s">
        <v>310</v>
      </c>
      <c r="K10316" t="s">
        <v>310</v>
      </c>
      <c r="L10316">
        <v>1</v>
      </c>
      <c r="M10316" s="1">
        <v>41518</v>
      </c>
      <c r="N10316" s="3">
        <v>44087</v>
      </c>
      <c r="O10316" t="s">
        <v>190</v>
      </c>
      <c r="P10316">
        <v>2013</v>
      </c>
      <c r="Q10316" s="1">
        <v>41560</v>
      </c>
      <c r="R10316" s="1">
        <v>41560</v>
      </c>
      <c r="S10316">
        <v>0</v>
      </c>
      <c r="T10316">
        <v>0</v>
      </c>
      <c r="U10316">
        <v>0</v>
      </c>
      <c r="V10316">
        <v>200000</v>
      </c>
      <c r="W10316">
        <v>0</v>
      </c>
      <c r="X10316">
        <v>0</v>
      </c>
      <c r="Y10316">
        <v>0</v>
      </c>
      <c r="Z10316">
        <v>0</v>
      </c>
      <c r="AA10316">
        <v>0</v>
      </c>
      <c r="AB10316">
        <v>0</v>
      </c>
      <c r="AC10316">
        <v>0</v>
      </c>
      <c r="AD10316">
        <v>0</v>
      </c>
      <c r="AE10316">
        <v>0</v>
      </c>
      <c r="AF10316">
        <v>0</v>
      </c>
      <c r="AG10316">
        <v>0</v>
      </c>
      <c r="AH10316">
        <v>0</v>
      </c>
      <c r="AI10316">
        <v>0</v>
      </c>
      <c r="AJ10316">
        <v>0</v>
      </c>
      <c r="AK10316">
        <v>0</v>
      </c>
      <c r="AL10316">
        <v>0</v>
      </c>
      <c r="AM10316">
        <v>0</v>
      </c>
      <c r="AN10316">
        <v>1</v>
      </c>
    </row>
    <row r="10317" spans="1:40" x14ac:dyDescent="0.45">
      <c r="A10317" t="s">
        <v>26392</v>
      </c>
      <c r="B10317" t="s">
        <v>26393</v>
      </c>
      <c r="C10317" t="s">
        <v>26394</v>
      </c>
      <c r="D10317" t="s">
        <v>26395</v>
      </c>
      <c r="E10317" t="s">
        <v>900</v>
      </c>
      <c r="F10317">
        <v>0</v>
      </c>
      <c r="G10317" t="s">
        <v>51</v>
      </c>
      <c r="H10317" t="s">
        <v>44</v>
      </c>
      <c r="I10317" t="s">
        <v>309</v>
      </c>
      <c r="J10317" t="s">
        <v>310</v>
      </c>
      <c r="K10317" t="s">
        <v>310</v>
      </c>
      <c r="L10317">
        <v>3</v>
      </c>
      <c r="M10317" s="1">
        <v>40826</v>
      </c>
      <c r="N10317" s="3">
        <v>44115</v>
      </c>
      <c r="O10317" t="s">
        <v>72</v>
      </c>
      <c r="P10317">
        <v>2011</v>
      </c>
      <c r="Q10317" s="1">
        <v>41368</v>
      </c>
      <c r="R10317" s="1">
        <v>41704</v>
      </c>
      <c r="S10317">
        <v>200000</v>
      </c>
      <c r="T10317">
        <v>0</v>
      </c>
      <c r="U10317">
        <v>0</v>
      </c>
      <c r="V10317">
        <v>0</v>
      </c>
      <c r="W10317">
        <v>0</v>
      </c>
      <c r="X10317">
        <v>0</v>
      </c>
      <c r="Y10317">
        <v>0</v>
      </c>
      <c r="Z10317">
        <v>0</v>
      </c>
      <c r="AA10317">
        <v>0</v>
      </c>
      <c r="AB10317">
        <v>0</v>
      </c>
      <c r="AC10317">
        <v>0</v>
      </c>
      <c r="AD10317">
        <v>0</v>
      </c>
      <c r="AE10317">
        <v>0</v>
      </c>
      <c r="AF10317">
        <v>0</v>
      </c>
      <c r="AG10317">
        <v>0</v>
      </c>
      <c r="AH10317">
        <v>0</v>
      </c>
      <c r="AI10317">
        <v>0</v>
      </c>
      <c r="AJ10317">
        <v>0</v>
      </c>
      <c r="AK10317">
        <v>0</v>
      </c>
      <c r="AL10317">
        <v>0</v>
      </c>
      <c r="AM10317">
        <v>0</v>
      </c>
      <c r="AN10317">
        <v>1</v>
      </c>
    </row>
    <row r="10318" spans="1:40" x14ac:dyDescent="0.45">
      <c r="A10318" t="s">
        <v>34680</v>
      </c>
      <c r="B10318" t="s">
        <v>34681</v>
      </c>
      <c r="C10318" t="s">
        <v>34682</v>
      </c>
      <c r="D10318" t="s">
        <v>34683</v>
      </c>
      <c r="E10318" t="s">
        <v>6723</v>
      </c>
      <c r="F10318">
        <v>0</v>
      </c>
      <c r="G10318" t="s">
        <v>51</v>
      </c>
      <c r="H10318" t="s">
        <v>44</v>
      </c>
      <c r="I10318" t="s">
        <v>309</v>
      </c>
      <c r="J10318" t="s">
        <v>310</v>
      </c>
      <c r="K10318" t="s">
        <v>310</v>
      </c>
      <c r="L10318">
        <v>2</v>
      </c>
      <c r="M10318" s="1">
        <v>41512</v>
      </c>
      <c r="N10318" s="3">
        <v>44056</v>
      </c>
      <c r="O10318" t="s">
        <v>190</v>
      </c>
      <c r="P10318">
        <v>2013</v>
      </c>
      <c r="Q10318" s="1">
        <v>41536</v>
      </c>
      <c r="R10318" s="1">
        <v>41778</v>
      </c>
      <c r="S10318">
        <v>150000</v>
      </c>
      <c r="T10318">
        <v>0</v>
      </c>
      <c r="U10318">
        <v>0</v>
      </c>
      <c r="V10318">
        <v>0</v>
      </c>
      <c r="W10318">
        <v>0</v>
      </c>
      <c r="X10318">
        <v>0</v>
      </c>
      <c r="Y10318">
        <v>0</v>
      </c>
      <c r="Z10318">
        <v>0</v>
      </c>
      <c r="AA10318">
        <v>50000</v>
      </c>
      <c r="AB10318">
        <v>0</v>
      </c>
      <c r="AC10318">
        <v>0</v>
      </c>
      <c r="AD10318">
        <v>0</v>
      </c>
      <c r="AE10318">
        <v>0</v>
      </c>
      <c r="AF10318">
        <v>0</v>
      </c>
      <c r="AG10318">
        <v>0</v>
      </c>
      <c r="AH10318">
        <v>0</v>
      </c>
      <c r="AI10318">
        <v>0</v>
      </c>
      <c r="AJ10318">
        <v>0</v>
      </c>
      <c r="AK10318">
        <v>0</v>
      </c>
      <c r="AL10318">
        <v>0</v>
      </c>
      <c r="AM10318">
        <v>0</v>
      </c>
      <c r="AN10318">
        <v>1</v>
      </c>
    </row>
    <row r="10319" spans="1:40" x14ac:dyDescent="0.45">
      <c r="A10319" t="s">
        <v>46779</v>
      </c>
      <c r="B10319" t="s">
        <v>46780</v>
      </c>
      <c r="C10319" t="s">
        <v>46781</v>
      </c>
      <c r="D10319" t="s">
        <v>46782</v>
      </c>
      <c r="E10319" t="s">
        <v>10330</v>
      </c>
      <c r="F10319">
        <v>0</v>
      </c>
      <c r="G10319" t="s">
        <v>51</v>
      </c>
      <c r="H10319" t="s">
        <v>44</v>
      </c>
      <c r="I10319" t="s">
        <v>309</v>
      </c>
      <c r="J10319" t="s">
        <v>3168</v>
      </c>
      <c r="K10319" t="s">
        <v>46783</v>
      </c>
      <c r="L10319">
        <v>2</v>
      </c>
      <c r="M10319" s="1">
        <v>37987</v>
      </c>
      <c r="N10319" s="3">
        <v>43834</v>
      </c>
      <c r="O10319" t="s">
        <v>273</v>
      </c>
      <c r="P10319">
        <v>2004</v>
      </c>
      <c r="Q10319" s="1">
        <v>39507</v>
      </c>
      <c r="R10319" s="1">
        <v>41535</v>
      </c>
      <c r="S10319">
        <v>0</v>
      </c>
      <c r="T10319">
        <v>0</v>
      </c>
      <c r="U10319">
        <v>0</v>
      </c>
      <c r="V10319">
        <v>0</v>
      </c>
      <c r="W10319">
        <v>200000</v>
      </c>
      <c r="X10319">
        <v>0</v>
      </c>
      <c r="Y10319">
        <v>0</v>
      </c>
      <c r="Z10319">
        <v>0</v>
      </c>
      <c r="AA10319">
        <v>0</v>
      </c>
      <c r="AB10319">
        <v>0</v>
      </c>
      <c r="AC10319">
        <v>0</v>
      </c>
      <c r="AD10319">
        <v>0</v>
      </c>
      <c r="AE10319">
        <v>0</v>
      </c>
      <c r="AF10319">
        <v>0</v>
      </c>
      <c r="AG10319">
        <v>0</v>
      </c>
      <c r="AH10319">
        <v>0</v>
      </c>
      <c r="AI10319">
        <v>0</v>
      </c>
      <c r="AJ10319">
        <v>0</v>
      </c>
      <c r="AK10319">
        <v>0</v>
      </c>
      <c r="AL10319">
        <v>0</v>
      </c>
      <c r="AM10319">
        <v>0</v>
      </c>
      <c r="AN10319">
        <v>1</v>
      </c>
    </row>
    <row r="10320" spans="1:40" x14ac:dyDescent="0.45">
      <c r="A10320" t="s">
        <v>51357</v>
      </c>
      <c r="B10320" t="s">
        <v>51358</v>
      </c>
      <c r="C10320" t="s">
        <v>51359</v>
      </c>
      <c r="D10320" t="s">
        <v>51360</v>
      </c>
      <c r="E10320" t="s">
        <v>50</v>
      </c>
      <c r="F10320">
        <v>0</v>
      </c>
      <c r="G10320" t="s">
        <v>75</v>
      </c>
      <c r="H10320" t="s">
        <v>44</v>
      </c>
      <c r="I10320" t="s">
        <v>309</v>
      </c>
      <c r="J10320" t="s">
        <v>310</v>
      </c>
      <c r="K10320" t="s">
        <v>16936</v>
      </c>
      <c r="L10320">
        <v>2</v>
      </c>
      <c r="M10320" s="1">
        <v>39372</v>
      </c>
      <c r="N10320" s="3">
        <v>44111</v>
      </c>
      <c r="O10320" t="s">
        <v>742</v>
      </c>
      <c r="P10320">
        <v>2007</v>
      </c>
      <c r="Q10320" s="1">
        <v>39783</v>
      </c>
      <c r="R10320" s="1">
        <v>39885</v>
      </c>
      <c r="S10320">
        <v>125000</v>
      </c>
      <c r="T10320">
        <v>75000</v>
      </c>
      <c r="U10320">
        <v>0</v>
      </c>
      <c r="V10320">
        <v>0</v>
      </c>
      <c r="W10320">
        <v>0</v>
      </c>
      <c r="X10320">
        <v>0</v>
      </c>
      <c r="Y10320">
        <v>0</v>
      </c>
      <c r="Z10320">
        <v>0</v>
      </c>
      <c r="AA10320">
        <v>0</v>
      </c>
      <c r="AB10320">
        <v>0</v>
      </c>
      <c r="AC10320">
        <v>0</v>
      </c>
      <c r="AD10320">
        <v>0</v>
      </c>
      <c r="AE10320">
        <v>0</v>
      </c>
      <c r="AF10320">
        <v>75000</v>
      </c>
      <c r="AG10320">
        <v>0</v>
      </c>
      <c r="AH10320">
        <v>0</v>
      </c>
      <c r="AI10320">
        <v>0</v>
      </c>
      <c r="AJ10320">
        <v>0</v>
      </c>
      <c r="AK10320">
        <v>0</v>
      </c>
      <c r="AL10320">
        <v>0</v>
      </c>
      <c r="AM10320">
        <v>0</v>
      </c>
      <c r="AN10320">
        <v>0</v>
      </c>
    </row>
    <row r="10321" spans="1:40" x14ac:dyDescent="0.45">
      <c r="A10321" t="s">
        <v>64983</v>
      </c>
      <c r="B10321" t="s">
        <v>64984</v>
      </c>
      <c r="C10321" t="s">
        <v>64985</v>
      </c>
      <c r="D10321" t="s">
        <v>64986</v>
      </c>
      <c r="E10321" t="s">
        <v>5496</v>
      </c>
      <c r="F10321">
        <v>0</v>
      </c>
      <c r="G10321" t="s">
        <v>51</v>
      </c>
      <c r="H10321" t="s">
        <v>44</v>
      </c>
      <c r="I10321" t="s">
        <v>309</v>
      </c>
      <c r="J10321" t="s">
        <v>310</v>
      </c>
      <c r="K10321" t="s">
        <v>310</v>
      </c>
      <c r="L10321">
        <v>1</v>
      </c>
      <c r="M10321" s="1">
        <v>40909</v>
      </c>
      <c r="N10321" s="3">
        <v>43842</v>
      </c>
      <c r="O10321" t="s">
        <v>94</v>
      </c>
      <c r="P10321">
        <v>2012</v>
      </c>
      <c r="Q10321" s="1">
        <v>41911</v>
      </c>
      <c r="R10321" s="1">
        <v>41911</v>
      </c>
      <c r="S10321">
        <v>0</v>
      </c>
      <c r="T10321">
        <v>0</v>
      </c>
      <c r="U10321">
        <v>0</v>
      </c>
      <c r="V10321">
        <v>0</v>
      </c>
      <c r="W10321">
        <v>0</v>
      </c>
      <c r="X10321">
        <v>0</v>
      </c>
      <c r="Y10321">
        <v>200000</v>
      </c>
      <c r="Z10321">
        <v>0</v>
      </c>
      <c r="AA10321">
        <v>0</v>
      </c>
      <c r="AB10321">
        <v>0</v>
      </c>
      <c r="AC10321">
        <v>0</v>
      </c>
      <c r="AD10321">
        <v>0</v>
      </c>
      <c r="AE10321">
        <v>0</v>
      </c>
      <c r="AF10321">
        <v>0</v>
      </c>
      <c r="AG10321">
        <v>0</v>
      </c>
      <c r="AH10321">
        <v>0</v>
      </c>
      <c r="AI10321">
        <v>0</v>
      </c>
      <c r="AJ10321">
        <v>0</v>
      </c>
      <c r="AK10321">
        <v>0</v>
      </c>
      <c r="AL10321">
        <v>0</v>
      </c>
      <c r="AM10321">
        <v>0</v>
      </c>
      <c r="AN10321">
        <v>1</v>
      </c>
    </row>
    <row r="10322" spans="1:40" x14ac:dyDescent="0.45">
      <c r="A10322" t="s">
        <v>64987</v>
      </c>
      <c r="B10322" t="s">
        <v>64988</v>
      </c>
      <c r="C10322" t="s">
        <v>64989</v>
      </c>
      <c r="D10322" t="s">
        <v>687</v>
      </c>
      <c r="E10322" t="s">
        <v>688</v>
      </c>
      <c r="F10322">
        <v>0</v>
      </c>
      <c r="G10322" t="s">
        <v>51</v>
      </c>
      <c r="H10322" t="s">
        <v>44</v>
      </c>
      <c r="I10322" t="s">
        <v>309</v>
      </c>
      <c r="J10322" t="s">
        <v>310</v>
      </c>
      <c r="K10322" t="s">
        <v>310</v>
      </c>
      <c r="L10322">
        <v>1</v>
      </c>
      <c r="M10322" s="1">
        <v>40909</v>
      </c>
      <c r="N10322" s="3">
        <v>43842</v>
      </c>
      <c r="O10322" t="s">
        <v>94</v>
      </c>
      <c r="P10322">
        <v>2012</v>
      </c>
      <c r="Q10322" s="1">
        <v>41911</v>
      </c>
      <c r="R10322" s="1">
        <v>41911</v>
      </c>
      <c r="S10322">
        <v>0</v>
      </c>
      <c r="T10322">
        <v>0</v>
      </c>
      <c r="U10322">
        <v>0</v>
      </c>
      <c r="V10322">
        <v>0</v>
      </c>
      <c r="W10322">
        <v>0</v>
      </c>
      <c r="X10322">
        <v>0</v>
      </c>
      <c r="Y10322">
        <v>200000</v>
      </c>
      <c r="Z10322">
        <v>0</v>
      </c>
      <c r="AA10322">
        <v>0</v>
      </c>
      <c r="AB10322">
        <v>0</v>
      </c>
      <c r="AC10322">
        <v>0</v>
      </c>
      <c r="AD10322">
        <v>0</v>
      </c>
      <c r="AE10322">
        <v>0</v>
      </c>
      <c r="AF10322">
        <v>0</v>
      </c>
      <c r="AG10322">
        <v>0</v>
      </c>
      <c r="AH10322">
        <v>0</v>
      </c>
      <c r="AI10322">
        <v>0</v>
      </c>
      <c r="AJ10322">
        <v>0</v>
      </c>
      <c r="AK10322">
        <v>0</v>
      </c>
      <c r="AL10322">
        <v>0</v>
      </c>
      <c r="AM10322">
        <v>0</v>
      </c>
      <c r="AN10322">
        <v>1</v>
      </c>
    </row>
    <row r="10323" spans="1:40" x14ac:dyDescent="0.45">
      <c r="A10323" t="s">
        <v>65158</v>
      </c>
      <c r="B10323" t="s">
        <v>65159</v>
      </c>
      <c r="C10323" t="s">
        <v>65160</v>
      </c>
      <c r="D10323" t="s">
        <v>214</v>
      </c>
      <c r="E10323" t="s">
        <v>215</v>
      </c>
      <c r="F10323">
        <v>0</v>
      </c>
      <c r="G10323" t="s">
        <v>51</v>
      </c>
      <c r="H10323" t="s">
        <v>44</v>
      </c>
      <c r="I10323" t="s">
        <v>309</v>
      </c>
      <c r="J10323" t="s">
        <v>310</v>
      </c>
      <c r="K10323" t="s">
        <v>310</v>
      </c>
      <c r="L10323">
        <v>1</v>
      </c>
      <c r="M10323" s="1">
        <v>40909</v>
      </c>
      <c r="N10323" s="3">
        <v>43842</v>
      </c>
      <c r="O10323" t="s">
        <v>94</v>
      </c>
      <c r="P10323">
        <v>2012</v>
      </c>
      <c r="Q10323" s="1">
        <v>40909</v>
      </c>
      <c r="R10323" s="1">
        <v>40909</v>
      </c>
      <c r="S10323">
        <v>200000</v>
      </c>
      <c r="T10323">
        <v>0</v>
      </c>
      <c r="U10323">
        <v>0</v>
      </c>
      <c r="V10323">
        <v>0</v>
      </c>
      <c r="W10323">
        <v>0</v>
      </c>
      <c r="X10323">
        <v>0</v>
      </c>
      <c r="Y10323">
        <v>0</v>
      </c>
      <c r="Z10323">
        <v>0</v>
      </c>
      <c r="AA10323">
        <v>0</v>
      </c>
      <c r="AB10323">
        <v>0</v>
      </c>
      <c r="AC10323">
        <v>0</v>
      </c>
      <c r="AD10323">
        <v>0</v>
      </c>
      <c r="AE10323">
        <v>0</v>
      </c>
      <c r="AF10323">
        <v>0</v>
      </c>
      <c r="AG10323">
        <v>0</v>
      </c>
      <c r="AH10323">
        <v>0</v>
      </c>
      <c r="AI10323">
        <v>0</v>
      </c>
      <c r="AJ10323">
        <v>0</v>
      </c>
      <c r="AK10323">
        <v>0</v>
      </c>
      <c r="AL10323">
        <v>0</v>
      </c>
      <c r="AM10323">
        <v>0</v>
      </c>
      <c r="AN10323">
        <v>1</v>
      </c>
    </row>
    <row r="10324" spans="1:40" x14ac:dyDescent="0.45">
      <c r="A10324" t="s">
        <v>74117</v>
      </c>
      <c r="B10324" t="s">
        <v>74118</v>
      </c>
      <c r="C10324" t="s">
        <v>74119</v>
      </c>
      <c r="D10324" t="s">
        <v>78</v>
      </c>
      <c r="E10324" t="s">
        <v>79</v>
      </c>
      <c r="F10324">
        <v>0</v>
      </c>
      <c r="G10324" t="s">
        <v>51</v>
      </c>
      <c r="H10324" t="s">
        <v>44</v>
      </c>
      <c r="I10324" t="s">
        <v>309</v>
      </c>
      <c r="J10324" t="s">
        <v>2836</v>
      </c>
      <c r="K10324" t="s">
        <v>19470</v>
      </c>
      <c r="L10324">
        <v>1</v>
      </c>
      <c r="M10324" s="1">
        <v>39814</v>
      </c>
      <c r="N10324" s="3">
        <v>43839</v>
      </c>
      <c r="O10324" t="s">
        <v>135</v>
      </c>
      <c r="P10324">
        <v>2009</v>
      </c>
      <c r="Q10324" s="1">
        <v>40616</v>
      </c>
      <c r="R10324" s="1">
        <v>40616</v>
      </c>
      <c r="S10324">
        <v>0</v>
      </c>
      <c r="T10324">
        <v>200000</v>
      </c>
      <c r="U10324">
        <v>0</v>
      </c>
      <c r="V10324">
        <v>0</v>
      </c>
      <c r="W10324">
        <v>0</v>
      </c>
      <c r="X10324">
        <v>0</v>
      </c>
      <c r="Y10324">
        <v>0</v>
      </c>
      <c r="Z10324">
        <v>0</v>
      </c>
      <c r="AA10324">
        <v>0</v>
      </c>
      <c r="AB10324">
        <v>0</v>
      </c>
      <c r="AC10324">
        <v>0</v>
      </c>
      <c r="AD10324">
        <v>0</v>
      </c>
      <c r="AE10324">
        <v>0</v>
      </c>
      <c r="AF10324">
        <v>0</v>
      </c>
      <c r="AG10324">
        <v>0</v>
      </c>
      <c r="AH10324">
        <v>0</v>
      </c>
      <c r="AI10324">
        <v>0</v>
      </c>
      <c r="AJ10324">
        <v>0</v>
      </c>
      <c r="AK10324">
        <v>0</v>
      </c>
      <c r="AL10324">
        <v>0</v>
      </c>
      <c r="AM10324">
        <v>0</v>
      </c>
      <c r="AN10324">
        <v>1</v>
      </c>
    </row>
    <row r="10325" spans="1:40" x14ac:dyDescent="0.45">
      <c r="A10325" t="s">
        <v>75066</v>
      </c>
      <c r="B10325" t="s">
        <v>75067</v>
      </c>
      <c r="C10325" t="s">
        <v>75068</v>
      </c>
      <c r="D10325" t="s">
        <v>36619</v>
      </c>
      <c r="E10325" t="s">
        <v>154</v>
      </c>
      <c r="F10325">
        <v>0</v>
      </c>
      <c r="G10325" t="s">
        <v>51</v>
      </c>
      <c r="H10325" t="s">
        <v>44</v>
      </c>
      <c r="I10325" t="s">
        <v>309</v>
      </c>
      <c r="J10325" t="s">
        <v>310</v>
      </c>
      <c r="K10325" t="s">
        <v>310</v>
      </c>
      <c r="L10325">
        <v>1</v>
      </c>
      <c r="M10325" s="1">
        <v>41428</v>
      </c>
      <c r="N10325" s="3">
        <v>43995</v>
      </c>
      <c r="O10325" t="s">
        <v>266</v>
      </c>
      <c r="P10325">
        <v>2013</v>
      </c>
      <c r="Q10325" s="1">
        <v>41593</v>
      </c>
      <c r="R10325" s="1">
        <v>41593</v>
      </c>
      <c r="S10325">
        <v>0</v>
      </c>
      <c r="T10325">
        <v>0</v>
      </c>
      <c r="U10325">
        <v>0</v>
      </c>
      <c r="V10325">
        <v>0</v>
      </c>
      <c r="W10325">
        <v>0</v>
      </c>
      <c r="X10325">
        <v>0</v>
      </c>
      <c r="Y10325">
        <v>200000</v>
      </c>
      <c r="Z10325">
        <v>0</v>
      </c>
      <c r="AA10325">
        <v>0</v>
      </c>
      <c r="AB10325">
        <v>0</v>
      </c>
      <c r="AC10325">
        <v>0</v>
      </c>
      <c r="AD10325">
        <v>0</v>
      </c>
      <c r="AE10325">
        <v>0</v>
      </c>
      <c r="AF10325">
        <v>0</v>
      </c>
      <c r="AG10325">
        <v>0</v>
      </c>
      <c r="AH10325">
        <v>0</v>
      </c>
      <c r="AI10325">
        <v>0</v>
      </c>
      <c r="AJ10325">
        <v>0</v>
      </c>
      <c r="AK10325">
        <v>0</v>
      </c>
      <c r="AL10325">
        <v>0</v>
      </c>
      <c r="AM10325">
        <v>0</v>
      </c>
      <c r="AN10325">
        <v>1</v>
      </c>
    </row>
    <row r="10326" spans="1:40" x14ac:dyDescent="0.45">
      <c r="A10326" t="s">
        <v>78811</v>
      </c>
      <c r="B10326" t="s">
        <v>78812</v>
      </c>
      <c r="C10326" t="s">
        <v>78813</v>
      </c>
      <c r="D10326" t="s">
        <v>115</v>
      </c>
      <c r="E10326" t="s">
        <v>116</v>
      </c>
      <c r="F10326">
        <v>0</v>
      </c>
      <c r="G10326" t="s">
        <v>51</v>
      </c>
      <c r="H10326" t="s">
        <v>44</v>
      </c>
      <c r="I10326" t="s">
        <v>309</v>
      </c>
      <c r="J10326" t="s">
        <v>564</v>
      </c>
      <c r="K10326" t="s">
        <v>564</v>
      </c>
      <c r="L10326">
        <v>1</v>
      </c>
      <c r="M10326" s="1">
        <v>39814</v>
      </c>
      <c r="N10326" s="3">
        <v>43839</v>
      </c>
      <c r="O10326" t="s">
        <v>135</v>
      </c>
      <c r="P10326">
        <v>2009</v>
      </c>
      <c r="Q10326" s="1">
        <v>41307</v>
      </c>
      <c r="R10326" s="1">
        <v>41307</v>
      </c>
      <c r="S10326">
        <v>200000</v>
      </c>
      <c r="T10326">
        <v>0</v>
      </c>
      <c r="U10326">
        <v>0</v>
      </c>
      <c r="V10326">
        <v>0</v>
      </c>
      <c r="W10326">
        <v>0</v>
      </c>
      <c r="X10326">
        <v>0</v>
      </c>
      <c r="Y10326">
        <v>0</v>
      </c>
      <c r="Z10326">
        <v>0</v>
      </c>
      <c r="AA10326">
        <v>0</v>
      </c>
      <c r="AB10326">
        <v>0</v>
      </c>
      <c r="AC10326">
        <v>0</v>
      </c>
      <c r="AD10326">
        <v>0</v>
      </c>
      <c r="AE10326">
        <v>0</v>
      </c>
      <c r="AF10326">
        <v>0</v>
      </c>
      <c r="AG10326">
        <v>0</v>
      </c>
      <c r="AH10326">
        <v>0</v>
      </c>
      <c r="AI10326">
        <v>0</v>
      </c>
      <c r="AJ10326">
        <v>0</v>
      </c>
      <c r="AK10326">
        <v>0</v>
      </c>
      <c r="AL10326">
        <v>0</v>
      </c>
      <c r="AM10326">
        <v>0</v>
      </c>
      <c r="AN10326">
        <v>1</v>
      </c>
    </row>
    <row r="10327" spans="1:40" x14ac:dyDescent="0.45">
      <c r="A10327" t="s">
        <v>78468</v>
      </c>
      <c r="B10327" t="s">
        <v>78469</v>
      </c>
      <c r="C10327" t="s">
        <v>78470</v>
      </c>
      <c r="D10327" t="s">
        <v>78471</v>
      </c>
      <c r="E10327" t="s">
        <v>32089</v>
      </c>
      <c r="F10327">
        <v>0</v>
      </c>
      <c r="G10327" t="s">
        <v>51</v>
      </c>
      <c r="H10327" t="s">
        <v>179</v>
      </c>
      <c r="I10327" t="s">
        <v>1412</v>
      </c>
      <c r="J10327" t="s">
        <v>1413</v>
      </c>
      <c r="K10327" t="s">
        <v>1414</v>
      </c>
      <c r="L10327">
        <v>1</v>
      </c>
      <c r="M10327" s="1">
        <v>41365</v>
      </c>
      <c r="N10327" s="3">
        <v>43934</v>
      </c>
      <c r="O10327" t="s">
        <v>266</v>
      </c>
      <c r="P10327">
        <v>2013</v>
      </c>
      <c r="Q10327" s="1">
        <v>41579</v>
      </c>
      <c r="R10327" s="1">
        <v>41579</v>
      </c>
      <c r="S10327">
        <v>200000</v>
      </c>
      <c r="T10327">
        <v>0</v>
      </c>
      <c r="U10327">
        <v>0</v>
      </c>
      <c r="V10327">
        <v>0</v>
      </c>
      <c r="W10327">
        <v>0</v>
      </c>
      <c r="X10327">
        <v>0</v>
      </c>
      <c r="Y10327">
        <v>0</v>
      </c>
      <c r="Z10327">
        <v>0</v>
      </c>
      <c r="AA10327">
        <v>0</v>
      </c>
      <c r="AB10327">
        <v>0</v>
      </c>
      <c r="AC10327">
        <v>0</v>
      </c>
      <c r="AD10327">
        <v>0</v>
      </c>
      <c r="AE10327">
        <v>0</v>
      </c>
      <c r="AF10327">
        <v>0</v>
      </c>
      <c r="AG10327">
        <v>0</v>
      </c>
      <c r="AH10327">
        <v>0</v>
      </c>
      <c r="AI10327">
        <v>0</v>
      </c>
      <c r="AJ10327">
        <v>0</v>
      </c>
      <c r="AK10327">
        <v>0</v>
      </c>
      <c r="AL10327">
        <v>0</v>
      </c>
      <c r="AM10327">
        <v>0</v>
      </c>
      <c r="AN10327">
        <v>1</v>
      </c>
    </row>
    <row r="10328" spans="1:40" x14ac:dyDescent="0.45">
      <c r="A10328" t="s">
        <v>1379</v>
      </c>
      <c r="B10328" t="s">
        <v>1380</v>
      </c>
      <c r="C10328" t="s">
        <v>1381</v>
      </c>
      <c r="D10328" t="s">
        <v>68</v>
      </c>
      <c r="E10328" t="s">
        <v>69</v>
      </c>
      <c r="F10328">
        <v>0</v>
      </c>
      <c r="G10328" t="s">
        <v>51</v>
      </c>
      <c r="H10328" t="s">
        <v>44</v>
      </c>
      <c r="I10328" t="s">
        <v>229</v>
      </c>
      <c r="J10328" t="s">
        <v>230</v>
      </c>
      <c r="K10328" t="s">
        <v>230</v>
      </c>
      <c r="L10328">
        <v>1</v>
      </c>
      <c r="M10328" s="1">
        <v>40909</v>
      </c>
      <c r="N10328" s="3">
        <v>43842</v>
      </c>
      <c r="O10328" t="s">
        <v>94</v>
      </c>
      <c r="P10328">
        <v>2012</v>
      </c>
      <c r="Q10328" s="1">
        <v>41768</v>
      </c>
      <c r="R10328" s="1">
        <v>41768</v>
      </c>
      <c r="S10328">
        <v>200000</v>
      </c>
      <c r="T10328">
        <v>0</v>
      </c>
      <c r="U10328">
        <v>0</v>
      </c>
      <c r="V10328">
        <v>0</v>
      </c>
      <c r="W10328">
        <v>0</v>
      </c>
      <c r="X10328">
        <v>0</v>
      </c>
      <c r="Y10328">
        <v>0</v>
      </c>
      <c r="Z10328">
        <v>0</v>
      </c>
      <c r="AA10328">
        <v>0</v>
      </c>
      <c r="AB10328">
        <v>0</v>
      </c>
      <c r="AC10328">
        <v>0</v>
      </c>
      <c r="AD10328">
        <v>0</v>
      </c>
      <c r="AE10328">
        <v>0</v>
      </c>
      <c r="AF10328">
        <v>0</v>
      </c>
      <c r="AG10328">
        <v>0</v>
      </c>
      <c r="AH10328">
        <v>0</v>
      </c>
      <c r="AI10328">
        <v>0</v>
      </c>
      <c r="AJ10328">
        <v>0</v>
      </c>
      <c r="AK10328">
        <v>0</v>
      </c>
      <c r="AL10328">
        <v>0</v>
      </c>
      <c r="AM10328">
        <v>0</v>
      </c>
      <c r="AN10328">
        <v>1</v>
      </c>
    </row>
    <row r="10329" spans="1:40" x14ac:dyDescent="0.45">
      <c r="A10329" t="s">
        <v>34133</v>
      </c>
      <c r="B10329" t="s">
        <v>34134</v>
      </c>
      <c r="C10329" t="s">
        <v>34135</v>
      </c>
      <c r="D10329" t="s">
        <v>101</v>
      </c>
      <c r="E10329" t="s">
        <v>102</v>
      </c>
      <c r="F10329">
        <v>0</v>
      </c>
      <c r="G10329" t="s">
        <v>51</v>
      </c>
      <c r="H10329" t="s">
        <v>44</v>
      </c>
      <c r="I10329" t="s">
        <v>229</v>
      </c>
      <c r="J10329" t="s">
        <v>230</v>
      </c>
      <c r="K10329" t="s">
        <v>2600</v>
      </c>
      <c r="L10329">
        <v>1</v>
      </c>
      <c r="M10329" s="1">
        <v>39448</v>
      </c>
      <c r="N10329" s="3">
        <v>43838</v>
      </c>
      <c r="O10329" t="s">
        <v>133</v>
      </c>
      <c r="P10329">
        <v>2008</v>
      </c>
      <c r="Q10329" s="1">
        <v>39930</v>
      </c>
      <c r="R10329" s="1">
        <v>39930</v>
      </c>
      <c r="S10329">
        <v>0</v>
      </c>
      <c r="T10329">
        <v>200000</v>
      </c>
      <c r="U10329">
        <v>0</v>
      </c>
      <c r="V10329">
        <v>0</v>
      </c>
      <c r="W10329">
        <v>0</v>
      </c>
      <c r="X10329">
        <v>0</v>
      </c>
      <c r="Y10329">
        <v>0</v>
      </c>
      <c r="Z10329">
        <v>0</v>
      </c>
      <c r="AA10329">
        <v>0</v>
      </c>
      <c r="AB10329">
        <v>0</v>
      </c>
      <c r="AC10329">
        <v>0</v>
      </c>
      <c r="AD10329">
        <v>0</v>
      </c>
      <c r="AE10329">
        <v>0</v>
      </c>
      <c r="AF10329">
        <v>0</v>
      </c>
      <c r="AG10329">
        <v>0</v>
      </c>
      <c r="AH10329">
        <v>0</v>
      </c>
      <c r="AI10329">
        <v>0</v>
      </c>
      <c r="AJ10329">
        <v>0</v>
      </c>
      <c r="AK10329">
        <v>0</v>
      </c>
      <c r="AL10329">
        <v>0</v>
      </c>
      <c r="AM10329">
        <v>0</v>
      </c>
      <c r="AN10329">
        <v>1</v>
      </c>
    </row>
    <row r="10330" spans="1:40" x14ac:dyDescent="0.45">
      <c r="A10330" t="s">
        <v>64189</v>
      </c>
      <c r="B10330" t="s">
        <v>64190</v>
      </c>
      <c r="C10330" t="s">
        <v>64191</v>
      </c>
      <c r="D10330" t="s">
        <v>241</v>
      </c>
      <c r="E10330" t="s">
        <v>242</v>
      </c>
      <c r="F10330">
        <v>0</v>
      </c>
      <c r="G10330" t="s">
        <v>51</v>
      </c>
      <c r="H10330" t="s">
        <v>44</v>
      </c>
      <c r="I10330" t="s">
        <v>660</v>
      </c>
      <c r="J10330" t="s">
        <v>661</v>
      </c>
      <c r="K10330" t="s">
        <v>64192</v>
      </c>
      <c r="L10330">
        <v>1</v>
      </c>
      <c r="M10330" s="1">
        <v>39448</v>
      </c>
      <c r="N10330" s="3">
        <v>43838</v>
      </c>
      <c r="O10330" t="s">
        <v>133</v>
      </c>
      <c r="P10330">
        <v>2008</v>
      </c>
      <c r="Q10330" s="1">
        <v>41834</v>
      </c>
      <c r="R10330" s="1">
        <v>41834</v>
      </c>
      <c r="S10330">
        <v>0</v>
      </c>
      <c r="T10330">
        <v>0</v>
      </c>
      <c r="U10330">
        <v>0</v>
      </c>
      <c r="V10330">
        <v>0</v>
      </c>
      <c r="W10330">
        <v>200000</v>
      </c>
      <c r="X10330">
        <v>0</v>
      </c>
      <c r="Y10330">
        <v>0</v>
      </c>
      <c r="Z10330">
        <v>0</v>
      </c>
      <c r="AA10330">
        <v>0</v>
      </c>
      <c r="AB10330">
        <v>0</v>
      </c>
      <c r="AC10330">
        <v>0</v>
      </c>
      <c r="AD10330">
        <v>0</v>
      </c>
      <c r="AE10330">
        <v>0</v>
      </c>
      <c r="AF10330">
        <v>0</v>
      </c>
      <c r="AG10330">
        <v>0</v>
      </c>
      <c r="AH10330">
        <v>0</v>
      </c>
      <c r="AI10330">
        <v>0</v>
      </c>
      <c r="AJ10330">
        <v>0</v>
      </c>
      <c r="AK10330">
        <v>0</v>
      </c>
      <c r="AL10330">
        <v>0</v>
      </c>
      <c r="AM10330">
        <v>0</v>
      </c>
      <c r="AN10330">
        <v>1</v>
      </c>
    </row>
    <row r="10331" spans="1:40" x14ac:dyDescent="0.45">
      <c r="A10331" t="s">
        <v>4712</v>
      </c>
      <c r="B10331" t="s">
        <v>4713</v>
      </c>
      <c r="C10331" t="s">
        <v>4714</v>
      </c>
      <c r="D10331" t="s">
        <v>424</v>
      </c>
      <c r="E10331" t="s">
        <v>425</v>
      </c>
      <c r="F10331">
        <v>0</v>
      </c>
      <c r="G10331" t="s">
        <v>51</v>
      </c>
      <c r="H10331" t="s">
        <v>44</v>
      </c>
      <c r="I10331" t="s">
        <v>1068</v>
      </c>
      <c r="J10331" t="s">
        <v>1139</v>
      </c>
      <c r="K10331" t="s">
        <v>1139</v>
      </c>
      <c r="L10331">
        <v>1</v>
      </c>
      <c r="M10331" s="1">
        <v>41603</v>
      </c>
      <c r="N10331" s="3">
        <v>44148</v>
      </c>
      <c r="O10331" t="s">
        <v>114</v>
      </c>
      <c r="P10331">
        <v>2013</v>
      </c>
      <c r="Q10331" s="1">
        <v>41854</v>
      </c>
      <c r="R10331" s="1">
        <v>41854</v>
      </c>
      <c r="S10331">
        <v>0</v>
      </c>
      <c r="T10331">
        <v>0</v>
      </c>
      <c r="U10331">
        <v>200000</v>
      </c>
      <c r="V10331">
        <v>0</v>
      </c>
      <c r="W10331">
        <v>0</v>
      </c>
      <c r="X10331">
        <v>0</v>
      </c>
      <c r="Y10331">
        <v>0</v>
      </c>
      <c r="Z10331">
        <v>0</v>
      </c>
      <c r="AA10331">
        <v>0</v>
      </c>
      <c r="AB10331">
        <v>0</v>
      </c>
      <c r="AC10331">
        <v>0</v>
      </c>
      <c r="AD10331">
        <v>0</v>
      </c>
      <c r="AE10331">
        <v>0</v>
      </c>
      <c r="AF10331">
        <v>0</v>
      </c>
      <c r="AG10331">
        <v>0</v>
      </c>
      <c r="AH10331">
        <v>0</v>
      </c>
      <c r="AI10331">
        <v>0</v>
      </c>
      <c r="AJ10331">
        <v>0</v>
      </c>
      <c r="AK10331">
        <v>0</v>
      </c>
      <c r="AL10331">
        <v>0</v>
      </c>
      <c r="AM10331">
        <v>0</v>
      </c>
      <c r="AN10331">
        <v>1</v>
      </c>
    </row>
    <row r="10332" spans="1:40" x14ac:dyDescent="0.45">
      <c r="A10332" t="s">
        <v>23352</v>
      </c>
      <c r="B10332" t="s">
        <v>23353</v>
      </c>
      <c r="C10332" t="s">
        <v>23354</v>
      </c>
      <c r="D10332" t="s">
        <v>424</v>
      </c>
      <c r="E10332" t="s">
        <v>425</v>
      </c>
      <c r="F10332">
        <v>0</v>
      </c>
      <c r="G10332" t="s">
        <v>51</v>
      </c>
      <c r="H10332" t="s">
        <v>44</v>
      </c>
      <c r="I10332" t="s">
        <v>64</v>
      </c>
      <c r="J10332" t="s">
        <v>338</v>
      </c>
      <c r="K10332" t="s">
        <v>338</v>
      </c>
      <c r="L10332">
        <v>1</v>
      </c>
      <c r="M10332" s="1">
        <v>36892</v>
      </c>
      <c r="N10332" s="3">
        <v>43831</v>
      </c>
      <c r="O10332" t="s">
        <v>124</v>
      </c>
      <c r="P10332">
        <v>2001</v>
      </c>
      <c r="Q10332" s="1">
        <v>40953</v>
      </c>
      <c r="R10332" s="1">
        <v>40953</v>
      </c>
      <c r="S10332">
        <v>0</v>
      </c>
      <c r="T10332">
        <v>200000</v>
      </c>
      <c r="U10332">
        <v>0</v>
      </c>
      <c r="V10332">
        <v>0</v>
      </c>
      <c r="W10332">
        <v>0</v>
      </c>
      <c r="X10332">
        <v>0</v>
      </c>
      <c r="Y10332">
        <v>0</v>
      </c>
      <c r="Z10332">
        <v>0</v>
      </c>
      <c r="AA10332">
        <v>0</v>
      </c>
      <c r="AB10332">
        <v>0</v>
      </c>
      <c r="AC10332">
        <v>0</v>
      </c>
      <c r="AD10332">
        <v>0</v>
      </c>
      <c r="AE10332">
        <v>0</v>
      </c>
      <c r="AF10332">
        <v>0</v>
      </c>
      <c r="AG10332">
        <v>0</v>
      </c>
      <c r="AH10332">
        <v>0</v>
      </c>
      <c r="AI10332">
        <v>0</v>
      </c>
      <c r="AJ10332">
        <v>0</v>
      </c>
      <c r="AK10332">
        <v>0</v>
      </c>
      <c r="AL10332">
        <v>0</v>
      </c>
      <c r="AM10332">
        <v>0</v>
      </c>
      <c r="AN10332">
        <v>1</v>
      </c>
    </row>
    <row r="10333" spans="1:40" x14ac:dyDescent="0.45">
      <c r="A10333" t="s">
        <v>33857</v>
      </c>
      <c r="B10333" t="s">
        <v>33858</v>
      </c>
      <c r="C10333" t="s">
        <v>33859</v>
      </c>
      <c r="D10333" t="s">
        <v>424</v>
      </c>
      <c r="E10333" t="s">
        <v>425</v>
      </c>
      <c r="F10333">
        <v>0</v>
      </c>
      <c r="G10333" t="s">
        <v>51</v>
      </c>
      <c r="H10333" t="s">
        <v>44</v>
      </c>
      <c r="I10333" t="s">
        <v>64</v>
      </c>
      <c r="J10333" t="s">
        <v>338</v>
      </c>
      <c r="K10333" t="s">
        <v>3956</v>
      </c>
      <c r="L10333">
        <v>1</v>
      </c>
      <c r="M10333" s="1">
        <v>41275</v>
      </c>
      <c r="N10333" s="3">
        <v>43843</v>
      </c>
      <c r="O10333" t="s">
        <v>117</v>
      </c>
      <c r="P10333">
        <v>2013</v>
      </c>
      <c r="Q10333" s="1">
        <v>41661</v>
      </c>
      <c r="R10333" s="1">
        <v>41661</v>
      </c>
      <c r="S10333">
        <v>0</v>
      </c>
      <c r="T10333">
        <v>200000</v>
      </c>
      <c r="U10333">
        <v>0</v>
      </c>
      <c r="V10333">
        <v>0</v>
      </c>
      <c r="W10333">
        <v>0</v>
      </c>
      <c r="X10333">
        <v>0</v>
      </c>
      <c r="Y10333">
        <v>0</v>
      </c>
      <c r="Z10333">
        <v>0</v>
      </c>
      <c r="AA10333">
        <v>0</v>
      </c>
      <c r="AB10333">
        <v>0</v>
      </c>
      <c r="AC10333">
        <v>0</v>
      </c>
      <c r="AD10333">
        <v>0</v>
      </c>
      <c r="AE10333">
        <v>0</v>
      </c>
      <c r="AF10333">
        <v>0</v>
      </c>
      <c r="AG10333">
        <v>0</v>
      </c>
      <c r="AH10333">
        <v>0</v>
      </c>
      <c r="AI10333">
        <v>0</v>
      </c>
      <c r="AJ10333">
        <v>0</v>
      </c>
      <c r="AK10333">
        <v>0</v>
      </c>
      <c r="AL10333">
        <v>0</v>
      </c>
      <c r="AM10333">
        <v>0</v>
      </c>
      <c r="AN10333">
        <v>1</v>
      </c>
    </row>
    <row r="10334" spans="1:40" x14ac:dyDescent="0.45">
      <c r="A10334" t="s">
        <v>51456</v>
      </c>
      <c r="B10334" t="s">
        <v>51457</v>
      </c>
      <c r="C10334" t="s">
        <v>51458</v>
      </c>
      <c r="D10334" t="s">
        <v>51459</v>
      </c>
      <c r="E10334" t="s">
        <v>171</v>
      </c>
      <c r="F10334">
        <v>0</v>
      </c>
      <c r="G10334" t="s">
        <v>51</v>
      </c>
      <c r="H10334" t="s">
        <v>44</v>
      </c>
      <c r="I10334" t="s">
        <v>64</v>
      </c>
      <c r="J10334" t="s">
        <v>1592</v>
      </c>
      <c r="K10334" t="s">
        <v>1592</v>
      </c>
      <c r="L10334">
        <v>1</v>
      </c>
      <c r="M10334" s="1">
        <v>39600</v>
      </c>
      <c r="N10334" s="3">
        <v>43990</v>
      </c>
      <c r="O10334" t="s">
        <v>303</v>
      </c>
      <c r="P10334">
        <v>2008</v>
      </c>
      <c r="Q10334" s="1">
        <v>40040</v>
      </c>
      <c r="R10334" s="1">
        <v>40040</v>
      </c>
      <c r="S10334">
        <v>0</v>
      </c>
      <c r="T10334">
        <v>0</v>
      </c>
      <c r="U10334">
        <v>0</v>
      </c>
      <c r="V10334">
        <v>0</v>
      </c>
      <c r="W10334">
        <v>0</v>
      </c>
      <c r="X10334">
        <v>0</v>
      </c>
      <c r="Y10334">
        <v>200000</v>
      </c>
      <c r="Z10334">
        <v>0</v>
      </c>
      <c r="AA10334">
        <v>0</v>
      </c>
      <c r="AB10334">
        <v>0</v>
      </c>
      <c r="AC10334">
        <v>0</v>
      </c>
      <c r="AD10334">
        <v>0</v>
      </c>
      <c r="AE10334">
        <v>0</v>
      </c>
      <c r="AF10334">
        <v>0</v>
      </c>
      <c r="AG10334">
        <v>0</v>
      </c>
      <c r="AH10334">
        <v>0</v>
      </c>
      <c r="AI10334">
        <v>0</v>
      </c>
      <c r="AJ10334">
        <v>0</v>
      </c>
      <c r="AK10334">
        <v>0</v>
      </c>
      <c r="AL10334">
        <v>0</v>
      </c>
      <c r="AM10334">
        <v>0</v>
      </c>
      <c r="AN10334">
        <v>1</v>
      </c>
    </row>
    <row r="10335" spans="1:40" x14ac:dyDescent="0.45">
      <c r="A10335" t="s">
        <v>69629</v>
      </c>
      <c r="B10335" t="s">
        <v>69630</v>
      </c>
      <c r="C10335" t="s">
        <v>69631</v>
      </c>
      <c r="D10335" t="s">
        <v>68</v>
      </c>
      <c r="E10335" t="s">
        <v>69</v>
      </c>
      <c r="F10335">
        <v>0</v>
      </c>
      <c r="G10335" t="s">
        <v>51</v>
      </c>
      <c r="H10335" t="s">
        <v>44</v>
      </c>
      <c r="I10335" t="s">
        <v>64</v>
      </c>
      <c r="J10335" t="s">
        <v>749</v>
      </c>
      <c r="K10335" t="s">
        <v>749</v>
      </c>
      <c r="L10335">
        <v>1</v>
      </c>
      <c r="M10335" s="1">
        <v>32874</v>
      </c>
      <c r="N10335" s="2">
        <v>32874</v>
      </c>
      <c r="O10335" t="s">
        <v>270</v>
      </c>
      <c r="P10335">
        <v>1990</v>
      </c>
      <c r="Q10335" s="1">
        <v>40039</v>
      </c>
      <c r="R10335" s="1">
        <v>40039</v>
      </c>
      <c r="S10335">
        <v>0</v>
      </c>
      <c r="T10335">
        <v>200000</v>
      </c>
      <c r="U10335">
        <v>0</v>
      </c>
      <c r="V10335">
        <v>0</v>
      </c>
      <c r="W10335">
        <v>0</v>
      </c>
      <c r="X10335">
        <v>0</v>
      </c>
      <c r="Y10335">
        <v>0</v>
      </c>
      <c r="Z10335">
        <v>0</v>
      </c>
      <c r="AA10335">
        <v>0</v>
      </c>
      <c r="AB10335">
        <v>0</v>
      </c>
      <c r="AC10335">
        <v>0</v>
      </c>
      <c r="AD10335">
        <v>0</v>
      </c>
      <c r="AE10335">
        <v>0</v>
      </c>
      <c r="AF10335">
        <v>0</v>
      </c>
      <c r="AG10335">
        <v>0</v>
      </c>
      <c r="AH10335">
        <v>0</v>
      </c>
      <c r="AI10335">
        <v>0</v>
      </c>
      <c r="AJ10335">
        <v>0</v>
      </c>
      <c r="AK10335">
        <v>0</v>
      </c>
      <c r="AL10335">
        <v>0</v>
      </c>
      <c r="AM10335">
        <v>0</v>
      </c>
      <c r="AN10335">
        <v>1</v>
      </c>
    </row>
    <row r="10336" spans="1:40" x14ac:dyDescent="0.45">
      <c r="A10336" t="s">
        <v>70660</v>
      </c>
      <c r="B10336" t="s">
        <v>70661</v>
      </c>
      <c r="C10336" t="s">
        <v>70662</v>
      </c>
      <c r="D10336" t="s">
        <v>480</v>
      </c>
      <c r="E10336" t="s">
        <v>276</v>
      </c>
      <c r="F10336">
        <v>0</v>
      </c>
      <c r="G10336" t="s">
        <v>51</v>
      </c>
      <c r="H10336" t="s">
        <v>44</v>
      </c>
      <c r="I10336" t="s">
        <v>64</v>
      </c>
      <c r="J10336" t="s">
        <v>65</v>
      </c>
      <c r="K10336" t="s">
        <v>485</v>
      </c>
      <c r="L10336">
        <v>1</v>
      </c>
      <c r="M10336" s="1">
        <v>41518</v>
      </c>
      <c r="N10336" s="3">
        <v>44087</v>
      </c>
      <c r="O10336" t="s">
        <v>190</v>
      </c>
      <c r="P10336">
        <v>2013</v>
      </c>
      <c r="Q10336" s="1">
        <v>41842</v>
      </c>
      <c r="R10336" s="1">
        <v>41842</v>
      </c>
      <c r="S10336">
        <v>0</v>
      </c>
      <c r="T10336">
        <v>0</v>
      </c>
      <c r="U10336">
        <v>0</v>
      </c>
      <c r="V10336">
        <v>0</v>
      </c>
      <c r="W10336">
        <v>0</v>
      </c>
      <c r="X10336">
        <v>200000</v>
      </c>
      <c r="Y10336">
        <v>0</v>
      </c>
      <c r="Z10336">
        <v>0</v>
      </c>
      <c r="AA10336">
        <v>0</v>
      </c>
      <c r="AB10336">
        <v>0</v>
      </c>
      <c r="AC10336">
        <v>0</v>
      </c>
      <c r="AD10336">
        <v>0</v>
      </c>
      <c r="AE10336">
        <v>0</v>
      </c>
      <c r="AF10336">
        <v>0</v>
      </c>
      <c r="AG10336">
        <v>0</v>
      </c>
      <c r="AH10336">
        <v>0</v>
      </c>
      <c r="AI10336">
        <v>0</v>
      </c>
      <c r="AJ10336">
        <v>0</v>
      </c>
      <c r="AK10336">
        <v>0</v>
      </c>
      <c r="AL10336">
        <v>0</v>
      </c>
      <c r="AM10336">
        <v>0</v>
      </c>
      <c r="AN10336">
        <v>1</v>
      </c>
    </row>
    <row r="10337" spans="1:40" x14ac:dyDescent="0.45">
      <c r="A10337" t="s">
        <v>70812</v>
      </c>
      <c r="B10337" t="s">
        <v>70813</v>
      </c>
      <c r="C10337" t="s">
        <v>70814</v>
      </c>
      <c r="D10337" t="s">
        <v>6657</v>
      </c>
      <c r="E10337" t="s">
        <v>134</v>
      </c>
      <c r="F10337">
        <v>0</v>
      </c>
      <c r="G10337" t="s">
        <v>51</v>
      </c>
      <c r="H10337" t="s">
        <v>44</v>
      </c>
      <c r="I10337" t="s">
        <v>64</v>
      </c>
      <c r="J10337" t="s">
        <v>65</v>
      </c>
      <c r="K10337" t="s">
        <v>65</v>
      </c>
      <c r="L10337">
        <v>1</v>
      </c>
      <c r="M10337" s="1">
        <v>40210</v>
      </c>
      <c r="N10337" s="3">
        <v>43871</v>
      </c>
      <c r="O10337" t="s">
        <v>87</v>
      </c>
      <c r="P10337">
        <v>2010</v>
      </c>
      <c r="Q10337" s="1">
        <v>41549</v>
      </c>
      <c r="R10337" s="1">
        <v>41549</v>
      </c>
      <c r="S10337">
        <v>0</v>
      </c>
      <c r="T10337">
        <v>0</v>
      </c>
      <c r="U10337">
        <v>200000</v>
      </c>
      <c r="V10337">
        <v>0</v>
      </c>
      <c r="W10337">
        <v>0</v>
      </c>
      <c r="X10337">
        <v>0</v>
      </c>
      <c r="Y10337">
        <v>0</v>
      </c>
      <c r="Z10337">
        <v>0</v>
      </c>
      <c r="AA10337">
        <v>0</v>
      </c>
      <c r="AB10337">
        <v>0</v>
      </c>
      <c r="AC10337">
        <v>0</v>
      </c>
      <c r="AD10337">
        <v>0</v>
      </c>
      <c r="AE10337">
        <v>0</v>
      </c>
      <c r="AF10337">
        <v>0</v>
      </c>
      <c r="AG10337">
        <v>0</v>
      </c>
      <c r="AH10337">
        <v>0</v>
      </c>
      <c r="AI10337">
        <v>0</v>
      </c>
      <c r="AJ10337">
        <v>0</v>
      </c>
      <c r="AK10337">
        <v>0</v>
      </c>
      <c r="AL10337">
        <v>0</v>
      </c>
      <c r="AM10337">
        <v>0</v>
      </c>
      <c r="AN10337">
        <v>1</v>
      </c>
    </row>
    <row r="10338" spans="1:40" x14ac:dyDescent="0.45">
      <c r="A10338" t="s">
        <v>71727</v>
      </c>
      <c r="B10338" t="s">
        <v>71728</v>
      </c>
      <c r="C10338" t="s">
        <v>71729</v>
      </c>
      <c r="D10338" t="s">
        <v>412</v>
      </c>
      <c r="E10338" t="s">
        <v>413</v>
      </c>
      <c r="F10338">
        <v>0</v>
      </c>
      <c r="G10338" t="s">
        <v>51</v>
      </c>
      <c r="H10338" t="s">
        <v>44</v>
      </c>
      <c r="I10338" t="s">
        <v>64</v>
      </c>
      <c r="J10338" t="s">
        <v>65</v>
      </c>
      <c r="K10338" t="s">
        <v>6960</v>
      </c>
      <c r="L10338">
        <v>1</v>
      </c>
      <c r="M10338" s="1">
        <v>36892</v>
      </c>
      <c r="N10338" s="3">
        <v>43831</v>
      </c>
      <c r="O10338" t="s">
        <v>124</v>
      </c>
      <c r="P10338">
        <v>2001</v>
      </c>
      <c r="Q10338" s="1">
        <v>41151</v>
      </c>
      <c r="R10338" s="1">
        <v>41151</v>
      </c>
      <c r="S10338">
        <v>0</v>
      </c>
      <c r="T10338">
        <v>200000</v>
      </c>
      <c r="U10338">
        <v>0</v>
      </c>
      <c r="V10338">
        <v>0</v>
      </c>
      <c r="W10338">
        <v>0</v>
      </c>
      <c r="X10338">
        <v>0</v>
      </c>
      <c r="Y10338">
        <v>0</v>
      </c>
      <c r="Z10338">
        <v>0</v>
      </c>
      <c r="AA10338">
        <v>0</v>
      </c>
      <c r="AB10338">
        <v>0</v>
      </c>
      <c r="AC10338">
        <v>0</v>
      </c>
      <c r="AD10338">
        <v>0</v>
      </c>
      <c r="AE10338">
        <v>0</v>
      </c>
      <c r="AF10338">
        <v>200000</v>
      </c>
      <c r="AG10338">
        <v>0</v>
      </c>
      <c r="AH10338">
        <v>0</v>
      </c>
      <c r="AI10338">
        <v>0</v>
      </c>
      <c r="AJ10338">
        <v>0</v>
      </c>
      <c r="AK10338">
        <v>0</v>
      </c>
      <c r="AL10338">
        <v>0</v>
      </c>
      <c r="AM10338">
        <v>0</v>
      </c>
      <c r="AN10338">
        <v>1</v>
      </c>
    </row>
    <row r="10339" spans="1:40" x14ac:dyDescent="0.45">
      <c r="A10339" t="s">
        <v>72436</v>
      </c>
      <c r="B10339" t="s">
        <v>72437</v>
      </c>
      <c r="C10339" t="s">
        <v>72438</v>
      </c>
      <c r="D10339" t="s">
        <v>101</v>
      </c>
      <c r="E10339" t="s">
        <v>102</v>
      </c>
      <c r="F10339">
        <v>0</v>
      </c>
      <c r="G10339" t="s">
        <v>51</v>
      </c>
      <c r="H10339" t="s">
        <v>44</v>
      </c>
      <c r="I10339" t="s">
        <v>64</v>
      </c>
      <c r="J10339" t="s">
        <v>65</v>
      </c>
      <c r="K10339" t="s">
        <v>65</v>
      </c>
      <c r="L10339">
        <v>1</v>
      </c>
      <c r="M10339" s="1">
        <v>40544</v>
      </c>
      <c r="N10339" s="3">
        <v>43841</v>
      </c>
      <c r="O10339" t="s">
        <v>311</v>
      </c>
      <c r="P10339">
        <v>2011</v>
      </c>
      <c r="Q10339" s="1">
        <v>41575</v>
      </c>
      <c r="R10339" s="1">
        <v>41575</v>
      </c>
      <c r="S10339">
        <v>0</v>
      </c>
      <c r="T10339">
        <v>200000</v>
      </c>
      <c r="U10339">
        <v>0</v>
      </c>
      <c r="V10339">
        <v>0</v>
      </c>
      <c r="W10339">
        <v>0</v>
      </c>
      <c r="X10339">
        <v>0</v>
      </c>
      <c r="Y10339">
        <v>0</v>
      </c>
      <c r="Z10339">
        <v>0</v>
      </c>
      <c r="AA10339">
        <v>0</v>
      </c>
      <c r="AB10339">
        <v>0</v>
      </c>
      <c r="AC10339">
        <v>0</v>
      </c>
      <c r="AD10339">
        <v>0</v>
      </c>
      <c r="AE10339">
        <v>0</v>
      </c>
      <c r="AF10339">
        <v>0</v>
      </c>
      <c r="AG10339">
        <v>0</v>
      </c>
      <c r="AH10339">
        <v>0</v>
      </c>
      <c r="AI10339">
        <v>0</v>
      </c>
      <c r="AJ10339">
        <v>0</v>
      </c>
      <c r="AK10339">
        <v>0</v>
      </c>
      <c r="AL10339">
        <v>0</v>
      </c>
      <c r="AM10339">
        <v>0</v>
      </c>
      <c r="AN10339">
        <v>1</v>
      </c>
    </row>
    <row r="10340" spans="1:40" x14ac:dyDescent="0.45">
      <c r="A10340" t="s">
        <v>75950</v>
      </c>
      <c r="B10340" t="s">
        <v>75951</v>
      </c>
      <c r="C10340" t="s">
        <v>75952</v>
      </c>
      <c r="D10340" t="s">
        <v>75953</v>
      </c>
      <c r="E10340" t="s">
        <v>1604</v>
      </c>
      <c r="F10340">
        <v>0</v>
      </c>
      <c r="G10340" t="s">
        <v>75</v>
      </c>
      <c r="H10340" t="s">
        <v>44</v>
      </c>
      <c r="I10340" t="s">
        <v>64</v>
      </c>
      <c r="J10340" t="s">
        <v>338</v>
      </c>
      <c r="K10340" t="s">
        <v>338</v>
      </c>
      <c r="L10340">
        <v>1</v>
      </c>
      <c r="M10340" s="1">
        <v>39845</v>
      </c>
      <c r="N10340" s="3">
        <v>43870</v>
      </c>
      <c r="O10340" t="s">
        <v>135</v>
      </c>
      <c r="P10340">
        <v>2009</v>
      </c>
      <c r="Q10340" s="1">
        <v>39845</v>
      </c>
      <c r="R10340" s="1">
        <v>39845</v>
      </c>
      <c r="S10340">
        <v>200000</v>
      </c>
      <c r="T10340">
        <v>0</v>
      </c>
      <c r="U10340">
        <v>0</v>
      </c>
      <c r="V10340">
        <v>0</v>
      </c>
      <c r="W10340">
        <v>0</v>
      </c>
      <c r="X10340">
        <v>0</v>
      </c>
      <c r="Y10340">
        <v>0</v>
      </c>
      <c r="Z10340">
        <v>0</v>
      </c>
      <c r="AA10340">
        <v>0</v>
      </c>
      <c r="AB10340">
        <v>0</v>
      </c>
      <c r="AC10340">
        <v>0</v>
      </c>
      <c r="AD10340">
        <v>0</v>
      </c>
      <c r="AE10340">
        <v>0</v>
      </c>
      <c r="AF10340">
        <v>0</v>
      </c>
      <c r="AG10340">
        <v>0</v>
      </c>
      <c r="AH10340">
        <v>0</v>
      </c>
      <c r="AI10340">
        <v>0</v>
      </c>
      <c r="AJ10340">
        <v>0</v>
      </c>
      <c r="AK10340">
        <v>0</v>
      </c>
      <c r="AL10340">
        <v>0</v>
      </c>
      <c r="AM10340">
        <v>0</v>
      </c>
      <c r="AN10340">
        <v>0</v>
      </c>
    </row>
    <row r="10341" spans="1:40" x14ac:dyDescent="0.45">
      <c r="A10341" t="s">
        <v>77235</v>
      </c>
      <c r="B10341" t="s">
        <v>77236</v>
      </c>
      <c r="C10341" t="s">
        <v>77237</v>
      </c>
      <c r="D10341" t="s">
        <v>706</v>
      </c>
      <c r="E10341" t="s">
        <v>707</v>
      </c>
      <c r="F10341">
        <v>0</v>
      </c>
      <c r="G10341" t="s">
        <v>51</v>
      </c>
      <c r="H10341" t="s">
        <v>44</v>
      </c>
      <c r="I10341" t="s">
        <v>64</v>
      </c>
      <c r="J10341" t="s">
        <v>749</v>
      </c>
      <c r="K10341" t="s">
        <v>749</v>
      </c>
      <c r="L10341">
        <v>1</v>
      </c>
      <c r="M10341" s="1">
        <v>37622</v>
      </c>
      <c r="N10341" s="3">
        <v>43833</v>
      </c>
      <c r="O10341" t="s">
        <v>469</v>
      </c>
      <c r="P10341">
        <v>2003</v>
      </c>
      <c r="Q10341" s="1">
        <v>40331</v>
      </c>
      <c r="R10341" s="1">
        <v>40331</v>
      </c>
      <c r="S10341">
        <v>0</v>
      </c>
      <c r="T10341">
        <v>0</v>
      </c>
      <c r="U10341">
        <v>0</v>
      </c>
      <c r="V10341">
        <v>0</v>
      </c>
      <c r="W10341">
        <v>0</v>
      </c>
      <c r="X10341">
        <v>200000</v>
      </c>
      <c r="Y10341">
        <v>0</v>
      </c>
      <c r="Z10341">
        <v>0</v>
      </c>
      <c r="AA10341">
        <v>0</v>
      </c>
      <c r="AB10341">
        <v>0</v>
      </c>
      <c r="AC10341">
        <v>0</v>
      </c>
      <c r="AD10341">
        <v>0</v>
      </c>
      <c r="AE10341">
        <v>0</v>
      </c>
      <c r="AF10341">
        <v>0</v>
      </c>
      <c r="AG10341">
        <v>0</v>
      </c>
      <c r="AH10341">
        <v>0</v>
      </c>
      <c r="AI10341">
        <v>0</v>
      </c>
      <c r="AJ10341">
        <v>0</v>
      </c>
      <c r="AK10341">
        <v>0</v>
      </c>
      <c r="AL10341">
        <v>0</v>
      </c>
      <c r="AM10341">
        <v>0</v>
      </c>
      <c r="AN10341">
        <v>1</v>
      </c>
    </row>
    <row r="10342" spans="1:40" x14ac:dyDescent="0.45">
      <c r="A10342" t="s">
        <v>67153</v>
      </c>
      <c r="B10342" t="s">
        <v>67154</v>
      </c>
      <c r="C10342" t="s">
        <v>67155</v>
      </c>
      <c r="D10342" t="s">
        <v>198</v>
      </c>
      <c r="E10342" t="s">
        <v>199</v>
      </c>
      <c r="F10342">
        <v>0</v>
      </c>
      <c r="G10342" t="s">
        <v>51</v>
      </c>
      <c r="H10342" t="s">
        <v>44</v>
      </c>
      <c r="I10342" t="s">
        <v>694</v>
      </c>
      <c r="J10342" t="s">
        <v>695</v>
      </c>
      <c r="K10342" t="s">
        <v>695</v>
      </c>
      <c r="L10342">
        <v>1</v>
      </c>
      <c r="M10342" s="1">
        <v>38718</v>
      </c>
      <c r="N10342" s="3">
        <v>43836</v>
      </c>
      <c r="O10342" t="s">
        <v>260</v>
      </c>
      <c r="P10342">
        <v>2006</v>
      </c>
      <c r="Q10342" s="1">
        <v>41719</v>
      </c>
      <c r="R10342" s="1">
        <v>41719</v>
      </c>
      <c r="S10342">
        <v>0</v>
      </c>
      <c r="T10342">
        <v>200000</v>
      </c>
      <c r="U10342">
        <v>0</v>
      </c>
      <c r="V10342">
        <v>0</v>
      </c>
      <c r="W10342">
        <v>0</v>
      </c>
      <c r="X10342">
        <v>0</v>
      </c>
      <c r="Y10342">
        <v>0</v>
      </c>
      <c r="Z10342">
        <v>0</v>
      </c>
      <c r="AA10342">
        <v>0</v>
      </c>
      <c r="AB10342">
        <v>0</v>
      </c>
      <c r="AC10342">
        <v>0</v>
      </c>
      <c r="AD10342">
        <v>0</v>
      </c>
      <c r="AE10342">
        <v>0</v>
      </c>
      <c r="AF10342">
        <v>0</v>
      </c>
      <c r="AG10342">
        <v>0</v>
      </c>
      <c r="AH10342">
        <v>0</v>
      </c>
      <c r="AI10342">
        <v>0</v>
      </c>
      <c r="AJ10342">
        <v>0</v>
      </c>
      <c r="AK10342">
        <v>0</v>
      </c>
      <c r="AL10342">
        <v>0</v>
      </c>
      <c r="AM10342">
        <v>0</v>
      </c>
      <c r="AN10342">
        <v>1</v>
      </c>
    </row>
    <row r="10343" spans="1:40" x14ac:dyDescent="0.45">
      <c r="A10343" t="s">
        <v>12431</v>
      </c>
      <c r="B10343" t="s">
        <v>12432</v>
      </c>
      <c r="C10343" t="s">
        <v>12433</v>
      </c>
      <c r="D10343" t="s">
        <v>12434</v>
      </c>
      <c r="E10343" t="s">
        <v>326</v>
      </c>
      <c r="F10343">
        <v>0</v>
      </c>
      <c r="G10343" t="s">
        <v>51</v>
      </c>
      <c r="H10343" t="s">
        <v>44</v>
      </c>
      <c r="I10343" t="s">
        <v>730</v>
      </c>
      <c r="J10343" t="s">
        <v>365</v>
      </c>
      <c r="K10343" t="s">
        <v>5356</v>
      </c>
      <c r="L10343">
        <v>1</v>
      </c>
      <c r="M10343" s="1">
        <v>39448</v>
      </c>
      <c r="N10343" s="3">
        <v>43838</v>
      </c>
      <c r="O10343" t="s">
        <v>133</v>
      </c>
      <c r="P10343">
        <v>2008</v>
      </c>
      <c r="Q10343" s="1">
        <v>39965</v>
      </c>
      <c r="R10343" s="1">
        <v>39965</v>
      </c>
      <c r="S10343">
        <v>0</v>
      </c>
      <c r="T10343">
        <v>0</v>
      </c>
      <c r="U10343">
        <v>0</v>
      </c>
      <c r="V10343">
        <v>0</v>
      </c>
      <c r="W10343">
        <v>0</v>
      </c>
      <c r="X10343">
        <v>0</v>
      </c>
      <c r="Y10343">
        <v>200000</v>
      </c>
      <c r="Z10343">
        <v>0</v>
      </c>
      <c r="AA10343">
        <v>0</v>
      </c>
      <c r="AB10343">
        <v>0</v>
      </c>
      <c r="AC10343">
        <v>0</v>
      </c>
      <c r="AD10343">
        <v>0</v>
      </c>
      <c r="AE10343">
        <v>0</v>
      </c>
      <c r="AF10343">
        <v>0</v>
      </c>
      <c r="AG10343">
        <v>0</v>
      </c>
      <c r="AH10343">
        <v>0</v>
      </c>
      <c r="AI10343">
        <v>0</v>
      </c>
      <c r="AJ10343">
        <v>0</v>
      </c>
      <c r="AK10343">
        <v>0</v>
      </c>
      <c r="AL10343">
        <v>0</v>
      </c>
      <c r="AM10343">
        <v>0</v>
      </c>
      <c r="AN10343">
        <v>1</v>
      </c>
    </row>
    <row r="10344" spans="1:40" x14ac:dyDescent="0.45">
      <c r="A10344" t="s">
        <v>13005</v>
      </c>
      <c r="B10344" t="s">
        <v>13006</v>
      </c>
      <c r="C10344" t="s">
        <v>13007</v>
      </c>
      <c r="D10344" t="s">
        <v>13008</v>
      </c>
      <c r="E10344" t="s">
        <v>11739</v>
      </c>
      <c r="F10344">
        <v>0</v>
      </c>
      <c r="G10344" t="s">
        <v>51</v>
      </c>
      <c r="H10344" t="s">
        <v>44</v>
      </c>
      <c r="I10344" t="s">
        <v>730</v>
      </c>
      <c r="J10344" t="s">
        <v>365</v>
      </c>
      <c r="K10344" t="s">
        <v>3477</v>
      </c>
      <c r="L10344">
        <v>1</v>
      </c>
      <c r="M10344" s="1">
        <v>40664</v>
      </c>
      <c r="N10344" s="3">
        <v>43962</v>
      </c>
      <c r="O10344" t="s">
        <v>62</v>
      </c>
      <c r="P10344">
        <v>2011</v>
      </c>
      <c r="Q10344" s="1">
        <v>41080</v>
      </c>
      <c r="R10344" s="1">
        <v>41080</v>
      </c>
      <c r="S10344">
        <v>200000</v>
      </c>
      <c r="T10344">
        <v>0</v>
      </c>
      <c r="U10344">
        <v>0</v>
      </c>
      <c r="V10344">
        <v>0</v>
      </c>
      <c r="W10344">
        <v>0</v>
      </c>
      <c r="X10344">
        <v>0</v>
      </c>
      <c r="Y10344">
        <v>0</v>
      </c>
      <c r="Z10344">
        <v>0</v>
      </c>
      <c r="AA10344">
        <v>0</v>
      </c>
      <c r="AB10344">
        <v>0</v>
      </c>
      <c r="AC10344">
        <v>0</v>
      </c>
      <c r="AD10344">
        <v>0</v>
      </c>
      <c r="AE10344">
        <v>0</v>
      </c>
      <c r="AF10344">
        <v>0</v>
      </c>
      <c r="AG10344">
        <v>0</v>
      </c>
      <c r="AH10344">
        <v>0</v>
      </c>
      <c r="AI10344">
        <v>0</v>
      </c>
      <c r="AJ10344">
        <v>0</v>
      </c>
      <c r="AK10344">
        <v>0</v>
      </c>
      <c r="AL10344">
        <v>0</v>
      </c>
      <c r="AM10344">
        <v>0</v>
      </c>
      <c r="AN10344">
        <v>1</v>
      </c>
    </row>
    <row r="10345" spans="1:40" x14ac:dyDescent="0.45">
      <c r="A10345" t="s">
        <v>13841</v>
      </c>
      <c r="B10345" t="s">
        <v>13842</v>
      </c>
      <c r="C10345" t="s">
        <v>13843</v>
      </c>
      <c r="D10345" t="s">
        <v>78</v>
      </c>
      <c r="E10345" t="s">
        <v>79</v>
      </c>
      <c r="F10345">
        <v>0</v>
      </c>
      <c r="G10345" t="s">
        <v>51</v>
      </c>
      <c r="H10345" t="s">
        <v>44</v>
      </c>
      <c r="I10345" t="s">
        <v>730</v>
      </c>
      <c r="J10345" t="s">
        <v>365</v>
      </c>
      <c r="K10345" t="s">
        <v>2442</v>
      </c>
      <c r="L10345">
        <v>1</v>
      </c>
      <c r="M10345" s="1">
        <v>40544</v>
      </c>
      <c r="N10345" s="3">
        <v>43841</v>
      </c>
      <c r="O10345" t="s">
        <v>311</v>
      </c>
      <c r="P10345">
        <v>2011</v>
      </c>
      <c r="Q10345" s="1">
        <v>41536</v>
      </c>
      <c r="R10345" s="1">
        <v>41536</v>
      </c>
      <c r="S10345">
        <v>0</v>
      </c>
      <c r="T10345">
        <v>200000</v>
      </c>
      <c r="U10345">
        <v>0</v>
      </c>
      <c r="V10345">
        <v>0</v>
      </c>
      <c r="W10345">
        <v>0</v>
      </c>
      <c r="X10345">
        <v>0</v>
      </c>
      <c r="Y10345">
        <v>0</v>
      </c>
      <c r="Z10345">
        <v>0</v>
      </c>
      <c r="AA10345">
        <v>0</v>
      </c>
      <c r="AB10345">
        <v>0</v>
      </c>
      <c r="AC10345">
        <v>0</v>
      </c>
      <c r="AD10345">
        <v>0</v>
      </c>
      <c r="AE10345">
        <v>0</v>
      </c>
      <c r="AF10345">
        <v>0</v>
      </c>
      <c r="AG10345">
        <v>0</v>
      </c>
      <c r="AH10345">
        <v>0</v>
      </c>
      <c r="AI10345">
        <v>0</v>
      </c>
      <c r="AJ10345">
        <v>0</v>
      </c>
      <c r="AK10345">
        <v>0</v>
      </c>
      <c r="AL10345">
        <v>0</v>
      </c>
      <c r="AM10345">
        <v>0</v>
      </c>
      <c r="AN10345">
        <v>1</v>
      </c>
    </row>
    <row r="10346" spans="1:40" x14ac:dyDescent="0.45">
      <c r="A10346" t="s">
        <v>35375</v>
      </c>
      <c r="B10346" t="s">
        <v>35376</v>
      </c>
      <c r="C10346" t="s">
        <v>35377</v>
      </c>
      <c r="D10346" t="s">
        <v>1709</v>
      </c>
      <c r="E10346" t="s">
        <v>1038</v>
      </c>
      <c r="F10346">
        <v>0</v>
      </c>
      <c r="G10346" t="s">
        <v>75</v>
      </c>
      <c r="H10346" t="s">
        <v>44</v>
      </c>
      <c r="I10346" t="s">
        <v>730</v>
      </c>
      <c r="J10346" t="s">
        <v>365</v>
      </c>
      <c r="K10346" t="s">
        <v>2131</v>
      </c>
      <c r="L10346">
        <v>1</v>
      </c>
      <c r="M10346" s="1">
        <v>36161</v>
      </c>
      <c r="N10346" s="2">
        <v>36161</v>
      </c>
      <c r="O10346" t="s">
        <v>597</v>
      </c>
      <c r="P10346">
        <v>1999</v>
      </c>
      <c r="Q10346" s="1">
        <v>38573</v>
      </c>
      <c r="R10346" s="1">
        <v>38573</v>
      </c>
      <c r="S10346">
        <v>0</v>
      </c>
      <c r="T10346">
        <v>200000</v>
      </c>
      <c r="U10346">
        <v>0</v>
      </c>
      <c r="V10346">
        <v>0</v>
      </c>
      <c r="W10346">
        <v>0</v>
      </c>
      <c r="X10346">
        <v>0</v>
      </c>
      <c r="Y10346">
        <v>0</v>
      </c>
      <c r="Z10346">
        <v>0</v>
      </c>
      <c r="AA10346">
        <v>0</v>
      </c>
      <c r="AB10346">
        <v>0</v>
      </c>
      <c r="AC10346">
        <v>0</v>
      </c>
      <c r="AD10346">
        <v>0</v>
      </c>
      <c r="AE10346">
        <v>0</v>
      </c>
      <c r="AF10346">
        <v>0</v>
      </c>
      <c r="AG10346">
        <v>0</v>
      </c>
      <c r="AH10346">
        <v>0</v>
      </c>
      <c r="AI10346">
        <v>0</v>
      </c>
      <c r="AJ10346">
        <v>0</v>
      </c>
      <c r="AK10346">
        <v>0</v>
      </c>
      <c r="AL10346">
        <v>0</v>
      </c>
      <c r="AM10346">
        <v>0</v>
      </c>
      <c r="AN10346">
        <v>0</v>
      </c>
    </row>
    <row r="10347" spans="1:40" x14ac:dyDescent="0.45">
      <c r="A10347" t="s">
        <v>35886</v>
      </c>
      <c r="B10347" t="s">
        <v>35887</v>
      </c>
      <c r="C10347" t="s">
        <v>35888</v>
      </c>
      <c r="D10347" t="s">
        <v>35889</v>
      </c>
      <c r="E10347" t="s">
        <v>69</v>
      </c>
      <c r="F10347">
        <v>0</v>
      </c>
      <c r="G10347" t="s">
        <v>75</v>
      </c>
      <c r="H10347" t="s">
        <v>44</v>
      </c>
      <c r="I10347" t="s">
        <v>730</v>
      </c>
      <c r="J10347" t="s">
        <v>365</v>
      </c>
      <c r="K10347" t="s">
        <v>3477</v>
      </c>
      <c r="L10347">
        <v>1</v>
      </c>
      <c r="M10347" s="1">
        <v>39327</v>
      </c>
      <c r="N10347" s="3">
        <v>44081</v>
      </c>
      <c r="O10347" t="s">
        <v>382</v>
      </c>
      <c r="P10347">
        <v>2007</v>
      </c>
      <c r="Q10347" s="1">
        <v>39428</v>
      </c>
      <c r="R10347" s="1">
        <v>39428</v>
      </c>
      <c r="S10347">
        <v>200000</v>
      </c>
      <c r="T10347">
        <v>0</v>
      </c>
      <c r="U10347">
        <v>0</v>
      </c>
      <c r="V10347">
        <v>0</v>
      </c>
      <c r="W10347">
        <v>0</v>
      </c>
      <c r="X10347">
        <v>0</v>
      </c>
      <c r="Y10347">
        <v>0</v>
      </c>
      <c r="Z10347">
        <v>0</v>
      </c>
      <c r="AA10347">
        <v>0</v>
      </c>
      <c r="AB10347">
        <v>0</v>
      </c>
      <c r="AC10347">
        <v>0</v>
      </c>
      <c r="AD10347">
        <v>0</v>
      </c>
      <c r="AE10347">
        <v>0</v>
      </c>
      <c r="AF10347">
        <v>0</v>
      </c>
      <c r="AG10347">
        <v>0</v>
      </c>
      <c r="AH10347">
        <v>0</v>
      </c>
      <c r="AI10347">
        <v>0</v>
      </c>
      <c r="AJ10347">
        <v>0</v>
      </c>
      <c r="AK10347">
        <v>0</v>
      </c>
      <c r="AL10347">
        <v>0</v>
      </c>
      <c r="AM10347">
        <v>0</v>
      </c>
      <c r="AN10347">
        <v>0</v>
      </c>
    </row>
    <row r="10348" spans="1:40" x14ac:dyDescent="0.45">
      <c r="A10348" t="s">
        <v>48453</v>
      </c>
      <c r="B10348" t="s">
        <v>48454</v>
      </c>
      <c r="C10348" t="s">
        <v>48455</v>
      </c>
      <c r="D10348" t="s">
        <v>412</v>
      </c>
      <c r="E10348" t="s">
        <v>413</v>
      </c>
      <c r="F10348">
        <v>0</v>
      </c>
      <c r="G10348" t="s">
        <v>51</v>
      </c>
      <c r="H10348" t="s">
        <v>44</v>
      </c>
      <c r="I10348" t="s">
        <v>730</v>
      </c>
      <c r="J10348" t="s">
        <v>3032</v>
      </c>
      <c r="K10348" t="s">
        <v>3033</v>
      </c>
      <c r="L10348">
        <v>1</v>
      </c>
      <c r="M10348" s="1">
        <v>39448</v>
      </c>
      <c r="N10348" s="3">
        <v>43838</v>
      </c>
      <c r="O10348" t="s">
        <v>133</v>
      </c>
      <c r="P10348">
        <v>2008</v>
      </c>
      <c r="Q10348" s="1">
        <v>39979</v>
      </c>
      <c r="R10348" s="1">
        <v>39979</v>
      </c>
      <c r="S10348">
        <v>0</v>
      </c>
      <c r="T10348">
        <v>200000</v>
      </c>
      <c r="U10348">
        <v>0</v>
      </c>
      <c r="V10348">
        <v>0</v>
      </c>
      <c r="W10348">
        <v>0</v>
      </c>
      <c r="X10348">
        <v>0</v>
      </c>
      <c r="Y10348">
        <v>0</v>
      </c>
      <c r="Z10348">
        <v>0</v>
      </c>
      <c r="AA10348">
        <v>0</v>
      </c>
      <c r="AB10348">
        <v>0</v>
      </c>
      <c r="AC10348">
        <v>0</v>
      </c>
      <c r="AD10348">
        <v>0</v>
      </c>
      <c r="AE10348">
        <v>0</v>
      </c>
      <c r="AF10348">
        <v>0</v>
      </c>
      <c r="AG10348">
        <v>0</v>
      </c>
      <c r="AH10348">
        <v>0</v>
      </c>
      <c r="AI10348">
        <v>0</v>
      </c>
      <c r="AJ10348">
        <v>0</v>
      </c>
      <c r="AK10348">
        <v>0</v>
      </c>
      <c r="AL10348">
        <v>0</v>
      </c>
      <c r="AM10348">
        <v>0</v>
      </c>
      <c r="AN10348">
        <v>1</v>
      </c>
    </row>
    <row r="10349" spans="1:40" x14ac:dyDescent="0.45">
      <c r="A10349" t="s">
        <v>66581</v>
      </c>
      <c r="B10349" t="s">
        <v>66582</v>
      </c>
      <c r="C10349" t="s">
        <v>66583</v>
      </c>
      <c r="D10349" t="s">
        <v>424</v>
      </c>
      <c r="E10349" t="s">
        <v>425</v>
      </c>
      <c r="F10349">
        <v>0</v>
      </c>
      <c r="G10349" t="s">
        <v>51</v>
      </c>
      <c r="H10349" t="s">
        <v>44</v>
      </c>
      <c r="I10349" t="s">
        <v>730</v>
      </c>
      <c r="J10349" t="s">
        <v>365</v>
      </c>
      <c r="K10349" t="s">
        <v>3477</v>
      </c>
      <c r="L10349">
        <v>1</v>
      </c>
      <c r="M10349" s="1">
        <v>39539</v>
      </c>
      <c r="N10349" s="3">
        <v>43929</v>
      </c>
      <c r="O10349" t="s">
        <v>303</v>
      </c>
      <c r="P10349">
        <v>2008</v>
      </c>
      <c r="Q10349" s="1">
        <v>40973</v>
      </c>
      <c r="R10349" s="1">
        <v>40973</v>
      </c>
      <c r="S10349">
        <v>0</v>
      </c>
      <c r="T10349">
        <v>200000</v>
      </c>
      <c r="U10349">
        <v>0</v>
      </c>
      <c r="V10349">
        <v>0</v>
      </c>
      <c r="W10349">
        <v>0</v>
      </c>
      <c r="X10349">
        <v>0</v>
      </c>
      <c r="Y10349">
        <v>0</v>
      </c>
      <c r="Z10349">
        <v>0</v>
      </c>
      <c r="AA10349">
        <v>0</v>
      </c>
      <c r="AB10349">
        <v>0</v>
      </c>
      <c r="AC10349">
        <v>0</v>
      </c>
      <c r="AD10349">
        <v>0</v>
      </c>
      <c r="AE10349">
        <v>0</v>
      </c>
      <c r="AF10349">
        <v>0</v>
      </c>
      <c r="AG10349">
        <v>0</v>
      </c>
      <c r="AH10349">
        <v>0</v>
      </c>
      <c r="AI10349">
        <v>0</v>
      </c>
      <c r="AJ10349">
        <v>0</v>
      </c>
      <c r="AK10349">
        <v>0</v>
      </c>
      <c r="AL10349">
        <v>0</v>
      </c>
      <c r="AM10349">
        <v>0</v>
      </c>
      <c r="AN10349">
        <v>1</v>
      </c>
    </row>
    <row r="10350" spans="1:40" x14ac:dyDescent="0.45">
      <c r="A10350" t="s">
        <v>69086</v>
      </c>
      <c r="B10350" t="s">
        <v>69087</v>
      </c>
      <c r="C10350" t="s">
        <v>69088</v>
      </c>
      <c r="D10350" t="s">
        <v>101</v>
      </c>
      <c r="E10350" t="s">
        <v>102</v>
      </c>
      <c r="F10350">
        <v>0</v>
      </c>
      <c r="G10350" t="s">
        <v>51</v>
      </c>
      <c r="H10350" t="s">
        <v>44</v>
      </c>
      <c r="I10350" t="s">
        <v>730</v>
      </c>
      <c r="J10350" t="s">
        <v>1130</v>
      </c>
      <c r="K10350" t="s">
        <v>69089</v>
      </c>
      <c r="L10350">
        <v>1</v>
      </c>
      <c r="M10350" s="1">
        <v>29221</v>
      </c>
      <c r="N10350" s="2">
        <v>29221</v>
      </c>
      <c r="O10350" t="s">
        <v>4611</v>
      </c>
      <c r="P10350">
        <v>1980</v>
      </c>
      <c r="Q10350" s="1">
        <v>41681</v>
      </c>
      <c r="R10350" s="1">
        <v>41681</v>
      </c>
      <c r="S10350">
        <v>0</v>
      </c>
      <c r="T10350">
        <v>0</v>
      </c>
      <c r="U10350">
        <v>0</v>
      </c>
      <c r="V10350">
        <v>0</v>
      </c>
      <c r="W10350">
        <v>0</v>
      </c>
      <c r="X10350">
        <v>0</v>
      </c>
      <c r="Y10350">
        <v>0</v>
      </c>
      <c r="Z10350">
        <v>200000</v>
      </c>
      <c r="AA10350">
        <v>0</v>
      </c>
      <c r="AB10350">
        <v>0</v>
      </c>
      <c r="AC10350">
        <v>0</v>
      </c>
      <c r="AD10350">
        <v>0</v>
      </c>
      <c r="AE10350">
        <v>0</v>
      </c>
      <c r="AF10350">
        <v>0</v>
      </c>
      <c r="AG10350">
        <v>0</v>
      </c>
      <c r="AH10350">
        <v>0</v>
      </c>
      <c r="AI10350">
        <v>0</v>
      </c>
      <c r="AJ10350">
        <v>0</v>
      </c>
      <c r="AK10350">
        <v>0</v>
      </c>
      <c r="AL10350">
        <v>0</v>
      </c>
      <c r="AM10350">
        <v>0</v>
      </c>
      <c r="AN10350">
        <v>1</v>
      </c>
    </row>
    <row r="10351" spans="1:40" x14ac:dyDescent="0.45">
      <c r="A10351" t="s">
        <v>36070</v>
      </c>
      <c r="B10351" t="s">
        <v>36071</v>
      </c>
      <c r="C10351" t="s">
        <v>36072</v>
      </c>
      <c r="D10351" t="s">
        <v>68</v>
      </c>
      <c r="E10351" t="s">
        <v>69</v>
      </c>
      <c r="F10351">
        <v>0</v>
      </c>
      <c r="G10351" t="s">
        <v>51</v>
      </c>
      <c r="H10351" t="s">
        <v>44</v>
      </c>
      <c r="I10351" t="s">
        <v>147</v>
      </c>
      <c r="J10351" t="s">
        <v>148</v>
      </c>
      <c r="K10351" t="s">
        <v>148</v>
      </c>
      <c r="L10351">
        <v>1</v>
      </c>
      <c r="M10351" s="1">
        <v>39814</v>
      </c>
      <c r="N10351" s="3">
        <v>43839</v>
      </c>
      <c r="O10351" t="s">
        <v>135</v>
      </c>
      <c r="P10351">
        <v>2009</v>
      </c>
      <c r="Q10351" s="1">
        <v>40071</v>
      </c>
      <c r="R10351" s="1">
        <v>40071</v>
      </c>
      <c r="S10351">
        <v>0</v>
      </c>
      <c r="T10351">
        <v>0</v>
      </c>
      <c r="U10351">
        <v>0</v>
      </c>
      <c r="V10351">
        <v>0</v>
      </c>
      <c r="W10351">
        <v>0</v>
      </c>
      <c r="X10351">
        <v>200000</v>
      </c>
      <c r="Y10351">
        <v>0</v>
      </c>
      <c r="Z10351">
        <v>0</v>
      </c>
      <c r="AA10351">
        <v>0</v>
      </c>
      <c r="AB10351">
        <v>0</v>
      </c>
      <c r="AC10351">
        <v>0</v>
      </c>
      <c r="AD10351">
        <v>0</v>
      </c>
      <c r="AE10351">
        <v>0</v>
      </c>
      <c r="AF10351">
        <v>0</v>
      </c>
      <c r="AG10351">
        <v>0</v>
      </c>
      <c r="AH10351">
        <v>0</v>
      </c>
      <c r="AI10351">
        <v>0</v>
      </c>
      <c r="AJ10351">
        <v>0</v>
      </c>
      <c r="AK10351">
        <v>0</v>
      </c>
      <c r="AL10351">
        <v>0</v>
      </c>
      <c r="AM10351">
        <v>0</v>
      </c>
      <c r="AN10351">
        <v>1</v>
      </c>
    </row>
    <row r="10352" spans="1:40" x14ac:dyDescent="0.45">
      <c r="A10352" t="s">
        <v>65586</v>
      </c>
      <c r="B10352" t="s">
        <v>65587</v>
      </c>
      <c r="C10352" t="s">
        <v>65588</v>
      </c>
      <c r="D10352" t="s">
        <v>65589</v>
      </c>
      <c r="E10352" t="s">
        <v>2664</v>
      </c>
      <c r="F10352">
        <v>0</v>
      </c>
      <c r="G10352" t="s">
        <v>43</v>
      </c>
      <c r="H10352" t="s">
        <v>44</v>
      </c>
      <c r="I10352" t="s">
        <v>147</v>
      </c>
      <c r="J10352" t="s">
        <v>148</v>
      </c>
      <c r="K10352" t="s">
        <v>148</v>
      </c>
      <c r="L10352">
        <v>1</v>
      </c>
      <c r="M10352" s="1">
        <v>40133</v>
      </c>
      <c r="N10352" s="3">
        <v>44144</v>
      </c>
      <c r="O10352" t="s">
        <v>387</v>
      </c>
      <c r="P10352">
        <v>2009</v>
      </c>
      <c r="Q10352" s="1">
        <v>40611</v>
      </c>
      <c r="R10352" s="1">
        <v>40611</v>
      </c>
      <c r="S10352">
        <v>0</v>
      </c>
      <c r="T10352">
        <v>200000</v>
      </c>
      <c r="U10352">
        <v>0</v>
      </c>
      <c r="V10352">
        <v>0</v>
      </c>
      <c r="W10352">
        <v>0</v>
      </c>
      <c r="X10352">
        <v>0</v>
      </c>
      <c r="Y10352">
        <v>0</v>
      </c>
      <c r="Z10352">
        <v>0</v>
      </c>
      <c r="AA10352">
        <v>0</v>
      </c>
      <c r="AB10352">
        <v>0</v>
      </c>
      <c r="AC10352">
        <v>0</v>
      </c>
      <c r="AD10352">
        <v>0</v>
      </c>
      <c r="AE10352">
        <v>0</v>
      </c>
      <c r="AF10352">
        <v>0</v>
      </c>
      <c r="AG10352">
        <v>0</v>
      </c>
      <c r="AH10352">
        <v>0</v>
      </c>
      <c r="AI10352">
        <v>0</v>
      </c>
      <c r="AJ10352">
        <v>0</v>
      </c>
      <c r="AK10352">
        <v>0</v>
      </c>
      <c r="AL10352">
        <v>0</v>
      </c>
      <c r="AM10352">
        <v>0</v>
      </c>
      <c r="AN10352">
        <v>1</v>
      </c>
    </row>
    <row r="10353" spans="1:40" x14ac:dyDescent="0.45">
      <c r="A10353" t="s">
        <v>72806</v>
      </c>
      <c r="B10353" t="s">
        <v>72807</v>
      </c>
      <c r="C10353" t="s">
        <v>72808</v>
      </c>
      <c r="D10353" t="s">
        <v>68</v>
      </c>
      <c r="E10353" t="s">
        <v>69</v>
      </c>
      <c r="F10353">
        <v>0</v>
      </c>
      <c r="G10353" t="s">
        <v>51</v>
      </c>
      <c r="H10353" t="s">
        <v>44</v>
      </c>
      <c r="I10353" t="s">
        <v>147</v>
      </c>
      <c r="J10353" t="s">
        <v>148</v>
      </c>
      <c r="K10353" t="s">
        <v>148</v>
      </c>
      <c r="L10353">
        <v>1</v>
      </c>
      <c r="M10353" s="1">
        <v>39814</v>
      </c>
      <c r="N10353" s="3">
        <v>43839</v>
      </c>
      <c r="O10353" t="s">
        <v>135</v>
      </c>
      <c r="P10353">
        <v>2009</v>
      </c>
      <c r="Q10353" s="1">
        <v>40158</v>
      </c>
      <c r="R10353" s="1">
        <v>40158</v>
      </c>
      <c r="S10353">
        <v>0</v>
      </c>
      <c r="T10353">
        <v>0</v>
      </c>
      <c r="U10353">
        <v>0</v>
      </c>
      <c r="V10353">
        <v>0</v>
      </c>
      <c r="W10353">
        <v>0</v>
      </c>
      <c r="X10353">
        <v>200000</v>
      </c>
      <c r="Y10353">
        <v>0</v>
      </c>
      <c r="Z10353">
        <v>0</v>
      </c>
      <c r="AA10353">
        <v>0</v>
      </c>
      <c r="AB10353">
        <v>0</v>
      </c>
      <c r="AC10353">
        <v>0</v>
      </c>
      <c r="AD10353">
        <v>0</v>
      </c>
      <c r="AE10353">
        <v>0</v>
      </c>
      <c r="AF10353">
        <v>0</v>
      </c>
      <c r="AG10353">
        <v>0</v>
      </c>
      <c r="AH10353">
        <v>0</v>
      </c>
      <c r="AI10353">
        <v>0</v>
      </c>
      <c r="AJ10353">
        <v>0</v>
      </c>
      <c r="AK10353">
        <v>0</v>
      </c>
      <c r="AL10353">
        <v>0</v>
      </c>
      <c r="AM10353">
        <v>0</v>
      </c>
      <c r="AN10353">
        <v>1</v>
      </c>
    </row>
    <row r="10354" spans="1:40" x14ac:dyDescent="0.45">
      <c r="A10354" t="s">
        <v>78426</v>
      </c>
      <c r="B10354" t="s">
        <v>78427</v>
      </c>
      <c r="C10354" t="s">
        <v>78428</v>
      </c>
      <c r="D10354" t="s">
        <v>90</v>
      </c>
      <c r="E10354" t="s">
        <v>91</v>
      </c>
      <c r="F10354">
        <v>0</v>
      </c>
      <c r="G10354" t="s">
        <v>51</v>
      </c>
      <c r="H10354" t="s">
        <v>44</v>
      </c>
      <c r="I10354" t="s">
        <v>147</v>
      </c>
      <c r="J10354" t="s">
        <v>148</v>
      </c>
      <c r="K10354" t="s">
        <v>149</v>
      </c>
      <c r="L10354">
        <v>2</v>
      </c>
      <c r="M10354" s="1">
        <v>40909</v>
      </c>
      <c r="N10354" s="3">
        <v>43842</v>
      </c>
      <c r="O10354" t="s">
        <v>94</v>
      </c>
      <c r="P10354">
        <v>2012</v>
      </c>
      <c r="Q10354" s="1">
        <v>41402</v>
      </c>
      <c r="R10354" s="1">
        <v>41942</v>
      </c>
      <c r="S10354">
        <v>0</v>
      </c>
      <c r="T10354">
        <v>0</v>
      </c>
      <c r="U10354">
        <v>0</v>
      </c>
      <c r="V10354">
        <v>0</v>
      </c>
      <c r="W10354">
        <v>0</v>
      </c>
      <c r="X10354">
        <v>200000</v>
      </c>
      <c r="Y10354">
        <v>0</v>
      </c>
      <c r="Z10354">
        <v>0</v>
      </c>
      <c r="AA10354">
        <v>0</v>
      </c>
      <c r="AB10354">
        <v>0</v>
      </c>
      <c r="AC10354">
        <v>0</v>
      </c>
      <c r="AD10354">
        <v>0</v>
      </c>
      <c r="AE10354">
        <v>0</v>
      </c>
      <c r="AF10354">
        <v>0</v>
      </c>
      <c r="AG10354">
        <v>0</v>
      </c>
      <c r="AH10354">
        <v>0</v>
      </c>
      <c r="AI10354">
        <v>0</v>
      </c>
      <c r="AJ10354">
        <v>0</v>
      </c>
      <c r="AK10354">
        <v>0</v>
      </c>
      <c r="AL10354">
        <v>0</v>
      </c>
      <c r="AM10354">
        <v>0</v>
      </c>
      <c r="AN10354">
        <v>1</v>
      </c>
    </row>
    <row r="10355" spans="1:40" x14ac:dyDescent="0.45">
      <c r="A10355" t="s">
        <v>55150</v>
      </c>
      <c r="B10355" t="s">
        <v>55151</v>
      </c>
      <c r="C10355" t="s">
        <v>55152</v>
      </c>
      <c r="D10355" t="s">
        <v>68</v>
      </c>
      <c r="E10355" t="s">
        <v>69</v>
      </c>
      <c r="F10355">
        <v>0</v>
      </c>
      <c r="G10355" t="s">
        <v>43</v>
      </c>
      <c r="H10355" t="s">
        <v>44</v>
      </c>
      <c r="I10355" t="s">
        <v>451</v>
      </c>
      <c r="J10355" t="s">
        <v>452</v>
      </c>
      <c r="K10355" t="s">
        <v>453</v>
      </c>
      <c r="L10355">
        <v>1</v>
      </c>
      <c r="M10355" s="1">
        <v>39904</v>
      </c>
      <c r="N10355" s="3">
        <v>43930</v>
      </c>
      <c r="O10355" t="s">
        <v>188</v>
      </c>
      <c r="P10355">
        <v>2009</v>
      </c>
      <c r="Q10355" s="1">
        <v>41583</v>
      </c>
      <c r="R10355" s="1">
        <v>41583</v>
      </c>
      <c r="S10355">
        <v>200010</v>
      </c>
      <c r="T10355">
        <v>0</v>
      </c>
      <c r="U10355">
        <v>0</v>
      </c>
      <c r="V10355">
        <v>0</v>
      </c>
      <c r="W10355">
        <v>0</v>
      </c>
      <c r="X10355">
        <v>0</v>
      </c>
      <c r="Y10355">
        <v>0</v>
      </c>
      <c r="Z10355">
        <v>0</v>
      </c>
      <c r="AA10355">
        <v>0</v>
      </c>
      <c r="AB10355">
        <v>0</v>
      </c>
      <c r="AC10355">
        <v>0</v>
      </c>
      <c r="AD10355">
        <v>0</v>
      </c>
      <c r="AE10355">
        <v>0</v>
      </c>
      <c r="AF10355">
        <v>0</v>
      </c>
      <c r="AG10355">
        <v>0</v>
      </c>
      <c r="AH10355">
        <v>0</v>
      </c>
      <c r="AI10355">
        <v>0</v>
      </c>
      <c r="AJ10355">
        <v>0</v>
      </c>
      <c r="AK10355">
        <v>0</v>
      </c>
      <c r="AL10355">
        <v>0</v>
      </c>
      <c r="AM10355">
        <v>0</v>
      </c>
      <c r="AN10355">
        <v>1</v>
      </c>
    </row>
    <row r="10356" spans="1:40" x14ac:dyDescent="0.45">
      <c r="A10356" t="s">
        <v>77487</v>
      </c>
      <c r="B10356" t="s">
        <v>77488</v>
      </c>
      <c r="C10356" t="s">
        <v>77489</v>
      </c>
      <c r="D10356" t="s">
        <v>49</v>
      </c>
      <c r="E10356" t="s">
        <v>50</v>
      </c>
      <c r="F10356">
        <v>0</v>
      </c>
      <c r="G10356" t="s">
        <v>51</v>
      </c>
      <c r="H10356" t="s">
        <v>44</v>
      </c>
      <c r="I10356" t="s">
        <v>107</v>
      </c>
      <c r="J10356" t="s">
        <v>108</v>
      </c>
      <c r="K10356" t="s">
        <v>48082</v>
      </c>
      <c r="L10356">
        <v>2</v>
      </c>
      <c r="M10356" s="1">
        <v>40544</v>
      </c>
      <c r="N10356" s="3">
        <v>43841</v>
      </c>
      <c r="O10356" t="s">
        <v>311</v>
      </c>
      <c r="P10356">
        <v>2011</v>
      </c>
      <c r="Q10356" s="1">
        <v>41373</v>
      </c>
      <c r="R10356" s="1">
        <v>41813</v>
      </c>
      <c r="S10356">
        <v>0</v>
      </c>
      <c r="T10356">
        <v>14050439</v>
      </c>
      <c r="U10356">
        <v>0</v>
      </c>
      <c r="V10356">
        <v>0</v>
      </c>
      <c r="W10356">
        <v>0</v>
      </c>
      <c r="X10356">
        <v>5957148</v>
      </c>
      <c r="Y10356">
        <v>0</v>
      </c>
      <c r="Z10356">
        <v>0</v>
      </c>
      <c r="AA10356">
        <v>0</v>
      </c>
      <c r="AB10356">
        <v>0</v>
      </c>
      <c r="AC10356">
        <v>0</v>
      </c>
      <c r="AD10356">
        <v>0</v>
      </c>
      <c r="AE10356">
        <v>0</v>
      </c>
      <c r="AF10356">
        <v>14050439</v>
      </c>
      <c r="AG10356">
        <v>0</v>
      </c>
      <c r="AH10356">
        <v>0</v>
      </c>
      <c r="AI10356">
        <v>0</v>
      </c>
      <c r="AJ10356">
        <v>0</v>
      </c>
      <c r="AK10356">
        <v>0</v>
      </c>
      <c r="AL10356">
        <v>0</v>
      </c>
      <c r="AM10356">
        <v>0</v>
      </c>
      <c r="AN10356">
        <v>1</v>
      </c>
    </row>
    <row r="10357" spans="1:40" x14ac:dyDescent="0.45">
      <c r="A10357" t="s">
        <v>28557</v>
      </c>
      <c r="B10357" t="s">
        <v>28558</v>
      </c>
      <c r="C10357" t="s">
        <v>28559</v>
      </c>
      <c r="D10357" t="s">
        <v>198</v>
      </c>
      <c r="E10357" t="s">
        <v>199</v>
      </c>
      <c r="F10357">
        <v>0</v>
      </c>
      <c r="G10357" t="s">
        <v>51</v>
      </c>
      <c r="H10357" t="s">
        <v>44</v>
      </c>
      <c r="I10357" t="s">
        <v>64</v>
      </c>
      <c r="J10357" t="s">
        <v>1592</v>
      </c>
      <c r="K10357" t="s">
        <v>1592</v>
      </c>
      <c r="L10357">
        <v>8</v>
      </c>
      <c r="M10357" s="1">
        <v>37622</v>
      </c>
      <c r="N10357" s="3">
        <v>43833</v>
      </c>
      <c r="O10357" t="s">
        <v>469</v>
      </c>
      <c r="P10357">
        <v>2003</v>
      </c>
      <c r="Q10357" s="1">
        <v>39993</v>
      </c>
      <c r="R10357" s="1">
        <v>41820</v>
      </c>
      <c r="S10357">
        <v>0</v>
      </c>
      <c r="T10357">
        <v>15010328</v>
      </c>
      <c r="U10357">
        <v>0</v>
      </c>
      <c r="V10357">
        <v>0</v>
      </c>
      <c r="W10357">
        <v>0</v>
      </c>
      <c r="X10357">
        <v>0</v>
      </c>
      <c r="Y10357">
        <v>0</v>
      </c>
      <c r="Z10357">
        <v>0</v>
      </c>
      <c r="AA10357">
        <v>5000000</v>
      </c>
      <c r="AB10357">
        <v>0</v>
      </c>
      <c r="AC10357">
        <v>0</v>
      </c>
      <c r="AD10357">
        <v>0</v>
      </c>
      <c r="AE10357">
        <v>0</v>
      </c>
      <c r="AF10357">
        <v>0</v>
      </c>
      <c r="AG10357">
        <v>0</v>
      </c>
      <c r="AH10357">
        <v>0</v>
      </c>
      <c r="AI10357">
        <v>0</v>
      </c>
      <c r="AJ10357">
        <v>0</v>
      </c>
      <c r="AK10357">
        <v>0</v>
      </c>
      <c r="AL10357">
        <v>0</v>
      </c>
      <c r="AM10357">
        <v>0</v>
      </c>
      <c r="AN10357">
        <v>1</v>
      </c>
    </row>
    <row r="10358" spans="1:40" x14ac:dyDescent="0.45">
      <c r="A10358" t="s">
        <v>25776</v>
      </c>
      <c r="B10358" t="s">
        <v>25777</v>
      </c>
      <c r="C10358" t="s">
        <v>25778</v>
      </c>
      <c r="D10358" t="s">
        <v>198</v>
      </c>
      <c r="E10358" t="s">
        <v>199</v>
      </c>
      <c r="F10358">
        <v>0</v>
      </c>
      <c r="G10358" t="s">
        <v>51</v>
      </c>
      <c r="H10358" t="s">
        <v>179</v>
      </c>
      <c r="I10358" t="s">
        <v>1913</v>
      </c>
      <c r="J10358" t="s">
        <v>3105</v>
      </c>
      <c r="K10358" t="s">
        <v>3105</v>
      </c>
      <c r="L10358">
        <v>1</v>
      </c>
      <c r="M10358" s="1">
        <v>40909</v>
      </c>
      <c r="N10358" s="3">
        <v>43842</v>
      </c>
      <c r="O10358" t="s">
        <v>94</v>
      </c>
      <c r="P10358">
        <v>2012</v>
      </c>
      <c r="Q10358" s="1">
        <v>41408</v>
      </c>
      <c r="R10358" s="1">
        <v>41408</v>
      </c>
      <c r="S10358">
        <v>200100</v>
      </c>
      <c r="T10358">
        <v>0</v>
      </c>
      <c r="U10358">
        <v>0</v>
      </c>
      <c r="V10358">
        <v>0</v>
      </c>
      <c r="W10358">
        <v>0</v>
      </c>
      <c r="X10358">
        <v>0</v>
      </c>
      <c r="Y10358">
        <v>0</v>
      </c>
      <c r="Z10358">
        <v>0</v>
      </c>
      <c r="AA10358">
        <v>0</v>
      </c>
      <c r="AB10358">
        <v>0</v>
      </c>
      <c r="AC10358">
        <v>0</v>
      </c>
      <c r="AD10358">
        <v>0</v>
      </c>
      <c r="AE10358">
        <v>0</v>
      </c>
      <c r="AF10358">
        <v>0</v>
      </c>
      <c r="AG10358">
        <v>0</v>
      </c>
      <c r="AH10358">
        <v>0</v>
      </c>
      <c r="AI10358">
        <v>0</v>
      </c>
      <c r="AJ10358">
        <v>0</v>
      </c>
      <c r="AK10358">
        <v>0</v>
      </c>
      <c r="AL10358">
        <v>0</v>
      </c>
      <c r="AM10358">
        <v>0</v>
      </c>
      <c r="AN10358">
        <v>1</v>
      </c>
    </row>
    <row r="10359" spans="1:40" x14ac:dyDescent="0.45">
      <c r="A10359" t="s">
        <v>15987</v>
      </c>
      <c r="B10359" t="s">
        <v>15988</v>
      </c>
      <c r="C10359" t="s">
        <v>15989</v>
      </c>
      <c r="D10359" t="s">
        <v>15990</v>
      </c>
      <c r="E10359" t="s">
        <v>210</v>
      </c>
      <c r="F10359">
        <v>0</v>
      </c>
      <c r="G10359" t="s">
        <v>51</v>
      </c>
      <c r="H10359" t="s">
        <v>179</v>
      </c>
      <c r="I10359" t="s">
        <v>527</v>
      </c>
      <c r="J10359" t="s">
        <v>528</v>
      </c>
      <c r="K10359" t="s">
        <v>2887</v>
      </c>
      <c r="L10359">
        <v>1</v>
      </c>
      <c r="M10359" s="1">
        <v>40940</v>
      </c>
      <c r="N10359" s="3">
        <v>43873</v>
      </c>
      <c r="O10359" t="s">
        <v>94</v>
      </c>
      <c r="P10359">
        <v>2012</v>
      </c>
      <c r="Q10359" s="1">
        <v>40940</v>
      </c>
      <c r="R10359" s="1">
        <v>40940</v>
      </c>
      <c r="S10359">
        <v>200212</v>
      </c>
      <c r="T10359">
        <v>0</v>
      </c>
      <c r="U10359">
        <v>0</v>
      </c>
      <c r="V10359">
        <v>0</v>
      </c>
      <c r="W10359">
        <v>0</v>
      </c>
      <c r="X10359">
        <v>0</v>
      </c>
      <c r="Y10359">
        <v>0</v>
      </c>
      <c r="Z10359">
        <v>0</v>
      </c>
      <c r="AA10359">
        <v>0</v>
      </c>
      <c r="AB10359">
        <v>0</v>
      </c>
      <c r="AC10359">
        <v>0</v>
      </c>
      <c r="AD10359">
        <v>0</v>
      </c>
      <c r="AE10359">
        <v>0</v>
      </c>
      <c r="AF10359">
        <v>0</v>
      </c>
      <c r="AG10359">
        <v>0</v>
      </c>
      <c r="AH10359">
        <v>0</v>
      </c>
      <c r="AI10359">
        <v>0</v>
      </c>
      <c r="AJ10359">
        <v>0</v>
      </c>
      <c r="AK10359">
        <v>0</v>
      </c>
      <c r="AL10359">
        <v>0</v>
      </c>
      <c r="AM10359">
        <v>0</v>
      </c>
      <c r="AN10359">
        <v>1</v>
      </c>
    </row>
    <row r="10360" spans="1:40" x14ac:dyDescent="0.45">
      <c r="A10360" t="s">
        <v>45446</v>
      </c>
      <c r="B10360" t="s">
        <v>45447</v>
      </c>
      <c r="C10360" t="s">
        <v>45448</v>
      </c>
      <c r="D10360" t="s">
        <v>275</v>
      </c>
      <c r="E10360" t="s">
        <v>276</v>
      </c>
      <c r="F10360">
        <v>0</v>
      </c>
      <c r="G10360" t="s">
        <v>51</v>
      </c>
      <c r="H10360" t="s">
        <v>44</v>
      </c>
      <c r="I10360" t="s">
        <v>694</v>
      </c>
      <c r="J10360" t="s">
        <v>695</v>
      </c>
      <c r="K10360" t="s">
        <v>1440</v>
      </c>
      <c r="L10360">
        <v>5</v>
      </c>
      <c r="M10360" s="1">
        <v>40238</v>
      </c>
      <c r="N10360" s="3">
        <v>43900</v>
      </c>
      <c r="O10360" t="s">
        <v>87</v>
      </c>
      <c r="P10360">
        <v>2010</v>
      </c>
      <c r="Q10360" s="1">
        <v>40251</v>
      </c>
      <c r="R10360" s="1">
        <v>41946</v>
      </c>
      <c r="S10360">
        <v>0</v>
      </c>
      <c r="T10360">
        <v>9032150</v>
      </c>
      <c r="U10360">
        <v>0</v>
      </c>
      <c r="V10360">
        <v>0</v>
      </c>
      <c r="W10360">
        <v>0</v>
      </c>
      <c r="X10360">
        <v>0</v>
      </c>
      <c r="Y10360">
        <v>11000000</v>
      </c>
      <c r="Z10360">
        <v>0</v>
      </c>
      <c r="AA10360">
        <v>0</v>
      </c>
      <c r="AB10360">
        <v>0</v>
      </c>
      <c r="AC10360">
        <v>0</v>
      </c>
      <c r="AD10360">
        <v>0</v>
      </c>
      <c r="AE10360">
        <v>0</v>
      </c>
      <c r="AF10360">
        <v>0</v>
      </c>
      <c r="AG10360">
        <v>0</v>
      </c>
      <c r="AH10360">
        <v>0</v>
      </c>
      <c r="AI10360">
        <v>0</v>
      </c>
      <c r="AJ10360">
        <v>0</v>
      </c>
      <c r="AK10360">
        <v>0</v>
      </c>
      <c r="AL10360">
        <v>0</v>
      </c>
      <c r="AM10360">
        <v>0</v>
      </c>
      <c r="AN10360">
        <v>1</v>
      </c>
    </row>
    <row r="10361" spans="1:40" x14ac:dyDescent="0.45">
      <c r="A10361" t="s">
        <v>60165</v>
      </c>
      <c r="B10361" t="s">
        <v>60166</v>
      </c>
      <c r="C10361" t="s">
        <v>60167</v>
      </c>
      <c r="D10361" t="s">
        <v>198</v>
      </c>
      <c r="E10361" t="s">
        <v>199</v>
      </c>
      <c r="F10361">
        <v>0</v>
      </c>
      <c r="G10361" t="s">
        <v>51</v>
      </c>
      <c r="H10361" t="s">
        <v>44</v>
      </c>
      <c r="I10361" t="s">
        <v>3185</v>
      </c>
      <c r="J10361" t="s">
        <v>365</v>
      </c>
      <c r="K10361" t="s">
        <v>3186</v>
      </c>
      <c r="L10361">
        <v>1</v>
      </c>
      <c r="M10361" s="1">
        <v>39448</v>
      </c>
      <c r="N10361" s="3">
        <v>43838</v>
      </c>
      <c r="O10361" t="s">
        <v>133</v>
      </c>
      <c r="P10361">
        <v>2008</v>
      </c>
      <c r="Q10361" s="1">
        <v>41585</v>
      </c>
      <c r="R10361" s="1">
        <v>41585</v>
      </c>
      <c r="S10361">
        <v>0</v>
      </c>
      <c r="T10361">
        <v>200537</v>
      </c>
      <c r="U10361">
        <v>0</v>
      </c>
      <c r="V10361">
        <v>0</v>
      </c>
      <c r="W10361">
        <v>0</v>
      </c>
      <c r="X10361">
        <v>0</v>
      </c>
      <c r="Y10361">
        <v>0</v>
      </c>
      <c r="Z10361">
        <v>0</v>
      </c>
      <c r="AA10361">
        <v>0</v>
      </c>
      <c r="AB10361">
        <v>0</v>
      </c>
      <c r="AC10361">
        <v>0</v>
      </c>
      <c r="AD10361">
        <v>0</v>
      </c>
      <c r="AE10361">
        <v>0</v>
      </c>
      <c r="AF10361">
        <v>0</v>
      </c>
      <c r="AG10361">
        <v>0</v>
      </c>
      <c r="AH10361">
        <v>0</v>
      </c>
      <c r="AI10361">
        <v>0</v>
      </c>
      <c r="AJ10361">
        <v>0</v>
      </c>
      <c r="AK10361">
        <v>0</v>
      </c>
      <c r="AL10361">
        <v>0</v>
      </c>
      <c r="AM10361">
        <v>0</v>
      </c>
      <c r="AN10361">
        <v>1</v>
      </c>
    </row>
    <row r="10362" spans="1:40" x14ac:dyDescent="0.45">
      <c r="A10362" t="s">
        <v>27081</v>
      </c>
      <c r="B10362" t="s">
        <v>27082</v>
      </c>
      <c r="C10362" t="s">
        <v>27083</v>
      </c>
      <c r="D10362" t="s">
        <v>27084</v>
      </c>
      <c r="E10362" t="s">
        <v>91</v>
      </c>
      <c r="F10362">
        <v>0</v>
      </c>
      <c r="G10362" t="s">
        <v>75</v>
      </c>
      <c r="H10362" t="s">
        <v>179</v>
      </c>
      <c r="I10362" t="s">
        <v>180</v>
      </c>
      <c r="J10362" t="s">
        <v>181</v>
      </c>
      <c r="K10362" t="s">
        <v>181</v>
      </c>
      <c r="L10362">
        <v>1</v>
      </c>
      <c r="M10362" s="1">
        <v>40452</v>
      </c>
      <c r="N10362" s="3">
        <v>44114</v>
      </c>
      <c r="O10362" t="s">
        <v>153</v>
      </c>
      <c r="P10362">
        <v>2010</v>
      </c>
      <c r="Q10362" s="1">
        <v>40575</v>
      </c>
      <c r="R10362" s="1">
        <v>40575</v>
      </c>
      <c r="S10362">
        <v>200554</v>
      </c>
      <c r="T10362">
        <v>0</v>
      </c>
      <c r="U10362">
        <v>0</v>
      </c>
      <c r="V10362">
        <v>0</v>
      </c>
      <c r="W10362">
        <v>0</v>
      </c>
      <c r="X10362">
        <v>0</v>
      </c>
      <c r="Y10362">
        <v>0</v>
      </c>
      <c r="Z10362">
        <v>0</v>
      </c>
      <c r="AA10362">
        <v>0</v>
      </c>
      <c r="AB10362">
        <v>0</v>
      </c>
      <c r="AC10362">
        <v>0</v>
      </c>
      <c r="AD10362">
        <v>0</v>
      </c>
      <c r="AE10362">
        <v>0</v>
      </c>
      <c r="AF10362">
        <v>0</v>
      </c>
      <c r="AG10362">
        <v>0</v>
      </c>
      <c r="AH10362">
        <v>0</v>
      </c>
      <c r="AI10362">
        <v>0</v>
      </c>
      <c r="AJ10362">
        <v>0</v>
      </c>
      <c r="AK10362">
        <v>0</v>
      </c>
      <c r="AL10362">
        <v>0</v>
      </c>
      <c r="AM10362">
        <v>0</v>
      </c>
      <c r="AN10362">
        <v>0</v>
      </c>
    </row>
    <row r="10363" spans="1:40" x14ac:dyDescent="0.45">
      <c r="A10363" t="s">
        <v>36589</v>
      </c>
      <c r="B10363" t="s">
        <v>36590</v>
      </c>
      <c r="C10363" t="s">
        <v>36591</v>
      </c>
      <c r="D10363" t="s">
        <v>177</v>
      </c>
      <c r="E10363" t="s">
        <v>178</v>
      </c>
      <c r="F10363">
        <v>0</v>
      </c>
      <c r="G10363" t="s">
        <v>51</v>
      </c>
      <c r="H10363" t="s">
        <v>44</v>
      </c>
      <c r="I10363" t="s">
        <v>52</v>
      </c>
      <c r="J10363" t="s">
        <v>53</v>
      </c>
      <c r="K10363" t="s">
        <v>53</v>
      </c>
      <c r="L10363">
        <v>3</v>
      </c>
      <c r="M10363" s="1">
        <v>40238</v>
      </c>
      <c r="N10363" s="3">
        <v>43900</v>
      </c>
      <c r="O10363" t="s">
        <v>87</v>
      </c>
      <c r="P10363">
        <v>2010</v>
      </c>
      <c r="Q10363" s="1">
        <v>40743</v>
      </c>
      <c r="R10363" s="1">
        <v>41480</v>
      </c>
      <c r="S10363">
        <v>0</v>
      </c>
      <c r="T10363">
        <v>20071510</v>
      </c>
      <c r="U10363">
        <v>0</v>
      </c>
      <c r="V10363">
        <v>0</v>
      </c>
      <c r="W10363">
        <v>0</v>
      </c>
      <c r="X10363">
        <v>0</v>
      </c>
      <c r="Y10363">
        <v>0</v>
      </c>
      <c r="Z10363">
        <v>0</v>
      </c>
      <c r="AA10363">
        <v>0</v>
      </c>
      <c r="AB10363">
        <v>0</v>
      </c>
      <c r="AC10363">
        <v>0</v>
      </c>
      <c r="AD10363">
        <v>0</v>
      </c>
      <c r="AE10363">
        <v>0</v>
      </c>
      <c r="AF10363">
        <v>2250000</v>
      </c>
      <c r="AG10363">
        <v>3250000</v>
      </c>
      <c r="AH10363">
        <v>14571510</v>
      </c>
      <c r="AI10363">
        <v>0</v>
      </c>
      <c r="AJ10363">
        <v>0</v>
      </c>
      <c r="AK10363">
        <v>0</v>
      </c>
      <c r="AL10363">
        <v>0</v>
      </c>
      <c r="AM10363">
        <v>0</v>
      </c>
      <c r="AN10363">
        <v>1</v>
      </c>
    </row>
    <row r="10364" spans="1:40" x14ac:dyDescent="0.45">
      <c r="A10364" t="s">
        <v>11194</v>
      </c>
      <c r="B10364" t="s">
        <v>11195</v>
      </c>
      <c r="C10364" t="s">
        <v>11196</v>
      </c>
      <c r="D10364" t="s">
        <v>11197</v>
      </c>
      <c r="E10364" t="s">
        <v>112</v>
      </c>
      <c r="F10364">
        <v>0</v>
      </c>
      <c r="G10364" t="s">
        <v>51</v>
      </c>
      <c r="H10364" t="s">
        <v>44</v>
      </c>
      <c r="I10364" t="s">
        <v>660</v>
      </c>
      <c r="J10364" t="s">
        <v>7608</v>
      </c>
      <c r="K10364" t="s">
        <v>3434</v>
      </c>
      <c r="L10364">
        <v>1</v>
      </c>
      <c r="M10364" s="1">
        <v>38718</v>
      </c>
      <c r="N10364" s="3">
        <v>43836</v>
      </c>
      <c r="O10364" t="s">
        <v>260</v>
      </c>
      <c r="P10364">
        <v>2006</v>
      </c>
      <c r="Q10364" s="1">
        <v>41887</v>
      </c>
      <c r="R10364" s="1">
        <v>41887</v>
      </c>
      <c r="S10364">
        <v>0</v>
      </c>
      <c r="T10364">
        <v>20100000</v>
      </c>
      <c r="U10364">
        <v>0</v>
      </c>
      <c r="V10364">
        <v>0</v>
      </c>
      <c r="W10364">
        <v>0</v>
      </c>
      <c r="X10364">
        <v>0</v>
      </c>
      <c r="Y10364">
        <v>0</v>
      </c>
      <c r="Z10364">
        <v>0</v>
      </c>
      <c r="AA10364">
        <v>0</v>
      </c>
      <c r="AB10364">
        <v>0</v>
      </c>
      <c r="AC10364">
        <v>0</v>
      </c>
      <c r="AD10364">
        <v>0</v>
      </c>
      <c r="AE10364">
        <v>0</v>
      </c>
      <c r="AF10364">
        <v>20100000</v>
      </c>
      <c r="AG10364">
        <v>0</v>
      </c>
      <c r="AH10364">
        <v>0</v>
      </c>
      <c r="AI10364">
        <v>0</v>
      </c>
      <c r="AJ10364">
        <v>0</v>
      </c>
      <c r="AK10364">
        <v>0</v>
      </c>
      <c r="AL10364">
        <v>0</v>
      </c>
      <c r="AM10364">
        <v>0</v>
      </c>
      <c r="AN10364">
        <v>1</v>
      </c>
    </row>
    <row r="10365" spans="1:40" x14ac:dyDescent="0.45">
      <c r="A10365" t="s">
        <v>19197</v>
      </c>
      <c r="B10365" t="s">
        <v>19198</v>
      </c>
      <c r="C10365" t="s">
        <v>19199</v>
      </c>
      <c r="D10365" t="s">
        <v>198</v>
      </c>
      <c r="E10365" t="s">
        <v>199</v>
      </c>
      <c r="F10365">
        <v>0</v>
      </c>
      <c r="G10365" t="s">
        <v>51</v>
      </c>
      <c r="H10365" t="s">
        <v>179</v>
      </c>
      <c r="I10365" t="s">
        <v>180</v>
      </c>
      <c r="J10365" t="s">
        <v>181</v>
      </c>
      <c r="K10365" t="s">
        <v>181</v>
      </c>
      <c r="L10365">
        <v>4</v>
      </c>
      <c r="M10365" s="1">
        <v>37987</v>
      </c>
      <c r="N10365" s="3">
        <v>43834</v>
      </c>
      <c r="O10365" t="s">
        <v>273</v>
      </c>
      <c r="P10365">
        <v>2004</v>
      </c>
      <c r="Q10365" s="1">
        <v>40996</v>
      </c>
      <c r="R10365" s="1">
        <v>41828</v>
      </c>
      <c r="S10365">
        <v>0</v>
      </c>
      <c r="T10365">
        <v>19610244</v>
      </c>
      <c r="U10365">
        <v>0</v>
      </c>
      <c r="V10365">
        <v>0</v>
      </c>
      <c r="W10365">
        <v>0</v>
      </c>
      <c r="X10365">
        <v>0</v>
      </c>
      <c r="Y10365">
        <v>0</v>
      </c>
      <c r="Z10365">
        <v>500000</v>
      </c>
      <c r="AA10365">
        <v>0</v>
      </c>
      <c r="AB10365">
        <v>0</v>
      </c>
      <c r="AC10365">
        <v>0</v>
      </c>
      <c r="AD10365">
        <v>0</v>
      </c>
      <c r="AE10365">
        <v>0</v>
      </c>
      <c r="AF10365">
        <v>0</v>
      </c>
      <c r="AG10365">
        <v>0</v>
      </c>
      <c r="AH10365">
        <v>0</v>
      </c>
      <c r="AI10365">
        <v>0</v>
      </c>
      <c r="AJ10365">
        <v>0</v>
      </c>
      <c r="AK10365">
        <v>0</v>
      </c>
      <c r="AL10365">
        <v>0</v>
      </c>
      <c r="AM10365">
        <v>0</v>
      </c>
      <c r="AN10365">
        <v>1</v>
      </c>
    </row>
    <row r="10366" spans="1:40" x14ac:dyDescent="0.45">
      <c r="A10366" t="s">
        <v>67136</v>
      </c>
      <c r="B10366" t="s">
        <v>67137</v>
      </c>
      <c r="C10366" t="s">
        <v>67138</v>
      </c>
      <c r="D10366" t="s">
        <v>67139</v>
      </c>
      <c r="E10366" t="s">
        <v>3748</v>
      </c>
      <c r="F10366">
        <v>0</v>
      </c>
      <c r="G10366" t="s">
        <v>51</v>
      </c>
      <c r="H10366" t="s">
        <v>44</v>
      </c>
      <c r="I10366" t="s">
        <v>1264</v>
      </c>
      <c r="J10366" t="s">
        <v>1265</v>
      </c>
      <c r="K10366" t="s">
        <v>1404</v>
      </c>
      <c r="L10366">
        <v>2</v>
      </c>
      <c r="M10366" s="1">
        <v>40179</v>
      </c>
      <c r="N10366" s="3">
        <v>43840</v>
      </c>
      <c r="O10366" t="s">
        <v>87</v>
      </c>
      <c r="P10366">
        <v>2010</v>
      </c>
      <c r="Q10366" s="1">
        <v>40179</v>
      </c>
      <c r="R10366" s="1">
        <v>40809</v>
      </c>
      <c r="S10366">
        <v>0</v>
      </c>
      <c r="T10366">
        <v>201400</v>
      </c>
      <c r="U10366">
        <v>0</v>
      </c>
      <c r="V10366">
        <v>0</v>
      </c>
      <c r="W10366">
        <v>0</v>
      </c>
      <c r="X10366">
        <v>0</v>
      </c>
      <c r="Y10366">
        <v>0</v>
      </c>
      <c r="Z10366">
        <v>0</v>
      </c>
      <c r="AA10366">
        <v>0</v>
      </c>
      <c r="AB10366">
        <v>0</v>
      </c>
      <c r="AC10366">
        <v>0</v>
      </c>
      <c r="AD10366">
        <v>0</v>
      </c>
      <c r="AE10366">
        <v>0</v>
      </c>
      <c r="AF10366">
        <v>0</v>
      </c>
      <c r="AG10366">
        <v>0</v>
      </c>
      <c r="AH10366">
        <v>0</v>
      </c>
      <c r="AI10366">
        <v>0</v>
      </c>
      <c r="AJ10366">
        <v>0</v>
      </c>
      <c r="AK10366">
        <v>0</v>
      </c>
      <c r="AL10366">
        <v>0</v>
      </c>
      <c r="AM10366">
        <v>0</v>
      </c>
      <c r="AN10366">
        <v>1</v>
      </c>
    </row>
    <row r="10367" spans="1:40" x14ac:dyDescent="0.45">
      <c r="A10367" t="s">
        <v>41067</v>
      </c>
      <c r="B10367" t="s">
        <v>41068</v>
      </c>
      <c r="C10367" t="s">
        <v>41069</v>
      </c>
      <c r="D10367" t="s">
        <v>1208</v>
      </c>
      <c r="E10367" t="s">
        <v>69</v>
      </c>
      <c r="F10367">
        <v>0</v>
      </c>
      <c r="G10367" t="s">
        <v>43</v>
      </c>
      <c r="H10367" t="s">
        <v>44</v>
      </c>
      <c r="I10367" t="s">
        <v>52</v>
      </c>
      <c r="J10367" t="s">
        <v>141</v>
      </c>
      <c r="K10367" t="s">
        <v>855</v>
      </c>
      <c r="L10367">
        <v>2</v>
      </c>
      <c r="M10367" s="1">
        <v>37622</v>
      </c>
      <c r="N10367" s="3">
        <v>43833</v>
      </c>
      <c r="O10367" t="s">
        <v>469</v>
      </c>
      <c r="P10367">
        <v>2003</v>
      </c>
      <c r="Q10367" s="1">
        <v>39247</v>
      </c>
      <c r="R10367" s="1">
        <v>39854</v>
      </c>
      <c r="S10367">
        <v>0</v>
      </c>
      <c r="T10367">
        <v>20150000</v>
      </c>
      <c r="U10367">
        <v>0</v>
      </c>
      <c r="V10367">
        <v>0</v>
      </c>
      <c r="W10367">
        <v>0</v>
      </c>
      <c r="X10367">
        <v>0</v>
      </c>
      <c r="Y10367">
        <v>0</v>
      </c>
      <c r="Z10367">
        <v>0</v>
      </c>
      <c r="AA10367">
        <v>0</v>
      </c>
      <c r="AB10367">
        <v>0</v>
      </c>
      <c r="AC10367">
        <v>0</v>
      </c>
      <c r="AD10367">
        <v>0</v>
      </c>
      <c r="AE10367">
        <v>0</v>
      </c>
      <c r="AF10367">
        <v>0</v>
      </c>
      <c r="AG10367">
        <v>0</v>
      </c>
      <c r="AH10367">
        <v>10100000</v>
      </c>
      <c r="AI10367">
        <v>10050000</v>
      </c>
      <c r="AJ10367">
        <v>0</v>
      </c>
      <c r="AK10367">
        <v>0</v>
      </c>
      <c r="AL10367">
        <v>0</v>
      </c>
      <c r="AM10367">
        <v>0</v>
      </c>
      <c r="AN10367">
        <v>1</v>
      </c>
    </row>
    <row r="10368" spans="1:40" x14ac:dyDescent="0.45">
      <c r="A10368" t="s">
        <v>62315</v>
      </c>
      <c r="B10368" t="s">
        <v>62316</v>
      </c>
      <c r="C10368" t="s">
        <v>62317</v>
      </c>
      <c r="D10368" t="s">
        <v>4932</v>
      </c>
      <c r="E10368" t="s">
        <v>693</v>
      </c>
      <c r="F10368">
        <v>0</v>
      </c>
      <c r="G10368" t="s">
        <v>51</v>
      </c>
      <c r="H10368" t="s">
        <v>44</v>
      </c>
      <c r="I10368" t="s">
        <v>204</v>
      </c>
      <c r="J10368" t="s">
        <v>205</v>
      </c>
      <c r="K10368" t="s">
        <v>999</v>
      </c>
      <c r="L10368">
        <v>3</v>
      </c>
      <c r="M10368" s="1">
        <v>38718</v>
      </c>
      <c r="N10368" s="3">
        <v>43836</v>
      </c>
      <c r="O10368" t="s">
        <v>260</v>
      </c>
      <c r="P10368">
        <v>2006</v>
      </c>
      <c r="Q10368" s="1">
        <v>38891</v>
      </c>
      <c r="R10368" s="1">
        <v>41010</v>
      </c>
      <c r="S10368">
        <v>750000</v>
      </c>
      <c r="T10368">
        <v>19400000</v>
      </c>
      <c r="U10368">
        <v>0</v>
      </c>
      <c r="V10368">
        <v>0</v>
      </c>
      <c r="W10368">
        <v>0</v>
      </c>
      <c r="X10368">
        <v>0</v>
      </c>
      <c r="Y10368">
        <v>0</v>
      </c>
      <c r="Z10368">
        <v>0</v>
      </c>
      <c r="AA10368">
        <v>0</v>
      </c>
      <c r="AB10368">
        <v>0</v>
      </c>
      <c r="AC10368">
        <v>0</v>
      </c>
      <c r="AD10368">
        <v>0</v>
      </c>
      <c r="AE10368">
        <v>0</v>
      </c>
      <c r="AF10368">
        <v>0</v>
      </c>
      <c r="AG10368">
        <v>12500000</v>
      </c>
      <c r="AH10368">
        <v>0</v>
      </c>
      <c r="AI10368">
        <v>0</v>
      </c>
      <c r="AJ10368">
        <v>0</v>
      </c>
      <c r="AK10368">
        <v>0</v>
      </c>
      <c r="AL10368">
        <v>0</v>
      </c>
      <c r="AM10368">
        <v>0</v>
      </c>
      <c r="AN10368">
        <v>1</v>
      </c>
    </row>
    <row r="10369" spans="1:40" x14ac:dyDescent="0.45">
      <c r="A10369" t="s">
        <v>55320</v>
      </c>
      <c r="B10369" t="s">
        <v>55321</v>
      </c>
      <c r="C10369" t="s">
        <v>55322</v>
      </c>
      <c r="D10369" t="s">
        <v>55323</v>
      </c>
      <c r="E10369" t="s">
        <v>2612</v>
      </c>
      <c r="F10369">
        <v>0</v>
      </c>
      <c r="G10369" t="s">
        <v>51</v>
      </c>
      <c r="H10369" t="s">
        <v>44</v>
      </c>
      <c r="I10369" t="s">
        <v>147</v>
      </c>
      <c r="J10369" t="s">
        <v>148</v>
      </c>
      <c r="K10369" t="s">
        <v>148</v>
      </c>
      <c r="L10369">
        <v>3</v>
      </c>
      <c r="M10369" s="1">
        <v>38718</v>
      </c>
      <c r="N10369" s="3">
        <v>43836</v>
      </c>
      <c r="O10369" t="s">
        <v>260</v>
      </c>
      <c r="P10369">
        <v>2006</v>
      </c>
      <c r="Q10369" s="1">
        <v>40296</v>
      </c>
      <c r="R10369" s="1">
        <v>41562</v>
      </c>
      <c r="S10369">
        <v>0</v>
      </c>
      <c r="T10369">
        <v>20152781</v>
      </c>
      <c r="U10369">
        <v>0</v>
      </c>
      <c r="V10369">
        <v>0</v>
      </c>
      <c r="W10369">
        <v>0</v>
      </c>
      <c r="X10369">
        <v>0</v>
      </c>
      <c r="Y10369">
        <v>0</v>
      </c>
      <c r="Z10369">
        <v>0</v>
      </c>
      <c r="AA10369">
        <v>0</v>
      </c>
      <c r="AB10369">
        <v>0</v>
      </c>
      <c r="AC10369">
        <v>0</v>
      </c>
      <c r="AD10369">
        <v>0</v>
      </c>
      <c r="AE10369">
        <v>0</v>
      </c>
      <c r="AF10369">
        <v>0</v>
      </c>
      <c r="AG10369">
        <v>6000000</v>
      </c>
      <c r="AH10369">
        <v>0</v>
      </c>
      <c r="AI10369">
        <v>0</v>
      </c>
      <c r="AJ10369">
        <v>0</v>
      </c>
      <c r="AK10369">
        <v>0</v>
      </c>
      <c r="AL10369">
        <v>0</v>
      </c>
      <c r="AM10369">
        <v>0</v>
      </c>
      <c r="AN10369">
        <v>1</v>
      </c>
    </row>
    <row r="10370" spans="1:40" x14ac:dyDescent="0.45">
      <c r="A10370" t="s">
        <v>66275</v>
      </c>
      <c r="B10370" t="s">
        <v>66276</v>
      </c>
      <c r="C10370" t="s">
        <v>66277</v>
      </c>
      <c r="D10370" t="s">
        <v>66278</v>
      </c>
      <c r="E10370" t="s">
        <v>293</v>
      </c>
      <c r="F10370">
        <v>0</v>
      </c>
      <c r="G10370" t="s">
        <v>51</v>
      </c>
      <c r="H10370" t="s">
        <v>44</v>
      </c>
      <c r="I10370" t="s">
        <v>52</v>
      </c>
      <c r="J10370" t="s">
        <v>141</v>
      </c>
      <c r="K10370" t="s">
        <v>142</v>
      </c>
      <c r="L10370">
        <v>6</v>
      </c>
      <c r="M10370" s="1">
        <v>39814</v>
      </c>
      <c r="N10370" s="3">
        <v>43839</v>
      </c>
      <c r="O10370" t="s">
        <v>135</v>
      </c>
      <c r="P10370">
        <v>2009</v>
      </c>
      <c r="Q10370" s="1">
        <v>39994</v>
      </c>
      <c r="R10370" s="1">
        <v>41817</v>
      </c>
      <c r="S10370">
        <v>0</v>
      </c>
      <c r="T10370">
        <v>19527541</v>
      </c>
      <c r="U10370">
        <v>0</v>
      </c>
      <c r="V10370">
        <v>0</v>
      </c>
      <c r="W10370">
        <v>0</v>
      </c>
      <c r="X10370">
        <v>626398</v>
      </c>
      <c r="Y10370">
        <v>0</v>
      </c>
      <c r="Z10370">
        <v>0</v>
      </c>
      <c r="AA10370">
        <v>0</v>
      </c>
      <c r="AB10370">
        <v>0</v>
      </c>
      <c r="AC10370">
        <v>0</v>
      </c>
      <c r="AD10370">
        <v>0</v>
      </c>
      <c r="AE10370">
        <v>0</v>
      </c>
      <c r="AF10370">
        <v>12650000</v>
      </c>
      <c r="AG10370">
        <v>0</v>
      </c>
      <c r="AH10370">
        <v>0</v>
      </c>
      <c r="AI10370">
        <v>0</v>
      </c>
      <c r="AJ10370">
        <v>0</v>
      </c>
      <c r="AK10370">
        <v>0</v>
      </c>
      <c r="AL10370">
        <v>0</v>
      </c>
      <c r="AM10370">
        <v>0</v>
      </c>
      <c r="AN10370">
        <v>1</v>
      </c>
    </row>
    <row r="10371" spans="1:40" x14ac:dyDescent="0.45">
      <c r="A10371" t="s">
        <v>5971</v>
      </c>
      <c r="B10371" t="s">
        <v>5972</v>
      </c>
      <c r="C10371" t="s">
        <v>5973</v>
      </c>
      <c r="D10371" t="s">
        <v>371</v>
      </c>
      <c r="E10371" t="s">
        <v>222</v>
      </c>
      <c r="F10371">
        <v>0</v>
      </c>
      <c r="G10371" t="s">
        <v>51</v>
      </c>
      <c r="H10371" t="s">
        <v>44</v>
      </c>
      <c r="I10371" t="s">
        <v>1264</v>
      </c>
      <c r="J10371" t="s">
        <v>1265</v>
      </c>
      <c r="K10371" t="s">
        <v>1404</v>
      </c>
      <c r="L10371">
        <v>2</v>
      </c>
      <c r="M10371" s="1">
        <v>36161</v>
      </c>
      <c r="N10371" s="2">
        <v>36161</v>
      </c>
      <c r="O10371" t="s">
        <v>597</v>
      </c>
      <c r="P10371">
        <v>1999</v>
      </c>
      <c r="Q10371" s="1">
        <v>40736</v>
      </c>
      <c r="R10371" s="1">
        <v>41807</v>
      </c>
      <c r="S10371">
        <v>0</v>
      </c>
      <c r="T10371">
        <v>20159162</v>
      </c>
      <c r="U10371">
        <v>0</v>
      </c>
      <c r="V10371">
        <v>0</v>
      </c>
      <c r="W10371">
        <v>0</v>
      </c>
      <c r="X10371">
        <v>0</v>
      </c>
      <c r="Y10371">
        <v>0</v>
      </c>
      <c r="Z10371">
        <v>0</v>
      </c>
      <c r="AA10371">
        <v>0</v>
      </c>
      <c r="AB10371">
        <v>0</v>
      </c>
      <c r="AC10371">
        <v>0</v>
      </c>
      <c r="AD10371">
        <v>0</v>
      </c>
      <c r="AE10371">
        <v>0</v>
      </c>
      <c r="AF10371">
        <v>0</v>
      </c>
      <c r="AG10371">
        <v>0</v>
      </c>
      <c r="AH10371">
        <v>0</v>
      </c>
      <c r="AI10371">
        <v>0</v>
      </c>
      <c r="AJ10371">
        <v>0</v>
      </c>
      <c r="AK10371">
        <v>0</v>
      </c>
      <c r="AL10371">
        <v>0</v>
      </c>
      <c r="AM10371">
        <v>0</v>
      </c>
      <c r="AN10371">
        <v>1</v>
      </c>
    </row>
    <row r="10372" spans="1:40" x14ac:dyDescent="0.45">
      <c r="A10372" t="s">
        <v>34398</v>
      </c>
      <c r="B10372" t="s">
        <v>34399</v>
      </c>
      <c r="C10372" t="s">
        <v>34400</v>
      </c>
      <c r="D10372" t="s">
        <v>198</v>
      </c>
      <c r="E10372" t="s">
        <v>199</v>
      </c>
      <c r="F10372">
        <v>0</v>
      </c>
      <c r="G10372" t="s">
        <v>51</v>
      </c>
      <c r="H10372" t="s">
        <v>44</v>
      </c>
      <c r="I10372" t="s">
        <v>121</v>
      </c>
      <c r="J10372" t="s">
        <v>365</v>
      </c>
      <c r="K10372" t="s">
        <v>366</v>
      </c>
      <c r="L10372">
        <v>5</v>
      </c>
      <c r="M10372" s="1">
        <v>37987</v>
      </c>
      <c r="N10372" s="3">
        <v>43834</v>
      </c>
      <c r="O10372" t="s">
        <v>273</v>
      </c>
      <c r="P10372">
        <v>2004</v>
      </c>
      <c r="Q10372" s="1">
        <v>38498</v>
      </c>
      <c r="R10372" s="1">
        <v>40982</v>
      </c>
      <c r="S10372">
        <v>0</v>
      </c>
      <c r="T10372">
        <v>18412806</v>
      </c>
      <c r="U10372">
        <v>0</v>
      </c>
      <c r="V10372">
        <v>0</v>
      </c>
      <c r="W10372">
        <v>0</v>
      </c>
      <c r="X10372">
        <v>1753415</v>
      </c>
      <c r="Y10372">
        <v>0</v>
      </c>
      <c r="Z10372">
        <v>0</v>
      </c>
      <c r="AA10372">
        <v>0</v>
      </c>
      <c r="AB10372">
        <v>0</v>
      </c>
      <c r="AC10372">
        <v>0</v>
      </c>
      <c r="AD10372">
        <v>0</v>
      </c>
      <c r="AE10372">
        <v>0</v>
      </c>
      <c r="AF10372">
        <v>3500000</v>
      </c>
      <c r="AG10372">
        <v>0</v>
      </c>
      <c r="AH10372">
        <v>0</v>
      </c>
      <c r="AI10372">
        <v>0</v>
      </c>
      <c r="AJ10372">
        <v>0</v>
      </c>
      <c r="AK10372">
        <v>0</v>
      </c>
      <c r="AL10372">
        <v>0</v>
      </c>
      <c r="AM10372">
        <v>0</v>
      </c>
      <c r="AN10372">
        <v>1</v>
      </c>
    </row>
    <row r="10373" spans="1:40" x14ac:dyDescent="0.45">
      <c r="A10373" t="s">
        <v>71423</v>
      </c>
      <c r="B10373" t="s">
        <v>71424</v>
      </c>
      <c r="C10373" t="s">
        <v>71425</v>
      </c>
      <c r="D10373" t="s">
        <v>71426</v>
      </c>
      <c r="E10373" t="s">
        <v>2664</v>
      </c>
      <c r="F10373">
        <v>0</v>
      </c>
      <c r="G10373" t="s">
        <v>51</v>
      </c>
      <c r="H10373" t="s">
        <v>44</v>
      </c>
      <c r="I10373" t="s">
        <v>45</v>
      </c>
      <c r="J10373" t="s">
        <v>46</v>
      </c>
      <c r="K10373" t="s">
        <v>47</v>
      </c>
      <c r="L10373">
        <v>6</v>
      </c>
      <c r="M10373" s="1">
        <v>40179</v>
      </c>
      <c r="N10373" s="3">
        <v>43840</v>
      </c>
      <c r="O10373" t="s">
        <v>87</v>
      </c>
      <c r="P10373">
        <v>2010</v>
      </c>
      <c r="Q10373" s="1">
        <v>40744</v>
      </c>
      <c r="R10373" s="1">
        <v>41669</v>
      </c>
      <c r="S10373">
        <v>0</v>
      </c>
      <c r="T10373">
        <v>16750000</v>
      </c>
      <c r="U10373">
        <v>0</v>
      </c>
      <c r="V10373">
        <v>0</v>
      </c>
      <c r="W10373">
        <v>0</v>
      </c>
      <c r="X10373">
        <v>3425000</v>
      </c>
      <c r="Y10373">
        <v>0</v>
      </c>
      <c r="Z10373">
        <v>0</v>
      </c>
      <c r="AA10373">
        <v>0</v>
      </c>
      <c r="AB10373">
        <v>0</v>
      </c>
      <c r="AC10373">
        <v>0</v>
      </c>
      <c r="AD10373">
        <v>0</v>
      </c>
      <c r="AE10373">
        <v>0</v>
      </c>
      <c r="AF10373">
        <v>0</v>
      </c>
      <c r="AG10373">
        <v>0</v>
      </c>
      <c r="AH10373">
        <v>0</v>
      </c>
      <c r="AI10373">
        <v>0</v>
      </c>
      <c r="AJ10373">
        <v>0</v>
      </c>
      <c r="AK10373">
        <v>0</v>
      </c>
      <c r="AL10373">
        <v>0</v>
      </c>
      <c r="AM10373">
        <v>0</v>
      </c>
      <c r="AN10373">
        <v>1</v>
      </c>
    </row>
    <row r="10374" spans="1:40" x14ac:dyDescent="0.45">
      <c r="A10374" t="s">
        <v>17017</v>
      </c>
      <c r="B10374" t="s">
        <v>17018</v>
      </c>
      <c r="C10374" t="s">
        <v>17019</v>
      </c>
      <c r="D10374" t="s">
        <v>198</v>
      </c>
      <c r="E10374" t="s">
        <v>199</v>
      </c>
      <c r="F10374">
        <v>0</v>
      </c>
      <c r="G10374" t="s">
        <v>51</v>
      </c>
      <c r="H10374" t="s">
        <v>44</v>
      </c>
      <c r="I10374" t="s">
        <v>309</v>
      </c>
      <c r="J10374" t="s">
        <v>564</v>
      </c>
      <c r="K10374" t="s">
        <v>564</v>
      </c>
      <c r="L10374">
        <v>6</v>
      </c>
      <c r="M10374" s="1">
        <v>39448</v>
      </c>
      <c r="N10374" s="3">
        <v>43838</v>
      </c>
      <c r="O10374" t="s">
        <v>133</v>
      </c>
      <c r="P10374">
        <v>2008</v>
      </c>
      <c r="Q10374" s="1">
        <v>41052</v>
      </c>
      <c r="R10374" s="1">
        <v>41795</v>
      </c>
      <c r="S10374">
        <v>200000</v>
      </c>
      <c r="T10374">
        <v>16808205</v>
      </c>
      <c r="U10374">
        <v>0</v>
      </c>
      <c r="V10374">
        <v>0</v>
      </c>
      <c r="W10374">
        <v>0</v>
      </c>
      <c r="X10374">
        <v>3175000</v>
      </c>
      <c r="Y10374">
        <v>0</v>
      </c>
      <c r="Z10374">
        <v>0</v>
      </c>
      <c r="AA10374">
        <v>0</v>
      </c>
      <c r="AB10374">
        <v>0</v>
      </c>
      <c r="AC10374">
        <v>0</v>
      </c>
      <c r="AD10374">
        <v>0</v>
      </c>
      <c r="AE10374">
        <v>0</v>
      </c>
      <c r="AF10374">
        <v>0</v>
      </c>
      <c r="AG10374">
        <v>14765747</v>
      </c>
      <c r="AH10374">
        <v>0</v>
      </c>
      <c r="AI10374">
        <v>0</v>
      </c>
      <c r="AJ10374">
        <v>0</v>
      </c>
      <c r="AK10374">
        <v>0</v>
      </c>
      <c r="AL10374">
        <v>0</v>
      </c>
      <c r="AM10374">
        <v>0</v>
      </c>
      <c r="AN10374">
        <v>1</v>
      </c>
    </row>
    <row r="10375" spans="1:40" x14ac:dyDescent="0.45">
      <c r="A10375" t="s">
        <v>66667</v>
      </c>
      <c r="B10375" t="s">
        <v>66668</v>
      </c>
      <c r="C10375" t="s">
        <v>66669</v>
      </c>
      <c r="D10375" t="s">
        <v>371</v>
      </c>
      <c r="E10375" t="s">
        <v>222</v>
      </c>
      <c r="F10375">
        <v>0</v>
      </c>
      <c r="G10375" t="s">
        <v>43</v>
      </c>
      <c r="H10375" t="s">
        <v>44</v>
      </c>
      <c r="I10375" t="s">
        <v>52</v>
      </c>
      <c r="J10375" t="s">
        <v>53</v>
      </c>
      <c r="K10375" t="s">
        <v>3071</v>
      </c>
      <c r="L10375">
        <v>3</v>
      </c>
      <c r="M10375" s="1">
        <v>40513</v>
      </c>
      <c r="N10375" s="3">
        <v>44175</v>
      </c>
      <c r="O10375" t="s">
        <v>153</v>
      </c>
      <c r="P10375">
        <v>2010</v>
      </c>
      <c r="Q10375" s="1">
        <v>40179</v>
      </c>
      <c r="R10375" s="1">
        <v>41000</v>
      </c>
      <c r="S10375">
        <v>2200000</v>
      </c>
      <c r="T10375">
        <v>18000000</v>
      </c>
      <c r="U10375">
        <v>0</v>
      </c>
      <c r="V10375">
        <v>0</v>
      </c>
      <c r="W10375">
        <v>0</v>
      </c>
      <c r="X10375">
        <v>0</v>
      </c>
      <c r="Y10375">
        <v>0</v>
      </c>
      <c r="Z10375">
        <v>0</v>
      </c>
      <c r="AA10375">
        <v>0</v>
      </c>
      <c r="AB10375">
        <v>0</v>
      </c>
      <c r="AC10375">
        <v>0</v>
      </c>
      <c r="AD10375">
        <v>0</v>
      </c>
      <c r="AE10375">
        <v>0</v>
      </c>
      <c r="AF10375">
        <v>6000000</v>
      </c>
      <c r="AG10375">
        <v>12000000</v>
      </c>
      <c r="AH10375">
        <v>0</v>
      </c>
      <c r="AI10375">
        <v>0</v>
      </c>
      <c r="AJ10375">
        <v>0</v>
      </c>
      <c r="AK10375">
        <v>0</v>
      </c>
      <c r="AL10375">
        <v>0</v>
      </c>
      <c r="AM10375">
        <v>0</v>
      </c>
      <c r="AN10375">
        <v>1</v>
      </c>
    </row>
    <row r="10376" spans="1:40" x14ac:dyDescent="0.45">
      <c r="A10376" t="s">
        <v>17520</v>
      </c>
      <c r="B10376" t="s">
        <v>17521</v>
      </c>
      <c r="C10376" t="s">
        <v>17522</v>
      </c>
      <c r="D10376" t="s">
        <v>209</v>
      </c>
      <c r="E10376" t="s">
        <v>210</v>
      </c>
      <c r="F10376">
        <v>0</v>
      </c>
      <c r="G10376" t="s">
        <v>51</v>
      </c>
      <c r="H10376" t="s">
        <v>44</v>
      </c>
      <c r="I10376" t="s">
        <v>451</v>
      </c>
      <c r="J10376" t="s">
        <v>452</v>
      </c>
      <c r="K10376" t="s">
        <v>452</v>
      </c>
      <c r="L10376">
        <v>2</v>
      </c>
      <c r="M10376" s="1">
        <v>41303</v>
      </c>
      <c r="N10376" s="3">
        <v>43843</v>
      </c>
      <c r="O10376" t="s">
        <v>117</v>
      </c>
      <c r="P10376">
        <v>2013</v>
      </c>
      <c r="Q10376" s="1">
        <v>41303</v>
      </c>
      <c r="R10376" s="1">
        <v>41571</v>
      </c>
      <c r="S10376">
        <v>0</v>
      </c>
      <c r="T10376">
        <v>20200000</v>
      </c>
      <c r="U10376">
        <v>0</v>
      </c>
      <c r="V10376">
        <v>0</v>
      </c>
      <c r="W10376">
        <v>0</v>
      </c>
      <c r="X10376">
        <v>0</v>
      </c>
      <c r="Y10376">
        <v>0</v>
      </c>
      <c r="Z10376">
        <v>0</v>
      </c>
      <c r="AA10376">
        <v>0</v>
      </c>
      <c r="AB10376">
        <v>0</v>
      </c>
      <c r="AC10376">
        <v>0</v>
      </c>
      <c r="AD10376">
        <v>0</v>
      </c>
      <c r="AE10376">
        <v>0</v>
      </c>
      <c r="AF10376">
        <v>10200000</v>
      </c>
      <c r="AG10376">
        <v>10000000</v>
      </c>
      <c r="AH10376">
        <v>0</v>
      </c>
      <c r="AI10376">
        <v>0</v>
      </c>
      <c r="AJ10376">
        <v>0</v>
      </c>
      <c r="AK10376">
        <v>0</v>
      </c>
      <c r="AL10376">
        <v>0</v>
      </c>
      <c r="AM10376">
        <v>0</v>
      </c>
      <c r="AN10376">
        <v>1</v>
      </c>
    </row>
    <row r="10377" spans="1:40" x14ac:dyDescent="0.45">
      <c r="A10377" t="s">
        <v>56563</v>
      </c>
      <c r="B10377" t="s">
        <v>56564</v>
      </c>
      <c r="C10377" t="s">
        <v>56565</v>
      </c>
      <c r="D10377" t="s">
        <v>513</v>
      </c>
      <c r="E10377" t="s">
        <v>514</v>
      </c>
      <c r="F10377">
        <v>0</v>
      </c>
      <c r="G10377" t="s">
        <v>51</v>
      </c>
      <c r="H10377" t="s">
        <v>44</v>
      </c>
      <c r="I10377" t="s">
        <v>730</v>
      </c>
      <c r="J10377" t="s">
        <v>365</v>
      </c>
      <c r="K10377" t="s">
        <v>843</v>
      </c>
      <c r="L10377">
        <v>7</v>
      </c>
      <c r="M10377" s="1">
        <v>37622</v>
      </c>
      <c r="N10377" s="3">
        <v>43833</v>
      </c>
      <c r="O10377" t="s">
        <v>469</v>
      </c>
      <c r="P10377">
        <v>2003</v>
      </c>
      <c r="Q10377" s="1">
        <v>40094</v>
      </c>
      <c r="R10377" s="1">
        <v>41611</v>
      </c>
      <c r="S10377">
        <v>0</v>
      </c>
      <c r="T10377">
        <v>16701497</v>
      </c>
      <c r="U10377">
        <v>0</v>
      </c>
      <c r="V10377">
        <v>0</v>
      </c>
      <c r="W10377">
        <v>0</v>
      </c>
      <c r="X10377">
        <v>0</v>
      </c>
      <c r="Y10377">
        <v>0</v>
      </c>
      <c r="Z10377">
        <v>0</v>
      </c>
      <c r="AA10377">
        <v>3500000</v>
      </c>
      <c r="AB10377">
        <v>0</v>
      </c>
      <c r="AC10377">
        <v>0</v>
      </c>
      <c r="AD10377">
        <v>0</v>
      </c>
      <c r="AE10377">
        <v>0</v>
      </c>
      <c r="AF10377">
        <v>0</v>
      </c>
      <c r="AG10377">
        <v>0</v>
      </c>
      <c r="AH10377">
        <v>0</v>
      </c>
      <c r="AI10377">
        <v>0</v>
      </c>
      <c r="AJ10377">
        <v>0</v>
      </c>
      <c r="AK10377">
        <v>0</v>
      </c>
      <c r="AL10377">
        <v>0</v>
      </c>
      <c r="AM10377">
        <v>0</v>
      </c>
      <c r="AN10377">
        <v>1</v>
      </c>
    </row>
    <row r="10378" spans="1:40" x14ac:dyDescent="0.45">
      <c r="A10378" t="s">
        <v>23072</v>
      </c>
      <c r="B10378" t="s">
        <v>23073</v>
      </c>
      <c r="C10378" t="s">
        <v>23074</v>
      </c>
      <c r="D10378" t="s">
        <v>899</v>
      </c>
      <c r="E10378" t="s">
        <v>900</v>
      </c>
      <c r="F10378">
        <v>0</v>
      </c>
      <c r="G10378" t="s">
        <v>51</v>
      </c>
      <c r="H10378" t="s">
        <v>44</v>
      </c>
      <c r="I10378" t="s">
        <v>52</v>
      </c>
      <c r="J10378" t="s">
        <v>1968</v>
      </c>
      <c r="K10378" t="s">
        <v>1968</v>
      </c>
      <c r="L10378">
        <v>1</v>
      </c>
      <c r="M10378" s="1">
        <v>38718</v>
      </c>
      <c r="N10378" s="3">
        <v>43836</v>
      </c>
      <c r="O10378" t="s">
        <v>260</v>
      </c>
      <c r="P10378">
        <v>2006</v>
      </c>
      <c r="Q10378" s="1">
        <v>41691</v>
      </c>
      <c r="R10378" s="1">
        <v>41691</v>
      </c>
      <c r="S10378">
        <v>0</v>
      </c>
      <c r="T10378">
        <v>202049</v>
      </c>
      <c r="U10378">
        <v>0</v>
      </c>
      <c r="V10378">
        <v>0</v>
      </c>
      <c r="W10378">
        <v>0</v>
      </c>
      <c r="X10378">
        <v>0</v>
      </c>
      <c r="Y10378">
        <v>0</v>
      </c>
      <c r="Z10378">
        <v>0</v>
      </c>
      <c r="AA10378">
        <v>0</v>
      </c>
      <c r="AB10378">
        <v>0</v>
      </c>
      <c r="AC10378">
        <v>0</v>
      </c>
      <c r="AD10378">
        <v>0</v>
      </c>
      <c r="AE10378">
        <v>0</v>
      </c>
      <c r="AF10378">
        <v>0</v>
      </c>
      <c r="AG10378">
        <v>0</v>
      </c>
      <c r="AH10378">
        <v>0</v>
      </c>
      <c r="AI10378">
        <v>0</v>
      </c>
      <c r="AJ10378">
        <v>0</v>
      </c>
      <c r="AK10378">
        <v>0</v>
      </c>
      <c r="AL10378">
        <v>0</v>
      </c>
      <c r="AM10378">
        <v>0</v>
      </c>
      <c r="AN10378">
        <v>1</v>
      </c>
    </row>
    <row r="10379" spans="1:40" x14ac:dyDescent="0.45">
      <c r="A10379" t="s">
        <v>4760</v>
      </c>
      <c r="B10379" t="s">
        <v>4761</v>
      </c>
      <c r="C10379" t="s">
        <v>4762</v>
      </c>
      <c r="D10379" t="s">
        <v>4763</v>
      </c>
      <c r="E10379" t="s">
        <v>3257</v>
      </c>
      <c r="F10379">
        <v>0</v>
      </c>
      <c r="G10379" t="s">
        <v>51</v>
      </c>
      <c r="H10379" t="s">
        <v>44</v>
      </c>
      <c r="I10379" t="s">
        <v>70</v>
      </c>
      <c r="J10379" t="s">
        <v>410</v>
      </c>
      <c r="K10379" t="s">
        <v>223</v>
      </c>
      <c r="L10379">
        <v>1</v>
      </c>
      <c r="M10379" s="1">
        <v>34973</v>
      </c>
      <c r="N10379" s="2">
        <v>34973</v>
      </c>
      <c r="O10379" t="s">
        <v>4764</v>
      </c>
      <c r="P10379">
        <v>1995</v>
      </c>
      <c r="Q10379" s="1">
        <v>40176</v>
      </c>
      <c r="R10379" s="1">
        <v>40176</v>
      </c>
      <c r="S10379">
        <v>0</v>
      </c>
      <c r="T10379">
        <v>202125</v>
      </c>
      <c r="U10379">
        <v>0</v>
      </c>
      <c r="V10379">
        <v>0</v>
      </c>
      <c r="W10379">
        <v>0</v>
      </c>
      <c r="X10379">
        <v>0</v>
      </c>
      <c r="Y10379">
        <v>0</v>
      </c>
      <c r="Z10379">
        <v>0</v>
      </c>
      <c r="AA10379">
        <v>0</v>
      </c>
      <c r="AB10379">
        <v>0</v>
      </c>
      <c r="AC10379">
        <v>0</v>
      </c>
      <c r="AD10379">
        <v>0</v>
      </c>
      <c r="AE10379">
        <v>0</v>
      </c>
      <c r="AF10379">
        <v>0</v>
      </c>
      <c r="AG10379">
        <v>0</v>
      </c>
      <c r="AH10379">
        <v>0</v>
      </c>
      <c r="AI10379">
        <v>0</v>
      </c>
      <c r="AJ10379">
        <v>0</v>
      </c>
      <c r="AK10379">
        <v>0</v>
      </c>
      <c r="AL10379">
        <v>0</v>
      </c>
      <c r="AM10379">
        <v>0</v>
      </c>
      <c r="AN10379">
        <v>1</v>
      </c>
    </row>
    <row r="10380" spans="1:40" x14ac:dyDescent="0.45">
      <c r="A10380" t="s">
        <v>44306</v>
      </c>
      <c r="B10380" t="s">
        <v>44307</v>
      </c>
      <c r="C10380" t="s">
        <v>44308</v>
      </c>
      <c r="D10380" t="s">
        <v>412</v>
      </c>
      <c r="E10380" t="s">
        <v>413</v>
      </c>
      <c r="F10380">
        <v>0</v>
      </c>
      <c r="G10380" t="s">
        <v>43</v>
      </c>
      <c r="H10380" t="s">
        <v>44</v>
      </c>
      <c r="I10380" t="s">
        <v>52</v>
      </c>
      <c r="J10380" t="s">
        <v>141</v>
      </c>
      <c r="K10380" t="s">
        <v>603</v>
      </c>
      <c r="L10380">
        <v>2</v>
      </c>
      <c r="M10380" s="1">
        <v>37987</v>
      </c>
      <c r="N10380" s="3">
        <v>43834</v>
      </c>
      <c r="O10380" t="s">
        <v>273</v>
      </c>
      <c r="P10380">
        <v>2004</v>
      </c>
      <c r="Q10380" s="1">
        <v>38748</v>
      </c>
      <c r="R10380" s="1">
        <v>39426</v>
      </c>
      <c r="S10380">
        <v>0</v>
      </c>
      <c r="T10380">
        <v>20220000</v>
      </c>
      <c r="U10380">
        <v>0</v>
      </c>
      <c r="V10380">
        <v>0</v>
      </c>
      <c r="W10380">
        <v>0</v>
      </c>
      <c r="X10380">
        <v>0</v>
      </c>
      <c r="Y10380">
        <v>0</v>
      </c>
      <c r="Z10380">
        <v>0</v>
      </c>
      <c r="AA10380">
        <v>0</v>
      </c>
      <c r="AB10380">
        <v>0</v>
      </c>
      <c r="AC10380">
        <v>0</v>
      </c>
      <c r="AD10380">
        <v>0</v>
      </c>
      <c r="AE10380">
        <v>0</v>
      </c>
      <c r="AF10380">
        <v>10000000</v>
      </c>
      <c r="AG10380">
        <v>10220000</v>
      </c>
      <c r="AH10380">
        <v>0</v>
      </c>
      <c r="AI10380">
        <v>0</v>
      </c>
      <c r="AJ10380">
        <v>0</v>
      </c>
      <c r="AK10380">
        <v>0</v>
      </c>
      <c r="AL10380">
        <v>0</v>
      </c>
      <c r="AM10380">
        <v>0</v>
      </c>
      <c r="AN10380">
        <v>1</v>
      </c>
    </row>
    <row r="10381" spans="1:40" x14ac:dyDescent="0.45">
      <c r="A10381" t="s">
        <v>74556</v>
      </c>
      <c r="B10381" t="s">
        <v>74557</v>
      </c>
      <c r="C10381" t="s">
        <v>74558</v>
      </c>
      <c r="D10381" t="s">
        <v>198</v>
      </c>
      <c r="E10381" t="s">
        <v>199</v>
      </c>
      <c r="F10381">
        <v>0</v>
      </c>
      <c r="G10381" t="s">
        <v>51</v>
      </c>
      <c r="H10381" t="s">
        <v>44</v>
      </c>
      <c r="I10381" t="s">
        <v>52</v>
      </c>
      <c r="J10381" t="s">
        <v>141</v>
      </c>
      <c r="K10381" t="s">
        <v>2081</v>
      </c>
      <c r="L10381">
        <v>5</v>
      </c>
      <c r="M10381" s="1">
        <v>39814</v>
      </c>
      <c r="N10381" s="3">
        <v>43839</v>
      </c>
      <c r="O10381" t="s">
        <v>135</v>
      </c>
      <c r="P10381">
        <v>2009</v>
      </c>
      <c r="Q10381" s="1">
        <v>40119</v>
      </c>
      <c r="R10381" s="1">
        <v>41127</v>
      </c>
      <c r="S10381">
        <v>0</v>
      </c>
      <c r="T10381">
        <v>20228478</v>
      </c>
      <c r="U10381">
        <v>0</v>
      </c>
      <c r="V10381">
        <v>0</v>
      </c>
      <c r="W10381">
        <v>0</v>
      </c>
      <c r="X10381">
        <v>0</v>
      </c>
      <c r="Y10381">
        <v>0</v>
      </c>
      <c r="Z10381">
        <v>0</v>
      </c>
      <c r="AA10381">
        <v>0</v>
      </c>
      <c r="AB10381">
        <v>0</v>
      </c>
      <c r="AC10381">
        <v>0</v>
      </c>
      <c r="AD10381">
        <v>0</v>
      </c>
      <c r="AE10381">
        <v>0</v>
      </c>
      <c r="AF10381">
        <v>6000000</v>
      </c>
      <c r="AG10381">
        <v>4152504</v>
      </c>
      <c r="AH10381">
        <v>5037974</v>
      </c>
      <c r="AI10381">
        <v>0</v>
      </c>
      <c r="AJ10381">
        <v>0</v>
      </c>
      <c r="AK10381">
        <v>0</v>
      </c>
      <c r="AL10381">
        <v>0</v>
      </c>
      <c r="AM10381">
        <v>0</v>
      </c>
      <c r="AN10381">
        <v>1</v>
      </c>
    </row>
    <row r="10382" spans="1:40" x14ac:dyDescent="0.45">
      <c r="A10382" t="s">
        <v>42896</v>
      </c>
      <c r="B10382" t="s">
        <v>42897</v>
      </c>
      <c r="C10382" t="s">
        <v>42898</v>
      </c>
      <c r="D10382" t="s">
        <v>5999</v>
      </c>
      <c r="E10382" t="s">
        <v>3359</v>
      </c>
      <c r="F10382">
        <v>0</v>
      </c>
      <c r="G10382" t="s">
        <v>51</v>
      </c>
      <c r="H10382" t="s">
        <v>44</v>
      </c>
      <c r="I10382" t="s">
        <v>52</v>
      </c>
      <c r="J10382" t="s">
        <v>141</v>
      </c>
      <c r="K10382" t="s">
        <v>2732</v>
      </c>
      <c r="L10382">
        <v>2</v>
      </c>
      <c r="M10382" s="1">
        <v>35431</v>
      </c>
      <c r="N10382" s="2">
        <v>35431</v>
      </c>
      <c r="O10382" t="s">
        <v>783</v>
      </c>
      <c r="P10382">
        <v>1997</v>
      </c>
      <c r="Q10382" s="1">
        <v>39246</v>
      </c>
      <c r="R10382" s="1">
        <v>40856</v>
      </c>
      <c r="S10382">
        <v>0</v>
      </c>
      <c r="T10382">
        <v>11846950</v>
      </c>
      <c r="U10382">
        <v>0</v>
      </c>
      <c r="V10382">
        <v>0</v>
      </c>
      <c r="W10382">
        <v>0</v>
      </c>
      <c r="X10382">
        <v>0</v>
      </c>
      <c r="Y10382">
        <v>0</v>
      </c>
      <c r="Z10382">
        <v>0</v>
      </c>
      <c r="AA10382">
        <v>8387128</v>
      </c>
      <c r="AB10382">
        <v>0</v>
      </c>
      <c r="AC10382">
        <v>0</v>
      </c>
      <c r="AD10382">
        <v>0</v>
      </c>
      <c r="AE10382">
        <v>0</v>
      </c>
      <c r="AF10382">
        <v>0</v>
      </c>
      <c r="AG10382">
        <v>0</v>
      </c>
      <c r="AH10382">
        <v>0</v>
      </c>
      <c r="AI10382">
        <v>0</v>
      </c>
      <c r="AJ10382">
        <v>0</v>
      </c>
      <c r="AK10382">
        <v>11846950</v>
      </c>
      <c r="AL10382">
        <v>0</v>
      </c>
      <c r="AM10382">
        <v>0</v>
      </c>
      <c r="AN10382">
        <v>1</v>
      </c>
    </row>
    <row r="10383" spans="1:40" x14ac:dyDescent="0.45">
      <c r="A10383" t="s">
        <v>3368</v>
      </c>
      <c r="B10383" t="s">
        <v>3369</v>
      </c>
      <c r="C10383" t="s">
        <v>3370</v>
      </c>
      <c r="D10383" t="s">
        <v>198</v>
      </c>
      <c r="E10383" t="s">
        <v>199</v>
      </c>
      <c r="F10383">
        <v>0</v>
      </c>
      <c r="G10383" t="s">
        <v>51</v>
      </c>
      <c r="H10383" t="s">
        <v>44</v>
      </c>
      <c r="I10383" t="s">
        <v>204</v>
      </c>
      <c r="J10383" t="s">
        <v>205</v>
      </c>
      <c r="K10383" t="s">
        <v>232</v>
      </c>
      <c r="L10383">
        <v>4</v>
      </c>
      <c r="M10383" s="1">
        <v>37257</v>
      </c>
      <c r="N10383" s="3">
        <v>43832</v>
      </c>
      <c r="O10383" t="s">
        <v>321</v>
      </c>
      <c r="P10383">
        <v>2002</v>
      </c>
      <c r="Q10383" s="1">
        <v>40137</v>
      </c>
      <c r="R10383" s="1">
        <v>41926</v>
      </c>
      <c r="S10383">
        <v>0</v>
      </c>
      <c r="T10383">
        <v>17000000</v>
      </c>
      <c r="U10383">
        <v>0</v>
      </c>
      <c r="V10383">
        <v>0</v>
      </c>
      <c r="W10383">
        <v>0</v>
      </c>
      <c r="X10383">
        <v>1249500</v>
      </c>
      <c r="Y10383">
        <v>0</v>
      </c>
      <c r="Z10383">
        <v>2000000</v>
      </c>
      <c r="AA10383">
        <v>0</v>
      </c>
      <c r="AB10383">
        <v>0</v>
      </c>
      <c r="AC10383">
        <v>0</v>
      </c>
      <c r="AD10383">
        <v>0</v>
      </c>
      <c r="AE10383">
        <v>0</v>
      </c>
      <c r="AF10383">
        <v>0</v>
      </c>
      <c r="AG10383">
        <v>0</v>
      </c>
      <c r="AH10383">
        <v>15000000</v>
      </c>
      <c r="AI10383">
        <v>0</v>
      </c>
      <c r="AJ10383">
        <v>0</v>
      </c>
      <c r="AK10383">
        <v>0</v>
      </c>
      <c r="AL10383">
        <v>0</v>
      </c>
      <c r="AM10383">
        <v>0</v>
      </c>
      <c r="AN10383">
        <v>1</v>
      </c>
    </row>
    <row r="10384" spans="1:40" x14ac:dyDescent="0.45">
      <c r="A10384" t="s">
        <v>55823</v>
      </c>
      <c r="B10384" t="s">
        <v>55824</v>
      </c>
      <c r="C10384" t="s">
        <v>55825</v>
      </c>
      <c r="D10384" t="s">
        <v>68</v>
      </c>
      <c r="E10384" t="s">
        <v>69</v>
      </c>
      <c r="F10384">
        <v>0</v>
      </c>
      <c r="G10384" t="s">
        <v>43</v>
      </c>
      <c r="H10384" t="s">
        <v>44</v>
      </c>
      <c r="I10384" t="s">
        <v>1264</v>
      </c>
      <c r="J10384" t="s">
        <v>1265</v>
      </c>
      <c r="K10384" t="s">
        <v>1265</v>
      </c>
      <c r="L10384">
        <v>2</v>
      </c>
      <c r="M10384" s="1">
        <v>29952</v>
      </c>
      <c r="N10384" s="2">
        <v>29952</v>
      </c>
      <c r="O10384" t="s">
        <v>4861</v>
      </c>
      <c r="P10384">
        <v>1982</v>
      </c>
      <c r="Q10384" s="1">
        <v>39960</v>
      </c>
      <c r="R10384" s="1">
        <v>40589</v>
      </c>
      <c r="S10384">
        <v>0</v>
      </c>
      <c r="T10384">
        <v>20250000</v>
      </c>
      <c r="U10384">
        <v>0</v>
      </c>
      <c r="V10384">
        <v>0</v>
      </c>
      <c r="W10384">
        <v>0</v>
      </c>
      <c r="X10384">
        <v>0</v>
      </c>
      <c r="Y10384">
        <v>0</v>
      </c>
      <c r="Z10384">
        <v>0</v>
      </c>
      <c r="AA10384">
        <v>0</v>
      </c>
      <c r="AB10384">
        <v>0</v>
      </c>
      <c r="AC10384">
        <v>0</v>
      </c>
      <c r="AD10384">
        <v>0</v>
      </c>
      <c r="AE10384">
        <v>0</v>
      </c>
      <c r="AF10384">
        <v>15000000</v>
      </c>
      <c r="AG10384">
        <v>5250000</v>
      </c>
      <c r="AH10384">
        <v>0</v>
      </c>
      <c r="AI10384">
        <v>0</v>
      </c>
      <c r="AJ10384">
        <v>0</v>
      </c>
      <c r="AK10384">
        <v>0</v>
      </c>
      <c r="AL10384">
        <v>0</v>
      </c>
      <c r="AM10384">
        <v>0</v>
      </c>
      <c r="AN10384">
        <v>1</v>
      </c>
    </row>
    <row r="10385" spans="1:40" x14ac:dyDescent="0.45">
      <c r="A10385" t="s">
        <v>9140</v>
      </c>
      <c r="B10385" t="s">
        <v>9141</v>
      </c>
      <c r="C10385" t="s">
        <v>9142</v>
      </c>
      <c r="D10385" t="s">
        <v>963</v>
      </c>
      <c r="E10385" t="s">
        <v>964</v>
      </c>
      <c r="F10385">
        <v>0</v>
      </c>
      <c r="G10385" t="s">
        <v>43</v>
      </c>
      <c r="H10385" t="s">
        <v>44</v>
      </c>
      <c r="I10385" t="s">
        <v>52</v>
      </c>
      <c r="J10385" t="s">
        <v>141</v>
      </c>
      <c r="K10385" t="s">
        <v>723</v>
      </c>
      <c r="L10385">
        <v>3</v>
      </c>
      <c r="M10385" s="1">
        <v>37165</v>
      </c>
      <c r="N10385" s="3">
        <v>44105</v>
      </c>
      <c r="O10385" t="s">
        <v>4933</v>
      </c>
      <c r="P10385">
        <v>2001</v>
      </c>
      <c r="Q10385" s="1">
        <v>37591</v>
      </c>
      <c r="R10385" s="1">
        <v>39173</v>
      </c>
      <c r="S10385">
        <v>0</v>
      </c>
      <c r="T10385">
        <v>20250000</v>
      </c>
      <c r="U10385">
        <v>0</v>
      </c>
      <c r="V10385">
        <v>0</v>
      </c>
      <c r="W10385">
        <v>0</v>
      </c>
      <c r="X10385">
        <v>0</v>
      </c>
      <c r="Y10385">
        <v>0</v>
      </c>
      <c r="Z10385">
        <v>0</v>
      </c>
      <c r="AA10385">
        <v>0</v>
      </c>
      <c r="AB10385">
        <v>0</v>
      </c>
      <c r="AC10385">
        <v>0</v>
      </c>
      <c r="AD10385">
        <v>0</v>
      </c>
      <c r="AE10385">
        <v>0</v>
      </c>
      <c r="AF10385">
        <v>11250000</v>
      </c>
      <c r="AG10385">
        <v>6000000</v>
      </c>
      <c r="AH10385">
        <v>0</v>
      </c>
      <c r="AI10385">
        <v>0</v>
      </c>
      <c r="AJ10385">
        <v>0</v>
      </c>
      <c r="AK10385">
        <v>0</v>
      </c>
      <c r="AL10385">
        <v>0</v>
      </c>
      <c r="AM10385">
        <v>0</v>
      </c>
      <c r="AN10385">
        <v>1</v>
      </c>
    </row>
    <row r="10386" spans="1:40" x14ac:dyDescent="0.45">
      <c r="A10386" t="s">
        <v>35893</v>
      </c>
      <c r="B10386" t="s">
        <v>35894</v>
      </c>
      <c r="C10386" t="s">
        <v>35895</v>
      </c>
      <c r="D10386" t="s">
        <v>35896</v>
      </c>
      <c r="E10386" t="s">
        <v>1393</v>
      </c>
      <c r="F10386">
        <v>0</v>
      </c>
      <c r="G10386" t="s">
        <v>51</v>
      </c>
      <c r="H10386" t="s">
        <v>44</v>
      </c>
      <c r="I10386" t="s">
        <v>52</v>
      </c>
      <c r="J10386" t="s">
        <v>141</v>
      </c>
      <c r="K10386" t="s">
        <v>459</v>
      </c>
      <c r="L10386">
        <v>2</v>
      </c>
      <c r="M10386" s="1">
        <v>38718</v>
      </c>
      <c r="N10386" s="3">
        <v>43836</v>
      </c>
      <c r="O10386" t="s">
        <v>260</v>
      </c>
      <c r="P10386">
        <v>2006</v>
      </c>
      <c r="Q10386" s="1">
        <v>39114</v>
      </c>
      <c r="R10386" s="1">
        <v>41834</v>
      </c>
      <c r="S10386">
        <v>0</v>
      </c>
      <c r="T10386">
        <v>20250000</v>
      </c>
      <c r="U10386">
        <v>0</v>
      </c>
      <c r="V10386">
        <v>0</v>
      </c>
      <c r="W10386">
        <v>0</v>
      </c>
      <c r="X10386">
        <v>0</v>
      </c>
      <c r="Y10386">
        <v>0</v>
      </c>
      <c r="Z10386">
        <v>0</v>
      </c>
      <c r="AA10386">
        <v>0</v>
      </c>
      <c r="AB10386">
        <v>0</v>
      </c>
      <c r="AC10386">
        <v>0</v>
      </c>
      <c r="AD10386">
        <v>0</v>
      </c>
      <c r="AE10386">
        <v>0</v>
      </c>
      <c r="AF10386">
        <v>10250000</v>
      </c>
      <c r="AG10386">
        <v>10000000</v>
      </c>
      <c r="AH10386">
        <v>0</v>
      </c>
      <c r="AI10386">
        <v>0</v>
      </c>
      <c r="AJ10386">
        <v>0</v>
      </c>
      <c r="AK10386">
        <v>0</v>
      </c>
      <c r="AL10386">
        <v>0</v>
      </c>
      <c r="AM10386">
        <v>0</v>
      </c>
      <c r="AN10386">
        <v>1</v>
      </c>
    </row>
    <row r="10387" spans="1:40" x14ac:dyDescent="0.45">
      <c r="A10387" t="s">
        <v>35531</v>
      </c>
      <c r="B10387" t="s">
        <v>35532</v>
      </c>
      <c r="C10387" t="s">
        <v>35533</v>
      </c>
      <c r="D10387" t="s">
        <v>101</v>
      </c>
      <c r="E10387" t="s">
        <v>102</v>
      </c>
      <c r="F10387">
        <v>0</v>
      </c>
      <c r="G10387" t="s">
        <v>51</v>
      </c>
      <c r="H10387" t="s">
        <v>44</v>
      </c>
      <c r="I10387" t="s">
        <v>204</v>
      </c>
      <c r="J10387" t="s">
        <v>205</v>
      </c>
      <c r="K10387" t="s">
        <v>232</v>
      </c>
      <c r="L10387">
        <v>2</v>
      </c>
      <c r="M10387" s="1">
        <v>40544</v>
      </c>
      <c r="N10387" s="3">
        <v>43841</v>
      </c>
      <c r="O10387" t="s">
        <v>311</v>
      </c>
      <c r="P10387">
        <v>2011</v>
      </c>
      <c r="Q10387" s="1">
        <v>40840</v>
      </c>
      <c r="R10387" s="1">
        <v>41381</v>
      </c>
      <c r="S10387">
        <v>0</v>
      </c>
      <c r="T10387">
        <v>14000000</v>
      </c>
      <c r="U10387">
        <v>0</v>
      </c>
      <c r="V10387">
        <v>0</v>
      </c>
      <c r="W10387">
        <v>0</v>
      </c>
      <c r="X10387">
        <v>0</v>
      </c>
      <c r="Y10387">
        <v>0</v>
      </c>
      <c r="Z10387">
        <v>0</v>
      </c>
      <c r="AA10387">
        <v>6250000</v>
      </c>
      <c r="AB10387">
        <v>0</v>
      </c>
      <c r="AC10387">
        <v>0</v>
      </c>
      <c r="AD10387">
        <v>0</v>
      </c>
      <c r="AE10387">
        <v>0</v>
      </c>
      <c r="AF10387">
        <v>0</v>
      </c>
      <c r="AG10387">
        <v>14000000</v>
      </c>
      <c r="AH10387">
        <v>0</v>
      </c>
      <c r="AI10387">
        <v>0</v>
      </c>
      <c r="AJ10387">
        <v>0</v>
      </c>
      <c r="AK10387">
        <v>0</v>
      </c>
      <c r="AL10387">
        <v>0</v>
      </c>
      <c r="AM10387">
        <v>0</v>
      </c>
      <c r="AN10387">
        <v>1</v>
      </c>
    </row>
    <row r="10388" spans="1:40" x14ac:dyDescent="0.45">
      <c r="A10388" t="s">
        <v>66270</v>
      </c>
      <c r="B10388" t="s">
        <v>66271</v>
      </c>
      <c r="C10388" t="s">
        <v>66272</v>
      </c>
      <c r="D10388" t="s">
        <v>66273</v>
      </c>
      <c r="E10388" t="s">
        <v>330</v>
      </c>
      <c r="F10388">
        <v>0</v>
      </c>
      <c r="G10388" t="s">
        <v>51</v>
      </c>
      <c r="H10388" t="s">
        <v>44</v>
      </c>
      <c r="I10388" t="s">
        <v>1068</v>
      </c>
      <c r="J10388" t="s">
        <v>1139</v>
      </c>
      <c r="K10388" t="s">
        <v>1139</v>
      </c>
      <c r="L10388">
        <v>4</v>
      </c>
      <c r="M10388" s="1">
        <v>39083</v>
      </c>
      <c r="N10388" s="3">
        <v>43837</v>
      </c>
      <c r="O10388" t="s">
        <v>80</v>
      </c>
      <c r="P10388">
        <v>2007</v>
      </c>
      <c r="Q10388" s="1">
        <v>39248</v>
      </c>
      <c r="R10388" s="1">
        <v>41871</v>
      </c>
      <c r="S10388">
        <v>0</v>
      </c>
      <c r="T10388">
        <v>8500000</v>
      </c>
      <c r="U10388">
        <v>0</v>
      </c>
      <c r="V10388">
        <v>0</v>
      </c>
      <c r="W10388">
        <v>0</v>
      </c>
      <c r="X10388">
        <v>0</v>
      </c>
      <c r="Y10388">
        <v>0</v>
      </c>
      <c r="Z10388">
        <v>0</v>
      </c>
      <c r="AA10388">
        <v>11790000</v>
      </c>
      <c r="AB10388">
        <v>0</v>
      </c>
      <c r="AC10388">
        <v>0</v>
      </c>
      <c r="AD10388">
        <v>0</v>
      </c>
      <c r="AE10388">
        <v>0</v>
      </c>
      <c r="AF10388">
        <v>3500000</v>
      </c>
      <c r="AG10388">
        <v>5000000</v>
      </c>
      <c r="AH10388">
        <v>0</v>
      </c>
      <c r="AI10388">
        <v>0</v>
      </c>
      <c r="AJ10388">
        <v>0</v>
      </c>
      <c r="AK10388">
        <v>0</v>
      </c>
      <c r="AL10388">
        <v>0</v>
      </c>
      <c r="AM10388">
        <v>0</v>
      </c>
      <c r="AN10388">
        <v>1</v>
      </c>
    </row>
    <row r="10389" spans="1:40" x14ac:dyDescent="0.45">
      <c r="A10389" t="s">
        <v>39895</v>
      </c>
      <c r="B10389" t="s">
        <v>39896</v>
      </c>
      <c r="C10389" t="s">
        <v>39897</v>
      </c>
      <c r="D10389" t="s">
        <v>39898</v>
      </c>
      <c r="E10389" t="s">
        <v>210</v>
      </c>
      <c r="F10389">
        <v>0</v>
      </c>
      <c r="G10389" t="s">
        <v>51</v>
      </c>
      <c r="H10389" t="s">
        <v>44</v>
      </c>
      <c r="I10389" t="s">
        <v>52</v>
      </c>
      <c r="J10389" t="s">
        <v>141</v>
      </c>
      <c r="K10389" t="s">
        <v>142</v>
      </c>
      <c r="L10389">
        <v>3</v>
      </c>
      <c r="M10389" s="1">
        <v>40148</v>
      </c>
      <c r="N10389" s="3">
        <v>44174</v>
      </c>
      <c r="O10389" t="s">
        <v>387</v>
      </c>
      <c r="P10389">
        <v>2009</v>
      </c>
      <c r="Q10389" s="1">
        <v>40365</v>
      </c>
      <c r="R10389" s="1">
        <v>41311</v>
      </c>
      <c r="S10389">
        <v>0</v>
      </c>
      <c r="T10389">
        <v>20300000</v>
      </c>
      <c r="U10389">
        <v>0</v>
      </c>
      <c r="V10389">
        <v>0</v>
      </c>
      <c r="W10389">
        <v>0</v>
      </c>
      <c r="X10389">
        <v>0</v>
      </c>
      <c r="Y10389">
        <v>0</v>
      </c>
      <c r="Z10389">
        <v>0</v>
      </c>
      <c r="AA10389">
        <v>0</v>
      </c>
      <c r="AB10389">
        <v>0</v>
      </c>
      <c r="AC10389">
        <v>0</v>
      </c>
      <c r="AD10389">
        <v>0</v>
      </c>
      <c r="AE10389">
        <v>0</v>
      </c>
      <c r="AF10389">
        <v>800000</v>
      </c>
      <c r="AG10389">
        <v>4500000</v>
      </c>
      <c r="AH10389">
        <v>15000000</v>
      </c>
      <c r="AI10389">
        <v>0</v>
      </c>
      <c r="AJ10389">
        <v>0</v>
      </c>
      <c r="AK10389">
        <v>0</v>
      </c>
      <c r="AL10389">
        <v>0</v>
      </c>
      <c r="AM10389">
        <v>0</v>
      </c>
      <c r="AN10389">
        <v>1</v>
      </c>
    </row>
    <row r="10390" spans="1:40" x14ac:dyDescent="0.45">
      <c r="A10390" t="s">
        <v>52164</v>
      </c>
      <c r="B10390" t="s">
        <v>52165</v>
      </c>
      <c r="C10390" t="s">
        <v>52166</v>
      </c>
      <c r="D10390" t="s">
        <v>68</v>
      </c>
      <c r="E10390" t="s">
        <v>69</v>
      </c>
      <c r="F10390">
        <v>0</v>
      </c>
      <c r="G10390" t="s">
        <v>43</v>
      </c>
      <c r="H10390" t="s">
        <v>44</v>
      </c>
      <c r="I10390" t="s">
        <v>52</v>
      </c>
      <c r="J10390" t="s">
        <v>141</v>
      </c>
      <c r="K10390" t="s">
        <v>2799</v>
      </c>
      <c r="L10390">
        <v>1</v>
      </c>
      <c r="M10390" s="1">
        <v>28856</v>
      </c>
      <c r="N10390" s="2">
        <v>28856</v>
      </c>
      <c r="O10390" t="s">
        <v>1174</v>
      </c>
      <c r="P10390">
        <v>1979</v>
      </c>
      <c r="Q10390" s="1">
        <v>40346</v>
      </c>
      <c r="R10390" s="1">
        <v>40346</v>
      </c>
      <c r="S10390">
        <v>0</v>
      </c>
      <c r="T10390">
        <v>20300000</v>
      </c>
      <c r="U10390">
        <v>0</v>
      </c>
      <c r="V10390">
        <v>0</v>
      </c>
      <c r="W10390">
        <v>0</v>
      </c>
      <c r="X10390">
        <v>0</v>
      </c>
      <c r="Y10390">
        <v>0</v>
      </c>
      <c r="Z10390">
        <v>0</v>
      </c>
      <c r="AA10390">
        <v>0</v>
      </c>
      <c r="AB10390">
        <v>0</v>
      </c>
      <c r="AC10390">
        <v>0</v>
      </c>
      <c r="AD10390">
        <v>0</v>
      </c>
      <c r="AE10390">
        <v>0</v>
      </c>
      <c r="AF10390">
        <v>0</v>
      </c>
      <c r="AG10390">
        <v>0</v>
      </c>
      <c r="AH10390">
        <v>0</v>
      </c>
      <c r="AI10390">
        <v>0</v>
      </c>
      <c r="AJ10390">
        <v>0</v>
      </c>
      <c r="AK10390">
        <v>0</v>
      </c>
      <c r="AL10390">
        <v>0</v>
      </c>
      <c r="AM10390">
        <v>0</v>
      </c>
      <c r="AN10390">
        <v>1</v>
      </c>
    </row>
    <row r="10391" spans="1:40" x14ac:dyDescent="0.45">
      <c r="A10391" t="s">
        <v>37018</v>
      </c>
      <c r="B10391" t="s">
        <v>37019</v>
      </c>
      <c r="C10391" t="s">
        <v>37020</v>
      </c>
      <c r="D10391" t="s">
        <v>9296</v>
      </c>
      <c r="E10391" t="s">
        <v>5011</v>
      </c>
      <c r="F10391">
        <v>0</v>
      </c>
      <c r="G10391" t="s">
        <v>51</v>
      </c>
      <c r="H10391" t="s">
        <v>44</v>
      </c>
      <c r="I10391" t="s">
        <v>45</v>
      </c>
      <c r="J10391" t="s">
        <v>46</v>
      </c>
      <c r="K10391" t="s">
        <v>47</v>
      </c>
      <c r="L10391">
        <v>2</v>
      </c>
      <c r="M10391" s="1">
        <v>39508</v>
      </c>
      <c r="N10391" s="3">
        <v>43898</v>
      </c>
      <c r="O10391" t="s">
        <v>133</v>
      </c>
      <c r="P10391">
        <v>2008</v>
      </c>
      <c r="Q10391" s="1">
        <v>40438</v>
      </c>
      <c r="R10391" s="1">
        <v>41689</v>
      </c>
      <c r="S10391">
        <v>0</v>
      </c>
      <c r="T10391">
        <v>20300000</v>
      </c>
      <c r="U10391">
        <v>0</v>
      </c>
      <c r="V10391">
        <v>0</v>
      </c>
      <c r="W10391">
        <v>0</v>
      </c>
      <c r="X10391">
        <v>0</v>
      </c>
      <c r="Y10391">
        <v>0</v>
      </c>
      <c r="Z10391">
        <v>0</v>
      </c>
      <c r="AA10391">
        <v>0</v>
      </c>
      <c r="AB10391">
        <v>0</v>
      </c>
      <c r="AC10391">
        <v>0</v>
      </c>
      <c r="AD10391">
        <v>0</v>
      </c>
      <c r="AE10391">
        <v>0</v>
      </c>
      <c r="AF10391">
        <v>7300000</v>
      </c>
      <c r="AG10391">
        <v>13000000</v>
      </c>
      <c r="AH10391">
        <v>0</v>
      </c>
      <c r="AI10391">
        <v>0</v>
      </c>
      <c r="AJ10391">
        <v>0</v>
      </c>
      <c r="AK10391">
        <v>0</v>
      </c>
      <c r="AL10391">
        <v>0</v>
      </c>
      <c r="AM10391">
        <v>0</v>
      </c>
      <c r="AN10391">
        <v>1</v>
      </c>
    </row>
    <row r="10392" spans="1:40" x14ac:dyDescent="0.45">
      <c r="A10392" t="s">
        <v>38342</v>
      </c>
      <c r="B10392" t="s">
        <v>38343</v>
      </c>
      <c r="C10392" t="s">
        <v>38344</v>
      </c>
      <c r="D10392" t="s">
        <v>38345</v>
      </c>
      <c r="E10392" t="s">
        <v>1791</v>
      </c>
      <c r="F10392">
        <v>0</v>
      </c>
      <c r="G10392" t="s">
        <v>51</v>
      </c>
      <c r="H10392" t="s">
        <v>44</v>
      </c>
      <c r="I10392" t="s">
        <v>52</v>
      </c>
      <c r="J10392" t="s">
        <v>651</v>
      </c>
      <c r="K10392" t="s">
        <v>651</v>
      </c>
      <c r="L10392">
        <v>1</v>
      </c>
      <c r="M10392" s="1">
        <v>40910</v>
      </c>
      <c r="N10392" s="3">
        <v>43842</v>
      </c>
      <c r="O10392" t="s">
        <v>94</v>
      </c>
      <c r="P10392">
        <v>2012</v>
      </c>
      <c r="Q10392" s="1">
        <v>41122</v>
      </c>
      <c r="R10392" s="1">
        <v>41122</v>
      </c>
      <c r="S10392">
        <v>0</v>
      </c>
      <c r="T10392">
        <v>0</v>
      </c>
      <c r="U10392">
        <v>0</v>
      </c>
      <c r="V10392">
        <v>0</v>
      </c>
      <c r="W10392">
        <v>0</v>
      </c>
      <c r="X10392">
        <v>0</v>
      </c>
      <c r="Y10392">
        <v>0</v>
      </c>
      <c r="Z10392">
        <v>0</v>
      </c>
      <c r="AA10392">
        <v>0</v>
      </c>
      <c r="AB10392">
        <v>0</v>
      </c>
      <c r="AC10392">
        <v>0</v>
      </c>
      <c r="AD10392">
        <v>0</v>
      </c>
      <c r="AE10392">
        <v>203000</v>
      </c>
      <c r="AF10392">
        <v>0</v>
      </c>
      <c r="AG10392">
        <v>0</v>
      </c>
      <c r="AH10392">
        <v>0</v>
      </c>
      <c r="AI10392">
        <v>0</v>
      </c>
      <c r="AJ10392">
        <v>0</v>
      </c>
      <c r="AK10392">
        <v>0</v>
      </c>
      <c r="AL10392">
        <v>0</v>
      </c>
      <c r="AM10392">
        <v>0</v>
      </c>
      <c r="AN10392">
        <v>1</v>
      </c>
    </row>
    <row r="10393" spans="1:40" x14ac:dyDescent="0.45">
      <c r="A10393" t="s">
        <v>75990</v>
      </c>
      <c r="B10393" t="s">
        <v>75991</v>
      </c>
      <c r="C10393" t="s">
        <v>75992</v>
      </c>
      <c r="D10393" t="s">
        <v>75993</v>
      </c>
      <c r="E10393" t="s">
        <v>210</v>
      </c>
      <c r="F10393">
        <v>0</v>
      </c>
      <c r="G10393" t="s">
        <v>51</v>
      </c>
      <c r="H10393" t="s">
        <v>44</v>
      </c>
      <c r="I10393" t="s">
        <v>52</v>
      </c>
      <c r="J10393" t="s">
        <v>141</v>
      </c>
      <c r="K10393" t="s">
        <v>459</v>
      </c>
      <c r="L10393">
        <v>2</v>
      </c>
      <c r="M10393" s="1">
        <v>40634</v>
      </c>
      <c r="N10393" s="3">
        <v>43932</v>
      </c>
      <c r="O10393" t="s">
        <v>62</v>
      </c>
      <c r="P10393">
        <v>2011</v>
      </c>
      <c r="Q10393" s="1">
        <v>40849</v>
      </c>
      <c r="R10393" s="1">
        <v>41019</v>
      </c>
      <c r="S10393">
        <v>0</v>
      </c>
      <c r="T10393">
        <v>19100000</v>
      </c>
      <c r="U10393">
        <v>0</v>
      </c>
      <c r="V10393">
        <v>0</v>
      </c>
      <c r="W10393">
        <v>0</v>
      </c>
      <c r="X10393">
        <v>1204200</v>
      </c>
      <c r="Y10393">
        <v>0</v>
      </c>
      <c r="Z10393">
        <v>0</v>
      </c>
      <c r="AA10393">
        <v>0</v>
      </c>
      <c r="AB10393">
        <v>0</v>
      </c>
      <c r="AC10393">
        <v>0</v>
      </c>
      <c r="AD10393">
        <v>0</v>
      </c>
      <c r="AE10393">
        <v>0</v>
      </c>
      <c r="AF10393">
        <v>0</v>
      </c>
      <c r="AG10393">
        <v>0</v>
      </c>
      <c r="AH10393">
        <v>0</v>
      </c>
      <c r="AI10393">
        <v>0</v>
      </c>
      <c r="AJ10393">
        <v>0</v>
      </c>
      <c r="AK10393">
        <v>0</v>
      </c>
      <c r="AL10393">
        <v>0</v>
      </c>
      <c r="AM10393">
        <v>0</v>
      </c>
      <c r="AN10393">
        <v>1</v>
      </c>
    </row>
    <row r="10394" spans="1:40" x14ac:dyDescent="0.45">
      <c r="A10394" t="s">
        <v>67512</v>
      </c>
      <c r="B10394" t="s">
        <v>67513</v>
      </c>
      <c r="C10394" t="s">
        <v>67514</v>
      </c>
      <c r="D10394" t="s">
        <v>67515</v>
      </c>
      <c r="E10394" t="s">
        <v>4628</v>
      </c>
      <c r="F10394">
        <v>0</v>
      </c>
      <c r="G10394" t="s">
        <v>51</v>
      </c>
      <c r="H10394" t="s">
        <v>44</v>
      </c>
      <c r="I10394" t="s">
        <v>107</v>
      </c>
      <c r="J10394" t="s">
        <v>108</v>
      </c>
      <c r="K10394" t="s">
        <v>1257</v>
      </c>
      <c r="L10394">
        <v>2</v>
      </c>
      <c r="M10394" s="1">
        <v>40544</v>
      </c>
      <c r="N10394" s="3">
        <v>43841</v>
      </c>
      <c r="O10394" t="s">
        <v>311</v>
      </c>
      <c r="P10394">
        <v>2011</v>
      </c>
      <c r="Q10394" s="1">
        <v>40634</v>
      </c>
      <c r="R10394" s="1">
        <v>41456</v>
      </c>
      <c r="S10394">
        <v>0</v>
      </c>
      <c r="T10394">
        <v>0</v>
      </c>
      <c r="U10394">
        <v>0</v>
      </c>
      <c r="V10394">
        <v>0</v>
      </c>
      <c r="W10394">
        <v>0</v>
      </c>
      <c r="X10394">
        <v>0</v>
      </c>
      <c r="Y10394">
        <v>0</v>
      </c>
      <c r="Z10394">
        <v>203171</v>
      </c>
      <c r="AA10394">
        <v>0</v>
      </c>
      <c r="AB10394">
        <v>0</v>
      </c>
      <c r="AC10394">
        <v>0</v>
      </c>
      <c r="AD10394">
        <v>0</v>
      </c>
      <c r="AE10394">
        <v>0</v>
      </c>
      <c r="AF10394">
        <v>0</v>
      </c>
      <c r="AG10394">
        <v>0</v>
      </c>
      <c r="AH10394">
        <v>0</v>
      </c>
      <c r="AI10394">
        <v>0</v>
      </c>
      <c r="AJ10394">
        <v>0</v>
      </c>
      <c r="AK10394">
        <v>0</v>
      </c>
      <c r="AL10394">
        <v>0</v>
      </c>
      <c r="AM10394">
        <v>0</v>
      </c>
      <c r="AN10394">
        <v>1</v>
      </c>
    </row>
    <row r="10395" spans="1:40" x14ac:dyDescent="0.45">
      <c r="A10395" t="s">
        <v>19207</v>
      </c>
      <c r="B10395" t="s">
        <v>19208</v>
      </c>
      <c r="C10395" t="s">
        <v>19209</v>
      </c>
      <c r="D10395" t="s">
        <v>198</v>
      </c>
      <c r="E10395" t="s">
        <v>199</v>
      </c>
      <c r="F10395">
        <v>0</v>
      </c>
      <c r="G10395" t="s">
        <v>51</v>
      </c>
      <c r="H10395" t="s">
        <v>44</v>
      </c>
      <c r="I10395" t="s">
        <v>52</v>
      </c>
      <c r="J10395" t="s">
        <v>53</v>
      </c>
      <c r="K10395" t="s">
        <v>4329</v>
      </c>
      <c r="L10395">
        <v>9</v>
      </c>
      <c r="M10395" s="1">
        <v>38718</v>
      </c>
      <c r="N10395" s="3">
        <v>43836</v>
      </c>
      <c r="O10395" t="s">
        <v>260</v>
      </c>
      <c r="P10395">
        <v>2006</v>
      </c>
      <c r="Q10395" s="1">
        <v>39797</v>
      </c>
      <c r="R10395" s="1">
        <v>41603</v>
      </c>
      <c r="S10395">
        <v>0</v>
      </c>
      <c r="T10395">
        <v>12606737</v>
      </c>
      <c r="U10395">
        <v>0</v>
      </c>
      <c r="V10395">
        <v>0</v>
      </c>
      <c r="W10395">
        <v>0</v>
      </c>
      <c r="X10395">
        <v>7719148</v>
      </c>
      <c r="Y10395">
        <v>0</v>
      </c>
      <c r="Z10395">
        <v>0</v>
      </c>
      <c r="AA10395">
        <v>0</v>
      </c>
      <c r="AB10395">
        <v>0</v>
      </c>
      <c r="AC10395">
        <v>0</v>
      </c>
      <c r="AD10395">
        <v>0</v>
      </c>
      <c r="AE10395">
        <v>0</v>
      </c>
      <c r="AF10395">
        <v>675000</v>
      </c>
      <c r="AG10395">
        <v>11931737</v>
      </c>
      <c r="AH10395">
        <v>0</v>
      </c>
      <c r="AI10395">
        <v>0</v>
      </c>
      <c r="AJ10395">
        <v>0</v>
      </c>
      <c r="AK10395">
        <v>0</v>
      </c>
      <c r="AL10395">
        <v>0</v>
      </c>
      <c r="AM10395">
        <v>0</v>
      </c>
      <c r="AN10395">
        <v>1</v>
      </c>
    </row>
    <row r="10396" spans="1:40" x14ac:dyDescent="0.45">
      <c r="A10396" t="s">
        <v>10752</v>
      </c>
      <c r="B10396" t="s">
        <v>10753</v>
      </c>
      <c r="C10396" t="s">
        <v>10754</v>
      </c>
      <c r="D10396" t="s">
        <v>10755</v>
      </c>
      <c r="E10396" t="s">
        <v>129</v>
      </c>
      <c r="F10396">
        <v>0</v>
      </c>
      <c r="G10396" t="s">
        <v>43</v>
      </c>
      <c r="H10396" t="s">
        <v>44</v>
      </c>
      <c r="I10396" t="s">
        <v>204</v>
      </c>
      <c r="J10396" t="s">
        <v>205</v>
      </c>
      <c r="K10396" t="s">
        <v>232</v>
      </c>
      <c r="L10396">
        <v>4</v>
      </c>
      <c r="M10396" s="1">
        <v>39600</v>
      </c>
      <c r="N10396" s="3">
        <v>43990</v>
      </c>
      <c r="O10396" t="s">
        <v>303</v>
      </c>
      <c r="P10396">
        <v>2008</v>
      </c>
      <c r="Q10396" s="1">
        <v>39539</v>
      </c>
      <c r="R10396" s="1">
        <v>40932</v>
      </c>
      <c r="S10396">
        <v>1200000</v>
      </c>
      <c r="T10396">
        <v>18000000</v>
      </c>
      <c r="U10396">
        <v>0</v>
      </c>
      <c r="V10396">
        <v>0</v>
      </c>
      <c r="W10396">
        <v>0</v>
      </c>
      <c r="X10396">
        <v>0</v>
      </c>
      <c r="Y10396">
        <v>0</v>
      </c>
      <c r="Z10396">
        <v>1150000</v>
      </c>
      <c r="AA10396">
        <v>0</v>
      </c>
      <c r="AB10396">
        <v>0</v>
      </c>
      <c r="AC10396">
        <v>0</v>
      </c>
      <c r="AD10396">
        <v>0</v>
      </c>
      <c r="AE10396">
        <v>0</v>
      </c>
      <c r="AF10396">
        <v>6000000</v>
      </c>
      <c r="AG10396">
        <v>12000000</v>
      </c>
      <c r="AH10396">
        <v>0</v>
      </c>
      <c r="AI10396">
        <v>0</v>
      </c>
      <c r="AJ10396">
        <v>0</v>
      </c>
      <c r="AK10396">
        <v>0</v>
      </c>
      <c r="AL10396">
        <v>0</v>
      </c>
      <c r="AM10396">
        <v>0</v>
      </c>
      <c r="AN10396">
        <v>1</v>
      </c>
    </row>
    <row r="10397" spans="1:40" x14ac:dyDescent="0.45">
      <c r="A10397" t="s">
        <v>45216</v>
      </c>
      <c r="B10397" t="s">
        <v>45217</v>
      </c>
      <c r="C10397" t="s">
        <v>45218</v>
      </c>
      <c r="D10397" t="s">
        <v>899</v>
      </c>
      <c r="E10397" t="s">
        <v>900</v>
      </c>
      <c r="F10397">
        <v>0</v>
      </c>
      <c r="G10397" t="s">
        <v>51</v>
      </c>
      <c r="H10397" t="s">
        <v>44</v>
      </c>
      <c r="I10397" t="s">
        <v>1068</v>
      </c>
      <c r="J10397" t="s">
        <v>1956</v>
      </c>
      <c r="K10397" t="s">
        <v>1956</v>
      </c>
      <c r="L10397">
        <v>4</v>
      </c>
      <c r="M10397" s="1">
        <v>35796</v>
      </c>
      <c r="N10397" s="2">
        <v>35796</v>
      </c>
      <c r="O10397" t="s">
        <v>393</v>
      </c>
      <c r="P10397">
        <v>1998</v>
      </c>
      <c r="Q10397" s="1">
        <v>40123</v>
      </c>
      <c r="R10397" s="1">
        <v>41312</v>
      </c>
      <c r="S10397">
        <v>0</v>
      </c>
      <c r="T10397">
        <v>17042021</v>
      </c>
      <c r="U10397">
        <v>0</v>
      </c>
      <c r="V10397">
        <v>0</v>
      </c>
      <c r="W10397">
        <v>2000000</v>
      </c>
      <c r="X10397">
        <v>1310000</v>
      </c>
      <c r="Y10397">
        <v>0</v>
      </c>
      <c r="Z10397">
        <v>0</v>
      </c>
      <c r="AA10397">
        <v>0</v>
      </c>
      <c r="AB10397">
        <v>0</v>
      </c>
      <c r="AC10397">
        <v>0</v>
      </c>
      <c r="AD10397">
        <v>0</v>
      </c>
      <c r="AE10397">
        <v>0</v>
      </c>
      <c r="AF10397">
        <v>0</v>
      </c>
      <c r="AG10397">
        <v>0</v>
      </c>
      <c r="AH10397">
        <v>0</v>
      </c>
      <c r="AI10397">
        <v>0</v>
      </c>
      <c r="AJ10397">
        <v>0</v>
      </c>
      <c r="AK10397">
        <v>0</v>
      </c>
      <c r="AL10397">
        <v>0</v>
      </c>
      <c r="AM10397">
        <v>0</v>
      </c>
      <c r="AN10397">
        <v>1</v>
      </c>
    </row>
    <row r="10398" spans="1:40" x14ac:dyDescent="0.45">
      <c r="A10398" t="s">
        <v>60623</v>
      </c>
      <c r="B10398" t="s">
        <v>60624</v>
      </c>
      <c r="C10398" t="s">
        <v>60625</v>
      </c>
      <c r="D10398" t="s">
        <v>60626</v>
      </c>
      <c r="E10398" t="s">
        <v>1123</v>
      </c>
      <c r="F10398">
        <v>0</v>
      </c>
      <c r="G10398" t="s">
        <v>51</v>
      </c>
      <c r="H10398" t="s">
        <v>44</v>
      </c>
      <c r="I10398" t="s">
        <v>52</v>
      </c>
      <c r="J10398" t="s">
        <v>141</v>
      </c>
      <c r="K10398" t="s">
        <v>586</v>
      </c>
      <c r="L10398">
        <v>4</v>
      </c>
      <c r="M10398" s="1">
        <v>36526</v>
      </c>
      <c r="N10398" s="2">
        <v>36526</v>
      </c>
      <c r="O10398" t="s">
        <v>176</v>
      </c>
      <c r="P10398">
        <v>2000</v>
      </c>
      <c r="Q10398" s="1">
        <v>39505</v>
      </c>
      <c r="R10398" s="1">
        <v>41901</v>
      </c>
      <c r="S10398">
        <v>0</v>
      </c>
      <c r="T10398">
        <v>17367984</v>
      </c>
      <c r="U10398">
        <v>0</v>
      </c>
      <c r="V10398">
        <v>0</v>
      </c>
      <c r="W10398">
        <v>0</v>
      </c>
      <c r="X10398">
        <v>3000000</v>
      </c>
      <c r="Y10398">
        <v>0</v>
      </c>
      <c r="Z10398">
        <v>0</v>
      </c>
      <c r="AA10398">
        <v>0</v>
      </c>
      <c r="AB10398">
        <v>0</v>
      </c>
      <c r="AC10398">
        <v>0</v>
      </c>
      <c r="AD10398">
        <v>0</v>
      </c>
      <c r="AE10398">
        <v>0</v>
      </c>
      <c r="AF10398">
        <v>7000000</v>
      </c>
      <c r="AG10398">
        <v>0</v>
      </c>
      <c r="AH10398">
        <v>0</v>
      </c>
      <c r="AI10398">
        <v>0</v>
      </c>
      <c r="AJ10398">
        <v>0</v>
      </c>
      <c r="AK10398">
        <v>0</v>
      </c>
      <c r="AL10398">
        <v>0</v>
      </c>
      <c r="AM10398">
        <v>0</v>
      </c>
      <c r="AN10398">
        <v>1</v>
      </c>
    </row>
    <row r="10399" spans="1:40" x14ac:dyDescent="0.45">
      <c r="A10399" t="s">
        <v>38049</v>
      </c>
      <c r="B10399" t="s">
        <v>38050</v>
      </c>
      <c r="C10399" t="s">
        <v>38051</v>
      </c>
      <c r="D10399" t="s">
        <v>209</v>
      </c>
      <c r="E10399" t="s">
        <v>210</v>
      </c>
      <c r="F10399">
        <v>0</v>
      </c>
      <c r="G10399" t="s">
        <v>51</v>
      </c>
      <c r="H10399" t="s">
        <v>44</v>
      </c>
      <c r="I10399" t="s">
        <v>52</v>
      </c>
      <c r="J10399" t="s">
        <v>141</v>
      </c>
      <c r="K10399" t="s">
        <v>603</v>
      </c>
      <c r="L10399">
        <v>4</v>
      </c>
      <c r="M10399" s="1">
        <v>36526</v>
      </c>
      <c r="N10399" s="2">
        <v>36526</v>
      </c>
      <c r="O10399" t="s">
        <v>176</v>
      </c>
      <c r="P10399">
        <v>2000</v>
      </c>
      <c r="Q10399" s="1">
        <v>39933</v>
      </c>
      <c r="R10399" s="1">
        <v>41095</v>
      </c>
      <c r="S10399">
        <v>0</v>
      </c>
      <c r="T10399">
        <v>19839650</v>
      </c>
      <c r="U10399">
        <v>0</v>
      </c>
      <c r="V10399">
        <v>0</v>
      </c>
      <c r="W10399">
        <v>553481</v>
      </c>
      <c r="X10399">
        <v>0</v>
      </c>
      <c r="Y10399">
        <v>0</v>
      </c>
      <c r="Z10399">
        <v>0</v>
      </c>
      <c r="AA10399">
        <v>0</v>
      </c>
      <c r="AB10399">
        <v>0</v>
      </c>
      <c r="AC10399">
        <v>0</v>
      </c>
      <c r="AD10399">
        <v>0</v>
      </c>
      <c r="AE10399">
        <v>0</v>
      </c>
      <c r="AF10399">
        <v>0</v>
      </c>
      <c r="AG10399">
        <v>10700000</v>
      </c>
      <c r="AH10399">
        <v>9139650</v>
      </c>
      <c r="AI10399">
        <v>0</v>
      </c>
      <c r="AJ10399">
        <v>0</v>
      </c>
      <c r="AK10399">
        <v>0</v>
      </c>
      <c r="AL10399">
        <v>0</v>
      </c>
      <c r="AM10399">
        <v>0</v>
      </c>
      <c r="AN10399">
        <v>1</v>
      </c>
    </row>
    <row r="10400" spans="1:40" x14ac:dyDescent="0.45">
      <c r="A10400" t="s">
        <v>26658</v>
      </c>
      <c r="B10400" t="s">
        <v>2710</v>
      </c>
      <c r="C10400" t="s">
        <v>26659</v>
      </c>
      <c r="D10400" t="s">
        <v>371</v>
      </c>
      <c r="E10400" t="s">
        <v>222</v>
      </c>
      <c r="F10400">
        <v>0</v>
      </c>
      <c r="G10400" t="s">
        <v>51</v>
      </c>
      <c r="H10400" t="s">
        <v>44</v>
      </c>
      <c r="I10400" t="s">
        <v>52</v>
      </c>
      <c r="J10400" t="s">
        <v>141</v>
      </c>
      <c r="K10400" t="s">
        <v>667</v>
      </c>
      <c r="L10400">
        <v>4</v>
      </c>
      <c r="M10400" s="1">
        <v>40544</v>
      </c>
      <c r="N10400" s="3">
        <v>43841</v>
      </c>
      <c r="O10400" t="s">
        <v>311</v>
      </c>
      <c r="P10400">
        <v>2011</v>
      </c>
      <c r="Q10400" s="1">
        <v>41038</v>
      </c>
      <c r="R10400" s="1">
        <v>41934</v>
      </c>
      <c r="S10400">
        <v>0</v>
      </c>
      <c r="T10400">
        <v>20400000</v>
      </c>
      <c r="U10400">
        <v>0</v>
      </c>
      <c r="V10400">
        <v>0</v>
      </c>
      <c r="W10400">
        <v>0</v>
      </c>
      <c r="X10400">
        <v>0</v>
      </c>
      <c r="Y10400">
        <v>0</v>
      </c>
      <c r="Z10400">
        <v>0</v>
      </c>
      <c r="AA10400">
        <v>0</v>
      </c>
      <c r="AB10400">
        <v>0</v>
      </c>
      <c r="AC10400">
        <v>0</v>
      </c>
      <c r="AD10400">
        <v>0</v>
      </c>
      <c r="AE10400">
        <v>0</v>
      </c>
      <c r="AF10400">
        <v>3000000</v>
      </c>
      <c r="AG10400">
        <v>8000000</v>
      </c>
      <c r="AH10400">
        <v>9400000</v>
      </c>
      <c r="AI10400">
        <v>0</v>
      </c>
      <c r="AJ10400">
        <v>0</v>
      </c>
      <c r="AK10400">
        <v>0</v>
      </c>
      <c r="AL10400">
        <v>0</v>
      </c>
      <c r="AM10400">
        <v>0</v>
      </c>
      <c r="AN10400">
        <v>1</v>
      </c>
    </row>
    <row r="10401" spans="1:40" x14ac:dyDescent="0.45">
      <c r="A10401" t="s">
        <v>44599</v>
      </c>
      <c r="B10401" t="s">
        <v>44600</v>
      </c>
      <c r="C10401" t="s">
        <v>44601</v>
      </c>
      <c r="D10401" t="s">
        <v>198</v>
      </c>
      <c r="E10401" t="s">
        <v>199</v>
      </c>
      <c r="F10401">
        <v>0</v>
      </c>
      <c r="G10401" t="s">
        <v>51</v>
      </c>
      <c r="H10401" t="s">
        <v>44</v>
      </c>
      <c r="I10401" t="s">
        <v>592</v>
      </c>
      <c r="J10401" t="s">
        <v>593</v>
      </c>
      <c r="K10401" t="s">
        <v>628</v>
      </c>
      <c r="L10401">
        <v>3</v>
      </c>
      <c r="M10401" s="1">
        <v>37622</v>
      </c>
      <c r="N10401" s="3">
        <v>43833</v>
      </c>
      <c r="O10401" t="s">
        <v>469</v>
      </c>
      <c r="P10401">
        <v>2003</v>
      </c>
      <c r="Q10401" s="1">
        <v>40672</v>
      </c>
      <c r="R10401" s="1">
        <v>41549</v>
      </c>
      <c r="S10401">
        <v>0</v>
      </c>
      <c r="T10401">
        <v>20400000</v>
      </c>
      <c r="U10401">
        <v>0</v>
      </c>
      <c r="V10401">
        <v>0</v>
      </c>
      <c r="W10401">
        <v>0</v>
      </c>
      <c r="X10401">
        <v>0</v>
      </c>
      <c r="Y10401">
        <v>0</v>
      </c>
      <c r="Z10401">
        <v>0</v>
      </c>
      <c r="AA10401">
        <v>0</v>
      </c>
      <c r="AB10401">
        <v>0</v>
      </c>
      <c r="AC10401">
        <v>0</v>
      </c>
      <c r="AD10401">
        <v>0</v>
      </c>
      <c r="AE10401">
        <v>0</v>
      </c>
      <c r="AF10401">
        <v>16900000</v>
      </c>
      <c r="AG10401">
        <v>0</v>
      </c>
      <c r="AH10401">
        <v>0</v>
      </c>
      <c r="AI10401">
        <v>0</v>
      </c>
      <c r="AJ10401">
        <v>0</v>
      </c>
      <c r="AK10401">
        <v>0</v>
      </c>
      <c r="AL10401">
        <v>0</v>
      </c>
      <c r="AM10401">
        <v>0</v>
      </c>
      <c r="AN10401">
        <v>1</v>
      </c>
    </row>
    <row r="10402" spans="1:40" x14ac:dyDescent="0.45">
      <c r="A10402" t="s">
        <v>37335</v>
      </c>
      <c r="B10402" t="s">
        <v>37336</v>
      </c>
      <c r="C10402" t="s">
        <v>37337</v>
      </c>
      <c r="D10402" t="s">
        <v>1709</v>
      </c>
      <c r="E10402" t="s">
        <v>1038</v>
      </c>
      <c r="F10402">
        <v>0</v>
      </c>
      <c r="G10402" t="s">
        <v>51</v>
      </c>
      <c r="H10402" t="s">
        <v>44</v>
      </c>
      <c r="I10402" t="s">
        <v>4141</v>
      </c>
      <c r="J10402" t="s">
        <v>4415</v>
      </c>
      <c r="K10402" t="s">
        <v>4415</v>
      </c>
      <c r="L10402">
        <v>4</v>
      </c>
      <c r="M10402" s="1">
        <v>37257</v>
      </c>
      <c r="N10402" s="3">
        <v>43832</v>
      </c>
      <c r="O10402" t="s">
        <v>321</v>
      </c>
      <c r="P10402">
        <v>2002</v>
      </c>
      <c r="Q10402" s="1">
        <v>40100</v>
      </c>
      <c r="R10402" s="1">
        <v>40724</v>
      </c>
      <c r="S10402">
        <v>0</v>
      </c>
      <c r="T10402">
        <v>5400000</v>
      </c>
      <c r="U10402">
        <v>0</v>
      </c>
      <c r="V10402">
        <v>0</v>
      </c>
      <c r="W10402">
        <v>0</v>
      </c>
      <c r="X10402">
        <v>15000000</v>
      </c>
      <c r="Y10402">
        <v>0</v>
      </c>
      <c r="Z10402">
        <v>0</v>
      </c>
      <c r="AA10402">
        <v>0</v>
      </c>
      <c r="AB10402">
        <v>0</v>
      </c>
      <c r="AC10402">
        <v>0</v>
      </c>
      <c r="AD10402">
        <v>0</v>
      </c>
      <c r="AE10402">
        <v>0</v>
      </c>
      <c r="AF10402">
        <v>0</v>
      </c>
      <c r="AG10402">
        <v>0</v>
      </c>
      <c r="AH10402">
        <v>0</v>
      </c>
      <c r="AI10402">
        <v>0</v>
      </c>
      <c r="AJ10402">
        <v>0</v>
      </c>
      <c r="AK10402">
        <v>0</v>
      </c>
      <c r="AL10402">
        <v>0</v>
      </c>
      <c r="AM10402">
        <v>0</v>
      </c>
      <c r="AN10402">
        <v>1</v>
      </c>
    </row>
    <row r="10403" spans="1:40" x14ac:dyDescent="0.45">
      <c r="A10403" t="s">
        <v>50464</v>
      </c>
      <c r="B10403" t="s">
        <v>50465</v>
      </c>
      <c r="C10403" t="s">
        <v>50466</v>
      </c>
      <c r="D10403" t="s">
        <v>271</v>
      </c>
      <c r="E10403" t="s">
        <v>272</v>
      </c>
      <c r="F10403">
        <v>0</v>
      </c>
      <c r="G10403" t="s">
        <v>43</v>
      </c>
      <c r="H10403" t="s">
        <v>44</v>
      </c>
      <c r="I10403" t="s">
        <v>45</v>
      </c>
      <c r="J10403" t="s">
        <v>46</v>
      </c>
      <c r="K10403" t="s">
        <v>47</v>
      </c>
      <c r="L10403">
        <v>3</v>
      </c>
      <c r="M10403" s="1">
        <v>39508</v>
      </c>
      <c r="N10403" s="3">
        <v>43898</v>
      </c>
      <c r="O10403" t="s">
        <v>133</v>
      </c>
      <c r="P10403">
        <v>2008</v>
      </c>
      <c r="Q10403" s="1">
        <v>39508</v>
      </c>
      <c r="R10403" s="1">
        <v>40658</v>
      </c>
      <c r="S10403">
        <v>0</v>
      </c>
      <c r="T10403">
        <v>20400000</v>
      </c>
      <c r="U10403">
        <v>0</v>
      </c>
      <c r="V10403">
        <v>0</v>
      </c>
      <c r="W10403">
        <v>0</v>
      </c>
      <c r="X10403">
        <v>0</v>
      </c>
      <c r="Y10403">
        <v>0</v>
      </c>
      <c r="Z10403">
        <v>0</v>
      </c>
      <c r="AA10403">
        <v>0</v>
      </c>
      <c r="AB10403">
        <v>0</v>
      </c>
      <c r="AC10403">
        <v>0</v>
      </c>
      <c r="AD10403">
        <v>0</v>
      </c>
      <c r="AE10403">
        <v>0</v>
      </c>
      <c r="AF10403">
        <v>6400000</v>
      </c>
      <c r="AG10403">
        <v>4000000</v>
      </c>
      <c r="AH10403">
        <v>10000000</v>
      </c>
      <c r="AI10403">
        <v>0</v>
      </c>
      <c r="AJ10403">
        <v>0</v>
      </c>
      <c r="AK10403">
        <v>0</v>
      </c>
      <c r="AL10403">
        <v>0</v>
      </c>
      <c r="AM10403">
        <v>0</v>
      </c>
      <c r="AN10403">
        <v>1</v>
      </c>
    </row>
    <row r="10404" spans="1:40" x14ac:dyDescent="0.45">
      <c r="A10404" t="s">
        <v>17796</v>
      </c>
      <c r="B10404" t="s">
        <v>17797</v>
      </c>
      <c r="C10404" t="s">
        <v>17798</v>
      </c>
      <c r="D10404" t="s">
        <v>767</v>
      </c>
      <c r="E10404" t="s">
        <v>768</v>
      </c>
      <c r="F10404">
        <v>0</v>
      </c>
      <c r="G10404" t="s">
        <v>43</v>
      </c>
      <c r="H10404" t="s">
        <v>44</v>
      </c>
      <c r="I10404" t="s">
        <v>64</v>
      </c>
      <c r="J10404" t="s">
        <v>749</v>
      </c>
      <c r="K10404" t="s">
        <v>749</v>
      </c>
      <c r="L10404">
        <v>5</v>
      </c>
      <c r="M10404" s="1">
        <v>39083</v>
      </c>
      <c r="N10404" s="3">
        <v>43837</v>
      </c>
      <c r="O10404" t="s">
        <v>80</v>
      </c>
      <c r="P10404">
        <v>2007</v>
      </c>
      <c r="Q10404" s="1">
        <v>39395</v>
      </c>
      <c r="R10404" s="1">
        <v>41131</v>
      </c>
      <c r="S10404">
        <v>0</v>
      </c>
      <c r="T10404">
        <v>15301400</v>
      </c>
      <c r="U10404">
        <v>0</v>
      </c>
      <c r="V10404">
        <v>0</v>
      </c>
      <c r="W10404">
        <v>0</v>
      </c>
      <c r="X10404">
        <v>5103094</v>
      </c>
      <c r="Y10404">
        <v>0</v>
      </c>
      <c r="Z10404">
        <v>0</v>
      </c>
      <c r="AA10404">
        <v>0</v>
      </c>
      <c r="AB10404">
        <v>0</v>
      </c>
      <c r="AC10404">
        <v>0</v>
      </c>
      <c r="AD10404">
        <v>0</v>
      </c>
      <c r="AE10404">
        <v>0</v>
      </c>
      <c r="AF10404">
        <v>8020000</v>
      </c>
      <c r="AG10404">
        <v>5277777</v>
      </c>
      <c r="AH10404">
        <v>0</v>
      </c>
      <c r="AI10404">
        <v>0</v>
      </c>
      <c r="AJ10404">
        <v>0</v>
      </c>
      <c r="AK10404">
        <v>0</v>
      </c>
      <c r="AL10404">
        <v>0</v>
      </c>
      <c r="AM10404">
        <v>0</v>
      </c>
      <c r="AN10404">
        <v>1</v>
      </c>
    </row>
    <row r="10405" spans="1:40" x14ac:dyDescent="0.45">
      <c r="A10405" t="s">
        <v>38381</v>
      </c>
      <c r="B10405" t="s">
        <v>38382</v>
      </c>
      <c r="C10405" t="s">
        <v>38383</v>
      </c>
      <c r="D10405" t="s">
        <v>412</v>
      </c>
      <c r="E10405" t="s">
        <v>413</v>
      </c>
      <c r="F10405">
        <v>0</v>
      </c>
      <c r="G10405" t="s">
        <v>51</v>
      </c>
      <c r="H10405" t="s">
        <v>44</v>
      </c>
      <c r="I10405" t="s">
        <v>1100</v>
      </c>
      <c r="J10405" t="s">
        <v>3320</v>
      </c>
      <c r="K10405" t="s">
        <v>108</v>
      </c>
      <c r="L10405">
        <v>5</v>
      </c>
      <c r="M10405" s="1">
        <v>40909</v>
      </c>
      <c r="N10405" s="3">
        <v>43842</v>
      </c>
      <c r="O10405" t="s">
        <v>94</v>
      </c>
      <c r="P10405">
        <v>2012</v>
      </c>
      <c r="Q10405" s="1">
        <v>40843</v>
      </c>
      <c r="R10405" s="1">
        <v>41905</v>
      </c>
      <c r="S10405">
        <v>0</v>
      </c>
      <c r="T10405">
        <v>12007600</v>
      </c>
      <c r="U10405">
        <v>0</v>
      </c>
      <c r="V10405">
        <v>0</v>
      </c>
      <c r="W10405">
        <v>0</v>
      </c>
      <c r="X10405">
        <v>0</v>
      </c>
      <c r="Y10405">
        <v>0</v>
      </c>
      <c r="Z10405">
        <v>0</v>
      </c>
      <c r="AA10405">
        <v>0</v>
      </c>
      <c r="AB10405">
        <v>8400000</v>
      </c>
      <c r="AC10405">
        <v>0</v>
      </c>
      <c r="AD10405">
        <v>0</v>
      </c>
      <c r="AE10405">
        <v>0</v>
      </c>
      <c r="AF10405">
        <v>10000000</v>
      </c>
      <c r="AG10405">
        <v>0</v>
      </c>
      <c r="AH10405">
        <v>0</v>
      </c>
      <c r="AI10405">
        <v>0</v>
      </c>
      <c r="AJ10405">
        <v>0</v>
      </c>
      <c r="AK10405">
        <v>0</v>
      </c>
      <c r="AL10405">
        <v>0</v>
      </c>
      <c r="AM10405">
        <v>0</v>
      </c>
      <c r="AN10405">
        <v>1</v>
      </c>
    </row>
    <row r="10406" spans="1:40" x14ac:dyDescent="0.45">
      <c r="A10406" t="s">
        <v>23193</v>
      </c>
      <c r="B10406" t="s">
        <v>23194</v>
      </c>
      <c r="C10406" t="s">
        <v>23195</v>
      </c>
      <c r="D10406" t="s">
        <v>706</v>
      </c>
      <c r="E10406" t="s">
        <v>707</v>
      </c>
      <c r="F10406">
        <v>0</v>
      </c>
      <c r="G10406" t="s">
        <v>51</v>
      </c>
      <c r="H10406" t="s">
        <v>44</v>
      </c>
      <c r="I10406" t="s">
        <v>1108</v>
      </c>
      <c r="J10406" t="s">
        <v>1109</v>
      </c>
      <c r="K10406" t="s">
        <v>1109</v>
      </c>
      <c r="L10406">
        <v>1</v>
      </c>
      <c r="M10406" s="1">
        <v>30682</v>
      </c>
      <c r="N10406" s="2">
        <v>30682</v>
      </c>
      <c r="O10406" t="s">
        <v>110</v>
      </c>
      <c r="P10406">
        <v>1984</v>
      </c>
      <c r="Q10406" s="1">
        <v>40785</v>
      </c>
      <c r="R10406" s="1">
        <v>40785</v>
      </c>
      <c r="S10406">
        <v>204142</v>
      </c>
      <c r="T10406">
        <v>0</v>
      </c>
      <c r="U10406">
        <v>0</v>
      </c>
      <c r="V10406">
        <v>0</v>
      </c>
      <c r="W10406">
        <v>0</v>
      </c>
      <c r="X10406">
        <v>0</v>
      </c>
      <c r="Y10406">
        <v>0</v>
      </c>
      <c r="Z10406">
        <v>0</v>
      </c>
      <c r="AA10406">
        <v>0</v>
      </c>
      <c r="AB10406">
        <v>0</v>
      </c>
      <c r="AC10406">
        <v>0</v>
      </c>
      <c r="AD10406">
        <v>0</v>
      </c>
      <c r="AE10406">
        <v>0</v>
      </c>
      <c r="AF10406">
        <v>0</v>
      </c>
      <c r="AG10406">
        <v>0</v>
      </c>
      <c r="AH10406">
        <v>0</v>
      </c>
      <c r="AI10406">
        <v>0</v>
      </c>
      <c r="AJ10406">
        <v>0</v>
      </c>
      <c r="AK10406">
        <v>0</v>
      </c>
      <c r="AL10406">
        <v>0</v>
      </c>
      <c r="AM10406">
        <v>0</v>
      </c>
      <c r="AN10406">
        <v>1</v>
      </c>
    </row>
    <row r="10407" spans="1:40" x14ac:dyDescent="0.45">
      <c r="A10407" t="s">
        <v>44893</v>
      </c>
      <c r="B10407" t="s">
        <v>44894</v>
      </c>
      <c r="C10407" t="s">
        <v>44895</v>
      </c>
      <c r="D10407" t="s">
        <v>44896</v>
      </c>
      <c r="E10407" t="s">
        <v>1323</v>
      </c>
      <c r="F10407">
        <v>0</v>
      </c>
      <c r="G10407" t="s">
        <v>51</v>
      </c>
      <c r="H10407" t="s">
        <v>44</v>
      </c>
      <c r="I10407" t="s">
        <v>52</v>
      </c>
      <c r="J10407" t="s">
        <v>141</v>
      </c>
      <c r="K10407" t="s">
        <v>200</v>
      </c>
      <c r="L10407">
        <v>4</v>
      </c>
      <c r="M10407" s="1">
        <v>40544</v>
      </c>
      <c r="N10407" s="3">
        <v>43841</v>
      </c>
      <c r="O10407" t="s">
        <v>311</v>
      </c>
      <c r="P10407">
        <v>2011</v>
      </c>
      <c r="Q10407" s="1">
        <v>41060</v>
      </c>
      <c r="R10407" s="1">
        <v>41484</v>
      </c>
      <c r="S10407">
        <v>0</v>
      </c>
      <c r="T10407">
        <v>18420000</v>
      </c>
      <c r="U10407">
        <v>0</v>
      </c>
      <c r="V10407">
        <v>0</v>
      </c>
      <c r="W10407">
        <v>0</v>
      </c>
      <c r="X10407">
        <v>0</v>
      </c>
      <c r="Y10407">
        <v>0</v>
      </c>
      <c r="Z10407">
        <v>2000000</v>
      </c>
      <c r="AA10407">
        <v>0</v>
      </c>
      <c r="AB10407">
        <v>0</v>
      </c>
      <c r="AC10407">
        <v>0</v>
      </c>
      <c r="AD10407">
        <v>0</v>
      </c>
      <c r="AE10407">
        <v>0</v>
      </c>
      <c r="AF10407">
        <v>2500000</v>
      </c>
      <c r="AG10407">
        <v>15000000</v>
      </c>
      <c r="AH10407">
        <v>0</v>
      </c>
      <c r="AI10407">
        <v>0</v>
      </c>
      <c r="AJ10407">
        <v>0</v>
      </c>
      <c r="AK10407">
        <v>0</v>
      </c>
      <c r="AL10407">
        <v>0</v>
      </c>
      <c r="AM10407">
        <v>0</v>
      </c>
      <c r="AN10407">
        <v>1</v>
      </c>
    </row>
    <row r="10408" spans="1:40" x14ac:dyDescent="0.45">
      <c r="A10408" t="s">
        <v>38209</v>
      </c>
      <c r="B10408" t="s">
        <v>38210</v>
      </c>
      <c r="C10408" t="s">
        <v>38211</v>
      </c>
      <c r="D10408" t="s">
        <v>371</v>
      </c>
      <c r="E10408" t="s">
        <v>222</v>
      </c>
      <c r="F10408">
        <v>0</v>
      </c>
      <c r="G10408" t="s">
        <v>51</v>
      </c>
      <c r="H10408" t="s">
        <v>44</v>
      </c>
      <c r="I10408" t="s">
        <v>52</v>
      </c>
      <c r="J10408" t="s">
        <v>141</v>
      </c>
      <c r="K10408" t="s">
        <v>723</v>
      </c>
      <c r="L10408">
        <v>2</v>
      </c>
      <c r="M10408" s="1">
        <v>40544</v>
      </c>
      <c r="N10408" s="3">
        <v>43841</v>
      </c>
      <c r="O10408" t="s">
        <v>311</v>
      </c>
      <c r="P10408">
        <v>2011</v>
      </c>
      <c r="Q10408" s="1">
        <v>41176</v>
      </c>
      <c r="R10408" s="1">
        <v>41578</v>
      </c>
      <c r="S10408">
        <v>0</v>
      </c>
      <c r="T10408">
        <v>20425630</v>
      </c>
      <c r="U10408">
        <v>0</v>
      </c>
      <c r="V10408">
        <v>0</v>
      </c>
      <c r="W10408">
        <v>0</v>
      </c>
      <c r="X10408">
        <v>0</v>
      </c>
      <c r="Y10408">
        <v>0</v>
      </c>
      <c r="Z10408">
        <v>0</v>
      </c>
      <c r="AA10408">
        <v>0</v>
      </c>
      <c r="AB10408">
        <v>0</v>
      </c>
      <c r="AC10408">
        <v>0</v>
      </c>
      <c r="AD10408">
        <v>0</v>
      </c>
      <c r="AE10408">
        <v>0</v>
      </c>
      <c r="AF10408">
        <v>5425630</v>
      </c>
      <c r="AG10408">
        <v>15000000</v>
      </c>
      <c r="AH10408">
        <v>0</v>
      </c>
      <c r="AI10408">
        <v>0</v>
      </c>
      <c r="AJ10408">
        <v>0</v>
      </c>
      <c r="AK10408">
        <v>0</v>
      </c>
      <c r="AL10408">
        <v>0</v>
      </c>
      <c r="AM10408">
        <v>0</v>
      </c>
      <c r="AN10408">
        <v>1</v>
      </c>
    </row>
    <row r="10409" spans="1:40" x14ac:dyDescent="0.45">
      <c r="A10409" t="s">
        <v>13412</v>
      </c>
      <c r="B10409" t="s">
        <v>13413</v>
      </c>
      <c r="C10409" t="s">
        <v>13414</v>
      </c>
      <c r="D10409" t="s">
        <v>899</v>
      </c>
      <c r="E10409" t="s">
        <v>900</v>
      </c>
      <c r="F10409">
        <v>0</v>
      </c>
      <c r="G10409" t="s">
        <v>51</v>
      </c>
      <c r="H10409" t="s">
        <v>44</v>
      </c>
      <c r="I10409" t="s">
        <v>52</v>
      </c>
      <c r="J10409" t="s">
        <v>141</v>
      </c>
      <c r="K10409" t="s">
        <v>603</v>
      </c>
      <c r="L10409">
        <v>3</v>
      </c>
      <c r="M10409" s="1">
        <v>37438</v>
      </c>
      <c r="N10409" s="3">
        <v>44014</v>
      </c>
      <c r="O10409" t="s">
        <v>5219</v>
      </c>
      <c r="P10409">
        <v>2002</v>
      </c>
      <c r="Q10409" s="1">
        <v>41352</v>
      </c>
      <c r="R10409" s="1">
        <v>41863</v>
      </c>
      <c r="S10409">
        <v>0</v>
      </c>
      <c r="T10409">
        <v>16930335</v>
      </c>
      <c r="U10409">
        <v>0</v>
      </c>
      <c r="V10409">
        <v>0</v>
      </c>
      <c r="W10409">
        <v>0</v>
      </c>
      <c r="X10409">
        <v>0</v>
      </c>
      <c r="Y10409">
        <v>0</v>
      </c>
      <c r="Z10409">
        <v>0</v>
      </c>
      <c r="AA10409">
        <v>3500000</v>
      </c>
      <c r="AB10409">
        <v>0</v>
      </c>
      <c r="AC10409">
        <v>0</v>
      </c>
      <c r="AD10409">
        <v>0</v>
      </c>
      <c r="AE10409">
        <v>0</v>
      </c>
      <c r="AF10409">
        <v>0</v>
      </c>
      <c r="AG10409">
        <v>0</v>
      </c>
      <c r="AH10409">
        <v>0</v>
      </c>
      <c r="AI10409">
        <v>0</v>
      </c>
      <c r="AJ10409">
        <v>0</v>
      </c>
      <c r="AK10409">
        <v>0</v>
      </c>
      <c r="AL10409">
        <v>0</v>
      </c>
      <c r="AM10409">
        <v>0</v>
      </c>
      <c r="AN10409">
        <v>1</v>
      </c>
    </row>
    <row r="10410" spans="1:40" x14ac:dyDescent="0.45">
      <c r="A10410" t="s">
        <v>56039</v>
      </c>
      <c r="B10410" t="s">
        <v>56040</v>
      </c>
      <c r="C10410" t="s">
        <v>56041</v>
      </c>
      <c r="D10410" t="s">
        <v>198</v>
      </c>
      <c r="E10410" t="s">
        <v>199</v>
      </c>
      <c r="F10410">
        <v>0</v>
      </c>
      <c r="G10410" t="s">
        <v>51</v>
      </c>
      <c r="H10410" t="s">
        <v>44</v>
      </c>
      <c r="I10410" t="s">
        <v>52</v>
      </c>
      <c r="J10410" t="s">
        <v>141</v>
      </c>
      <c r="K10410" t="s">
        <v>401</v>
      </c>
      <c r="L10410">
        <v>1</v>
      </c>
      <c r="M10410" s="1">
        <v>37257</v>
      </c>
      <c r="N10410" s="3">
        <v>43832</v>
      </c>
      <c r="O10410" t="s">
        <v>321</v>
      </c>
      <c r="P10410">
        <v>2002</v>
      </c>
      <c r="Q10410" s="1">
        <v>41381</v>
      </c>
      <c r="R10410" s="1">
        <v>41381</v>
      </c>
      <c r="S10410">
        <v>0</v>
      </c>
      <c r="T10410">
        <v>0</v>
      </c>
      <c r="U10410">
        <v>0</v>
      </c>
      <c r="V10410">
        <v>0</v>
      </c>
      <c r="W10410">
        <v>0</v>
      </c>
      <c r="X10410">
        <v>0</v>
      </c>
      <c r="Y10410">
        <v>0</v>
      </c>
      <c r="Z10410">
        <v>0</v>
      </c>
      <c r="AA10410">
        <v>20450011</v>
      </c>
      <c r="AB10410">
        <v>0</v>
      </c>
      <c r="AC10410">
        <v>0</v>
      </c>
      <c r="AD10410">
        <v>0</v>
      </c>
      <c r="AE10410">
        <v>0</v>
      </c>
      <c r="AF10410">
        <v>0</v>
      </c>
      <c r="AG10410">
        <v>0</v>
      </c>
      <c r="AH10410">
        <v>0</v>
      </c>
      <c r="AI10410">
        <v>0</v>
      </c>
      <c r="AJ10410">
        <v>0</v>
      </c>
      <c r="AK10410">
        <v>0</v>
      </c>
      <c r="AL10410">
        <v>0</v>
      </c>
      <c r="AM10410">
        <v>0</v>
      </c>
      <c r="AN10410">
        <v>1</v>
      </c>
    </row>
    <row r="10411" spans="1:40" x14ac:dyDescent="0.45">
      <c r="A10411" t="s">
        <v>76218</v>
      </c>
      <c r="B10411" t="s">
        <v>76219</v>
      </c>
      <c r="C10411" t="s">
        <v>76220</v>
      </c>
      <c r="D10411" t="s">
        <v>49</v>
      </c>
      <c r="E10411" t="s">
        <v>50</v>
      </c>
      <c r="F10411">
        <v>0</v>
      </c>
      <c r="G10411" t="s">
        <v>51</v>
      </c>
      <c r="H10411" t="s">
        <v>44</v>
      </c>
      <c r="I10411" t="s">
        <v>45</v>
      </c>
      <c r="J10411" t="s">
        <v>46</v>
      </c>
      <c r="K10411" t="s">
        <v>47</v>
      </c>
      <c r="L10411">
        <v>4</v>
      </c>
      <c r="M10411" s="1">
        <v>40179</v>
      </c>
      <c r="N10411" s="3">
        <v>43840</v>
      </c>
      <c r="O10411" t="s">
        <v>87</v>
      </c>
      <c r="P10411">
        <v>2010</v>
      </c>
      <c r="Q10411" s="1">
        <v>40330</v>
      </c>
      <c r="R10411" s="1">
        <v>41114</v>
      </c>
      <c r="S10411">
        <v>0</v>
      </c>
      <c r="T10411">
        <v>19300000</v>
      </c>
      <c r="U10411">
        <v>0</v>
      </c>
      <c r="V10411">
        <v>0</v>
      </c>
      <c r="W10411">
        <v>0</v>
      </c>
      <c r="X10411">
        <v>0</v>
      </c>
      <c r="Y10411">
        <v>0</v>
      </c>
      <c r="Z10411">
        <v>0</v>
      </c>
      <c r="AA10411">
        <v>1160000</v>
      </c>
      <c r="AB10411">
        <v>0</v>
      </c>
      <c r="AC10411">
        <v>0</v>
      </c>
      <c r="AD10411">
        <v>0</v>
      </c>
      <c r="AE10411">
        <v>0</v>
      </c>
      <c r="AF10411">
        <v>2400000</v>
      </c>
      <c r="AG10411">
        <v>4900000</v>
      </c>
      <c r="AH10411">
        <v>12000000</v>
      </c>
      <c r="AI10411">
        <v>0</v>
      </c>
      <c r="AJ10411">
        <v>0</v>
      </c>
      <c r="AK10411">
        <v>0</v>
      </c>
      <c r="AL10411">
        <v>0</v>
      </c>
      <c r="AM10411">
        <v>0</v>
      </c>
      <c r="AN10411">
        <v>1</v>
      </c>
    </row>
    <row r="10412" spans="1:40" x14ac:dyDescent="0.45">
      <c r="A10412" t="s">
        <v>11991</v>
      </c>
      <c r="B10412" t="s">
        <v>11992</v>
      </c>
      <c r="C10412" t="s">
        <v>11993</v>
      </c>
      <c r="D10412" t="s">
        <v>11994</v>
      </c>
      <c r="E10412" t="s">
        <v>2393</v>
      </c>
      <c r="F10412">
        <v>0</v>
      </c>
      <c r="G10412" t="s">
        <v>51</v>
      </c>
      <c r="H10412" t="s">
        <v>44</v>
      </c>
      <c r="I10412" t="s">
        <v>52</v>
      </c>
      <c r="J10412" t="s">
        <v>141</v>
      </c>
      <c r="K10412" t="s">
        <v>142</v>
      </c>
      <c r="L10412">
        <v>1</v>
      </c>
      <c r="M10412" s="1">
        <v>37257</v>
      </c>
      <c r="N10412" s="3">
        <v>43832</v>
      </c>
      <c r="O10412" t="s">
        <v>321</v>
      </c>
      <c r="P10412">
        <v>2002</v>
      </c>
      <c r="Q10412" s="1">
        <v>40813</v>
      </c>
      <c r="R10412" s="1">
        <v>40813</v>
      </c>
      <c r="S10412">
        <v>0</v>
      </c>
      <c r="T10412">
        <v>20500000</v>
      </c>
      <c r="U10412">
        <v>0</v>
      </c>
      <c r="V10412">
        <v>0</v>
      </c>
      <c r="W10412">
        <v>0</v>
      </c>
      <c r="X10412">
        <v>0</v>
      </c>
      <c r="Y10412">
        <v>0</v>
      </c>
      <c r="Z10412">
        <v>0</v>
      </c>
      <c r="AA10412">
        <v>0</v>
      </c>
      <c r="AB10412">
        <v>0</v>
      </c>
      <c r="AC10412">
        <v>0</v>
      </c>
      <c r="AD10412">
        <v>0</v>
      </c>
      <c r="AE10412">
        <v>0</v>
      </c>
      <c r="AF10412">
        <v>0</v>
      </c>
      <c r="AG10412">
        <v>0</v>
      </c>
      <c r="AH10412">
        <v>0</v>
      </c>
      <c r="AI10412">
        <v>0</v>
      </c>
      <c r="AJ10412">
        <v>0</v>
      </c>
      <c r="AK10412">
        <v>0</v>
      </c>
      <c r="AL10412">
        <v>0</v>
      </c>
      <c r="AM10412">
        <v>0</v>
      </c>
      <c r="AN10412">
        <v>1</v>
      </c>
    </row>
    <row r="10413" spans="1:40" x14ac:dyDescent="0.45">
      <c r="A10413" t="s">
        <v>16555</v>
      </c>
      <c r="B10413" t="s">
        <v>16556</v>
      </c>
      <c r="C10413" t="s">
        <v>16557</v>
      </c>
      <c r="D10413" t="s">
        <v>16558</v>
      </c>
      <c r="E10413" t="s">
        <v>10455</v>
      </c>
      <c r="F10413">
        <v>0</v>
      </c>
      <c r="G10413" t="s">
        <v>51</v>
      </c>
      <c r="H10413" t="s">
        <v>44</v>
      </c>
      <c r="I10413" t="s">
        <v>52</v>
      </c>
      <c r="J10413" t="s">
        <v>141</v>
      </c>
      <c r="K10413" t="s">
        <v>142</v>
      </c>
      <c r="L10413">
        <v>4</v>
      </c>
      <c r="M10413" s="1">
        <v>39448</v>
      </c>
      <c r="N10413" s="3">
        <v>43838</v>
      </c>
      <c r="O10413" t="s">
        <v>133</v>
      </c>
      <c r="P10413">
        <v>2008</v>
      </c>
      <c r="Q10413" s="1">
        <v>41242</v>
      </c>
      <c r="R10413" s="1">
        <v>41975</v>
      </c>
      <c r="S10413">
        <v>2500000</v>
      </c>
      <c r="T10413">
        <v>16000000</v>
      </c>
      <c r="U10413">
        <v>0</v>
      </c>
      <c r="V10413">
        <v>0</v>
      </c>
      <c r="W10413">
        <v>0</v>
      </c>
      <c r="X10413">
        <v>2000000</v>
      </c>
      <c r="Y10413">
        <v>0</v>
      </c>
      <c r="Z10413">
        <v>0</v>
      </c>
      <c r="AA10413">
        <v>0</v>
      </c>
      <c r="AB10413">
        <v>0</v>
      </c>
      <c r="AC10413">
        <v>0</v>
      </c>
      <c r="AD10413">
        <v>0</v>
      </c>
      <c r="AE10413">
        <v>0</v>
      </c>
      <c r="AF10413">
        <v>0</v>
      </c>
      <c r="AG10413">
        <v>14500000</v>
      </c>
      <c r="AH10413">
        <v>0</v>
      </c>
      <c r="AI10413">
        <v>0</v>
      </c>
      <c r="AJ10413">
        <v>0</v>
      </c>
      <c r="AK10413">
        <v>0</v>
      </c>
      <c r="AL10413">
        <v>0</v>
      </c>
      <c r="AM10413">
        <v>0</v>
      </c>
      <c r="AN10413">
        <v>1</v>
      </c>
    </row>
    <row r="10414" spans="1:40" x14ac:dyDescent="0.45">
      <c r="A10414" t="s">
        <v>21569</v>
      </c>
      <c r="B10414" t="s">
        <v>21570</v>
      </c>
      <c r="C10414" t="s">
        <v>21571</v>
      </c>
      <c r="D10414" t="s">
        <v>18548</v>
      </c>
      <c r="E10414" t="s">
        <v>2061</v>
      </c>
      <c r="F10414">
        <v>0</v>
      </c>
      <c r="G10414" t="s">
        <v>51</v>
      </c>
      <c r="H10414" t="s">
        <v>44</v>
      </c>
      <c r="I10414" t="s">
        <v>52</v>
      </c>
      <c r="J10414" t="s">
        <v>141</v>
      </c>
      <c r="K10414" t="s">
        <v>855</v>
      </c>
      <c r="L10414">
        <v>2</v>
      </c>
      <c r="M10414" s="1">
        <v>40483</v>
      </c>
      <c r="N10414" s="3">
        <v>44145</v>
      </c>
      <c r="O10414" t="s">
        <v>153</v>
      </c>
      <c r="P10414">
        <v>2010</v>
      </c>
      <c r="Q10414" s="1">
        <v>41040</v>
      </c>
      <c r="R10414" s="1">
        <v>41326</v>
      </c>
      <c r="S10414">
        <v>0</v>
      </c>
      <c r="T10414">
        <v>20500000</v>
      </c>
      <c r="U10414">
        <v>0</v>
      </c>
      <c r="V10414">
        <v>0</v>
      </c>
      <c r="W10414">
        <v>0</v>
      </c>
      <c r="X10414">
        <v>0</v>
      </c>
      <c r="Y10414">
        <v>0</v>
      </c>
      <c r="Z10414">
        <v>0</v>
      </c>
      <c r="AA10414">
        <v>0</v>
      </c>
      <c r="AB10414">
        <v>0</v>
      </c>
      <c r="AC10414">
        <v>0</v>
      </c>
      <c r="AD10414">
        <v>0</v>
      </c>
      <c r="AE10414">
        <v>0</v>
      </c>
      <c r="AF10414">
        <v>6500000</v>
      </c>
      <c r="AG10414">
        <v>14000000</v>
      </c>
      <c r="AH10414">
        <v>0</v>
      </c>
      <c r="AI10414">
        <v>0</v>
      </c>
      <c r="AJ10414">
        <v>0</v>
      </c>
      <c r="AK10414">
        <v>0</v>
      </c>
      <c r="AL10414">
        <v>0</v>
      </c>
      <c r="AM10414">
        <v>0</v>
      </c>
      <c r="AN10414">
        <v>1</v>
      </c>
    </row>
    <row r="10415" spans="1:40" x14ac:dyDescent="0.45">
      <c r="A10415" t="s">
        <v>34347</v>
      </c>
      <c r="B10415" t="s">
        <v>34348</v>
      </c>
      <c r="C10415" t="s">
        <v>34349</v>
      </c>
      <c r="D10415" t="s">
        <v>34350</v>
      </c>
      <c r="E10415" t="s">
        <v>3609</v>
      </c>
      <c r="F10415">
        <v>0</v>
      </c>
      <c r="G10415" t="s">
        <v>51</v>
      </c>
      <c r="H10415" t="s">
        <v>44</v>
      </c>
      <c r="I10415" t="s">
        <v>52</v>
      </c>
      <c r="J10415" t="s">
        <v>141</v>
      </c>
      <c r="K10415" t="s">
        <v>603</v>
      </c>
      <c r="L10415">
        <v>2</v>
      </c>
      <c r="M10415" s="1">
        <v>36161</v>
      </c>
      <c r="N10415" s="2">
        <v>36161</v>
      </c>
      <c r="O10415" t="s">
        <v>597</v>
      </c>
      <c r="P10415">
        <v>1999</v>
      </c>
      <c r="Q10415" s="1">
        <v>38353</v>
      </c>
      <c r="R10415" s="1">
        <v>38877</v>
      </c>
      <c r="S10415">
        <v>0</v>
      </c>
      <c r="T10415">
        <v>20500000</v>
      </c>
      <c r="U10415">
        <v>0</v>
      </c>
      <c r="V10415">
        <v>0</v>
      </c>
      <c r="W10415">
        <v>0</v>
      </c>
      <c r="X10415">
        <v>0</v>
      </c>
      <c r="Y10415">
        <v>0</v>
      </c>
      <c r="Z10415">
        <v>0</v>
      </c>
      <c r="AA10415">
        <v>0</v>
      </c>
      <c r="AB10415">
        <v>0</v>
      </c>
      <c r="AC10415">
        <v>0</v>
      </c>
      <c r="AD10415">
        <v>0</v>
      </c>
      <c r="AE10415">
        <v>0</v>
      </c>
      <c r="AF10415">
        <v>0</v>
      </c>
      <c r="AG10415">
        <v>0</v>
      </c>
      <c r="AH10415">
        <v>0</v>
      </c>
      <c r="AI10415">
        <v>20500000</v>
      </c>
      <c r="AJ10415">
        <v>0</v>
      </c>
      <c r="AK10415">
        <v>0</v>
      </c>
      <c r="AL10415">
        <v>0</v>
      </c>
      <c r="AM10415">
        <v>0</v>
      </c>
      <c r="AN10415">
        <v>1</v>
      </c>
    </row>
    <row r="10416" spans="1:40" x14ac:dyDescent="0.45">
      <c r="A10416" t="s">
        <v>50350</v>
      </c>
      <c r="B10416" t="s">
        <v>50351</v>
      </c>
      <c r="C10416" t="s">
        <v>50352</v>
      </c>
      <c r="D10416" t="s">
        <v>50353</v>
      </c>
      <c r="E10416" t="s">
        <v>4464</v>
      </c>
      <c r="F10416">
        <v>0</v>
      </c>
      <c r="G10416" t="s">
        <v>43</v>
      </c>
      <c r="H10416" t="s">
        <v>44</v>
      </c>
      <c r="I10416" t="s">
        <v>52</v>
      </c>
      <c r="J10416" t="s">
        <v>141</v>
      </c>
      <c r="K10416" t="s">
        <v>142</v>
      </c>
      <c r="L10416">
        <v>4</v>
      </c>
      <c r="M10416" s="1">
        <v>34700</v>
      </c>
      <c r="N10416" s="2">
        <v>34700</v>
      </c>
      <c r="O10416" t="s">
        <v>1638</v>
      </c>
      <c r="P10416">
        <v>1995</v>
      </c>
      <c r="Q10416" s="1">
        <v>39146</v>
      </c>
      <c r="R10416" s="1">
        <v>40287</v>
      </c>
      <c r="S10416">
        <v>0</v>
      </c>
      <c r="T10416">
        <v>20500000</v>
      </c>
      <c r="U10416">
        <v>0</v>
      </c>
      <c r="V10416">
        <v>0</v>
      </c>
      <c r="W10416">
        <v>0</v>
      </c>
      <c r="X10416">
        <v>0</v>
      </c>
      <c r="Y10416">
        <v>0</v>
      </c>
      <c r="Z10416">
        <v>0</v>
      </c>
      <c r="AA10416">
        <v>0</v>
      </c>
      <c r="AB10416">
        <v>0</v>
      </c>
      <c r="AC10416">
        <v>0</v>
      </c>
      <c r="AD10416">
        <v>0</v>
      </c>
      <c r="AE10416">
        <v>0</v>
      </c>
      <c r="AF10416">
        <v>5000000</v>
      </c>
      <c r="AG10416">
        <v>6000000</v>
      </c>
      <c r="AH10416">
        <v>7000000</v>
      </c>
      <c r="AI10416">
        <v>0</v>
      </c>
      <c r="AJ10416">
        <v>0</v>
      </c>
      <c r="AK10416">
        <v>0</v>
      </c>
      <c r="AL10416">
        <v>0</v>
      </c>
      <c r="AM10416">
        <v>0</v>
      </c>
      <c r="AN10416">
        <v>1</v>
      </c>
    </row>
    <row r="10417" spans="1:40" x14ac:dyDescent="0.45">
      <c r="A10417" t="s">
        <v>76953</v>
      </c>
      <c r="B10417" t="s">
        <v>76954</v>
      </c>
      <c r="C10417" t="s">
        <v>76955</v>
      </c>
      <c r="D10417" t="s">
        <v>76956</v>
      </c>
      <c r="E10417" t="s">
        <v>69</v>
      </c>
      <c r="F10417">
        <v>0</v>
      </c>
      <c r="G10417" t="s">
        <v>51</v>
      </c>
      <c r="H10417" t="s">
        <v>44</v>
      </c>
      <c r="I10417" t="s">
        <v>52</v>
      </c>
      <c r="J10417" t="s">
        <v>141</v>
      </c>
      <c r="K10417" t="s">
        <v>459</v>
      </c>
      <c r="L10417">
        <v>3</v>
      </c>
      <c r="M10417" s="1">
        <v>38565</v>
      </c>
      <c r="N10417" s="3">
        <v>44048</v>
      </c>
      <c r="O10417" t="s">
        <v>396</v>
      </c>
      <c r="P10417">
        <v>2005</v>
      </c>
      <c r="Q10417" s="1">
        <v>38877</v>
      </c>
      <c r="R10417" s="1">
        <v>41309</v>
      </c>
      <c r="S10417">
        <v>0</v>
      </c>
      <c r="T10417">
        <v>20500000</v>
      </c>
      <c r="U10417">
        <v>0</v>
      </c>
      <c r="V10417">
        <v>0</v>
      </c>
      <c r="W10417">
        <v>0</v>
      </c>
      <c r="X10417">
        <v>0</v>
      </c>
      <c r="Y10417">
        <v>0</v>
      </c>
      <c r="Z10417">
        <v>0</v>
      </c>
      <c r="AA10417">
        <v>0</v>
      </c>
      <c r="AB10417">
        <v>0</v>
      </c>
      <c r="AC10417">
        <v>0</v>
      </c>
      <c r="AD10417">
        <v>0</v>
      </c>
      <c r="AE10417">
        <v>0</v>
      </c>
      <c r="AF10417">
        <v>0</v>
      </c>
      <c r="AG10417">
        <v>0</v>
      </c>
      <c r="AH10417">
        <v>0</v>
      </c>
      <c r="AI10417">
        <v>0</v>
      </c>
      <c r="AJ10417">
        <v>0</v>
      </c>
      <c r="AK10417">
        <v>0</v>
      </c>
      <c r="AL10417">
        <v>0</v>
      </c>
      <c r="AM10417">
        <v>0</v>
      </c>
      <c r="AN10417">
        <v>1</v>
      </c>
    </row>
    <row r="10418" spans="1:40" x14ac:dyDescent="0.45">
      <c r="A10418" t="s">
        <v>73545</v>
      </c>
      <c r="B10418" t="s">
        <v>73546</v>
      </c>
      <c r="C10418" t="s">
        <v>73547</v>
      </c>
      <c r="D10418" t="s">
        <v>68</v>
      </c>
      <c r="E10418" t="s">
        <v>69</v>
      </c>
      <c r="F10418">
        <v>0</v>
      </c>
      <c r="G10418" t="s">
        <v>43</v>
      </c>
      <c r="H10418" t="s">
        <v>44</v>
      </c>
      <c r="I10418" t="s">
        <v>451</v>
      </c>
      <c r="J10418" t="s">
        <v>452</v>
      </c>
      <c r="K10418" t="s">
        <v>452</v>
      </c>
      <c r="L10418">
        <v>2</v>
      </c>
      <c r="M10418" s="1">
        <v>36161</v>
      </c>
      <c r="N10418" s="2">
        <v>36161</v>
      </c>
      <c r="O10418" t="s">
        <v>597</v>
      </c>
      <c r="P10418">
        <v>1999</v>
      </c>
      <c r="Q10418" s="1">
        <v>38392</v>
      </c>
      <c r="R10418" s="1">
        <v>39644</v>
      </c>
      <c r="S10418">
        <v>0</v>
      </c>
      <c r="T10418">
        <v>20500000</v>
      </c>
      <c r="U10418">
        <v>0</v>
      </c>
      <c r="V10418">
        <v>0</v>
      </c>
      <c r="W10418">
        <v>0</v>
      </c>
      <c r="X10418">
        <v>0</v>
      </c>
      <c r="Y10418">
        <v>0</v>
      </c>
      <c r="Z10418">
        <v>0</v>
      </c>
      <c r="AA10418">
        <v>0</v>
      </c>
      <c r="AB10418">
        <v>0</v>
      </c>
      <c r="AC10418">
        <v>0</v>
      </c>
      <c r="AD10418">
        <v>0</v>
      </c>
      <c r="AE10418">
        <v>0</v>
      </c>
      <c r="AF10418">
        <v>0</v>
      </c>
      <c r="AG10418">
        <v>0</v>
      </c>
      <c r="AH10418">
        <v>0</v>
      </c>
      <c r="AI10418">
        <v>0</v>
      </c>
      <c r="AJ10418">
        <v>0</v>
      </c>
      <c r="AK10418">
        <v>0</v>
      </c>
      <c r="AL10418">
        <v>0</v>
      </c>
      <c r="AM10418">
        <v>0</v>
      </c>
      <c r="AN10418">
        <v>1</v>
      </c>
    </row>
    <row r="10419" spans="1:40" x14ac:dyDescent="0.45">
      <c r="A10419" t="s">
        <v>55061</v>
      </c>
      <c r="B10419" t="s">
        <v>55062</v>
      </c>
      <c r="C10419" t="s">
        <v>55063</v>
      </c>
      <c r="D10419" t="s">
        <v>198</v>
      </c>
      <c r="E10419" t="s">
        <v>199</v>
      </c>
      <c r="F10419">
        <v>0</v>
      </c>
      <c r="G10419" t="s">
        <v>51</v>
      </c>
      <c r="H10419" t="s">
        <v>44</v>
      </c>
      <c r="I10419" t="s">
        <v>70</v>
      </c>
      <c r="J10419" t="s">
        <v>345</v>
      </c>
      <c r="K10419" t="s">
        <v>345</v>
      </c>
      <c r="L10419">
        <v>2</v>
      </c>
      <c r="M10419" s="1">
        <v>41275</v>
      </c>
      <c r="N10419" s="3">
        <v>43843</v>
      </c>
      <c r="O10419" t="s">
        <v>117</v>
      </c>
      <c r="P10419">
        <v>2013</v>
      </c>
      <c r="Q10419" s="1">
        <v>41429</v>
      </c>
      <c r="R10419" s="1">
        <v>41768</v>
      </c>
      <c r="S10419">
        <v>0</v>
      </c>
      <c r="T10419">
        <v>20000000</v>
      </c>
      <c r="U10419">
        <v>0</v>
      </c>
      <c r="V10419">
        <v>0</v>
      </c>
      <c r="W10419">
        <v>0</v>
      </c>
      <c r="X10419">
        <v>500000</v>
      </c>
      <c r="Y10419">
        <v>0</v>
      </c>
      <c r="Z10419">
        <v>0</v>
      </c>
      <c r="AA10419">
        <v>0</v>
      </c>
      <c r="AB10419">
        <v>0</v>
      </c>
      <c r="AC10419">
        <v>0</v>
      </c>
      <c r="AD10419">
        <v>0</v>
      </c>
      <c r="AE10419">
        <v>0</v>
      </c>
      <c r="AF10419">
        <v>20000000</v>
      </c>
      <c r="AG10419">
        <v>0</v>
      </c>
      <c r="AH10419">
        <v>0</v>
      </c>
      <c r="AI10419">
        <v>0</v>
      </c>
      <c r="AJ10419">
        <v>0</v>
      </c>
      <c r="AK10419">
        <v>0</v>
      </c>
      <c r="AL10419">
        <v>0</v>
      </c>
      <c r="AM10419">
        <v>0</v>
      </c>
      <c r="AN10419">
        <v>1</v>
      </c>
    </row>
    <row r="10420" spans="1:40" x14ac:dyDescent="0.45">
      <c r="A10420" t="s">
        <v>8480</v>
      </c>
      <c r="B10420" t="s">
        <v>8481</v>
      </c>
      <c r="C10420" t="s">
        <v>8482</v>
      </c>
      <c r="D10420" t="s">
        <v>8483</v>
      </c>
      <c r="E10420" t="s">
        <v>8118</v>
      </c>
      <c r="F10420">
        <v>0</v>
      </c>
      <c r="G10420" t="s">
        <v>51</v>
      </c>
      <c r="H10420" t="s">
        <v>44</v>
      </c>
      <c r="I10420" t="s">
        <v>96</v>
      </c>
      <c r="J10420" t="s">
        <v>874</v>
      </c>
      <c r="K10420" t="s">
        <v>874</v>
      </c>
      <c r="L10420">
        <v>1</v>
      </c>
      <c r="M10420" s="1">
        <v>36380</v>
      </c>
      <c r="N10420" s="2">
        <v>36373</v>
      </c>
      <c r="O10420" t="s">
        <v>1972</v>
      </c>
      <c r="P10420">
        <v>1999</v>
      </c>
      <c r="Q10420" s="1">
        <v>40612</v>
      </c>
      <c r="R10420" s="1">
        <v>40612</v>
      </c>
      <c r="S10420">
        <v>0</v>
      </c>
      <c r="T10420">
        <v>20500000</v>
      </c>
      <c r="U10420">
        <v>0</v>
      </c>
      <c r="V10420">
        <v>0</v>
      </c>
      <c r="W10420">
        <v>0</v>
      </c>
      <c r="X10420">
        <v>0</v>
      </c>
      <c r="Y10420">
        <v>0</v>
      </c>
      <c r="Z10420">
        <v>0</v>
      </c>
      <c r="AA10420">
        <v>0</v>
      </c>
      <c r="AB10420">
        <v>0</v>
      </c>
      <c r="AC10420">
        <v>0</v>
      </c>
      <c r="AD10420">
        <v>0</v>
      </c>
      <c r="AE10420">
        <v>0</v>
      </c>
      <c r="AF10420">
        <v>0</v>
      </c>
      <c r="AG10420">
        <v>0</v>
      </c>
      <c r="AH10420">
        <v>0</v>
      </c>
      <c r="AI10420">
        <v>0</v>
      </c>
      <c r="AJ10420">
        <v>0</v>
      </c>
      <c r="AK10420">
        <v>0</v>
      </c>
      <c r="AL10420">
        <v>0</v>
      </c>
      <c r="AM10420">
        <v>0</v>
      </c>
      <c r="AN10420">
        <v>1</v>
      </c>
    </row>
    <row r="10421" spans="1:40" x14ac:dyDescent="0.45">
      <c r="A10421" t="s">
        <v>41239</v>
      </c>
      <c r="B10421" t="s">
        <v>41240</v>
      </c>
      <c r="C10421" t="s">
        <v>41241</v>
      </c>
      <c r="D10421" t="s">
        <v>41242</v>
      </c>
      <c r="E10421" t="s">
        <v>1393</v>
      </c>
      <c r="F10421">
        <v>0</v>
      </c>
      <c r="G10421" t="s">
        <v>51</v>
      </c>
      <c r="H10421" t="s">
        <v>44</v>
      </c>
      <c r="I10421" t="s">
        <v>45</v>
      </c>
      <c r="J10421" t="s">
        <v>46</v>
      </c>
      <c r="K10421" t="s">
        <v>47</v>
      </c>
      <c r="L10421">
        <v>4</v>
      </c>
      <c r="M10421" s="1">
        <v>40805</v>
      </c>
      <c r="N10421" s="3">
        <v>44085</v>
      </c>
      <c r="O10421" t="s">
        <v>172</v>
      </c>
      <c r="P10421">
        <v>2011</v>
      </c>
      <c r="Q10421" s="1">
        <v>40299</v>
      </c>
      <c r="R10421" s="1">
        <v>41691</v>
      </c>
      <c r="S10421">
        <v>0</v>
      </c>
      <c r="T10421">
        <v>20500000</v>
      </c>
      <c r="U10421">
        <v>0</v>
      </c>
      <c r="V10421">
        <v>0</v>
      </c>
      <c r="W10421">
        <v>0</v>
      </c>
      <c r="X10421">
        <v>0</v>
      </c>
      <c r="Y10421">
        <v>0</v>
      </c>
      <c r="Z10421">
        <v>0</v>
      </c>
      <c r="AA10421">
        <v>0</v>
      </c>
      <c r="AB10421">
        <v>0</v>
      </c>
      <c r="AC10421">
        <v>0</v>
      </c>
      <c r="AD10421">
        <v>0</v>
      </c>
      <c r="AE10421">
        <v>0</v>
      </c>
      <c r="AF10421">
        <v>0</v>
      </c>
      <c r="AG10421">
        <v>5500000</v>
      </c>
      <c r="AH10421">
        <v>13000000</v>
      </c>
      <c r="AI10421">
        <v>0</v>
      </c>
      <c r="AJ10421">
        <v>0</v>
      </c>
      <c r="AK10421">
        <v>0</v>
      </c>
      <c r="AL10421">
        <v>0</v>
      </c>
      <c r="AM10421">
        <v>0</v>
      </c>
      <c r="AN10421">
        <v>1</v>
      </c>
    </row>
    <row r="10422" spans="1:40" x14ac:dyDescent="0.45">
      <c r="A10422" t="s">
        <v>22080</v>
      </c>
      <c r="B10422" t="s">
        <v>22081</v>
      </c>
      <c r="C10422" t="s">
        <v>22082</v>
      </c>
      <c r="D10422" t="s">
        <v>209</v>
      </c>
      <c r="E10422" t="s">
        <v>210</v>
      </c>
      <c r="F10422">
        <v>0</v>
      </c>
      <c r="G10422" t="s">
        <v>51</v>
      </c>
      <c r="H10422" t="s">
        <v>44</v>
      </c>
      <c r="I10422" t="s">
        <v>309</v>
      </c>
      <c r="J10422" t="s">
        <v>310</v>
      </c>
      <c r="K10422" t="s">
        <v>17768</v>
      </c>
      <c r="L10422">
        <v>2</v>
      </c>
      <c r="M10422" s="1">
        <v>35431</v>
      </c>
      <c r="N10422" s="2">
        <v>35431</v>
      </c>
      <c r="O10422" t="s">
        <v>783</v>
      </c>
      <c r="P10422">
        <v>1997</v>
      </c>
      <c r="Q10422" s="1">
        <v>38139</v>
      </c>
      <c r="R10422" s="1">
        <v>39227</v>
      </c>
      <c r="S10422">
        <v>0</v>
      </c>
      <c r="T10422">
        <v>20500000</v>
      </c>
      <c r="U10422">
        <v>0</v>
      </c>
      <c r="V10422">
        <v>0</v>
      </c>
      <c r="W10422">
        <v>0</v>
      </c>
      <c r="X10422">
        <v>0</v>
      </c>
      <c r="Y10422">
        <v>0</v>
      </c>
      <c r="Z10422">
        <v>0</v>
      </c>
      <c r="AA10422">
        <v>0</v>
      </c>
      <c r="AB10422">
        <v>0</v>
      </c>
      <c r="AC10422">
        <v>0</v>
      </c>
      <c r="AD10422">
        <v>0</v>
      </c>
      <c r="AE10422">
        <v>0</v>
      </c>
      <c r="AF10422">
        <v>0</v>
      </c>
      <c r="AG10422">
        <v>20500000</v>
      </c>
      <c r="AH10422">
        <v>0</v>
      </c>
      <c r="AI10422">
        <v>0</v>
      </c>
      <c r="AJ10422">
        <v>0</v>
      </c>
      <c r="AK10422">
        <v>0</v>
      </c>
      <c r="AL10422">
        <v>0</v>
      </c>
      <c r="AM10422">
        <v>0</v>
      </c>
      <c r="AN10422">
        <v>1</v>
      </c>
    </row>
    <row r="10423" spans="1:40" x14ac:dyDescent="0.45">
      <c r="A10423" t="s">
        <v>49871</v>
      </c>
      <c r="B10423" t="s">
        <v>49872</v>
      </c>
      <c r="C10423" t="s">
        <v>49873</v>
      </c>
      <c r="D10423" t="s">
        <v>767</v>
      </c>
      <c r="E10423" t="s">
        <v>768</v>
      </c>
      <c r="F10423">
        <v>0</v>
      </c>
      <c r="G10423" t="s">
        <v>51</v>
      </c>
      <c r="H10423" t="s">
        <v>179</v>
      </c>
      <c r="I10423" t="s">
        <v>1412</v>
      </c>
      <c r="J10423" t="s">
        <v>8047</v>
      </c>
      <c r="K10423" t="s">
        <v>8048</v>
      </c>
      <c r="L10423">
        <v>2</v>
      </c>
      <c r="M10423" s="1">
        <v>37622</v>
      </c>
      <c r="N10423" s="3">
        <v>43833</v>
      </c>
      <c r="O10423" t="s">
        <v>469</v>
      </c>
      <c r="P10423">
        <v>2003</v>
      </c>
      <c r="Q10423" s="1">
        <v>38694</v>
      </c>
      <c r="R10423" s="1">
        <v>39111</v>
      </c>
      <c r="S10423">
        <v>0</v>
      </c>
      <c r="T10423">
        <v>20500000</v>
      </c>
      <c r="U10423">
        <v>0</v>
      </c>
      <c r="V10423">
        <v>0</v>
      </c>
      <c r="W10423">
        <v>0</v>
      </c>
      <c r="X10423">
        <v>0</v>
      </c>
      <c r="Y10423">
        <v>0</v>
      </c>
      <c r="Z10423">
        <v>0</v>
      </c>
      <c r="AA10423">
        <v>0</v>
      </c>
      <c r="AB10423">
        <v>0</v>
      </c>
      <c r="AC10423">
        <v>0</v>
      </c>
      <c r="AD10423">
        <v>0</v>
      </c>
      <c r="AE10423">
        <v>0</v>
      </c>
      <c r="AF10423">
        <v>0</v>
      </c>
      <c r="AG10423">
        <v>15400000</v>
      </c>
      <c r="AH10423">
        <v>0</v>
      </c>
      <c r="AI10423">
        <v>0</v>
      </c>
      <c r="AJ10423">
        <v>0</v>
      </c>
      <c r="AK10423">
        <v>0</v>
      </c>
      <c r="AL10423">
        <v>0</v>
      </c>
      <c r="AM10423">
        <v>0</v>
      </c>
      <c r="AN10423">
        <v>1</v>
      </c>
    </row>
    <row r="10424" spans="1:40" x14ac:dyDescent="0.45">
      <c r="A10424" t="s">
        <v>45800</v>
      </c>
      <c r="B10424" t="s">
        <v>45801</v>
      </c>
      <c r="C10424" t="s">
        <v>45802</v>
      </c>
      <c r="D10424" t="s">
        <v>11459</v>
      </c>
      <c r="E10424" t="s">
        <v>1067</v>
      </c>
      <c r="F10424">
        <v>0</v>
      </c>
      <c r="G10424" t="s">
        <v>75</v>
      </c>
      <c r="H10424" t="s">
        <v>44</v>
      </c>
      <c r="I10424" t="s">
        <v>147</v>
      </c>
      <c r="J10424" t="s">
        <v>148</v>
      </c>
      <c r="K10424" t="s">
        <v>3774</v>
      </c>
      <c r="L10424">
        <v>1</v>
      </c>
      <c r="M10424" s="1">
        <v>36495</v>
      </c>
      <c r="N10424" s="2">
        <v>36495</v>
      </c>
      <c r="O10424" t="s">
        <v>3138</v>
      </c>
      <c r="P10424">
        <v>1999</v>
      </c>
      <c r="Q10424" s="1">
        <v>36892</v>
      </c>
      <c r="R10424" s="1">
        <v>36892</v>
      </c>
      <c r="S10424">
        <v>0</v>
      </c>
      <c r="T10424">
        <v>20500000</v>
      </c>
      <c r="U10424">
        <v>0</v>
      </c>
      <c r="V10424">
        <v>0</v>
      </c>
      <c r="W10424">
        <v>0</v>
      </c>
      <c r="X10424">
        <v>0</v>
      </c>
      <c r="Y10424">
        <v>0</v>
      </c>
      <c r="Z10424">
        <v>0</v>
      </c>
      <c r="AA10424">
        <v>0</v>
      </c>
      <c r="AB10424">
        <v>0</v>
      </c>
      <c r="AC10424">
        <v>0</v>
      </c>
      <c r="AD10424">
        <v>0</v>
      </c>
      <c r="AE10424">
        <v>0</v>
      </c>
      <c r="AF10424">
        <v>0</v>
      </c>
      <c r="AG10424">
        <v>0</v>
      </c>
      <c r="AH10424">
        <v>0</v>
      </c>
      <c r="AI10424">
        <v>0</v>
      </c>
      <c r="AJ10424">
        <v>0</v>
      </c>
      <c r="AK10424">
        <v>0</v>
      </c>
      <c r="AL10424">
        <v>0</v>
      </c>
      <c r="AM10424">
        <v>0</v>
      </c>
      <c r="AN10424">
        <v>0</v>
      </c>
    </row>
    <row r="10425" spans="1:40" x14ac:dyDescent="0.45">
      <c r="A10425" t="s">
        <v>27203</v>
      </c>
      <c r="B10425" t="s">
        <v>27204</v>
      </c>
      <c r="C10425" t="s">
        <v>27205</v>
      </c>
      <c r="D10425" t="s">
        <v>27206</v>
      </c>
      <c r="E10425" t="s">
        <v>1987</v>
      </c>
      <c r="F10425">
        <v>0</v>
      </c>
      <c r="G10425" t="s">
        <v>43</v>
      </c>
      <c r="H10425" t="s">
        <v>44</v>
      </c>
      <c r="I10425" t="s">
        <v>52</v>
      </c>
      <c r="J10425" t="s">
        <v>141</v>
      </c>
      <c r="K10425" t="s">
        <v>1224</v>
      </c>
      <c r="L10425">
        <v>1</v>
      </c>
      <c r="M10425" s="1">
        <v>40203</v>
      </c>
      <c r="N10425" s="3">
        <v>43840</v>
      </c>
      <c r="O10425" t="s">
        <v>87</v>
      </c>
      <c r="P10425">
        <v>2010</v>
      </c>
      <c r="Q10425" s="1">
        <v>40626</v>
      </c>
      <c r="R10425" s="1">
        <v>40626</v>
      </c>
      <c r="S10425">
        <v>205000</v>
      </c>
      <c r="T10425">
        <v>0</v>
      </c>
      <c r="U10425">
        <v>0</v>
      </c>
      <c r="V10425">
        <v>0</v>
      </c>
      <c r="W10425">
        <v>0</v>
      </c>
      <c r="X10425">
        <v>0</v>
      </c>
      <c r="Y10425">
        <v>0</v>
      </c>
      <c r="Z10425">
        <v>0</v>
      </c>
      <c r="AA10425">
        <v>0</v>
      </c>
      <c r="AB10425">
        <v>0</v>
      </c>
      <c r="AC10425">
        <v>0</v>
      </c>
      <c r="AD10425">
        <v>0</v>
      </c>
      <c r="AE10425">
        <v>0</v>
      </c>
      <c r="AF10425">
        <v>0</v>
      </c>
      <c r="AG10425">
        <v>0</v>
      </c>
      <c r="AH10425">
        <v>0</v>
      </c>
      <c r="AI10425">
        <v>0</v>
      </c>
      <c r="AJ10425">
        <v>0</v>
      </c>
      <c r="AK10425">
        <v>0</v>
      </c>
      <c r="AL10425">
        <v>0</v>
      </c>
      <c r="AM10425">
        <v>0</v>
      </c>
      <c r="AN10425">
        <v>1</v>
      </c>
    </row>
    <row r="10426" spans="1:40" x14ac:dyDescent="0.45">
      <c r="A10426" t="s">
        <v>59413</v>
      </c>
      <c r="B10426" t="s">
        <v>59414</v>
      </c>
      <c r="C10426" t="s">
        <v>59415</v>
      </c>
      <c r="D10426" t="s">
        <v>198</v>
      </c>
      <c r="E10426" t="s">
        <v>199</v>
      </c>
      <c r="F10426">
        <v>0</v>
      </c>
      <c r="G10426" t="s">
        <v>51</v>
      </c>
      <c r="H10426" t="s">
        <v>44</v>
      </c>
      <c r="I10426" t="s">
        <v>52</v>
      </c>
      <c r="J10426" t="s">
        <v>651</v>
      </c>
      <c r="K10426" t="s">
        <v>7151</v>
      </c>
      <c r="L10426">
        <v>1</v>
      </c>
      <c r="M10426" s="1">
        <v>39814</v>
      </c>
      <c r="N10426" s="3">
        <v>43839</v>
      </c>
      <c r="O10426" t="s">
        <v>135</v>
      </c>
      <c r="P10426">
        <v>2009</v>
      </c>
      <c r="Q10426" s="1">
        <v>41074</v>
      </c>
      <c r="R10426" s="1">
        <v>41074</v>
      </c>
      <c r="S10426">
        <v>0</v>
      </c>
      <c r="T10426">
        <v>205000</v>
      </c>
      <c r="U10426">
        <v>0</v>
      </c>
      <c r="V10426">
        <v>0</v>
      </c>
      <c r="W10426">
        <v>0</v>
      </c>
      <c r="X10426">
        <v>0</v>
      </c>
      <c r="Y10426">
        <v>0</v>
      </c>
      <c r="Z10426">
        <v>0</v>
      </c>
      <c r="AA10426">
        <v>0</v>
      </c>
      <c r="AB10426">
        <v>0</v>
      </c>
      <c r="AC10426">
        <v>0</v>
      </c>
      <c r="AD10426">
        <v>0</v>
      </c>
      <c r="AE10426">
        <v>0</v>
      </c>
      <c r="AF10426">
        <v>0</v>
      </c>
      <c r="AG10426">
        <v>0</v>
      </c>
      <c r="AH10426">
        <v>0</v>
      </c>
      <c r="AI10426">
        <v>0</v>
      </c>
      <c r="AJ10426">
        <v>0</v>
      </c>
      <c r="AK10426">
        <v>0</v>
      </c>
      <c r="AL10426">
        <v>0</v>
      </c>
      <c r="AM10426">
        <v>0</v>
      </c>
      <c r="AN10426">
        <v>1</v>
      </c>
    </row>
    <row r="10427" spans="1:40" x14ac:dyDescent="0.45">
      <c r="A10427" t="s">
        <v>35973</v>
      </c>
      <c r="B10427" t="s">
        <v>35974</v>
      </c>
      <c r="C10427" t="s">
        <v>35975</v>
      </c>
      <c r="D10427" t="s">
        <v>35976</v>
      </c>
      <c r="E10427" t="s">
        <v>5139</v>
      </c>
      <c r="F10427">
        <v>0</v>
      </c>
      <c r="G10427" t="s">
        <v>75</v>
      </c>
      <c r="H10427" t="s">
        <v>44</v>
      </c>
      <c r="I10427" t="s">
        <v>1723</v>
      </c>
      <c r="J10427" t="s">
        <v>1724</v>
      </c>
      <c r="K10427" t="s">
        <v>5162</v>
      </c>
      <c r="L10427">
        <v>1</v>
      </c>
      <c r="M10427" s="1">
        <v>38979</v>
      </c>
      <c r="N10427" s="3">
        <v>44080</v>
      </c>
      <c r="O10427" t="s">
        <v>374</v>
      </c>
      <c r="P10427">
        <v>2006</v>
      </c>
      <c r="Q10427" s="1">
        <v>39489</v>
      </c>
      <c r="R10427" s="1">
        <v>39489</v>
      </c>
      <c r="S10427">
        <v>205000</v>
      </c>
      <c r="T10427">
        <v>0</v>
      </c>
      <c r="U10427">
        <v>0</v>
      </c>
      <c r="V10427">
        <v>0</v>
      </c>
      <c r="W10427">
        <v>0</v>
      </c>
      <c r="X10427">
        <v>0</v>
      </c>
      <c r="Y10427">
        <v>0</v>
      </c>
      <c r="Z10427">
        <v>0</v>
      </c>
      <c r="AA10427">
        <v>0</v>
      </c>
      <c r="AB10427">
        <v>0</v>
      </c>
      <c r="AC10427">
        <v>0</v>
      </c>
      <c r="AD10427">
        <v>0</v>
      </c>
      <c r="AE10427">
        <v>0</v>
      </c>
      <c r="AF10427">
        <v>0</v>
      </c>
      <c r="AG10427">
        <v>0</v>
      </c>
      <c r="AH10427">
        <v>0</v>
      </c>
      <c r="AI10427">
        <v>0</v>
      </c>
      <c r="AJ10427">
        <v>0</v>
      </c>
      <c r="AK10427">
        <v>0</v>
      </c>
      <c r="AL10427">
        <v>0</v>
      </c>
      <c r="AM10427">
        <v>0</v>
      </c>
      <c r="AN10427">
        <v>0</v>
      </c>
    </row>
    <row r="10428" spans="1:40" x14ac:dyDescent="0.45">
      <c r="A10428" t="s">
        <v>34070</v>
      </c>
      <c r="B10428" t="s">
        <v>34071</v>
      </c>
      <c r="C10428" t="s">
        <v>34072</v>
      </c>
      <c r="D10428" t="s">
        <v>68</v>
      </c>
      <c r="E10428" t="s">
        <v>69</v>
      </c>
      <c r="F10428">
        <v>0</v>
      </c>
      <c r="G10428" t="s">
        <v>51</v>
      </c>
      <c r="H10428" t="s">
        <v>44</v>
      </c>
      <c r="I10428" t="s">
        <v>694</v>
      </c>
      <c r="J10428" t="s">
        <v>695</v>
      </c>
      <c r="K10428" t="s">
        <v>695</v>
      </c>
      <c r="L10428">
        <v>3</v>
      </c>
      <c r="M10428" s="1">
        <v>36161</v>
      </c>
      <c r="N10428" s="2">
        <v>36161</v>
      </c>
      <c r="O10428" t="s">
        <v>597</v>
      </c>
      <c r="P10428">
        <v>1999</v>
      </c>
      <c r="Q10428" s="1">
        <v>38777</v>
      </c>
      <c r="R10428" s="1">
        <v>40081</v>
      </c>
      <c r="S10428">
        <v>0</v>
      </c>
      <c r="T10428">
        <v>20514852</v>
      </c>
      <c r="U10428">
        <v>0</v>
      </c>
      <c r="V10428">
        <v>0</v>
      </c>
      <c r="W10428">
        <v>0</v>
      </c>
      <c r="X10428">
        <v>0</v>
      </c>
      <c r="Y10428">
        <v>0</v>
      </c>
      <c r="Z10428">
        <v>0</v>
      </c>
      <c r="AA10428">
        <v>0</v>
      </c>
      <c r="AB10428">
        <v>0</v>
      </c>
      <c r="AC10428">
        <v>0</v>
      </c>
      <c r="AD10428">
        <v>0</v>
      </c>
      <c r="AE10428">
        <v>0</v>
      </c>
      <c r="AF10428">
        <v>0</v>
      </c>
      <c r="AG10428">
        <v>8000000</v>
      </c>
      <c r="AH10428">
        <v>12000000</v>
      </c>
      <c r="AI10428">
        <v>0</v>
      </c>
      <c r="AJ10428">
        <v>0</v>
      </c>
      <c r="AK10428">
        <v>0</v>
      </c>
      <c r="AL10428">
        <v>0</v>
      </c>
      <c r="AM10428">
        <v>0</v>
      </c>
      <c r="AN10428">
        <v>1</v>
      </c>
    </row>
    <row r="10429" spans="1:40" x14ac:dyDescent="0.45">
      <c r="A10429" t="s">
        <v>41791</v>
      </c>
      <c r="B10429" t="s">
        <v>41792</v>
      </c>
      <c r="C10429" t="s">
        <v>41793</v>
      </c>
      <c r="D10429" t="s">
        <v>78</v>
      </c>
      <c r="E10429" t="s">
        <v>79</v>
      </c>
      <c r="F10429">
        <v>0</v>
      </c>
      <c r="G10429" t="s">
        <v>51</v>
      </c>
      <c r="H10429" t="s">
        <v>44</v>
      </c>
      <c r="I10429" t="s">
        <v>52</v>
      </c>
      <c r="J10429" t="s">
        <v>141</v>
      </c>
      <c r="K10429" t="s">
        <v>586</v>
      </c>
      <c r="L10429">
        <v>3</v>
      </c>
      <c r="M10429" s="1">
        <v>40179</v>
      </c>
      <c r="N10429" s="3">
        <v>43840</v>
      </c>
      <c r="O10429" t="s">
        <v>87</v>
      </c>
      <c r="P10429">
        <v>2010</v>
      </c>
      <c r="Q10429" s="1">
        <v>40708</v>
      </c>
      <c r="R10429" s="1">
        <v>41409</v>
      </c>
      <c r="S10429">
        <v>0</v>
      </c>
      <c r="T10429">
        <v>19567940</v>
      </c>
      <c r="U10429">
        <v>0</v>
      </c>
      <c r="V10429">
        <v>0</v>
      </c>
      <c r="W10429">
        <v>0</v>
      </c>
      <c r="X10429">
        <v>949960</v>
      </c>
      <c r="Y10429">
        <v>0</v>
      </c>
      <c r="Z10429">
        <v>0</v>
      </c>
      <c r="AA10429">
        <v>0</v>
      </c>
      <c r="AB10429">
        <v>0</v>
      </c>
      <c r="AC10429">
        <v>0</v>
      </c>
      <c r="AD10429">
        <v>0</v>
      </c>
      <c r="AE10429">
        <v>0</v>
      </c>
      <c r="AF10429">
        <v>5567940</v>
      </c>
      <c r="AG10429">
        <v>14000000</v>
      </c>
      <c r="AH10429">
        <v>0</v>
      </c>
      <c r="AI10429">
        <v>0</v>
      </c>
      <c r="AJ10429">
        <v>0</v>
      </c>
      <c r="AK10429">
        <v>0</v>
      </c>
      <c r="AL10429">
        <v>0</v>
      </c>
      <c r="AM10429">
        <v>0</v>
      </c>
      <c r="AN10429">
        <v>1</v>
      </c>
    </row>
    <row r="10430" spans="1:40" x14ac:dyDescent="0.45">
      <c r="A10430" t="s">
        <v>73601</v>
      </c>
      <c r="B10430" t="s">
        <v>73602</v>
      </c>
      <c r="C10430" t="s">
        <v>73603</v>
      </c>
      <c r="D10430" t="s">
        <v>371</v>
      </c>
      <c r="E10430" t="s">
        <v>222</v>
      </c>
      <c r="F10430">
        <v>0</v>
      </c>
      <c r="G10430" t="s">
        <v>51</v>
      </c>
      <c r="H10430" t="s">
        <v>44</v>
      </c>
      <c r="I10430" t="s">
        <v>70</v>
      </c>
      <c r="J10430" t="s">
        <v>1648</v>
      </c>
      <c r="K10430" t="s">
        <v>6790</v>
      </c>
      <c r="L10430">
        <v>10</v>
      </c>
      <c r="M10430" s="1">
        <v>40878</v>
      </c>
      <c r="N10430" s="3">
        <v>44176</v>
      </c>
      <c r="O10430" t="s">
        <v>72</v>
      </c>
      <c r="P10430">
        <v>2011</v>
      </c>
      <c r="Q10430" s="1">
        <v>40004</v>
      </c>
      <c r="R10430" s="1">
        <v>41956</v>
      </c>
      <c r="S10430">
        <v>0</v>
      </c>
      <c r="T10430">
        <v>20091332</v>
      </c>
      <c r="U10430">
        <v>0</v>
      </c>
      <c r="V10430">
        <v>0</v>
      </c>
      <c r="W10430">
        <v>0</v>
      </c>
      <c r="X10430">
        <v>0</v>
      </c>
      <c r="Y10430">
        <v>0</v>
      </c>
      <c r="Z10430">
        <v>0</v>
      </c>
      <c r="AA10430">
        <v>0</v>
      </c>
      <c r="AB10430">
        <v>353500</v>
      </c>
      <c r="AC10430">
        <v>90750</v>
      </c>
      <c r="AD10430">
        <v>0</v>
      </c>
      <c r="AE10430">
        <v>0</v>
      </c>
      <c r="AF10430">
        <v>0</v>
      </c>
      <c r="AG10430">
        <v>0</v>
      </c>
      <c r="AH10430">
        <v>7393665</v>
      </c>
      <c r="AI10430">
        <v>1841000</v>
      </c>
      <c r="AJ10430">
        <v>0</v>
      </c>
      <c r="AK10430">
        <v>0</v>
      </c>
      <c r="AL10430">
        <v>0</v>
      </c>
      <c r="AM10430">
        <v>0</v>
      </c>
      <c r="AN10430">
        <v>1</v>
      </c>
    </row>
    <row r="10431" spans="1:40" x14ac:dyDescent="0.45">
      <c r="A10431" t="s">
        <v>33742</v>
      </c>
      <c r="B10431" t="s">
        <v>33743</v>
      </c>
      <c r="C10431" t="s">
        <v>33744</v>
      </c>
      <c r="D10431" t="s">
        <v>198</v>
      </c>
      <c r="E10431" t="s">
        <v>199</v>
      </c>
      <c r="F10431">
        <v>0</v>
      </c>
      <c r="G10431" t="s">
        <v>75</v>
      </c>
      <c r="H10431" t="s">
        <v>44</v>
      </c>
      <c r="I10431" t="s">
        <v>96</v>
      </c>
      <c r="J10431" t="s">
        <v>1172</v>
      </c>
      <c r="K10431" t="s">
        <v>1173</v>
      </c>
      <c r="L10431">
        <v>3</v>
      </c>
      <c r="M10431" s="1">
        <v>36161</v>
      </c>
      <c r="N10431" s="2">
        <v>36161</v>
      </c>
      <c r="O10431" t="s">
        <v>597</v>
      </c>
      <c r="P10431">
        <v>1999</v>
      </c>
      <c r="Q10431" s="1">
        <v>40450</v>
      </c>
      <c r="R10431" s="1">
        <v>41809</v>
      </c>
      <c r="S10431">
        <v>0</v>
      </c>
      <c r="T10431">
        <v>20596287</v>
      </c>
      <c r="U10431">
        <v>0</v>
      </c>
      <c r="V10431">
        <v>0</v>
      </c>
      <c r="W10431">
        <v>0</v>
      </c>
      <c r="X10431">
        <v>0</v>
      </c>
      <c r="Y10431">
        <v>0</v>
      </c>
      <c r="Z10431">
        <v>0</v>
      </c>
      <c r="AA10431">
        <v>0</v>
      </c>
      <c r="AB10431">
        <v>0</v>
      </c>
      <c r="AC10431">
        <v>0</v>
      </c>
      <c r="AD10431">
        <v>0</v>
      </c>
      <c r="AE10431">
        <v>0</v>
      </c>
      <c r="AF10431">
        <v>0</v>
      </c>
      <c r="AG10431">
        <v>0</v>
      </c>
      <c r="AH10431">
        <v>0</v>
      </c>
      <c r="AI10431">
        <v>0</v>
      </c>
      <c r="AJ10431">
        <v>0</v>
      </c>
      <c r="AK10431">
        <v>0</v>
      </c>
      <c r="AL10431">
        <v>0</v>
      </c>
      <c r="AM10431">
        <v>0</v>
      </c>
      <c r="AN10431">
        <v>0</v>
      </c>
    </row>
    <row r="10432" spans="1:40" x14ac:dyDescent="0.45">
      <c r="A10432" t="s">
        <v>1623</v>
      </c>
      <c r="B10432" t="s">
        <v>1624</v>
      </c>
      <c r="C10432" t="s">
        <v>1625</v>
      </c>
      <c r="D10432" t="s">
        <v>1626</v>
      </c>
      <c r="E10432" t="s">
        <v>642</v>
      </c>
      <c r="F10432">
        <v>0</v>
      </c>
      <c r="G10432" t="s">
        <v>51</v>
      </c>
      <c r="H10432" t="s">
        <v>44</v>
      </c>
      <c r="I10432" t="s">
        <v>52</v>
      </c>
      <c r="J10432" t="s">
        <v>141</v>
      </c>
      <c r="K10432" t="s">
        <v>1253</v>
      </c>
      <c r="L10432">
        <v>2</v>
      </c>
      <c r="M10432" s="1">
        <v>41275</v>
      </c>
      <c r="N10432" s="3">
        <v>43843</v>
      </c>
      <c r="O10432" t="s">
        <v>117</v>
      </c>
      <c r="P10432">
        <v>2013</v>
      </c>
      <c r="Q10432" s="1">
        <v>41806</v>
      </c>
      <c r="R10432" s="1">
        <v>41962</v>
      </c>
      <c r="S10432">
        <v>0</v>
      </c>
      <c r="T10432">
        <v>20600000</v>
      </c>
      <c r="U10432">
        <v>0</v>
      </c>
      <c r="V10432">
        <v>0</v>
      </c>
      <c r="W10432">
        <v>0</v>
      </c>
      <c r="X10432">
        <v>0</v>
      </c>
      <c r="Y10432">
        <v>0</v>
      </c>
      <c r="Z10432">
        <v>0</v>
      </c>
      <c r="AA10432">
        <v>0</v>
      </c>
      <c r="AB10432">
        <v>0</v>
      </c>
      <c r="AC10432">
        <v>0</v>
      </c>
      <c r="AD10432">
        <v>0</v>
      </c>
      <c r="AE10432">
        <v>0</v>
      </c>
      <c r="AF10432">
        <v>5600000</v>
      </c>
      <c r="AG10432">
        <v>15000000</v>
      </c>
      <c r="AH10432">
        <v>0</v>
      </c>
      <c r="AI10432">
        <v>0</v>
      </c>
      <c r="AJ10432">
        <v>0</v>
      </c>
      <c r="AK10432">
        <v>0</v>
      </c>
      <c r="AL10432">
        <v>0</v>
      </c>
      <c r="AM10432">
        <v>0</v>
      </c>
      <c r="AN10432">
        <v>1</v>
      </c>
    </row>
    <row r="10433" spans="1:40" x14ac:dyDescent="0.45">
      <c r="A10433" t="s">
        <v>29974</v>
      </c>
      <c r="B10433" t="s">
        <v>29975</v>
      </c>
      <c r="C10433" t="s">
        <v>29976</v>
      </c>
      <c r="D10433" t="s">
        <v>29977</v>
      </c>
      <c r="E10433" t="s">
        <v>74</v>
      </c>
      <c r="F10433">
        <v>0</v>
      </c>
      <c r="G10433" t="s">
        <v>43</v>
      </c>
      <c r="H10433" t="s">
        <v>44</v>
      </c>
      <c r="I10433" t="s">
        <v>52</v>
      </c>
      <c r="J10433" t="s">
        <v>53</v>
      </c>
      <c r="K10433" t="s">
        <v>256</v>
      </c>
      <c r="L10433">
        <v>2</v>
      </c>
      <c r="M10433" s="1">
        <v>39904</v>
      </c>
      <c r="N10433" s="3">
        <v>43930</v>
      </c>
      <c r="O10433" t="s">
        <v>188</v>
      </c>
      <c r="P10433">
        <v>2009</v>
      </c>
      <c r="Q10433" s="1">
        <v>39934</v>
      </c>
      <c r="R10433" s="1">
        <v>41184</v>
      </c>
      <c r="S10433">
        <v>0</v>
      </c>
      <c r="T10433">
        <v>20600000</v>
      </c>
      <c r="U10433">
        <v>0</v>
      </c>
      <c r="V10433">
        <v>0</v>
      </c>
      <c r="W10433">
        <v>0</v>
      </c>
      <c r="X10433">
        <v>0</v>
      </c>
      <c r="Y10433">
        <v>0</v>
      </c>
      <c r="Z10433">
        <v>0</v>
      </c>
      <c r="AA10433">
        <v>0</v>
      </c>
      <c r="AB10433">
        <v>0</v>
      </c>
      <c r="AC10433">
        <v>0</v>
      </c>
      <c r="AD10433">
        <v>0</v>
      </c>
      <c r="AE10433">
        <v>0</v>
      </c>
      <c r="AF10433">
        <v>10000000</v>
      </c>
      <c r="AG10433">
        <v>10600000</v>
      </c>
      <c r="AH10433">
        <v>0</v>
      </c>
      <c r="AI10433">
        <v>0</v>
      </c>
      <c r="AJ10433">
        <v>0</v>
      </c>
      <c r="AK10433">
        <v>0</v>
      </c>
      <c r="AL10433">
        <v>0</v>
      </c>
      <c r="AM10433">
        <v>0</v>
      </c>
      <c r="AN10433">
        <v>1</v>
      </c>
    </row>
    <row r="10434" spans="1:40" x14ac:dyDescent="0.45">
      <c r="A10434" t="s">
        <v>72443</v>
      </c>
      <c r="B10434" t="s">
        <v>72444</v>
      </c>
      <c r="C10434" t="s">
        <v>72445</v>
      </c>
      <c r="D10434" t="s">
        <v>72446</v>
      </c>
      <c r="E10434" t="s">
        <v>1285</v>
      </c>
      <c r="F10434">
        <v>0</v>
      </c>
      <c r="G10434" t="s">
        <v>51</v>
      </c>
      <c r="H10434" t="s">
        <v>44</v>
      </c>
      <c r="I10434" t="s">
        <v>204</v>
      </c>
      <c r="J10434" t="s">
        <v>205</v>
      </c>
      <c r="K10434" t="s">
        <v>1828</v>
      </c>
      <c r="L10434">
        <v>4</v>
      </c>
      <c r="M10434" s="1">
        <v>32509</v>
      </c>
      <c r="N10434" s="2">
        <v>32509</v>
      </c>
      <c r="O10434" t="s">
        <v>1140</v>
      </c>
      <c r="P10434">
        <v>1989</v>
      </c>
      <c r="Q10434" s="1">
        <v>38370</v>
      </c>
      <c r="R10434" s="1">
        <v>41578</v>
      </c>
      <c r="S10434">
        <v>0</v>
      </c>
      <c r="T10434">
        <v>20600000</v>
      </c>
      <c r="U10434">
        <v>0</v>
      </c>
      <c r="V10434">
        <v>0</v>
      </c>
      <c r="W10434">
        <v>0</v>
      </c>
      <c r="X10434">
        <v>0</v>
      </c>
      <c r="Y10434">
        <v>0</v>
      </c>
      <c r="Z10434">
        <v>0</v>
      </c>
      <c r="AA10434">
        <v>0</v>
      </c>
      <c r="AB10434">
        <v>0</v>
      </c>
      <c r="AC10434">
        <v>0</v>
      </c>
      <c r="AD10434">
        <v>0</v>
      </c>
      <c r="AE10434">
        <v>0</v>
      </c>
      <c r="AF10434">
        <v>0</v>
      </c>
      <c r="AG10434">
        <v>8100000</v>
      </c>
      <c r="AH10434">
        <v>12500000</v>
      </c>
      <c r="AI10434">
        <v>0</v>
      </c>
      <c r="AJ10434">
        <v>0</v>
      </c>
      <c r="AK10434">
        <v>0</v>
      </c>
      <c r="AL10434">
        <v>0</v>
      </c>
      <c r="AM10434">
        <v>0</v>
      </c>
      <c r="AN10434">
        <v>1</v>
      </c>
    </row>
    <row r="10435" spans="1:40" x14ac:dyDescent="0.45">
      <c r="A10435" t="s">
        <v>25550</v>
      </c>
      <c r="B10435" t="s">
        <v>25551</v>
      </c>
      <c r="C10435" t="s">
        <v>25552</v>
      </c>
      <c r="D10435" t="s">
        <v>25553</v>
      </c>
      <c r="E10435" t="s">
        <v>547</v>
      </c>
      <c r="F10435">
        <v>0</v>
      </c>
      <c r="G10435" t="s">
        <v>43</v>
      </c>
      <c r="H10435" t="s">
        <v>44</v>
      </c>
      <c r="I10435" t="s">
        <v>147</v>
      </c>
      <c r="J10435" t="s">
        <v>148</v>
      </c>
      <c r="K10435" t="s">
        <v>148</v>
      </c>
      <c r="L10435">
        <v>3</v>
      </c>
      <c r="M10435" s="1">
        <v>37622</v>
      </c>
      <c r="N10435" s="3">
        <v>43833</v>
      </c>
      <c r="O10435" t="s">
        <v>469</v>
      </c>
      <c r="P10435">
        <v>2003</v>
      </c>
      <c r="Q10435" s="1">
        <v>38261</v>
      </c>
      <c r="R10435" s="1">
        <v>39083</v>
      </c>
      <c r="S10435">
        <v>0</v>
      </c>
      <c r="T10435">
        <v>20600000</v>
      </c>
      <c r="U10435">
        <v>0</v>
      </c>
      <c r="V10435">
        <v>0</v>
      </c>
      <c r="W10435">
        <v>0</v>
      </c>
      <c r="X10435">
        <v>0</v>
      </c>
      <c r="Y10435">
        <v>0</v>
      </c>
      <c r="Z10435">
        <v>0</v>
      </c>
      <c r="AA10435">
        <v>0</v>
      </c>
      <c r="AB10435">
        <v>0</v>
      </c>
      <c r="AC10435">
        <v>0</v>
      </c>
      <c r="AD10435">
        <v>0</v>
      </c>
      <c r="AE10435">
        <v>0</v>
      </c>
      <c r="AF10435">
        <v>1500000</v>
      </c>
      <c r="AG10435">
        <v>7000000</v>
      </c>
      <c r="AH10435">
        <v>12100000</v>
      </c>
      <c r="AI10435">
        <v>0</v>
      </c>
      <c r="AJ10435">
        <v>0</v>
      </c>
      <c r="AK10435">
        <v>0</v>
      </c>
      <c r="AL10435">
        <v>0</v>
      </c>
      <c r="AM10435">
        <v>0</v>
      </c>
      <c r="AN10435">
        <v>1</v>
      </c>
    </row>
    <row r="10436" spans="1:40" x14ac:dyDescent="0.45">
      <c r="A10436" t="s">
        <v>34408</v>
      </c>
      <c r="B10436" t="s">
        <v>34409</v>
      </c>
      <c r="C10436" t="s">
        <v>34410</v>
      </c>
      <c r="D10436" t="s">
        <v>34411</v>
      </c>
      <c r="E10436" t="s">
        <v>102</v>
      </c>
      <c r="F10436">
        <v>0</v>
      </c>
      <c r="G10436" t="s">
        <v>51</v>
      </c>
      <c r="H10436" t="s">
        <v>44</v>
      </c>
      <c r="I10436" t="s">
        <v>147</v>
      </c>
      <c r="J10436" t="s">
        <v>148</v>
      </c>
      <c r="K10436" t="s">
        <v>149</v>
      </c>
      <c r="L10436">
        <v>2</v>
      </c>
      <c r="M10436" s="1">
        <v>39448</v>
      </c>
      <c r="N10436" s="3">
        <v>43838</v>
      </c>
      <c r="O10436" t="s">
        <v>133</v>
      </c>
      <c r="P10436">
        <v>2008</v>
      </c>
      <c r="Q10436" s="1">
        <v>41172</v>
      </c>
      <c r="R10436" s="1">
        <v>41316</v>
      </c>
      <c r="S10436">
        <v>0</v>
      </c>
      <c r="T10436">
        <v>20600000</v>
      </c>
      <c r="U10436">
        <v>0</v>
      </c>
      <c r="V10436">
        <v>0</v>
      </c>
      <c r="W10436">
        <v>0</v>
      </c>
      <c r="X10436">
        <v>0</v>
      </c>
      <c r="Y10436">
        <v>0</v>
      </c>
      <c r="Z10436">
        <v>0</v>
      </c>
      <c r="AA10436">
        <v>0</v>
      </c>
      <c r="AB10436">
        <v>0</v>
      </c>
      <c r="AC10436">
        <v>0</v>
      </c>
      <c r="AD10436">
        <v>0</v>
      </c>
      <c r="AE10436">
        <v>0</v>
      </c>
      <c r="AF10436">
        <v>0</v>
      </c>
      <c r="AG10436">
        <v>0</v>
      </c>
      <c r="AH10436">
        <v>10000000</v>
      </c>
      <c r="AI10436">
        <v>0</v>
      </c>
      <c r="AJ10436">
        <v>0</v>
      </c>
      <c r="AK10436">
        <v>0</v>
      </c>
      <c r="AL10436">
        <v>0</v>
      </c>
      <c r="AM10436">
        <v>0</v>
      </c>
      <c r="AN10436">
        <v>1</v>
      </c>
    </row>
    <row r="10437" spans="1:40" x14ac:dyDescent="0.45">
      <c r="A10437" t="s">
        <v>67229</v>
      </c>
      <c r="B10437" t="s">
        <v>67230</v>
      </c>
      <c r="C10437" t="s">
        <v>67231</v>
      </c>
      <c r="D10437" t="s">
        <v>67232</v>
      </c>
      <c r="E10437" t="s">
        <v>4628</v>
      </c>
      <c r="F10437">
        <v>0</v>
      </c>
      <c r="G10437" t="s">
        <v>51</v>
      </c>
      <c r="H10437" t="s">
        <v>179</v>
      </c>
      <c r="I10437" t="s">
        <v>1412</v>
      </c>
      <c r="J10437" t="s">
        <v>37875</v>
      </c>
      <c r="K10437" t="s">
        <v>37875</v>
      </c>
      <c r="L10437">
        <v>3</v>
      </c>
      <c r="M10437" s="1">
        <v>41275</v>
      </c>
      <c r="N10437" s="3">
        <v>43843</v>
      </c>
      <c r="O10437" t="s">
        <v>117</v>
      </c>
      <c r="P10437">
        <v>2013</v>
      </c>
      <c r="Q10437" s="1">
        <v>41623</v>
      </c>
      <c r="R10437" s="1">
        <v>41960</v>
      </c>
      <c r="S10437">
        <v>0</v>
      </c>
      <c r="T10437">
        <v>206360</v>
      </c>
      <c r="U10437">
        <v>0</v>
      </c>
      <c r="V10437">
        <v>0</v>
      </c>
      <c r="W10437">
        <v>0</v>
      </c>
      <c r="X10437">
        <v>0</v>
      </c>
      <c r="Y10437">
        <v>0</v>
      </c>
      <c r="Z10437">
        <v>0</v>
      </c>
      <c r="AA10437">
        <v>0</v>
      </c>
      <c r="AB10437">
        <v>0</v>
      </c>
      <c r="AC10437">
        <v>0</v>
      </c>
      <c r="AD10437">
        <v>0</v>
      </c>
      <c r="AE10437">
        <v>0</v>
      </c>
      <c r="AF10437">
        <v>0</v>
      </c>
      <c r="AG10437">
        <v>206360</v>
      </c>
      <c r="AH10437">
        <v>0</v>
      </c>
      <c r="AI10437">
        <v>0</v>
      </c>
      <c r="AJ10437">
        <v>0</v>
      </c>
      <c r="AK10437">
        <v>0</v>
      </c>
      <c r="AL10437">
        <v>0</v>
      </c>
      <c r="AM10437">
        <v>0</v>
      </c>
      <c r="AN10437">
        <v>1</v>
      </c>
    </row>
    <row r="10438" spans="1:40" x14ac:dyDescent="0.45">
      <c r="A10438" t="s">
        <v>75593</v>
      </c>
      <c r="B10438" t="s">
        <v>75594</v>
      </c>
      <c r="C10438" t="s">
        <v>75595</v>
      </c>
      <c r="D10438" t="s">
        <v>75596</v>
      </c>
      <c r="E10438" t="s">
        <v>6999</v>
      </c>
      <c r="F10438">
        <v>0</v>
      </c>
      <c r="G10438" t="s">
        <v>43</v>
      </c>
      <c r="H10438" t="s">
        <v>44</v>
      </c>
      <c r="I10438" t="s">
        <v>45</v>
      </c>
      <c r="J10438" t="s">
        <v>46</v>
      </c>
      <c r="K10438" t="s">
        <v>47</v>
      </c>
      <c r="L10438">
        <v>5</v>
      </c>
      <c r="M10438" s="1">
        <v>36161</v>
      </c>
      <c r="N10438" s="2">
        <v>36161</v>
      </c>
      <c r="O10438" t="s">
        <v>597</v>
      </c>
      <c r="P10438">
        <v>1999</v>
      </c>
      <c r="Q10438" s="1">
        <v>39212</v>
      </c>
      <c r="R10438" s="1">
        <v>40496</v>
      </c>
      <c r="S10438">
        <v>0</v>
      </c>
      <c r="T10438">
        <v>20643295</v>
      </c>
      <c r="U10438">
        <v>0</v>
      </c>
      <c r="V10438">
        <v>0</v>
      </c>
      <c r="W10438">
        <v>0</v>
      </c>
      <c r="X10438">
        <v>0</v>
      </c>
      <c r="Y10438">
        <v>0</v>
      </c>
      <c r="Z10438">
        <v>0</v>
      </c>
      <c r="AA10438">
        <v>0</v>
      </c>
      <c r="AB10438">
        <v>0</v>
      </c>
      <c r="AC10438">
        <v>0</v>
      </c>
      <c r="AD10438">
        <v>0</v>
      </c>
      <c r="AE10438">
        <v>0</v>
      </c>
      <c r="AF10438">
        <v>0</v>
      </c>
      <c r="AG10438">
        <v>10000000</v>
      </c>
      <c r="AH10438">
        <v>0</v>
      </c>
      <c r="AI10438">
        <v>0</v>
      </c>
      <c r="AJ10438">
        <v>3590000</v>
      </c>
      <c r="AK10438">
        <v>0</v>
      </c>
      <c r="AL10438">
        <v>0</v>
      </c>
      <c r="AM10438">
        <v>0</v>
      </c>
      <c r="AN10438">
        <v>1</v>
      </c>
    </row>
    <row r="10439" spans="1:40" x14ac:dyDescent="0.45">
      <c r="A10439" t="s">
        <v>76580</v>
      </c>
      <c r="B10439" t="s">
        <v>76581</v>
      </c>
      <c r="C10439" t="s">
        <v>76582</v>
      </c>
      <c r="D10439" t="s">
        <v>76583</v>
      </c>
      <c r="E10439" t="s">
        <v>722</v>
      </c>
      <c r="F10439">
        <v>0</v>
      </c>
      <c r="G10439" t="s">
        <v>51</v>
      </c>
      <c r="H10439" t="s">
        <v>44</v>
      </c>
      <c r="I10439" t="s">
        <v>52</v>
      </c>
      <c r="J10439" t="s">
        <v>141</v>
      </c>
      <c r="K10439" t="s">
        <v>142</v>
      </c>
      <c r="L10439">
        <v>2</v>
      </c>
      <c r="M10439" s="1">
        <v>37987</v>
      </c>
      <c r="N10439" s="3">
        <v>43834</v>
      </c>
      <c r="O10439" t="s">
        <v>273</v>
      </c>
      <c r="P10439">
        <v>2004</v>
      </c>
      <c r="Q10439" s="1">
        <v>38718</v>
      </c>
      <c r="R10439" s="1">
        <v>40353</v>
      </c>
      <c r="S10439">
        <v>206447</v>
      </c>
      <c r="T10439">
        <v>0</v>
      </c>
      <c r="U10439">
        <v>0</v>
      </c>
      <c r="V10439">
        <v>0</v>
      </c>
      <c r="W10439">
        <v>0</v>
      </c>
      <c r="X10439">
        <v>0</v>
      </c>
      <c r="Y10439">
        <v>0</v>
      </c>
      <c r="Z10439">
        <v>0</v>
      </c>
      <c r="AA10439">
        <v>0</v>
      </c>
      <c r="AB10439">
        <v>0</v>
      </c>
      <c r="AC10439">
        <v>0</v>
      </c>
      <c r="AD10439">
        <v>0</v>
      </c>
      <c r="AE10439">
        <v>0</v>
      </c>
      <c r="AF10439">
        <v>0</v>
      </c>
      <c r="AG10439">
        <v>0</v>
      </c>
      <c r="AH10439">
        <v>0</v>
      </c>
      <c r="AI10439">
        <v>0</v>
      </c>
      <c r="AJ10439">
        <v>0</v>
      </c>
      <c r="AK10439">
        <v>0</v>
      </c>
      <c r="AL10439">
        <v>0</v>
      </c>
      <c r="AM10439">
        <v>0</v>
      </c>
      <c r="AN10439">
        <v>1</v>
      </c>
    </row>
    <row r="10440" spans="1:40" x14ac:dyDescent="0.45">
      <c r="A10440" t="s">
        <v>12283</v>
      </c>
      <c r="B10440" t="s">
        <v>12284</v>
      </c>
      <c r="C10440" t="s">
        <v>12285</v>
      </c>
      <c r="D10440" t="s">
        <v>68</v>
      </c>
      <c r="E10440" t="s">
        <v>69</v>
      </c>
      <c r="F10440">
        <v>0</v>
      </c>
      <c r="G10440" t="s">
        <v>51</v>
      </c>
      <c r="H10440" t="s">
        <v>44</v>
      </c>
      <c r="I10440" t="s">
        <v>52</v>
      </c>
      <c r="J10440" t="s">
        <v>141</v>
      </c>
      <c r="K10440" t="s">
        <v>2081</v>
      </c>
      <c r="L10440">
        <v>5</v>
      </c>
      <c r="M10440" s="1">
        <v>39814</v>
      </c>
      <c r="N10440" s="3">
        <v>43839</v>
      </c>
      <c r="O10440" t="s">
        <v>135</v>
      </c>
      <c r="P10440">
        <v>2009</v>
      </c>
      <c r="Q10440" s="1">
        <v>40763</v>
      </c>
      <c r="R10440" s="1">
        <v>41737</v>
      </c>
      <c r="S10440">
        <v>0</v>
      </c>
      <c r="T10440">
        <v>17873747</v>
      </c>
      <c r="U10440">
        <v>0</v>
      </c>
      <c r="V10440">
        <v>0</v>
      </c>
      <c r="W10440">
        <v>0</v>
      </c>
      <c r="X10440">
        <v>1602858</v>
      </c>
      <c r="Y10440">
        <v>0</v>
      </c>
      <c r="Z10440">
        <v>1200000</v>
      </c>
      <c r="AA10440">
        <v>0</v>
      </c>
      <c r="AB10440">
        <v>0</v>
      </c>
      <c r="AC10440">
        <v>0</v>
      </c>
      <c r="AD10440">
        <v>0</v>
      </c>
      <c r="AE10440">
        <v>0</v>
      </c>
      <c r="AF10440">
        <v>0</v>
      </c>
      <c r="AG10440">
        <v>0</v>
      </c>
      <c r="AH10440">
        <v>0</v>
      </c>
      <c r="AI10440">
        <v>0</v>
      </c>
      <c r="AJ10440">
        <v>0</v>
      </c>
      <c r="AK10440">
        <v>0</v>
      </c>
      <c r="AL10440">
        <v>0</v>
      </c>
      <c r="AM10440">
        <v>0</v>
      </c>
      <c r="AN10440">
        <v>1</v>
      </c>
    </row>
    <row r="10441" spans="1:40" x14ac:dyDescent="0.45">
      <c r="A10441" t="s">
        <v>74897</v>
      </c>
      <c r="B10441" t="s">
        <v>74898</v>
      </c>
      <c r="C10441" t="s">
        <v>74899</v>
      </c>
      <c r="D10441" t="s">
        <v>412</v>
      </c>
      <c r="E10441" t="s">
        <v>413</v>
      </c>
      <c r="F10441">
        <v>0</v>
      </c>
      <c r="G10441" t="s">
        <v>51</v>
      </c>
      <c r="H10441" t="s">
        <v>44</v>
      </c>
      <c r="I10441" t="s">
        <v>121</v>
      </c>
      <c r="J10441" t="s">
        <v>122</v>
      </c>
      <c r="K10441" t="s">
        <v>18096</v>
      </c>
      <c r="L10441">
        <v>7</v>
      </c>
      <c r="M10441" s="1">
        <v>38718</v>
      </c>
      <c r="N10441" s="3">
        <v>43836</v>
      </c>
      <c r="O10441" t="s">
        <v>260</v>
      </c>
      <c r="P10441">
        <v>2006</v>
      </c>
      <c r="Q10441" s="1">
        <v>39928</v>
      </c>
      <c r="R10441" s="1">
        <v>41831</v>
      </c>
      <c r="S10441">
        <v>0</v>
      </c>
      <c r="T10441">
        <v>19186530</v>
      </c>
      <c r="U10441">
        <v>0</v>
      </c>
      <c r="V10441">
        <v>0</v>
      </c>
      <c r="W10441">
        <v>0</v>
      </c>
      <c r="X10441">
        <v>0</v>
      </c>
      <c r="Y10441">
        <v>0</v>
      </c>
      <c r="Z10441">
        <v>1500000</v>
      </c>
      <c r="AA10441">
        <v>0</v>
      </c>
      <c r="AB10441">
        <v>0</v>
      </c>
      <c r="AC10441">
        <v>0</v>
      </c>
      <c r="AD10441">
        <v>0</v>
      </c>
      <c r="AE10441">
        <v>0</v>
      </c>
      <c r="AF10441">
        <v>0</v>
      </c>
      <c r="AG10441">
        <v>2780000</v>
      </c>
      <c r="AH10441">
        <v>10000000</v>
      </c>
      <c r="AI10441">
        <v>0</v>
      </c>
      <c r="AJ10441">
        <v>0</v>
      </c>
      <c r="AK10441">
        <v>0</v>
      </c>
      <c r="AL10441">
        <v>0</v>
      </c>
      <c r="AM10441">
        <v>0</v>
      </c>
      <c r="AN10441">
        <v>1</v>
      </c>
    </row>
    <row r="10442" spans="1:40" x14ac:dyDescent="0.45">
      <c r="A10442" t="s">
        <v>14548</v>
      </c>
      <c r="B10442" t="s">
        <v>14549</v>
      </c>
      <c r="C10442" t="s">
        <v>14550</v>
      </c>
      <c r="D10442" t="s">
        <v>706</v>
      </c>
      <c r="E10442" t="s">
        <v>707</v>
      </c>
      <c r="F10442">
        <v>0</v>
      </c>
      <c r="G10442" t="s">
        <v>51</v>
      </c>
      <c r="H10442" t="s">
        <v>44</v>
      </c>
      <c r="I10442" t="s">
        <v>70</v>
      </c>
      <c r="J10442" t="s">
        <v>1200</v>
      </c>
      <c r="K10442" t="s">
        <v>1200</v>
      </c>
      <c r="L10442">
        <v>1</v>
      </c>
      <c r="M10442" s="1">
        <v>38353</v>
      </c>
      <c r="N10442" s="3">
        <v>43835</v>
      </c>
      <c r="O10442" t="s">
        <v>277</v>
      </c>
      <c r="P10442">
        <v>2005</v>
      </c>
      <c r="Q10442" s="1">
        <v>40193</v>
      </c>
      <c r="R10442" s="1">
        <v>40193</v>
      </c>
      <c r="S10442">
        <v>0</v>
      </c>
      <c r="T10442">
        <v>206872</v>
      </c>
      <c r="U10442">
        <v>0</v>
      </c>
      <c r="V10442">
        <v>0</v>
      </c>
      <c r="W10442">
        <v>0</v>
      </c>
      <c r="X10442">
        <v>0</v>
      </c>
      <c r="Y10442">
        <v>0</v>
      </c>
      <c r="Z10442">
        <v>0</v>
      </c>
      <c r="AA10442">
        <v>0</v>
      </c>
      <c r="AB10442">
        <v>0</v>
      </c>
      <c r="AC10442">
        <v>0</v>
      </c>
      <c r="AD10442">
        <v>0</v>
      </c>
      <c r="AE10442">
        <v>0</v>
      </c>
      <c r="AF10442">
        <v>0</v>
      </c>
      <c r="AG10442">
        <v>0</v>
      </c>
      <c r="AH10442">
        <v>0</v>
      </c>
      <c r="AI10442">
        <v>0</v>
      </c>
      <c r="AJ10442">
        <v>0</v>
      </c>
      <c r="AK10442">
        <v>0</v>
      </c>
      <c r="AL10442">
        <v>0</v>
      </c>
      <c r="AM10442">
        <v>0</v>
      </c>
      <c r="AN10442">
        <v>1</v>
      </c>
    </row>
    <row r="10443" spans="1:40" x14ac:dyDescent="0.45">
      <c r="A10443" t="s">
        <v>62997</v>
      </c>
      <c r="B10443" t="s">
        <v>62998</v>
      </c>
      <c r="C10443" t="s">
        <v>62999</v>
      </c>
      <c r="D10443" t="s">
        <v>63000</v>
      </c>
      <c r="E10443" t="s">
        <v>436</v>
      </c>
      <c r="F10443">
        <v>0</v>
      </c>
      <c r="G10443" t="s">
        <v>51</v>
      </c>
      <c r="H10443" t="s">
        <v>44</v>
      </c>
      <c r="I10443" t="s">
        <v>678</v>
      </c>
      <c r="J10443" t="s">
        <v>679</v>
      </c>
      <c r="K10443" t="s">
        <v>3638</v>
      </c>
      <c r="L10443">
        <v>2</v>
      </c>
      <c r="M10443" s="1">
        <v>37043</v>
      </c>
      <c r="N10443" s="3">
        <v>43983</v>
      </c>
      <c r="O10443" t="s">
        <v>1674</v>
      </c>
      <c r="P10443">
        <v>2001</v>
      </c>
      <c r="Q10443" s="1">
        <v>39671</v>
      </c>
      <c r="R10443" s="1">
        <v>40197</v>
      </c>
      <c r="S10443">
        <v>0</v>
      </c>
      <c r="T10443">
        <v>18000000</v>
      </c>
      <c r="U10443">
        <v>0</v>
      </c>
      <c r="V10443">
        <v>0</v>
      </c>
      <c r="W10443">
        <v>0</v>
      </c>
      <c r="X10443">
        <v>2690000</v>
      </c>
      <c r="Y10443">
        <v>0</v>
      </c>
      <c r="Z10443">
        <v>0</v>
      </c>
      <c r="AA10443">
        <v>0</v>
      </c>
      <c r="AB10443">
        <v>0</v>
      </c>
      <c r="AC10443">
        <v>0</v>
      </c>
      <c r="AD10443">
        <v>0</v>
      </c>
      <c r="AE10443">
        <v>0</v>
      </c>
      <c r="AF10443">
        <v>0</v>
      </c>
      <c r="AG10443">
        <v>0</v>
      </c>
      <c r="AH10443">
        <v>0</v>
      </c>
      <c r="AI10443">
        <v>0</v>
      </c>
      <c r="AJ10443">
        <v>0</v>
      </c>
      <c r="AK10443">
        <v>0</v>
      </c>
      <c r="AL10443">
        <v>0</v>
      </c>
      <c r="AM10443">
        <v>0</v>
      </c>
      <c r="AN10443">
        <v>1</v>
      </c>
    </row>
    <row r="10444" spans="1:40" x14ac:dyDescent="0.45">
      <c r="A10444" t="s">
        <v>33294</v>
      </c>
      <c r="B10444" t="s">
        <v>33295</v>
      </c>
      <c r="C10444" t="s">
        <v>33296</v>
      </c>
      <c r="D10444" t="s">
        <v>706</v>
      </c>
      <c r="E10444" t="s">
        <v>707</v>
      </c>
      <c r="F10444">
        <v>0</v>
      </c>
      <c r="G10444" t="s">
        <v>75</v>
      </c>
      <c r="H10444" t="s">
        <v>44</v>
      </c>
      <c r="I10444" t="s">
        <v>52</v>
      </c>
      <c r="J10444" t="s">
        <v>141</v>
      </c>
      <c r="K10444" t="s">
        <v>537</v>
      </c>
      <c r="L10444">
        <v>4</v>
      </c>
      <c r="M10444" s="1">
        <v>38718</v>
      </c>
      <c r="N10444" s="3">
        <v>43836</v>
      </c>
      <c r="O10444" t="s">
        <v>260</v>
      </c>
      <c r="P10444">
        <v>2006</v>
      </c>
      <c r="Q10444" s="1">
        <v>39238</v>
      </c>
      <c r="R10444" s="1">
        <v>40375</v>
      </c>
      <c r="S10444">
        <v>0</v>
      </c>
      <c r="T10444">
        <v>17200000</v>
      </c>
      <c r="U10444">
        <v>0</v>
      </c>
      <c r="V10444">
        <v>0</v>
      </c>
      <c r="W10444">
        <v>0</v>
      </c>
      <c r="X10444">
        <v>3500000</v>
      </c>
      <c r="Y10444">
        <v>0</v>
      </c>
      <c r="Z10444">
        <v>0</v>
      </c>
      <c r="AA10444">
        <v>0</v>
      </c>
      <c r="AB10444">
        <v>0</v>
      </c>
      <c r="AC10444">
        <v>0</v>
      </c>
      <c r="AD10444">
        <v>0</v>
      </c>
      <c r="AE10444">
        <v>0</v>
      </c>
      <c r="AF10444">
        <v>9400000</v>
      </c>
      <c r="AG10444">
        <v>0</v>
      </c>
      <c r="AH10444">
        <v>0</v>
      </c>
      <c r="AI10444">
        <v>0</v>
      </c>
      <c r="AJ10444">
        <v>0</v>
      </c>
      <c r="AK10444">
        <v>0</v>
      </c>
      <c r="AL10444">
        <v>0</v>
      </c>
      <c r="AM10444">
        <v>0</v>
      </c>
      <c r="AN10444">
        <v>0</v>
      </c>
    </row>
    <row r="10445" spans="1:40" x14ac:dyDescent="0.45">
      <c r="A10445" t="s">
        <v>56334</v>
      </c>
      <c r="B10445" t="s">
        <v>56335</v>
      </c>
      <c r="C10445" t="s">
        <v>56336</v>
      </c>
      <c r="D10445" t="s">
        <v>68</v>
      </c>
      <c r="E10445" t="s">
        <v>69</v>
      </c>
      <c r="F10445">
        <v>0</v>
      </c>
      <c r="G10445" t="s">
        <v>51</v>
      </c>
      <c r="H10445" t="s">
        <v>44</v>
      </c>
      <c r="I10445" t="s">
        <v>52</v>
      </c>
      <c r="J10445" t="s">
        <v>141</v>
      </c>
      <c r="K10445" t="s">
        <v>586</v>
      </c>
      <c r="L10445">
        <v>3</v>
      </c>
      <c r="M10445" s="1">
        <v>36526</v>
      </c>
      <c r="N10445" s="2">
        <v>36526</v>
      </c>
      <c r="O10445" t="s">
        <v>176</v>
      </c>
      <c r="P10445">
        <v>2000</v>
      </c>
      <c r="Q10445" s="1">
        <v>38693</v>
      </c>
      <c r="R10445" s="1">
        <v>39916</v>
      </c>
      <c r="S10445">
        <v>0</v>
      </c>
      <c r="T10445">
        <v>20700000</v>
      </c>
      <c r="U10445">
        <v>0</v>
      </c>
      <c r="V10445">
        <v>0</v>
      </c>
      <c r="W10445">
        <v>0</v>
      </c>
      <c r="X10445">
        <v>0</v>
      </c>
      <c r="Y10445">
        <v>0</v>
      </c>
      <c r="Z10445">
        <v>0</v>
      </c>
      <c r="AA10445">
        <v>0</v>
      </c>
      <c r="AB10445">
        <v>0</v>
      </c>
      <c r="AC10445">
        <v>0</v>
      </c>
      <c r="AD10445">
        <v>0</v>
      </c>
      <c r="AE10445">
        <v>0</v>
      </c>
      <c r="AF10445">
        <v>9700000</v>
      </c>
      <c r="AG10445">
        <v>0</v>
      </c>
      <c r="AH10445">
        <v>0</v>
      </c>
      <c r="AI10445">
        <v>0</v>
      </c>
      <c r="AJ10445">
        <v>0</v>
      </c>
      <c r="AK10445">
        <v>0</v>
      </c>
      <c r="AL10445">
        <v>0</v>
      </c>
      <c r="AM10445">
        <v>0</v>
      </c>
      <c r="AN10445">
        <v>1</v>
      </c>
    </row>
    <row r="10446" spans="1:40" x14ac:dyDescent="0.45">
      <c r="A10446" t="s">
        <v>70379</v>
      </c>
      <c r="B10446" t="s">
        <v>70380</v>
      </c>
      <c r="C10446" t="s">
        <v>70381</v>
      </c>
      <c r="D10446" t="s">
        <v>115</v>
      </c>
      <c r="E10446" t="s">
        <v>116</v>
      </c>
      <c r="F10446">
        <v>0</v>
      </c>
      <c r="G10446" t="s">
        <v>51</v>
      </c>
      <c r="H10446" t="s">
        <v>44</v>
      </c>
      <c r="I10446" t="s">
        <v>451</v>
      </c>
      <c r="J10446" t="s">
        <v>452</v>
      </c>
      <c r="K10446" t="s">
        <v>452</v>
      </c>
      <c r="L10446">
        <v>4</v>
      </c>
      <c r="M10446" s="1">
        <v>39569</v>
      </c>
      <c r="N10446" s="3">
        <v>43959</v>
      </c>
      <c r="O10446" t="s">
        <v>303</v>
      </c>
      <c r="P10446">
        <v>2008</v>
      </c>
      <c r="Q10446" s="1">
        <v>39616</v>
      </c>
      <c r="R10446" s="1">
        <v>40983</v>
      </c>
      <c r="S10446">
        <v>0</v>
      </c>
      <c r="T10446">
        <v>20700000</v>
      </c>
      <c r="U10446">
        <v>0</v>
      </c>
      <c r="V10446">
        <v>0</v>
      </c>
      <c r="W10446">
        <v>0</v>
      </c>
      <c r="X10446">
        <v>0</v>
      </c>
      <c r="Y10446">
        <v>0</v>
      </c>
      <c r="Z10446">
        <v>0</v>
      </c>
      <c r="AA10446">
        <v>0</v>
      </c>
      <c r="AB10446">
        <v>0</v>
      </c>
      <c r="AC10446">
        <v>0</v>
      </c>
      <c r="AD10446">
        <v>0</v>
      </c>
      <c r="AE10446">
        <v>0</v>
      </c>
      <c r="AF10446">
        <v>3200000</v>
      </c>
      <c r="AG10446">
        <v>7000000</v>
      </c>
      <c r="AH10446">
        <v>8000000</v>
      </c>
      <c r="AI10446">
        <v>0</v>
      </c>
      <c r="AJ10446">
        <v>0</v>
      </c>
      <c r="AK10446">
        <v>0</v>
      </c>
      <c r="AL10446">
        <v>0</v>
      </c>
      <c r="AM10446">
        <v>0</v>
      </c>
      <c r="AN10446">
        <v>1</v>
      </c>
    </row>
    <row r="10447" spans="1:40" x14ac:dyDescent="0.45">
      <c r="A10447" t="s">
        <v>42517</v>
      </c>
      <c r="B10447" t="s">
        <v>42518</v>
      </c>
      <c r="C10447" t="s">
        <v>42519</v>
      </c>
      <c r="D10447" t="s">
        <v>412</v>
      </c>
      <c r="E10447" t="s">
        <v>413</v>
      </c>
      <c r="F10447">
        <v>0</v>
      </c>
      <c r="G10447" t="s">
        <v>51</v>
      </c>
      <c r="H10447" t="s">
        <v>44</v>
      </c>
      <c r="I10447" t="s">
        <v>147</v>
      </c>
      <c r="J10447" t="s">
        <v>7907</v>
      </c>
      <c r="K10447" t="s">
        <v>7907</v>
      </c>
      <c r="L10447">
        <v>2</v>
      </c>
      <c r="M10447" s="1">
        <v>38353</v>
      </c>
      <c r="N10447" s="3">
        <v>43835</v>
      </c>
      <c r="O10447" t="s">
        <v>277</v>
      </c>
      <c r="P10447">
        <v>2005</v>
      </c>
      <c r="Q10447" s="1">
        <v>40442</v>
      </c>
      <c r="R10447" s="1">
        <v>40990</v>
      </c>
      <c r="S10447">
        <v>0</v>
      </c>
      <c r="T10447">
        <v>207000</v>
      </c>
      <c r="U10447">
        <v>0</v>
      </c>
      <c r="V10447">
        <v>0</v>
      </c>
      <c r="W10447">
        <v>0</v>
      </c>
      <c r="X10447">
        <v>0</v>
      </c>
      <c r="Y10447">
        <v>0</v>
      </c>
      <c r="Z10447">
        <v>0</v>
      </c>
      <c r="AA10447">
        <v>0</v>
      </c>
      <c r="AB10447">
        <v>0</v>
      </c>
      <c r="AC10447">
        <v>0</v>
      </c>
      <c r="AD10447">
        <v>0</v>
      </c>
      <c r="AE10447">
        <v>0</v>
      </c>
      <c r="AF10447">
        <v>0</v>
      </c>
      <c r="AG10447">
        <v>0</v>
      </c>
      <c r="AH10447">
        <v>0</v>
      </c>
      <c r="AI10447">
        <v>0</v>
      </c>
      <c r="AJ10447">
        <v>0</v>
      </c>
      <c r="AK10447">
        <v>0</v>
      </c>
      <c r="AL10447">
        <v>0</v>
      </c>
      <c r="AM10447">
        <v>0</v>
      </c>
      <c r="AN10447">
        <v>1</v>
      </c>
    </row>
    <row r="10448" spans="1:40" x14ac:dyDescent="0.45">
      <c r="A10448" t="s">
        <v>9535</v>
      </c>
      <c r="B10448" t="s">
        <v>9536</v>
      </c>
      <c r="C10448" t="s">
        <v>9537</v>
      </c>
      <c r="D10448" t="s">
        <v>9538</v>
      </c>
      <c r="E10448" t="s">
        <v>413</v>
      </c>
      <c r="F10448">
        <v>0</v>
      </c>
      <c r="G10448" t="s">
        <v>43</v>
      </c>
      <c r="H10448" t="s">
        <v>44</v>
      </c>
      <c r="I10448" t="s">
        <v>52</v>
      </c>
      <c r="J10448" t="s">
        <v>141</v>
      </c>
      <c r="K10448" t="s">
        <v>667</v>
      </c>
      <c r="L10448">
        <v>3</v>
      </c>
      <c r="M10448" s="1">
        <v>38718</v>
      </c>
      <c r="N10448" s="3">
        <v>43836</v>
      </c>
      <c r="O10448" t="s">
        <v>260</v>
      </c>
      <c r="P10448">
        <v>2006</v>
      </c>
      <c r="Q10448" s="1">
        <v>38782</v>
      </c>
      <c r="R10448" s="1">
        <v>40134</v>
      </c>
      <c r="S10448">
        <v>0</v>
      </c>
      <c r="T10448">
        <v>20750000</v>
      </c>
      <c r="U10448">
        <v>0</v>
      </c>
      <c r="V10448">
        <v>0</v>
      </c>
      <c r="W10448">
        <v>0</v>
      </c>
      <c r="X10448">
        <v>0</v>
      </c>
      <c r="Y10448">
        <v>0</v>
      </c>
      <c r="Z10448">
        <v>0</v>
      </c>
      <c r="AA10448">
        <v>0</v>
      </c>
      <c r="AB10448">
        <v>0</v>
      </c>
      <c r="AC10448">
        <v>0</v>
      </c>
      <c r="AD10448">
        <v>0</v>
      </c>
      <c r="AE10448">
        <v>0</v>
      </c>
      <c r="AF10448">
        <v>8750000</v>
      </c>
      <c r="AG10448">
        <v>8000000</v>
      </c>
      <c r="AH10448">
        <v>0</v>
      </c>
      <c r="AI10448">
        <v>0</v>
      </c>
      <c r="AJ10448">
        <v>0</v>
      </c>
      <c r="AK10448">
        <v>0</v>
      </c>
      <c r="AL10448">
        <v>0</v>
      </c>
      <c r="AM10448">
        <v>0</v>
      </c>
      <c r="AN10448">
        <v>1</v>
      </c>
    </row>
    <row r="10449" spans="1:40" x14ac:dyDescent="0.45">
      <c r="A10449" t="s">
        <v>47584</v>
      </c>
      <c r="B10449" t="s">
        <v>47585</v>
      </c>
      <c r="C10449" t="s">
        <v>47586</v>
      </c>
      <c r="D10449" t="s">
        <v>47587</v>
      </c>
      <c r="E10449" t="s">
        <v>10304</v>
      </c>
      <c r="F10449">
        <v>0</v>
      </c>
      <c r="G10449" t="s">
        <v>43</v>
      </c>
      <c r="H10449" t="s">
        <v>44</v>
      </c>
      <c r="I10449" t="s">
        <v>52</v>
      </c>
      <c r="J10449" t="s">
        <v>141</v>
      </c>
      <c r="K10449" t="s">
        <v>401</v>
      </c>
      <c r="L10449">
        <v>2</v>
      </c>
      <c r="M10449" s="1">
        <v>39448</v>
      </c>
      <c r="N10449" s="3">
        <v>43838</v>
      </c>
      <c r="O10449" t="s">
        <v>133</v>
      </c>
      <c r="P10449">
        <v>2008</v>
      </c>
      <c r="Q10449" s="1">
        <v>40352</v>
      </c>
      <c r="R10449" s="1">
        <v>40413</v>
      </c>
      <c r="S10449">
        <v>0</v>
      </c>
      <c r="T10449">
        <v>20750000</v>
      </c>
      <c r="U10449">
        <v>0</v>
      </c>
      <c r="V10449">
        <v>0</v>
      </c>
      <c r="W10449">
        <v>0</v>
      </c>
      <c r="X10449">
        <v>0</v>
      </c>
      <c r="Y10449">
        <v>0</v>
      </c>
      <c r="Z10449">
        <v>0</v>
      </c>
      <c r="AA10449">
        <v>0</v>
      </c>
      <c r="AB10449">
        <v>0</v>
      </c>
      <c r="AC10449">
        <v>0</v>
      </c>
      <c r="AD10449">
        <v>0</v>
      </c>
      <c r="AE10449">
        <v>0</v>
      </c>
      <c r="AF10449">
        <v>5750000</v>
      </c>
      <c r="AG10449">
        <v>15000000</v>
      </c>
      <c r="AH10449">
        <v>0</v>
      </c>
      <c r="AI10449">
        <v>0</v>
      </c>
      <c r="AJ10449">
        <v>0</v>
      </c>
      <c r="AK10449">
        <v>0</v>
      </c>
      <c r="AL10449">
        <v>0</v>
      </c>
      <c r="AM10449">
        <v>0</v>
      </c>
      <c r="AN10449">
        <v>1</v>
      </c>
    </row>
    <row r="10450" spans="1:40" x14ac:dyDescent="0.45">
      <c r="A10450" t="s">
        <v>14489</v>
      </c>
      <c r="B10450" t="s">
        <v>14490</v>
      </c>
      <c r="C10450" t="s">
        <v>14491</v>
      </c>
      <c r="D10450" t="s">
        <v>198</v>
      </c>
      <c r="E10450" t="s">
        <v>199</v>
      </c>
      <c r="F10450">
        <v>0</v>
      </c>
      <c r="G10450" t="s">
        <v>51</v>
      </c>
      <c r="H10450" t="s">
        <v>44</v>
      </c>
      <c r="I10450" t="s">
        <v>107</v>
      </c>
      <c r="J10450" t="s">
        <v>108</v>
      </c>
      <c r="K10450" t="s">
        <v>14492</v>
      </c>
      <c r="L10450">
        <v>3</v>
      </c>
      <c r="M10450" s="1">
        <v>31048</v>
      </c>
      <c r="N10450" s="2">
        <v>31048</v>
      </c>
      <c r="O10450" t="s">
        <v>2014</v>
      </c>
      <c r="P10450">
        <v>1985</v>
      </c>
      <c r="Q10450" s="1">
        <v>40183</v>
      </c>
      <c r="R10450" s="1">
        <v>41312</v>
      </c>
      <c r="S10450">
        <v>0</v>
      </c>
      <c r="T10450">
        <v>20800000</v>
      </c>
      <c r="U10450">
        <v>0</v>
      </c>
      <c r="V10450">
        <v>0</v>
      </c>
      <c r="W10450">
        <v>0</v>
      </c>
      <c r="X10450">
        <v>0</v>
      </c>
      <c r="Y10450">
        <v>0</v>
      </c>
      <c r="Z10450">
        <v>0</v>
      </c>
      <c r="AA10450">
        <v>0</v>
      </c>
      <c r="AB10450">
        <v>0</v>
      </c>
      <c r="AC10450">
        <v>0</v>
      </c>
      <c r="AD10450">
        <v>0</v>
      </c>
      <c r="AE10450">
        <v>0</v>
      </c>
      <c r="AF10450">
        <v>0</v>
      </c>
      <c r="AG10450">
        <v>0</v>
      </c>
      <c r="AH10450">
        <v>0</v>
      </c>
      <c r="AI10450">
        <v>0</v>
      </c>
      <c r="AJ10450">
        <v>0</v>
      </c>
      <c r="AK10450">
        <v>0</v>
      </c>
      <c r="AL10450">
        <v>0</v>
      </c>
      <c r="AM10450">
        <v>0</v>
      </c>
      <c r="AN10450">
        <v>1</v>
      </c>
    </row>
    <row r="10451" spans="1:40" x14ac:dyDescent="0.45">
      <c r="A10451" t="s">
        <v>49458</v>
      </c>
      <c r="B10451" t="s">
        <v>49459</v>
      </c>
      <c r="C10451" t="s">
        <v>49460</v>
      </c>
      <c r="D10451" t="s">
        <v>157</v>
      </c>
      <c r="E10451" t="s">
        <v>158</v>
      </c>
      <c r="F10451">
        <v>0</v>
      </c>
      <c r="G10451" t="s">
        <v>51</v>
      </c>
      <c r="H10451" t="s">
        <v>44</v>
      </c>
      <c r="I10451" t="s">
        <v>451</v>
      </c>
      <c r="J10451" t="s">
        <v>452</v>
      </c>
      <c r="K10451" t="s">
        <v>452</v>
      </c>
      <c r="L10451">
        <v>1</v>
      </c>
      <c r="M10451" s="1">
        <v>39814</v>
      </c>
      <c r="N10451" s="3">
        <v>43839</v>
      </c>
      <c r="O10451" t="s">
        <v>135</v>
      </c>
      <c r="P10451">
        <v>2009</v>
      </c>
      <c r="Q10451" s="1">
        <v>40547</v>
      </c>
      <c r="R10451" s="1">
        <v>40547</v>
      </c>
      <c r="S10451">
        <v>0</v>
      </c>
      <c r="T10451">
        <v>208000</v>
      </c>
      <c r="U10451">
        <v>0</v>
      </c>
      <c r="V10451">
        <v>0</v>
      </c>
      <c r="W10451">
        <v>0</v>
      </c>
      <c r="X10451">
        <v>0</v>
      </c>
      <c r="Y10451">
        <v>0</v>
      </c>
      <c r="Z10451">
        <v>0</v>
      </c>
      <c r="AA10451">
        <v>0</v>
      </c>
      <c r="AB10451">
        <v>0</v>
      </c>
      <c r="AC10451">
        <v>0</v>
      </c>
      <c r="AD10451">
        <v>0</v>
      </c>
      <c r="AE10451">
        <v>0</v>
      </c>
      <c r="AF10451">
        <v>0</v>
      </c>
      <c r="AG10451">
        <v>0</v>
      </c>
      <c r="AH10451">
        <v>0</v>
      </c>
      <c r="AI10451">
        <v>0</v>
      </c>
      <c r="AJ10451">
        <v>0</v>
      </c>
      <c r="AK10451">
        <v>0</v>
      </c>
      <c r="AL10451">
        <v>0</v>
      </c>
      <c r="AM10451">
        <v>0</v>
      </c>
      <c r="AN10451">
        <v>1</v>
      </c>
    </row>
    <row r="10452" spans="1:40" x14ac:dyDescent="0.45">
      <c r="A10452" t="s">
        <v>48989</v>
      </c>
      <c r="B10452" t="s">
        <v>48990</v>
      </c>
      <c r="C10452" t="s">
        <v>48991</v>
      </c>
      <c r="D10452" t="s">
        <v>424</v>
      </c>
      <c r="E10452" t="s">
        <v>425</v>
      </c>
      <c r="F10452">
        <v>0</v>
      </c>
      <c r="G10452" t="s">
        <v>51</v>
      </c>
      <c r="H10452" t="s">
        <v>44</v>
      </c>
      <c r="I10452" t="s">
        <v>64</v>
      </c>
      <c r="J10452" t="s">
        <v>749</v>
      </c>
      <c r="K10452" t="s">
        <v>749</v>
      </c>
      <c r="L10452">
        <v>6</v>
      </c>
      <c r="M10452" s="1">
        <v>40179</v>
      </c>
      <c r="N10452" s="3">
        <v>43840</v>
      </c>
      <c r="O10452" t="s">
        <v>87</v>
      </c>
      <c r="P10452">
        <v>2010</v>
      </c>
      <c r="Q10452" s="1">
        <v>40695</v>
      </c>
      <c r="R10452" s="1">
        <v>41865</v>
      </c>
      <c r="S10452">
        <v>0</v>
      </c>
      <c r="T10452">
        <v>20001185</v>
      </c>
      <c r="U10452">
        <v>0</v>
      </c>
      <c r="V10452">
        <v>0</v>
      </c>
      <c r="W10452">
        <v>0</v>
      </c>
      <c r="X10452">
        <v>800000</v>
      </c>
      <c r="Y10452">
        <v>0</v>
      </c>
      <c r="Z10452">
        <v>0</v>
      </c>
      <c r="AA10452">
        <v>0</v>
      </c>
      <c r="AB10452">
        <v>0</v>
      </c>
      <c r="AC10452">
        <v>0</v>
      </c>
      <c r="AD10452">
        <v>0</v>
      </c>
      <c r="AE10452">
        <v>0</v>
      </c>
      <c r="AF10452">
        <v>7900000</v>
      </c>
      <c r="AG10452">
        <v>0</v>
      </c>
      <c r="AH10452">
        <v>0</v>
      </c>
      <c r="AI10452">
        <v>0</v>
      </c>
      <c r="AJ10452">
        <v>0</v>
      </c>
      <c r="AK10452">
        <v>0</v>
      </c>
      <c r="AL10452">
        <v>0</v>
      </c>
      <c r="AM10452">
        <v>0</v>
      </c>
      <c r="AN10452">
        <v>1</v>
      </c>
    </row>
    <row r="10453" spans="1:40" x14ac:dyDescent="0.45">
      <c r="A10453" t="s">
        <v>14186</v>
      </c>
      <c r="B10453" t="s">
        <v>14187</v>
      </c>
      <c r="C10453" t="s">
        <v>14188</v>
      </c>
      <c r="D10453" t="s">
        <v>198</v>
      </c>
      <c r="E10453" t="s">
        <v>199</v>
      </c>
      <c r="F10453">
        <v>0</v>
      </c>
      <c r="G10453" t="s">
        <v>51</v>
      </c>
      <c r="H10453" t="s">
        <v>44</v>
      </c>
      <c r="I10453" t="s">
        <v>64</v>
      </c>
      <c r="J10453" t="s">
        <v>1592</v>
      </c>
      <c r="K10453" t="s">
        <v>1592</v>
      </c>
      <c r="L10453">
        <v>2</v>
      </c>
      <c r="M10453" s="1">
        <v>36526</v>
      </c>
      <c r="N10453" s="2">
        <v>36526</v>
      </c>
      <c r="O10453" t="s">
        <v>176</v>
      </c>
      <c r="P10453">
        <v>2000</v>
      </c>
      <c r="Q10453" s="1">
        <v>37681</v>
      </c>
      <c r="R10453" s="1">
        <v>40589</v>
      </c>
      <c r="S10453">
        <v>0</v>
      </c>
      <c r="T10453">
        <v>20841869</v>
      </c>
      <c r="U10453">
        <v>0</v>
      </c>
      <c r="V10453">
        <v>0</v>
      </c>
      <c r="W10453">
        <v>0</v>
      </c>
      <c r="X10453">
        <v>0</v>
      </c>
      <c r="Y10453">
        <v>0</v>
      </c>
      <c r="Z10453">
        <v>0</v>
      </c>
      <c r="AA10453">
        <v>0</v>
      </c>
      <c r="AB10453">
        <v>0</v>
      </c>
      <c r="AC10453">
        <v>0</v>
      </c>
      <c r="AD10453">
        <v>0</v>
      </c>
      <c r="AE10453">
        <v>0</v>
      </c>
      <c r="AF10453">
        <v>0</v>
      </c>
      <c r="AG10453">
        <v>0</v>
      </c>
      <c r="AH10453">
        <v>0</v>
      </c>
      <c r="AI10453">
        <v>0</v>
      </c>
      <c r="AJ10453">
        <v>0</v>
      </c>
      <c r="AK10453">
        <v>0</v>
      </c>
      <c r="AL10453">
        <v>0</v>
      </c>
      <c r="AM10453">
        <v>0</v>
      </c>
      <c r="AN10453">
        <v>1</v>
      </c>
    </row>
    <row r="10454" spans="1:40" x14ac:dyDescent="0.45">
      <c r="A10454" t="s">
        <v>28666</v>
      </c>
      <c r="B10454" t="s">
        <v>28667</v>
      </c>
      <c r="C10454" t="s">
        <v>28668</v>
      </c>
      <c r="D10454" t="s">
        <v>28669</v>
      </c>
      <c r="E10454" t="s">
        <v>17655</v>
      </c>
      <c r="F10454">
        <v>0</v>
      </c>
      <c r="G10454" t="s">
        <v>51</v>
      </c>
      <c r="H10454" t="s">
        <v>44</v>
      </c>
      <c r="I10454" t="s">
        <v>52</v>
      </c>
      <c r="J10454" t="s">
        <v>141</v>
      </c>
      <c r="K10454" t="s">
        <v>142</v>
      </c>
      <c r="L10454">
        <v>5</v>
      </c>
      <c r="M10454" s="1">
        <v>39326</v>
      </c>
      <c r="N10454" s="3">
        <v>44081</v>
      </c>
      <c r="O10454" t="s">
        <v>382</v>
      </c>
      <c r="P10454">
        <v>2007</v>
      </c>
      <c r="Q10454" s="1">
        <v>39326</v>
      </c>
      <c r="R10454" s="1">
        <v>40758</v>
      </c>
      <c r="S10454">
        <v>4850000</v>
      </c>
      <c r="T10454">
        <v>16000000</v>
      </c>
      <c r="U10454">
        <v>0</v>
      </c>
      <c r="V10454">
        <v>0</v>
      </c>
      <c r="W10454">
        <v>0</v>
      </c>
      <c r="X10454">
        <v>0</v>
      </c>
      <c r="Y10454">
        <v>0</v>
      </c>
      <c r="Z10454">
        <v>0</v>
      </c>
      <c r="AA10454">
        <v>0</v>
      </c>
      <c r="AB10454">
        <v>0</v>
      </c>
      <c r="AC10454">
        <v>0</v>
      </c>
      <c r="AD10454">
        <v>0</v>
      </c>
      <c r="AE10454">
        <v>0</v>
      </c>
      <c r="AF10454">
        <v>6000000</v>
      </c>
      <c r="AG10454">
        <v>10000000</v>
      </c>
      <c r="AH10454">
        <v>0</v>
      </c>
      <c r="AI10454">
        <v>0</v>
      </c>
      <c r="AJ10454">
        <v>0</v>
      </c>
      <c r="AK10454">
        <v>0</v>
      </c>
      <c r="AL10454">
        <v>0</v>
      </c>
      <c r="AM10454">
        <v>0</v>
      </c>
      <c r="AN10454">
        <v>1</v>
      </c>
    </row>
    <row r="10455" spans="1:40" x14ac:dyDescent="0.45">
      <c r="A10455" t="s">
        <v>22446</v>
      </c>
      <c r="B10455" t="s">
        <v>22447</v>
      </c>
      <c r="C10455" t="s">
        <v>22448</v>
      </c>
      <c r="D10455" t="s">
        <v>371</v>
      </c>
      <c r="E10455" t="s">
        <v>222</v>
      </c>
      <c r="F10455">
        <v>0</v>
      </c>
      <c r="G10455" t="s">
        <v>51</v>
      </c>
      <c r="H10455" t="s">
        <v>44</v>
      </c>
      <c r="I10455" t="s">
        <v>96</v>
      </c>
      <c r="J10455" t="s">
        <v>874</v>
      </c>
      <c r="K10455" t="s">
        <v>1751</v>
      </c>
      <c r="L10455">
        <v>1</v>
      </c>
      <c r="M10455" s="1">
        <v>40909</v>
      </c>
      <c r="N10455" s="3">
        <v>43842</v>
      </c>
      <c r="O10455" t="s">
        <v>94</v>
      </c>
      <c r="P10455">
        <v>2012</v>
      </c>
      <c r="Q10455" s="1">
        <v>41620</v>
      </c>
      <c r="R10455" s="1">
        <v>41620</v>
      </c>
      <c r="S10455">
        <v>0</v>
      </c>
      <c r="T10455">
        <v>20850000</v>
      </c>
      <c r="U10455">
        <v>0</v>
      </c>
      <c r="V10455">
        <v>0</v>
      </c>
      <c r="W10455">
        <v>0</v>
      </c>
      <c r="X10455">
        <v>0</v>
      </c>
      <c r="Y10455">
        <v>0</v>
      </c>
      <c r="Z10455">
        <v>0</v>
      </c>
      <c r="AA10455">
        <v>0</v>
      </c>
      <c r="AB10455">
        <v>0</v>
      </c>
      <c r="AC10455">
        <v>0</v>
      </c>
      <c r="AD10455">
        <v>0</v>
      </c>
      <c r="AE10455">
        <v>0</v>
      </c>
      <c r="AF10455">
        <v>0</v>
      </c>
      <c r="AG10455">
        <v>0</v>
      </c>
      <c r="AH10455">
        <v>0</v>
      </c>
      <c r="AI10455">
        <v>0</v>
      </c>
      <c r="AJ10455">
        <v>0</v>
      </c>
      <c r="AK10455">
        <v>0</v>
      </c>
      <c r="AL10455">
        <v>0</v>
      </c>
      <c r="AM10455">
        <v>0</v>
      </c>
      <c r="AN10455">
        <v>1</v>
      </c>
    </row>
    <row r="10456" spans="1:40" x14ac:dyDescent="0.45">
      <c r="A10456" t="s">
        <v>47446</v>
      </c>
      <c r="B10456" t="s">
        <v>47447</v>
      </c>
      <c r="C10456" t="s">
        <v>47448</v>
      </c>
      <c r="D10456" t="s">
        <v>68</v>
      </c>
      <c r="E10456" t="s">
        <v>69</v>
      </c>
      <c r="F10456">
        <v>0</v>
      </c>
      <c r="G10456" t="s">
        <v>51</v>
      </c>
      <c r="H10456" t="s">
        <v>44</v>
      </c>
      <c r="I10456" t="s">
        <v>1264</v>
      </c>
      <c r="J10456" t="s">
        <v>1265</v>
      </c>
      <c r="K10456" t="s">
        <v>1404</v>
      </c>
      <c r="L10456">
        <v>2</v>
      </c>
      <c r="M10456" s="1">
        <v>40544</v>
      </c>
      <c r="N10456" s="3">
        <v>43841</v>
      </c>
      <c r="O10456" t="s">
        <v>311</v>
      </c>
      <c r="P10456">
        <v>2011</v>
      </c>
      <c r="Q10456" s="1">
        <v>41442</v>
      </c>
      <c r="R10456" s="1">
        <v>41478</v>
      </c>
      <c r="S10456">
        <v>0</v>
      </c>
      <c r="T10456">
        <v>6900000</v>
      </c>
      <c r="U10456">
        <v>0</v>
      </c>
      <c r="V10456">
        <v>0</v>
      </c>
      <c r="W10456">
        <v>0</v>
      </c>
      <c r="X10456">
        <v>0</v>
      </c>
      <c r="Y10456">
        <v>0</v>
      </c>
      <c r="Z10456">
        <v>0</v>
      </c>
      <c r="AA10456">
        <v>13976578</v>
      </c>
      <c r="AB10456">
        <v>0</v>
      </c>
      <c r="AC10456">
        <v>0</v>
      </c>
      <c r="AD10456">
        <v>0</v>
      </c>
      <c r="AE10456">
        <v>0</v>
      </c>
      <c r="AF10456">
        <v>0</v>
      </c>
      <c r="AG10456">
        <v>6900000</v>
      </c>
      <c r="AH10456">
        <v>0</v>
      </c>
      <c r="AI10456">
        <v>0</v>
      </c>
      <c r="AJ10456">
        <v>0</v>
      </c>
      <c r="AK10456">
        <v>0</v>
      </c>
      <c r="AL10456">
        <v>0</v>
      </c>
      <c r="AM10456">
        <v>0</v>
      </c>
      <c r="AN10456">
        <v>1</v>
      </c>
    </row>
    <row r="10457" spans="1:40" x14ac:dyDescent="0.45">
      <c r="A10457" t="s">
        <v>18380</v>
      </c>
      <c r="B10457" t="s">
        <v>18381</v>
      </c>
      <c r="C10457" t="s">
        <v>18382</v>
      </c>
      <c r="D10457" t="s">
        <v>68</v>
      </c>
      <c r="E10457" t="s">
        <v>69</v>
      </c>
      <c r="F10457">
        <v>0</v>
      </c>
      <c r="G10457" t="s">
        <v>51</v>
      </c>
      <c r="H10457" t="s">
        <v>44</v>
      </c>
      <c r="I10457" t="s">
        <v>52</v>
      </c>
      <c r="J10457" t="s">
        <v>141</v>
      </c>
      <c r="K10457" t="s">
        <v>723</v>
      </c>
      <c r="L10457">
        <v>4</v>
      </c>
      <c r="M10457" s="1">
        <v>38686</v>
      </c>
      <c r="N10457" s="3">
        <v>44140</v>
      </c>
      <c r="O10457" t="s">
        <v>2113</v>
      </c>
      <c r="P10457">
        <v>2005</v>
      </c>
      <c r="Q10457" s="1">
        <v>38353</v>
      </c>
      <c r="R10457" s="1">
        <v>41183</v>
      </c>
      <c r="S10457">
        <v>0</v>
      </c>
      <c r="T10457">
        <v>19385000</v>
      </c>
      <c r="U10457">
        <v>0</v>
      </c>
      <c r="V10457">
        <v>0</v>
      </c>
      <c r="W10457">
        <v>0</v>
      </c>
      <c r="X10457">
        <v>0</v>
      </c>
      <c r="Y10457">
        <v>1500000</v>
      </c>
      <c r="Z10457">
        <v>0</v>
      </c>
      <c r="AA10457">
        <v>0</v>
      </c>
      <c r="AB10457">
        <v>0</v>
      </c>
      <c r="AC10457">
        <v>0</v>
      </c>
      <c r="AD10457">
        <v>0</v>
      </c>
      <c r="AE10457">
        <v>0</v>
      </c>
      <c r="AF10457">
        <v>5000000</v>
      </c>
      <c r="AG10457">
        <v>0</v>
      </c>
      <c r="AH10457">
        <v>0</v>
      </c>
      <c r="AI10457">
        <v>0</v>
      </c>
      <c r="AJ10457">
        <v>0</v>
      </c>
      <c r="AK10457">
        <v>0</v>
      </c>
      <c r="AL10457">
        <v>0</v>
      </c>
      <c r="AM10457">
        <v>0</v>
      </c>
      <c r="AN10457">
        <v>1</v>
      </c>
    </row>
    <row r="10458" spans="1:40" x14ac:dyDescent="0.45">
      <c r="A10458" t="s">
        <v>13201</v>
      </c>
      <c r="B10458" t="s">
        <v>13202</v>
      </c>
      <c r="C10458" t="s">
        <v>13203</v>
      </c>
      <c r="D10458" t="s">
        <v>13204</v>
      </c>
      <c r="E10458" t="s">
        <v>850</v>
      </c>
      <c r="F10458">
        <v>0</v>
      </c>
      <c r="G10458" t="s">
        <v>51</v>
      </c>
      <c r="H10458" t="s">
        <v>44</v>
      </c>
      <c r="I10458" t="s">
        <v>52</v>
      </c>
      <c r="J10458" t="s">
        <v>141</v>
      </c>
      <c r="K10458" t="s">
        <v>142</v>
      </c>
      <c r="L10458">
        <v>1</v>
      </c>
      <c r="M10458" s="1">
        <v>37987</v>
      </c>
      <c r="N10458" s="3">
        <v>43834</v>
      </c>
      <c r="O10458" t="s">
        <v>273</v>
      </c>
      <c r="P10458">
        <v>2004</v>
      </c>
      <c r="Q10458" s="1">
        <v>41886</v>
      </c>
      <c r="R10458" s="1">
        <v>41886</v>
      </c>
      <c r="S10458">
        <v>0</v>
      </c>
      <c r="T10458">
        <v>20897849</v>
      </c>
      <c r="U10458">
        <v>0</v>
      </c>
      <c r="V10458">
        <v>0</v>
      </c>
      <c r="W10458">
        <v>0</v>
      </c>
      <c r="X10458">
        <v>0</v>
      </c>
      <c r="Y10458">
        <v>0</v>
      </c>
      <c r="Z10458">
        <v>0</v>
      </c>
      <c r="AA10458">
        <v>0</v>
      </c>
      <c r="AB10458">
        <v>0</v>
      </c>
      <c r="AC10458">
        <v>0</v>
      </c>
      <c r="AD10458">
        <v>0</v>
      </c>
      <c r="AE10458">
        <v>0</v>
      </c>
      <c r="AF10458">
        <v>0</v>
      </c>
      <c r="AG10458">
        <v>0</v>
      </c>
      <c r="AH10458">
        <v>0</v>
      </c>
      <c r="AI10458">
        <v>0</v>
      </c>
      <c r="AJ10458">
        <v>0</v>
      </c>
      <c r="AK10458">
        <v>0</v>
      </c>
      <c r="AL10458">
        <v>0</v>
      </c>
      <c r="AM10458">
        <v>0</v>
      </c>
      <c r="AN10458">
        <v>1</v>
      </c>
    </row>
    <row r="10459" spans="1:40" x14ac:dyDescent="0.45">
      <c r="A10459" t="s">
        <v>39532</v>
      </c>
      <c r="B10459" t="s">
        <v>39533</v>
      </c>
      <c r="C10459" t="s">
        <v>39534</v>
      </c>
      <c r="D10459" t="s">
        <v>39535</v>
      </c>
      <c r="E10459" t="s">
        <v>74</v>
      </c>
      <c r="F10459">
        <v>0</v>
      </c>
      <c r="G10459" t="s">
        <v>43</v>
      </c>
      <c r="H10459" t="s">
        <v>44</v>
      </c>
      <c r="I10459" t="s">
        <v>52</v>
      </c>
      <c r="J10459" t="s">
        <v>141</v>
      </c>
      <c r="K10459" t="s">
        <v>537</v>
      </c>
      <c r="L10459">
        <v>5</v>
      </c>
      <c r="M10459" s="1">
        <v>38139</v>
      </c>
      <c r="N10459" s="3">
        <v>43986</v>
      </c>
      <c r="O10459" t="s">
        <v>516</v>
      </c>
      <c r="P10459">
        <v>2004</v>
      </c>
      <c r="Q10459" s="1">
        <v>38565</v>
      </c>
      <c r="R10459" s="1">
        <v>40135</v>
      </c>
      <c r="S10459">
        <v>0</v>
      </c>
      <c r="T10459">
        <v>20900000</v>
      </c>
      <c r="U10459">
        <v>0</v>
      </c>
      <c r="V10459">
        <v>0</v>
      </c>
      <c r="W10459">
        <v>0</v>
      </c>
      <c r="X10459">
        <v>0</v>
      </c>
      <c r="Y10459">
        <v>0</v>
      </c>
      <c r="Z10459">
        <v>0</v>
      </c>
      <c r="AA10459">
        <v>0</v>
      </c>
      <c r="AB10459">
        <v>0</v>
      </c>
      <c r="AC10459">
        <v>0</v>
      </c>
      <c r="AD10459">
        <v>0</v>
      </c>
      <c r="AE10459">
        <v>0</v>
      </c>
      <c r="AF10459">
        <v>5000000</v>
      </c>
      <c r="AG10459">
        <v>13900000</v>
      </c>
      <c r="AH10459">
        <v>0</v>
      </c>
      <c r="AI10459">
        <v>0</v>
      </c>
      <c r="AJ10459">
        <v>0</v>
      </c>
      <c r="AK10459">
        <v>0</v>
      </c>
      <c r="AL10459">
        <v>0</v>
      </c>
      <c r="AM10459">
        <v>0</v>
      </c>
      <c r="AN10459">
        <v>1</v>
      </c>
    </row>
    <row r="10460" spans="1:40" x14ac:dyDescent="0.45">
      <c r="A10460" t="s">
        <v>7414</v>
      </c>
      <c r="B10460" t="s">
        <v>7415</v>
      </c>
      <c r="C10460" t="s">
        <v>7416</v>
      </c>
      <c r="D10460" t="s">
        <v>899</v>
      </c>
      <c r="E10460" t="s">
        <v>900</v>
      </c>
      <c r="F10460">
        <v>0</v>
      </c>
      <c r="G10460" t="s">
        <v>51</v>
      </c>
      <c r="H10460" t="s">
        <v>44</v>
      </c>
      <c r="I10460" t="s">
        <v>204</v>
      </c>
      <c r="J10460" t="s">
        <v>205</v>
      </c>
      <c r="K10460" t="s">
        <v>865</v>
      </c>
      <c r="L10460">
        <v>4</v>
      </c>
      <c r="M10460" s="1">
        <v>39448</v>
      </c>
      <c r="N10460" s="3">
        <v>43838</v>
      </c>
      <c r="O10460" t="s">
        <v>133</v>
      </c>
      <c r="P10460">
        <v>2008</v>
      </c>
      <c r="Q10460" s="1">
        <v>40017</v>
      </c>
      <c r="R10460" s="1">
        <v>41843</v>
      </c>
      <c r="S10460">
        <v>0</v>
      </c>
      <c r="T10460">
        <v>17900000</v>
      </c>
      <c r="U10460">
        <v>0</v>
      </c>
      <c r="V10460">
        <v>0</v>
      </c>
      <c r="W10460">
        <v>0</v>
      </c>
      <c r="X10460">
        <v>3000000</v>
      </c>
      <c r="Y10460">
        <v>0</v>
      </c>
      <c r="Z10460">
        <v>0</v>
      </c>
      <c r="AA10460">
        <v>0</v>
      </c>
      <c r="AB10460">
        <v>0</v>
      </c>
      <c r="AC10460">
        <v>0</v>
      </c>
      <c r="AD10460">
        <v>0</v>
      </c>
      <c r="AE10460">
        <v>0</v>
      </c>
      <c r="AF10460">
        <v>0</v>
      </c>
      <c r="AG10460">
        <v>6100000</v>
      </c>
      <c r="AH10460">
        <v>0</v>
      </c>
      <c r="AI10460">
        <v>10800000</v>
      </c>
      <c r="AJ10460">
        <v>0</v>
      </c>
      <c r="AK10460">
        <v>0</v>
      </c>
      <c r="AL10460">
        <v>0</v>
      </c>
      <c r="AM10460">
        <v>0</v>
      </c>
      <c r="AN10460">
        <v>1</v>
      </c>
    </row>
    <row r="10461" spans="1:40" x14ac:dyDescent="0.45">
      <c r="A10461" t="s">
        <v>26310</v>
      </c>
      <c r="B10461" t="s">
        <v>26311</v>
      </c>
      <c r="C10461" t="s">
        <v>26312</v>
      </c>
      <c r="D10461" t="s">
        <v>170</v>
      </c>
      <c r="E10461" t="s">
        <v>171</v>
      </c>
      <c r="F10461">
        <v>0</v>
      </c>
      <c r="G10461" t="s">
        <v>51</v>
      </c>
      <c r="H10461" t="s">
        <v>44</v>
      </c>
      <c r="I10461" t="s">
        <v>204</v>
      </c>
      <c r="J10461" t="s">
        <v>205</v>
      </c>
      <c r="K10461" t="s">
        <v>206</v>
      </c>
      <c r="L10461">
        <v>3</v>
      </c>
      <c r="M10461" s="1">
        <v>40787</v>
      </c>
      <c r="N10461" s="3">
        <v>44085</v>
      </c>
      <c r="O10461" t="s">
        <v>172</v>
      </c>
      <c r="P10461">
        <v>2011</v>
      </c>
      <c r="Q10461" s="1">
        <v>40808</v>
      </c>
      <c r="R10461" s="1">
        <v>41618</v>
      </c>
      <c r="S10461">
        <v>0</v>
      </c>
      <c r="T10461">
        <v>20900000</v>
      </c>
      <c r="U10461">
        <v>0</v>
      </c>
      <c r="V10461">
        <v>0</v>
      </c>
      <c r="W10461">
        <v>0</v>
      </c>
      <c r="X10461">
        <v>0</v>
      </c>
      <c r="Y10461">
        <v>0</v>
      </c>
      <c r="Z10461">
        <v>0</v>
      </c>
      <c r="AA10461">
        <v>0</v>
      </c>
      <c r="AB10461">
        <v>0</v>
      </c>
      <c r="AC10461">
        <v>0</v>
      </c>
      <c r="AD10461">
        <v>0</v>
      </c>
      <c r="AE10461">
        <v>0</v>
      </c>
      <c r="AF10461">
        <v>10000000</v>
      </c>
      <c r="AG10461">
        <v>8500000</v>
      </c>
      <c r="AH10461">
        <v>0</v>
      </c>
      <c r="AI10461">
        <v>0</v>
      </c>
      <c r="AJ10461">
        <v>0</v>
      </c>
      <c r="AK10461">
        <v>0</v>
      </c>
      <c r="AL10461">
        <v>0</v>
      </c>
      <c r="AM10461">
        <v>0</v>
      </c>
      <c r="AN10461">
        <v>1</v>
      </c>
    </row>
    <row r="10462" spans="1:40" x14ac:dyDescent="0.45">
      <c r="A10462" t="s">
        <v>56727</v>
      </c>
      <c r="B10462" t="s">
        <v>56728</v>
      </c>
      <c r="C10462" t="s">
        <v>56729</v>
      </c>
      <c r="D10462" t="s">
        <v>56730</v>
      </c>
      <c r="E10462" t="s">
        <v>129</v>
      </c>
      <c r="F10462">
        <v>0</v>
      </c>
      <c r="G10462" t="s">
        <v>51</v>
      </c>
      <c r="H10462" t="s">
        <v>44</v>
      </c>
      <c r="I10462" t="s">
        <v>204</v>
      </c>
      <c r="J10462" t="s">
        <v>205</v>
      </c>
      <c r="K10462" t="s">
        <v>232</v>
      </c>
      <c r="L10462">
        <v>3</v>
      </c>
      <c r="M10462" s="1">
        <v>39814</v>
      </c>
      <c r="N10462" s="3">
        <v>43839</v>
      </c>
      <c r="O10462" t="s">
        <v>135</v>
      </c>
      <c r="P10462">
        <v>2009</v>
      </c>
      <c r="Q10462" s="1">
        <v>39995</v>
      </c>
      <c r="R10462" s="1">
        <v>40909</v>
      </c>
      <c r="S10462">
        <v>0</v>
      </c>
      <c r="T10462">
        <v>20900000</v>
      </c>
      <c r="U10462">
        <v>0</v>
      </c>
      <c r="V10462">
        <v>0</v>
      </c>
      <c r="W10462">
        <v>0</v>
      </c>
      <c r="X10462">
        <v>0</v>
      </c>
      <c r="Y10462">
        <v>0</v>
      </c>
      <c r="Z10462">
        <v>0</v>
      </c>
      <c r="AA10462">
        <v>0</v>
      </c>
      <c r="AB10462">
        <v>0</v>
      </c>
      <c r="AC10462">
        <v>0</v>
      </c>
      <c r="AD10462">
        <v>0</v>
      </c>
      <c r="AE10462">
        <v>0</v>
      </c>
      <c r="AF10462">
        <v>2200000</v>
      </c>
      <c r="AG10462">
        <v>6700000</v>
      </c>
      <c r="AH10462">
        <v>12000000</v>
      </c>
      <c r="AI10462">
        <v>0</v>
      </c>
      <c r="AJ10462">
        <v>0</v>
      </c>
      <c r="AK10462">
        <v>0</v>
      </c>
      <c r="AL10462">
        <v>0</v>
      </c>
      <c r="AM10462">
        <v>0</v>
      </c>
      <c r="AN10462">
        <v>1</v>
      </c>
    </row>
    <row r="10463" spans="1:40" x14ac:dyDescent="0.45">
      <c r="A10463" t="s">
        <v>50292</v>
      </c>
      <c r="B10463" t="s">
        <v>50293</v>
      </c>
      <c r="C10463" t="s">
        <v>50294</v>
      </c>
      <c r="D10463" t="s">
        <v>73</v>
      </c>
      <c r="E10463" t="s">
        <v>74</v>
      </c>
      <c r="F10463">
        <v>0</v>
      </c>
      <c r="G10463" t="s">
        <v>51</v>
      </c>
      <c r="H10463" t="s">
        <v>44</v>
      </c>
      <c r="I10463" t="s">
        <v>655</v>
      </c>
      <c r="J10463" t="s">
        <v>656</v>
      </c>
      <c r="K10463" t="s">
        <v>656</v>
      </c>
      <c r="L10463">
        <v>1</v>
      </c>
      <c r="M10463" s="1">
        <v>37987</v>
      </c>
      <c r="N10463" s="3">
        <v>43834</v>
      </c>
      <c r="O10463" t="s">
        <v>273</v>
      </c>
      <c r="P10463">
        <v>2004</v>
      </c>
      <c r="Q10463" s="1">
        <v>41885</v>
      </c>
      <c r="R10463" s="1">
        <v>41885</v>
      </c>
      <c r="S10463">
        <v>0</v>
      </c>
      <c r="T10463">
        <v>209000</v>
      </c>
      <c r="U10463">
        <v>0</v>
      </c>
      <c r="V10463">
        <v>0</v>
      </c>
      <c r="W10463">
        <v>0</v>
      </c>
      <c r="X10463">
        <v>0</v>
      </c>
      <c r="Y10463">
        <v>0</v>
      </c>
      <c r="Z10463">
        <v>0</v>
      </c>
      <c r="AA10463">
        <v>0</v>
      </c>
      <c r="AB10463">
        <v>0</v>
      </c>
      <c r="AC10463">
        <v>0</v>
      </c>
      <c r="AD10463">
        <v>0</v>
      </c>
      <c r="AE10463">
        <v>0</v>
      </c>
      <c r="AF10463">
        <v>0</v>
      </c>
      <c r="AG10463">
        <v>0</v>
      </c>
      <c r="AH10463">
        <v>0</v>
      </c>
      <c r="AI10463">
        <v>0</v>
      </c>
      <c r="AJ10463">
        <v>0</v>
      </c>
      <c r="AK10463">
        <v>0</v>
      </c>
      <c r="AL10463">
        <v>0</v>
      </c>
      <c r="AM10463">
        <v>0</v>
      </c>
      <c r="AN10463">
        <v>1</v>
      </c>
    </row>
    <row r="10464" spans="1:40" x14ac:dyDescent="0.45">
      <c r="A10464" t="s">
        <v>20718</v>
      </c>
      <c r="B10464" t="s">
        <v>20719</v>
      </c>
      <c r="C10464" t="s">
        <v>20720</v>
      </c>
      <c r="D10464" t="s">
        <v>198</v>
      </c>
      <c r="E10464" t="s">
        <v>199</v>
      </c>
      <c r="F10464">
        <v>0</v>
      </c>
      <c r="G10464" t="s">
        <v>51</v>
      </c>
      <c r="H10464" t="s">
        <v>44</v>
      </c>
      <c r="I10464" t="s">
        <v>96</v>
      </c>
      <c r="J10464" t="s">
        <v>874</v>
      </c>
      <c r="K10464" t="s">
        <v>874</v>
      </c>
      <c r="L10464">
        <v>2</v>
      </c>
      <c r="M10464" s="1">
        <v>41275</v>
      </c>
      <c r="N10464" s="3">
        <v>43843</v>
      </c>
      <c r="O10464" t="s">
        <v>117</v>
      </c>
      <c r="P10464">
        <v>2013</v>
      </c>
      <c r="Q10464" s="1">
        <v>41675</v>
      </c>
      <c r="R10464" s="1">
        <v>41884</v>
      </c>
      <c r="S10464">
        <v>0</v>
      </c>
      <c r="T10464">
        <v>0</v>
      </c>
      <c r="U10464">
        <v>0</v>
      </c>
      <c r="V10464">
        <v>0</v>
      </c>
      <c r="W10464">
        <v>0</v>
      </c>
      <c r="X10464">
        <v>50000</v>
      </c>
      <c r="Y10464">
        <v>0</v>
      </c>
      <c r="Z10464">
        <v>159000</v>
      </c>
      <c r="AA10464">
        <v>0</v>
      </c>
      <c r="AB10464">
        <v>0</v>
      </c>
      <c r="AC10464">
        <v>0</v>
      </c>
      <c r="AD10464">
        <v>0</v>
      </c>
      <c r="AE10464">
        <v>0</v>
      </c>
      <c r="AF10464">
        <v>0</v>
      </c>
      <c r="AG10464">
        <v>0</v>
      </c>
      <c r="AH10464">
        <v>0</v>
      </c>
      <c r="AI10464">
        <v>0</v>
      </c>
      <c r="AJ10464">
        <v>0</v>
      </c>
      <c r="AK10464">
        <v>0</v>
      </c>
      <c r="AL10464">
        <v>0</v>
      </c>
      <c r="AM10464">
        <v>0</v>
      </c>
      <c r="AN10464">
        <v>1</v>
      </c>
    </row>
    <row r="10465" spans="1:40" x14ac:dyDescent="0.45">
      <c r="A10465" t="s">
        <v>14558</v>
      </c>
      <c r="B10465" t="s">
        <v>14559</v>
      </c>
      <c r="C10465" t="s">
        <v>14560</v>
      </c>
      <c r="D10465" t="s">
        <v>68</v>
      </c>
      <c r="E10465" t="s">
        <v>69</v>
      </c>
      <c r="F10465">
        <v>0</v>
      </c>
      <c r="G10465" t="s">
        <v>51</v>
      </c>
      <c r="H10465" t="s">
        <v>44</v>
      </c>
      <c r="I10465" t="s">
        <v>204</v>
      </c>
      <c r="J10465" t="s">
        <v>205</v>
      </c>
      <c r="K10465" t="s">
        <v>7824</v>
      </c>
      <c r="L10465">
        <v>3</v>
      </c>
      <c r="M10465" s="1">
        <v>34335</v>
      </c>
      <c r="N10465" s="2">
        <v>34335</v>
      </c>
      <c r="O10465" t="s">
        <v>1593</v>
      </c>
      <c r="P10465">
        <v>1994</v>
      </c>
      <c r="Q10465" s="1">
        <v>40309</v>
      </c>
      <c r="R10465" s="1">
        <v>41681</v>
      </c>
      <c r="S10465">
        <v>0</v>
      </c>
      <c r="T10465">
        <v>20910727</v>
      </c>
      <c r="U10465">
        <v>0</v>
      </c>
      <c r="V10465">
        <v>0</v>
      </c>
      <c r="W10465">
        <v>0</v>
      </c>
      <c r="X10465">
        <v>0</v>
      </c>
      <c r="Y10465">
        <v>0</v>
      </c>
      <c r="Z10465">
        <v>0</v>
      </c>
      <c r="AA10465">
        <v>0</v>
      </c>
      <c r="AB10465">
        <v>0</v>
      </c>
      <c r="AC10465">
        <v>0</v>
      </c>
      <c r="AD10465">
        <v>0</v>
      </c>
      <c r="AE10465">
        <v>0</v>
      </c>
      <c r="AF10465">
        <v>700000</v>
      </c>
      <c r="AG10465">
        <v>5499977</v>
      </c>
      <c r="AH10465">
        <v>0</v>
      </c>
      <c r="AI10465">
        <v>0</v>
      </c>
      <c r="AJ10465">
        <v>0</v>
      </c>
      <c r="AK10465">
        <v>0</v>
      </c>
      <c r="AL10465">
        <v>0</v>
      </c>
      <c r="AM10465">
        <v>0</v>
      </c>
      <c r="AN10465">
        <v>1</v>
      </c>
    </row>
    <row r="10466" spans="1:40" x14ac:dyDescent="0.45">
      <c r="A10466" t="s">
        <v>49877</v>
      </c>
      <c r="B10466" t="s">
        <v>49878</v>
      </c>
      <c r="C10466" t="s">
        <v>49879</v>
      </c>
      <c r="D10466" t="s">
        <v>49880</v>
      </c>
      <c r="E10466" t="s">
        <v>1038</v>
      </c>
      <c r="F10466">
        <v>0</v>
      </c>
      <c r="G10466" t="s">
        <v>51</v>
      </c>
      <c r="H10466" t="s">
        <v>44</v>
      </c>
      <c r="I10466" t="s">
        <v>84</v>
      </c>
      <c r="J10466" t="s">
        <v>219</v>
      </c>
      <c r="K10466" t="s">
        <v>219</v>
      </c>
      <c r="L10466">
        <v>3</v>
      </c>
      <c r="M10466" s="1">
        <v>41368</v>
      </c>
      <c r="N10466" s="3">
        <v>43934</v>
      </c>
      <c r="O10466" t="s">
        <v>266</v>
      </c>
      <c r="P10466">
        <v>2013</v>
      </c>
      <c r="Q10466" s="1">
        <v>41425</v>
      </c>
      <c r="R10466" s="1">
        <v>41771</v>
      </c>
      <c r="S10466">
        <v>120000</v>
      </c>
      <c r="T10466">
        <v>0</v>
      </c>
      <c r="U10466">
        <v>89250</v>
      </c>
      <c r="V10466">
        <v>0</v>
      </c>
      <c r="W10466">
        <v>0</v>
      </c>
      <c r="X10466">
        <v>0</v>
      </c>
      <c r="Y10466">
        <v>0</v>
      </c>
      <c r="Z10466">
        <v>0</v>
      </c>
      <c r="AA10466">
        <v>0</v>
      </c>
      <c r="AB10466">
        <v>0</v>
      </c>
      <c r="AC10466">
        <v>0</v>
      </c>
      <c r="AD10466">
        <v>0</v>
      </c>
      <c r="AE10466">
        <v>0</v>
      </c>
      <c r="AF10466">
        <v>0</v>
      </c>
      <c r="AG10466">
        <v>0</v>
      </c>
      <c r="AH10466">
        <v>0</v>
      </c>
      <c r="AI10466">
        <v>0</v>
      </c>
      <c r="AJ10466">
        <v>0</v>
      </c>
      <c r="AK10466">
        <v>0</v>
      </c>
      <c r="AL10466">
        <v>0</v>
      </c>
      <c r="AM10466">
        <v>0</v>
      </c>
      <c r="AN10466">
        <v>1</v>
      </c>
    </row>
    <row r="10467" spans="1:40" x14ac:dyDescent="0.45">
      <c r="A10467" t="s">
        <v>47869</v>
      </c>
      <c r="B10467" t="s">
        <v>47870</v>
      </c>
      <c r="C10467" t="s">
        <v>47871</v>
      </c>
      <c r="D10467" t="s">
        <v>198</v>
      </c>
      <c r="E10467" t="s">
        <v>199</v>
      </c>
      <c r="F10467">
        <v>0</v>
      </c>
      <c r="G10467" t="s">
        <v>51</v>
      </c>
      <c r="H10467" t="s">
        <v>44</v>
      </c>
      <c r="I10467" t="s">
        <v>52</v>
      </c>
      <c r="J10467" t="s">
        <v>141</v>
      </c>
      <c r="K10467" t="s">
        <v>459</v>
      </c>
      <c r="L10467">
        <v>2</v>
      </c>
      <c r="M10467" s="1">
        <v>40452</v>
      </c>
      <c r="N10467" s="3">
        <v>44114</v>
      </c>
      <c r="O10467" t="s">
        <v>153</v>
      </c>
      <c r="P10467">
        <v>2010</v>
      </c>
      <c r="Q10467" s="1">
        <v>40331</v>
      </c>
      <c r="R10467" s="1">
        <v>41746</v>
      </c>
      <c r="S10467">
        <v>0</v>
      </c>
      <c r="T10467">
        <v>20932000</v>
      </c>
      <c r="U10467">
        <v>0</v>
      </c>
      <c r="V10467">
        <v>0</v>
      </c>
      <c r="W10467">
        <v>0</v>
      </c>
      <c r="X10467">
        <v>0</v>
      </c>
      <c r="Y10467">
        <v>0</v>
      </c>
      <c r="Z10467">
        <v>0</v>
      </c>
      <c r="AA10467">
        <v>0</v>
      </c>
      <c r="AB10467">
        <v>0</v>
      </c>
      <c r="AC10467">
        <v>0</v>
      </c>
      <c r="AD10467">
        <v>0</v>
      </c>
      <c r="AE10467">
        <v>0</v>
      </c>
      <c r="AF10467">
        <v>0</v>
      </c>
      <c r="AG10467">
        <v>18000000</v>
      </c>
      <c r="AH10467">
        <v>0</v>
      </c>
      <c r="AI10467">
        <v>0</v>
      </c>
      <c r="AJ10467">
        <v>0</v>
      </c>
      <c r="AK10467">
        <v>0</v>
      </c>
      <c r="AL10467">
        <v>0</v>
      </c>
      <c r="AM10467">
        <v>0</v>
      </c>
      <c r="AN10467">
        <v>1</v>
      </c>
    </row>
    <row r="10468" spans="1:40" x14ac:dyDescent="0.45">
      <c r="A10468" t="s">
        <v>33767</v>
      </c>
      <c r="B10468" t="s">
        <v>33768</v>
      </c>
      <c r="C10468" t="s">
        <v>33769</v>
      </c>
      <c r="D10468" t="s">
        <v>68</v>
      </c>
      <c r="E10468" t="s">
        <v>69</v>
      </c>
      <c r="F10468">
        <v>0</v>
      </c>
      <c r="G10468" t="s">
        <v>51</v>
      </c>
      <c r="H10468" t="s">
        <v>44</v>
      </c>
      <c r="I10468" t="s">
        <v>84</v>
      </c>
      <c r="J10468" t="s">
        <v>219</v>
      </c>
      <c r="K10468" t="s">
        <v>219</v>
      </c>
      <c r="L10468">
        <v>5</v>
      </c>
      <c r="M10468" s="1">
        <v>39814</v>
      </c>
      <c r="N10468" s="3">
        <v>43839</v>
      </c>
      <c r="O10468" t="s">
        <v>135</v>
      </c>
      <c r="P10468">
        <v>2009</v>
      </c>
      <c r="Q10468" s="1">
        <v>40343</v>
      </c>
      <c r="R10468" s="1">
        <v>41878</v>
      </c>
      <c r="S10468">
        <v>0</v>
      </c>
      <c r="T10468">
        <v>20943220</v>
      </c>
      <c r="U10468">
        <v>0</v>
      </c>
      <c r="V10468">
        <v>0</v>
      </c>
      <c r="W10468">
        <v>0</v>
      </c>
      <c r="X10468">
        <v>0</v>
      </c>
      <c r="Y10468">
        <v>0</v>
      </c>
      <c r="Z10468">
        <v>0</v>
      </c>
      <c r="AA10468">
        <v>0</v>
      </c>
      <c r="AB10468">
        <v>0</v>
      </c>
      <c r="AC10468">
        <v>0</v>
      </c>
      <c r="AD10468">
        <v>0</v>
      </c>
      <c r="AE10468">
        <v>0</v>
      </c>
      <c r="AF10468">
        <v>1057000</v>
      </c>
      <c r="AG10468">
        <v>1534290</v>
      </c>
      <c r="AH10468">
        <v>6351930</v>
      </c>
      <c r="AI10468">
        <v>12000000</v>
      </c>
      <c r="AJ10468">
        <v>0</v>
      </c>
      <c r="AK10468">
        <v>0</v>
      </c>
      <c r="AL10468">
        <v>0</v>
      </c>
      <c r="AM10468">
        <v>0</v>
      </c>
      <c r="AN10468">
        <v>1</v>
      </c>
    </row>
    <row r="10469" spans="1:40" x14ac:dyDescent="0.45">
      <c r="A10469" t="s">
        <v>69046</v>
      </c>
      <c r="B10469" t="s">
        <v>69047</v>
      </c>
      <c r="C10469" t="s">
        <v>69048</v>
      </c>
      <c r="D10469" t="s">
        <v>1586</v>
      </c>
      <c r="E10469" t="s">
        <v>1587</v>
      </c>
      <c r="F10469">
        <v>0</v>
      </c>
      <c r="G10469" t="s">
        <v>51</v>
      </c>
      <c r="H10469" t="s">
        <v>44</v>
      </c>
      <c r="I10469" t="s">
        <v>309</v>
      </c>
      <c r="J10469" t="s">
        <v>310</v>
      </c>
      <c r="K10469" t="s">
        <v>310</v>
      </c>
      <c r="L10469">
        <v>1</v>
      </c>
      <c r="M10469" s="1">
        <v>33604</v>
      </c>
      <c r="N10469" s="2">
        <v>33604</v>
      </c>
      <c r="O10469" t="s">
        <v>1408</v>
      </c>
      <c r="P10469">
        <v>1992</v>
      </c>
      <c r="Q10469" s="1">
        <v>41676</v>
      </c>
      <c r="R10469" s="1">
        <v>41676</v>
      </c>
      <c r="S10469">
        <v>0</v>
      </c>
      <c r="T10469">
        <v>0</v>
      </c>
      <c r="U10469">
        <v>0</v>
      </c>
      <c r="V10469">
        <v>0</v>
      </c>
      <c r="W10469">
        <v>0</v>
      </c>
      <c r="X10469">
        <v>0</v>
      </c>
      <c r="Y10469">
        <v>0</v>
      </c>
      <c r="Z10469">
        <v>209800</v>
      </c>
      <c r="AA10469">
        <v>0</v>
      </c>
      <c r="AB10469">
        <v>0</v>
      </c>
      <c r="AC10469">
        <v>0</v>
      </c>
      <c r="AD10469">
        <v>0</v>
      </c>
      <c r="AE10469">
        <v>0</v>
      </c>
      <c r="AF10469">
        <v>0</v>
      </c>
      <c r="AG10469">
        <v>0</v>
      </c>
      <c r="AH10469">
        <v>0</v>
      </c>
      <c r="AI10469">
        <v>0</v>
      </c>
      <c r="AJ10469">
        <v>0</v>
      </c>
      <c r="AK10469">
        <v>0</v>
      </c>
      <c r="AL10469">
        <v>0</v>
      </c>
      <c r="AM10469">
        <v>0</v>
      </c>
      <c r="AN10469">
        <v>1</v>
      </c>
    </row>
    <row r="10470" spans="1:40" x14ac:dyDescent="0.45">
      <c r="A10470" t="s">
        <v>6346</v>
      </c>
      <c r="B10470" t="s">
        <v>6347</v>
      </c>
      <c r="C10470" t="s">
        <v>6348</v>
      </c>
      <c r="D10470" t="s">
        <v>68</v>
      </c>
      <c r="E10470" t="s">
        <v>69</v>
      </c>
      <c r="F10470">
        <v>0</v>
      </c>
      <c r="G10470" t="s">
        <v>51</v>
      </c>
      <c r="H10470" t="s">
        <v>44</v>
      </c>
      <c r="I10470" t="s">
        <v>52</v>
      </c>
      <c r="J10470" t="s">
        <v>141</v>
      </c>
      <c r="K10470" t="s">
        <v>855</v>
      </c>
      <c r="L10470">
        <v>7</v>
      </c>
      <c r="M10470" s="1">
        <v>39814</v>
      </c>
      <c r="N10470" s="3">
        <v>43839</v>
      </c>
      <c r="O10470" t="s">
        <v>135</v>
      </c>
      <c r="P10470">
        <v>2009</v>
      </c>
      <c r="Q10470" s="1">
        <v>40337</v>
      </c>
      <c r="R10470" s="1">
        <v>41935</v>
      </c>
      <c r="S10470">
        <v>0</v>
      </c>
      <c r="T10470">
        <v>20995129</v>
      </c>
      <c r="U10470">
        <v>0</v>
      </c>
      <c r="V10470">
        <v>0</v>
      </c>
      <c r="W10470">
        <v>0</v>
      </c>
      <c r="X10470">
        <v>0</v>
      </c>
      <c r="Y10470">
        <v>0</v>
      </c>
      <c r="Z10470">
        <v>0</v>
      </c>
      <c r="AA10470">
        <v>0</v>
      </c>
      <c r="AB10470">
        <v>0</v>
      </c>
      <c r="AC10470">
        <v>0</v>
      </c>
      <c r="AD10470">
        <v>0</v>
      </c>
      <c r="AE10470">
        <v>0</v>
      </c>
      <c r="AF10470">
        <v>1700000</v>
      </c>
      <c r="AG10470">
        <v>4000000</v>
      </c>
      <c r="AH10470">
        <v>5500000</v>
      </c>
      <c r="AI10470">
        <v>4500000</v>
      </c>
      <c r="AJ10470">
        <v>0</v>
      </c>
      <c r="AK10470">
        <v>0</v>
      </c>
      <c r="AL10470">
        <v>0</v>
      </c>
      <c r="AM10470">
        <v>0</v>
      </c>
      <c r="AN10470">
        <v>1</v>
      </c>
    </row>
    <row r="10471" spans="1:40" x14ac:dyDescent="0.45">
      <c r="A10471" t="s">
        <v>10089</v>
      </c>
      <c r="B10471" t="s">
        <v>10090</v>
      </c>
      <c r="C10471" t="s">
        <v>10091</v>
      </c>
      <c r="D10471" t="s">
        <v>10092</v>
      </c>
      <c r="E10471" t="s">
        <v>3116</v>
      </c>
      <c r="F10471">
        <v>0</v>
      </c>
      <c r="G10471" t="s">
        <v>43</v>
      </c>
      <c r="H10471" t="s">
        <v>44</v>
      </c>
      <c r="I10471" t="s">
        <v>52</v>
      </c>
      <c r="J10471" t="s">
        <v>141</v>
      </c>
      <c r="K10471" t="s">
        <v>459</v>
      </c>
      <c r="L10471">
        <v>1</v>
      </c>
      <c r="M10471" s="1">
        <v>40544</v>
      </c>
      <c r="N10471" s="3">
        <v>43841</v>
      </c>
      <c r="O10471" t="s">
        <v>311</v>
      </c>
      <c r="P10471">
        <v>2011</v>
      </c>
      <c r="Q10471" s="1">
        <v>41071</v>
      </c>
      <c r="R10471" s="1">
        <v>41071</v>
      </c>
      <c r="S10471">
        <v>0</v>
      </c>
      <c r="T10471">
        <v>209999</v>
      </c>
      <c r="U10471">
        <v>0</v>
      </c>
      <c r="V10471">
        <v>0</v>
      </c>
      <c r="W10471">
        <v>0</v>
      </c>
      <c r="X10471">
        <v>0</v>
      </c>
      <c r="Y10471">
        <v>0</v>
      </c>
      <c r="Z10471">
        <v>0</v>
      </c>
      <c r="AA10471">
        <v>0</v>
      </c>
      <c r="AB10471">
        <v>0</v>
      </c>
      <c r="AC10471">
        <v>0</v>
      </c>
      <c r="AD10471">
        <v>0</v>
      </c>
      <c r="AE10471">
        <v>0</v>
      </c>
      <c r="AF10471">
        <v>0</v>
      </c>
      <c r="AG10471">
        <v>0</v>
      </c>
      <c r="AH10471">
        <v>0</v>
      </c>
      <c r="AI10471">
        <v>0</v>
      </c>
      <c r="AJ10471">
        <v>0</v>
      </c>
      <c r="AK10471">
        <v>0</v>
      </c>
      <c r="AL10471">
        <v>0</v>
      </c>
      <c r="AM10471">
        <v>0</v>
      </c>
      <c r="AN10471">
        <v>1</v>
      </c>
    </row>
    <row r="10472" spans="1:40" x14ac:dyDescent="0.45">
      <c r="A10472" t="s">
        <v>5320</v>
      </c>
      <c r="B10472" t="s">
        <v>5321</v>
      </c>
      <c r="C10472" t="s">
        <v>5322</v>
      </c>
      <c r="D10472" t="s">
        <v>5323</v>
      </c>
      <c r="E10472" t="s">
        <v>3489</v>
      </c>
      <c r="F10472">
        <v>0</v>
      </c>
      <c r="G10472" t="s">
        <v>51</v>
      </c>
      <c r="H10472" t="s">
        <v>44</v>
      </c>
      <c r="I10472" t="s">
        <v>52</v>
      </c>
      <c r="J10472" t="s">
        <v>141</v>
      </c>
      <c r="K10472" t="s">
        <v>142</v>
      </c>
      <c r="L10472">
        <v>4</v>
      </c>
      <c r="M10472" s="1">
        <v>40787</v>
      </c>
      <c r="N10472" s="3">
        <v>44085</v>
      </c>
      <c r="O10472" t="s">
        <v>172</v>
      </c>
      <c r="P10472">
        <v>2011</v>
      </c>
      <c r="Q10472" s="1">
        <v>40087</v>
      </c>
      <c r="R10472" s="1">
        <v>41675</v>
      </c>
      <c r="S10472">
        <v>0</v>
      </c>
      <c r="T10472">
        <v>21000000</v>
      </c>
      <c r="U10472">
        <v>0</v>
      </c>
      <c r="V10472">
        <v>0</v>
      </c>
      <c r="W10472">
        <v>0</v>
      </c>
      <c r="X10472">
        <v>0</v>
      </c>
      <c r="Y10472">
        <v>0</v>
      </c>
      <c r="Z10472">
        <v>0</v>
      </c>
      <c r="AA10472">
        <v>0</v>
      </c>
      <c r="AB10472">
        <v>0</v>
      </c>
      <c r="AC10472">
        <v>0</v>
      </c>
      <c r="AD10472">
        <v>0</v>
      </c>
      <c r="AE10472">
        <v>0</v>
      </c>
      <c r="AF10472">
        <v>15000000</v>
      </c>
      <c r="AG10472">
        <v>0</v>
      </c>
      <c r="AH10472">
        <v>0</v>
      </c>
      <c r="AI10472">
        <v>0</v>
      </c>
      <c r="AJ10472">
        <v>0</v>
      </c>
      <c r="AK10472">
        <v>0</v>
      </c>
      <c r="AL10472">
        <v>0</v>
      </c>
      <c r="AM10472">
        <v>0</v>
      </c>
      <c r="AN10472">
        <v>1</v>
      </c>
    </row>
    <row r="10473" spans="1:40" x14ac:dyDescent="0.45">
      <c r="A10473" t="s">
        <v>8150</v>
      </c>
      <c r="B10473" t="s">
        <v>8151</v>
      </c>
      <c r="C10473" t="s">
        <v>8152</v>
      </c>
      <c r="D10473" t="s">
        <v>371</v>
      </c>
      <c r="E10473" t="s">
        <v>222</v>
      </c>
      <c r="F10473">
        <v>0</v>
      </c>
      <c r="G10473" t="s">
        <v>75</v>
      </c>
      <c r="H10473" t="s">
        <v>44</v>
      </c>
      <c r="I10473" t="s">
        <v>52</v>
      </c>
      <c r="J10473" t="s">
        <v>141</v>
      </c>
      <c r="K10473" t="s">
        <v>723</v>
      </c>
      <c r="L10473">
        <v>1</v>
      </c>
      <c r="M10473" s="1">
        <v>37622</v>
      </c>
      <c r="N10473" s="3">
        <v>43833</v>
      </c>
      <c r="O10473" t="s">
        <v>469</v>
      </c>
      <c r="P10473">
        <v>2003</v>
      </c>
      <c r="Q10473" s="1">
        <v>38954</v>
      </c>
      <c r="R10473" s="1">
        <v>38954</v>
      </c>
      <c r="S10473">
        <v>0</v>
      </c>
      <c r="T10473">
        <v>21000000</v>
      </c>
      <c r="U10473">
        <v>0</v>
      </c>
      <c r="V10473">
        <v>0</v>
      </c>
      <c r="W10473">
        <v>0</v>
      </c>
      <c r="X10473">
        <v>0</v>
      </c>
      <c r="Y10473">
        <v>0</v>
      </c>
      <c r="Z10473">
        <v>0</v>
      </c>
      <c r="AA10473">
        <v>0</v>
      </c>
      <c r="AB10473">
        <v>0</v>
      </c>
      <c r="AC10473">
        <v>0</v>
      </c>
      <c r="AD10473">
        <v>0</v>
      </c>
      <c r="AE10473">
        <v>0</v>
      </c>
      <c r="AF10473">
        <v>0</v>
      </c>
      <c r="AG10473">
        <v>0</v>
      </c>
      <c r="AH10473">
        <v>21000000</v>
      </c>
      <c r="AI10473">
        <v>0</v>
      </c>
      <c r="AJ10473">
        <v>0</v>
      </c>
      <c r="AK10473">
        <v>0</v>
      </c>
      <c r="AL10473">
        <v>0</v>
      </c>
      <c r="AM10473">
        <v>0</v>
      </c>
      <c r="AN10473">
        <v>0</v>
      </c>
    </row>
    <row r="10474" spans="1:40" x14ac:dyDescent="0.45">
      <c r="A10474" t="s">
        <v>8485</v>
      </c>
      <c r="B10474" t="s">
        <v>8486</v>
      </c>
      <c r="C10474" t="s">
        <v>8487</v>
      </c>
      <c r="D10474" t="s">
        <v>8488</v>
      </c>
      <c r="E10474" t="s">
        <v>215</v>
      </c>
      <c r="F10474">
        <v>0</v>
      </c>
      <c r="G10474" t="s">
        <v>51</v>
      </c>
      <c r="H10474" t="s">
        <v>44</v>
      </c>
      <c r="I10474" t="s">
        <v>52</v>
      </c>
      <c r="J10474" t="s">
        <v>141</v>
      </c>
      <c r="K10474" t="s">
        <v>667</v>
      </c>
      <c r="L10474">
        <v>2</v>
      </c>
      <c r="M10474" s="1">
        <v>40716</v>
      </c>
      <c r="N10474" s="3">
        <v>43993</v>
      </c>
      <c r="O10474" t="s">
        <v>62</v>
      </c>
      <c r="P10474">
        <v>2011</v>
      </c>
      <c r="Q10474" s="1">
        <v>40391</v>
      </c>
      <c r="R10474" s="1">
        <v>41711</v>
      </c>
      <c r="S10474">
        <v>0</v>
      </c>
      <c r="T10474">
        <v>21000000</v>
      </c>
      <c r="U10474">
        <v>0</v>
      </c>
      <c r="V10474">
        <v>0</v>
      </c>
      <c r="W10474">
        <v>0</v>
      </c>
      <c r="X10474">
        <v>0</v>
      </c>
      <c r="Y10474">
        <v>0</v>
      </c>
      <c r="Z10474">
        <v>0</v>
      </c>
      <c r="AA10474">
        <v>0</v>
      </c>
      <c r="AB10474">
        <v>0</v>
      </c>
      <c r="AC10474">
        <v>0</v>
      </c>
      <c r="AD10474">
        <v>0</v>
      </c>
      <c r="AE10474">
        <v>0</v>
      </c>
      <c r="AF10474">
        <v>5000000</v>
      </c>
      <c r="AG10474">
        <v>16000000</v>
      </c>
      <c r="AH10474">
        <v>0</v>
      </c>
      <c r="AI10474">
        <v>0</v>
      </c>
      <c r="AJ10474">
        <v>0</v>
      </c>
      <c r="AK10474">
        <v>0</v>
      </c>
      <c r="AL10474">
        <v>0</v>
      </c>
      <c r="AM10474">
        <v>0</v>
      </c>
      <c r="AN10474">
        <v>1</v>
      </c>
    </row>
    <row r="10475" spans="1:40" x14ac:dyDescent="0.45">
      <c r="A10475" t="s">
        <v>14613</v>
      </c>
      <c r="B10475" t="s">
        <v>14614</v>
      </c>
      <c r="C10475" t="s">
        <v>14615</v>
      </c>
      <c r="D10475" t="s">
        <v>14616</v>
      </c>
      <c r="E10475" t="s">
        <v>50</v>
      </c>
      <c r="F10475">
        <v>0</v>
      </c>
      <c r="G10475" t="s">
        <v>51</v>
      </c>
      <c r="H10475" t="s">
        <v>44</v>
      </c>
      <c r="I10475" t="s">
        <v>52</v>
      </c>
      <c r="J10475" t="s">
        <v>141</v>
      </c>
      <c r="K10475" t="s">
        <v>142</v>
      </c>
      <c r="L10475">
        <v>2</v>
      </c>
      <c r="M10475" s="1">
        <v>40575</v>
      </c>
      <c r="N10475" s="3">
        <v>43872</v>
      </c>
      <c r="O10475" t="s">
        <v>311</v>
      </c>
      <c r="P10475">
        <v>2011</v>
      </c>
      <c r="Q10475" s="1">
        <v>40817</v>
      </c>
      <c r="R10475" s="1">
        <v>41282</v>
      </c>
      <c r="S10475">
        <v>0</v>
      </c>
      <c r="T10475">
        <v>21000000</v>
      </c>
      <c r="U10475">
        <v>0</v>
      </c>
      <c r="V10475">
        <v>0</v>
      </c>
      <c r="W10475">
        <v>0</v>
      </c>
      <c r="X10475">
        <v>0</v>
      </c>
      <c r="Y10475">
        <v>0</v>
      </c>
      <c r="Z10475">
        <v>0</v>
      </c>
      <c r="AA10475">
        <v>0</v>
      </c>
      <c r="AB10475">
        <v>0</v>
      </c>
      <c r="AC10475">
        <v>0</v>
      </c>
      <c r="AD10475">
        <v>0</v>
      </c>
      <c r="AE10475">
        <v>0</v>
      </c>
      <c r="AF10475">
        <v>2000000</v>
      </c>
      <c r="AG10475">
        <v>19000000</v>
      </c>
      <c r="AH10475">
        <v>0</v>
      </c>
      <c r="AI10475">
        <v>0</v>
      </c>
      <c r="AJ10475">
        <v>0</v>
      </c>
      <c r="AK10475">
        <v>0</v>
      </c>
      <c r="AL10475">
        <v>0</v>
      </c>
      <c r="AM10475">
        <v>0</v>
      </c>
      <c r="AN10475">
        <v>1</v>
      </c>
    </row>
    <row r="10476" spans="1:40" x14ac:dyDescent="0.45">
      <c r="A10476" t="s">
        <v>24388</v>
      </c>
      <c r="B10476" t="s">
        <v>24389</v>
      </c>
      <c r="C10476" t="s">
        <v>24390</v>
      </c>
      <c r="D10476" t="s">
        <v>198</v>
      </c>
      <c r="E10476" t="s">
        <v>199</v>
      </c>
      <c r="F10476">
        <v>0</v>
      </c>
      <c r="G10476" t="s">
        <v>51</v>
      </c>
      <c r="H10476" t="s">
        <v>44</v>
      </c>
      <c r="I10476" t="s">
        <v>52</v>
      </c>
      <c r="J10476" t="s">
        <v>141</v>
      </c>
      <c r="K10476" t="s">
        <v>586</v>
      </c>
      <c r="L10476">
        <v>1</v>
      </c>
      <c r="M10476" s="1">
        <v>38718</v>
      </c>
      <c r="N10476" s="3">
        <v>43836</v>
      </c>
      <c r="O10476" t="s">
        <v>260</v>
      </c>
      <c r="P10476">
        <v>2006</v>
      </c>
      <c r="Q10476" s="1">
        <v>41905</v>
      </c>
      <c r="R10476" s="1">
        <v>41905</v>
      </c>
      <c r="S10476">
        <v>0</v>
      </c>
      <c r="T10476">
        <v>21000000</v>
      </c>
      <c r="U10476">
        <v>0</v>
      </c>
      <c r="V10476">
        <v>0</v>
      </c>
      <c r="W10476">
        <v>0</v>
      </c>
      <c r="X10476">
        <v>0</v>
      </c>
      <c r="Y10476">
        <v>0</v>
      </c>
      <c r="Z10476">
        <v>0</v>
      </c>
      <c r="AA10476">
        <v>0</v>
      </c>
      <c r="AB10476">
        <v>0</v>
      </c>
      <c r="AC10476">
        <v>0</v>
      </c>
      <c r="AD10476">
        <v>0</v>
      </c>
      <c r="AE10476">
        <v>0</v>
      </c>
      <c r="AF10476">
        <v>0</v>
      </c>
      <c r="AG10476">
        <v>0</v>
      </c>
      <c r="AH10476">
        <v>21000000</v>
      </c>
      <c r="AI10476">
        <v>0</v>
      </c>
      <c r="AJ10476">
        <v>0</v>
      </c>
      <c r="AK10476">
        <v>0</v>
      </c>
      <c r="AL10476">
        <v>0</v>
      </c>
      <c r="AM10476">
        <v>0</v>
      </c>
      <c r="AN10476">
        <v>1</v>
      </c>
    </row>
    <row r="10477" spans="1:40" x14ac:dyDescent="0.45">
      <c r="A10477" t="s">
        <v>37754</v>
      </c>
      <c r="B10477" t="s">
        <v>37755</v>
      </c>
      <c r="C10477" t="s">
        <v>37756</v>
      </c>
      <c r="D10477" t="s">
        <v>37757</v>
      </c>
      <c r="E10477" t="s">
        <v>724</v>
      </c>
      <c r="F10477">
        <v>0</v>
      </c>
      <c r="G10477" t="s">
        <v>51</v>
      </c>
      <c r="H10477" t="s">
        <v>44</v>
      </c>
      <c r="I10477" t="s">
        <v>52</v>
      </c>
      <c r="J10477" t="s">
        <v>141</v>
      </c>
      <c r="K10477" t="s">
        <v>459</v>
      </c>
      <c r="L10477">
        <v>2</v>
      </c>
      <c r="M10477" s="1">
        <v>40756</v>
      </c>
      <c r="N10477" s="3">
        <v>44054</v>
      </c>
      <c r="O10477" t="s">
        <v>172</v>
      </c>
      <c r="P10477">
        <v>2011</v>
      </c>
      <c r="Q10477" s="1">
        <v>41484</v>
      </c>
      <c r="R10477" s="1">
        <v>41857</v>
      </c>
      <c r="S10477">
        <v>0</v>
      </c>
      <c r="T10477">
        <v>21000000</v>
      </c>
      <c r="U10477">
        <v>0</v>
      </c>
      <c r="V10477">
        <v>0</v>
      </c>
      <c r="W10477">
        <v>0</v>
      </c>
      <c r="X10477">
        <v>0</v>
      </c>
      <c r="Y10477">
        <v>0</v>
      </c>
      <c r="Z10477">
        <v>0</v>
      </c>
      <c r="AA10477">
        <v>0</v>
      </c>
      <c r="AB10477">
        <v>0</v>
      </c>
      <c r="AC10477">
        <v>0</v>
      </c>
      <c r="AD10477">
        <v>0</v>
      </c>
      <c r="AE10477">
        <v>0</v>
      </c>
      <c r="AF10477">
        <v>6000000</v>
      </c>
      <c r="AG10477">
        <v>15000000</v>
      </c>
      <c r="AH10477">
        <v>0</v>
      </c>
      <c r="AI10477">
        <v>0</v>
      </c>
      <c r="AJ10477">
        <v>0</v>
      </c>
      <c r="AK10477">
        <v>0</v>
      </c>
      <c r="AL10477">
        <v>0</v>
      </c>
      <c r="AM10477">
        <v>0</v>
      </c>
      <c r="AN10477">
        <v>1</v>
      </c>
    </row>
    <row r="10478" spans="1:40" x14ac:dyDescent="0.45">
      <c r="A10478" t="s">
        <v>41288</v>
      </c>
      <c r="B10478" t="s">
        <v>41289</v>
      </c>
      <c r="C10478" t="s">
        <v>41290</v>
      </c>
      <c r="D10478" t="s">
        <v>128</v>
      </c>
      <c r="E10478" t="s">
        <v>129</v>
      </c>
      <c r="F10478">
        <v>0</v>
      </c>
      <c r="G10478" t="s">
        <v>51</v>
      </c>
      <c r="H10478" t="s">
        <v>44</v>
      </c>
      <c r="I10478" t="s">
        <v>52</v>
      </c>
      <c r="J10478" t="s">
        <v>53</v>
      </c>
      <c r="K10478" t="s">
        <v>3498</v>
      </c>
      <c r="L10478">
        <v>2</v>
      </c>
      <c r="M10478" s="1">
        <v>39142</v>
      </c>
      <c r="N10478" s="3">
        <v>43897</v>
      </c>
      <c r="O10478" t="s">
        <v>80</v>
      </c>
      <c r="P10478">
        <v>2007</v>
      </c>
      <c r="Q10478" s="1">
        <v>38718</v>
      </c>
      <c r="R10478" s="1">
        <v>39083</v>
      </c>
      <c r="S10478">
        <v>0</v>
      </c>
      <c r="T10478">
        <v>21000000</v>
      </c>
      <c r="U10478">
        <v>0</v>
      </c>
      <c r="V10478">
        <v>0</v>
      </c>
      <c r="W10478">
        <v>0</v>
      </c>
      <c r="X10478">
        <v>0</v>
      </c>
      <c r="Y10478">
        <v>0</v>
      </c>
      <c r="Z10478">
        <v>0</v>
      </c>
      <c r="AA10478">
        <v>0</v>
      </c>
      <c r="AB10478">
        <v>0</v>
      </c>
      <c r="AC10478">
        <v>0</v>
      </c>
      <c r="AD10478">
        <v>0</v>
      </c>
      <c r="AE10478">
        <v>0</v>
      </c>
      <c r="AF10478">
        <v>5000000</v>
      </c>
      <c r="AG10478">
        <v>16000000</v>
      </c>
      <c r="AH10478">
        <v>0</v>
      </c>
      <c r="AI10478">
        <v>0</v>
      </c>
      <c r="AJ10478">
        <v>0</v>
      </c>
      <c r="AK10478">
        <v>0</v>
      </c>
      <c r="AL10478">
        <v>0</v>
      </c>
      <c r="AM10478">
        <v>0</v>
      </c>
      <c r="AN10478">
        <v>1</v>
      </c>
    </row>
    <row r="10479" spans="1:40" x14ac:dyDescent="0.45">
      <c r="A10479" t="s">
        <v>47826</v>
      </c>
      <c r="B10479" t="s">
        <v>47827</v>
      </c>
      <c r="C10479" t="s">
        <v>47828</v>
      </c>
      <c r="D10479" t="s">
        <v>275</v>
      </c>
      <c r="E10479" t="s">
        <v>276</v>
      </c>
      <c r="F10479">
        <v>0</v>
      </c>
      <c r="G10479" t="s">
        <v>51</v>
      </c>
      <c r="H10479" t="s">
        <v>44</v>
      </c>
      <c r="I10479" t="s">
        <v>52</v>
      </c>
      <c r="J10479" t="s">
        <v>141</v>
      </c>
      <c r="K10479" t="s">
        <v>2454</v>
      </c>
      <c r="L10479">
        <v>3</v>
      </c>
      <c r="M10479" s="1">
        <v>37987</v>
      </c>
      <c r="N10479" s="3">
        <v>43834</v>
      </c>
      <c r="O10479" t="s">
        <v>273</v>
      </c>
      <c r="P10479">
        <v>2004</v>
      </c>
      <c r="Q10479" s="1">
        <v>38504</v>
      </c>
      <c r="R10479" s="1">
        <v>41541</v>
      </c>
      <c r="S10479">
        <v>0</v>
      </c>
      <c r="T10479">
        <v>16000000</v>
      </c>
      <c r="U10479">
        <v>0</v>
      </c>
      <c r="V10479">
        <v>0</v>
      </c>
      <c r="W10479">
        <v>0</v>
      </c>
      <c r="X10479">
        <v>5000000</v>
      </c>
      <c r="Y10479">
        <v>0</v>
      </c>
      <c r="Z10479">
        <v>0</v>
      </c>
      <c r="AA10479">
        <v>0</v>
      </c>
      <c r="AB10479">
        <v>0</v>
      </c>
      <c r="AC10479">
        <v>0</v>
      </c>
      <c r="AD10479">
        <v>0</v>
      </c>
      <c r="AE10479">
        <v>0</v>
      </c>
      <c r="AF10479">
        <v>0</v>
      </c>
      <c r="AG10479">
        <v>8000000</v>
      </c>
      <c r="AH10479">
        <v>8000000</v>
      </c>
      <c r="AI10479">
        <v>0</v>
      </c>
      <c r="AJ10479">
        <v>0</v>
      </c>
      <c r="AK10479">
        <v>0</v>
      </c>
      <c r="AL10479">
        <v>0</v>
      </c>
      <c r="AM10479">
        <v>0</v>
      </c>
      <c r="AN10479">
        <v>1</v>
      </c>
    </row>
    <row r="10480" spans="1:40" x14ac:dyDescent="0.45">
      <c r="A10480" t="s">
        <v>58117</v>
      </c>
      <c r="B10480" t="s">
        <v>58118</v>
      </c>
      <c r="C10480" t="s">
        <v>58119</v>
      </c>
      <c r="D10480" t="s">
        <v>73</v>
      </c>
      <c r="E10480" t="s">
        <v>74</v>
      </c>
      <c r="F10480">
        <v>0</v>
      </c>
      <c r="G10480" t="s">
        <v>51</v>
      </c>
      <c r="H10480" t="s">
        <v>44</v>
      </c>
      <c r="I10480" t="s">
        <v>52</v>
      </c>
      <c r="J10480" t="s">
        <v>53</v>
      </c>
      <c r="K10480" t="s">
        <v>256</v>
      </c>
      <c r="L10480">
        <v>1</v>
      </c>
      <c r="M10480" s="1">
        <v>38264</v>
      </c>
      <c r="N10480" s="3">
        <v>44108</v>
      </c>
      <c r="O10480" t="s">
        <v>1159</v>
      </c>
      <c r="P10480">
        <v>2004</v>
      </c>
      <c r="Q10480" s="1">
        <v>41171</v>
      </c>
      <c r="R10480" s="1">
        <v>41171</v>
      </c>
      <c r="S10480">
        <v>0</v>
      </c>
      <c r="T10480">
        <v>21000000</v>
      </c>
      <c r="U10480">
        <v>0</v>
      </c>
      <c r="V10480">
        <v>0</v>
      </c>
      <c r="W10480">
        <v>0</v>
      </c>
      <c r="X10480">
        <v>0</v>
      </c>
      <c r="Y10480">
        <v>0</v>
      </c>
      <c r="Z10480">
        <v>0</v>
      </c>
      <c r="AA10480">
        <v>0</v>
      </c>
      <c r="AB10480">
        <v>0</v>
      </c>
      <c r="AC10480">
        <v>0</v>
      </c>
      <c r="AD10480">
        <v>0</v>
      </c>
      <c r="AE10480">
        <v>0</v>
      </c>
      <c r="AF10480">
        <v>0</v>
      </c>
      <c r="AG10480">
        <v>0</v>
      </c>
      <c r="AH10480">
        <v>0</v>
      </c>
      <c r="AI10480">
        <v>0</v>
      </c>
      <c r="AJ10480">
        <v>0</v>
      </c>
      <c r="AK10480">
        <v>0</v>
      </c>
      <c r="AL10480">
        <v>0</v>
      </c>
      <c r="AM10480">
        <v>0</v>
      </c>
      <c r="AN10480">
        <v>1</v>
      </c>
    </row>
    <row r="10481" spans="1:40" x14ac:dyDescent="0.45">
      <c r="A10481" t="s">
        <v>59387</v>
      </c>
      <c r="B10481" t="s">
        <v>59388</v>
      </c>
      <c r="C10481" t="s">
        <v>59389</v>
      </c>
      <c r="D10481" t="s">
        <v>59390</v>
      </c>
      <c r="E10481" t="s">
        <v>69</v>
      </c>
      <c r="F10481">
        <v>0</v>
      </c>
      <c r="G10481" t="s">
        <v>51</v>
      </c>
      <c r="H10481" t="s">
        <v>44</v>
      </c>
      <c r="I10481" t="s">
        <v>52</v>
      </c>
      <c r="J10481" t="s">
        <v>141</v>
      </c>
      <c r="K10481" t="s">
        <v>142</v>
      </c>
      <c r="L10481">
        <v>3</v>
      </c>
      <c r="M10481" s="1">
        <v>36161</v>
      </c>
      <c r="N10481" s="2">
        <v>36161</v>
      </c>
      <c r="O10481" t="s">
        <v>597</v>
      </c>
      <c r="P10481">
        <v>1999</v>
      </c>
      <c r="Q10481" s="1">
        <v>36161</v>
      </c>
      <c r="R10481" s="1">
        <v>36805</v>
      </c>
      <c r="S10481">
        <v>4000000</v>
      </c>
      <c r="T10481">
        <v>17000000</v>
      </c>
      <c r="U10481">
        <v>0</v>
      </c>
      <c r="V10481">
        <v>0</v>
      </c>
      <c r="W10481">
        <v>0</v>
      </c>
      <c r="X10481">
        <v>0</v>
      </c>
      <c r="Y10481">
        <v>0</v>
      </c>
      <c r="Z10481">
        <v>0</v>
      </c>
      <c r="AA10481">
        <v>0</v>
      </c>
      <c r="AB10481">
        <v>0</v>
      </c>
      <c r="AC10481">
        <v>0</v>
      </c>
      <c r="AD10481">
        <v>0</v>
      </c>
      <c r="AE10481">
        <v>0</v>
      </c>
      <c r="AF10481">
        <v>17000000</v>
      </c>
      <c r="AG10481">
        <v>0</v>
      </c>
      <c r="AH10481">
        <v>0</v>
      </c>
      <c r="AI10481">
        <v>0</v>
      </c>
      <c r="AJ10481">
        <v>0</v>
      </c>
      <c r="AK10481">
        <v>0</v>
      </c>
      <c r="AL10481">
        <v>0</v>
      </c>
      <c r="AM10481">
        <v>0</v>
      </c>
      <c r="AN10481">
        <v>1</v>
      </c>
    </row>
    <row r="10482" spans="1:40" x14ac:dyDescent="0.45">
      <c r="A10482" t="s">
        <v>59668</v>
      </c>
      <c r="B10482" t="s">
        <v>59669</v>
      </c>
      <c r="C10482" t="s">
        <v>59670</v>
      </c>
      <c r="D10482" t="s">
        <v>59671</v>
      </c>
      <c r="E10482" t="s">
        <v>210</v>
      </c>
      <c r="F10482">
        <v>0</v>
      </c>
      <c r="G10482" t="s">
        <v>51</v>
      </c>
      <c r="H10482" t="s">
        <v>44</v>
      </c>
      <c r="I10482" t="s">
        <v>52</v>
      </c>
      <c r="J10482" t="s">
        <v>141</v>
      </c>
      <c r="K10482" t="s">
        <v>142</v>
      </c>
      <c r="L10482">
        <v>4</v>
      </c>
      <c r="M10482" s="1">
        <v>39661</v>
      </c>
      <c r="N10482" s="3">
        <v>44051</v>
      </c>
      <c r="O10482" t="s">
        <v>1052</v>
      </c>
      <c r="P10482">
        <v>2008</v>
      </c>
      <c r="Q10482" s="1">
        <v>40024</v>
      </c>
      <c r="R10482" s="1">
        <v>41671</v>
      </c>
      <c r="S10482">
        <v>0</v>
      </c>
      <c r="T10482">
        <v>21000000</v>
      </c>
      <c r="U10482">
        <v>0</v>
      </c>
      <c r="V10482">
        <v>0</v>
      </c>
      <c r="W10482">
        <v>0</v>
      </c>
      <c r="X10482">
        <v>0</v>
      </c>
      <c r="Y10482">
        <v>0</v>
      </c>
      <c r="Z10482">
        <v>0</v>
      </c>
      <c r="AA10482">
        <v>0</v>
      </c>
      <c r="AB10482">
        <v>0</v>
      </c>
      <c r="AC10482">
        <v>0</v>
      </c>
      <c r="AD10482">
        <v>0</v>
      </c>
      <c r="AE10482">
        <v>0</v>
      </c>
      <c r="AF10482">
        <v>7000000</v>
      </c>
      <c r="AG10482">
        <v>4000000</v>
      </c>
      <c r="AH10482">
        <v>10000000</v>
      </c>
      <c r="AI10482">
        <v>0</v>
      </c>
      <c r="AJ10482">
        <v>0</v>
      </c>
      <c r="AK10482">
        <v>0</v>
      </c>
      <c r="AL10482">
        <v>0</v>
      </c>
      <c r="AM10482">
        <v>0</v>
      </c>
      <c r="AN10482">
        <v>1</v>
      </c>
    </row>
    <row r="10483" spans="1:40" x14ac:dyDescent="0.45">
      <c r="A10483" t="s">
        <v>63404</v>
      </c>
      <c r="B10483" t="s">
        <v>63405</v>
      </c>
      <c r="C10483" t="s">
        <v>63406</v>
      </c>
      <c r="D10483" t="s">
        <v>63407</v>
      </c>
      <c r="E10483" t="s">
        <v>69</v>
      </c>
      <c r="F10483">
        <v>0</v>
      </c>
      <c r="G10483" t="s">
        <v>51</v>
      </c>
      <c r="H10483" t="s">
        <v>44</v>
      </c>
      <c r="I10483" t="s">
        <v>52</v>
      </c>
      <c r="J10483" t="s">
        <v>53</v>
      </c>
      <c r="K10483" t="s">
        <v>53</v>
      </c>
      <c r="L10483">
        <v>2</v>
      </c>
      <c r="M10483" s="1">
        <v>36892</v>
      </c>
      <c r="N10483" s="3">
        <v>43831</v>
      </c>
      <c r="O10483" t="s">
        <v>124</v>
      </c>
      <c r="P10483">
        <v>2001</v>
      </c>
      <c r="Q10483" s="1">
        <v>38880</v>
      </c>
      <c r="R10483" s="1">
        <v>41726</v>
      </c>
      <c r="S10483">
        <v>0</v>
      </c>
      <c r="T10483">
        <v>11000000</v>
      </c>
      <c r="U10483">
        <v>0</v>
      </c>
      <c r="V10483">
        <v>0</v>
      </c>
      <c r="W10483">
        <v>0</v>
      </c>
      <c r="X10483">
        <v>10000000</v>
      </c>
      <c r="Y10483">
        <v>0</v>
      </c>
      <c r="Z10483">
        <v>0</v>
      </c>
      <c r="AA10483">
        <v>0</v>
      </c>
      <c r="AB10483">
        <v>0</v>
      </c>
      <c r="AC10483">
        <v>0</v>
      </c>
      <c r="AD10483">
        <v>0</v>
      </c>
      <c r="AE10483">
        <v>0</v>
      </c>
      <c r="AF10483">
        <v>0</v>
      </c>
      <c r="AG10483">
        <v>0</v>
      </c>
      <c r="AH10483">
        <v>0</v>
      </c>
      <c r="AI10483">
        <v>11000000</v>
      </c>
      <c r="AJ10483">
        <v>0</v>
      </c>
      <c r="AK10483">
        <v>0</v>
      </c>
      <c r="AL10483">
        <v>0</v>
      </c>
      <c r="AM10483">
        <v>0</v>
      </c>
      <c r="AN10483">
        <v>1</v>
      </c>
    </row>
    <row r="10484" spans="1:40" x14ac:dyDescent="0.45">
      <c r="A10484" t="s">
        <v>67505</v>
      </c>
      <c r="B10484" t="s">
        <v>67506</v>
      </c>
      <c r="C10484" t="s">
        <v>67507</v>
      </c>
      <c r="D10484" t="s">
        <v>67508</v>
      </c>
      <c r="E10484" t="s">
        <v>3621</v>
      </c>
      <c r="F10484">
        <v>0</v>
      </c>
      <c r="G10484" t="s">
        <v>51</v>
      </c>
      <c r="H10484" t="s">
        <v>44</v>
      </c>
      <c r="I10484" t="s">
        <v>52</v>
      </c>
      <c r="J10484" t="s">
        <v>141</v>
      </c>
      <c r="K10484" t="s">
        <v>1869</v>
      </c>
      <c r="L10484">
        <v>3</v>
      </c>
      <c r="M10484" s="1">
        <v>39448</v>
      </c>
      <c r="N10484" s="3">
        <v>43838</v>
      </c>
      <c r="O10484" t="s">
        <v>133</v>
      </c>
      <c r="P10484">
        <v>2008</v>
      </c>
      <c r="Q10484" s="1">
        <v>40210</v>
      </c>
      <c r="R10484" s="1">
        <v>41641</v>
      </c>
      <c r="S10484">
        <v>1500000</v>
      </c>
      <c r="T10484">
        <v>19500000</v>
      </c>
      <c r="U10484">
        <v>0</v>
      </c>
      <c r="V10484">
        <v>0</v>
      </c>
      <c r="W10484">
        <v>0</v>
      </c>
      <c r="X10484">
        <v>0</v>
      </c>
      <c r="Y10484">
        <v>0</v>
      </c>
      <c r="Z10484">
        <v>0</v>
      </c>
      <c r="AA10484">
        <v>0</v>
      </c>
      <c r="AB10484">
        <v>0</v>
      </c>
      <c r="AC10484">
        <v>0</v>
      </c>
      <c r="AD10484">
        <v>0</v>
      </c>
      <c r="AE10484">
        <v>0</v>
      </c>
      <c r="AF10484">
        <v>6000000</v>
      </c>
      <c r="AG10484">
        <v>13500000</v>
      </c>
      <c r="AH10484">
        <v>0</v>
      </c>
      <c r="AI10484">
        <v>0</v>
      </c>
      <c r="AJ10484">
        <v>0</v>
      </c>
      <c r="AK10484">
        <v>0</v>
      </c>
      <c r="AL10484">
        <v>0</v>
      </c>
      <c r="AM10484">
        <v>0</v>
      </c>
      <c r="AN10484">
        <v>1</v>
      </c>
    </row>
    <row r="10485" spans="1:40" x14ac:dyDescent="0.45">
      <c r="A10485" t="s">
        <v>76008</v>
      </c>
      <c r="B10485" t="s">
        <v>76009</v>
      </c>
      <c r="C10485" t="s">
        <v>76010</v>
      </c>
      <c r="D10485" t="s">
        <v>76011</v>
      </c>
      <c r="E10485" t="s">
        <v>6301</v>
      </c>
      <c r="F10485">
        <v>0</v>
      </c>
      <c r="G10485" t="s">
        <v>51</v>
      </c>
      <c r="H10485" t="s">
        <v>44</v>
      </c>
      <c r="I10485" t="s">
        <v>52</v>
      </c>
      <c r="J10485" t="s">
        <v>141</v>
      </c>
      <c r="K10485" t="s">
        <v>142</v>
      </c>
      <c r="L10485">
        <v>3</v>
      </c>
      <c r="M10485" s="1">
        <v>39114</v>
      </c>
      <c r="N10485" s="3">
        <v>43868</v>
      </c>
      <c r="O10485" t="s">
        <v>80</v>
      </c>
      <c r="P10485">
        <v>2007</v>
      </c>
      <c r="Q10485" s="1">
        <v>39569</v>
      </c>
      <c r="R10485" s="1">
        <v>41183</v>
      </c>
      <c r="S10485">
        <v>0</v>
      </c>
      <c r="T10485">
        <v>21000000</v>
      </c>
      <c r="U10485">
        <v>0</v>
      </c>
      <c r="V10485">
        <v>0</v>
      </c>
      <c r="W10485">
        <v>0</v>
      </c>
      <c r="X10485">
        <v>0</v>
      </c>
      <c r="Y10485">
        <v>0</v>
      </c>
      <c r="Z10485">
        <v>0</v>
      </c>
      <c r="AA10485">
        <v>0</v>
      </c>
      <c r="AB10485">
        <v>0</v>
      </c>
      <c r="AC10485">
        <v>0</v>
      </c>
      <c r="AD10485">
        <v>0</v>
      </c>
      <c r="AE10485">
        <v>0</v>
      </c>
      <c r="AF10485">
        <v>0</v>
      </c>
      <c r="AG10485">
        <v>10000000</v>
      </c>
      <c r="AH10485">
        <v>10000000</v>
      </c>
      <c r="AI10485">
        <v>0</v>
      </c>
      <c r="AJ10485">
        <v>0</v>
      </c>
      <c r="AK10485">
        <v>0</v>
      </c>
      <c r="AL10485">
        <v>0</v>
      </c>
      <c r="AM10485">
        <v>0</v>
      </c>
      <c r="AN10485">
        <v>1</v>
      </c>
    </row>
    <row r="10486" spans="1:40" x14ac:dyDescent="0.45">
      <c r="A10486" t="s">
        <v>78360</v>
      </c>
      <c r="B10486" t="s">
        <v>78361</v>
      </c>
      <c r="C10486" t="s">
        <v>78362</v>
      </c>
      <c r="D10486" t="s">
        <v>706</v>
      </c>
      <c r="E10486" t="s">
        <v>707</v>
      </c>
      <c r="F10486">
        <v>0</v>
      </c>
      <c r="G10486" t="s">
        <v>75</v>
      </c>
      <c r="H10486" t="s">
        <v>44</v>
      </c>
      <c r="I10486" t="s">
        <v>451</v>
      </c>
      <c r="J10486" t="s">
        <v>452</v>
      </c>
      <c r="K10486" t="s">
        <v>2943</v>
      </c>
      <c r="L10486">
        <v>1</v>
      </c>
      <c r="M10486" s="1">
        <v>36161</v>
      </c>
      <c r="N10486" s="2">
        <v>36161</v>
      </c>
      <c r="O10486" t="s">
        <v>597</v>
      </c>
      <c r="P10486">
        <v>1999</v>
      </c>
      <c r="Q10486" s="1">
        <v>39944</v>
      </c>
      <c r="R10486" s="1">
        <v>39944</v>
      </c>
      <c r="S10486">
        <v>0</v>
      </c>
      <c r="T10486">
        <v>21000000</v>
      </c>
      <c r="U10486">
        <v>0</v>
      </c>
      <c r="V10486">
        <v>0</v>
      </c>
      <c r="W10486">
        <v>0</v>
      </c>
      <c r="X10486">
        <v>0</v>
      </c>
      <c r="Y10486">
        <v>0</v>
      </c>
      <c r="Z10486">
        <v>0</v>
      </c>
      <c r="AA10486">
        <v>0</v>
      </c>
      <c r="AB10486">
        <v>0</v>
      </c>
      <c r="AC10486">
        <v>0</v>
      </c>
      <c r="AD10486">
        <v>0</v>
      </c>
      <c r="AE10486">
        <v>0</v>
      </c>
      <c r="AF10486">
        <v>0</v>
      </c>
      <c r="AG10486">
        <v>0</v>
      </c>
      <c r="AH10486">
        <v>0</v>
      </c>
      <c r="AI10486">
        <v>0</v>
      </c>
      <c r="AJ10486">
        <v>0</v>
      </c>
      <c r="AK10486">
        <v>0</v>
      </c>
      <c r="AL10486">
        <v>0</v>
      </c>
      <c r="AM10486">
        <v>0</v>
      </c>
      <c r="AN10486">
        <v>0</v>
      </c>
    </row>
    <row r="10487" spans="1:40" x14ac:dyDescent="0.45">
      <c r="A10487" t="s">
        <v>24520</v>
      </c>
      <c r="B10487" t="s">
        <v>24521</v>
      </c>
      <c r="C10487" t="s">
        <v>24522</v>
      </c>
      <c r="D10487" t="s">
        <v>14635</v>
      </c>
      <c r="E10487" t="s">
        <v>1868</v>
      </c>
      <c r="F10487">
        <v>0</v>
      </c>
      <c r="G10487" t="s">
        <v>51</v>
      </c>
      <c r="H10487" t="s">
        <v>44</v>
      </c>
      <c r="I10487" t="s">
        <v>3185</v>
      </c>
      <c r="J10487" t="s">
        <v>365</v>
      </c>
      <c r="K10487" t="s">
        <v>3186</v>
      </c>
      <c r="L10487">
        <v>2</v>
      </c>
      <c r="M10487" s="1">
        <v>39448</v>
      </c>
      <c r="N10487" s="3">
        <v>43838</v>
      </c>
      <c r="O10487" t="s">
        <v>133</v>
      </c>
      <c r="P10487">
        <v>2008</v>
      </c>
      <c r="Q10487" s="1">
        <v>40423</v>
      </c>
      <c r="R10487" s="1">
        <v>41135</v>
      </c>
      <c r="S10487">
        <v>0</v>
      </c>
      <c r="T10487">
        <v>21000000</v>
      </c>
      <c r="U10487">
        <v>0</v>
      </c>
      <c r="V10487">
        <v>0</v>
      </c>
      <c r="W10487">
        <v>0</v>
      </c>
      <c r="X10487">
        <v>0</v>
      </c>
      <c r="Y10487">
        <v>0</v>
      </c>
      <c r="Z10487">
        <v>0</v>
      </c>
      <c r="AA10487">
        <v>0</v>
      </c>
      <c r="AB10487">
        <v>0</v>
      </c>
      <c r="AC10487">
        <v>0</v>
      </c>
      <c r="AD10487">
        <v>0</v>
      </c>
      <c r="AE10487">
        <v>0</v>
      </c>
      <c r="AF10487">
        <v>11000000</v>
      </c>
      <c r="AG10487">
        <v>10000000</v>
      </c>
      <c r="AH10487">
        <v>0</v>
      </c>
      <c r="AI10487">
        <v>0</v>
      </c>
      <c r="AJ10487">
        <v>0</v>
      </c>
      <c r="AK10487">
        <v>0</v>
      </c>
      <c r="AL10487">
        <v>0</v>
      </c>
      <c r="AM10487">
        <v>0</v>
      </c>
      <c r="AN10487">
        <v>1</v>
      </c>
    </row>
    <row r="10488" spans="1:40" x14ac:dyDescent="0.45">
      <c r="A10488" t="s">
        <v>55423</v>
      </c>
      <c r="B10488" t="s">
        <v>55424</v>
      </c>
      <c r="C10488" t="s">
        <v>55425</v>
      </c>
      <c r="D10488" t="s">
        <v>115</v>
      </c>
      <c r="E10488" t="s">
        <v>116</v>
      </c>
      <c r="F10488">
        <v>0</v>
      </c>
      <c r="G10488" t="s">
        <v>51</v>
      </c>
      <c r="H10488" t="s">
        <v>44</v>
      </c>
      <c r="I10488" t="s">
        <v>3185</v>
      </c>
      <c r="J10488" t="s">
        <v>365</v>
      </c>
      <c r="K10488" t="s">
        <v>3186</v>
      </c>
      <c r="L10488">
        <v>3</v>
      </c>
      <c r="M10488" s="1">
        <v>40909</v>
      </c>
      <c r="N10488" s="3">
        <v>43842</v>
      </c>
      <c r="O10488" t="s">
        <v>94</v>
      </c>
      <c r="P10488">
        <v>2012</v>
      </c>
      <c r="Q10488" s="1">
        <v>40928</v>
      </c>
      <c r="R10488" s="1">
        <v>41736</v>
      </c>
      <c r="S10488">
        <v>0</v>
      </c>
      <c r="T10488">
        <v>21000000</v>
      </c>
      <c r="U10488">
        <v>0</v>
      </c>
      <c r="V10488">
        <v>0</v>
      </c>
      <c r="W10488">
        <v>0</v>
      </c>
      <c r="X10488">
        <v>0</v>
      </c>
      <c r="Y10488">
        <v>0</v>
      </c>
      <c r="Z10488">
        <v>0</v>
      </c>
      <c r="AA10488">
        <v>0</v>
      </c>
      <c r="AB10488">
        <v>0</v>
      </c>
      <c r="AC10488">
        <v>0</v>
      </c>
      <c r="AD10488">
        <v>0</v>
      </c>
      <c r="AE10488">
        <v>0</v>
      </c>
      <c r="AF10488">
        <v>11000000</v>
      </c>
      <c r="AG10488">
        <v>10000000</v>
      </c>
      <c r="AH10488">
        <v>0</v>
      </c>
      <c r="AI10488">
        <v>0</v>
      </c>
      <c r="AJ10488">
        <v>0</v>
      </c>
      <c r="AK10488">
        <v>0</v>
      </c>
      <c r="AL10488">
        <v>0</v>
      </c>
      <c r="AM10488">
        <v>0</v>
      </c>
      <c r="AN10488">
        <v>1</v>
      </c>
    </row>
    <row r="10489" spans="1:40" x14ac:dyDescent="0.45">
      <c r="A10489" t="s">
        <v>7533</v>
      </c>
      <c r="B10489" t="s">
        <v>7534</v>
      </c>
      <c r="C10489" t="s">
        <v>7535</v>
      </c>
      <c r="D10489" t="s">
        <v>3151</v>
      </c>
      <c r="E10489" t="s">
        <v>231</v>
      </c>
      <c r="F10489">
        <v>0</v>
      </c>
      <c r="G10489" t="s">
        <v>51</v>
      </c>
      <c r="H10489" t="s">
        <v>44</v>
      </c>
      <c r="I10489" t="s">
        <v>70</v>
      </c>
      <c r="J10489" t="s">
        <v>1648</v>
      </c>
      <c r="K10489" t="s">
        <v>4680</v>
      </c>
      <c r="L10489">
        <v>2</v>
      </c>
      <c r="M10489" s="1">
        <v>36161</v>
      </c>
      <c r="N10489" s="2">
        <v>36161</v>
      </c>
      <c r="O10489" t="s">
        <v>597</v>
      </c>
      <c r="P10489">
        <v>1999</v>
      </c>
      <c r="Q10489" s="1">
        <v>38832</v>
      </c>
      <c r="R10489" s="1">
        <v>39173</v>
      </c>
      <c r="S10489">
        <v>0</v>
      </c>
      <c r="T10489">
        <v>21000000</v>
      </c>
      <c r="U10489">
        <v>0</v>
      </c>
      <c r="V10489">
        <v>0</v>
      </c>
      <c r="W10489">
        <v>0</v>
      </c>
      <c r="X10489">
        <v>0</v>
      </c>
      <c r="Y10489">
        <v>0</v>
      </c>
      <c r="Z10489">
        <v>0</v>
      </c>
      <c r="AA10489">
        <v>0</v>
      </c>
      <c r="AB10489">
        <v>0</v>
      </c>
      <c r="AC10489">
        <v>0</v>
      </c>
      <c r="AD10489">
        <v>0</v>
      </c>
      <c r="AE10489">
        <v>0</v>
      </c>
      <c r="AF10489">
        <v>15000000</v>
      </c>
      <c r="AG10489">
        <v>6000000</v>
      </c>
      <c r="AH10489">
        <v>0</v>
      </c>
      <c r="AI10489">
        <v>0</v>
      </c>
      <c r="AJ10489">
        <v>0</v>
      </c>
      <c r="AK10489">
        <v>0</v>
      </c>
      <c r="AL10489">
        <v>0</v>
      </c>
      <c r="AM10489">
        <v>0</v>
      </c>
      <c r="AN10489">
        <v>1</v>
      </c>
    </row>
    <row r="10490" spans="1:40" x14ac:dyDescent="0.45">
      <c r="A10490" t="s">
        <v>20344</v>
      </c>
      <c r="B10490" t="s">
        <v>20345</v>
      </c>
      <c r="C10490" t="s">
        <v>20346</v>
      </c>
      <c r="D10490" t="s">
        <v>20347</v>
      </c>
      <c r="E10490" t="s">
        <v>10933</v>
      </c>
      <c r="F10490">
        <v>0</v>
      </c>
      <c r="G10490" t="s">
        <v>51</v>
      </c>
      <c r="H10490" t="s">
        <v>44</v>
      </c>
      <c r="I10490" t="s">
        <v>70</v>
      </c>
      <c r="J10490" t="s">
        <v>345</v>
      </c>
      <c r="K10490" t="s">
        <v>345</v>
      </c>
      <c r="L10490">
        <v>1</v>
      </c>
      <c r="M10490" s="1">
        <v>36161</v>
      </c>
      <c r="N10490" s="2">
        <v>36161</v>
      </c>
      <c r="O10490" t="s">
        <v>597</v>
      </c>
      <c r="P10490">
        <v>1999</v>
      </c>
      <c r="Q10490" s="1">
        <v>40989</v>
      </c>
      <c r="R10490" s="1">
        <v>40989</v>
      </c>
      <c r="S10490">
        <v>0</v>
      </c>
      <c r="T10490">
        <v>21000000</v>
      </c>
      <c r="U10490">
        <v>0</v>
      </c>
      <c r="V10490">
        <v>0</v>
      </c>
      <c r="W10490">
        <v>0</v>
      </c>
      <c r="X10490">
        <v>0</v>
      </c>
      <c r="Y10490">
        <v>0</v>
      </c>
      <c r="Z10490">
        <v>0</v>
      </c>
      <c r="AA10490">
        <v>0</v>
      </c>
      <c r="AB10490">
        <v>0</v>
      </c>
      <c r="AC10490">
        <v>0</v>
      </c>
      <c r="AD10490">
        <v>0</v>
      </c>
      <c r="AE10490">
        <v>0</v>
      </c>
      <c r="AF10490">
        <v>0</v>
      </c>
      <c r="AG10490">
        <v>0</v>
      </c>
      <c r="AH10490">
        <v>0</v>
      </c>
      <c r="AI10490">
        <v>0</v>
      </c>
      <c r="AJ10490">
        <v>0</v>
      </c>
      <c r="AK10490">
        <v>0</v>
      </c>
      <c r="AL10490">
        <v>0</v>
      </c>
      <c r="AM10490">
        <v>0</v>
      </c>
      <c r="AN10490">
        <v>1</v>
      </c>
    </row>
    <row r="10491" spans="1:40" x14ac:dyDescent="0.45">
      <c r="A10491" t="s">
        <v>40986</v>
      </c>
      <c r="B10491" t="s">
        <v>40987</v>
      </c>
      <c r="C10491" t="s">
        <v>40988</v>
      </c>
      <c r="D10491" t="s">
        <v>157</v>
      </c>
      <c r="E10491" t="s">
        <v>158</v>
      </c>
      <c r="F10491">
        <v>0</v>
      </c>
      <c r="G10491" t="s">
        <v>51</v>
      </c>
      <c r="H10491" t="s">
        <v>44</v>
      </c>
      <c r="I10491" t="s">
        <v>84</v>
      </c>
      <c r="J10491" t="s">
        <v>219</v>
      </c>
      <c r="K10491" t="s">
        <v>219</v>
      </c>
      <c r="L10491">
        <v>1</v>
      </c>
      <c r="M10491" s="1">
        <v>40179</v>
      </c>
      <c r="N10491" s="3">
        <v>43840</v>
      </c>
      <c r="O10491" t="s">
        <v>87</v>
      </c>
      <c r="P10491">
        <v>2010</v>
      </c>
      <c r="Q10491" s="1">
        <v>41743</v>
      </c>
      <c r="R10491" s="1">
        <v>41743</v>
      </c>
      <c r="S10491">
        <v>0</v>
      </c>
      <c r="T10491">
        <v>21000000</v>
      </c>
      <c r="U10491">
        <v>0</v>
      </c>
      <c r="V10491">
        <v>0</v>
      </c>
      <c r="W10491">
        <v>0</v>
      </c>
      <c r="X10491">
        <v>0</v>
      </c>
      <c r="Y10491">
        <v>0</v>
      </c>
      <c r="Z10491">
        <v>0</v>
      </c>
      <c r="AA10491">
        <v>0</v>
      </c>
      <c r="AB10491">
        <v>0</v>
      </c>
      <c r="AC10491">
        <v>0</v>
      </c>
      <c r="AD10491">
        <v>0</v>
      </c>
      <c r="AE10491">
        <v>0</v>
      </c>
      <c r="AF10491">
        <v>0</v>
      </c>
      <c r="AG10491">
        <v>0</v>
      </c>
      <c r="AH10491">
        <v>0</v>
      </c>
      <c r="AI10491">
        <v>0</v>
      </c>
      <c r="AJ10491">
        <v>0</v>
      </c>
      <c r="AK10491">
        <v>0</v>
      </c>
      <c r="AL10491">
        <v>0</v>
      </c>
      <c r="AM10491">
        <v>0</v>
      </c>
      <c r="AN10491">
        <v>1</v>
      </c>
    </row>
    <row r="10492" spans="1:40" x14ac:dyDescent="0.45">
      <c r="A10492" t="s">
        <v>17870</v>
      </c>
      <c r="B10492" t="s">
        <v>17871</v>
      </c>
      <c r="C10492" t="s">
        <v>17872</v>
      </c>
      <c r="D10492" t="s">
        <v>68</v>
      </c>
      <c r="E10492" t="s">
        <v>69</v>
      </c>
      <c r="F10492">
        <v>0</v>
      </c>
      <c r="G10492" t="s">
        <v>51</v>
      </c>
      <c r="H10492" t="s">
        <v>44</v>
      </c>
      <c r="I10492" t="s">
        <v>204</v>
      </c>
      <c r="J10492" t="s">
        <v>205</v>
      </c>
      <c r="K10492" t="s">
        <v>5657</v>
      </c>
      <c r="L10492">
        <v>6</v>
      </c>
      <c r="M10492" s="1">
        <v>38353</v>
      </c>
      <c r="N10492" s="3">
        <v>43835</v>
      </c>
      <c r="O10492" t="s">
        <v>277</v>
      </c>
      <c r="P10492">
        <v>2005</v>
      </c>
      <c r="Q10492" s="1">
        <v>39265</v>
      </c>
      <c r="R10492" s="1">
        <v>41532</v>
      </c>
      <c r="S10492">
        <v>0</v>
      </c>
      <c r="T10492">
        <v>19000000</v>
      </c>
      <c r="U10492">
        <v>0</v>
      </c>
      <c r="V10492">
        <v>0</v>
      </c>
      <c r="W10492">
        <v>0</v>
      </c>
      <c r="X10492">
        <v>2000000</v>
      </c>
      <c r="Y10492">
        <v>0</v>
      </c>
      <c r="Z10492">
        <v>0</v>
      </c>
      <c r="AA10492">
        <v>0</v>
      </c>
      <c r="AB10492">
        <v>0</v>
      </c>
      <c r="AC10492">
        <v>0</v>
      </c>
      <c r="AD10492">
        <v>0</v>
      </c>
      <c r="AE10492">
        <v>0</v>
      </c>
      <c r="AF10492">
        <v>0</v>
      </c>
      <c r="AG10492">
        <v>9500000</v>
      </c>
      <c r="AH10492">
        <v>3000000</v>
      </c>
      <c r="AI10492">
        <v>3500000</v>
      </c>
      <c r="AJ10492">
        <v>0</v>
      </c>
      <c r="AK10492">
        <v>0</v>
      </c>
      <c r="AL10492">
        <v>0</v>
      </c>
      <c r="AM10492">
        <v>0</v>
      </c>
      <c r="AN10492">
        <v>1</v>
      </c>
    </row>
    <row r="10493" spans="1:40" x14ac:dyDescent="0.45">
      <c r="A10493" t="s">
        <v>38648</v>
      </c>
      <c r="B10493" t="s">
        <v>38649</v>
      </c>
      <c r="C10493" t="s">
        <v>38650</v>
      </c>
      <c r="D10493" t="s">
        <v>368</v>
      </c>
      <c r="E10493" t="s">
        <v>42</v>
      </c>
      <c r="F10493">
        <v>0</v>
      </c>
      <c r="G10493" t="s">
        <v>51</v>
      </c>
      <c r="H10493" t="s">
        <v>44</v>
      </c>
      <c r="I10493" t="s">
        <v>204</v>
      </c>
      <c r="J10493" t="s">
        <v>205</v>
      </c>
      <c r="K10493" t="s">
        <v>205</v>
      </c>
      <c r="L10493">
        <v>1</v>
      </c>
      <c r="M10493" s="1">
        <v>41275</v>
      </c>
      <c r="N10493" s="3">
        <v>43843</v>
      </c>
      <c r="O10493" t="s">
        <v>117</v>
      </c>
      <c r="P10493">
        <v>2013</v>
      </c>
      <c r="Q10493" s="1">
        <v>41711</v>
      </c>
      <c r="R10493" s="1">
        <v>41711</v>
      </c>
      <c r="S10493">
        <v>0</v>
      </c>
      <c r="T10493">
        <v>21000000</v>
      </c>
      <c r="U10493">
        <v>0</v>
      </c>
      <c r="V10493">
        <v>0</v>
      </c>
      <c r="W10493">
        <v>0</v>
      </c>
      <c r="X10493">
        <v>0</v>
      </c>
      <c r="Y10493">
        <v>0</v>
      </c>
      <c r="Z10493">
        <v>0</v>
      </c>
      <c r="AA10493">
        <v>0</v>
      </c>
      <c r="AB10493">
        <v>0</v>
      </c>
      <c r="AC10493">
        <v>0</v>
      </c>
      <c r="AD10493">
        <v>0</v>
      </c>
      <c r="AE10493">
        <v>0</v>
      </c>
      <c r="AF10493">
        <v>21000000</v>
      </c>
      <c r="AG10493">
        <v>0</v>
      </c>
      <c r="AH10493">
        <v>0</v>
      </c>
      <c r="AI10493">
        <v>0</v>
      </c>
      <c r="AJ10493">
        <v>0</v>
      </c>
      <c r="AK10493">
        <v>0</v>
      </c>
      <c r="AL10493">
        <v>0</v>
      </c>
      <c r="AM10493">
        <v>0</v>
      </c>
      <c r="AN10493">
        <v>1</v>
      </c>
    </row>
    <row r="10494" spans="1:40" x14ac:dyDescent="0.45">
      <c r="A10494" t="s">
        <v>74265</v>
      </c>
      <c r="B10494" t="s">
        <v>74266</v>
      </c>
      <c r="C10494" t="s">
        <v>74267</v>
      </c>
      <c r="D10494" t="s">
        <v>68</v>
      </c>
      <c r="E10494" t="s">
        <v>69</v>
      </c>
      <c r="F10494">
        <v>0</v>
      </c>
      <c r="G10494" t="s">
        <v>43</v>
      </c>
      <c r="H10494" t="s">
        <v>44</v>
      </c>
      <c r="I10494" t="s">
        <v>204</v>
      </c>
      <c r="J10494" t="s">
        <v>205</v>
      </c>
      <c r="K10494" t="s">
        <v>8139</v>
      </c>
      <c r="L10494">
        <v>2</v>
      </c>
      <c r="M10494" s="1">
        <v>39083</v>
      </c>
      <c r="N10494" s="3">
        <v>43837</v>
      </c>
      <c r="O10494" t="s">
        <v>80</v>
      </c>
      <c r="P10494">
        <v>2007</v>
      </c>
      <c r="Q10494" s="1">
        <v>39417</v>
      </c>
      <c r="R10494" s="1">
        <v>39839</v>
      </c>
      <c r="S10494">
        <v>0</v>
      </c>
      <c r="T10494">
        <v>21000000</v>
      </c>
      <c r="U10494">
        <v>0</v>
      </c>
      <c r="V10494">
        <v>0</v>
      </c>
      <c r="W10494">
        <v>0</v>
      </c>
      <c r="X10494">
        <v>0</v>
      </c>
      <c r="Y10494">
        <v>0</v>
      </c>
      <c r="Z10494">
        <v>0</v>
      </c>
      <c r="AA10494">
        <v>0</v>
      </c>
      <c r="AB10494">
        <v>0</v>
      </c>
      <c r="AC10494">
        <v>0</v>
      </c>
      <c r="AD10494">
        <v>0</v>
      </c>
      <c r="AE10494">
        <v>0</v>
      </c>
      <c r="AF10494">
        <v>6000000</v>
      </c>
      <c r="AG10494">
        <v>15000000</v>
      </c>
      <c r="AH10494">
        <v>0</v>
      </c>
      <c r="AI10494">
        <v>0</v>
      </c>
      <c r="AJ10494">
        <v>0</v>
      </c>
      <c r="AK10494">
        <v>0</v>
      </c>
      <c r="AL10494">
        <v>0</v>
      </c>
      <c r="AM10494">
        <v>0</v>
      </c>
      <c r="AN10494">
        <v>1</v>
      </c>
    </row>
    <row r="10495" spans="1:40" x14ac:dyDescent="0.45">
      <c r="A10495" t="s">
        <v>46877</v>
      </c>
      <c r="B10495" t="s">
        <v>46878</v>
      </c>
      <c r="C10495" t="s">
        <v>46879</v>
      </c>
      <c r="D10495" t="s">
        <v>198</v>
      </c>
      <c r="E10495" t="s">
        <v>199</v>
      </c>
      <c r="F10495">
        <v>0</v>
      </c>
      <c r="G10495" t="s">
        <v>51</v>
      </c>
      <c r="H10495" t="s">
        <v>44</v>
      </c>
      <c r="I10495" t="s">
        <v>592</v>
      </c>
      <c r="J10495" t="s">
        <v>593</v>
      </c>
      <c r="K10495" t="s">
        <v>628</v>
      </c>
      <c r="L10495">
        <v>1</v>
      </c>
      <c r="M10495" s="1">
        <v>41275</v>
      </c>
      <c r="N10495" s="3">
        <v>43843</v>
      </c>
      <c r="O10495" t="s">
        <v>117</v>
      </c>
      <c r="P10495">
        <v>2013</v>
      </c>
      <c r="Q10495" s="1">
        <v>41730</v>
      </c>
      <c r="R10495" s="1">
        <v>41730</v>
      </c>
      <c r="S10495">
        <v>0</v>
      </c>
      <c r="T10495">
        <v>21000000</v>
      </c>
      <c r="U10495">
        <v>0</v>
      </c>
      <c r="V10495">
        <v>0</v>
      </c>
      <c r="W10495">
        <v>0</v>
      </c>
      <c r="X10495">
        <v>0</v>
      </c>
      <c r="Y10495">
        <v>0</v>
      </c>
      <c r="Z10495">
        <v>0</v>
      </c>
      <c r="AA10495">
        <v>0</v>
      </c>
      <c r="AB10495">
        <v>0</v>
      </c>
      <c r="AC10495">
        <v>0</v>
      </c>
      <c r="AD10495">
        <v>0</v>
      </c>
      <c r="AE10495">
        <v>0</v>
      </c>
      <c r="AF10495">
        <v>0</v>
      </c>
      <c r="AG10495">
        <v>21000000</v>
      </c>
      <c r="AH10495">
        <v>0</v>
      </c>
      <c r="AI10495">
        <v>0</v>
      </c>
      <c r="AJ10495">
        <v>0</v>
      </c>
      <c r="AK10495">
        <v>0</v>
      </c>
      <c r="AL10495">
        <v>0</v>
      </c>
      <c r="AM10495">
        <v>0</v>
      </c>
      <c r="AN10495">
        <v>1</v>
      </c>
    </row>
    <row r="10496" spans="1:40" x14ac:dyDescent="0.45">
      <c r="A10496" t="s">
        <v>42469</v>
      </c>
      <c r="B10496" t="s">
        <v>42470</v>
      </c>
      <c r="C10496" t="s">
        <v>42471</v>
      </c>
      <c r="D10496" t="s">
        <v>42472</v>
      </c>
      <c r="E10496" t="s">
        <v>74</v>
      </c>
      <c r="F10496">
        <v>0</v>
      </c>
      <c r="G10496" t="s">
        <v>51</v>
      </c>
      <c r="H10496" t="s">
        <v>44</v>
      </c>
      <c r="I10496" t="s">
        <v>45</v>
      </c>
      <c r="J10496" t="s">
        <v>46</v>
      </c>
      <c r="K10496" t="s">
        <v>47</v>
      </c>
      <c r="L10496">
        <v>2</v>
      </c>
      <c r="M10496" s="1">
        <v>38087</v>
      </c>
      <c r="N10496" s="3">
        <v>43925</v>
      </c>
      <c r="O10496" t="s">
        <v>516</v>
      </c>
      <c r="P10496">
        <v>2004</v>
      </c>
      <c r="Q10496" s="1">
        <v>40304</v>
      </c>
      <c r="R10496" s="1">
        <v>40598</v>
      </c>
      <c r="S10496">
        <v>0</v>
      </c>
      <c r="T10496">
        <v>21000000</v>
      </c>
      <c r="U10496">
        <v>0</v>
      </c>
      <c r="V10496">
        <v>0</v>
      </c>
      <c r="W10496">
        <v>0</v>
      </c>
      <c r="X10496">
        <v>0</v>
      </c>
      <c r="Y10496">
        <v>0</v>
      </c>
      <c r="Z10496">
        <v>0</v>
      </c>
      <c r="AA10496">
        <v>0</v>
      </c>
      <c r="AB10496">
        <v>0</v>
      </c>
      <c r="AC10496">
        <v>0</v>
      </c>
      <c r="AD10496">
        <v>0</v>
      </c>
      <c r="AE10496">
        <v>0</v>
      </c>
      <c r="AF10496">
        <v>0</v>
      </c>
      <c r="AG10496">
        <v>0</v>
      </c>
      <c r="AH10496">
        <v>0</v>
      </c>
      <c r="AI10496">
        <v>0</v>
      </c>
      <c r="AJ10496">
        <v>0</v>
      </c>
      <c r="AK10496">
        <v>0</v>
      </c>
      <c r="AL10496">
        <v>0</v>
      </c>
      <c r="AM10496">
        <v>0</v>
      </c>
      <c r="AN10496">
        <v>1</v>
      </c>
    </row>
    <row r="10497" spans="1:40" x14ac:dyDescent="0.45">
      <c r="A10497" t="s">
        <v>49992</v>
      </c>
      <c r="B10497" t="s">
        <v>49993</v>
      </c>
      <c r="C10497" t="s">
        <v>49994</v>
      </c>
      <c r="D10497" t="s">
        <v>68</v>
      </c>
      <c r="E10497" t="s">
        <v>69</v>
      </c>
      <c r="F10497">
        <v>0</v>
      </c>
      <c r="G10497" t="s">
        <v>43</v>
      </c>
      <c r="H10497" t="s">
        <v>44</v>
      </c>
      <c r="I10497" t="s">
        <v>45</v>
      </c>
      <c r="J10497" t="s">
        <v>825</v>
      </c>
      <c r="K10497" t="s">
        <v>49995</v>
      </c>
      <c r="L10497">
        <v>2</v>
      </c>
      <c r="M10497" s="1">
        <v>27760</v>
      </c>
      <c r="N10497" s="2">
        <v>27760</v>
      </c>
      <c r="O10497" t="s">
        <v>1719</v>
      </c>
      <c r="P10497">
        <v>1976</v>
      </c>
      <c r="Q10497" s="1">
        <v>38475</v>
      </c>
      <c r="R10497" s="1">
        <v>39297</v>
      </c>
      <c r="S10497">
        <v>0</v>
      </c>
      <c r="T10497">
        <v>21000000</v>
      </c>
      <c r="U10497">
        <v>0</v>
      </c>
      <c r="V10497">
        <v>0</v>
      </c>
      <c r="W10497">
        <v>0</v>
      </c>
      <c r="X10497">
        <v>0</v>
      </c>
      <c r="Y10497">
        <v>0</v>
      </c>
      <c r="Z10497">
        <v>0</v>
      </c>
      <c r="AA10497">
        <v>0</v>
      </c>
      <c r="AB10497">
        <v>0</v>
      </c>
      <c r="AC10497">
        <v>0</v>
      </c>
      <c r="AD10497">
        <v>0</v>
      </c>
      <c r="AE10497">
        <v>0</v>
      </c>
      <c r="AF10497">
        <v>0</v>
      </c>
      <c r="AG10497">
        <v>0</v>
      </c>
      <c r="AH10497">
        <v>0</v>
      </c>
      <c r="AI10497">
        <v>21000000</v>
      </c>
      <c r="AJ10497">
        <v>0</v>
      </c>
      <c r="AK10497">
        <v>0</v>
      </c>
      <c r="AL10497">
        <v>0</v>
      </c>
      <c r="AM10497">
        <v>0</v>
      </c>
      <c r="AN10497">
        <v>1</v>
      </c>
    </row>
    <row r="10498" spans="1:40" x14ac:dyDescent="0.45">
      <c r="A10498" t="s">
        <v>51618</v>
      </c>
      <c r="B10498" t="s">
        <v>51619</v>
      </c>
      <c r="C10498" t="s">
        <v>51620</v>
      </c>
      <c r="D10498" t="s">
        <v>51621</v>
      </c>
      <c r="E10498" t="s">
        <v>419</v>
      </c>
      <c r="F10498">
        <v>0</v>
      </c>
      <c r="G10498" t="s">
        <v>51</v>
      </c>
      <c r="H10498" t="s">
        <v>44</v>
      </c>
      <c r="I10498" t="s">
        <v>186</v>
      </c>
      <c r="J10498" t="s">
        <v>470</v>
      </c>
      <c r="K10498" t="s">
        <v>471</v>
      </c>
      <c r="L10498">
        <v>1</v>
      </c>
      <c r="M10498" s="1">
        <v>39448</v>
      </c>
      <c r="N10498" s="3">
        <v>43838</v>
      </c>
      <c r="O10498" t="s">
        <v>133</v>
      </c>
      <c r="P10498">
        <v>2008</v>
      </c>
      <c r="Q10498" s="1">
        <v>41957</v>
      </c>
      <c r="R10498" s="1">
        <v>41957</v>
      </c>
      <c r="S10498">
        <v>0</v>
      </c>
      <c r="T10498">
        <v>21000000</v>
      </c>
      <c r="U10498">
        <v>0</v>
      </c>
      <c r="V10498">
        <v>0</v>
      </c>
      <c r="W10498">
        <v>0</v>
      </c>
      <c r="X10498">
        <v>0</v>
      </c>
      <c r="Y10498">
        <v>0</v>
      </c>
      <c r="Z10498">
        <v>0</v>
      </c>
      <c r="AA10498">
        <v>0</v>
      </c>
      <c r="AB10498">
        <v>0</v>
      </c>
      <c r="AC10498">
        <v>0</v>
      </c>
      <c r="AD10498">
        <v>0</v>
      </c>
      <c r="AE10498">
        <v>0</v>
      </c>
      <c r="AF10498">
        <v>0</v>
      </c>
      <c r="AG10498">
        <v>0</v>
      </c>
      <c r="AH10498">
        <v>0</v>
      </c>
      <c r="AI10498">
        <v>0</v>
      </c>
      <c r="AJ10498">
        <v>0</v>
      </c>
      <c r="AK10498">
        <v>0</v>
      </c>
      <c r="AL10498">
        <v>0</v>
      </c>
      <c r="AM10498">
        <v>0</v>
      </c>
      <c r="AN10498">
        <v>1</v>
      </c>
    </row>
    <row r="10499" spans="1:40" x14ac:dyDescent="0.45">
      <c r="A10499" t="s">
        <v>23336</v>
      </c>
      <c r="B10499" t="s">
        <v>23337</v>
      </c>
      <c r="C10499" t="s">
        <v>23338</v>
      </c>
      <c r="D10499" t="s">
        <v>706</v>
      </c>
      <c r="E10499" t="s">
        <v>707</v>
      </c>
      <c r="F10499">
        <v>0</v>
      </c>
      <c r="G10499" t="s">
        <v>51</v>
      </c>
      <c r="H10499" t="s">
        <v>179</v>
      </c>
      <c r="I10499" t="s">
        <v>180</v>
      </c>
      <c r="J10499" t="s">
        <v>580</v>
      </c>
      <c r="K10499" t="s">
        <v>580</v>
      </c>
      <c r="L10499">
        <v>1</v>
      </c>
      <c r="M10499" s="1">
        <v>37622</v>
      </c>
      <c r="N10499" s="3">
        <v>43833</v>
      </c>
      <c r="O10499" t="s">
        <v>469</v>
      </c>
      <c r="P10499">
        <v>2003</v>
      </c>
      <c r="Q10499" s="1">
        <v>40518</v>
      </c>
      <c r="R10499" s="1">
        <v>40518</v>
      </c>
      <c r="S10499">
        <v>0</v>
      </c>
      <c r="T10499">
        <v>21000000</v>
      </c>
      <c r="U10499">
        <v>0</v>
      </c>
      <c r="V10499">
        <v>0</v>
      </c>
      <c r="W10499">
        <v>0</v>
      </c>
      <c r="X10499">
        <v>0</v>
      </c>
      <c r="Y10499">
        <v>0</v>
      </c>
      <c r="Z10499">
        <v>0</v>
      </c>
      <c r="AA10499">
        <v>0</v>
      </c>
      <c r="AB10499">
        <v>0</v>
      </c>
      <c r="AC10499">
        <v>0</v>
      </c>
      <c r="AD10499">
        <v>0</v>
      </c>
      <c r="AE10499">
        <v>0</v>
      </c>
      <c r="AF10499">
        <v>0</v>
      </c>
      <c r="AG10499">
        <v>0</v>
      </c>
      <c r="AH10499">
        <v>0</v>
      </c>
      <c r="AI10499">
        <v>0</v>
      </c>
      <c r="AJ10499">
        <v>0</v>
      </c>
      <c r="AK10499">
        <v>0</v>
      </c>
      <c r="AL10499">
        <v>0</v>
      </c>
      <c r="AM10499">
        <v>0</v>
      </c>
      <c r="AN10499">
        <v>1</v>
      </c>
    </row>
    <row r="10500" spans="1:40" x14ac:dyDescent="0.45">
      <c r="A10500" t="s">
        <v>34037</v>
      </c>
      <c r="B10500" t="s">
        <v>34038</v>
      </c>
      <c r="C10500" t="s">
        <v>34039</v>
      </c>
      <c r="D10500" t="s">
        <v>170</v>
      </c>
      <c r="E10500" t="s">
        <v>171</v>
      </c>
      <c r="F10500">
        <v>0</v>
      </c>
      <c r="G10500" t="s">
        <v>51</v>
      </c>
      <c r="H10500" t="s">
        <v>179</v>
      </c>
      <c r="I10500" t="s">
        <v>180</v>
      </c>
      <c r="J10500" t="s">
        <v>181</v>
      </c>
      <c r="K10500" t="s">
        <v>181</v>
      </c>
      <c r="L10500">
        <v>3</v>
      </c>
      <c r="M10500" s="1">
        <v>38353</v>
      </c>
      <c r="N10500" s="3">
        <v>43835</v>
      </c>
      <c r="O10500" t="s">
        <v>277</v>
      </c>
      <c r="P10500">
        <v>2005</v>
      </c>
      <c r="Q10500" s="1">
        <v>38718</v>
      </c>
      <c r="R10500" s="1">
        <v>39448</v>
      </c>
      <c r="S10500">
        <v>0</v>
      </c>
      <c r="T10500">
        <v>21000000</v>
      </c>
      <c r="U10500">
        <v>0</v>
      </c>
      <c r="V10500">
        <v>0</v>
      </c>
      <c r="W10500">
        <v>0</v>
      </c>
      <c r="X10500">
        <v>0</v>
      </c>
      <c r="Y10500">
        <v>0</v>
      </c>
      <c r="Z10500">
        <v>0</v>
      </c>
      <c r="AA10500">
        <v>0</v>
      </c>
      <c r="AB10500">
        <v>0</v>
      </c>
      <c r="AC10500">
        <v>0</v>
      </c>
      <c r="AD10500">
        <v>0</v>
      </c>
      <c r="AE10500">
        <v>0</v>
      </c>
      <c r="AF10500">
        <v>3000000</v>
      </c>
      <c r="AG10500">
        <v>8000000</v>
      </c>
      <c r="AH10500">
        <v>10000000</v>
      </c>
      <c r="AI10500">
        <v>0</v>
      </c>
      <c r="AJ10500">
        <v>0</v>
      </c>
      <c r="AK10500">
        <v>0</v>
      </c>
      <c r="AL10500">
        <v>0</v>
      </c>
      <c r="AM10500">
        <v>0</v>
      </c>
      <c r="AN10500">
        <v>1</v>
      </c>
    </row>
    <row r="10501" spans="1:40" x14ac:dyDescent="0.45">
      <c r="A10501" t="s">
        <v>41321</v>
      </c>
      <c r="B10501" t="s">
        <v>41322</v>
      </c>
      <c r="C10501" t="s">
        <v>41323</v>
      </c>
      <c r="D10501" t="s">
        <v>41324</v>
      </c>
      <c r="E10501" t="s">
        <v>5926</v>
      </c>
      <c r="F10501">
        <v>0</v>
      </c>
      <c r="G10501" t="s">
        <v>51</v>
      </c>
      <c r="H10501" t="s">
        <v>44</v>
      </c>
      <c r="I10501" t="s">
        <v>64</v>
      </c>
      <c r="J10501" t="s">
        <v>749</v>
      </c>
      <c r="K10501" t="s">
        <v>749</v>
      </c>
      <c r="L10501">
        <v>4</v>
      </c>
      <c r="M10501" s="1">
        <v>40179</v>
      </c>
      <c r="N10501" s="3">
        <v>43840</v>
      </c>
      <c r="O10501" t="s">
        <v>87</v>
      </c>
      <c r="P10501">
        <v>2010</v>
      </c>
      <c r="Q10501" s="1">
        <v>40817</v>
      </c>
      <c r="R10501" s="1">
        <v>41653</v>
      </c>
      <c r="S10501">
        <v>5400000</v>
      </c>
      <c r="T10501">
        <v>15600000</v>
      </c>
      <c r="U10501">
        <v>0</v>
      </c>
      <c r="V10501">
        <v>0</v>
      </c>
      <c r="W10501">
        <v>0</v>
      </c>
      <c r="X10501">
        <v>0</v>
      </c>
      <c r="Y10501">
        <v>0</v>
      </c>
      <c r="Z10501">
        <v>0</v>
      </c>
      <c r="AA10501">
        <v>0</v>
      </c>
      <c r="AB10501">
        <v>0</v>
      </c>
      <c r="AC10501">
        <v>0</v>
      </c>
      <c r="AD10501">
        <v>0</v>
      </c>
      <c r="AE10501">
        <v>0</v>
      </c>
      <c r="AF10501">
        <v>1600000</v>
      </c>
      <c r="AG10501">
        <v>14000000</v>
      </c>
      <c r="AH10501">
        <v>0</v>
      </c>
      <c r="AI10501">
        <v>0</v>
      </c>
      <c r="AJ10501">
        <v>0</v>
      </c>
      <c r="AK10501">
        <v>0</v>
      </c>
      <c r="AL10501">
        <v>0</v>
      </c>
      <c r="AM10501">
        <v>0</v>
      </c>
      <c r="AN10501">
        <v>1</v>
      </c>
    </row>
    <row r="10502" spans="1:40" x14ac:dyDescent="0.45">
      <c r="A10502" t="s">
        <v>77153</v>
      </c>
      <c r="B10502" t="s">
        <v>77154</v>
      </c>
      <c r="C10502" t="s">
        <v>77155</v>
      </c>
      <c r="D10502" t="s">
        <v>12733</v>
      </c>
      <c r="E10502" t="s">
        <v>3236</v>
      </c>
      <c r="F10502">
        <v>0</v>
      </c>
      <c r="G10502" t="s">
        <v>51</v>
      </c>
      <c r="H10502" t="s">
        <v>44</v>
      </c>
      <c r="I10502" t="s">
        <v>730</v>
      </c>
      <c r="J10502" t="s">
        <v>3956</v>
      </c>
      <c r="K10502" t="s">
        <v>3956</v>
      </c>
      <c r="L10502">
        <v>1</v>
      </c>
      <c r="M10502" s="1">
        <v>39448</v>
      </c>
      <c r="N10502" s="3">
        <v>43838</v>
      </c>
      <c r="O10502" t="s">
        <v>133</v>
      </c>
      <c r="P10502">
        <v>2008</v>
      </c>
      <c r="Q10502" s="1">
        <v>41915</v>
      </c>
      <c r="R10502" s="1">
        <v>41915</v>
      </c>
      <c r="S10502">
        <v>0</v>
      </c>
      <c r="T10502">
        <v>0</v>
      </c>
      <c r="U10502">
        <v>0</v>
      </c>
      <c r="V10502">
        <v>0</v>
      </c>
      <c r="W10502">
        <v>0</v>
      </c>
      <c r="X10502">
        <v>21000000</v>
      </c>
      <c r="Y10502">
        <v>0</v>
      </c>
      <c r="Z10502">
        <v>0</v>
      </c>
      <c r="AA10502">
        <v>0</v>
      </c>
      <c r="AB10502">
        <v>0</v>
      </c>
      <c r="AC10502">
        <v>0</v>
      </c>
      <c r="AD10502">
        <v>0</v>
      </c>
      <c r="AE10502">
        <v>0</v>
      </c>
      <c r="AF10502">
        <v>0</v>
      </c>
      <c r="AG10502">
        <v>0</v>
      </c>
      <c r="AH10502">
        <v>0</v>
      </c>
      <c r="AI10502">
        <v>0</v>
      </c>
      <c r="AJ10502">
        <v>0</v>
      </c>
      <c r="AK10502">
        <v>0</v>
      </c>
      <c r="AL10502">
        <v>0</v>
      </c>
      <c r="AM10502">
        <v>0</v>
      </c>
      <c r="AN10502">
        <v>1</v>
      </c>
    </row>
    <row r="10503" spans="1:40" x14ac:dyDescent="0.45">
      <c r="A10503" t="s">
        <v>59708</v>
      </c>
      <c r="B10503" t="s">
        <v>59709</v>
      </c>
      <c r="C10503" t="s">
        <v>59710</v>
      </c>
      <c r="D10503" t="s">
        <v>68</v>
      </c>
      <c r="E10503" t="s">
        <v>69</v>
      </c>
      <c r="F10503">
        <v>0</v>
      </c>
      <c r="G10503" t="s">
        <v>51</v>
      </c>
      <c r="H10503" t="s">
        <v>44</v>
      </c>
      <c r="I10503" t="s">
        <v>2144</v>
      </c>
      <c r="J10503" t="s">
        <v>2145</v>
      </c>
      <c r="K10503" t="s">
        <v>2145</v>
      </c>
      <c r="L10503">
        <v>1</v>
      </c>
      <c r="M10503" s="1">
        <v>40179</v>
      </c>
      <c r="N10503" s="3">
        <v>43840</v>
      </c>
      <c r="O10503" t="s">
        <v>87</v>
      </c>
      <c r="P10503">
        <v>2010</v>
      </c>
      <c r="Q10503" s="1">
        <v>40725</v>
      </c>
      <c r="R10503" s="1">
        <v>40725</v>
      </c>
      <c r="S10503">
        <v>0</v>
      </c>
      <c r="T10503">
        <v>210000</v>
      </c>
      <c r="U10503">
        <v>0</v>
      </c>
      <c r="V10503">
        <v>0</v>
      </c>
      <c r="W10503">
        <v>0</v>
      </c>
      <c r="X10503">
        <v>0</v>
      </c>
      <c r="Y10503">
        <v>0</v>
      </c>
      <c r="Z10503">
        <v>0</v>
      </c>
      <c r="AA10503">
        <v>0</v>
      </c>
      <c r="AB10503">
        <v>0</v>
      </c>
      <c r="AC10503">
        <v>0</v>
      </c>
      <c r="AD10503">
        <v>0</v>
      </c>
      <c r="AE10503">
        <v>0</v>
      </c>
      <c r="AF10503">
        <v>0</v>
      </c>
      <c r="AG10503">
        <v>0</v>
      </c>
      <c r="AH10503">
        <v>0</v>
      </c>
      <c r="AI10503">
        <v>0</v>
      </c>
      <c r="AJ10503">
        <v>0</v>
      </c>
      <c r="AK10503">
        <v>0</v>
      </c>
      <c r="AL10503">
        <v>0</v>
      </c>
      <c r="AM10503">
        <v>0</v>
      </c>
      <c r="AN10503">
        <v>1</v>
      </c>
    </row>
    <row r="10504" spans="1:40" x14ac:dyDescent="0.45">
      <c r="A10504" t="s">
        <v>66205</v>
      </c>
      <c r="B10504" t="s">
        <v>66206</v>
      </c>
      <c r="C10504" t="s">
        <v>66207</v>
      </c>
      <c r="D10504" t="s">
        <v>412</v>
      </c>
      <c r="E10504" t="s">
        <v>413</v>
      </c>
      <c r="F10504">
        <v>0</v>
      </c>
      <c r="G10504" t="s">
        <v>75</v>
      </c>
      <c r="H10504" t="s">
        <v>44</v>
      </c>
      <c r="I10504" t="s">
        <v>84</v>
      </c>
      <c r="J10504" t="s">
        <v>85</v>
      </c>
      <c r="K10504" t="s">
        <v>86</v>
      </c>
      <c r="L10504">
        <v>1</v>
      </c>
      <c r="M10504" s="1">
        <v>40210</v>
      </c>
      <c r="N10504" s="3">
        <v>43871</v>
      </c>
      <c r="O10504" t="s">
        <v>87</v>
      </c>
      <c r="P10504">
        <v>2010</v>
      </c>
      <c r="Q10504" s="1">
        <v>40737</v>
      </c>
      <c r="R10504" s="1">
        <v>40737</v>
      </c>
      <c r="S10504">
        <v>0</v>
      </c>
      <c r="T10504">
        <v>210000</v>
      </c>
      <c r="U10504">
        <v>0</v>
      </c>
      <c r="V10504">
        <v>0</v>
      </c>
      <c r="W10504">
        <v>0</v>
      </c>
      <c r="X10504">
        <v>0</v>
      </c>
      <c r="Y10504">
        <v>0</v>
      </c>
      <c r="Z10504">
        <v>0</v>
      </c>
      <c r="AA10504">
        <v>0</v>
      </c>
      <c r="AB10504">
        <v>0</v>
      </c>
      <c r="AC10504">
        <v>0</v>
      </c>
      <c r="AD10504">
        <v>0</v>
      </c>
      <c r="AE10504">
        <v>0</v>
      </c>
      <c r="AF10504">
        <v>210000</v>
      </c>
      <c r="AG10504">
        <v>0</v>
      </c>
      <c r="AH10504">
        <v>0</v>
      </c>
      <c r="AI10504">
        <v>0</v>
      </c>
      <c r="AJ10504">
        <v>0</v>
      </c>
      <c r="AK10504">
        <v>0</v>
      </c>
      <c r="AL10504">
        <v>0</v>
      </c>
      <c r="AM10504">
        <v>0</v>
      </c>
      <c r="AN10504">
        <v>0</v>
      </c>
    </row>
    <row r="10505" spans="1:40" x14ac:dyDescent="0.45">
      <c r="A10505" t="s">
        <v>48771</v>
      </c>
      <c r="B10505" t="s">
        <v>48772</v>
      </c>
      <c r="C10505" t="s">
        <v>48773</v>
      </c>
      <c r="D10505" t="s">
        <v>68</v>
      </c>
      <c r="E10505" t="s">
        <v>69</v>
      </c>
      <c r="F10505">
        <v>0</v>
      </c>
      <c r="G10505" t="s">
        <v>51</v>
      </c>
      <c r="H10505" t="s">
        <v>44</v>
      </c>
      <c r="I10505" t="s">
        <v>96</v>
      </c>
      <c r="J10505" t="s">
        <v>874</v>
      </c>
      <c r="K10505" t="s">
        <v>874</v>
      </c>
      <c r="L10505">
        <v>3</v>
      </c>
      <c r="M10505" s="1">
        <v>40909</v>
      </c>
      <c r="N10505" s="3">
        <v>43842</v>
      </c>
      <c r="O10505" t="s">
        <v>94</v>
      </c>
      <c r="P10505">
        <v>2012</v>
      </c>
      <c r="Q10505" s="1">
        <v>41148</v>
      </c>
      <c r="R10505" s="1">
        <v>41767</v>
      </c>
      <c r="S10505">
        <v>110000</v>
      </c>
      <c r="T10505">
        <v>100000</v>
      </c>
      <c r="U10505">
        <v>0</v>
      </c>
      <c r="V10505">
        <v>0</v>
      </c>
      <c r="W10505">
        <v>0</v>
      </c>
      <c r="X10505">
        <v>0</v>
      </c>
      <c r="Y10505">
        <v>0</v>
      </c>
      <c r="Z10505">
        <v>0</v>
      </c>
      <c r="AA10505">
        <v>0</v>
      </c>
      <c r="AB10505">
        <v>0</v>
      </c>
      <c r="AC10505">
        <v>0</v>
      </c>
      <c r="AD10505">
        <v>0</v>
      </c>
      <c r="AE10505">
        <v>0</v>
      </c>
      <c r="AF10505">
        <v>0</v>
      </c>
      <c r="AG10505">
        <v>0</v>
      </c>
      <c r="AH10505">
        <v>0</v>
      </c>
      <c r="AI10505">
        <v>0</v>
      </c>
      <c r="AJ10505">
        <v>0</v>
      </c>
      <c r="AK10505">
        <v>0</v>
      </c>
      <c r="AL10505">
        <v>0</v>
      </c>
      <c r="AM10505">
        <v>0</v>
      </c>
      <c r="AN10505">
        <v>1</v>
      </c>
    </row>
    <row r="10506" spans="1:40" x14ac:dyDescent="0.45">
      <c r="A10506" t="s">
        <v>78638</v>
      </c>
      <c r="B10506" t="s">
        <v>78639</v>
      </c>
      <c r="C10506" t="s">
        <v>78640</v>
      </c>
      <c r="D10506" t="s">
        <v>78</v>
      </c>
      <c r="E10506" t="s">
        <v>79</v>
      </c>
      <c r="F10506">
        <v>0</v>
      </c>
      <c r="G10506" t="s">
        <v>51</v>
      </c>
      <c r="H10506" t="s">
        <v>44</v>
      </c>
      <c r="I10506" t="s">
        <v>45</v>
      </c>
      <c r="J10506" t="s">
        <v>46</v>
      </c>
      <c r="K10506" t="s">
        <v>47</v>
      </c>
      <c r="L10506">
        <v>1</v>
      </c>
      <c r="M10506" s="1">
        <v>40544</v>
      </c>
      <c r="N10506" s="3">
        <v>43841</v>
      </c>
      <c r="O10506" t="s">
        <v>311</v>
      </c>
      <c r="P10506">
        <v>2011</v>
      </c>
      <c r="Q10506" s="1">
        <v>40695</v>
      </c>
      <c r="R10506" s="1">
        <v>40695</v>
      </c>
      <c r="S10506">
        <v>210000</v>
      </c>
      <c r="T10506">
        <v>0</v>
      </c>
      <c r="U10506">
        <v>0</v>
      </c>
      <c r="V10506">
        <v>0</v>
      </c>
      <c r="W10506">
        <v>0</v>
      </c>
      <c r="X10506">
        <v>0</v>
      </c>
      <c r="Y10506">
        <v>0</v>
      </c>
      <c r="Z10506">
        <v>0</v>
      </c>
      <c r="AA10506">
        <v>0</v>
      </c>
      <c r="AB10506">
        <v>0</v>
      </c>
      <c r="AC10506">
        <v>0</v>
      </c>
      <c r="AD10506">
        <v>0</v>
      </c>
      <c r="AE10506">
        <v>0</v>
      </c>
      <c r="AF10506">
        <v>0</v>
      </c>
      <c r="AG10506">
        <v>0</v>
      </c>
      <c r="AH10506">
        <v>0</v>
      </c>
      <c r="AI10506">
        <v>0</v>
      </c>
      <c r="AJ10506">
        <v>0</v>
      </c>
      <c r="AK10506">
        <v>0</v>
      </c>
      <c r="AL10506">
        <v>0</v>
      </c>
      <c r="AM10506">
        <v>0</v>
      </c>
      <c r="AN10506">
        <v>1</v>
      </c>
    </row>
    <row r="10507" spans="1:40" x14ac:dyDescent="0.45">
      <c r="A10507" t="s">
        <v>13096</v>
      </c>
      <c r="B10507" t="s">
        <v>13097</v>
      </c>
      <c r="C10507" t="s">
        <v>13098</v>
      </c>
      <c r="D10507" t="s">
        <v>13099</v>
      </c>
      <c r="E10507" t="s">
        <v>2584</v>
      </c>
      <c r="F10507">
        <v>0</v>
      </c>
      <c r="G10507" t="s">
        <v>51</v>
      </c>
      <c r="H10507" t="s">
        <v>179</v>
      </c>
      <c r="I10507" t="s">
        <v>180</v>
      </c>
      <c r="J10507" t="s">
        <v>181</v>
      </c>
      <c r="K10507" t="s">
        <v>181</v>
      </c>
      <c r="L10507">
        <v>1</v>
      </c>
      <c r="M10507" s="1">
        <v>40909</v>
      </c>
      <c r="N10507" s="3">
        <v>43842</v>
      </c>
      <c r="O10507" t="s">
        <v>94</v>
      </c>
      <c r="P10507">
        <v>2012</v>
      </c>
      <c r="Q10507" s="1">
        <v>41548</v>
      </c>
      <c r="R10507" s="1">
        <v>41548</v>
      </c>
      <c r="S10507">
        <v>210000</v>
      </c>
      <c r="T10507">
        <v>0</v>
      </c>
      <c r="U10507">
        <v>0</v>
      </c>
      <c r="V10507">
        <v>0</v>
      </c>
      <c r="W10507">
        <v>0</v>
      </c>
      <c r="X10507">
        <v>0</v>
      </c>
      <c r="Y10507">
        <v>0</v>
      </c>
      <c r="Z10507">
        <v>0</v>
      </c>
      <c r="AA10507">
        <v>0</v>
      </c>
      <c r="AB10507">
        <v>0</v>
      </c>
      <c r="AC10507">
        <v>0</v>
      </c>
      <c r="AD10507">
        <v>0</v>
      </c>
      <c r="AE10507">
        <v>0</v>
      </c>
      <c r="AF10507">
        <v>0</v>
      </c>
      <c r="AG10507">
        <v>0</v>
      </c>
      <c r="AH10507">
        <v>0</v>
      </c>
      <c r="AI10507">
        <v>0</v>
      </c>
      <c r="AJ10507">
        <v>0</v>
      </c>
      <c r="AK10507">
        <v>0</v>
      </c>
      <c r="AL10507">
        <v>0</v>
      </c>
      <c r="AM10507">
        <v>0</v>
      </c>
      <c r="AN10507">
        <v>1</v>
      </c>
    </row>
    <row r="10508" spans="1:40" x14ac:dyDescent="0.45">
      <c r="A10508" t="s">
        <v>73009</v>
      </c>
      <c r="B10508" t="s">
        <v>73010</v>
      </c>
      <c r="C10508" t="s">
        <v>73011</v>
      </c>
      <c r="D10508" t="s">
        <v>52810</v>
      </c>
      <c r="E10508" t="s">
        <v>316</v>
      </c>
      <c r="F10508">
        <v>0</v>
      </c>
      <c r="G10508" t="s">
        <v>51</v>
      </c>
      <c r="H10508" t="s">
        <v>179</v>
      </c>
      <c r="I10508" t="s">
        <v>180</v>
      </c>
      <c r="J10508" t="s">
        <v>181</v>
      </c>
      <c r="K10508" t="s">
        <v>181</v>
      </c>
      <c r="L10508">
        <v>2</v>
      </c>
      <c r="M10508" s="1">
        <v>41133</v>
      </c>
      <c r="N10508" s="3">
        <v>44055</v>
      </c>
      <c r="O10508" t="s">
        <v>342</v>
      </c>
      <c r="P10508">
        <v>2012</v>
      </c>
      <c r="Q10508" s="1">
        <v>41185</v>
      </c>
      <c r="R10508" s="1">
        <v>41214</v>
      </c>
      <c r="S10508">
        <v>210000</v>
      </c>
      <c r="T10508">
        <v>0</v>
      </c>
      <c r="U10508">
        <v>0</v>
      </c>
      <c r="V10508">
        <v>0</v>
      </c>
      <c r="W10508">
        <v>0</v>
      </c>
      <c r="X10508">
        <v>0</v>
      </c>
      <c r="Y10508">
        <v>0</v>
      </c>
      <c r="Z10508">
        <v>0</v>
      </c>
      <c r="AA10508">
        <v>0</v>
      </c>
      <c r="AB10508">
        <v>0</v>
      </c>
      <c r="AC10508">
        <v>0</v>
      </c>
      <c r="AD10508">
        <v>0</v>
      </c>
      <c r="AE10508">
        <v>0</v>
      </c>
      <c r="AF10508">
        <v>0</v>
      </c>
      <c r="AG10508">
        <v>0</v>
      </c>
      <c r="AH10508">
        <v>0</v>
      </c>
      <c r="AI10508">
        <v>0</v>
      </c>
      <c r="AJ10508">
        <v>0</v>
      </c>
      <c r="AK10508">
        <v>0</v>
      </c>
      <c r="AL10508">
        <v>0</v>
      </c>
      <c r="AM10508">
        <v>0</v>
      </c>
      <c r="AN10508">
        <v>1</v>
      </c>
    </row>
    <row r="10509" spans="1:40" x14ac:dyDescent="0.45">
      <c r="A10509" t="s">
        <v>4323</v>
      </c>
      <c r="B10509" t="s">
        <v>4324</v>
      </c>
      <c r="C10509" t="s">
        <v>4325</v>
      </c>
      <c r="D10509" t="s">
        <v>157</v>
      </c>
      <c r="E10509" t="s">
        <v>158</v>
      </c>
      <c r="F10509">
        <v>0</v>
      </c>
      <c r="G10509" t="s">
        <v>51</v>
      </c>
      <c r="H10509" t="s">
        <v>44</v>
      </c>
      <c r="I10509" t="s">
        <v>130</v>
      </c>
      <c r="J10509" t="s">
        <v>131</v>
      </c>
      <c r="K10509" t="s">
        <v>132</v>
      </c>
      <c r="L10509">
        <v>1</v>
      </c>
      <c r="M10509" s="1">
        <v>40909</v>
      </c>
      <c r="N10509" s="3">
        <v>43842</v>
      </c>
      <c r="O10509" t="s">
        <v>94</v>
      </c>
      <c r="P10509">
        <v>2012</v>
      </c>
      <c r="Q10509" s="1">
        <v>41040</v>
      </c>
      <c r="R10509" s="1">
        <v>41040</v>
      </c>
      <c r="S10509">
        <v>210000</v>
      </c>
      <c r="T10509">
        <v>0</v>
      </c>
      <c r="U10509">
        <v>0</v>
      </c>
      <c r="V10509">
        <v>0</v>
      </c>
      <c r="W10509">
        <v>0</v>
      </c>
      <c r="X10509">
        <v>0</v>
      </c>
      <c r="Y10509">
        <v>0</v>
      </c>
      <c r="Z10509">
        <v>0</v>
      </c>
      <c r="AA10509">
        <v>0</v>
      </c>
      <c r="AB10509">
        <v>0</v>
      </c>
      <c r="AC10509">
        <v>0</v>
      </c>
      <c r="AD10509">
        <v>0</v>
      </c>
      <c r="AE10509">
        <v>0</v>
      </c>
      <c r="AF10509">
        <v>0</v>
      </c>
      <c r="AG10509">
        <v>0</v>
      </c>
      <c r="AH10509">
        <v>0</v>
      </c>
      <c r="AI10509">
        <v>0</v>
      </c>
      <c r="AJ10509">
        <v>0</v>
      </c>
      <c r="AK10509">
        <v>0</v>
      </c>
      <c r="AL10509">
        <v>0</v>
      </c>
      <c r="AM10509">
        <v>0</v>
      </c>
      <c r="AN10509">
        <v>1</v>
      </c>
    </row>
    <row r="10510" spans="1:40" x14ac:dyDescent="0.45">
      <c r="A10510" t="s">
        <v>38519</v>
      </c>
      <c r="B10510" t="s">
        <v>38520</v>
      </c>
      <c r="C10510" t="s">
        <v>38521</v>
      </c>
      <c r="D10510" t="s">
        <v>38522</v>
      </c>
      <c r="E10510" t="s">
        <v>50</v>
      </c>
      <c r="F10510">
        <v>0</v>
      </c>
      <c r="G10510" t="s">
        <v>51</v>
      </c>
      <c r="H10510" t="s">
        <v>44</v>
      </c>
      <c r="I10510" t="s">
        <v>309</v>
      </c>
      <c r="J10510" t="s">
        <v>310</v>
      </c>
      <c r="K10510" t="s">
        <v>310</v>
      </c>
      <c r="L10510">
        <v>2</v>
      </c>
      <c r="M10510" s="1">
        <v>40938</v>
      </c>
      <c r="N10510" s="3">
        <v>43842</v>
      </c>
      <c r="O10510" t="s">
        <v>94</v>
      </c>
      <c r="P10510">
        <v>2012</v>
      </c>
      <c r="Q10510" s="1">
        <v>39934</v>
      </c>
      <c r="R10510" s="1">
        <v>41947</v>
      </c>
      <c r="S10510">
        <v>0</v>
      </c>
      <c r="T10510">
        <v>85000</v>
      </c>
      <c r="U10510">
        <v>0</v>
      </c>
      <c r="V10510">
        <v>0</v>
      </c>
      <c r="W10510">
        <v>0</v>
      </c>
      <c r="X10510">
        <v>0</v>
      </c>
      <c r="Y10510">
        <v>125000</v>
      </c>
      <c r="Z10510">
        <v>0</v>
      </c>
      <c r="AA10510">
        <v>0</v>
      </c>
      <c r="AB10510">
        <v>0</v>
      </c>
      <c r="AC10510">
        <v>0</v>
      </c>
      <c r="AD10510">
        <v>0</v>
      </c>
      <c r="AE10510">
        <v>0</v>
      </c>
      <c r="AF10510">
        <v>0</v>
      </c>
      <c r="AG10510">
        <v>0</v>
      </c>
      <c r="AH10510">
        <v>0</v>
      </c>
      <c r="AI10510">
        <v>0</v>
      </c>
      <c r="AJ10510">
        <v>0</v>
      </c>
      <c r="AK10510">
        <v>0</v>
      </c>
      <c r="AL10510">
        <v>0</v>
      </c>
      <c r="AM10510">
        <v>0</v>
      </c>
      <c r="AN10510">
        <v>1</v>
      </c>
    </row>
    <row r="10511" spans="1:40" x14ac:dyDescent="0.45">
      <c r="A10511" t="s">
        <v>14060</v>
      </c>
      <c r="B10511" t="s">
        <v>14061</v>
      </c>
      <c r="C10511" t="s">
        <v>14062</v>
      </c>
      <c r="D10511" t="s">
        <v>412</v>
      </c>
      <c r="E10511" t="s">
        <v>413</v>
      </c>
      <c r="F10511">
        <v>0</v>
      </c>
      <c r="G10511" t="s">
        <v>51</v>
      </c>
      <c r="H10511" t="s">
        <v>44</v>
      </c>
      <c r="I10511" t="s">
        <v>3744</v>
      </c>
      <c r="J10511" t="s">
        <v>9224</v>
      </c>
      <c r="K10511" t="s">
        <v>9224</v>
      </c>
      <c r="L10511">
        <v>1</v>
      </c>
      <c r="M10511" s="1">
        <v>40909</v>
      </c>
      <c r="N10511" s="3">
        <v>43842</v>
      </c>
      <c r="O10511" t="s">
        <v>94</v>
      </c>
      <c r="P10511">
        <v>2012</v>
      </c>
      <c r="Q10511" s="1">
        <v>41716</v>
      </c>
      <c r="R10511" s="1">
        <v>41716</v>
      </c>
      <c r="S10511">
        <v>0</v>
      </c>
      <c r="T10511">
        <v>210000</v>
      </c>
      <c r="U10511">
        <v>0</v>
      </c>
      <c r="V10511">
        <v>0</v>
      </c>
      <c r="W10511">
        <v>0</v>
      </c>
      <c r="X10511">
        <v>0</v>
      </c>
      <c r="Y10511">
        <v>0</v>
      </c>
      <c r="Z10511">
        <v>0</v>
      </c>
      <c r="AA10511">
        <v>0</v>
      </c>
      <c r="AB10511">
        <v>0</v>
      </c>
      <c r="AC10511">
        <v>0</v>
      </c>
      <c r="AD10511">
        <v>0</v>
      </c>
      <c r="AE10511">
        <v>0</v>
      </c>
      <c r="AF10511">
        <v>0</v>
      </c>
      <c r="AG10511">
        <v>0</v>
      </c>
      <c r="AH10511">
        <v>0</v>
      </c>
      <c r="AI10511">
        <v>0</v>
      </c>
      <c r="AJ10511">
        <v>0</v>
      </c>
      <c r="AK10511">
        <v>0</v>
      </c>
      <c r="AL10511">
        <v>0</v>
      </c>
      <c r="AM10511">
        <v>0</v>
      </c>
      <c r="AN10511">
        <v>1</v>
      </c>
    </row>
    <row r="10512" spans="1:40" x14ac:dyDescent="0.45">
      <c r="A10512" t="s">
        <v>57267</v>
      </c>
      <c r="B10512" t="s">
        <v>57268</v>
      </c>
      <c r="C10512" t="s">
        <v>57269</v>
      </c>
      <c r="D10512" t="s">
        <v>412</v>
      </c>
      <c r="E10512" t="s">
        <v>413</v>
      </c>
      <c r="F10512">
        <v>0</v>
      </c>
      <c r="G10512" t="s">
        <v>51</v>
      </c>
      <c r="H10512" t="s">
        <v>44</v>
      </c>
      <c r="I10512" t="s">
        <v>1068</v>
      </c>
      <c r="J10512" t="s">
        <v>1139</v>
      </c>
      <c r="K10512" t="s">
        <v>1139</v>
      </c>
      <c r="L10512">
        <v>1</v>
      </c>
      <c r="M10512" s="1">
        <v>41061</v>
      </c>
      <c r="N10512" s="3">
        <v>43994</v>
      </c>
      <c r="O10512" t="s">
        <v>48</v>
      </c>
      <c r="P10512">
        <v>2012</v>
      </c>
      <c r="Q10512" s="1">
        <v>41536</v>
      </c>
      <c r="R10512" s="1">
        <v>41536</v>
      </c>
      <c r="S10512">
        <v>210000</v>
      </c>
      <c r="T10512">
        <v>0</v>
      </c>
      <c r="U10512">
        <v>0</v>
      </c>
      <c r="V10512">
        <v>0</v>
      </c>
      <c r="W10512">
        <v>0</v>
      </c>
      <c r="X10512">
        <v>0</v>
      </c>
      <c r="Y10512">
        <v>0</v>
      </c>
      <c r="Z10512">
        <v>0</v>
      </c>
      <c r="AA10512">
        <v>0</v>
      </c>
      <c r="AB10512">
        <v>0</v>
      </c>
      <c r="AC10512">
        <v>0</v>
      </c>
      <c r="AD10512">
        <v>0</v>
      </c>
      <c r="AE10512">
        <v>0</v>
      </c>
      <c r="AF10512">
        <v>0</v>
      </c>
      <c r="AG10512">
        <v>0</v>
      </c>
      <c r="AH10512">
        <v>0</v>
      </c>
      <c r="AI10512">
        <v>0</v>
      </c>
      <c r="AJ10512">
        <v>0</v>
      </c>
      <c r="AK10512">
        <v>0</v>
      </c>
      <c r="AL10512">
        <v>0</v>
      </c>
      <c r="AM10512">
        <v>0</v>
      </c>
      <c r="AN10512">
        <v>1</v>
      </c>
    </row>
    <row r="10513" spans="1:40" x14ac:dyDescent="0.45">
      <c r="A10513" t="s">
        <v>49431</v>
      </c>
      <c r="B10513" t="s">
        <v>49432</v>
      </c>
      <c r="C10513" t="s">
        <v>49433</v>
      </c>
      <c r="D10513" t="s">
        <v>49434</v>
      </c>
      <c r="E10513" t="s">
        <v>2263</v>
      </c>
      <c r="F10513">
        <v>0</v>
      </c>
      <c r="G10513" t="s">
        <v>51</v>
      </c>
      <c r="H10513" t="s">
        <v>44</v>
      </c>
      <c r="I10513" t="s">
        <v>147</v>
      </c>
      <c r="J10513" t="s">
        <v>148</v>
      </c>
      <c r="K10513" t="s">
        <v>31528</v>
      </c>
      <c r="L10513">
        <v>1</v>
      </c>
      <c r="M10513" s="1">
        <v>39417</v>
      </c>
      <c r="N10513" s="3">
        <v>44172</v>
      </c>
      <c r="O10513" t="s">
        <v>742</v>
      </c>
      <c r="P10513">
        <v>2007</v>
      </c>
      <c r="Q10513" s="1">
        <v>39417</v>
      </c>
      <c r="R10513" s="1">
        <v>39417</v>
      </c>
      <c r="S10513">
        <v>210000</v>
      </c>
      <c r="T10513">
        <v>0</v>
      </c>
      <c r="U10513">
        <v>0</v>
      </c>
      <c r="V10513">
        <v>0</v>
      </c>
      <c r="W10513">
        <v>0</v>
      </c>
      <c r="X10513">
        <v>0</v>
      </c>
      <c r="Y10513">
        <v>0</v>
      </c>
      <c r="Z10513">
        <v>0</v>
      </c>
      <c r="AA10513">
        <v>0</v>
      </c>
      <c r="AB10513">
        <v>0</v>
      </c>
      <c r="AC10513">
        <v>0</v>
      </c>
      <c r="AD10513">
        <v>0</v>
      </c>
      <c r="AE10513">
        <v>0</v>
      </c>
      <c r="AF10513">
        <v>0</v>
      </c>
      <c r="AG10513">
        <v>0</v>
      </c>
      <c r="AH10513">
        <v>0</v>
      </c>
      <c r="AI10513">
        <v>0</v>
      </c>
      <c r="AJ10513">
        <v>0</v>
      </c>
      <c r="AK10513">
        <v>0</v>
      </c>
      <c r="AL10513">
        <v>0</v>
      </c>
      <c r="AM10513">
        <v>0</v>
      </c>
      <c r="AN10513">
        <v>1</v>
      </c>
    </row>
    <row r="10514" spans="1:40" x14ac:dyDescent="0.45">
      <c r="A10514" t="s">
        <v>77143</v>
      </c>
      <c r="B10514" t="s">
        <v>77144</v>
      </c>
      <c r="C10514" t="s">
        <v>77145</v>
      </c>
      <c r="D10514" t="s">
        <v>1429</v>
      </c>
      <c r="E10514" t="s">
        <v>900</v>
      </c>
      <c r="F10514">
        <v>0</v>
      </c>
      <c r="G10514" t="s">
        <v>51</v>
      </c>
      <c r="H10514" t="s">
        <v>44</v>
      </c>
      <c r="I10514" t="s">
        <v>52</v>
      </c>
      <c r="J10514" t="s">
        <v>53</v>
      </c>
      <c r="K10514" t="s">
        <v>45358</v>
      </c>
      <c r="L10514">
        <v>3</v>
      </c>
      <c r="M10514" s="1">
        <v>35431</v>
      </c>
      <c r="N10514" s="2">
        <v>35431</v>
      </c>
      <c r="O10514" t="s">
        <v>783</v>
      </c>
      <c r="P10514">
        <v>1997</v>
      </c>
      <c r="Q10514" s="1">
        <v>39913</v>
      </c>
      <c r="R10514" s="1">
        <v>41456</v>
      </c>
      <c r="S10514">
        <v>0</v>
      </c>
      <c r="T10514">
        <v>7597653</v>
      </c>
      <c r="U10514">
        <v>0</v>
      </c>
      <c r="V10514">
        <v>0</v>
      </c>
      <c r="W10514">
        <v>0</v>
      </c>
      <c r="X10514">
        <v>13500000</v>
      </c>
      <c r="Y10514">
        <v>0</v>
      </c>
      <c r="Z10514">
        <v>0</v>
      </c>
      <c r="AA10514">
        <v>0</v>
      </c>
      <c r="AB10514">
        <v>0</v>
      </c>
      <c r="AC10514">
        <v>0</v>
      </c>
      <c r="AD10514">
        <v>0</v>
      </c>
      <c r="AE10514">
        <v>0</v>
      </c>
      <c r="AF10514">
        <v>0</v>
      </c>
      <c r="AG10514">
        <v>0</v>
      </c>
      <c r="AH10514">
        <v>0</v>
      </c>
      <c r="AI10514">
        <v>0</v>
      </c>
      <c r="AJ10514">
        <v>0</v>
      </c>
      <c r="AK10514">
        <v>0</v>
      </c>
      <c r="AL10514">
        <v>0</v>
      </c>
      <c r="AM10514">
        <v>0</v>
      </c>
      <c r="AN10514">
        <v>1</v>
      </c>
    </row>
    <row r="10515" spans="1:40" x14ac:dyDescent="0.45">
      <c r="A10515" t="s">
        <v>69771</v>
      </c>
      <c r="B10515" t="s">
        <v>69772</v>
      </c>
      <c r="C10515" t="s">
        <v>69773</v>
      </c>
      <c r="D10515" t="s">
        <v>90</v>
      </c>
      <c r="E10515" t="s">
        <v>91</v>
      </c>
      <c r="F10515">
        <v>0</v>
      </c>
      <c r="G10515" t="s">
        <v>51</v>
      </c>
      <c r="H10515" t="s">
        <v>44</v>
      </c>
      <c r="I10515" t="s">
        <v>52</v>
      </c>
      <c r="J10515" t="s">
        <v>141</v>
      </c>
      <c r="K10515" t="s">
        <v>142</v>
      </c>
      <c r="L10515">
        <v>3</v>
      </c>
      <c r="M10515" s="1">
        <v>40544</v>
      </c>
      <c r="N10515" s="3">
        <v>43841</v>
      </c>
      <c r="O10515" t="s">
        <v>311</v>
      </c>
      <c r="P10515">
        <v>2011</v>
      </c>
      <c r="Q10515" s="1">
        <v>41017</v>
      </c>
      <c r="R10515" s="1">
        <v>41838</v>
      </c>
      <c r="S10515">
        <v>1600000</v>
      </c>
      <c r="T10515">
        <v>19500000</v>
      </c>
      <c r="U10515">
        <v>0</v>
      </c>
      <c r="V10515">
        <v>0</v>
      </c>
      <c r="W10515">
        <v>0</v>
      </c>
      <c r="X10515">
        <v>0</v>
      </c>
      <c r="Y10515">
        <v>0</v>
      </c>
      <c r="Z10515">
        <v>0</v>
      </c>
      <c r="AA10515">
        <v>0</v>
      </c>
      <c r="AB10515">
        <v>0</v>
      </c>
      <c r="AC10515">
        <v>0</v>
      </c>
      <c r="AD10515">
        <v>0</v>
      </c>
      <c r="AE10515">
        <v>0</v>
      </c>
      <c r="AF10515">
        <v>6500000</v>
      </c>
      <c r="AG10515">
        <v>13000000</v>
      </c>
      <c r="AH10515">
        <v>0</v>
      </c>
      <c r="AI10515">
        <v>0</v>
      </c>
      <c r="AJ10515">
        <v>0</v>
      </c>
      <c r="AK10515">
        <v>0</v>
      </c>
      <c r="AL10515">
        <v>0</v>
      </c>
      <c r="AM10515">
        <v>0</v>
      </c>
      <c r="AN10515">
        <v>1</v>
      </c>
    </row>
    <row r="10516" spans="1:40" x14ac:dyDescent="0.45">
      <c r="A10516" t="s">
        <v>47080</v>
      </c>
      <c r="B10516" t="s">
        <v>47081</v>
      </c>
      <c r="C10516" t="s">
        <v>47082</v>
      </c>
      <c r="D10516" t="s">
        <v>47083</v>
      </c>
      <c r="E10516" t="s">
        <v>15346</v>
      </c>
      <c r="F10516">
        <v>0</v>
      </c>
      <c r="G10516" t="s">
        <v>51</v>
      </c>
      <c r="H10516" t="s">
        <v>44</v>
      </c>
      <c r="I10516" t="s">
        <v>327</v>
      </c>
      <c r="J10516" t="s">
        <v>328</v>
      </c>
      <c r="K10516" t="s">
        <v>3401</v>
      </c>
      <c r="L10516">
        <v>3</v>
      </c>
      <c r="M10516" s="1">
        <v>37622</v>
      </c>
      <c r="N10516" s="3">
        <v>43833</v>
      </c>
      <c r="O10516" t="s">
        <v>469</v>
      </c>
      <c r="P10516">
        <v>2003</v>
      </c>
      <c r="Q10516" s="1">
        <v>38626</v>
      </c>
      <c r="R10516" s="1">
        <v>41412</v>
      </c>
      <c r="S10516">
        <v>0</v>
      </c>
      <c r="T10516">
        <v>21100000</v>
      </c>
      <c r="U10516">
        <v>0</v>
      </c>
      <c r="V10516">
        <v>0</v>
      </c>
      <c r="W10516">
        <v>0</v>
      </c>
      <c r="X10516">
        <v>0</v>
      </c>
      <c r="Y10516">
        <v>0</v>
      </c>
      <c r="Z10516">
        <v>0</v>
      </c>
      <c r="AA10516">
        <v>0</v>
      </c>
      <c r="AB10516">
        <v>0</v>
      </c>
      <c r="AC10516">
        <v>0</v>
      </c>
      <c r="AD10516">
        <v>0</v>
      </c>
      <c r="AE10516">
        <v>0</v>
      </c>
      <c r="AF10516">
        <v>0</v>
      </c>
      <c r="AG10516">
        <v>8000000</v>
      </c>
      <c r="AH10516">
        <v>8000000</v>
      </c>
      <c r="AI10516">
        <v>5100000</v>
      </c>
      <c r="AJ10516">
        <v>0</v>
      </c>
      <c r="AK10516">
        <v>0</v>
      </c>
      <c r="AL10516">
        <v>0</v>
      </c>
      <c r="AM10516">
        <v>0</v>
      </c>
      <c r="AN10516">
        <v>1</v>
      </c>
    </row>
    <row r="10517" spans="1:40" x14ac:dyDescent="0.45">
      <c r="A10517" t="s">
        <v>14218</v>
      </c>
      <c r="B10517" t="s">
        <v>14219</v>
      </c>
      <c r="C10517" t="s">
        <v>14220</v>
      </c>
      <c r="D10517" t="s">
        <v>101</v>
      </c>
      <c r="E10517" t="s">
        <v>102</v>
      </c>
      <c r="F10517">
        <v>0</v>
      </c>
      <c r="G10517" t="s">
        <v>51</v>
      </c>
      <c r="H10517" t="s">
        <v>44</v>
      </c>
      <c r="I10517" t="s">
        <v>1723</v>
      </c>
      <c r="J10517" t="s">
        <v>1724</v>
      </c>
      <c r="K10517" t="s">
        <v>1725</v>
      </c>
      <c r="L10517">
        <v>1</v>
      </c>
      <c r="M10517" s="1">
        <v>30682</v>
      </c>
      <c r="N10517" s="2">
        <v>30682</v>
      </c>
      <c r="O10517" t="s">
        <v>110</v>
      </c>
      <c r="P10517">
        <v>1984</v>
      </c>
      <c r="Q10517" s="1">
        <v>40914</v>
      </c>
      <c r="R10517" s="1">
        <v>40914</v>
      </c>
      <c r="S10517">
        <v>0</v>
      </c>
      <c r="T10517">
        <v>0</v>
      </c>
      <c r="U10517">
        <v>0</v>
      </c>
      <c r="V10517">
        <v>0</v>
      </c>
      <c r="W10517">
        <v>0</v>
      </c>
      <c r="X10517">
        <v>0</v>
      </c>
      <c r="Y10517">
        <v>0</v>
      </c>
      <c r="Z10517">
        <v>0</v>
      </c>
      <c r="AA10517">
        <v>21102000</v>
      </c>
      <c r="AB10517">
        <v>0</v>
      </c>
      <c r="AC10517">
        <v>0</v>
      </c>
      <c r="AD10517">
        <v>0</v>
      </c>
      <c r="AE10517">
        <v>0</v>
      </c>
      <c r="AF10517">
        <v>0</v>
      </c>
      <c r="AG10517">
        <v>0</v>
      </c>
      <c r="AH10517">
        <v>0</v>
      </c>
      <c r="AI10517">
        <v>0</v>
      </c>
      <c r="AJ10517">
        <v>0</v>
      </c>
      <c r="AK10517">
        <v>0</v>
      </c>
      <c r="AL10517">
        <v>0</v>
      </c>
      <c r="AM10517">
        <v>0</v>
      </c>
      <c r="AN10517">
        <v>1</v>
      </c>
    </row>
    <row r="10518" spans="1:40" x14ac:dyDescent="0.45">
      <c r="A10518" t="s">
        <v>67105</v>
      </c>
      <c r="B10518" t="s">
        <v>67106</v>
      </c>
      <c r="C10518" t="s">
        <v>67107</v>
      </c>
      <c r="D10518" t="s">
        <v>67108</v>
      </c>
      <c r="E10518" t="s">
        <v>1859</v>
      </c>
      <c r="F10518">
        <v>0</v>
      </c>
      <c r="G10518" t="s">
        <v>51</v>
      </c>
      <c r="H10518" t="s">
        <v>44</v>
      </c>
      <c r="I10518" t="s">
        <v>52</v>
      </c>
      <c r="J10518" t="s">
        <v>141</v>
      </c>
      <c r="K10518" t="s">
        <v>142</v>
      </c>
      <c r="L10518">
        <v>4</v>
      </c>
      <c r="M10518" s="1">
        <v>40544</v>
      </c>
      <c r="N10518" s="3">
        <v>43841</v>
      </c>
      <c r="O10518" t="s">
        <v>311</v>
      </c>
      <c r="P10518">
        <v>2011</v>
      </c>
      <c r="Q10518" s="1">
        <v>39823</v>
      </c>
      <c r="R10518" s="1">
        <v>41900</v>
      </c>
      <c r="S10518">
        <v>2700000</v>
      </c>
      <c r="T10518">
        <v>16250000</v>
      </c>
      <c r="U10518">
        <v>0</v>
      </c>
      <c r="V10518">
        <v>0</v>
      </c>
      <c r="W10518">
        <v>0</v>
      </c>
      <c r="X10518">
        <v>0</v>
      </c>
      <c r="Y10518">
        <v>2189440</v>
      </c>
      <c r="Z10518">
        <v>0</v>
      </c>
      <c r="AA10518">
        <v>0</v>
      </c>
      <c r="AB10518">
        <v>0</v>
      </c>
      <c r="AC10518">
        <v>0</v>
      </c>
      <c r="AD10518">
        <v>0</v>
      </c>
      <c r="AE10518">
        <v>0</v>
      </c>
      <c r="AF10518">
        <v>6250000</v>
      </c>
      <c r="AG10518">
        <v>10000000</v>
      </c>
      <c r="AH10518">
        <v>0</v>
      </c>
      <c r="AI10518">
        <v>0</v>
      </c>
      <c r="AJ10518">
        <v>0</v>
      </c>
      <c r="AK10518">
        <v>0</v>
      </c>
      <c r="AL10518">
        <v>0</v>
      </c>
      <c r="AM10518">
        <v>0</v>
      </c>
      <c r="AN10518">
        <v>1</v>
      </c>
    </row>
    <row r="10519" spans="1:40" x14ac:dyDescent="0.45">
      <c r="A10519" t="s">
        <v>54183</v>
      </c>
      <c r="B10519" t="s">
        <v>54184</v>
      </c>
      <c r="C10519" t="s">
        <v>54185</v>
      </c>
      <c r="D10519" t="s">
        <v>198</v>
      </c>
      <c r="E10519" t="s">
        <v>199</v>
      </c>
      <c r="F10519">
        <v>0</v>
      </c>
      <c r="G10519" t="s">
        <v>51</v>
      </c>
      <c r="H10519" t="s">
        <v>44</v>
      </c>
      <c r="I10519" t="s">
        <v>204</v>
      </c>
      <c r="J10519" t="s">
        <v>1422</v>
      </c>
      <c r="K10519" t="s">
        <v>13021</v>
      </c>
      <c r="L10519">
        <v>2</v>
      </c>
      <c r="M10519" s="1">
        <v>37987</v>
      </c>
      <c r="N10519" s="3">
        <v>43834</v>
      </c>
      <c r="O10519" t="s">
        <v>273</v>
      </c>
      <c r="P10519">
        <v>2004</v>
      </c>
      <c r="Q10519" s="1">
        <v>40058</v>
      </c>
      <c r="R10519" s="1">
        <v>40116</v>
      </c>
      <c r="S10519">
        <v>0</v>
      </c>
      <c r="T10519">
        <v>20000000</v>
      </c>
      <c r="U10519">
        <v>0</v>
      </c>
      <c r="V10519">
        <v>0</v>
      </c>
      <c r="W10519">
        <v>0</v>
      </c>
      <c r="X10519">
        <v>1151129</v>
      </c>
      <c r="Y10519">
        <v>0</v>
      </c>
      <c r="Z10519">
        <v>0</v>
      </c>
      <c r="AA10519">
        <v>0</v>
      </c>
      <c r="AB10519">
        <v>0</v>
      </c>
      <c r="AC10519">
        <v>0</v>
      </c>
      <c r="AD10519">
        <v>0</v>
      </c>
      <c r="AE10519">
        <v>0</v>
      </c>
      <c r="AF10519">
        <v>0</v>
      </c>
      <c r="AG10519">
        <v>0</v>
      </c>
      <c r="AH10519">
        <v>20000000</v>
      </c>
      <c r="AI10519">
        <v>0</v>
      </c>
      <c r="AJ10519">
        <v>0</v>
      </c>
      <c r="AK10519">
        <v>0</v>
      </c>
      <c r="AL10519">
        <v>0</v>
      </c>
      <c r="AM10519">
        <v>0</v>
      </c>
      <c r="AN10519">
        <v>1</v>
      </c>
    </row>
    <row r="10520" spans="1:40" x14ac:dyDescent="0.45">
      <c r="A10520" t="s">
        <v>77198</v>
      </c>
      <c r="B10520" t="s">
        <v>77199</v>
      </c>
      <c r="C10520" t="s">
        <v>77200</v>
      </c>
      <c r="D10520" t="s">
        <v>198</v>
      </c>
      <c r="E10520" t="s">
        <v>199</v>
      </c>
      <c r="F10520">
        <v>0</v>
      </c>
      <c r="G10520" t="s">
        <v>51</v>
      </c>
      <c r="H10520" t="s">
        <v>44</v>
      </c>
      <c r="I10520" t="s">
        <v>70</v>
      </c>
      <c r="J10520" t="s">
        <v>1200</v>
      </c>
      <c r="K10520" t="s">
        <v>1200</v>
      </c>
      <c r="L10520">
        <v>3</v>
      </c>
      <c r="M10520" s="1">
        <v>38353</v>
      </c>
      <c r="N10520" s="3">
        <v>43835</v>
      </c>
      <c r="O10520" t="s">
        <v>277</v>
      </c>
      <c r="P10520">
        <v>2005</v>
      </c>
      <c r="Q10520" s="1">
        <v>41654</v>
      </c>
      <c r="R10520" s="1">
        <v>41842</v>
      </c>
      <c r="S10520">
        <v>0</v>
      </c>
      <c r="T10520">
        <v>20538182</v>
      </c>
      <c r="U10520">
        <v>0</v>
      </c>
      <c r="V10520">
        <v>0</v>
      </c>
      <c r="W10520">
        <v>0</v>
      </c>
      <c r="X10520">
        <v>0</v>
      </c>
      <c r="Y10520">
        <v>0</v>
      </c>
      <c r="Z10520">
        <v>622000</v>
      </c>
      <c r="AA10520">
        <v>0</v>
      </c>
      <c r="AB10520">
        <v>0</v>
      </c>
      <c r="AC10520">
        <v>0</v>
      </c>
      <c r="AD10520">
        <v>0</v>
      </c>
      <c r="AE10520">
        <v>0</v>
      </c>
      <c r="AF10520">
        <v>0</v>
      </c>
      <c r="AG10520">
        <v>0</v>
      </c>
      <c r="AH10520">
        <v>15985452</v>
      </c>
      <c r="AI10520">
        <v>0</v>
      </c>
      <c r="AJ10520">
        <v>0</v>
      </c>
      <c r="AK10520">
        <v>0</v>
      </c>
      <c r="AL10520">
        <v>0</v>
      </c>
      <c r="AM10520">
        <v>0</v>
      </c>
      <c r="AN10520">
        <v>1</v>
      </c>
    </row>
    <row r="10521" spans="1:40" x14ac:dyDescent="0.45">
      <c r="A10521" t="s">
        <v>50557</v>
      </c>
      <c r="B10521" t="s">
        <v>50558</v>
      </c>
      <c r="C10521" t="s">
        <v>50559</v>
      </c>
      <c r="D10521" t="s">
        <v>209</v>
      </c>
      <c r="E10521" t="s">
        <v>210</v>
      </c>
      <c r="F10521">
        <v>0</v>
      </c>
      <c r="G10521" t="s">
        <v>43</v>
      </c>
      <c r="H10521" t="s">
        <v>44</v>
      </c>
      <c r="I10521" t="s">
        <v>52</v>
      </c>
      <c r="J10521" t="s">
        <v>141</v>
      </c>
      <c r="K10521" t="s">
        <v>359</v>
      </c>
      <c r="L10521">
        <v>4</v>
      </c>
      <c r="M10521" s="1">
        <v>37257</v>
      </c>
      <c r="N10521" s="3">
        <v>43832</v>
      </c>
      <c r="O10521" t="s">
        <v>321</v>
      </c>
      <c r="P10521">
        <v>2002</v>
      </c>
      <c r="Q10521" s="1">
        <v>38981</v>
      </c>
      <c r="R10521" s="1">
        <v>40514</v>
      </c>
      <c r="S10521">
        <v>0</v>
      </c>
      <c r="T10521">
        <v>21170000</v>
      </c>
      <c r="U10521">
        <v>0</v>
      </c>
      <c r="V10521">
        <v>0</v>
      </c>
      <c r="W10521">
        <v>0</v>
      </c>
      <c r="X10521">
        <v>0</v>
      </c>
      <c r="Y10521">
        <v>0</v>
      </c>
      <c r="Z10521">
        <v>0</v>
      </c>
      <c r="AA10521">
        <v>0</v>
      </c>
      <c r="AB10521">
        <v>0</v>
      </c>
      <c r="AC10521">
        <v>0</v>
      </c>
      <c r="AD10521">
        <v>0</v>
      </c>
      <c r="AE10521">
        <v>0</v>
      </c>
      <c r="AF10521">
        <v>0</v>
      </c>
      <c r="AG10521">
        <v>5970000</v>
      </c>
      <c r="AH10521">
        <v>15200000</v>
      </c>
      <c r="AI10521">
        <v>0</v>
      </c>
      <c r="AJ10521">
        <v>0</v>
      </c>
      <c r="AK10521">
        <v>0</v>
      </c>
      <c r="AL10521">
        <v>0</v>
      </c>
      <c r="AM10521">
        <v>0</v>
      </c>
      <c r="AN10521">
        <v>1</v>
      </c>
    </row>
    <row r="10522" spans="1:40" x14ac:dyDescent="0.45">
      <c r="A10522" t="s">
        <v>51577</v>
      </c>
      <c r="B10522" t="s">
        <v>51578</v>
      </c>
      <c r="C10522" t="s">
        <v>51579</v>
      </c>
      <c r="D10522" t="s">
        <v>15860</v>
      </c>
      <c r="E10522" t="s">
        <v>1074</v>
      </c>
      <c r="F10522">
        <v>0</v>
      </c>
      <c r="G10522" t="s">
        <v>51</v>
      </c>
      <c r="H10522" t="s">
        <v>44</v>
      </c>
      <c r="I10522" t="s">
        <v>204</v>
      </c>
      <c r="J10522" t="s">
        <v>205</v>
      </c>
      <c r="K10522" t="s">
        <v>205</v>
      </c>
      <c r="L10522">
        <v>4</v>
      </c>
      <c r="M10522" s="1">
        <v>40025</v>
      </c>
      <c r="N10522" s="3">
        <v>44021</v>
      </c>
      <c r="O10522" t="s">
        <v>194</v>
      </c>
      <c r="P10522">
        <v>2009</v>
      </c>
      <c r="Q10522" s="1">
        <v>40479</v>
      </c>
      <c r="R10522" s="1">
        <v>41640</v>
      </c>
      <c r="S10522">
        <v>1100000</v>
      </c>
      <c r="T10522">
        <v>20100000</v>
      </c>
      <c r="U10522">
        <v>0</v>
      </c>
      <c r="V10522">
        <v>0</v>
      </c>
      <c r="W10522">
        <v>0</v>
      </c>
      <c r="X10522">
        <v>0</v>
      </c>
      <c r="Y10522">
        <v>0</v>
      </c>
      <c r="Z10522">
        <v>0</v>
      </c>
      <c r="AA10522">
        <v>0</v>
      </c>
      <c r="AB10522">
        <v>0</v>
      </c>
      <c r="AC10522">
        <v>0</v>
      </c>
      <c r="AD10522">
        <v>0</v>
      </c>
      <c r="AE10522">
        <v>0</v>
      </c>
      <c r="AF10522">
        <v>7500000</v>
      </c>
      <c r="AG10522">
        <v>0</v>
      </c>
      <c r="AH10522">
        <v>12600000</v>
      </c>
      <c r="AI10522">
        <v>0</v>
      </c>
      <c r="AJ10522">
        <v>0</v>
      </c>
      <c r="AK10522">
        <v>0</v>
      </c>
      <c r="AL10522">
        <v>0</v>
      </c>
      <c r="AM10522">
        <v>0</v>
      </c>
      <c r="AN10522">
        <v>1</v>
      </c>
    </row>
    <row r="10523" spans="1:40" x14ac:dyDescent="0.45">
      <c r="A10523" t="s">
        <v>15756</v>
      </c>
      <c r="B10523" t="s">
        <v>15757</v>
      </c>
      <c r="C10523" t="s">
        <v>15758</v>
      </c>
      <c r="D10523" t="s">
        <v>115</v>
      </c>
      <c r="E10523" t="s">
        <v>116</v>
      </c>
      <c r="F10523">
        <v>0</v>
      </c>
      <c r="G10523" t="s">
        <v>51</v>
      </c>
      <c r="H10523" t="s">
        <v>44</v>
      </c>
      <c r="I10523" t="s">
        <v>532</v>
      </c>
      <c r="J10523" t="s">
        <v>9466</v>
      </c>
      <c r="K10523" t="s">
        <v>15759</v>
      </c>
      <c r="L10523">
        <v>1</v>
      </c>
      <c r="M10523" s="1">
        <v>37764</v>
      </c>
      <c r="N10523" s="3">
        <v>43954</v>
      </c>
      <c r="O10523" t="s">
        <v>2199</v>
      </c>
      <c r="P10523">
        <v>2003</v>
      </c>
      <c r="Q10523" s="1">
        <v>40053</v>
      </c>
      <c r="R10523" s="1">
        <v>40053</v>
      </c>
      <c r="S10523">
        <v>0</v>
      </c>
      <c r="T10523">
        <v>212000</v>
      </c>
      <c r="U10523">
        <v>0</v>
      </c>
      <c r="V10523">
        <v>0</v>
      </c>
      <c r="W10523">
        <v>0</v>
      </c>
      <c r="X10523">
        <v>0</v>
      </c>
      <c r="Y10523">
        <v>0</v>
      </c>
      <c r="Z10523">
        <v>0</v>
      </c>
      <c r="AA10523">
        <v>0</v>
      </c>
      <c r="AB10523">
        <v>0</v>
      </c>
      <c r="AC10523">
        <v>0</v>
      </c>
      <c r="AD10523">
        <v>0</v>
      </c>
      <c r="AE10523">
        <v>0</v>
      </c>
      <c r="AF10523">
        <v>0</v>
      </c>
      <c r="AG10523">
        <v>0</v>
      </c>
      <c r="AH10523">
        <v>0</v>
      </c>
      <c r="AI10523">
        <v>0</v>
      </c>
      <c r="AJ10523">
        <v>0</v>
      </c>
      <c r="AK10523">
        <v>0</v>
      </c>
      <c r="AL10523">
        <v>0</v>
      </c>
      <c r="AM10523">
        <v>0</v>
      </c>
      <c r="AN10523">
        <v>1</v>
      </c>
    </row>
    <row r="10524" spans="1:40" x14ac:dyDescent="0.45">
      <c r="A10524" t="s">
        <v>35870</v>
      </c>
      <c r="B10524" t="s">
        <v>35871</v>
      </c>
      <c r="C10524" t="s">
        <v>35872</v>
      </c>
      <c r="D10524" t="s">
        <v>198</v>
      </c>
      <c r="E10524" t="s">
        <v>199</v>
      </c>
      <c r="F10524">
        <v>0</v>
      </c>
      <c r="G10524" t="s">
        <v>51</v>
      </c>
      <c r="H10524" t="s">
        <v>44</v>
      </c>
      <c r="I10524" t="s">
        <v>45</v>
      </c>
      <c r="J10524" t="s">
        <v>1660</v>
      </c>
      <c r="K10524" t="s">
        <v>1660</v>
      </c>
      <c r="L10524">
        <v>3</v>
      </c>
      <c r="M10524" s="1">
        <v>38353</v>
      </c>
      <c r="N10524" s="3">
        <v>43835</v>
      </c>
      <c r="O10524" t="s">
        <v>277</v>
      </c>
      <c r="P10524">
        <v>2005</v>
      </c>
      <c r="Q10524" s="1">
        <v>38899</v>
      </c>
      <c r="R10524" s="1">
        <v>40391</v>
      </c>
      <c r="S10524">
        <v>212000</v>
      </c>
      <c r="T10524">
        <v>0</v>
      </c>
      <c r="U10524">
        <v>0</v>
      </c>
      <c r="V10524">
        <v>0</v>
      </c>
      <c r="W10524">
        <v>0</v>
      </c>
      <c r="X10524">
        <v>0</v>
      </c>
      <c r="Y10524">
        <v>0</v>
      </c>
      <c r="Z10524">
        <v>0</v>
      </c>
      <c r="AA10524">
        <v>0</v>
      </c>
      <c r="AB10524">
        <v>0</v>
      </c>
      <c r="AC10524">
        <v>0</v>
      </c>
      <c r="AD10524">
        <v>0</v>
      </c>
      <c r="AE10524">
        <v>0</v>
      </c>
      <c r="AF10524">
        <v>0</v>
      </c>
      <c r="AG10524">
        <v>0</v>
      </c>
      <c r="AH10524">
        <v>0</v>
      </c>
      <c r="AI10524">
        <v>0</v>
      </c>
      <c r="AJ10524">
        <v>0</v>
      </c>
      <c r="AK10524">
        <v>0</v>
      </c>
      <c r="AL10524">
        <v>0</v>
      </c>
      <c r="AM10524">
        <v>0</v>
      </c>
      <c r="AN10524">
        <v>1</v>
      </c>
    </row>
    <row r="10525" spans="1:40" x14ac:dyDescent="0.45">
      <c r="A10525" t="s">
        <v>16527</v>
      </c>
      <c r="B10525" t="s">
        <v>16528</v>
      </c>
      <c r="C10525" t="s">
        <v>16529</v>
      </c>
      <c r="D10525" t="s">
        <v>16530</v>
      </c>
      <c r="E10525" t="s">
        <v>3829</v>
      </c>
      <c r="F10525">
        <v>0</v>
      </c>
      <c r="G10525" t="s">
        <v>51</v>
      </c>
      <c r="H10525" t="s">
        <v>179</v>
      </c>
      <c r="I10525" t="s">
        <v>527</v>
      </c>
      <c r="J10525" t="s">
        <v>528</v>
      </c>
      <c r="K10525" t="s">
        <v>528</v>
      </c>
      <c r="L10525">
        <v>2</v>
      </c>
      <c r="M10525" s="1">
        <v>41395</v>
      </c>
      <c r="N10525" s="3">
        <v>43964</v>
      </c>
      <c r="O10525" t="s">
        <v>266</v>
      </c>
      <c r="P10525">
        <v>2013</v>
      </c>
      <c r="Q10525" s="1">
        <v>41518</v>
      </c>
      <c r="R10525" s="1">
        <v>41551</v>
      </c>
      <c r="S10525">
        <v>212381</v>
      </c>
      <c r="T10525">
        <v>0</v>
      </c>
      <c r="U10525">
        <v>0</v>
      </c>
      <c r="V10525">
        <v>0</v>
      </c>
      <c r="W10525">
        <v>0</v>
      </c>
      <c r="X10525">
        <v>0</v>
      </c>
      <c r="Y10525">
        <v>0</v>
      </c>
      <c r="Z10525">
        <v>0</v>
      </c>
      <c r="AA10525">
        <v>0</v>
      </c>
      <c r="AB10525">
        <v>0</v>
      </c>
      <c r="AC10525">
        <v>0</v>
      </c>
      <c r="AD10525">
        <v>0</v>
      </c>
      <c r="AE10525">
        <v>0</v>
      </c>
      <c r="AF10525">
        <v>0</v>
      </c>
      <c r="AG10525">
        <v>0</v>
      </c>
      <c r="AH10525">
        <v>0</v>
      </c>
      <c r="AI10525">
        <v>0</v>
      </c>
      <c r="AJ10525">
        <v>0</v>
      </c>
      <c r="AK10525">
        <v>0</v>
      </c>
      <c r="AL10525">
        <v>0</v>
      </c>
      <c r="AM10525">
        <v>0</v>
      </c>
      <c r="AN10525">
        <v>1</v>
      </c>
    </row>
    <row r="10526" spans="1:40" x14ac:dyDescent="0.45">
      <c r="A10526" t="s">
        <v>70294</v>
      </c>
      <c r="B10526" t="s">
        <v>70295</v>
      </c>
      <c r="C10526" t="s">
        <v>70296</v>
      </c>
      <c r="D10526" t="s">
        <v>70297</v>
      </c>
      <c r="E10526" t="s">
        <v>255</v>
      </c>
      <c r="F10526">
        <v>0</v>
      </c>
      <c r="G10526" t="s">
        <v>51</v>
      </c>
      <c r="H10526" t="s">
        <v>44</v>
      </c>
      <c r="I10526" t="s">
        <v>52</v>
      </c>
      <c r="J10526" t="s">
        <v>53</v>
      </c>
      <c r="K10526" t="s">
        <v>256</v>
      </c>
      <c r="L10526">
        <v>3</v>
      </c>
      <c r="M10526" s="1">
        <v>39934</v>
      </c>
      <c r="N10526" s="3">
        <v>43960</v>
      </c>
      <c r="O10526" t="s">
        <v>188</v>
      </c>
      <c r="P10526">
        <v>2009</v>
      </c>
      <c r="Q10526" s="1">
        <v>39600</v>
      </c>
      <c r="R10526" s="1">
        <v>41926</v>
      </c>
      <c r="S10526">
        <v>0</v>
      </c>
      <c r="T10526">
        <v>21246000</v>
      </c>
      <c r="U10526">
        <v>0</v>
      </c>
      <c r="V10526">
        <v>0</v>
      </c>
      <c r="W10526">
        <v>0</v>
      </c>
      <c r="X10526">
        <v>0</v>
      </c>
      <c r="Y10526">
        <v>0</v>
      </c>
      <c r="Z10526">
        <v>0</v>
      </c>
      <c r="AA10526">
        <v>0</v>
      </c>
      <c r="AB10526">
        <v>0</v>
      </c>
      <c r="AC10526">
        <v>0</v>
      </c>
      <c r="AD10526">
        <v>0</v>
      </c>
      <c r="AE10526">
        <v>0</v>
      </c>
      <c r="AF10526">
        <v>1246000</v>
      </c>
      <c r="AG10526">
        <v>15000000</v>
      </c>
      <c r="AH10526">
        <v>5000000</v>
      </c>
      <c r="AI10526">
        <v>0</v>
      </c>
      <c r="AJ10526">
        <v>0</v>
      </c>
      <c r="AK10526">
        <v>0</v>
      </c>
      <c r="AL10526">
        <v>0</v>
      </c>
      <c r="AM10526">
        <v>0</v>
      </c>
      <c r="AN10526">
        <v>1</v>
      </c>
    </row>
    <row r="10527" spans="1:40" x14ac:dyDescent="0.45">
      <c r="A10527" t="s">
        <v>39727</v>
      </c>
      <c r="B10527" t="s">
        <v>39728</v>
      </c>
      <c r="C10527" t="s">
        <v>39729</v>
      </c>
      <c r="D10527" t="s">
        <v>424</v>
      </c>
      <c r="E10527" t="s">
        <v>425</v>
      </c>
      <c r="F10527">
        <v>0</v>
      </c>
      <c r="G10527" t="s">
        <v>51</v>
      </c>
      <c r="H10527" t="s">
        <v>44</v>
      </c>
      <c r="I10527" t="s">
        <v>678</v>
      </c>
      <c r="J10527" t="s">
        <v>679</v>
      </c>
      <c r="K10527" t="s">
        <v>39295</v>
      </c>
      <c r="L10527">
        <v>5</v>
      </c>
      <c r="M10527" s="1">
        <v>37622</v>
      </c>
      <c r="N10527" s="3">
        <v>43833</v>
      </c>
      <c r="O10527" t="s">
        <v>469</v>
      </c>
      <c r="P10527">
        <v>2003</v>
      </c>
      <c r="Q10527" s="1">
        <v>39286</v>
      </c>
      <c r="R10527" s="1">
        <v>41477</v>
      </c>
      <c r="S10527">
        <v>0</v>
      </c>
      <c r="T10527">
        <v>14750000</v>
      </c>
      <c r="U10527">
        <v>0</v>
      </c>
      <c r="V10527">
        <v>0</v>
      </c>
      <c r="W10527">
        <v>0</v>
      </c>
      <c r="X10527">
        <v>0</v>
      </c>
      <c r="Y10527">
        <v>0</v>
      </c>
      <c r="Z10527">
        <v>0</v>
      </c>
      <c r="AA10527">
        <v>6500000</v>
      </c>
      <c r="AB10527">
        <v>0</v>
      </c>
      <c r="AC10527">
        <v>0</v>
      </c>
      <c r="AD10527">
        <v>0</v>
      </c>
      <c r="AE10527">
        <v>0</v>
      </c>
      <c r="AF10527">
        <v>1750000</v>
      </c>
      <c r="AG10527">
        <v>6500000</v>
      </c>
      <c r="AH10527">
        <v>6500000</v>
      </c>
      <c r="AI10527">
        <v>0</v>
      </c>
      <c r="AJ10527">
        <v>0</v>
      </c>
      <c r="AK10527">
        <v>0</v>
      </c>
      <c r="AL10527">
        <v>0</v>
      </c>
      <c r="AM10527">
        <v>0</v>
      </c>
      <c r="AN10527">
        <v>1</v>
      </c>
    </row>
    <row r="10528" spans="1:40" x14ac:dyDescent="0.45">
      <c r="A10528" t="s">
        <v>64229</v>
      </c>
      <c r="B10528" t="s">
        <v>64230</v>
      </c>
      <c r="C10528" t="s">
        <v>64231</v>
      </c>
      <c r="D10528" t="s">
        <v>64232</v>
      </c>
      <c r="E10528" t="s">
        <v>2093</v>
      </c>
      <c r="F10528">
        <v>0</v>
      </c>
      <c r="G10528" t="s">
        <v>51</v>
      </c>
      <c r="H10528" t="s">
        <v>44</v>
      </c>
      <c r="I10528" t="s">
        <v>52</v>
      </c>
      <c r="J10528" t="s">
        <v>141</v>
      </c>
      <c r="K10528" t="s">
        <v>1224</v>
      </c>
      <c r="L10528">
        <v>2</v>
      </c>
      <c r="M10528" s="1">
        <v>40909</v>
      </c>
      <c r="N10528" s="3">
        <v>43842</v>
      </c>
      <c r="O10528" t="s">
        <v>94</v>
      </c>
      <c r="P10528">
        <v>2012</v>
      </c>
      <c r="Q10528" s="1">
        <v>41385</v>
      </c>
      <c r="R10528" s="1">
        <v>41669</v>
      </c>
      <c r="S10528">
        <v>62500</v>
      </c>
      <c r="T10528">
        <v>0</v>
      </c>
      <c r="U10528">
        <v>0</v>
      </c>
      <c r="V10528">
        <v>150000</v>
      </c>
      <c r="W10528">
        <v>0</v>
      </c>
      <c r="X10528">
        <v>0</v>
      </c>
      <c r="Y10528">
        <v>0</v>
      </c>
      <c r="Z10528">
        <v>0</v>
      </c>
      <c r="AA10528">
        <v>0</v>
      </c>
      <c r="AB10528">
        <v>0</v>
      </c>
      <c r="AC10528">
        <v>0</v>
      </c>
      <c r="AD10528">
        <v>0</v>
      </c>
      <c r="AE10528">
        <v>0</v>
      </c>
      <c r="AF10528">
        <v>0</v>
      </c>
      <c r="AG10528">
        <v>0</v>
      </c>
      <c r="AH10528">
        <v>0</v>
      </c>
      <c r="AI10528">
        <v>0</v>
      </c>
      <c r="AJ10528">
        <v>0</v>
      </c>
      <c r="AK10528">
        <v>0</v>
      </c>
      <c r="AL10528">
        <v>0</v>
      </c>
      <c r="AM10528">
        <v>0</v>
      </c>
      <c r="AN10528">
        <v>1</v>
      </c>
    </row>
    <row r="10529" spans="1:40" x14ac:dyDescent="0.45">
      <c r="A10529" t="s">
        <v>49201</v>
      </c>
      <c r="B10529" t="s">
        <v>49202</v>
      </c>
      <c r="C10529" t="s">
        <v>49203</v>
      </c>
      <c r="D10529" t="s">
        <v>49204</v>
      </c>
      <c r="E10529" t="s">
        <v>910</v>
      </c>
      <c r="F10529">
        <v>0</v>
      </c>
      <c r="G10529" t="s">
        <v>51</v>
      </c>
      <c r="H10529" t="s">
        <v>44</v>
      </c>
      <c r="I10529" t="s">
        <v>64</v>
      </c>
      <c r="J10529" t="s">
        <v>65</v>
      </c>
      <c r="K10529" t="s">
        <v>46590</v>
      </c>
      <c r="L10529">
        <v>2</v>
      </c>
      <c r="M10529" s="1">
        <v>40436</v>
      </c>
      <c r="N10529" s="3">
        <v>44084</v>
      </c>
      <c r="O10529" t="s">
        <v>143</v>
      </c>
      <c r="P10529">
        <v>2010</v>
      </c>
      <c r="Q10529" s="1">
        <v>40648</v>
      </c>
      <c r="R10529" s="1">
        <v>41108</v>
      </c>
      <c r="S10529">
        <v>0</v>
      </c>
      <c r="T10529">
        <v>212500</v>
      </c>
      <c r="U10529">
        <v>0</v>
      </c>
      <c r="V10529">
        <v>0</v>
      </c>
      <c r="W10529">
        <v>0</v>
      </c>
      <c r="X10529">
        <v>0</v>
      </c>
      <c r="Y10529">
        <v>0</v>
      </c>
      <c r="Z10529">
        <v>0</v>
      </c>
      <c r="AA10529">
        <v>0</v>
      </c>
      <c r="AB10529">
        <v>0</v>
      </c>
      <c r="AC10529">
        <v>0</v>
      </c>
      <c r="AD10529">
        <v>0</v>
      </c>
      <c r="AE10529">
        <v>0</v>
      </c>
      <c r="AF10529">
        <v>0</v>
      </c>
      <c r="AG10529">
        <v>0</v>
      </c>
      <c r="AH10529">
        <v>0</v>
      </c>
      <c r="AI10529">
        <v>0</v>
      </c>
      <c r="AJ10529">
        <v>0</v>
      </c>
      <c r="AK10529">
        <v>0</v>
      </c>
      <c r="AL10529">
        <v>0</v>
      </c>
      <c r="AM10529">
        <v>0</v>
      </c>
      <c r="AN10529">
        <v>1</v>
      </c>
    </row>
    <row r="10530" spans="1:40" x14ac:dyDescent="0.45">
      <c r="A10530" t="s">
        <v>36839</v>
      </c>
      <c r="B10530" t="s">
        <v>36840</v>
      </c>
      <c r="C10530" t="s">
        <v>36841</v>
      </c>
      <c r="D10530" t="s">
        <v>31495</v>
      </c>
      <c r="E10530" t="s">
        <v>5324</v>
      </c>
      <c r="F10530">
        <v>0</v>
      </c>
      <c r="G10530" t="s">
        <v>51</v>
      </c>
      <c r="H10530" t="s">
        <v>44</v>
      </c>
      <c r="I10530" t="s">
        <v>451</v>
      </c>
      <c r="J10530" t="s">
        <v>452</v>
      </c>
      <c r="K10530" t="s">
        <v>453</v>
      </c>
      <c r="L10530">
        <v>4</v>
      </c>
      <c r="M10530" s="1">
        <v>40179</v>
      </c>
      <c r="N10530" s="3">
        <v>43840</v>
      </c>
      <c r="O10530" t="s">
        <v>87</v>
      </c>
      <c r="P10530">
        <v>2010</v>
      </c>
      <c r="Q10530" s="1">
        <v>40589</v>
      </c>
      <c r="R10530" s="1">
        <v>41775</v>
      </c>
      <c r="S10530">
        <v>0</v>
      </c>
      <c r="T10530">
        <v>17256123</v>
      </c>
      <c r="U10530">
        <v>0</v>
      </c>
      <c r="V10530">
        <v>0</v>
      </c>
      <c r="W10530">
        <v>0</v>
      </c>
      <c r="X10530">
        <v>4000000</v>
      </c>
      <c r="Y10530">
        <v>0</v>
      </c>
      <c r="Z10530">
        <v>0</v>
      </c>
      <c r="AA10530">
        <v>0</v>
      </c>
      <c r="AB10530">
        <v>0</v>
      </c>
      <c r="AC10530">
        <v>0</v>
      </c>
      <c r="AD10530">
        <v>0</v>
      </c>
      <c r="AE10530">
        <v>0</v>
      </c>
      <c r="AF10530">
        <v>0</v>
      </c>
      <c r="AG10530">
        <v>0</v>
      </c>
      <c r="AH10530">
        <v>0</v>
      </c>
      <c r="AI10530">
        <v>0</v>
      </c>
      <c r="AJ10530">
        <v>0</v>
      </c>
      <c r="AK10530">
        <v>0</v>
      </c>
      <c r="AL10530">
        <v>0</v>
      </c>
      <c r="AM10530">
        <v>0</v>
      </c>
      <c r="AN10530">
        <v>1</v>
      </c>
    </row>
    <row r="10531" spans="1:40" x14ac:dyDescent="0.45">
      <c r="A10531" t="s">
        <v>36892</v>
      </c>
      <c r="B10531" t="s">
        <v>36893</v>
      </c>
      <c r="C10531" t="s">
        <v>36894</v>
      </c>
      <c r="D10531" t="s">
        <v>198</v>
      </c>
      <c r="E10531" t="s">
        <v>199</v>
      </c>
      <c r="F10531">
        <v>0</v>
      </c>
      <c r="G10531" t="s">
        <v>51</v>
      </c>
      <c r="H10531" t="s">
        <v>44</v>
      </c>
      <c r="I10531" t="s">
        <v>45</v>
      </c>
      <c r="J10531" t="s">
        <v>46</v>
      </c>
      <c r="K10531" t="s">
        <v>47</v>
      </c>
      <c r="L10531">
        <v>3</v>
      </c>
      <c r="M10531" s="1">
        <v>39814</v>
      </c>
      <c r="N10531" s="3">
        <v>43839</v>
      </c>
      <c r="O10531" t="s">
        <v>135</v>
      </c>
      <c r="P10531">
        <v>2009</v>
      </c>
      <c r="Q10531" s="1">
        <v>40368</v>
      </c>
      <c r="R10531" s="1">
        <v>41857</v>
      </c>
      <c r="S10531">
        <v>0</v>
      </c>
      <c r="T10531">
        <v>21269220</v>
      </c>
      <c r="U10531">
        <v>0</v>
      </c>
      <c r="V10531">
        <v>0</v>
      </c>
      <c r="W10531">
        <v>0</v>
      </c>
      <c r="X10531">
        <v>0</v>
      </c>
      <c r="Y10531">
        <v>0</v>
      </c>
      <c r="Z10531">
        <v>0</v>
      </c>
      <c r="AA10531">
        <v>0</v>
      </c>
      <c r="AB10531">
        <v>0</v>
      </c>
      <c r="AC10531">
        <v>0</v>
      </c>
      <c r="AD10531">
        <v>0</v>
      </c>
      <c r="AE10531">
        <v>0</v>
      </c>
      <c r="AF10531">
        <v>0</v>
      </c>
      <c r="AG10531">
        <v>0</v>
      </c>
      <c r="AH10531">
        <v>0</v>
      </c>
      <c r="AI10531">
        <v>0</v>
      </c>
      <c r="AJ10531">
        <v>0</v>
      </c>
      <c r="AK10531">
        <v>0</v>
      </c>
      <c r="AL10531">
        <v>0</v>
      </c>
      <c r="AM10531">
        <v>0</v>
      </c>
      <c r="AN10531">
        <v>1</v>
      </c>
    </row>
    <row r="10532" spans="1:40" x14ac:dyDescent="0.45">
      <c r="A10532" t="s">
        <v>58480</v>
      </c>
      <c r="B10532" t="s">
        <v>58481</v>
      </c>
      <c r="C10532" t="s">
        <v>58482</v>
      </c>
      <c r="D10532" t="s">
        <v>170</v>
      </c>
      <c r="E10532" t="s">
        <v>171</v>
      </c>
      <c r="F10532">
        <v>0</v>
      </c>
      <c r="G10532" t="s">
        <v>51</v>
      </c>
      <c r="H10532" t="s">
        <v>179</v>
      </c>
      <c r="I10532" t="s">
        <v>527</v>
      </c>
      <c r="J10532" t="s">
        <v>528</v>
      </c>
      <c r="K10532" t="s">
        <v>528</v>
      </c>
      <c r="L10532">
        <v>1</v>
      </c>
      <c r="M10532" s="1">
        <v>39814</v>
      </c>
      <c r="N10532" s="3">
        <v>43839</v>
      </c>
      <c r="O10532" t="s">
        <v>135</v>
      </c>
      <c r="P10532">
        <v>2009</v>
      </c>
      <c r="Q10532" s="1">
        <v>41255</v>
      </c>
      <c r="R10532" s="1">
        <v>41255</v>
      </c>
      <c r="S10532">
        <v>212697</v>
      </c>
      <c r="T10532">
        <v>0</v>
      </c>
      <c r="U10532">
        <v>0</v>
      </c>
      <c r="V10532">
        <v>0</v>
      </c>
      <c r="W10532">
        <v>0</v>
      </c>
      <c r="X10532">
        <v>0</v>
      </c>
      <c r="Y10532">
        <v>0</v>
      </c>
      <c r="Z10532">
        <v>0</v>
      </c>
      <c r="AA10532">
        <v>0</v>
      </c>
      <c r="AB10532">
        <v>0</v>
      </c>
      <c r="AC10532">
        <v>0</v>
      </c>
      <c r="AD10532">
        <v>0</v>
      </c>
      <c r="AE10532">
        <v>0</v>
      </c>
      <c r="AF10532">
        <v>0</v>
      </c>
      <c r="AG10532">
        <v>0</v>
      </c>
      <c r="AH10532">
        <v>0</v>
      </c>
      <c r="AI10532">
        <v>0</v>
      </c>
      <c r="AJ10532">
        <v>0</v>
      </c>
      <c r="AK10532">
        <v>0</v>
      </c>
      <c r="AL10532">
        <v>0</v>
      </c>
      <c r="AM10532">
        <v>0</v>
      </c>
      <c r="AN10532">
        <v>1</v>
      </c>
    </row>
    <row r="10533" spans="1:40" x14ac:dyDescent="0.45">
      <c r="A10533" t="s">
        <v>57471</v>
      </c>
      <c r="B10533" t="s">
        <v>57472</v>
      </c>
      <c r="C10533" t="s">
        <v>57473</v>
      </c>
      <c r="D10533" t="s">
        <v>78</v>
      </c>
      <c r="E10533" t="s">
        <v>79</v>
      </c>
      <c r="F10533">
        <v>0</v>
      </c>
      <c r="G10533" t="s">
        <v>51</v>
      </c>
      <c r="H10533" t="s">
        <v>44</v>
      </c>
      <c r="I10533" t="s">
        <v>52</v>
      </c>
      <c r="J10533" t="s">
        <v>141</v>
      </c>
      <c r="K10533" t="s">
        <v>142</v>
      </c>
      <c r="L10533">
        <v>6</v>
      </c>
      <c r="M10533" s="1">
        <v>39083</v>
      </c>
      <c r="N10533" s="3">
        <v>43837</v>
      </c>
      <c r="O10533" t="s">
        <v>80</v>
      </c>
      <c r="P10533">
        <v>2007</v>
      </c>
      <c r="Q10533" s="1">
        <v>39295</v>
      </c>
      <c r="R10533" s="1">
        <v>41316</v>
      </c>
      <c r="S10533">
        <v>950000</v>
      </c>
      <c r="T10533">
        <v>20350000</v>
      </c>
      <c r="U10533">
        <v>0</v>
      </c>
      <c r="V10533">
        <v>0</v>
      </c>
      <c r="W10533">
        <v>0</v>
      </c>
      <c r="X10533">
        <v>0</v>
      </c>
      <c r="Y10533">
        <v>0</v>
      </c>
      <c r="Z10533">
        <v>0</v>
      </c>
      <c r="AA10533">
        <v>0</v>
      </c>
      <c r="AB10533">
        <v>0</v>
      </c>
      <c r="AC10533">
        <v>0</v>
      </c>
      <c r="AD10533">
        <v>0</v>
      </c>
      <c r="AE10533">
        <v>0</v>
      </c>
      <c r="AF10533">
        <v>4000000</v>
      </c>
      <c r="AG10533">
        <v>0</v>
      </c>
      <c r="AH10533">
        <v>0</v>
      </c>
      <c r="AI10533">
        <v>0</v>
      </c>
      <c r="AJ10533">
        <v>0</v>
      </c>
      <c r="AK10533">
        <v>0</v>
      </c>
      <c r="AL10533">
        <v>0</v>
      </c>
      <c r="AM10533">
        <v>0</v>
      </c>
      <c r="AN10533">
        <v>1</v>
      </c>
    </row>
    <row r="10534" spans="1:40" x14ac:dyDescent="0.45">
      <c r="A10534" t="s">
        <v>78765</v>
      </c>
      <c r="B10534" t="s">
        <v>78766</v>
      </c>
      <c r="C10534" t="s">
        <v>78767</v>
      </c>
      <c r="D10534" t="s">
        <v>78768</v>
      </c>
      <c r="E10534" t="s">
        <v>272</v>
      </c>
      <c r="F10534">
        <v>0</v>
      </c>
      <c r="G10534" t="s">
        <v>51</v>
      </c>
      <c r="H10534" t="s">
        <v>44</v>
      </c>
      <c r="I10534" t="s">
        <v>52</v>
      </c>
      <c r="J10534" t="s">
        <v>141</v>
      </c>
      <c r="K10534" t="s">
        <v>142</v>
      </c>
      <c r="L10534">
        <v>4</v>
      </c>
      <c r="M10534" s="1">
        <v>39083</v>
      </c>
      <c r="N10534" s="3">
        <v>43837</v>
      </c>
      <c r="O10534" t="s">
        <v>80</v>
      </c>
      <c r="P10534">
        <v>2007</v>
      </c>
      <c r="Q10534" s="1">
        <v>39661</v>
      </c>
      <c r="R10534" s="1">
        <v>41368</v>
      </c>
      <c r="S10534">
        <v>1300000</v>
      </c>
      <c r="T10534">
        <v>20000000</v>
      </c>
      <c r="U10534">
        <v>0</v>
      </c>
      <c r="V10534">
        <v>0</v>
      </c>
      <c r="W10534">
        <v>0</v>
      </c>
      <c r="X10534">
        <v>0</v>
      </c>
      <c r="Y10534">
        <v>0</v>
      </c>
      <c r="Z10534">
        <v>0</v>
      </c>
      <c r="AA10534">
        <v>0</v>
      </c>
      <c r="AB10534">
        <v>0</v>
      </c>
      <c r="AC10534">
        <v>0</v>
      </c>
      <c r="AD10534">
        <v>0</v>
      </c>
      <c r="AE10534">
        <v>0</v>
      </c>
      <c r="AF10534">
        <v>3000000</v>
      </c>
      <c r="AG10534">
        <v>17000000</v>
      </c>
      <c r="AH10534">
        <v>0</v>
      </c>
      <c r="AI10534">
        <v>0</v>
      </c>
      <c r="AJ10534">
        <v>0</v>
      </c>
      <c r="AK10534">
        <v>0</v>
      </c>
      <c r="AL10534">
        <v>0</v>
      </c>
      <c r="AM10534">
        <v>0</v>
      </c>
      <c r="AN10534">
        <v>1</v>
      </c>
    </row>
    <row r="10535" spans="1:40" x14ac:dyDescent="0.45">
      <c r="A10535" t="s">
        <v>63183</v>
      </c>
      <c r="B10535" t="s">
        <v>63184</v>
      </c>
      <c r="C10535" t="s">
        <v>63185</v>
      </c>
      <c r="D10535" t="s">
        <v>63186</v>
      </c>
      <c r="E10535" t="s">
        <v>5588</v>
      </c>
      <c r="F10535">
        <v>0</v>
      </c>
      <c r="G10535" t="s">
        <v>51</v>
      </c>
      <c r="H10535" t="s">
        <v>44</v>
      </c>
      <c r="I10535" t="s">
        <v>3185</v>
      </c>
      <c r="J10535" t="s">
        <v>365</v>
      </c>
      <c r="K10535" t="s">
        <v>3186</v>
      </c>
      <c r="L10535">
        <v>2</v>
      </c>
      <c r="M10535" s="1">
        <v>41487</v>
      </c>
      <c r="N10535" s="3">
        <v>44056</v>
      </c>
      <c r="O10535" t="s">
        <v>190</v>
      </c>
      <c r="P10535">
        <v>2013</v>
      </c>
      <c r="Q10535" s="1">
        <v>41670</v>
      </c>
      <c r="R10535" s="1">
        <v>41957</v>
      </c>
      <c r="S10535">
        <v>180000</v>
      </c>
      <c r="T10535">
        <v>33000</v>
      </c>
      <c r="U10535">
        <v>0</v>
      </c>
      <c r="V10535">
        <v>0</v>
      </c>
      <c r="W10535">
        <v>0</v>
      </c>
      <c r="X10535">
        <v>0</v>
      </c>
      <c r="Y10535">
        <v>0</v>
      </c>
      <c r="Z10535">
        <v>0</v>
      </c>
      <c r="AA10535">
        <v>0</v>
      </c>
      <c r="AB10535">
        <v>0</v>
      </c>
      <c r="AC10535">
        <v>0</v>
      </c>
      <c r="AD10535">
        <v>0</v>
      </c>
      <c r="AE10535">
        <v>0</v>
      </c>
      <c r="AF10535">
        <v>0</v>
      </c>
      <c r="AG10535">
        <v>0</v>
      </c>
      <c r="AH10535">
        <v>0</v>
      </c>
      <c r="AI10535">
        <v>0</v>
      </c>
      <c r="AJ10535">
        <v>0</v>
      </c>
      <c r="AK10535">
        <v>0</v>
      </c>
      <c r="AL10535">
        <v>0</v>
      </c>
      <c r="AM10535">
        <v>0</v>
      </c>
      <c r="AN10535">
        <v>1</v>
      </c>
    </row>
    <row r="10536" spans="1:40" x14ac:dyDescent="0.45">
      <c r="A10536" t="s">
        <v>68731</v>
      </c>
      <c r="B10536" t="s">
        <v>68732</v>
      </c>
      <c r="C10536" t="s">
        <v>68733</v>
      </c>
      <c r="D10536" t="s">
        <v>68734</v>
      </c>
      <c r="E10536" t="s">
        <v>222</v>
      </c>
      <c r="F10536">
        <v>0</v>
      </c>
      <c r="G10536" t="s">
        <v>51</v>
      </c>
      <c r="H10536" t="s">
        <v>44</v>
      </c>
      <c r="I10536" t="s">
        <v>64</v>
      </c>
      <c r="J10536" t="s">
        <v>749</v>
      </c>
      <c r="K10536" t="s">
        <v>749</v>
      </c>
      <c r="L10536">
        <v>1</v>
      </c>
      <c r="M10536" s="1">
        <v>41234</v>
      </c>
      <c r="N10536" s="3">
        <v>44147</v>
      </c>
      <c r="O10536" t="s">
        <v>58</v>
      </c>
      <c r="P10536">
        <v>2012</v>
      </c>
      <c r="Q10536" s="1">
        <v>41491</v>
      </c>
      <c r="R10536" s="1">
        <v>41491</v>
      </c>
      <c r="S10536">
        <v>213000</v>
      </c>
      <c r="T10536">
        <v>0</v>
      </c>
      <c r="U10536">
        <v>0</v>
      </c>
      <c r="V10536">
        <v>0</v>
      </c>
      <c r="W10536">
        <v>0</v>
      </c>
      <c r="X10536">
        <v>0</v>
      </c>
      <c r="Y10536">
        <v>0</v>
      </c>
      <c r="Z10536">
        <v>0</v>
      </c>
      <c r="AA10536">
        <v>0</v>
      </c>
      <c r="AB10536">
        <v>0</v>
      </c>
      <c r="AC10536">
        <v>0</v>
      </c>
      <c r="AD10536">
        <v>0</v>
      </c>
      <c r="AE10536">
        <v>0</v>
      </c>
      <c r="AF10536">
        <v>0</v>
      </c>
      <c r="AG10536">
        <v>0</v>
      </c>
      <c r="AH10536">
        <v>0</v>
      </c>
      <c r="AI10536">
        <v>0</v>
      </c>
      <c r="AJ10536">
        <v>0</v>
      </c>
      <c r="AK10536">
        <v>0</v>
      </c>
      <c r="AL10536">
        <v>0</v>
      </c>
      <c r="AM10536">
        <v>0</v>
      </c>
      <c r="AN10536">
        <v>1</v>
      </c>
    </row>
    <row r="10537" spans="1:40" x14ac:dyDescent="0.45">
      <c r="A10537" t="s">
        <v>3041</v>
      </c>
      <c r="B10537" t="s">
        <v>3042</v>
      </c>
      <c r="C10537" t="s">
        <v>3043</v>
      </c>
      <c r="D10537" t="s">
        <v>899</v>
      </c>
      <c r="E10537" t="s">
        <v>900</v>
      </c>
      <c r="F10537">
        <v>0</v>
      </c>
      <c r="G10537" t="s">
        <v>51</v>
      </c>
      <c r="H10537" t="s">
        <v>44</v>
      </c>
      <c r="I10537" t="s">
        <v>309</v>
      </c>
      <c r="J10537" t="s">
        <v>564</v>
      </c>
      <c r="K10537" t="s">
        <v>564</v>
      </c>
      <c r="L10537">
        <v>6</v>
      </c>
      <c r="M10537" s="1">
        <v>36892</v>
      </c>
      <c r="N10537" s="3">
        <v>43831</v>
      </c>
      <c r="O10537" t="s">
        <v>124</v>
      </c>
      <c r="P10537">
        <v>2001</v>
      </c>
      <c r="Q10537" s="1">
        <v>40165</v>
      </c>
      <c r="R10537" s="1">
        <v>41648</v>
      </c>
      <c r="S10537">
        <v>0</v>
      </c>
      <c r="T10537">
        <v>20420792</v>
      </c>
      <c r="U10537">
        <v>0</v>
      </c>
      <c r="V10537">
        <v>0</v>
      </c>
      <c r="W10537">
        <v>0</v>
      </c>
      <c r="X10537">
        <v>888423</v>
      </c>
      <c r="Y10537">
        <v>0</v>
      </c>
      <c r="Z10537">
        <v>0</v>
      </c>
      <c r="AA10537">
        <v>0</v>
      </c>
      <c r="AB10537">
        <v>0</v>
      </c>
      <c r="AC10537">
        <v>0</v>
      </c>
      <c r="AD10537">
        <v>0</v>
      </c>
      <c r="AE10537">
        <v>0</v>
      </c>
      <c r="AF10537">
        <v>0</v>
      </c>
      <c r="AG10537">
        <v>0</v>
      </c>
      <c r="AH10537">
        <v>0</v>
      </c>
      <c r="AI10537">
        <v>0</v>
      </c>
      <c r="AJ10537">
        <v>0</v>
      </c>
      <c r="AK10537">
        <v>0</v>
      </c>
      <c r="AL10537">
        <v>0</v>
      </c>
      <c r="AM10537">
        <v>0</v>
      </c>
      <c r="AN10537">
        <v>1</v>
      </c>
    </row>
    <row r="10538" spans="1:40" x14ac:dyDescent="0.45">
      <c r="A10538" t="s">
        <v>45251</v>
      </c>
      <c r="B10538" t="s">
        <v>45252</v>
      </c>
      <c r="C10538" t="s">
        <v>45253</v>
      </c>
      <c r="D10538" t="s">
        <v>424</v>
      </c>
      <c r="E10538" t="s">
        <v>425</v>
      </c>
      <c r="F10538">
        <v>0</v>
      </c>
      <c r="G10538" t="s">
        <v>51</v>
      </c>
      <c r="H10538" t="s">
        <v>44</v>
      </c>
      <c r="I10538" t="s">
        <v>64</v>
      </c>
      <c r="J10538" t="s">
        <v>749</v>
      </c>
      <c r="K10538" t="s">
        <v>749</v>
      </c>
      <c r="L10538">
        <v>4</v>
      </c>
      <c r="M10538" s="1">
        <v>37622</v>
      </c>
      <c r="N10538" s="3">
        <v>43833</v>
      </c>
      <c r="O10538" t="s">
        <v>469</v>
      </c>
      <c r="P10538">
        <v>2003</v>
      </c>
      <c r="Q10538" s="1">
        <v>40610</v>
      </c>
      <c r="R10538" s="1">
        <v>41835</v>
      </c>
      <c r="S10538">
        <v>0</v>
      </c>
      <c r="T10538">
        <v>20950000</v>
      </c>
      <c r="U10538">
        <v>0</v>
      </c>
      <c r="V10538">
        <v>0</v>
      </c>
      <c r="W10538">
        <v>0</v>
      </c>
      <c r="X10538">
        <v>375293</v>
      </c>
      <c r="Y10538">
        <v>0</v>
      </c>
      <c r="Z10538">
        <v>0</v>
      </c>
      <c r="AA10538">
        <v>0</v>
      </c>
      <c r="AB10538">
        <v>0</v>
      </c>
      <c r="AC10538">
        <v>0</v>
      </c>
      <c r="AD10538">
        <v>0</v>
      </c>
      <c r="AE10538">
        <v>0</v>
      </c>
      <c r="AF10538">
        <v>0</v>
      </c>
      <c r="AG10538">
        <v>20950000</v>
      </c>
      <c r="AH10538">
        <v>0</v>
      </c>
      <c r="AI10538">
        <v>0</v>
      </c>
      <c r="AJ10538">
        <v>0</v>
      </c>
      <c r="AK10538">
        <v>0</v>
      </c>
      <c r="AL10538">
        <v>0</v>
      </c>
      <c r="AM10538">
        <v>0</v>
      </c>
      <c r="AN10538">
        <v>1</v>
      </c>
    </row>
    <row r="10539" spans="1:40" x14ac:dyDescent="0.45">
      <c r="A10539" t="s">
        <v>15556</v>
      </c>
      <c r="B10539" t="s">
        <v>15557</v>
      </c>
      <c r="C10539" t="s">
        <v>15558</v>
      </c>
      <c r="D10539" t="s">
        <v>424</v>
      </c>
      <c r="E10539" t="s">
        <v>425</v>
      </c>
      <c r="F10539">
        <v>0</v>
      </c>
      <c r="G10539" t="s">
        <v>51</v>
      </c>
      <c r="H10539" t="s">
        <v>179</v>
      </c>
      <c r="I10539" t="s">
        <v>527</v>
      </c>
      <c r="J10539" t="s">
        <v>528</v>
      </c>
      <c r="K10539" t="s">
        <v>3367</v>
      </c>
      <c r="L10539">
        <v>1</v>
      </c>
      <c r="M10539" s="1">
        <v>41183</v>
      </c>
      <c r="N10539" s="3">
        <v>44116</v>
      </c>
      <c r="O10539" t="s">
        <v>58</v>
      </c>
      <c r="P10539">
        <v>2012</v>
      </c>
      <c r="Q10539" s="1">
        <v>41653</v>
      </c>
      <c r="R10539" s="1">
        <v>41653</v>
      </c>
      <c r="S10539">
        <v>0</v>
      </c>
      <c r="T10539">
        <v>213264</v>
      </c>
      <c r="U10539">
        <v>0</v>
      </c>
      <c r="V10539">
        <v>0</v>
      </c>
      <c r="W10539">
        <v>0</v>
      </c>
      <c r="X10539">
        <v>0</v>
      </c>
      <c r="Y10539">
        <v>0</v>
      </c>
      <c r="Z10539">
        <v>0</v>
      </c>
      <c r="AA10539">
        <v>0</v>
      </c>
      <c r="AB10539">
        <v>0</v>
      </c>
      <c r="AC10539">
        <v>0</v>
      </c>
      <c r="AD10539">
        <v>0</v>
      </c>
      <c r="AE10539">
        <v>0</v>
      </c>
      <c r="AF10539">
        <v>213264</v>
      </c>
      <c r="AG10539">
        <v>0</v>
      </c>
      <c r="AH10539">
        <v>0</v>
      </c>
      <c r="AI10539">
        <v>0</v>
      </c>
      <c r="AJ10539">
        <v>0</v>
      </c>
      <c r="AK10539">
        <v>0</v>
      </c>
      <c r="AL10539">
        <v>0</v>
      </c>
      <c r="AM10539">
        <v>0</v>
      </c>
      <c r="AN10539">
        <v>1</v>
      </c>
    </row>
    <row r="10540" spans="1:40" x14ac:dyDescent="0.45">
      <c r="A10540" t="s">
        <v>45389</v>
      </c>
      <c r="B10540" t="s">
        <v>45390</v>
      </c>
      <c r="C10540" t="s">
        <v>45391</v>
      </c>
      <c r="D10540" t="s">
        <v>68</v>
      </c>
      <c r="E10540" t="s">
        <v>69</v>
      </c>
      <c r="F10540">
        <v>0</v>
      </c>
      <c r="G10540" t="s">
        <v>51</v>
      </c>
      <c r="H10540" t="s">
        <v>44</v>
      </c>
      <c r="I10540" t="s">
        <v>678</v>
      </c>
      <c r="J10540" t="s">
        <v>679</v>
      </c>
      <c r="K10540" t="s">
        <v>14998</v>
      </c>
      <c r="L10540">
        <v>4</v>
      </c>
      <c r="M10540" s="1">
        <v>38718</v>
      </c>
      <c r="N10540" s="3">
        <v>43836</v>
      </c>
      <c r="O10540" t="s">
        <v>260</v>
      </c>
      <c r="P10540">
        <v>2006</v>
      </c>
      <c r="Q10540" s="1">
        <v>40830</v>
      </c>
      <c r="R10540" s="1">
        <v>41696</v>
      </c>
      <c r="S10540">
        <v>0</v>
      </c>
      <c r="T10540">
        <v>21331754</v>
      </c>
      <c r="U10540">
        <v>0</v>
      </c>
      <c r="V10540">
        <v>0</v>
      </c>
      <c r="W10540">
        <v>0</v>
      </c>
      <c r="X10540">
        <v>0</v>
      </c>
      <c r="Y10540">
        <v>0</v>
      </c>
      <c r="Z10540">
        <v>0</v>
      </c>
      <c r="AA10540">
        <v>0</v>
      </c>
      <c r="AB10540">
        <v>0</v>
      </c>
      <c r="AC10540">
        <v>0</v>
      </c>
      <c r="AD10540">
        <v>0</v>
      </c>
      <c r="AE10540">
        <v>0</v>
      </c>
      <c r="AF10540">
        <v>0</v>
      </c>
      <c r="AG10540">
        <v>0</v>
      </c>
      <c r="AH10540">
        <v>0</v>
      </c>
      <c r="AI10540">
        <v>0</v>
      </c>
      <c r="AJ10540">
        <v>0</v>
      </c>
      <c r="AK10540">
        <v>0</v>
      </c>
      <c r="AL10540">
        <v>0</v>
      </c>
      <c r="AM10540">
        <v>0</v>
      </c>
      <c r="AN10540">
        <v>1</v>
      </c>
    </row>
    <row r="10541" spans="1:40" x14ac:dyDescent="0.45">
      <c r="A10541" t="s">
        <v>36331</v>
      </c>
      <c r="B10541" t="s">
        <v>36332</v>
      </c>
      <c r="C10541" t="s">
        <v>36333</v>
      </c>
      <c r="D10541" t="s">
        <v>36334</v>
      </c>
      <c r="E10541" t="s">
        <v>514</v>
      </c>
      <c r="F10541">
        <v>0</v>
      </c>
      <c r="G10541" t="s">
        <v>43</v>
      </c>
      <c r="H10541" t="s">
        <v>44</v>
      </c>
      <c r="I10541" t="s">
        <v>84</v>
      </c>
      <c r="J10541" t="s">
        <v>219</v>
      </c>
      <c r="K10541" t="s">
        <v>219</v>
      </c>
      <c r="L10541">
        <v>6</v>
      </c>
      <c r="M10541" s="1">
        <v>33970</v>
      </c>
      <c r="N10541" s="2">
        <v>33970</v>
      </c>
      <c r="O10541" t="s">
        <v>1318</v>
      </c>
      <c r="P10541">
        <v>1993</v>
      </c>
      <c r="Q10541" s="1">
        <v>36372</v>
      </c>
      <c r="R10541" s="1">
        <v>37287</v>
      </c>
      <c r="S10541">
        <v>0</v>
      </c>
      <c r="T10541">
        <v>0</v>
      </c>
      <c r="U10541">
        <v>0</v>
      </c>
      <c r="V10541">
        <v>21350000</v>
      </c>
      <c r="W10541">
        <v>0</v>
      </c>
      <c r="X10541">
        <v>0</v>
      </c>
      <c r="Y10541">
        <v>0</v>
      </c>
      <c r="Z10541">
        <v>0</v>
      </c>
      <c r="AA10541">
        <v>0</v>
      </c>
      <c r="AB10541">
        <v>0</v>
      </c>
      <c r="AC10541">
        <v>0</v>
      </c>
      <c r="AD10541">
        <v>0</v>
      </c>
      <c r="AE10541">
        <v>0</v>
      </c>
      <c r="AF10541">
        <v>0</v>
      </c>
      <c r="AG10541">
        <v>0</v>
      </c>
      <c r="AH10541">
        <v>0</v>
      </c>
      <c r="AI10541">
        <v>0</v>
      </c>
      <c r="AJ10541">
        <v>0</v>
      </c>
      <c r="AK10541">
        <v>0</v>
      </c>
      <c r="AL10541">
        <v>0</v>
      </c>
      <c r="AM10541">
        <v>0</v>
      </c>
      <c r="AN10541">
        <v>1</v>
      </c>
    </row>
    <row r="10542" spans="1:40" x14ac:dyDescent="0.45">
      <c r="A10542" t="s">
        <v>61554</v>
      </c>
      <c r="B10542" t="s">
        <v>61555</v>
      </c>
      <c r="C10542" t="s">
        <v>61556</v>
      </c>
      <c r="D10542" t="s">
        <v>61557</v>
      </c>
      <c r="E10542" t="s">
        <v>3048</v>
      </c>
      <c r="F10542">
        <v>0</v>
      </c>
      <c r="G10542" t="s">
        <v>43</v>
      </c>
      <c r="H10542" t="s">
        <v>44</v>
      </c>
      <c r="I10542" t="s">
        <v>84</v>
      </c>
      <c r="J10542" t="s">
        <v>219</v>
      </c>
      <c r="K10542" t="s">
        <v>219</v>
      </c>
      <c r="L10542">
        <v>6</v>
      </c>
      <c r="M10542" s="1">
        <v>36312</v>
      </c>
      <c r="N10542" s="2">
        <v>36312</v>
      </c>
      <c r="O10542" t="s">
        <v>1346</v>
      </c>
      <c r="P10542">
        <v>1999</v>
      </c>
      <c r="Q10542" s="1">
        <v>36372</v>
      </c>
      <c r="R10542" s="1">
        <v>37287</v>
      </c>
      <c r="S10542">
        <v>0</v>
      </c>
      <c r="T10542">
        <v>0</v>
      </c>
      <c r="U10542">
        <v>0</v>
      </c>
      <c r="V10542">
        <v>21350000</v>
      </c>
      <c r="W10542">
        <v>0</v>
      </c>
      <c r="X10542">
        <v>0</v>
      </c>
      <c r="Y10542">
        <v>0</v>
      </c>
      <c r="Z10542">
        <v>0</v>
      </c>
      <c r="AA10542">
        <v>0</v>
      </c>
      <c r="AB10542">
        <v>0</v>
      </c>
      <c r="AC10542">
        <v>0</v>
      </c>
      <c r="AD10542">
        <v>0</v>
      </c>
      <c r="AE10542">
        <v>0</v>
      </c>
      <c r="AF10542">
        <v>0</v>
      </c>
      <c r="AG10542">
        <v>0</v>
      </c>
      <c r="AH10542">
        <v>0</v>
      </c>
      <c r="AI10542">
        <v>0</v>
      </c>
      <c r="AJ10542">
        <v>0</v>
      </c>
      <c r="AK10542">
        <v>0</v>
      </c>
      <c r="AL10542">
        <v>0</v>
      </c>
      <c r="AM10542">
        <v>0</v>
      </c>
      <c r="AN10542">
        <v>1</v>
      </c>
    </row>
    <row r="10543" spans="1:40" x14ac:dyDescent="0.45">
      <c r="A10543" t="s">
        <v>1567</v>
      </c>
      <c r="B10543" t="s">
        <v>1568</v>
      </c>
      <c r="C10543" t="s">
        <v>1569</v>
      </c>
      <c r="D10543" t="s">
        <v>899</v>
      </c>
      <c r="E10543" t="s">
        <v>900</v>
      </c>
      <c r="F10543">
        <v>0</v>
      </c>
      <c r="G10543" t="s">
        <v>43</v>
      </c>
      <c r="H10543" t="s">
        <v>44</v>
      </c>
      <c r="I10543" t="s">
        <v>52</v>
      </c>
      <c r="J10543" t="s">
        <v>651</v>
      </c>
      <c r="K10543" t="s">
        <v>651</v>
      </c>
      <c r="L10543">
        <v>6</v>
      </c>
      <c r="M10543" s="1">
        <v>37987</v>
      </c>
      <c r="N10543" s="3">
        <v>43834</v>
      </c>
      <c r="O10543" t="s">
        <v>273</v>
      </c>
      <c r="P10543">
        <v>2004</v>
      </c>
      <c r="Q10543" s="1">
        <v>40092</v>
      </c>
      <c r="R10543" s="1">
        <v>41081</v>
      </c>
      <c r="S10543">
        <v>0</v>
      </c>
      <c r="T10543">
        <v>20626001</v>
      </c>
      <c r="U10543">
        <v>0</v>
      </c>
      <c r="V10543">
        <v>0</v>
      </c>
      <c r="W10543">
        <v>0</v>
      </c>
      <c r="X10543">
        <v>750000</v>
      </c>
      <c r="Y10543">
        <v>0</v>
      </c>
      <c r="Z10543">
        <v>0</v>
      </c>
      <c r="AA10543">
        <v>0</v>
      </c>
      <c r="AB10543">
        <v>0</v>
      </c>
      <c r="AC10543">
        <v>0</v>
      </c>
      <c r="AD10543">
        <v>0</v>
      </c>
      <c r="AE10543">
        <v>0</v>
      </c>
      <c r="AF10543">
        <v>0</v>
      </c>
      <c r="AG10543">
        <v>0</v>
      </c>
      <c r="AH10543">
        <v>0</v>
      </c>
      <c r="AI10543">
        <v>0</v>
      </c>
      <c r="AJ10543">
        <v>0</v>
      </c>
      <c r="AK10543">
        <v>0</v>
      </c>
      <c r="AL10543">
        <v>0</v>
      </c>
      <c r="AM10543">
        <v>0</v>
      </c>
      <c r="AN10543">
        <v>1</v>
      </c>
    </row>
    <row r="10544" spans="1:40" x14ac:dyDescent="0.45">
      <c r="A10544" t="s">
        <v>74603</v>
      </c>
      <c r="B10544" t="s">
        <v>74604</v>
      </c>
      <c r="C10544" t="s">
        <v>74605</v>
      </c>
      <c r="D10544" t="s">
        <v>101</v>
      </c>
      <c r="E10544" t="s">
        <v>102</v>
      </c>
      <c r="F10544">
        <v>0</v>
      </c>
      <c r="G10544" t="s">
        <v>51</v>
      </c>
      <c r="H10544" t="s">
        <v>44</v>
      </c>
      <c r="I10544" t="s">
        <v>64</v>
      </c>
      <c r="J10544" t="s">
        <v>65</v>
      </c>
      <c r="K10544" t="s">
        <v>485</v>
      </c>
      <c r="L10544">
        <v>4</v>
      </c>
      <c r="M10544" s="1">
        <v>39814</v>
      </c>
      <c r="N10544" s="3">
        <v>43839</v>
      </c>
      <c r="O10544" t="s">
        <v>135</v>
      </c>
      <c r="P10544">
        <v>2009</v>
      </c>
      <c r="Q10544" s="1">
        <v>41289</v>
      </c>
      <c r="R10544" s="1">
        <v>41968</v>
      </c>
      <c r="S10544">
        <v>3380732</v>
      </c>
      <c r="T10544">
        <v>18000000</v>
      </c>
      <c r="U10544">
        <v>0</v>
      </c>
      <c r="V10544">
        <v>0</v>
      </c>
      <c r="W10544">
        <v>0</v>
      </c>
      <c r="X10544">
        <v>0</v>
      </c>
      <c r="Y10544">
        <v>0</v>
      </c>
      <c r="Z10544">
        <v>0</v>
      </c>
      <c r="AA10544">
        <v>0</v>
      </c>
      <c r="AB10544">
        <v>0</v>
      </c>
      <c r="AC10544">
        <v>0</v>
      </c>
      <c r="AD10544">
        <v>0</v>
      </c>
      <c r="AE10544">
        <v>0</v>
      </c>
      <c r="AF10544">
        <v>0</v>
      </c>
      <c r="AG10544">
        <v>0</v>
      </c>
      <c r="AH10544">
        <v>0</v>
      </c>
      <c r="AI10544">
        <v>0</v>
      </c>
      <c r="AJ10544">
        <v>0</v>
      </c>
      <c r="AK10544">
        <v>0</v>
      </c>
      <c r="AL10544">
        <v>0</v>
      </c>
      <c r="AM10544">
        <v>0</v>
      </c>
      <c r="AN10544">
        <v>1</v>
      </c>
    </row>
    <row r="10545" spans="1:40" x14ac:dyDescent="0.45">
      <c r="A10545" t="s">
        <v>11690</v>
      </c>
      <c r="B10545" t="s">
        <v>11691</v>
      </c>
      <c r="C10545" t="s">
        <v>11692</v>
      </c>
      <c r="D10545" t="s">
        <v>11693</v>
      </c>
      <c r="E10545" t="s">
        <v>1868</v>
      </c>
      <c r="F10545">
        <v>0</v>
      </c>
      <c r="G10545" t="s">
        <v>51</v>
      </c>
      <c r="H10545" t="s">
        <v>44</v>
      </c>
      <c r="I10545" t="s">
        <v>52</v>
      </c>
      <c r="J10545" t="s">
        <v>53</v>
      </c>
      <c r="K10545" t="s">
        <v>53</v>
      </c>
      <c r="L10545">
        <v>2</v>
      </c>
      <c r="M10545" s="1">
        <v>35796</v>
      </c>
      <c r="N10545" s="2">
        <v>35796</v>
      </c>
      <c r="O10545" t="s">
        <v>393</v>
      </c>
      <c r="P10545">
        <v>1998</v>
      </c>
      <c r="Q10545" s="1">
        <v>38777</v>
      </c>
      <c r="R10545" s="1">
        <v>39264</v>
      </c>
      <c r="S10545">
        <v>0</v>
      </c>
      <c r="T10545">
        <v>21400000</v>
      </c>
      <c r="U10545">
        <v>0</v>
      </c>
      <c r="V10545">
        <v>0</v>
      </c>
      <c r="W10545">
        <v>0</v>
      </c>
      <c r="X10545">
        <v>0</v>
      </c>
      <c r="Y10545">
        <v>0</v>
      </c>
      <c r="Z10545">
        <v>0</v>
      </c>
      <c r="AA10545">
        <v>0</v>
      </c>
      <c r="AB10545">
        <v>0</v>
      </c>
      <c r="AC10545">
        <v>0</v>
      </c>
      <c r="AD10545">
        <v>0</v>
      </c>
      <c r="AE10545">
        <v>0</v>
      </c>
      <c r="AF10545">
        <v>21400000</v>
      </c>
      <c r="AG10545">
        <v>0</v>
      </c>
      <c r="AH10545">
        <v>0</v>
      </c>
      <c r="AI10545">
        <v>0</v>
      </c>
      <c r="AJ10545">
        <v>0</v>
      </c>
      <c r="AK10545">
        <v>0</v>
      </c>
      <c r="AL10545">
        <v>0</v>
      </c>
      <c r="AM10545">
        <v>0</v>
      </c>
      <c r="AN10545">
        <v>1</v>
      </c>
    </row>
    <row r="10546" spans="1:40" x14ac:dyDescent="0.45">
      <c r="A10546" t="s">
        <v>34110</v>
      </c>
      <c r="B10546" t="s">
        <v>34111</v>
      </c>
      <c r="C10546" t="s">
        <v>34112</v>
      </c>
      <c r="D10546" t="s">
        <v>34113</v>
      </c>
      <c r="E10546" t="s">
        <v>1562</v>
      </c>
      <c r="F10546">
        <v>0</v>
      </c>
      <c r="G10546" t="s">
        <v>51</v>
      </c>
      <c r="H10546" t="s">
        <v>44</v>
      </c>
      <c r="I10546" t="s">
        <v>52</v>
      </c>
      <c r="J10546" t="s">
        <v>141</v>
      </c>
      <c r="K10546" t="s">
        <v>142</v>
      </c>
      <c r="L10546">
        <v>3</v>
      </c>
      <c r="M10546" s="1">
        <v>40817</v>
      </c>
      <c r="N10546" s="3">
        <v>44115</v>
      </c>
      <c r="O10546" t="s">
        <v>72</v>
      </c>
      <c r="P10546">
        <v>2011</v>
      </c>
      <c r="Q10546" s="1">
        <v>41137</v>
      </c>
      <c r="R10546" s="1">
        <v>41809</v>
      </c>
      <c r="S10546">
        <v>400000</v>
      </c>
      <c r="T10546">
        <v>21000000</v>
      </c>
      <c r="U10546">
        <v>0</v>
      </c>
      <c r="V10546">
        <v>0</v>
      </c>
      <c r="W10546">
        <v>0</v>
      </c>
      <c r="X10546">
        <v>0</v>
      </c>
      <c r="Y10546">
        <v>0</v>
      </c>
      <c r="Z10546">
        <v>0</v>
      </c>
      <c r="AA10546">
        <v>0</v>
      </c>
      <c r="AB10546">
        <v>0</v>
      </c>
      <c r="AC10546">
        <v>0</v>
      </c>
      <c r="AD10546">
        <v>0</v>
      </c>
      <c r="AE10546">
        <v>0</v>
      </c>
      <c r="AF10546">
        <v>5000000</v>
      </c>
      <c r="AG10546">
        <v>16000000</v>
      </c>
      <c r="AH10546">
        <v>0</v>
      </c>
      <c r="AI10546">
        <v>0</v>
      </c>
      <c r="AJ10546">
        <v>0</v>
      </c>
      <c r="AK10546">
        <v>0</v>
      </c>
      <c r="AL10546">
        <v>0</v>
      </c>
      <c r="AM10546">
        <v>0</v>
      </c>
      <c r="AN10546">
        <v>1</v>
      </c>
    </row>
    <row r="10547" spans="1:40" x14ac:dyDescent="0.45">
      <c r="A10547" t="s">
        <v>52922</v>
      </c>
      <c r="B10547" t="s">
        <v>52923</v>
      </c>
      <c r="C10547" t="s">
        <v>52924</v>
      </c>
      <c r="D10547" t="s">
        <v>52925</v>
      </c>
      <c r="E10547" t="s">
        <v>1356</v>
      </c>
      <c r="F10547">
        <v>0</v>
      </c>
      <c r="G10547" t="s">
        <v>51</v>
      </c>
      <c r="H10547" t="s">
        <v>44</v>
      </c>
      <c r="I10547" t="s">
        <v>45</v>
      </c>
      <c r="J10547" t="s">
        <v>46</v>
      </c>
      <c r="K10547" t="s">
        <v>47</v>
      </c>
      <c r="L10547">
        <v>4</v>
      </c>
      <c r="M10547" s="1">
        <v>40909</v>
      </c>
      <c r="N10547" s="3">
        <v>43842</v>
      </c>
      <c r="O10547" t="s">
        <v>94</v>
      </c>
      <c r="P10547">
        <v>2012</v>
      </c>
      <c r="Q10547" s="1">
        <v>41366</v>
      </c>
      <c r="R10547" s="1">
        <v>41860</v>
      </c>
      <c r="S10547">
        <v>1400000</v>
      </c>
      <c r="T10547">
        <v>20000000</v>
      </c>
      <c r="U10547">
        <v>0</v>
      </c>
      <c r="V10547">
        <v>0</v>
      </c>
      <c r="W10547">
        <v>0</v>
      </c>
      <c r="X10547">
        <v>0</v>
      </c>
      <c r="Y10547">
        <v>0</v>
      </c>
      <c r="Z10547">
        <v>0</v>
      </c>
      <c r="AA10547">
        <v>0</v>
      </c>
      <c r="AB10547">
        <v>0</v>
      </c>
      <c r="AC10547">
        <v>0</v>
      </c>
      <c r="AD10547">
        <v>0</v>
      </c>
      <c r="AE10547">
        <v>0</v>
      </c>
      <c r="AF10547">
        <v>20000000</v>
      </c>
      <c r="AG10547">
        <v>0</v>
      </c>
      <c r="AH10547">
        <v>0</v>
      </c>
      <c r="AI10547">
        <v>0</v>
      </c>
      <c r="AJ10547">
        <v>0</v>
      </c>
      <c r="AK10547">
        <v>0</v>
      </c>
      <c r="AL10547">
        <v>0</v>
      </c>
      <c r="AM10547">
        <v>0</v>
      </c>
      <c r="AN10547">
        <v>1</v>
      </c>
    </row>
    <row r="10548" spans="1:40" x14ac:dyDescent="0.45">
      <c r="A10548" t="s">
        <v>26103</v>
      </c>
      <c r="B10548" t="s">
        <v>26104</v>
      </c>
      <c r="C10548" t="s">
        <v>26105</v>
      </c>
      <c r="D10548" t="s">
        <v>26106</v>
      </c>
      <c r="E10548" t="s">
        <v>344</v>
      </c>
      <c r="F10548">
        <v>0</v>
      </c>
      <c r="G10548" t="s">
        <v>51</v>
      </c>
      <c r="H10548" t="s">
        <v>179</v>
      </c>
      <c r="I10548" t="s">
        <v>180</v>
      </c>
      <c r="J10548" t="s">
        <v>181</v>
      </c>
      <c r="K10548" t="s">
        <v>181</v>
      </c>
      <c r="L10548">
        <v>6</v>
      </c>
      <c r="M10548" s="1">
        <v>39114</v>
      </c>
      <c r="N10548" s="3">
        <v>43868</v>
      </c>
      <c r="O10548" t="s">
        <v>80</v>
      </c>
      <c r="P10548">
        <v>2007</v>
      </c>
      <c r="Q10548" s="1">
        <v>39203</v>
      </c>
      <c r="R10548" s="1">
        <v>41597</v>
      </c>
      <c r="S10548">
        <v>400000</v>
      </c>
      <c r="T10548">
        <v>13000000</v>
      </c>
      <c r="U10548">
        <v>0</v>
      </c>
      <c r="V10548">
        <v>0</v>
      </c>
      <c r="W10548">
        <v>0</v>
      </c>
      <c r="X10548">
        <v>0</v>
      </c>
      <c r="Y10548">
        <v>8000000</v>
      </c>
      <c r="Z10548">
        <v>0</v>
      </c>
      <c r="AA10548">
        <v>0</v>
      </c>
      <c r="AB10548">
        <v>0</v>
      </c>
      <c r="AC10548">
        <v>0</v>
      </c>
      <c r="AD10548">
        <v>0</v>
      </c>
      <c r="AE10548">
        <v>0</v>
      </c>
      <c r="AF10548">
        <v>13000000</v>
      </c>
      <c r="AG10548">
        <v>0</v>
      </c>
      <c r="AH10548">
        <v>0</v>
      </c>
      <c r="AI10548">
        <v>0</v>
      </c>
      <c r="AJ10548">
        <v>0</v>
      </c>
      <c r="AK10548">
        <v>0</v>
      </c>
      <c r="AL10548">
        <v>0</v>
      </c>
      <c r="AM10548">
        <v>0</v>
      </c>
      <c r="AN10548">
        <v>1</v>
      </c>
    </row>
    <row r="10549" spans="1:40" x14ac:dyDescent="0.45">
      <c r="A10549" t="s">
        <v>22176</v>
      </c>
      <c r="B10549" t="s">
        <v>22177</v>
      </c>
      <c r="C10549" t="s">
        <v>22178</v>
      </c>
      <c r="D10549" t="s">
        <v>6229</v>
      </c>
      <c r="E10549" t="s">
        <v>1919</v>
      </c>
      <c r="F10549">
        <v>0</v>
      </c>
      <c r="G10549" t="s">
        <v>51</v>
      </c>
      <c r="H10549" t="s">
        <v>44</v>
      </c>
      <c r="I10549" t="s">
        <v>130</v>
      </c>
      <c r="J10549" t="s">
        <v>131</v>
      </c>
      <c r="K10549" t="s">
        <v>1860</v>
      </c>
      <c r="L10549">
        <v>4</v>
      </c>
      <c r="M10549" s="1">
        <v>37987</v>
      </c>
      <c r="N10549" s="3">
        <v>43834</v>
      </c>
      <c r="O10549" t="s">
        <v>273</v>
      </c>
      <c r="P10549">
        <v>2004</v>
      </c>
      <c r="Q10549" s="1">
        <v>38718</v>
      </c>
      <c r="R10549" s="1">
        <v>39722</v>
      </c>
      <c r="S10549">
        <v>0</v>
      </c>
      <c r="T10549">
        <v>18400000</v>
      </c>
      <c r="U10549">
        <v>0</v>
      </c>
      <c r="V10549">
        <v>0</v>
      </c>
      <c r="W10549">
        <v>0</v>
      </c>
      <c r="X10549">
        <v>0</v>
      </c>
      <c r="Y10549">
        <v>3000000</v>
      </c>
      <c r="Z10549">
        <v>0</v>
      </c>
      <c r="AA10549">
        <v>0</v>
      </c>
      <c r="AB10549">
        <v>0</v>
      </c>
      <c r="AC10549">
        <v>0</v>
      </c>
      <c r="AD10549">
        <v>0</v>
      </c>
      <c r="AE10549">
        <v>0</v>
      </c>
      <c r="AF10549">
        <v>13300000</v>
      </c>
      <c r="AG10549">
        <v>0</v>
      </c>
      <c r="AH10549">
        <v>0</v>
      </c>
      <c r="AI10549">
        <v>0</v>
      </c>
      <c r="AJ10549">
        <v>0</v>
      </c>
      <c r="AK10549">
        <v>0</v>
      </c>
      <c r="AL10549">
        <v>0</v>
      </c>
      <c r="AM10549">
        <v>0</v>
      </c>
      <c r="AN10549">
        <v>1</v>
      </c>
    </row>
    <row r="10550" spans="1:40" x14ac:dyDescent="0.45">
      <c r="A10550" t="s">
        <v>34763</v>
      </c>
      <c r="B10550" t="s">
        <v>34764</v>
      </c>
      <c r="C10550" t="s">
        <v>34765</v>
      </c>
      <c r="D10550" t="s">
        <v>899</v>
      </c>
      <c r="E10550" t="s">
        <v>900</v>
      </c>
      <c r="F10550">
        <v>0</v>
      </c>
      <c r="G10550" t="s">
        <v>51</v>
      </c>
      <c r="H10550" t="s">
        <v>44</v>
      </c>
      <c r="I10550" t="s">
        <v>309</v>
      </c>
      <c r="J10550" t="s">
        <v>310</v>
      </c>
      <c r="K10550" t="s">
        <v>2791</v>
      </c>
      <c r="L10550">
        <v>3</v>
      </c>
      <c r="M10550" s="1">
        <v>40544</v>
      </c>
      <c r="N10550" s="3">
        <v>43841</v>
      </c>
      <c r="O10550" t="s">
        <v>311</v>
      </c>
      <c r="P10550">
        <v>2011</v>
      </c>
      <c r="Q10550" s="1">
        <v>40961</v>
      </c>
      <c r="R10550" s="1">
        <v>41628</v>
      </c>
      <c r="S10550">
        <v>0</v>
      </c>
      <c r="T10550">
        <v>15500000</v>
      </c>
      <c r="U10550">
        <v>0</v>
      </c>
      <c r="V10550">
        <v>0</v>
      </c>
      <c r="W10550">
        <v>0</v>
      </c>
      <c r="X10550">
        <v>5937496</v>
      </c>
      <c r="Y10550">
        <v>0</v>
      </c>
      <c r="Z10550">
        <v>0</v>
      </c>
      <c r="AA10550">
        <v>0</v>
      </c>
      <c r="AB10550">
        <v>0</v>
      </c>
      <c r="AC10550">
        <v>0</v>
      </c>
      <c r="AD10550">
        <v>0</v>
      </c>
      <c r="AE10550">
        <v>0</v>
      </c>
      <c r="AF10550">
        <v>15500000</v>
      </c>
      <c r="AG10550">
        <v>0</v>
      </c>
      <c r="AH10550">
        <v>0</v>
      </c>
      <c r="AI10550">
        <v>0</v>
      </c>
      <c r="AJ10550">
        <v>0</v>
      </c>
      <c r="AK10550">
        <v>0</v>
      </c>
      <c r="AL10550">
        <v>0</v>
      </c>
      <c r="AM10550">
        <v>0</v>
      </c>
      <c r="AN10550">
        <v>1</v>
      </c>
    </row>
    <row r="10551" spans="1:40" x14ac:dyDescent="0.45">
      <c r="A10551" t="s">
        <v>13535</v>
      </c>
      <c r="B10551" t="s">
        <v>13536</v>
      </c>
      <c r="C10551" t="s">
        <v>13537</v>
      </c>
      <c r="D10551" t="s">
        <v>198</v>
      </c>
      <c r="E10551" t="s">
        <v>199</v>
      </c>
      <c r="F10551">
        <v>0</v>
      </c>
      <c r="G10551" t="s">
        <v>51</v>
      </c>
      <c r="H10551" t="s">
        <v>44</v>
      </c>
      <c r="I10551" t="s">
        <v>204</v>
      </c>
      <c r="J10551" t="s">
        <v>1165</v>
      </c>
      <c r="K10551" t="s">
        <v>12058</v>
      </c>
      <c r="L10551">
        <v>1</v>
      </c>
      <c r="M10551" s="1">
        <v>40909</v>
      </c>
      <c r="N10551" s="3">
        <v>43842</v>
      </c>
      <c r="O10551" t="s">
        <v>94</v>
      </c>
      <c r="P10551">
        <v>2012</v>
      </c>
      <c r="Q10551" s="1">
        <v>41103</v>
      </c>
      <c r="R10551" s="1">
        <v>41103</v>
      </c>
      <c r="S10551">
        <v>0</v>
      </c>
      <c r="T10551">
        <v>214448</v>
      </c>
      <c r="U10551">
        <v>0</v>
      </c>
      <c r="V10551">
        <v>0</v>
      </c>
      <c r="W10551">
        <v>0</v>
      </c>
      <c r="X10551">
        <v>0</v>
      </c>
      <c r="Y10551">
        <v>0</v>
      </c>
      <c r="Z10551">
        <v>0</v>
      </c>
      <c r="AA10551">
        <v>0</v>
      </c>
      <c r="AB10551">
        <v>0</v>
      </c>
      <c r="AC10551">
        <v>0</v>
      </c>
      <c r="AD10551">
        <v>0</v>
      </c>
      <c r="AE10551">
        <v>0</v>
      </c>
      <c r="AF10551">
        <v>0</v>
      </c>
      <c r="AG10551">
        <v>0</v>
      </c>
      <c r="AH10551">
        <v>0</v>
      </c>
      <c r="AI10551">
        <v>0</v>
      </c>
      <c r="AJ10551">
        <v>0</v>
      </c>
      <c r="AK10551">
        <v>0</v>
      </c>
      <c r="AL10551">
        <v>0</v>
      </c>
      <c r="AM10551">
        <v>0</v>
      </c>
      <c r="AN10551">
        <v>1</v>
      </c>
    </row>
    <row r="10552" spans="1:40" x14ac:dyDescent="0.45">
      <c r="A10552" t="s">
        <v>64137</v>
      </c>
      <c r="B10552" t="s">
        <v>64138</v>
      </c>
      <c r="C10552" t="s">
        <v>64139</v>
      </c>
      <c r="D10552" t="s">
        <v>371</v>
      </c>
      <c r="E10552" t="s">
        <v>222</v>
      </c>
      <c r="F10552">
        <v>0</v>
      </c>
      <c r="G10552" t="s">
        <v>51</v>
      </c>
      <c r="H10552" t="s">
        <v>44</v>
      </c>
      <c r="I10552" t="s">
        <v>52</v>
      </c>
      <c r="J10552" t="s">
        <v>141</v>
      </c>
      <c r="K10552" t="s">
        <v>537</v>
      </c>
      <c r="L10552">
        <v>2</v>
      </c>
      <c r="M10552" s="1">
        <v>38353</v>
      </c>
      <c r="N10552" s="3">
        <v>43835</v>
      </c>
      <c r="O10552" t="s">
        <v>277</v>
      </c>
      <c r="P10552">
        <v>2005</v>
      </c>
      <c r="Q10552" s="1">
        <v>38718</v>
      </c>
      <c r="R10552" s="1">
        <v>39203</v>
      </c>
      <c r="S10552">
        <v>0</v>
      </c>
      <c r="T10552">
        <v>21450000</v>
      </c>
      <c r="U10552">
        <v>0</v>
      </c>
      <c r="V10552">
        <v>0</v>
      </c>
      <c r="W10552">
        <v>0</v>
      </c>
      <c r="X10552">
        <v>0</v>
      </c>
      <c r="Y10552">
        <v>0</v>
      </c>
      <c r="Z10552">
        <v>0</v>
      </c>
      <c r="AA10552">
        <v>0</v>
      </c>
      <c r="AB10552">
        <v>0</v>
      </c>
      <c r="AC10552">
        <v>0</v>
      </c>
      <c r="AD10552">
        <v>0</v>
      </c>
      <c r="AE10552">
        <v>0</v>
      </c>
      <c r="AF10552">
        <v>8750000</v>
      </c>
      <c r="AG10552">
        <v>12700000</v>
      </c>
      <c r="AH10552">
        <v>0</v>
      </c>
      <c r="AI10552">
        <v>0</v>
      </c>
      <c r="AJ10552">
        <v>0</v>
      </c>
      <c r="AK10552">
        <v>0</v>
      </c>
      <c r="AL10552">
        <v>0</v>
      </c>
      <c r="AM10552">
        <v>0</v>
      </c>
      <c r="AN10552">
        <v>1</v>
      </c>
    </row>
    <row r="10553" spans="1:40" x14ac:dyDescent="0.45">
      <c r="A10553" t="s">
        <v>7469</v>
      </c>
      <c r="B10553" t="s">
        <v>7470</v>
      </c>
      <c r="C10553" t="s">
        <v>7471</v>
      </c>
      <c r="D10553" t="s">
        <v>198</v>
      </c>
      <c r="E10553" t="s">
        <v>199</v>
      </c>
      <c r="F10553">
        <v>0</v>
      </c>
      <c r="G10553" t="s">
        <v>51</v>
      </c>
      <c r="H10553" t="s">
        <v>44</v>
      </c>
      <c r="I10553" t="s">
        <v>84</v>
      </c>
      <c r="J10553" t="s">
        <v>219</v>
      </c>
      <c r="K10553" t="s">
        <v>1295</v>
      </c>
      <c r="L10553">
        <v>4</v>
      </c>
      <c r="M10553" s="1">
        <v>39814</v>
      </c>
      <c r="N10553" s="3">
        <v>43839</v>
      </c>
      <c r="O10553" t="s">
        <v>135</v>
      </c>
      <c r="P10553">
        <v>2009</v>
      </c>
      <c r="Q10553" s="1">
        <v>40148</v>
      </c>
      <c r="R10553" s="1">
        <v>41807</v>
      </c>
      <c r="S10553">
        <v>0</v>
      </c>
      <c r="T10553">
        <v>21455000</v>
      </c>
      <c r="U10553">
        <v>0</v>
      </c>
      <c r="V10553">
        <v>0</v>
      </c>
      <c r="W10553">
        <v>0</v>
      </c>
      <c r="X10553">
        <v>0</v>
      </c>
      <c r="Y10553">
        <v>0</v>
      </c>
      <c r="Z10553">
        <v>0</v>
      </c>
      <c r="AA10553">
        <v>0</v>
      </c>
      <c r="AB10553">
        <v>0</v>
      </c>
      <c r="AC10553">
        <v>0</v>
      </c>
      <c r="AD10553">
        <v>0</v>
      </c>
      <c r="AE10553">
        <v>0</v>
      </c>
      <c r="AF10553">
        <v>0</v>
      </c>
      <c r="AG10553">
        <v>5400000</v>
      </c>
      <c r="AH10553">
        <v>13600000</v>
      </c>
      <c r="AI10553">
        <v>0</v>
      </c>
      <c r="AJ10553">
        <v>0</v>
      </c>
      <c r="AK10553">
        <v>0</v>
      </c>
      <c r="AL10553">
        <v>0</v>
      </c>
      <c r="AM10553">
        <v>0</v>
      </c>
      <c r="AN10553">
        <v>1</v>
      </c>
    </row>
    <row r="10554" spans="1:40" x14ac:dyDescent="0.45">
      <c r="A10554" t="s">
        <v>7529</v>
      </c>
      <c r="B10554" t="s">
        <v>7530</v>
      </c>
      <c r="C10554" t="s">
        <v>7531</v>
      </c>
      <c r="D10554" t="s">
        <v>68</v>
      </c>
      <c r="E10554" t="s">
        <v>69</v>
      </c>
      <c r="F10554">
        <v>0</v>
      </c>
      <c r="G10554" t="s">
        <v>51</v>
      </c>
      <c r="H10554" t="s">
        <v>44</v>
      </c>
      <c r="I10554" t="s">
        <v>107</v>
      </c>
      <c r="J10554" t="s">
        <v>108</v>
      </c>
      <c r="K10554" t="s">
        <v>7532</v>
      </c>
      <c r="L10554">
        <v>5</v>
      </c>
      <c r="M10554" s="1">
        <v>31048</v>
      </c>
      <c r="N10554" s="2">
        <v>31048</v>
      </c>
      <c r="O10554" t="s">
        <v>2014</v>
      </c>
      <c r="P10554">
        <v>1985</v>
      </c>
      <c r="Q10554" s="1">
        <v>40471</v>
      </c>
      <c r="R10554" s="1">
        <v>41599</v>
      </c>
      <c r="S10554">
        <v>6650000</v>
      </c>
      <c r="T10554">
        <v>7465006</v>
      </c>
      <c r="U10554">
        <v>0</v>
      </c>
      <c r="V10554">
        <v>0</v>
      </c>
      <c r="W10554">
        <v>0</v>
      </c>
      <c r="X10554">
        <v>4050000</v>
      </c>
      <c r="Y10554">
        <v>0</v>
      </c>
      <c r="Z10554">
        <v>0</v>
      </c>
      <c r="AA10554">
        <v>3300000</v>
      </c>
      <c r="AB10554">
        <v>0</v>
      </c>
      <c r="AC10554">
        <v>0</v>
      </c>
      <c r="AD10554">
        <v>0</v>
      </c>
      <c r="AE10554">
        <v>0</v>
      </c>
      <c r="AF10554">
        <v>5000000</v>
      </c>
      <c r="AG10554">
        <v>0</v>
      </c>
      <c r="AH10554">
        <v>0</v>
      </c>
      <c r="AI10554">
        <v>0</v>
      </c>
      <c r="AJ10554">
        <v>2465006</v>
      </c>
      <c r="AK10554">
        <v>0</v>
      </c>
      <c r="AL10554">
        <v>0</v>
      </c>
      <c r="AM10554">
        <v>0</v>
      </c>
      <c r="AN10554">
        <v>1</v>
      </c>
    </row>
    <row r="10555" spans="1:40" x14ac:dyDescent="0.45">
      <c r="A10555" t="s">
        <v>49481</v>
      </c>
      <c r="B10555" t="s">
        <v>49482</v>
      </c>
      <c r="C10555" t="s">
        <v>49483</v>
      </c>
      <c r="D10555" t="s">
        <v>424</v>
      </c>
      <c r="E10555" t="s">
        <v>425</v>
      </c>
      <c r="F10555">
        <v>0</v>
      </c>
      <c r="G10555" t="s">
        <v>51</v>
      </c>
      <c r="H10555" t="s">
        <v>44</v>
      </c>
      <c r="I10555" t="s">
        <v>52</v>
      </c>
      <c r="J10555" t="s">
        <v>141</v>
      </c>
      <c r="K10555" t="s">
        <v>1869</v>
      </c>
      <c r="L10555">
        <v>5</v>
      </c>
      <c r="M10555" s="1">
        <v>37987</v>
      </c>
      <c r="N10555" s="3">
        <v>43834</v>
      </c>
      <c r="O10555" t="s">
        <v>273</v>
      </c>
      <c r="P10555">
        <v>2004</v>
      </c>
      <c r="Q10555" s="1">
        <v>38862</v>
      </c>
      <c r="R10555" s="1">
        <v>41682</v>
      </c>
      <c r="S10555">
        <v>0</v>
      </c>
      <c r="T10555">
        <v>20520000</v>
      </c>
      <c r="U10555">
        <v>0</v>
      </c>
      <c r="V10555">
        <v>0</v>
      </c>
      <c r="W10555">
        <v>0</v>
      </c>
      <c r="X10555">
        <v>950000</v>
      </c>
      <c r="Y10555">
        <v>0</v>
      </c>
      <c r="Z10555">
        <v>0</v>
      </c>
      <c r="AA10555">
        <v>0</v>
      </c>
      <c r="AB10555">
        <v>0</v>
      </c>
      <c r="AC10555">
        <v>0</v>
      </c>
      <c r="AD10555">
        <v>0</v>
      </c>
      <c r="AE10555">
        <v>0</v>
      </c>
      <c r="AF10555">
        <v>5520000</v>
      </c>
      <c r="AG10555">
        <v>15000000</v>
      </c>
      <c r="AH10555">
        <v>0</v>
      </c>
      <c r="AI10555">
        <v>0</v>
      </c>
      <c r="AJ10555">
        <v>0</v>
      </c>
      <c r="AK10555">
        <v>0</v>
      </c>
      <c r="AL10555">
        <v>0</v>
      </c>
      <c r="AM10555">
        <v>0</v>
      </c>
      <c r="AN10555">
        <v>1</v>
      </c>
    </row>
    <row r="10556" spans="1:40" x14ac:dyDescent="0.45">
      <c r="A10556" t="s">
        <v>64532</v>
      </c>
      <c r="B10556" t="s">
        <v>64533</v>
      </c>
      <c r="C10556" t="s">
        <v>64534</v>
      </c>
      <c r="D10556" t="s">
        <v>412</v>
      </c>
      <c r="E10556" t="s">
        <v>413</v>
      </c>
      <c r="F10556">
        <v>0</v>
      </c>
      <c r="G10556" t="s">
        <v>43</v>
      </c>
      <c r="H10556" t="s">
        <v>44</v>
      </c>
      <c r="I10556" t="s">
        <v>52</v>
      </c>
      <c r="J10556" t="s">
        <v>141</v>
      </c>
      <c r="K10556" t="s">
        <v>603</v>
      </c>
      <c r="L10556">
        <v>2</v>
      </c>
      <c r="M10556" s="1">
        <v>37987</v>
      </c>
      <c r="N10556" s="3">
        <v>43834</v>
      </c>
      <c r="O10556" t="s">
        <v>273</v>
      </c>
      <c r="P10556">
        <v>2004</v>
      </c>
      <c r="Q10556" s="1">
        <v>40065</v>
      </c>
      <c r="R10556" s="1">
        <v>40262</v>
      </c>
      <c r="S10556">
        <v>0</v>
      </c>
      <c r="T10556">
        <v>15289278</v>
      </c>
      <c r="U10556">
        <v>0</v>
      </c>
      <c r="V10556">
        <v>0</v>
      </c>
      <c r="W10556">
        <v>0</v>
      </c>
      <c r="X10556">
        <v>6200000</v>
      </c>
      <c r="Y10556">
        <v>0</v>
      </c>
      <c r="Z10556">
        <v>0</v>
      </c>
      <c r="AA10556">
        <v>0</v>
      </c>
      <c r="AB10556">
        <v>0</v>
      </c>
      <c r="AC10556">
        <v>0</v>
      </c>
      <c r="AD10556">
        <v>0</v>
      </c>
      <c r="AE10556">
        <v>0</v>
      </c>
      <c r="AF10556">
        <v>0</v>
      </c>
      <c r="AG10556">
        <v>0</v>
      </c>
      <c r="AH10556">
        <v>0</v>
      </c>
      <c r="AI10556">
        <v>0</v>
      </c>
      <c r="AJ10556">
        <v>0</v>
      </c>
      <c r="AK10556">
        <v>0</v>
      </c>
      <c r="AL10556">
        <v>0</v>
      </c>
      <c r="AM10556">
        <v>0</v>
      </c>
      <c r="AN10556">
        <v>1</v>
      </c>
    </row>
    <row r="10557" spans="1:40" x14ac:dyDescent="0.45">
      <c r="A10557" t="s">
        <v>66053</v>
      </c>
      <c r="B10557" t="s">
        <v>66054</v>
      </c>
      <c r="C10557" t="s">
        <v>66055</v>
      </c>
      <c r="D10557" t="s">
        <v>209</v>
      </c>
      <c r="E10557" t="s">
        <v>210</v>
      </c>
      <c r="F10557">
        <v>0</v>
      </c>
      <c r="G10557" t="s">
        <v>43</v>
      </c>
      <c r="H10557" t="s">
        <v>179</v>
      </c>
      <c r="I10557" t="s">
        <v>527</v>
      </c>
      <c r="J10557" t="s">
        <v>528</v>
      </c>
      <c r="K10557" t="s">
        <v>528</v>
      </c>
      <c r="L10557">
        <v>2</v>
      </c>
      <c r="M10557" s="1">
        <v>38718</v>
      </c>
      <c r="N10557" s="3">
        <v>43836</v>
      </c>
      <c r="O10557" t="s">
        <v>260</v>
      </c>
      <c r="P10557">
        <v>2006</v>
      </c>
      <c r="Q10557" s="1">
        <v>39286</v>
      </c>
      <c r="R10557" s="1">
        <v>40855</v>
      </c>
      <c r="S10557">
        <v>0</v>
      </c>
      <c r="T10557">
        <v>21500000</v>
      </c>
      <c r="U10557">
        <v>0</v>
      </c>
      <c r="V10557">
        <v>0</v>
      </c>
      <c r="W10557">
        <v>0</v>
      </c>
      <c r="X10557">
        <v>0</v>
      </c>
      <c r="Y10557">
        <v>0</v>
      </c>
      <c r="Z10557">
        <v>0</v>
      </c>
      <c r="AA10557">
        <v>0</v>
      </c>
      <c r="AB10557">
        <v>0</v>
      </c>
      <c r="AC10557">
        <v>0</v>
      </c>
      <c r="AD10557">
        <v>0</v>
      </c>
      <c r="AE10557">
        <v>0</v>
      </c>
      <c r="AF10557">
        <v>11500000</v>
      </c>
      <c r="AG10557">
        <v>10000000</v>
      </c>
      <c r="AH10557">
        <v>0</v>
      </c>
      <c r="AI10557">
        <v>0</v>
      </c>
      <c r="AJ10557">
        <v>0</v>
      </c>
      <c r="AK10557">
        <v>0</v>
      </c>
      <c r="AL10557">
        <v>0</v>
      </c>
      <c r="AM10557">
        <v>0</v>
      </c>
      <c r="AN10557">
        <v>1</v>
      </c>
    </row>
    <row r="10558" spans="1:40" x14ac:dyDescent="0.45">
      <c r="A10558" t="s">
        <v>23471</v>
      </c>
      <c r="B10558" t="s">
        <v>23472</v>
      </c>
      <c r="C10558" t="s">
        <v>23473</v>
      </c>
      <c r="D10558" t="s">
        <v>23474</v>
      </c>
      <c r="E10558" t="s">
        <v>74</v>
      </c>
      <c r="F10558">
        <v>0</v>
      </c>
      <c r="G10558" t="s">
        <v>51</v>
      </c>
      <c r="H10558" t="s">
        <v>44</v>
      </c>
      <c r="I10558" t="s">
        <v>52</v>
      </c>
      <c r="J10558" t="s">
        <v>53</v>
      </c>
      <c r="K10558" t="s">
        <v>53</v>
      </c>
      <c r="L10558">
        <v>1</v>
      </c>
      <c r="M10558" s="1">
        <v>39814</v>
      </c>
      <c r="N10558" s="3">
        <v>43839</v>
      </c>
      <c r="O10558" t="s">
        <v>135</v>
      </c>
      <c r="P10558">
        <v>2009</v>
      </c>
      <c r="Q10558" s="1">
        <v>41012</v>
      </c>
      <c r="R10558" s="1">
        <v>41012</v>
      </c>
      <c r="S10558">
        <v>0</v>
      </c>
      <c r="T10558">
        <v>21500000</v>
      </c>
      <c r="U10558">
        <v>0</v>
      </c>
      <c r="V10558">
        <v>0</v>
      </c>
      <c r="W10558">
        <v>0</v>
      </c>
      <c r="X10558">
        <v>0</v>
      </c>
      <c r="Y10558">
        <v>0</v>
      </c>
      <c r="Z10558">
        <v>0</v>
      </c>
      <c r="AA10558">
        <v>0</v>
      </c>
      <c r="AB10558">
        <v>0</v>
      </c>
      <c r="AC10558">
        <v>0</v>
      </c>
      <c r="AD10558">
        <v>0</v>
      </c>
      <c r="AE10558">
        <v>0</v>
      </c>
      <c r="AF10558">
        <v>0</v>
      </c>
      <c r="AG10558">
        <v>0</v>
      </c>
      <c r="AH10558">
        <v>21500000</v>
      </c>
      <c r="AI10558">
        <v>0</v>
      </c>
      <c r="AJ10558">
        <v>0</v>
      </c>
      <c r="AK10558">
        <v>0</v>
      </c>
      <c r="AL10558">
        <v>0</v>
      </c>
      <c r="AM10558">
        <v>0</v>
      </c>
      <c r="AN10558">
        <v>1</v>
      </c>
    </row>
    <row r="10559" spans="1:40" x14ac:dyDescent="0.45">
      <c r="A10559" t="s">
        <v>27878</v>
      </c>
      <c r="B10559" t="s">
        <v>27879</v>
      </c>
      <c r="C10559" t="s">
        <v>27880</v>
      </c>
      <c r="D10559" t="s">
        <v>10970</v>
      </c>
      <c r="E10559" t="s">
        <v>69</v>
      </c>
      <c r="F10559">
        <v>0</v>
      </c>
      <c r="G10559" t="s">
        <v>51</v>
      </c>
      <c r="H10559" t="s">
        <v>44</v>
      </c>
      <c r="I10559" t="s">
        <v>52</v>
      </c>
      <c r="J10559" t="s">
        <v>141</v>
      </c>
      <c r="K10559" t="s">
        <v>142</v>
      </c>
      <c r="L10559">
        <v>4</v>
      </c>
      <c r="M10559" s="1">
        <v>40179</v>
      </c>
      <c r="N10559" s="3">
        <v>43840</v>
      </c>
      <c r="O10559" t="s">
        <v>87</v>
      </c>
      <c r="P10559">
        <v>2010</v>
      </c>
      <c r="Q10559" s="1">
        <v>40179</v>
      </c>
      <c r="R10559" s="1">
        <v>41780</v>
      </c>
      <c r="S10559">
        <v>1000000</v>
      </c>
      <c r="T10559">
        <v>20500000</v>
      </c>
      <c r="U10559">
        <v>0</v>
      </c>
      <c r="V10559">
        <v>0</v>
      </c>
      <c r="W10559">
        <v>0</v>
      </c>
      <c r="X10559">
        <v>0</v>
      </c>
      <c r="Y10559">
        <v>0</v>
      </c>
      <c r="Z10559">
        <v>0</v>
      </c>
      <c r="AA10559">
        <v>0</v>
      </c>
      <c r="AB10559">
        <v>0</v>
      </c>
      <c r="AC10559">
        <v>0</v>
      </c>
      <c r="AD10559">
        <v>0</v>
      </c>
      <c r="AE10559">
        <v>0</v>
      </c>
      <c r="AF10559">
        <v>5000000</v>
      </c>
      <c r="AG10559">
        <v>15500000</v>
      </c>
      <c r="AH10559">
        <v>0</v>
      </c>
      <c r="AI10559">
        <v>0</v>
      </c>
      <c r="AJ10559">
        <v>0</v>
      </c>
      <c r="AK10559">
        <v>0</v>
      </c>
      <c r="AL10559">
        <v>0</v>
      </c>
      <c r="AM10559">
        <v>0</v>
      </c>
      <c r="AN10559">
        <v>1</v>
      </c>
    </row>
    <row r="10560" spans="1:40" x14ac:dyDescent="0.45">
      <c r="A10560" t="s">
        <v>36301</v>
      </c>
      <c r="B10560" t="s">
        <v>36302</v>
      </c>
      <c r="C10560" t="s">
        <v>36303</v>
      </c>
      <c r="D10560" t="s">
        <v>36304</v>
      </c>
      <c r="E10560" t="s">
        <v>222</v>
      </c>
      <c r="F10560">
        <v>0</v>
      </c>
      <c r="G10560" t="s">
        <v>43</v>
      </c>
      <c r="H10560" t="s">
        <v>44</v>
      </c>
      <c r="I10560" t="s">
        <v>52</v>
      </c>
      <c r="J10560" t="s">
        <v>141</v>
      </c>
      <c r="K10560" t="s">
        <v>537</v>
      </c>
      <c r="L10560">
        <v>3</v>
      </c>
      <c r="M10560" s="1">
        <v>38626</v>
      </c>
      <c r="N10560" s="3">
        <v>44109</v>
      </c>
      <c r="O10560" t="s">
        <v>2113</v>
      </c>
      <c r="P10560">
        <v>2005</v>
      </c>
      <c r="Q10560" s="1">
        <v>39264</v>
      </c>
      <c r="R10560" s="1">
        <v>39622</v>
      </c>
      <c r="S10560">
        <v>0</v>
      </c>
      <c r="T10560">
        <v>20000000</v>
      </c>
      <c r="U10560">
        <v>0</v>
      </c>
      <c r="V10560">
        <v>0</v>
      </c>
      <c r="W10560">
        <v>0</v>
      </c>
      <c r="X10560">
        <v>0</v>
      </c>
      <c r="Y10560">
        <v>1500000</v>
      </c>
      <c r="Z10560">
        <v>0</v>
      </c>
      <c r="AA10560">
        <v>0</v>
      </c>
      <c r="AB10560">
        <v>0</v>
      </c>
      <c r="AC10560">
        <v>0</v>
      </c>
      <c r="AD10560">
        <v>0</v>
      </c>
      <c r="AE10560">
        <v>0</v>
      </c>
      <c r="AF10560">
        <v>10000000</v>
      </c>
      <c r="AG10560">
        <v>10000000</v>
      </c>
      <c r="AH10560">
        <v>0</v>
      </c>
      <c r="AI10560">
        <v>0</v>
      </c>
      <c r="AJ10560">
        <v>0</v>
      </c>
      <c r="AK10560">
        <v>0</v>
      </c>
      <c r="AL10560">
        <v>0</v>
      </c>
      <c r="AM10560">
        <v>0</v>
      </c>
      <c r="AN10560">
        <v>1</v>
      </c>
    </row>
    <row r="10561" spans="1:40" x14ac:dyDescent="0.45">
      <c r="A10561" t="s">
        <v>66979</v>
      </c>
      <c r="B10561" t="s">
        <v>66980</v>
      </c>
      <c r="C10561" t="s">
        <v>66981</v>
      </c>
      <c r="D10561" t="s">
        <v>66982</v>
      </c>
      <c r="E10561" t="s">
        <v>231</v>
      </c>
      <c r="F10561">
        <v>0</v>
      </c>
      <c r="G10561" t="s">
        <v>51</v>
      </c>
      <c r="H10561" t="s">
        <v>44</v>
      </c>
      <c r="I10561" t="s">
        <v>52</v>
      </c>
      <c r="J10561" t="s">
        <v>651</v>
      </c>
      <c r="K10561" t="s">
        <v>651</v>
      </c>
      <c r="L10561">
        <v>3</v>
      </c>
      <c r="M10561" s="1">
        <v>39479</v>
      </c>
      <c r="N10561" s="3">
        <v>43869</v>
      </c>
      <c r="O10561" t="s">
        <v>133</v>
      </c>
      <c r="P10561">
        <v>2008</v>
      </c>
      <c r="Q10561" s="1">
        <v>39719</v>
      </c>
      <c r="R10561" s="1">
        <v>40815</v>
      </c>
      <c r="S10561">
        <v>0</v>
      </c>
      <c r="T10561">
        <v>21500000</v>
      </c>
      <c r="U10561">
        <v>0</v>
      </c>
      <c r="V10561">
        <v>0</v>
      </c>
      <c r="W10561">
        <v>0</v>
      </c>
      <c r="X10561">
        <v>0</v>
      </c>
      <c r="Y10561">
        <v>0</v>
      </c>
      <c r="Z10561">
        <v>0</v>
      </c>
      <c r="AA10561">
        <v>0</v>
      </c>
      <c r="AB10561">
        <v>0</v>
      </c>
      <c r="AC10561">
        <v>0</v>
      </c>
      <c r="AD10561">
        <v>0</v>
      </c>
      <c r="AE10561">
        <v>0</v>
      </c>
      <c r="AF10561">
        <v>3500000</v>
      </c>
      <c r="AG10561">
        <v>5000000</v>
      </c>
      <c r="AH10561">
        <v>13000000</v>
      </c>
      <c r="AI10561">
        <v>0</v>
      </c>
      <c r="AJ10561">
        <v>0</v>
      </c>
      <c r="AK10561">
        <v>0</v>
      </c>
      <c r="AL10561">
        <v>0</v>
      </c>
      <c r="AM10561">
        <v>0</v>
      </c>
      <c r="AN10561">
        <v>1</v>
      </c>
    </row>
    <row r="10562" spans="1:40" x14ac:dyDescent="0.45">
      <c r="A10562" t="s">
        <v>77002</v>
      </c>
      <c r="B10562" t="s">
        <v>77003</v>
      </c>
      <c r="C10562" t="s">
        <v>77004</v>
      </c>
      <c r="D10562" t="s">
        <v>77005</v>
      </c>
      <c r="E10562" t="s">
        <v>116</v>
      </c>
      <c r="F10562">
        <v>0</v>
      </c>
      <c r="G10562" t="s">
        <v>51</v>
      </c>
      <c r="H10562" t="s">
        <v>44</v>
      </c>
      <c r="I10562" t="s">
        <v>84</v>
      </c>
      <c r="J10562" t="s">
        <v>219</v>
      </c>
      <c r="K10562" t="s">
        <v>219</v>
      </c>
      <c r="L10562">
        <v>1</v>
      </c>
      <c r="M10562" s="1">
        <v>38616</v>
      </c>
      <c r="N10562" s="3">
        <v>44079</v>
      </c>
      <c r="O10562" t="s">
        <v>396</v>
      </c>
      <c r="P10562">
        <v>2005</v>
      </c>
      <c r="Q10562" s="1">
        <v>41625</v>
      </c>
      <c r="R10562" s="1">
        <v>41625</v>
      </c>
      <c r="S10562">
        <v>0</v>
      </c>
      <c r="T10562">
        <v>21500000</v>
      </c>
      <c r="U10562">
        <v>0</v>
      </c>
      <c r="V10562">
        <v>0</v>
      </c>
      <c r="W10562">
        <v>0</v>
      </c>
      <c r="X10562">
        <v>0</v>
      </c>
      <c r="Y10562">
        <v>0</v>
      </c>
      <c r="Z10562">
        <v>0</v>
      </c>
      <c r="AA10562">
        <v>0</v>
      </c>
      <c r="AB10562">
        <v>0</v>
      </c>
      <c r="AC10562">
        <v>0</v>
      </c>
      <c r="AD10562">
        <v>0</v>
      </c>
      <c r="AE10562">
        <v>0</v>
      </c>
      <c r="AF10562">
        <v>21500000</v>
      </c>
      <c r="AG10562">
        <v>0</v>
      </c>
      <c r="AH10562">
        <v>0</v>
      </c>
      <c r="AI10562">
        <v>0</v>
      </c>
      <c r="AJ10562">
        <v>0</v>
      </c>
      <c r="AK10562">
        <v>0</v>
      </c>
      <c r="AL10562">
        <v>0</v>
      </c>
      <c r="AM10562">
        <v>0</v>
      </c>
      <c r="AN10562">
        <v>1</v>
      </c>
    </row>
    <row r="10563" spans="1:40" x14ac:dyDescent="0.45">
      <c r="A10563" t="s">
        <v>77129</v>
      </c>
      <c r="B10563" t="s">
        <v>77130</v>
      </c>
      <c r="C10563" t="s">
        <v>77131</v>
      </c>
      <c r="D10563" t="s">
        <v>77132</v>
      </c>
      <c r="E10563" t="s">
        <v>5501</v>
      </c>
      <c r="F10563">
        <v>0</v>
      </c>
      <c r="G10563" t="s">
        <v>51</v>
      </c>
      <c r="H10563" t="s">
        <v>44</v>
      </c>
      <c r="I10563" t="s">
        <v>204</v>
      </c>
      <c r="J10563" t="s">
        <v>205</v>
      </c>
      <c r="K10563" t="s">
        <v>205</v>
      </c>
      <c r="L10563">
        <v>2</v>
      </c>
      <c r="M10563" s="1">
        <v>39448</v>
      </c>
      <c r="N10563" s="3">
        <v>43838</v>
      </c>
      <c r="O10563" t="s">
        <v>133</v>
      </c>
      <c r="P10563">
        <v>2008</v>
      </c>
      <c r="Q10563" s="1">
        <v>41061</v>
      </c>
      <c r="R10563" s="1">
        <v>41799</v>
      </c>
      <c r="S10563">
        <v>0</v>
      </c>
      <c r="T10563">
        <v>12000000</v>
      </c>
      <c r="U10563">
        <v>0</v>
      </c>
      <c r="V10563">
        <v>9500000</v>
      </c>
      <c r="W10563">
        <v>0</v>
      </c>
      <c r="X10563">
        <v>0</v>
      </c>
      <c r="Y10563">
        <v>0</v>
      </c>
      <c r="Z10563">
        <v>0</v>
      </c>
      <c r="AA10563">
        <v>0</v>
      </c>
      <c r="AB10563">
        <v>0</v>
      </c>
      <c r="AC10563">
        <v>0</v>
      </c>
      <c r="AD10563">
        <v>0</v>
      </c>
      <c r="AE10563">
        <v>0</v>
      </c>
      <c r="AF10563">
        <v>12000000</v>
      </c>
      <c r="AG10563">
        <v>0</v>
      </c>
      <c r="AH10563">
        <v>0</v>
      </c>
      <c r="AI10563">
        <v>0</v>
      </c>
      <c r="AJ10563">
        <v>0</v>
      </c>
      <c r="AK10563">
        <v>0</v>
      </c>
      <c r="AL10563">
        <v>0</v>
      </c>
      <c r="AM10563">
        <v>0</v>
      </c>
      <c r="AN10563">
        <v>1</v>
      </c>
    </row>
    <row r="10564" spans="1:40" x14ac:dyDescent="0.45">
      <c r="A10564" t="s">
        <v>74830</v>
      </c>
      <c r="B10564" t="s">
        <v>74831</v>
      </c>
      <c r="C10564" t="s">
        <v>74832</v>
      </c>
      <c r="D10564" t="s">
        <v>706</v>
      </c>
      <c r="E10564" t="s">
        <v>707</v>
      </c>
      <c r="F10564">
        <v>0</v>
      </c>
      <c r="G10564" t="s">
        <v>43</v>
      </c>
      <c r="H10564" t="s">
        <v>44</v>
      </c>
      <c r="I10564" t="s">
        <v>107</v>
      </c>
      <c r="J10564" t="s">
        <v>108</v>
      </c>
      <c r="K10564" t="s">
        <v>2938</v>
      </c>
      <c r="L10564">
        <v>2</v>
      </c>
      <c r="M10564" s="1">
        <v>31413</v>
      </c>
      <c r="N10564" s="2">
        <v>31413</v>
      </c>
      <c r="O10564" t="s">
        <v>103</v>
      </c>
      <c r="P10564">
        <v>1986</v>
      </c>
      <c r="Q10564" s="1">
        <v>39658</v>
      </c>
      <c r="R10564" s="1">
        <v>40010</v>
      </c>
      <c r="S10564">
        <v>0</v>
      </c>
      <c r="T10564">
        <v>21500000</v>
      </c>
      <c r="U10564">
        <v>0</v>
      </c>
      <c r="V10564">
        <v>0</v>
      </c>
      <c r="W10564">
        <v>0</v>
      </c>
      <c r="X10564">
        <v>0</v>
      </c>
      <c r="Y10564">
        <v>0</v>
      </c>
      <c r="Z10564">
        <v>0</v>
      </c>
      <c r="AA10564">
        <v>0</v>
      </c>
      <c r="AB10564">
        <v>0</v>
      </c>
      <c r="AC10564">
        <v>0</v>
      </c>
      <c r="AD10564">
        <v>0</v>
      </c>
      <c r="AE10564">
        <v>0</v>
      </c>
      <c r="AF10564">
        <v>0</v>
      </c>
      <c r="AG10564">
        <v>0</v>
      </c>
      <c r="AH10564">
        <v>0</v>
      </c>
      <c r="AI10564">
        <v>0</v>
      </c>
      <c r="AJ10564">
        <v>0</v>
      </c>
      <c r="AK10564">
        <v>0</v>
      </c>
      <c r="AL10564">
        <v>0</v>
      </c>
      <c r="AM10564">
        <v>0</v>
      </c>
      <c r="AN10564">
        <v>1</v>
      </c>
    </row>
    <row r="10565" spans="1:40" x14ac:dyDescent="0.45">
      <c r="A10565" t="s">
        <v>47236</v>
      </c>
      <c r="B10565" t="s">
        <v>47237</v>
      </c>
      <c r="C10565" t="s">
        <v>47238</v>
      </c>
      <c r="D10565" t="s">
        <v>198</v>
      </c>
      <c r="E10565" t="s">
        <v>199</v>
      </c>
      <c r="F10565">
        <v>0</v>
      </c>
      <c r="G10565" t="s">
        <v>51</v>
      </c>
      <c r="H10565" t="s">
        <v>44</v>
      </c>
      <c r="I10565" t="s">
        <v>309</v>
      </c>
      <c r="J10565" t="s">
        <v>310</v>
      </c>
      <c r="K10565" t="s">
        <v>1793</v>
      </c>
      <c r="L10565">
        <v>1</v>
      </c>
      <c r="M10565" s="1">
        <v>40544</v>
      </c>
      <c r="N10565" s="3">
        <v>43841</v>
      </c>
      <c r="O10565" t="s">
        <v>311</v>
      </c>
      <c r="P10565">
        <v>2011</v>
      </c>
      <c r="Q10565" s="1">
        <v>41641</v>
      </c>
      <c r="R10565" s="1">
        <v>41641</v>
      </c>
      <c r="S10565">
        <v>0</v>
      </c>
      <c r="T10565">
        <v>21500000</v>
      </c>
      <c r="U10565">
        <v>0</v>
      </c>
      <c r="V10565">
        <v>0</v>
      </c>
      <c r="W10565">
        <v>0</v>
      </c>
      <c r="X10565">
        <v>0</v>
      </c>
      <c r="Y10565">
        <v>0</v>
      </c>
      <c r="Z10565">
        <v>0</v>
      </c>
      <c r="AA10565">
        <v>0</v>
      </c>
      <c r="AB10565">
        <v>0</v>
      </c>
      <c r="AC10565">
        <v>0</v>
      </c>
      <c r="AD10565">
        <v>0</v>
      </c>
      <c r="AE10565">
        <v>0</v>
      </c>
      <c r="AF10565">
        <v>21500000</v>
      </c>
      <c r="AG10565">
        <v>0</v>
      </c>
      <c r="AH10565">
        <v>0</v>
      </c>
      <c r="AI10565">
        <v>0</v>
      </c>
      <c r="AJ10565">
        <v>0</v>
      </c>
      <c r="AK10565">
        <v>0</v>
      </c>
      <c r="AL10565">
        <v>0</v>
      </c>
      <c r="AM10565">
        <v>0</v>
      </c>
      <c r="AN10565">
        <v>1</v>
      </c>
    </row>
    <row r="10566" spans="1:40" x14ac:dyDescent="0.45">
      <c r="A10566" t="s">
        <v>78272</v>
      </c>
      <c r="B10566" t="s">
        <v>78273</v>
      </c>
      <c r="C10566" t="s">
        <v>78274</v>
      </c>
      <c r="D10566" t="s">
        <v>198</v>
      </c>
      <c r="E10566" t="s">
        <v>199</v>
      </c>
      <c r="F10566">
        <v>0</v>
      </c>
      <c r="G10566" t="s">
        <v>51</v>
      </c>
      <c r="H10566" t="s">
        <v>44</v>
      </c>
      <c r="I10566" t="s">
        <v>64</v>
      </c>
      <c r="J10566" t="s">
        <v>65</v>
      </c>
      <c r="K10566" t="s">
        <v>6960</v>
      </c>
      <c r="L10566">
        <v>1</v>
      </c>
      <c r="M10566" s="1">
        <v>36892</v>
      </c>
      <c r="N10566" s="3">
        <v>43831</v>
      </c>
      <c r="O10566" t="s">
        <v>124</v>
      </c>
      <c r="P10566">
        <v>2001</v>
      </c>
      <c r="Q10566" s="1">
        <v>41521</v>
      </c>
      <c r="R10566" s="1">
        <v>41521</v>
      </c>
      <c r="S10566">
        <v>0</v>
      </c>
      <c r="T10566">
        <v>0</v>
      </c>
      <c r="U10566">
        <v>0</v>
      </c>
      <c r="V10566">
        <v>0</v>
      </c>
      <c r="W10566">
        <v>0</v>
      </c>
      <c r="X10566">
        <v>0</v>
      </c>
      <c r="Y10566">
        <v>0</v>
      </c>
      <c r="Z10566">
        <v>0</v>
      </c>
      <c r="AA10566">
        <v>21500000</v>
      </c>
      <c r="AB10566">
        <v>0</v>
      </c>
      <c r="AC10566">
        <v>0</v>
      </c>
      <c r="AD10566">
        <v>0</v>
      </c>
      <c r="AE10566">
        <v>0</v>
      </c>
      <c r="AF10566">
        <v>0</v>
      </c>
      <c r="AG10566">
        <v>0</v>
      </c>
      <c r="AH10566">
        <v>0</v>
      </c>
      <c r="AI10566">
        <v>0</v>
      </c>
      <c r="AJ10566">
        <v>0</v>
      </c>
      <c r="AK10566">
        <v>0</v>
      </c>
      <c r="AL10566">
        <v>0</v>
      </c>
      <c r="AM10566">
        <v>0</v>
      </c>
      <c r="AN10566">
        <v>1</v>
      </c>
    </row>
    <row r="10567" spans="1:40" x14ac:dyDescent="0.45">
      <c r="A10567" t="s">
        <v>53427</v>
      </c>
      <c r="B10567" t="s">
        <v>53428</v>
      </c>
      <c r="C10567" t="s">
        <v>53429</v>
      </c>
      <c r="D10567" t="s">
        <v>53430</v>
      </c>
      <c r="E10567" t="s">
        <v>222</v>
      </c>
      <c r="F10567">
        <v>0</v>
      </c>
      <c r="G10567" t="s">
        <v>51</v>
      </c>
      <c r="H10567" t="s">
        <v>44</v>
      </c>
      <c r="I10567" t="s">
        <v>730</v>
      </c>
      <c r="J10567" t="s">
        <v>365</v>
      </c>
      <c r="K10567" t="s">
        <v>8484</v>
      </c>
      <c r="L10567">
        <v>5</v>
      </c>
      <c r="M10567" s="1">
        <v>39448</v>
      </c>
      <c r="N10567" s="3">
        <v>43838</v>
      </c>
      <c r="O10567" t="s">
        <v>133</v>
      </c>
      <c r="P10567">
        <v>2008</v>
      </c>
      <c r="Q10567" s="1">
        <v>40737</v>
      </c>
      <c r="R10567" s="1">
        <v>41806</v>
      </c>
      <c r="S10567">
        <v>2500000</v>
      </c>
      <c r="T10567">
        <v>14000000</v>
      </c>
      <c r="U10567">
        <v>0</v>
      </c>
      <c r="V10567">
        <v>0</v>
      </c>
      <c r="W10567">
        <v>0</v>
      </c>
      <c r="X10567">
        <v>0</v>
      </c>
      <c r="Y10567">
        <v>0</v>
      </c>
      <c r="Z10567">
        <v>0</v>
      </c>
      <c r="AA10567">
        <v>5000000</v>
      </c>
      <c r="AB10567">
        <v>0</v>
      </c>
      <c r="AC10567">
        <v>0</v>
      </c>
      <c r="AD10567">
        <v>0</v>
      </c>
      <c r="AE10567">
        <v>0</v>
      </c>
      <c r="AF10567">
        <v>0</v>
      </c>
      <c r="AG10567">
        <v>0</v>
      </c>
      <c r="AH10567">
        <v>0</v>
      </c>
      <c r="AI10567">
        <v>0</v>
      </c>
      <c r="AJ10567">
        <v>0</v>
      </c>
      <c r="AK10567">
        <v>0</v>
      </c>
      <c r="AL10567">
        <v>0</v>
      </c>
      <c r="AM10567">
        <v>0</v>
      </c>
      <c r="AN10567">
        <v>1</v>
      </c>
    </row>
    <row r="10568" spans="1:40" x14ac:dyDescent="0.45">
      <c r="A10568" t="s">
        <v>54600</v>
      </c>
      <c r="B10568" t="s">
        <v>54601</v>
      </c>
      <c r="C10568" t="s">
        <v>54602</v>
      </c>
      <c r="D10568" t="s">
        <v>424</v>
      </c>
      <c r="E10568" t="s">
        <v>425</v>
      </c>
      <c r="F10568">
        <v>0</v>
      </c>
      <c r="G10568" t="s">
        <v>51</v>
      </c>
      <c r="H10568" t="s">
        <v>44</v>
      </c>
      <c r="I10568" t="s">
        <v>52</v>
      </c>
      <c r="J10568" t="s">
        <v>141</v>
      </c>
      <c r="K10568" t="s">
        <v>667</v>
      </c>
      <c r="L10568">
        <v>3</v>
      </c>
      <c r="M10568" s="1">
        <v>37987</v>
      </c>
      <c r="N10568" s="3">
        <v>43834</v>
      </c>
      <c r="O10568" t="s">
        <v>273</v>
      </c>
      <c r="P10568">
        <v>2004</v>
      </c>
      <c r="Q10568" s="1">
        <v>41000</v>
      </c>
      <c r="R10568" s="1">
        <v>41254</v>
      </c>
      <c r="S10568">
        <v>0</v>
      </c>
      <c r="T10568">
        <v>11400200</v>
      </c>
      <c r="U10568">
        <v>0</v>
      </c>
      <c r="V10568">
        <v>0</v>
      </c>
      <c r="W10568">
        <v>0</v>
      </c>
      <c r="X10568">
        <v>0</v>
      </c>
      <c r="Y10568">
        <v>0</v>
      </c>
      <c r="Z10568">
        <v>10100000</v>
      </c>
      <c r="AA10568">
        <v>0</v>
      </c>
      <c r="AB10568">
        <v>0</v>
      </c>
      <c r="AC10568">
        <v>0</v>
      </c>
      <c r="AD10568">
        <v>0</v>
      </c>
      <c r="AE10568">
        <v>0</v>
      </c>
      <c r="AF10568">
        <v>0</v>
      </c>
      <c r="AG10568">
        <v>0</v>
      </c>
      <c r="AH10568">
        <v>0</v>
      </c>
      <c r="AI10568">
        <v>11000200</v>
      </c>
      <c r="AJ10568">
        <v>0</v>
      </c>
      <c r="AK10568">
        <v>0</v>
      </c>
      <c r="AL10568">
        <v>0</v>
      </c>
      <c r="AM10568">
        <v>0</v>
      </c>
      <c r="AN10568">
        <v>1</v>
      </c>
    </row>
    <row r="10569" spans="1:40" x14ac:dyDescent="0.45">
      <c r="A10569" t="s">
        <v>65774</v>
      </c>
      <c r="B10569" t="s">
        <v>65775</v>
      </c>
      <c r="C10569" t="s">
        <v>65776</v>
      </c>
      <c r="D10569" t="s">
        <v>1248</v>
      </c>
      <c r="E10569" t="s">
        <v>910</v>
      </c>
      <c r="F10569">
        <v>0</v>
      </c>
      <c r="G10569" t="s">
        <v>51</v>
      </c>
      <c r="H10569" t="s">
        <v>44</v>
      </c>
      <c r="I10569" t="s">
        <v>52</v>
      </c>
      <c r="J10569" t="s">
        <v>141</v>
      </c>
      <c r="K10569" t="s">
        <v>8712</v>
      </c>
      <c r="L10569">
        <v>1</v>
      </c>
      <c r="M10569" s="1">
        <v>40756</v>
      </c>
      <c r="N10569" s="3">
        <v>44054</v>
      </c>
      <c r="O10569" t="s">
        <v>172</v>
      </c>
      <c r="P10569">
        <v>2011</v>
      </c>
      <c r="Q10569" s="1">
        <v>41569</v>
      </c>
      <c r="R10569" s="1">
        <v>41569</v>
      </c>
      <c r="S10569">
        <v>0</v>
      </c>
      <c r="T10569">
        <v>0</v>
      </c>
      <c r="U10569">
        <v>0</v>
      </c>
      <c r="V10569">
        <v>0</v>
      </c>
      <c r="W10569">
        <v>215000</v>
      </c>
      <c r="X10569">
        <v>0</v>
      </c>
      <c r="Y10569">
        <v>0</v>
      </c>
      <c r="Z10569">
        <v>0</v>
      </c>
      <c r="AA10569">
        <v>0</v>
      </c>
      <c r="AB10569">
        <v>0</v>
      </c>
      <c r="AC10569">
        <v>0</v>
      </c>
      <c r="AD10569">
        <v>0</v>
      </c>
      <c r="AE10569">
        <v>0</v>
      </c>
      <c r="AF10569">
        <v>0</v>
      </c>
      <c r="AG10569">
        <v>0</v>
      </c>
      <c r="AH10569">
        <v>0</v>
      </c>
      <c r="AI10569">
        <v>0</v>
      </c>
      <c r="AJ10569">
        <v>0</v>
      </c>
      <c r="AK10569">
        <v>0</v>
      </c>
      <c r="AL10569">
        <v>0</v>
      </c>
      <c r="AM10569">
        <v>0</v>
      </c>
      <c r="AN10569">
        <v>1</v>
      </c>
    </row>
    <row r="10570" spans="1:40" x14ac:dyDescent="0.45">
      <c r="A10570" t="s">
        <v>69315</v>
      </c>
      <c r="B10570" t="s">
        <v>69316</v>
      </c>
      <c r="C10570" t="s">
        <v>69317</v>
      </c>
      <c r="D10570" t="s">
        <v>69318</v>
      </c>
      <c r="E10570" t="s">
        <v>705</v>
      </c>
      <c r="F10570">
        <v>0</v>
      </c>
      <c r="G10570" t="s">
        <v>51</v>
      </c>
      <c r="H10570" t="s">
        <v>44</v>
      </c>
      <c r="I10570" t="s">
        <v>52</v>
      </c>
      <c r="J10570" t="s">
        <v>141</v>
      </c>
      <c r="K10570" t="s">
        <v>142</v>
      </c>
      <c r="L10570">
        <v>3</v>
      </c>
      <c r="M10570" s="1">
        <v>40544</v>
      </c>
      <c r="N10570" s="3">
        <v>43841</v>
      </c>
      <c r="O10570" t="s">
        <v>311</v>
      </c>
      <c r="P10570">
        <v>2011</v>
      </c>
      <c r="Q10570" s="1">
        <v>40787</v>
      </c>
      <c r="R10570" s="1">
        <v>40949</v>
      </c>
      <c r="S10570">
        <v>65000</v>
      </c>
      <c r="T10570">
        <v>150000</v>
      </c>
      <c r="U10570">
        <v>0</v>
      </c>
      <c r="V10570">
        <v>0</v>
      </c>
      <c r="W10570">
        <v>0</v>
      </c>
      <c r="X10570">
        <v>0</v>
      </c>
      <c r="Y10570">
        <v>0</v>
      </c>
      <c r="Z10570">
        <v>0</v>
      </c>
      <c r="AA10570">
        <v>0</v>
      </c>
      <c r="AB10570">
        <v>0</v>
      </c>
      <c r="AC10570">
        <v>0</v>
      </c>
      <c r="AD10570">
        <v>0</v>
      </c>
      <c r="AE10570">
        <v>0</v>
      </c>
      <c r="AF10570">
        <v>0</v>
      </c>
      <c r="AG10570">
        <v>0</v>
      </c>
      <c r="AH10570">
        <v>0</v>
      </c>
      <c r="AI10570">
        <v>0</v>
      </c>
      <c r="AJ10570">
        <v>0</v>
      </c>
      <c r="AK10570">
        <v>0</v>
      </c>
      <c r="AL10570">
        <v>0</v>
      </c>
      <c r="AM10570">
        <v>0</v>
      </c>
      <c r="AN10570">
        <v>1</v>
      </c>
    </row>
    <row r="10571" spans="1:40" x14ac:dyDescent="0.45">
      <c r="A10571" t="s">
        <v>29824</v>
      </c>
      <c r="B10571" t="s">
        <v>29825</v>
      </c>
      <c r="C10571" t="s">
        <v>29826</v>
      </c>
      <c r="D10571" t="s">
        <v>29827</v>
      </c>
      <c r="E10571" t="s">
        <v>3829</v>
      </c>
      <c r="F10571">
        <v>0</v>
      </c>
      <c r="G10571" t="s">
        <v>51</v>
      </c>
      <c r="H10571" t="s">
        <v>44</v>
      </c>
      <c r="I10571" t="s">
        <v>45</v>
      </c>
      <c r="J10571" t="s">
        <v>1660</v>
      </c>
      <c r="K10571" t="s">
        <v>1660</v>
      </c>
      <c r="L10571">
        <v>1</v>
      </c>
      <c r="M10571" s="1">
        <v>41306</v>
      </c>
      <c r="N10571" s="3">
        <v>43874</v>
      </c>
      <c r="O10571" t="s">
        <v>117</v>
      </c>
      <c r="P10571">
        <v>2013</v>
      </c>
      <c r="Q10571" s="1">
        <v>41593</v>
      </c>
      <c r="R10571" s="1">
        <v>41593</v>
      </c>
      <c r="S10571">
        <v>215000</v>
      </c>
      <c r="T10571">
        <v>0</v>
      </c>
      <c r="U10571">
        <v>0</v>
      </c>
      <c r="V10571">
        <v>0</v>
      </c>
      <c r="W10571">
        <v>0</v>
      </c>
      <c r="X10571">
        <v>0</v>
      </c>
      <c r="Y10571">
        <v>0</v>
      </c>
      <c r="Z10571">
        <v>0</v>
      </c>
      <c r="AA10571">
        <v>0</v>
      </c>
      <c r="AB10571">
        <v>0</v>
      </c>
      <c r="AC10571">
        <v>0</v>
      </c>
      <c r="AD10571">
        <v>0</v>
      </c>
      <c r="AE10571">
        <v>0</v>
      </c>
      <c r="AF10571">
        <v>0</v>
      </c>
      <c r="AG10571">
        <v>0</v>
      </c>
      <c r="AH10571">
        <v>0</v>
      </c>
      <c r="AI10571">
        <v>0</v>
      </c>
      <c r="AJ10571">
        <v>0</v>
      </c>
      <c r="AK10571">
        <v>0</v>
      </c>
      <c r="AL10571">
        <v>0</v>
      </c>
      <c r="AM10571">
        <v>0</v>
      </c>
      <c r="AN10571">
        <v>1</v>
      </c>
    </row>
    <row r="10572" spans="1:40" x14ac:dyDescent="0.45">
      <c r="A10572" t="s">
        <v>37121</v>
      </c>
      <c r="B10572" t="s">
        <v>37122</v>
      </c>
      <c r="C10572" t="s">
        <v>37123</v>
      </c>
      <c r="D10572" t="s">
        <v>198</v>
      </c>
      <c r="E10572" t="s">
        <v>199</v>
      </c>
      <c r="F10572">
        <v>0</v>
      </c>
      <c r="G10572" t="s">
        <v>51</v>
      </c>
      <c r="H10572" t="s">
        <v>44</v>
      </c>
      <c r="I10572" t="s">
        <v>694</v>
      </c>
      <c r="J10572" t="s">
        <v>695</v>
      </c>
      <c r="K10572" t="s">
        <v>695</v>
      </c>
      <c r="L10572">
        <v>1</v>
      </c>
      <c r="M10572" s="1">
        <v>39083</v>
      </c>
      <c r="N10572" s="3">
        <v>43837</v>
      </c>
      <c r="O10572" t="s">
        <v>80</v>
      </c>
      <c r="P10572">
        <v>2007</v>
      </c>
      <c r="Q10572" s="1">
        <v>40309</v>
      </c>
      <c r="R10572" s="1">
        <v>40309</v>
      </c>
      <c r="S10572">
        <v>0</v>
      </c>
      <c r="T10572">
        <v>215000</v>
      </c>
      <c r="U10572">
        <v>0</v>
      </c>
      <c r="V10572">
        <v>0</v>
      </c>
      <c r="W10572">
        <v>0</v>
      </c>
      <c r="X10572">
        <v>0</v>
      </c>
      <c r="Y10572">
        <v>0</v>
      </c>
      <c r="Z10572">
        <v>0</v>
      </c>
      <c r="AA10572">
        <v>0</v>
      </c>
      <c r="AB10572">
        <v>0</v>
      </c>
      <c r="AC10572">
        <v>0</v>
      </c>
      <c r="AD10572">
        <v>0</v>
      </c>
      <c r="AE10572">
        <v>0</v>
      </c>
      <c r="AF10572">
        <v>0</v>
      </c>
      <c r="AG10572">
        <v>0</v>
      </c>
      <c r="AH10572">
        <v>0</v>
      </c>
      <c r="AI10572">
        <v>0</v>
      </c>
      <c r="AJ10572">
        <v>0</v>
      </c>
      <c r="AK10572">
        <v>0</v>
      </c>
      <c r="AL10572">
        <v>0</v>
      </c>
      <c r="AM10572">
        <v>0</v>
      </c>
      <c r="AN10572">
        <v>1</v>
      </c>
    </row>
    <row r="10573" spans="1:40" x14ac:dyDescent="0.45">
      <c r="A10573" t="s">
        <v>56724</v>
      </c>
      <c r="B10573" t="s">
        <v>56725</v>
      </c>
      <c r="C10573" t="s">
        <v>56726</v>
      </c>
      <c r="D10573" t="s">
        <v>68</v>
      </c>
      <c r="E10573" t="s">
        <v>69</v>
      </c>
      <c r="F10573">
        <v>0</v>
      </c>
      <c r="G10573" t="s">
        <v>51</v>
      </c>
      <c r="H10573" t="s">
        <v>44</v>
      </c>
      <c r="I10573" t="s">
        <v>147</v>
      </c>
      <c r="J10573" t="s">
        <v>148</v>
      </c>
      <c r="K10573" t="s">
        <v>148</v>
      </c>
      <c r="L10573">
        <v>1</v>
      </c>
      <c r="M10573" s="1">
        <v>41275</v>
      </c>
      <c r="N10573" s="3">
        <v>43843</v>
      </c>
      <c r="O10573" t="s">
        <v>117</v>
      </c>
      <c r="P10573">
        <v>2013</v>
      </c>
      <c r="Q10573" s="1">
        <v>41928</v>
      </c>
      <c r="R10573" s="1">
        <v>41928</v>
      </c>
      <c r="S10573">
        <v>215000</v>
      </c>
      <c r="T10573">
        <v>0</v>
      </c>
      <c r="U10573">
        <v>0</v>
      </c>
      <c r="V10573">
        <v>0</v>
      </c>
      <c r="W10573">
        <v>0</v>
      </c>
      <c r="X10573">
        <v>0</v>
      </c>
      <c r="Y10573">
        <v>0</v>
      </c>
      <c r="Z10573">
        <v>0</v>
      </c>
      <c r="AA10573">
        <v>0</v>
      </c>
      <c r="AB10573">
        <v>0</v>
      </c>
      <c r="AC10573">
        <v>0</v>
      </c>
      <c r="AD10573">
        <v>0</v>
      </c>
      <c r="AE10573">
        <v>0</v>
      </c>
      <c r="AF10573">
        <v>0</v>
      </c>
      <c r="AG10573">
        <v>0</v>
      </c>
      <c r="AH10573">
        <v>0</v>
      </c>
      <c r="AI10573">
        <v>0</v>
      </c>
      <c r="AJ10573">
        <v>0</v>
      </c>
      <c r="AK10573">
        <v>0</v>
      </c>
      <c r="AL10573">
        <v>0</v>
      </c>
      <c r="AM10573">
        <v>0</v>
      </c>
      <c r="AN10573">
        <v>1</v>
      </c>
    </row>
    <row r="10574" spans="1:40" x14ac:dyDescent="0.45">
      <c r="A10574" t="s">
        <v>66873</v>
      </c>
      <c r="B10574" t="s">
        <v>66874</v>
      </c>
      <c r="C10574" t="s">
        <v>66875</v>
      </c>
      <c r="D10574" t="s">
        <v>963</v>
      </c>
      <c r="E10574" t="s">
        <v>964</v>
      </c>
      <c r="F10574">
        <v>0</v>
      </c>
      <c r="G10574" t="s">
        <v>51</v>
      </c>
      <c r="H10574" t="s">
        <v>44</v>
      </c>
      <c r="I10574" t="s">
        <v>52</v>
      </c>
      <c r="J10574" t="s">
        <v>141</v>
      </c>
      <c r="K10574" t="s">
        <v>603</v>
      </c>
      <c r="L10574">
        <v>5</v>
      </c>
      <c r="M10574" s="1">
        <v>39448</v>
      </c>
      <c r="N10574" s="3">
        <v>43838</v>
      </c>
      <c r="O10574" t="s">
        <v>133</v>
      </c>
      <c r="P10574">
        <v>2008</v>
      </c>
      <c r="Q10574" s="1">
        <v>40239</v>
      </c>
      <c r="R10574" s="1">
        <v>41103</v>
      </c>
      <c r="S10574">
        <v>0</v>
      </c>
      <c r="T10574">
        <v>20257228</v>
      </c>
      <c r="U10574">
        <v>0</v>
      </c>
      <c r="V10574">
        <v>0</v>
      </c>
      <c r="W10574">
        <v>1250000</v>
      </c>
      <c r="X10574">
        <v>0</v>
      </c>
      <c r="Y10574">
        <v>0</v>
      </c>
      <c r="Z10574">
        <v>0</v>
      </c>
      <c r="AA10574">
        <v>0</v>
      </c>
      <c r="AB10574">
        <v>0</v>
      </c>
      <c r="AC10574">
        <v>0</v>
      </c>
      <c r="AD10574">
        <v>0</v>
      </c>
      <c r="AE10574">
        <v>0</v>
      </c>
      <c r="AF10574">
        <v>7944037</v>
      </c>
      <c r="AG10574">
        <v>0</v>
      </c>
      <c r="AH10574">
        <v>0</v>
      </c>
      <c r="AI10574">
        <v>0</v>
      </c>
      <c r="AJ10574">
        <v>0</v>
      </c>
      <c r="AK10574">
        <v>0</v>
      </c>
      <c r="AL10574">
        <v>0</v>
      </c>
      <c r="AM10574">
        <v>0</v>
      </c>
      <c r="AN10574">
        <v>1</v>
      </c>
    </row>
    <row r="10575" spans="1:40" x14ac:dyDescent="0.45">
      <c r="A10575" t="s">
        <v>73408</v>
      </c>
      <c r="B10575" t="s">
        <v>73409</v>
      </c>
      <c r="C10575" t="s">
        <v>73410</v>
      </c>
      <c r="D10575" t="s">
        <v>198</v>
      </c>
      <c r="E10575" t="s">
        <v>199</v>
      </c>
      <c r="F10575">
        <v>0</v>
      </c>
      <c r="G10575" t="s">
        <v>51</v>
      </c>
      <c r="H10575" t="s">
        <v>44</v>
      </c>
      <c r="I10575" t="s">
        <v>309</v>
      </c>
      <c r="J10575" t="s">
        <v>310</v>
      </c>
      <c r="K10575" t="s">
        <v>20670</v>
      </c>
      <c r="L10575">
        <v>2</v>
      </c>
      <c r="M10575" s="1">
        <v>40544</v>
      </c>
      <c r="N10575" s="3">
        <v>43841</v>
      </c>
      <c r="O10575" t="s">
        <v>311</v>
      </c>
      <c r="P10575">
        <v>2011</v>
      </c>
      <c r="Q10575" s="1">
        <v>40996</v>
      </c>
      <c r="R10575" s="1">
        <v>41627</v>
      </c>
      <c r="S10575">
        <v>0</v>
      </c>
      <c r="T10575">
        <v>21508000</v>
      </c>
      <c r="U10575">
        <v>0</v>
      </c>
      <c r="V10575">
        <v>0</v>
      </c>
      <c r="W10575">
        <v>0</v>
      </c>
      <c r="X10575">
        <v>0</v>
      </c>
      <c r="Y10575">
        <v>0</v>
      </c>
      <c r="Z10575">
        <v>0</v>
      </c>
      <c r="AA10575">
        <v>0</v>
      </c>
      <c r="AB10575">
        <v>0</v>
      </c>
      <c r="AC10575">
        <v>0</v>
      </c>
      <c r="AD10575">
        <v>0</v>
      </c>
      <c r="AE10575">
        <v>0</v>
      </c>
      <c r="AF10575">
        <v>0</v>
      </c>
      <c r="AG10575">
        <v>15800000</v>
      </c>
      <c r="AH10575">
        <v>0</v>
      </c>
      <c r="AI10575">
        <v>0</v>
      </c>
      <c r="AJ10575">
        <v>0</v>
      </c>
      <c r="AK10575">
        <v>0</v>
      </c>
      <c r="AL10575">
        <v>0</v>
      </c>
      <c r="AM10575">
        <v>0</v>
      </c>
      <c r="AN10575">
        <v>1</v>
      </c>
    </row>
    <row r="10576" spans="1:40" x14ac:dyDescent="0.45">
      <c r="A10576" t="s">
        <v>10895</v>
      </c>
      <c r="B10576" t="s">
        <v>10896</v>
      </c>
      <c r="C10576" t="s">
        <v>10897</v>
      </c>
      <c r="D10576" t="s">
        <v>10898</v>
      </c>
      <c r="E10576" t="s">
        <v>91</v>
      </c>
      <c r="F10576">
        <v>0</v>
      </c>
      <c r="G10576" t="s">
        <v>51</v>
      </c>
      <c r="H10576" t="s">
        <v>44</v>
      </c>
      <c r="I10576" t="s">
        <v>52</v>
      </c>
      <c r="J10576" t="s">
        <v>141</v>
      </c>
      <c r="K10576" t="s">
        <v>142</v>
      </c>
      <c r="L10576">
        <v>5</v>
      </c>
      <c r="M10576" s="1">
        <v>38353</v>
      </c>
      <c r="N10576" s="3">
        <v>43835</v>
      </c>
      <c r="O10576" t="s">
        <v>277</v>
      </c>
      <c r="P10576">
        <v>2005</v>
      </c>
      <c r="Q10576" s="1">
        <v>38492</v>
      </c>
      <c r="R10576" s="1">
        <v>41821</v>
      </c>
      <c r="S10576">
        <v>0</v>
      </c>
      <c r="T10576">
        <v>19050000</v>
      </c>
      <c r="U10576">
        <v>0</v>
      </c>
      <c r="V10576">
        <v>0</v>
      </c>
      <c r="W10576">
        <v>0</v>
      </c>
      <c r="X10576">
        <v>2500000</v>
      </c>
      <c r="Y10576">
        <v>0</v>
      </c>
      <c r="Z10576">
        <v>0</v>
      </c>
      <c r="AA10576">
        <v>0</v>
      </c>
      <c r="AB10576">
        <v>0</v>
      </c>
      <c r="AC10576">
        <v>0</v>
      </c>
      <c r="AD10576">
        <v>0</v>
      </c>
      <c r="AE10576">
        <v>0</v>
      </c>
      <c r="AF10576">
        <v>2050000</v>
      </c>
      <c r="AG10576">
        <v>12000000</v>
      </c>
      <c r="AH10576">
        <v>5000000</v>
      </c>
      <c r="AI10576">
        <v>0</v>
      </c>
      <c r="AJ10576">
        <v>0</v>
      </c>
      <c r="AK10576">
        <v>0</v>
      </c>
      <c r="AL10576">
        <v>0</v>
      </c>
      <c r="AM10576">
        <v>0</v>
      </c>
      <c r="AN10576">
        <v>1</v>
      </c>
    </row>
    <row r="10577" spans="1:40" x14ac:dyDescent="0.45">
      <c r="A10577" t="s">
        <v>12090</v>
      </c>
      <c r="B10577" t="s">
        <v>12091</v>
      </c>
      <c r="C10577" t="s">
        <v>12092</v>
      </c>
      <c r="D10577" t="s">
        <v>721</v>
      </c>
      <c r="E10577" t="s">
        <v>722</v>
      </c>
      <c r="F10577">
        <v>0</v>
      </c>
      <c r="G10577" t="s">
        <v>51</v>
      </c>
      <c r="H10577" t="s">
        <v>44</v>
      </c>
      <c r="I10577" t="s">
        <v>52</v>
      </c>
      <c r="J10577" t="s">
        <v>141</v>
      </c>
      <c r="K10577" t="s">
        <v>359</v>
      </c>
      <c r="L10577">
        <v>2</v>
      </c>
      <c r="M10577" s="1">
        <v>35796</v>
      </c>
      <c r="N10577" s="2">
        <v>35796</v>
      </c>
      <c r="O10577" t="s">
        <v>393</v>
      </c>
      <c r="P10577">
        <v>1998</v>
      </c>
      <c r="Q10577" s="1">
        <v>39251</v>
      </c>
      <c r="R10577" s="1">
        <v>39995</v>
      </c>
      <c r="S10577">
        <v>0</v>
      </c>
      <c r="T10577">
        <v>21551329</v>
      </c>
      <c r="U10577">
        <v>0</v>
      </c>
      <c r="V10577">
        <v>0</v>
      </c>
      <c r="W10577">
        <v>0</v>
      </c>
      <c r="X10577">
        <v>0</v>
      </c>
      <c r="Y10577">
        <v>0</v>
      </c>
      <c r="Z10577">
        <v>0</v>
      </c>
      <c r="AA10577">
        <v>0</v>
      </c>
      <c r="AB10577">
        <v>0</v>
      </c>
      <c r="AC10577">
        <v>0</v>
      </c>
      <c r="AD10577">
        <v>0</v>
      </c>
      <c r="AE10577">
        <v>0</v>
      </c>
      <c r="AF10577">
        <v>0</v>
      </c>
      <c r="AG10577">
        <v>21551329</v>
      </c>
      <c r="AH10577">
        <v>0</v>
      </c>
      <c r="AI10577">
        <v>0</v>
      </c>
      <c r="AJ10577">
        <v>0</v>
      </c>
      <c r="AK10577">
        <v>0</v>
      </c>
      <c r="AL10577">
        <v>0</v>
      </c>
      <c r="AM10577">
        <v>0</v>
      </c>
      <c r="AN10577">
        <v>1</v>
      </c>
    </row>
    <row r="10578" spans="1:40" x14ac:dyDescent="0.45">
      <c r="A10578" t="s">
        <v>33610</v>
      </c>
      <c r="B10578" t="s">
        <v>33611</v>
      </c>
      <c r="C10578" t="s">
        <v>33612</v>
      </c>
      <c r="D10578" t="s">
        <v>101</v>
      </c>
      <c r="E10578" t="s">
        <v>102</v>
      </c>
      <c r="F10578">
        <v>0</v>
      </c>
      <c r="G10578" t="s">
        <v>51</v>
      </c>
      <c r="H10578" t="s">
        <v>44</v>
      </c>
      <c r="I10578" t="s">
        <v>107</v>
      </c>
      <c r="J10578" t="s">
        <v>108</v>
      </c>
      <c r="K10578" t="s">
        <v>1257</v>
      </c>
      <c r="L10578">
        <v>4</v>
      </c>
      <c r="M10578" s="1">
        <v>37987</v>
      </c>
      <c r="N10578" s="3">
        <v>43834</v>
      </c>
      <c r="O10578" t="s">
        <v>273</v>
      </c>
      <c r="P10578">
        <v>2004</v>
      </c>
      <c r="Q10578" s="1">
        <v>40014</v>
      </c>
      <c r="R10578" s="1">
        <v>41788</v>
      </c>
      <c r="S10578">
        <v>0</v>
      </c>
      <c r="T10578">
        <v>21553000</v>
      </c>
      <c r="U10578">
        <v>0</v>
      </c>
      <c r="V10578">
        <v>0</v>
      </c>
      <c r="W10578">
        <v>0</v>
      </c>
      <c r="X10578">
        <v>0</v>
      </c>
      <c r="Y10578">
        <v>0</v>
      </c>
      <c r="Z10578">
        <v>0</v>
      </c>
      <c r="AA10578">
        <v>0</v>
      </c>
      <c r="AB10578">
        <v>0</v>
      </c>
      <c r="AC10578">
        <v>0</v>
      </c>
      <c r="AD10578">
        <v>0</v>
      </c>
      <c r="AE10578">
        <v>0</v>
      </c>
      <c r="AF10578">
        <v>0</v>
      </c>
      <c r="AG10578">
        <v>0</v>
      </c>
      <c r="AH10578">
        <v>0</v>
      </c>
      <c r="AI10578">
        <v>0</v>
      </c>
      <c r="AJ10578">
        <v>0</v>
      </c>
      <c r="AK10578">
        <v>0</v>
      </c>
      <c r="AL10578">
        <v>0</v>
      </c>
      <c r="AM10578">
        <v>0</v>
      </c>
      <c r="AN10578">
        <v>1</v>
      </c>
    </row>
    <row r="10579" spans="1:40" x14ac:dyDescent="0.45">
      <c r="A10579" t="s">
        <v>3655</v>
      </c>
      <c r="B10579" t="s">
        <v>3656</v>
      </c>
      <c r="C10579" t="s">
        <v>3657</v>
      </c>
      <c r="D10579" t="s">
        <v>198</v>
      </c>
      <c r="E10579" t="s">
        <v>199</v>
      </c>
      <c r="F10579">
        <v>0</v>
      </c>
      <c r="G10579" t="s">
        <v>51</v>
      </c>
      <c r="H10579" t="s">
        <v>44</v>
      </c>
      <c r="I10579" t="s">
        <v>1723</v>
      </c>
      <c r="J10579" t="s">
        <v>1724</v>
      </c>
      <c r="K10579" t="s">
        <v>1725</v>
      </c>
      <c r="L10579">
        <v>7</v>
      </c>
      <c r="M10579" s="1">
        <v>37987</v>
      </c>
      <c r="N10579" s="3">
        <v>43834</v>
      </c>
      <c r="O10579" t="s">
        <v>273</v>
      </c>
      <c r="P10579">
        <v>2004</v>
      </c>
      <c r="Q10579" s="1">
        <v>39398</v>
      </c>
      <c r="R10579" s="1">
        <v>41568</v>
      </c>
      <c r="S10579">
        <v>0</v>
      </c>
      <c r="T10579">
        <v>16651170</v>
      </c>
      <c r="U10579">
        <v>0</v>
      </c>
      <c r="V10579">
        <v>0</v>
      </c>
      <c r="W10579">
        <v>0</v>
      </c>
      <c r="X10579">
        <v>1902194</v>
      </c>
      <c r="Y10579">
        <v>0</v>
      </c>
      <c r="Z10579">
        <v>3000000</v>
      </c>
      <c r="AA10579">
        <v>0</v>
      </c>
      <c r="AB10579">
        <v>0</v>
      </c>
      <c r="AC10579">
        <v>0</v>
      </c>
      <c r="AD10579">
        <v>0</v>
      </c>
      <c r="AE10579">
        <v>0</v>
      </c>
      <c r="AF10579">
        <v>6500000</v>
      </c>
      <c r="AG10579">
        <v>0</v>
      </c>
      <c r="AH10579">
        <v>0</v>
      </c>
      <c r="AI10579">
        <v>0</v>
      </c>
      <c r="AJ10579">
        <v>0</v>
      </c>
      <c r="AK10579">
        <v>0</v>
      </c>
      <c r="AL10579">
        <v>0</v>
      </c>
      <c r="AM10579">
        <v>0</v>
      </c>
      <c r="AN10579">
        <v>1</v>
      </c>
    </row>
    <row r="10580" spans="1:40" x14ac:dyDescent="0.45">
      <c r="A10580" t="s">
        <v>62741</v>
      </c>
      <c r="B10580" t="s">
        <v>62742</v>
      </c>
      <c r="C10580" t="s">
        <v>62743</v>
      </c>
      <c r="D10580" t="s">
        <v>62744</v>
      </c>
      <c r="E10580" t="s">
        <v>385</v>
      </c>
      <c r="F10580">
        <v>0</v>
      </c>
      <c r="G10580" t="s">
        <v>51</v>
      </c>
      <c r="H10580" t="s">
        <v>44</v>
      </c>
      <c r="I10580" t="s">
        <v>52</v>
      </c>
      <c r="J10580" t="s">
        <v>141</v>
      </c>
      <c r="K10580" t="s">
        <v>359</v>
      </c>
      <c r="L10580">
        <v>4</v>
      </c>
      <c r="M10580" s="1">
        <v>40909</v>
      </c>
      <c r="N10580" s="3">
        <v>43842</v>
      </c>
      <c r="O10580" t="s">
        <v>94</v>
      </c>
      <c r="P10580">
        <v>2012</v>
      </c>
      <c r="Q10580" s="1">
        <v>40962</v>
      </c>
      <c r="R10580" s="1">
        <v>41394</v>
      </c>
      <c r="S10580">
        <v>1500000</v>
      </c>
      <c r="T10580">
        <v>19000000</v>
      </c>
      <c r="U10580">
        <v>0</v>
      </c>
      <c r="V10580">
        <v>0</v>
      </c>
      <c r="W10580">
        <v>0</v>
      </c>
      <c r="X10580">
        <v>1075000</v>
      </c>
      <c r="Y10580">
        <v>0</v>
      </c>
      <c r="Z10580">
        <v>0</v>
      </c>
      <c r="AA10580">
        <v>0</v>
      </c>
      <c r="AB10580">
        <v>0</v>
      </c>
      <c r="AC10580">
        <v>0</v>
      </c>
      <c r="AD10580">
        <v>0</v>
      </c>
      <c r="AE10580">
        <v>0</v>
      </c>
      <c r="AF10580">
        <v>18000000</v>
      </c>
      <c r="AG10580">
        <v>0</v>
      </c>
      <c r="AH10580">
        <v>0</v>
      </c>
      <c r="AI10580">
        <v>0</v>
      </c>
      <c r="AJ10580">
        <v>0</v>
      </c>
      <c r="AK10580">
        <v>0</v>
      </c>
      <c r="AL10580">
        <v>0</v>
      </c>
      <c r="AM10580">
        <v>0</v>
      </c>
      <c r="AN10580">
        <v>1</v>
      </c>
    </row>
    <row r="10581" spans="1:40" x14ac:dyDescent="0.45">
      <c r="A10581" t="s">
        <v>67814</v>
      </c>
      <c r="B10581" t="s">
        <v>67815</v>
      </c>
      <c r="C10581" t="s">
        <v>67816</v>
      </c>
      <c r="D10581" t="s">
        <v>22479</v>
      </c>
      <c r="E10581" t="s">
        <v>425</v>
      </c>
      <c r="F10581">
        <v>0</v>
      </c>
      <c r="G10581" t="s">
        <v>51</v>
      </c>
      <c r="H10581" t="s">
        <v>44</v>
      </c>
      <c r="I10581" t="s">
        <v>96</v>
      </c>
      <c r="J10581" t="s">
        <v>97</v>
      </c>
      <c r="K10581" t="s">
        <v>67817</v>
      </c>
      <c r="L10581">
        <v>2</v>
      </c>
      <c r="M10581" s="1">
        <v>32509</v>
      </c>
      <c r="N10581" s="2">
        <v>32509</v>
      </c>
      <c r="O10581" t="s">
        <v>1140</v>
      </c>
      <c r="P10581">
        <v>1989</v>
      </c>
      <c r="Q10581" s="1">
        <v>38694</v>
      </c>
      <c r="R10581" s="1">
        <v>40198</v>
      </c>
      <c r="S10581">
        <v>0</v>
      </c>
      <c r="T10581">
        <v>21595000</v>
      </c>
      <c r="U10581">
        <v>0</v>
      </c>
      <c r="V10581">
        <v>0</v>
      </c>
      <c r="W10581">
        <v>0</v>
      </c>
      <c r="X10581">
        <v>0</v>
      </c>
      <c r="Y10581">
        <v>0</v>
      </c>
      <c r="Z10581">
        <v>0</v>
      </c>
      <c r="AA10581">
        <v>0</v>
      </c>
      <c r="AB10581">
        <v>0</v>
      </c>
      <c r="AC10581">
        <v>0</v>
      </c>
      <c r="AD10581">
        <v>0</v>
      </c>
      <c r="AE10581">
        <v>0</v>
      </c>
      <c r="AF10581">
        <v>0</v>
      </c>
      <c r="AG10581">
        <v>0</v>
      </c>
      <c r="AH10581">
        <v>0</v>
      </c>
      <c r="AI10581">
        <v>0</v>
      </c>
      <c r="AJ10581">
        <v>0</v>
      </c>
      <c r="AK10581">
        <v>0</v>
      </c>
      <c r="AL10581">
        <v>0</v>
      </c>
      <c r="AM10581">
        <v>0</v>
      </c>
      <c r="AN10581">
        <v>1</v>
      </c>
    </row>
    <row r="10582" spans="1:40" x14ac:dyDescent="0.45">
      <c r="A10582" t="s">
        <v>47673</v>
      </c>
      <c r="B10582" t="s">
        <v>47674</v>
      </c>
      <c r="C10582" t="s">
        <v>47675</v>
      </c>
      <c r="D10582" t="s">
        <v>68</v>
      </c>
      <c r="E10582" t="s">
        <v>69</v>
      </c>
      <c r="F10582">
        <v>0</v>
      </c>
      <c r="G10582" t="s">
        <v>51</v>
      </c>
      <c r="H10582" t="s">
        <v>44</v>
      </c>
      <c r="I10582" t="s">
        <v>52</v>
      </c>
      <c r="J10582" t="s">
        <v>141</v>
      </c>
      <c r="K10582" t="s">
        <v>142</v>
      </c>
      <c r="L10582">
        <v>3</v>
      </c>
      <c r="M10582" s="1">
        <v>38353</v>
      </c>
      <c r="N10582" s="3">
        <v>43835</v>
      </c>
      <c r="O10582" t="s">
        <v>277</v>
      </c>
      <c r="P10582">
        <v>2005</v>
      </c>
      <c r="Q10582" s="1">
        <v>41002</v>
      </c>
      <c r="R10582" s="1">
        <v>41947</v>
      </c>
      <c r="S10582">
        <v>0</v>
      </c>
      <c r="T10582">
        <v>21600000</v>
      </c>
      <c r="U10582">
        <v>0</v>
      </c>
      <c r="V10582">
        <v>0</v>
      </c>
      <c r="W10582">
        <v>0</v>
      </c>
      <c r="X10582">
        <v>0</v>
      </c>
      <c r="Y10582">
        <v>0</v>
      </c>
      <c r="Z10582">
        <v>0</v>
      </c>
      <c r="AA10582">
        <v>0</v>
      </c>
      <c r="AB10582">
        <v>0</v>
      </c>
      <c r="AC10582">
        <v>0</v>
      </c>
      <c r="AD10582">
        <v>0</v>
      </c>
      <c r="AE10582">
        <v>0</v>
      </c>
      <c r="AF10582">
        <v>0</v>
      </c>
      <c r="AG10582">
        <v>15000000</v>
      </c>
      <c r="AH10582">
        <v>0</v>
      </c>
      <c r="AI10582">
        <v>0</v>
      </c>
      <c r="AJ10582">
        <v>0</v>
      </c>
      <c r="AK10582">
        <v>0</v>
      </c>
      <c r="AL10582">
        <v>0</v>
      </c>
      <c r="AM10582">
        <v>0</v>
      </c>
      <c r="AN10582">
        <v>1</v>
      </c>
    </row>
    <row r="10583" spans="1:40" x14ac:dyDescent="0.45">
      <c r="A10583" t="s">
        <v>10756</v>
      </c>
      <c r="B10583" t="s">
        <v>10757</v>
      </c>
      <c r="C10583" t="s">
        <v>10758</v>
      </c>
      <c r="D10583" t="s">
        <v>90</v>
      </c>
      <c r="E10583" t="s">
        <v>91</v>
      </c>
      <c r="F10583">
        <v>0</v>
      </c>
      <c r="G10583" t="s">
        <v>51</v>
      </c>
      <c r="H10583" t="s">
        <v>44</v>
      </c>
      <c r="I10583" t="s">
        <v>45</v>
      </c>
      <c r="J10583" t="s">
        <v>46</v>
      </c>
      <c r="K10583" t="s">
        <v>47</v>
      </c>
      <c r="L10583">
        <v>3</v>
      </c>
      <c r="M10583" s="1">
        <v>35796</v>
      </c>
      <c r="N10583" s="2">
        <v>35796</v>
      </c>
      <c r="O10583" t="s">
        <v>393</v>
      </c>
      <c r="P10583">
        <v>1998</v>
      </c>
      <c r="Q10583" s="1">
        <v>40169</v>
      </c>
      <c r="R10583" s="1">
        <v>41682</v>
      </c>
      <c r="S10583">
        <v>0</v>
      </c>
      <c r="T10583">
        <v>21600000</v>
      </c>
      <c r="U10583">
        <v>0</v>
      </c>
      <c r="V10583">
        <v>0</v>
      </c>
      <c r="W10583">
        <v>0</v>
      </c>
      <c r="X10583">
        <v>0</v>
      </c>
      <c r="Y10583">
        <v>0</v>
      </c>
      <c r="Z10583">
        <v>0</v>
      </c>
      <c r="AA10583">
        <v>0</v>
      </c>
      <c r="AB10583">
        <v>0</v>
      </c>
      <c r="AC10583">
        <v>0</v>
      </c>
      <c r="AD10583">
        <v>0</v>
      </c>
      <c r="AE10583">
        <v>0</v>
      </c>
      <c r="AF10583">
        <v>0</v>
      </c>
      <c r="AG10583">
        <v>0</v>
      </c>
      <c r="AH10583">
        <v>0</v>
      </c>
      <c r="AI10583">
        <v>0</v>
      </c>
      <c r="AJ10583">
        <v>0</v>
      </c>
      <c r="AK10583">
        <v>0</v>
      </c>
      <c r="AL10583">
        <v>0</v>
      </c>
      <c r="AM10583">
        <v>0</v>
      </c>
      <c r="AN10583">
        <v>1</v>
      </c>
    </row>
    <row r="10584" spans="1:40" x14ac:dyDescent="0.45">
      <c r="A10584" t="s">
        <v>14940</v>
      </c>
      <c r="B10584" t="s">
        <v>14941</v>
      </c>
      <c r="C10584" t="s">
        <v>14942</v>
      </c>
      <c r="D10584" t="s">
        <v>1062</v>
      </c>
      <c r="E10584" t="s">
        <v>1063</v>
      </c>
      <c r="F10584">
        <v>0</v>
      </c>
      <c r="G10584" t="s">
        <v>75</v>
      </c>
      <c r="H10584" t="s">
        <v>44</v>
      </c>
      <c r="I10584" t="s">
        <v>64</v>
      </c>
      <c r="J10584" t="s">
        <v>65</v>
      </c>
      <c r="K10584" t="s">
        <v>3861</v>
      </c>
      <c r="L10584">
        <v>6</v>
      </c>
      <c r="M10584" s="1">
        <v>38961</v>
      </c>
      <c r="N10584" s="3">
        <v>44080</v>
      </c>
      <c r="O10584" t="s">
        <v>374</v>
      </c>
      <c r="P10584">
        <v>2006</v>
      </c>
      <c r="Q10584" s="1">
        <v>39000</v>
      </c>
      <c r="R10584" s="1">
        <v>40689</v>
      </c>
      <c r="S10584">
        <v>0</v>
      </c>
      <c r="T10584">
        <v>21289640</v>
      </c>
      <c r="U10584">
        <v>0</v>
      </c>
      <c r="V10584">
        <v>0</v>
      </c>
      <c r="W10584">
        <v>0</v>
      </c>
      <c r="X10584">
        <v>350000</v>
      </c>
      <c r="Y10584">
        <v>0</v>
      </c>
      <c r="Z10584">
        <v>0</v>
      </c>
      <c r="AA10584">
        <v>0</v>
      </c>
      <c r="AB10584">
        <v>0</v>
      </c>
      <c r="AC10584">
        <v>0</v>
      </c>
      <c r="AD10584">
        <v>0</v>
      </c>
      <c r="AE10584">
        <v>0</v>
      </c>
      <c r="AF10584">
        <v>12500000</v>
      </c>
      <c r="AG10584">
        <v>0</v>
      </c>
      <c r="AH10584">
        <v>0</v>
      </c>
      <c r="AI10584">
        <v>0</v>
      </c>
      <c r="AJ10584">
        <v>0</v>
      </c>
      <c r="AK10584">
        <v>0</v>
      </c>
      <c r="AL10584">
        <v>0</v>
      </c>
      <c r="AM10584">
        <v>0</v>
      </c>
      <c r="AN10584">
        <v>0</v>
      </c>
    </row>
    <row r="10585" spans="1:40" x14ac:dyDescent="0.45">
      <c r="A10585" t="s">
        <v>46811</v>
      </c>
      <c r="B10585" t="s">
        <v>46812</v>
      </c>
      <c r="C10585" t="s">
        <v>46813</v>
      </c>
      <c r="D10585" t="s">
        <v>46814</v>
      </c>
      <c r="E10585" t="s">
        <v>777</v>
      </c>
      <c r="F10585">
        <v>0</v>
      </c>
      <c r="G10585" t="s">
        <v>51</v>
      </c>
      <c r="H10585" t="s">
        <v>44</v>
      </c>
      <c r="I10585" t="s">
        <v>64</v>
      </c>
      <c r="J10585" t="s">
        <v>65</v>
      </c>
      <c r="K10585" t="s">
        <v>485</v>
      </c>
      <c r="L10585">
        <v>4</v>
      </c>
      <c r="M10585" s="1">
        <v>38718</v>
      </c>
      <c r="N10585" s="3">
        <v>43836</v>
      </c>
      <c r="O10585" t="s">
        <v>260</v>
      </c>
      <c r="P10585">
        <v>2006</v>
      </c>
      <c r="Q10585" s="1">
        <v>40135</v>
      </c>
      <c r="R10585" s="1">
        <v>41544</v>
      </c>
      <c r="S10585">
        <v>0</v>
      </c>
      <c r="T10585">
        <v>21657412</v>
      </c>
      <c r="U10585">
        <v>0</v>
      </c>
      <c r="V10585">
        <v>0</v>
      </c>
      <c r="W10585">
        <v>0</v>
      </c>
      <c r="X10585">
        <v>0</v>
      </c>
      <c r="Y10585">
        <v>0</v>
      </c>
      <c r="Z10585">
        <v>0</v>
      </c>
      <c r="AA10585">
        <v>0</v>
      </c>
      <c r="AB10585">
        <v>0</v>
      </c>
      <c r="AC10585">
        <v>0</v>
      </c>
      <c r="AD10585">
        <v>0</v>
      </c>
      <c r="AE10585">
        <v>0</v>
      </c>
      <c r="AF10585">
        <v>0</v>
      </c>
      <c r="AG10585">
        <v>9200000</v>
      </c>
      <c r="AH10585">
        <v>0</v>
      </c>
      <c r="AI10585">
        <v>0</v>
      </c>
      <c r="AJ10585">
        <v>0</v>
      </c>
      <c r="AK10585">
        <v>0</v>
      </c>
      <c r="AL10585">
        <v>0</v>
      </c>
      <c r="AM10585">
        <v>0</v>
      </c>
      <c r="AN10585">
        <v>1</v>
      </c>
    </row>
    <row r="10586" spans="1:40" x14ac:dyDescent="0.45">
      <c r="A10586" t="s">
        <v>57656</v>
      </c>
      <c r="B10586" t="s">
        <v>57657</v>
      </c>
      <c r="C10586" t="s">
        <v>57658</v>
      </c>
      <c r="D10586" t="s">
        <v>198</v>
      </c>
      <c r="E10586" t="s">
        <v>199</v>
      </c>
      <c r="F10586">
        <v>0</v>
      </c>
      <c r="G10586" t="s">
        <v>51</v>
      </c>
      <c r="H10586" t="s">
        <v>179</v>
      </c>
      <c r="I10586" t="s">
        <v>527</v>
      </c>
      <c r="J10586" t="s">
        <v>528</v>
      </c>
      <c r="K10586" t="s">
        <v>528</v>
      </c>
      <c r="L10586">
        <v>6</v>
      </c>
      <c r="M10586" s="1">
        <v>33604</v>
      </c>
      <c r="N10586" s="2">
        <v>33604</v>
      </c>
      <c r="O10586" t="s">
        <v>1408</v>
      </c>
      <c r="P10586">
        <v>1992</v>
      </c>
      <c r="Q10586" s="1">
        <v>39962</v>
      </c>
      <c r="R10586" s="1">
        <v>41682</v>
      </c>
      <c r="S10586">
        <v>0</v>
      </c>
      <c r="T10586">
        <v>13963262</v>
      </c>
      <c r="U10586">
        <v>0</v>
      </c>
      <c r="V10586">
        <v>0</v>
      </c>
      <c r="W10586">
        <v>0</v>
      </c>
      <c r="X10586">
        <v>2765238</v>
      </c>
      <c r="Y10586">
        <v>0</v>
      </c>
      <c r="Z10586">
        <v>0</v>
      </c>
      <c r="AA10586">
        <v>4937100</v>
      </c>
      <c r="AB10586">
        <v>0</v>
      </c>
      <c r="AC10586">
        <v>0</v>
      </c>
      <c r="AD10586">
        <v>0</v>
      </c>
      <c r="AE10586">
        <v>0</v>
      </c>
      <c r="AF10586">
        <v>0</v>
      </c>
      <c r="AG10586">
        <v>0</v>
      </c>
      <c r="AH10586">
        <v>0</v>
      </c>
      <c r="AI10586">
        <v>0</v>
      </c>
      <c r="AJ10586">
        <v>0</v>
      </c>
      <c r="AK10586">
        <v>0</v>
      </c>
      <c r="AL10586">
        <v>0</v>
      </c>
      <c r="AM10586">
        <v>0</v>
      </c>
      <c r="AN10586">
        <v>1</v>
      </c>
    </row>
    <row r="10587" spans="1:40" x14ac:dyDescent="0.45">
      <c r="A10587" t="s">
        <v>78392</v>
      </c>
      <c r="B10587" t="s">
        <v>78393</v>
      </c>
      <c r="C10587" t="s">
        <v>78394</v>
      </c>
      <c r="D10587" t="s">
        <v>343</v>
      </c>
      <c r="E10587" t="s">
        <v>344</v>
      </c>
      <c r="F10587">
        <v>0</v>
      </c>
      <c r="G10587" t="s">
        <v>51</v>
      </c>
      <c r="H10587" t="s">
        <v>44</v>
      </c>
      <c r="I10587" t="s">
        <v>84</v>
      </c>
      <c r="J10587" t="s">
        <v>219</v>
      </c>
      <c r="K10587" t="s">
        <v>219</v>
      </c>
      <c r="L10587">
        <v>2</v>
      </c>
      <c r="M10587" s="1">
        <v>732</v>
      </c>
      <c r="N10587" s="3">
        <v>43832</v>
      </c>
      <c r="O10587" t="s">
        <v>69192</v>
      </c>
      <c r="P10587">
        <v>1902</v>
      </c>
      <c r="Q10587" s="1">
        <v>41789</v>
      </c>
      <c r="R10587" s="1">
        <v>41920</v>
      </c>
      <c r="S10587">
        <v>0</v>
      </c>
      <c r="T10587">
        <v>3100000</v>
      </c>
      <c r="U10587">
        <v>0</v>
      </c>
      <c r="V10587">
        <v>0</v>
      </c>
      <c r="W10587">
        <v>0</v>
      </c>
      <c r="X10587">
        <v>0</v>
      </c>
      <c r="Y10587">
        <v>0</v>
      </c>
      <c r="Z10587">
        <v>0</v>
      </c>
      <c r="AA10587">
        <v>0</v>
      </c>
      <c r="AB10587">
        <v>18575000</v>
      </c>
      <c r="AC10587">
        <v>0</v>
      </c>
      <c r="AD10587">
        <v>0</v>
      </c>
      <c r="AE10587">
        <v>0</v>
      </c>
      <c r="AF10587">
        <v>0</v>
      </c>
      <c r="AG10587">
        <v>0</v>
      </c>
      <c r="AH10587">
        <v>0</v>
      </c>
      <c r="AI10587">
        <v>0</v>
      </c>
      <c r="AJ10587">
        <v>0</v>
      </c>
      <c r="AK10587">
        <v>0</v>
      </c>
      <c r="AL10587">
        <v>0</v>
      </c>
      <c r="AM10587">
        <v>0</v>
      </c>
      <c r="AN10587">
        <v>1</v>
      </c>
    </row>
    <row r="10588" spans="1:40" x14ac:dyDescent="0.45">
      <c r="A10588" t="s">
        <v>44284</v>
      </c>
      <c r="B10588" t="s">
        <v>44285</v>
      </c>
      <c r="C10588" t="s">
        <v>44286</v>
      </c>
      <c r="D10588" t="s">
        <v>68</v>
      </c>
      <c r="E10588" t="s">
        <v>69</v>
      </c>
      <c r="F10588">
        <v>0</v>
      </c>
      <c r="G10588" t="s">
        <v>51</v>
      </c>
      <c r="H10588" t="s">
        <v>44</v>
      </c>
      <c r="I10588" t="s">
        <v>45</v>
      </c>
      <c r="J10588" t="s">
        <v>825</v>
      </c>
      <c r="K10588" t="s">
        <v>31127</v>
      </c>
      <c r="L10588">
        <v>3</v>
      </c>
      <c r="M10588" s="1">
        <v>35796</v>
      </c>
      <c r="N10588" s="2">
        <v>35796</v>
      </c>
      <c r="O10588" t="s">
        <v>393</v>
      </c>
      <c r="P10588">
        <v>1998</v>
      </c>
      <c r="Q10588" s="1">
        <v>41676</v>
      </c>
      <c r="R10588" s="1">
        <v>41848</v>
      </c>
      <c r="S10588">
        <v>0</v>
      </c>
      <c r="T10588">
        <v>6428600</v>
      </c>
      <c r="U10588">
        <v>0</v>
      </c>
      <c r="V10588">
        <v>0</v>
      </c>
      <c r="W10588">
        <v>0</v>
      </c>
      <c r="X10588">
        <v>250000</v>
      </c>
      <c r="Y10588">
        <v>0</v>
      </c>
      <c r="Z10588">
        <v>0</v>
      </c>
      <c r="AA10588">
        <v>0</v>
      </c>
      <c r="AB10588">
        <v>15000000</v>
      </c>
      <c r="AC10588">
        <v>0</v>
      </c>
      <c r="AD10588">
        <v>0</v>
      </c>
      <c r="AE10588">
        <v>0</v>
      </c>
      <c r="AF10588">
        <v>0</v>
      </c>
      <c r="AG10588">
        <v>0</v>
      </c>
      <c r="AH10588">
        <v>0</v>
      </c>
      <c r="AI10588">
        <v>0</v>
      </c>
      <c r="AJ10588">
        <v>0</v>
      </c>
      <c r="AK10588">
        <v>0</v>
      </c>
      <c r="AL10588">
        <v>0</v>
      </c>
      <c r="AM10588">
        <v>0</v>
      </c>
      <c r="AN10588">
        <v>1</v>
      </c>
    </row>
    <row r="10589" spans="1:40" x14ac:dyDescent="0.45">
      <c r="A10589" t="s">
        <v>77055</v>
      </c>
      <c r="B10589" t="s">
        <v>77056</v>
      </c>
      <c r="C10589" t="s">
        <v>77057</v>
      </c>
      <c r="D10589" t="s">
        <v>77058</v>
      </c>
      <c r="E10589" t="s">
        <v>768</v>
      </c>
      <c r="F10589">
        <v>0</v>
      </c>
      <c r="G10589" t="s">
        <v>51</v>
      </c>
      <c r="H10589" t="s">
        <v>44</v>
      </c>
      <c r="I10589" t="s">
        <v>52</v>
      </c>
      <c r="J10589" t="s">
        <v>141</v>
      </c>
      <c r="K10589" t="s">
        <v>359</v>
      </c>
      <c r="L10589">
        <v>2</v>
      </c>
      <c r="M10589" s="1">
        <v>38718</v>
      </c>
      <c r="N10589" s="3">
        <v>43836</v>
      </c>
      <c r="O10589" t="s">
        <v>260</v>
      </c>
      <c r="P10589">
        <v>2006</v>
      </c>
      <c r="Q10589" s="1">
        <v>39349</v>
      </c>
      <c r="R10589" s="1">
        <v>41584</v>
      </c>
      <c r="S10589">
        <v>0</v>
      </c>
      <c r="T10589">
        <v>21700000</v>
      </c>
      <c r="U10589">
        <v>0</v>
      </c>
      <c r="V10589">
        <v>0</v>
      </c>
      <c r="W10589">
        <v>0</v>
      </c>
      <c r="X10589">
        <v>0</v>
      </c>
      <c r="Y10589">
        <v>0</v>
      </c>
      <c r="Z10589">
        <v>0</v>
      </c>
      <c r="AA10589">
        <v>0</v>
      </c>
      <c r="AB10589">
        <v>0</v>
      </c>
      <c r="AC10589">
        <v>0</v>
      </c>
      <c r="AD10589">
        <v>0</v>
      </c>
      <c r="AE10589">
        <v>0</v>
      </c>
      <c r="AF10589">
        <v>0</v>
      </c>
      <c r="AG10589">
        <v>10700000</v>
      </c>
      <c r="AH10589">
        <v>11000000</v>
      </c>
      <c r="AI10589">
        <v>0</v>
      </c>
      <c r="AJ10589">
        <v>0</v>
      </c>
      <c r="AK10589">
        <v>0</v>
      </c>
      <c r="AL10589">
        <v>0</v>
      </c>
      <c r="AM10589">
        <v>0</v>
      </c>
      <c r="AN10589">
        <v>1</v>
      </c>
    </row>
    <row r="10590" spans="1:40" x14ac:dyDescent="0.45">
      <c r="A10590" t="s">
        <v>25410</v>
      </c>
      <c r="B10590" t="s">
        <v>25411</v>
      </c>
      <c r="C10590" t="s">
        <v>25412</v>
      </c>
      <c r="D10590" t="s">
        <v>25413</v>
      </c>
      <c r="E10590" t="s">
        <v>215</v>
      </c>
      <c r="F10590">
        <v>0</v>
      </c>
      <c r="G10590" t="s">
        <v>51</v>
      </c>
      <c r="H10590" t="s">
        <v>44</v>
      </c>
      <c r="I10590" t="s">
        <v>52</v>
      </c>
      <c r="J10590" t="s">
        <v>53</v>
      </c>
      <c r="K10590" t="s">
        <v>465</v>
      </c>
      <c r="L10590">
        <v>2</v>
      </c>
      <c r="M10590" s="1">
        <v>40593</v>
      </c>
      <c r="N10590" s="3">
        <v>43872</v>
      </c>
      <c r="O10590" t="s">
        <v>311</v>
      </c>
      <c r="P10590">
        <v>2011</v>
      </c>
      <c r="Q10590" s="1">
        <v>40860</v>
      </c>
      <c r="R10590" s="1">
        <v>40866</v>
      </c>
      <c r="S10590">
        <v>0</v>
      </c>
      <c r="T10590">
        <v>217000</v>
      </c>
      <c r="U10590">
        <v>0</v>
      </c>
      <c r="V10590">
        <v>0</v>
      </c>
      <c r="W10590">
        <v>0</v>
      </c>
      <c r="X10590">
        <v>0</v>
      </c>
      <c r="Y10590">
        <v>0</v>
      </c>
      <c r="Z10590">
        <v>0</v>
      </c>
      <c r="AA10590">
        <v>0</v>
      </c>
      <c r="AB10590">
        <v>0</v>
      </c>
      <c r="AC10590">
        <v>0</v>
      </c>
      <c r="AD10590">
        <v>0</v>
      </c>
      <c r="AE10590">
        <v>0</v>
      </c>
      <c r="AF10590">
        <v>217000</v>
      </c>
      <c r="AG10590">
        <v>0</v>
      </c>
      <c r="AH10590">
        <v>0</v>
      </c>
      <c r="AI10590">
        <v>0</v>
      </c>
      <c r="AJ10590">
        <v>0</v>
      </c>
      <c r="AK10590">
        <v>0</v>
      </c>
      <c r="AL10590">
        <v>0</v>
      </c>
      <c r="AM10590">
        <v>0</v>
      </c>
      <c r="AN10590">
        <v>1</v>
      </c>
    </row>
    <row r="10591" spans="1:40" x14ac:dyDescent="0.45">
      <c r="A10591" t="s">
        <v>30728</v>
      </c>
      <c r="B10591" t="s">
        <v>30729</v>
      </c>
      <c r="C10591" t="s">
        <v>30730</v>
      </c>
      <c r="D10591" t="s">
        <v>115</v>
      </c>
      <c r="E10591" t="s">
        <v>116</v>
      </c>
      <c r="F10591">
        <v>0</v>
      </c>
      <c r="G10591" t="s">
        <v>51</v>
      </c>
      <c r="H10591" t="s">
        <v>44</v>
      </c>
      <c r="I10591" t="s">
        <v>45</v>
      </c>
      <c r="J10591" t="s">
        <v>46</v>
      </c>
      <c r="K10591" t="s">
        <v>47</v>
      </c>
      <c r="L10591">
        <v>2</v>
      </c>
      <c r="M10591" s="1">
        <v>40544</v>
      </c>
      <c r="N10591" s="3">
        <v>43841</v>
      </c>
      <c r="O10591" t="s">
        <v>311</v>
      </c>
      <c r="P10591">
        <v>2011</v>
      </c>
      <c r="Q10591" s="1">
        <v>40330</v>
      </c>
      <c r="R10591" s="1">
        <v>40916</v>
      </c>
      <c r="S10591">
        <v>17000</v>
      </c>
      <c r="T10591">
        <v>200000</v>
      </c>
      <c r="U10591">
        <v>0</v>
      </c>
      <c r="V10591">
        <v>0</v>
      </c>
      <c r="W10591">
        <v>0</v>
      </c>
      <c r="X10591">
        <v>0</v>
      </c>
      <c r="Y10591">
        <v>0</v>
      </c>
      <c r="Z10591">
        <v>0</v>
      </c>
      <c r="AA10591">
        <v>0</v>
      </c>
      <c r="AB10591">
        <v>0</v>
      </c>
      <c r="AC10591">
        <v>0</v>
      </c>
      <c r="AD10591">
        <v>0</v>
      </c>
      <c r="AE10591">
        <v>0</v>
      </c>
      <c r="AF10591">
        <v>0</v>
      </c>
      <c r="AG10591">
        <v>0</v>
      </c>
      <c r="AH10591">
        <v>0</v>
      </c>
      <c r="AI10591">
        <v>0</v>
      </c>
      <c r="AJ10591">
        <v>0</v>
      </c>
      <c r="AK10591">
        <v>0</v>
      </c>
      <c r="AL10591">
        <v>0</v>
      </c>
      <c r="AM10591">
        <v>0</v>
      </c>
      <c r="AN10591">
        <v>1</v>
      </c>
    </row>
    <row r="10592" spans="1:40" x14ac:dyDescent="0.45">
      <c r="A10592" t="s">
        <v>53734</v>
      </c>
      <c r="B10592" t="s">
        <v>53735</v>
      </c>
      <c r="C10592" t="s">
        <v>53736</v>
      </c>
      <c r="D10592" t="s">
        <v>721</v>
      </c>
      <c r="E10592" t="s">
        <v>722</v>
      </c>
      <c r="F10592">
        <v>0</v>
      </c>
      <c r="G10592" t="s">
        <v>51</v>
      </c>
      <c r="H10592" t="s">
        <v>44</v>
      </c>
      <c r="I10592" t="s">
        <v>52</v>
      </c>
      <c r="J10592" t="s">
        <v>141</v>
      </c>
      <c r="K10592" t="s">
        <v>2081</v>
      </c>
      <c r="L10592">
        <v>2</v>
      </c>
      <c r="M10592" s="1">
        <v>35065</v>
      </c>
      <c r="N10592" s="2">
        <v>35065</v>
      </c>
      <c r="O10592" t="s">
        <v>1664</v>
      </c>
      <c r="P10592">
        <v>1996</v>
      </c>
      <c r="Q10592" s="1">
        <v>38733</v>
      </c>
      <c r="R10592" s="1">
        <v>40123</v>
      </c>
      <c r="S10592">
        <v>0</v>
      </c>
      <c r="T10592">
        <v>21720203</v>
      </c>
      <c r="U10592">
        <v>0</v>
      </c>
      <c r="V10592">
        <v>0</v>
      </c>
      <c r="W10592">
        <v>0</v>
      </c>
      <c r="X10592">
        <v>0</v>
      </c>
      <c r="Y10592">
        <v>0</v>
      </c>
      <c r="Z10592">
        <v>0</v>
      </c>
      <c r="AA10592">
        <v>0</v>
      </c>
      <c r="AB10592">
        <v>0</v>
      </c>
      <c r="AC10592">
        <v>0</v>
      </c>
      <c r="AD10592">
        <v>0</v>
      </c>
      <c r="AE10592">
        <v>0</v>
      </c>
      <c r="AF10592">
        <v>0</v>
      </c>
      <c r="AG10592">
        <v>10000000</v>
      </c>
      <c r="AH10592">
        <v>0</v>
      </c>
      <c r="AI10592">
        <v>0</v>
      </c>
      <c r="AJ10592">
        <v>11720203</v>
      </c>
      <c r="AK10592">
        <v>0</v>
      </c>
      <c r="AL10592">
        <v>0</v>
      </c>
      <c r="AM10592">
        <v>0</v>
      </c>
      <c r="AN10592">
        <v>1</v>
      </c>
    </row>
    <row r="10593" spans="1:40" x14ac:dyDescent="0.45">
      <c r="A10593" t="s">
        <v>32252</v>
      </c>
      <c r="B10593" t="s">
        <v>32253</v>
      </c>
      <c r="C10593" t="s">
        <v>32254</v>
      </c>
      <c r="D10593" t="s">
        <v>32255</v>
      </c>
      <c r="E10593" t="s">
        <v>129</v>
      </c>
      <c r="F10593">
        <v>0</v>
      </c>
      <c r="G10593" t="s">
        <v>51</v>
      </c>
      <c r="H10593" t="s">
        <v>44</v>
      </c>
      <c r="I10593" t="s">
        <v>204</v>
      </c>
      <c r="J10593" t="s">
        <v>205</v>
      </c>
      <c r="K10593" t="s">
        <v>232</v>
      </c>
      <c r="L10593">
        <v>3</v>
      </c>
      <c r="M10593" s="1">
        <v>39083</v>
      </c>
      <c r="N10593" s="3">
        <v>43837</v>
      </c>
      <c r="O10593" t="s">
        <v>80</v>
      </c>
      <c r="P10593">
        <v>2007</v>
      </c>
      <c r="Q10593" s="1">
        <v>39083</v>
      </c>
      <c r="R10593" s="1">
        <v>41136</v>
      </c>
      <c r="S10593">
        <v>1723709</v>
      </c>
      <c r="T10593">
        <v>20000000</v>
      </c>
      <c r="U10593">
        <v>0</v>
      </c>
      <c r="V10593">
        <v>0</v>
      </c>
      <c r="W10593">
        <v>0</v>
      </c>
      <c r="X10593">
        <v>0</v>
      </c>
      <c r="Y10593">
        <v>0</v>
      </c>
      <c r="Z10593">
        <v>0</v>
      </c>
      <c r="AA10593">
        <v>0</v>
      </c>
      <c r="AB10593">
        <v>0</v>
      </c>
      <c r="AC10593">
        <v>0</v>
      </c>
      <c r="AD10593">
        <v>0</v>
      </c>
      <c r="AE10593">
        <v>0</v>
      </c>
      <c r="AF10593">
        <v>8000000</v>
      </c>
      <c r="AG10593">
        <v>12000000</v>
      </c>
      <c r="AH10593">
        <v>0</v>
      </c>
      <c r="AI10593">
        <v>0</v>
      </c>
      <c r="AJ10593">
        <v>0</v>
      </c>
      <c r="AK10593">
        <v>0</v>
      </c>
      <c r="AL10593">
        <v>0</v>
      </c>
      <c r="AM10593">
        <v>0</v>
      </c>
      <c r="AN10593">
        <v>1</v>
      </c>
    </row>
    <row r="10594" spans="1:40" x14ac:dyDescent="0.45">
      <c r="A10594" t="s">
        <v>8556</v>
      </c>
      <c r="B10594" t="s">
        <v>8557</v>
      </c>
      <c r="C10594" t="s">
        <v>8558</v>
      </c>
      <c r="D10594" t="s">
        <v>867</v>
      </c>
      <c r="E10594" t="s">
        <v>868</v>
      </c>
      <c r="F10594">
        <v>0</v>
      </c>
      <c r="G10594" t="s">
        <v>51</v>
      </c>
      <c r="H10594" t="s">
        <v>44</v>
      </c>
      <c r="I10594" t="s">
        <v>45</v>
      </c>
      <c r="J10594" t="s">
        <v>46</v>
      </c>
      <c r="K10594" t="s">
        <v>47</v>
      </c>
      <c r="L10594">
        <v>4</v>
      </c>
      <c r="M10594" s="1">
        <v>40544</v>
      </c>
      <c r="N10594" s="3">
        <v>43841</v>
      </c>
      <c r="O10594" t="s">
        <v>311</v>
      </c>
      <c r="P10594">
        <v>2011</v>
      </c>
      <c r="Q10594" s="1">
        <v>40917</v>
      </c>
      <c r="R10594" s="1">
        <v>41831</v>
      </c>
      <c r="S10594">
        <v>1700000</v>
      </c>
      <c r="T10594">
        <v>20000000</v>
      </c>
      <c r="U10594">
        <v>0</v>
      </c>
      <c r="V10594">
        <v>0</v>
      </c>
      <c r="W10594">
        <v>0</v>
      </c>
      <c r="X10594">
        <v>25000</v>
      </c>
      <c r="Y10594">
        <v>0</v>
      </c>
      <c r="Z10594">
        <v>0</v>
      </c>
      <c r="AA10594">
        <v>0</v>
      </c>
      <c r="AB10594">
        <v>0</v>
      </c>
      <c r="AC10594">
        <v>0</v>
      </c>
      <c r="AD10594">
        <v>0</v>
      </c>
      <c r="AE10594">
        <v>0</v>
      </c>
      <c r="AF10594">
        <v>5000000</v>
      </c>
      <c r="AG10594">
        <v>15000000</v>
      </c>
      <c r="AH10594">
        <v>0</v>
      </c>
      <c r="AI10594">
        <v>0</v>
      </c>
      <c r="AJ10594">
        <v>0</v>
      </c>
      <c r="AK10594">
        <v>0</v>
      </c>
      <c r="AL10594">
        <v>0</v>
      </c>
      <c r="AM10594">
        <v>0</v>
      </c>
      <c r="AN10594">
        <v>1</v>
      </c>
    </row>
    <row r="10595" spans="1:40" x14ac:dyDescent="0.45">
      <c r="A10595" t="s">
        <v>7598</v>
      </c>
      <c r="B10595" t="s">
        <v>7599</v>
      </c>
      <c r="C10595" t="s">
        <v>7600</v>
      </c>
      <c r="D10595" t="s">
        <v>170</v>
      </c>
      <c r="E10595" t="s">
        <v>171</v>
      </c>
      <c r="F10595">
        <v>0</v>
      </c>
      <c r="G10595" t="s">
        <v>51</v>
      </c>
      <c r="H10595" t="s">
        <v>44</v>
      </c>
      <c r="I10595" t="s">
        <v>52</v>
      </c>
      <c r="J10595" t="s">
        <v>141</v>
      </c>
      <c r="K10595" t="s">
        <v>667</v>
      </c>
      <c r="L10595">
        <v>2</v>
      </c>
      <c r="M10595" s="1">
        <v>40544</v>
      </c>
      <c r="N10595" s="3">
        <v>43841</v>
      </c>
      <c r="O10595" t="s">
        <v>311</v>
      </c>
      <c r="P10595">
        <v>2011</v>
      </c>
      <c r="Q10595" s="1">
        <v>41211</v>
      </c>
      <c r="R10595" s="1">
        <v>41666</v>
      </c>
      <c r="S10595">
        <v>0</v>
      </c>
      <c r="T10595">
        <v>21750000</v>
      </c>
      <c r="U10595">
        <v>0</v>
      </c>
      <c r="V10595">
        <v>0</v>
      </c>
      <c r="W10595">
        <v>0</v>
      </c>
      <c r="X10595">
        <v>0</v>
      </c>
      <c r="Y10595">
        <v>0</v>
      </c>
      <c r="Z10595">
        <v>0</v>
      </c>
      <c r="AA10595">
        <v>0</v>
      </c>
      <c r="AB10595">
        <v>0</v>
      </c>
      <c r="AC10595">
        <v>0</v>
      </c>
      <c r="AD10595">
        <v>0</v>
      </c>
      <c r="AE10595">
        <v>0</v>
      </c>
      <c r="AF10595">
        <v>0</v>
      </c>
      <c r="AG10595">
        <v>0</v>
      </c>
      <c r="AH10595">
        <v>12750000</v>
      </c>
      <c r="AI10595">
        <v>0</v>
      </c>
      <c r="AJ10595">
        <v>0</v>
      </c>
      <c r="AK10595">
        <v>0</v>
      </c>
      <c r="AL10595">
        <v>0</v>
      </c>
      <c r="AM10595">
        <v>0</v>
      </c>
      <c r="AN10595">
        <v>1</v>
      </c>
    </row>
    <row r="10596" spans="1:40" x14ac:dyDescent="0.45">
      <c r="A10596" t="s">
        <v>50802</v>
      </c>
      <c r="B10596" t="s">
        <v>50803</v>
      </c>
      <c r="C10596" t="s">
        <v>50804</v>
      </c>
      <c r="D10596" t="s">
        <v>50805</v>
      </c>
      <c r="E10596" t="s">
        <v>7402</v>
      </c>
      <c r="F10596">
        <v>0</v>
      </c>
      <c r="G10596" t="s">
        <v>43</v>
      </c>
      <c r="H10596" t="s">
        <v>44</v>
      </c>
      <c r="I10596" t="s">
        <v>45</v>
      </c>
      <c r="J10596" t="s">
        <v>46</v>
      </c>
      <c r="K10596" t="s">
        <v>47</v>
      </c>
      <c r="L10596">
        <v>2</v>
      </c>
      <c r="M10596" s="1">
        <v>38353</v>
      </c>
      <c r="N10596" s="3">
        <v>43835</v>
      </c>
      <c r="O10596" t="s">
        <v>277</v>
      </c>
      <c r="P10596">
        <v>2005</v>
      </c>
      <c r="Q10596" s="1">
        <v>38923</v>
      </c>
      <c r="R10596" s="1">
        <v>39505</v>
      </c>
      <c r="S10596">
        <v>0</v>
      </c>
      <c r="T10596">
        <v>21750000</v>
      </c>
      <c r="U10596">
        <v>0</v>
      </c>
      <c r="V10596">
        <v>0</v>
      </c>
      <c r="W10596">
        <v>0</v>
      </c>
      <c r="X10596">
        <v>0</v>
      </c>
      <c r="Y10596">
        <v>0</v>
      </c>
      <c r="Z10596">
        <v>0</v>
      </c>
      <c r="AA10596">
        <v>0</v>
      </c>
      <c r="AB10596">
        <v>0</v>
      </c>
      <c r="AC10596">
        <v>0</v>
      </c>
      <c r="AD10596">
        <v>0</v>
      </c>
      <c r="AE10596">
        <v>0</v>
      </c>
      <c r="AF10596">
        <v>0</v>
      </c>
      <c r="AG10596">
        <v>15750000</v>
      </c>
      <c r="AH10596">
        <v>0</v>
      </c>
      <c r="AI10596">
        <v>0</v>
      </c>
      <c r="AJ10596">
        <v>0</v>
      </c>
      <c r="AK10596">
        <v>0</v>
      </c>
      <c r="AL10596">
        <v>0</v>
      </c>
      <c r="AM10596">
        <v>0</v>
      </c>
      <c r="AN10596">
        <v>1</v>
      </c>
    </row>
    <row r="10597" spans="1:40" x14ac:dyDescent="0.45">
      <c r="A10597" t="s">
        <v>39300</v>
      </c>
      <c r="B10597" t="s">
        <v>39301</v>
      </c>
      <c r="C10597" t="s">
        <v>39302</v>
      </c>
      <c r="D10597" t="s">
        <v>78</v>
      </c>
      <c r="E10597" t="s">
        <v>79</v>
      </c>
      <c r="F10597">
        <v>0</v>
      </c>
      <c r="G10597" t="s">
        <v>51</v>
      </c>
      <c r="H10597" t="s">
        <v>44</v>
      </c>
      <c r="I10597" t="s">
        <v>204</v>
      </c>
      <c r="J10597" t="s">
        <v>205</v>
      </c>
      <c r="K10597" t="s">
        <v>205</v>
      </c>
      <c r="L10597">
        <v>1</v>
      </c>
      <c r="M10597" s="1">
        <v>40330</v>
      </c>
      <c r="N10597" s="3">
        <v>43992</v>
      </c>
      <c r="O10597" t="s">
        <v>619</v>
      </c>
      <c r="P10597">
        <v>2010</v>
      </c>
      <c r="Q10597" s="1">
        <v>41277</v>
      </c>
      <c r="R10597" s="1">
        <v>41277</v>
      </c>
      <c r="S10597">
        <v>0</v>
      </c>
      <c r="T10597">
        <v>0</v>
      </c>
      <c r="U10597">
        <v>0</v>
      </c>
      <c r="V10597">
        <v>0</v>
      </c>
      <c r="W10597">
        <v>0</v>
      </c>
      <c r="X10597">
        <v>0</v>
      </c>
      <c r="Y10597">
        <v>217500</v>
      </c>
      <c r="Z10597">
        <v>0</v>
      </c>
      <c r="AA10597">
        <v>0</v>
      </c>
      <c r="AB10597">
        <v>0</v>
      </c>
      <c r="AC10597">
        <v>0</v>
      </c>
      <c r="AD10597">
        <v>0</v>
      </c>
      <c r="AE10597">
        <v>0</v>
      </c>
      <c r="AF10597">
        <v>0</v>
      </c>
      <c r="AG10597">
        <v>0</v>
      </c>
      <c r="AH10597">
        <v>0</v>
      </c>
      <c r="AI10597">
        <v>0</v>
      </c>
      <c r="AJ10597">
        <v>0</v>
      </c>
      <c r="AK10597">
        <v>0</v>
      </c>
      <c r="AL10597">
        <v>0</v>
      </c>
      <c r="AM10597">
        <v>0</v>
      </c>
      <c r="AN10597">
        <v>1</v>
      </c>
    </row>
    <row r="10598" spans="1:40" x14ac:dyDescent="0.45">
      <c r="A10598" t="s">
        <v>74519</v>
      </c>
      <c r="B10598" t="s">
        <v>74520</v>
      </c>
      <c r="C10598" t="s">
        <v>74521</v>
      </c>
      <c r="D10598" t="s">
        <v>157</v>
      </c>
      <c r="E10598" t="s">
        <v>158</v>
      </c>
      <c r="F10598">
        <v>0</v>
      </c>
      <c r="G10598" t="s">
        <v>51</v>
      </c>
      <c r="H10598" t="s">
        <v>44</v>
      </c>
      <c r="I10598" t="s">
        <v>45</v>
      </c>
      <c r="J10598" t="s">
        <v>46</v>
      </c>
      <c r="K10598" t="s">
        <v>47</v>
      </c>
      <c r="L10598">
        <v>3</v>
      </c>
      <c r="M10598" s="1">
        <v>38353</v>
      </c>
      <c r="N10598" s="3">
        <v>43835</v>
      </c>
      <c r="O10598" t="s">
        <v>277</v>
      </c>
      <c r="P10598">
        <v>2005</v>
      </c>
      <c r="Q10598" s="1">
        <v>40212</v>
      </c>
      <c r="R10598" s="1">
        <v>40596</v>
      </c>
      <c r="S10598">
        <v>0</v>
      </c>
      <c r="T10598">
        <v>21769769</v>
      </c>
      <c r="U10598">
        <v>0</v>
      </c>
      <c r="V10598">
        <v>0</v>
      </c>
      <c r="W10598">
        <v>0</v>
      </c>
      <c r="X10598">
        <v>0</v>
      </c>
      <c r="Y10598">
        <v>0</v>
      </c>
      <c r="Z10598">
        <v>0</v>
      </c>
      <c r="AA10598">
        <v>0</v>
      </c>
      <c r="AB10598">
        <v>0</v>
      </c>
      <c r="AC10598">
        <v>0</v>
      </c>
      <c r="AD10598">
        <v>0</v>
      </c>
      <c r="AE10598">
        <v>0</v>
      </c>
      <c r="AF10598">
        <v>0</v>
      </c>
      <c r="AG10598">
        <v>0</v>
      </c>
      <c r="AH10598">
        <v>0</v>
      </c>
      <c r="AI10598">
        <v>0</v>
      </c>
      <c r="AJ10598">
        <v>0</v>
      </c>
      <c r="AK10598">
        <v>0</v>
      </c>
      <c r="AL10598">
        <v>0</v>
      </c>
      <c r="AM10598">
        <v>0</v>
      </c>
      <c r="AN10598">
        <v>1</v>
      </c>
    </row>
    <row r="10599" spans="1:40" x14ac:dyDescent="0.45">
      <c r="A10599" t="s">
        <v>4615</v>
      </c>
      <c r="B10599" t="s">
        <v>4616</v>
      </c>
      <c r="C10599" t="s">
        <v>4617</v>
      </c>
      <c r="D10599" t="s">
        <v>198</v>
      </c>
      <c r="E10599" t="s">
        <v>199</v>
      </c>
      <c r="F10599">
        <v>0</v>
      </c>
      <c r="G10599" t="s">
        <v>51</v>
      </c>
      <c r="H10599" t="s">
        <v>44</v>
      </c>
      <c r="I10599" t="s">
        <v>186</v>
      </c>
      <c r="J10599" t="s">
        <v>470</v>
      </c>
      <c r="K10599" t="s">
        <v>471</v>
      </c>
      <c r="L10599">
        <v>2</v>
      </c>
      <c r="M10599" s="1">
        <v>30682</v>
      </c>
      <c r="N10599" s="2">
        <v>30682</v>
      </c>
      <c r="O10599" t="s">
        <v>110</v>
      </c>
      <c r="P10599">
        <v>1984</v>
      </c>
      <c r="Q10599" s="1">
        <v>40112</v>
      </c>
      <c r="R10599" s="1">
        <v>40584</v>
      </c>
      <c r="S10599">
        <v>0</v>
      </c>
      <c r="T10599">
        <v>217708</v>
      </c>
      <c r="U10599">
        <v>0</v>
      </c>
      <c r="V10599">
        <v>0</v>
      </c>
      <c r="W10599">
        <v>0</v>
      </c>
      <c r="X10599">
        <v>0</v>
      </c>
      <c r="Y10599">
        <v>0</v>
      </c>
      <c r="Z10599">
        <v>0</v>
      </c>
      <c r="AA10599">
        <v>0</v>
      </c>
      <c r="AB10599">
        <v>0</v>
      </c>
      <c r="AC10599">
        <v>0</v>
      </c>
      <c r="AD10599">
        <v>0</v>
      </c>
      <c r="AE10599">
        <v>0</v>
      </c>
      <c r="AF10599">
        <v>0</v>
      </c>
      <c r="AG10599">
        <v>0</v>
      </c>
      <c r="AH10599">
        <v>0</v>
      </c>
      <c r="AI10599">
        <v>0</v>
      </c>
      <c r="AJ10599">
        <v>0</v>
      </c>
      <c r="AK10599">
        <v>0</v>
      </c>
      <c r="AL10599">
        <v>0</v>
      </c>
      <c r="AM10599">
        <v>0</v>
      </c>
      <c r="AN10599">
        <v>1</v>
      </c>
    </row>
    <row r="10600" spans="1:40" x14ac:dyDescent="0.45">
      <c r="A10600" t="s">
        <v>44961</v>
      </c>
      <c r="B10600" t="s">
        <v>44962</v>
      </c>
      <c r="C10600" t="s">
        <v>44963</v>
      </c>
      <c r="D10600" t="s">
        <v>68</v>
      </c>
      <c r="E10600" t="s">
        <v>69</v>
      </c>
      <c r="F10600">
        <v>0</v>
      </c>
      <c r="G10600" t="s">
        <v>51</v>
      </c>
      <c r="H10600" t="s">
        <v>44</v>
      </c>
      <c r="I10600" t="s">
        <v>121</v>
      </c>
      <c r="J10600" t="s">
        <v>365</v>
      </c>
      <c r="K10600" t="s">
        <v>366</v>
      </c>
      <c r="L10600">
        <v>5</v>
      </c>
      <c r="M10600" s="1">
        <v>31048</v>
      </c>
      <c r="N10600" s="2">
        <v>31048</v>
      </c>
      <c r="O10600" t="s">
        <v>2014</v>
      </c>
      <c r="P10600">
        <v>1985</v>
      </c>
      <c r="Q10600" s="1">
        <v>40424</v>
      </c>
      <c r="R10600" s="1">
        <v>41927</v>
      </c>
      <c r="S10600">
        <v>2999999</v>
      </c>
      <c r="T10600">
        <v>18799977</v>
      </c>
      <c r="U10600">
        <v>0</v>
      </c>
      <c r="V10600">
        <v>0</v>
      </c>
      <c r="W10600">
        <v>0</v>
      </c>
      <c r="X10600">
        <v>0</v>
      </c>
      <c r="Y10600">
        <v>0</v>
      </c>
      <c r="Z10600">
        <v>0</v>
      </c>
      <c r="AA10600">
        <v>0</v>
      </c>
      <c r="AB10600">
        <v>0</v>
      </c>
      <c r="AC10600">
        <v>0</v>
      </c>
      <c r="AD10600">
        <v>0</v>
      </c>
      <c r="AE10600">
        <v>0</v>
      </c>
      <c r="AF10600">
        <v>0</v>
      </c>
      <c r="AG10600">
        <v>10600000</v>
      </c>
      <c r="AH10600">
        <v>0</v>
      </c>
      <c r="AI10600">
        <v>0</v>
      </c>
      <c r="AJ10600">
        <v>0</v>
      </c>
      <c r="AK10600">
        <v>0</v>
      </c>
      <c r="AL10600">
        <v>0</v>
      </c>
      <c r="AM10600">
        <v>0</v>
      </c>
      <c r="AN10600">
        <v>1</v>
      </c>
    </row>
    <row r="10601" spans="1:40" x14ac:dyDescent="0.45">
      <c r="A10601" t="s">
        <v>45998</v>
      </c>
      <c r="B10601" t="s">
        <v>45999</v>
      </c>
      <c r="C10601" t="s">
        <v>46000</v>
      </c>
      <c r="D10601" t="s">
        <v>46001</v>
      </c>
      <c r="E10601" t="s">
        <v>210</v>
      </c>
      <c r="F10601">
        <v>0</v>
      </c>
      <c r="G10601" t="s">
        <v>51</v>
      </c>
      <c r="H10601" t="s">
        <v>44</v>
      </c>
      <c r="I10601" t="s">
        <v>45</v>
      </c>
      <c r="J10601" t="s">
        <v>46</v>
      </c>
      <c r="K10601" t="s">
        <v>47</v>
      </c>
      <c r="L10601">
        <v>5</v>
      </c>
      <c r="M10601" s="1">
        <v>40925</v>
      </c>
      <c r="N10601" s="3">
        <v>43842</v>
      </c>
      <c r="O10601" t="s">
        <v>94</v>
      </c>
      <c r="P10601">
        <v>2012</v>
      </c>
      <c r="Q10601" s="1">
        <v>40909</v>
      </c>
      <c r="R10601" s="1">
        <v>41947</v>
      </c>
      <c r="S10601">
        <v>750000</v>
      </c>
      <c r="T10601">
        <v>20050000</v>
      </c>
      <c r="U10601">
        <v>0</v>
      </c>
      <c r="V10601">
        <v>0</v>
      </c>
      <c r="W10601">
        <v>0</v>
      </c>
      <c r="X10601">
        <v>0</v>
      </c>
      <c r="Y10601">
        <v>1000000</v>
      </c>
      <c r="Z10601">
        <v>0</v>
      </c>
      <c r="AA10601">
        <v>0</v>
      </c>
      <c r="AB10601">
        <v>0</v>
      </c>
      <c r="AC10601">
        <v>0</v>
      </c>
      <c r="AD10601">
        <v>0</v>
      </c>
      <c r="AE10601">
        <v>0</v>
      </c>
      <c r="AF10601">
        <v>3350000</v>
      </c>
      <c r="AG10601">
        <v>12000000</v>
      </c>
      <c r="AH10601">
        <v>0</v>
      </c>
      <c r="AI10601">
        <v>0</v>
      </c>
      <c r="AJ10601">
        <v>0</v>
      </c>
      <c r="AK10601">
        <v>0</v>
      </c>
      <c r="AL10601">
        <v>0</v>
      </c>
      <c r="AM10601">
        <v>0</v>
      </c>
      <c r="AN10601">
        <v>1</v>
      </c>
    </row>
    <row r="10602" spans="1:40" x14ac:dyDescent="0.45">
      <c r="A10602" t="s">
        <v>58052</v>
      </c>
      <c r="B10602" t="s">
        <v>58053</v>
      </c>
      <c r="C10602" t="s">
        <v>58054</v>
      </c>
      <c r="D10602" t="s">
        <v>58055</v>
      </c>
      <c r="E10602" t="s">
        <v>276</v>
      </c>
      <c r="F10602">
        <v>0</v>
      </c>
      <c r="G10602" t="s">
        <v>51</v>
      </c>
      <c r="H10602" t="s">
        <v>44</v>
      </c>
      <c r="I10602" t="s">
        <v>147</v>
      </c>
      <c r="J10602" t="s">
        <v>148</v>
      </c>
      <c r="K10602" t="s">
        <v>148</v>
      </c>
      <c r="L10602">
        <v>2</v>
      </c>
      <c r="M10602" s="1">
        <v>40452</v>
      </c>
      <c r="N10602" s="3">
        <v>44114</v>
      </c>
      <c r="O10602" t="s">
        <v>153</v>
      </c>
      <c r="P10602">
        <v>2010</v>
      </c>
      <c r="Q10602" s="1">
        <v>40483</v>
      </c>
      <c r="R10602" s="1">
        <v>40544</v>
      </c>
      <c r="S10602">
        <v>18000</v>
      </c>
      <c r="T10602">
        <v>0</v>
      </c>
      <c r="U10602">
        <v>0</v>
      </c>
      <c r="V10602">
        <v>0</v>
      </c>
      <c r="W10602">
        <v>0</v>
      </c>
      <c r="X10602">
        <v>0</v>
      </c>
      <c r="Y10602">
        <v>200000</v>
      </c>
      <c r="Z10602">
        <v>0</v>
      </c>
      <c r="AA10602">
        <v>0</v>
      </c>
      <c r="AB10602">
        <v>0</v>
      </c>
      <c r="AC10602">
        <v>0</v>
      </c>
      <c r="AD10602">
        <v>0</v>
      </c>
      <c r="AE10602">
        <v>0</v>
      </c>
      <c r="AF10602">
        <v>0</v>
      </c>
      <c r="AG10602">
        <v>0</v>
      </c>
      <c r="AH10602">
        <v>0</v>
      </c>
      <c r="AI10602">
        <v>0</v>
      </c>
      <c r="AJ10602">
        <v>0</v>
      </c>
      <c r="AK10602">
        <v>0</v>
      </c>
      <c r="AL10602">
        <v>0</v>
      </c>
      <c r="AM10602">
        <v>0</v>
      </c>
      <c r="AN10602">
        <v>1</v>
      </c>
    </row>
    <row r="10603" spans="1:40" x14ac:dyDescent="0.45">
      <c r="A10603" t="s">
        <v>68721</v>
      </c>
      <c r="B10603" t="s">
        <v>68722</v>
      </c>
      <c r="C10603" t="s">
        <v>68723</v>
      </c>
      <c r="D10603" t="s">
        <v>198</v>
      </c>
      <c r="E10603" t="s">
        <v>199</v>
      </c>
      <c r="F10603">
        <v>0</v>
      </c>
      <c r="G10603" t="s">
        <v>51</v>
      </c>
      <c r="H10603" t="s">
        <v>44</v>
      </c>
      <c r="I10603" t="s">
        <v>52</v>
      </c>
      <c r="J10603" t="s">
        <v>141</v>
      </c>
      <c r="K10603" t="s">
        <v>537</v>
      </c>
      <c r="L10603">
        <v>4</v>
      </c>
      <c r="M10603" s="1">
        <v>40179</v>
      </c>
      <c r="N10603" s="3">
        <v>43840</v>
      </c>
      <c r="O10603" t="s">
        <v>87</v>
      </c>
      <c r="P10603">
        <v>2010</v>
      </c>
      <c r="Q10603" s="1">
        <v>41106</v>
      </c>
      <c r="R10603" s="1">
        <v>41856</v>
      </c>
      <c r="S10603">
        <v>0</v>
      </c>
      <c r="T10603">
        <v>21830589</v>
      </c>
      <c r="U10603">
        <v>0</v>
      </c>
      <c r="V10603">
        <v>0</v>
      </c>
      <c r="W10603">
        <v>0</v>
      </c>
      <c r="X10603">
        <v>0</v>
      </c>
      <c r="Y10603">
        <v>0</v>
      </c>
      <c r="Z10603">
        <v>0</v>
      </c>
      <c r="AA10603">
        <v>0</v>
      </c>
      <c r="AB10603">
        <v>0</v>
      </c>
      <c r="AC10603">
        <v>0</v>
      </c>
      <c r="AD10603">
        <v>0</v>
      </c>
      <c r="AE10603">
        <v>0</v>
      </c>
      <c r="AF10603">
        <v>0</v>
      </c>
      <c r="AG10603">
        <v>10000000</v>
      </c>
      <c r="AH10603">
        <v>0</v>
      </c>
      <c r="AI10603">
        <v>0</v>
      </c>
      <c r="AJ10603">
        <v>0</v>
      </c>
      <c r="AK10603">
        <v>0</v>
      </c>
      <c r="AL10603">
        <v>0</v>
      </c>
      <c r="AM10603">
        <v>0</v>
      </c>
      <c r="AN10603">
        <v>1</v>
      </c>
    </row>
    <row r="10604" spans="1:40" x14ac:dyDescent="0.45">
      <c r="A10604" t="s">
        <v>44055</v>
      </c>
      <c r="B10604" t="s">
        <v>44056</v>
      </c>
      <c r="C10604" t="s">
        <v>44057</v>
      </c>
      <c r="D10604" t="s">
        <v>371</v>
      </c>
      <c r="E10604" t="s">
        <v>222</v>
      </c>
      <c r="F10604">
        <v>0</v>
      </c>
      <c r="G10604" t="s">
        <v>51</v>
      </c>
      <c r="H10604" t="s">
        <v>44</v>
      </c>
      <c r="I10604" t="s">
        <v>52</v>
      </c>
      <c r="J10604" t="s">
        <v>141</v>
      </c>
      <c r="K10604" t="s">
        <v>459</v>
      </c>
      <c r="L10604">
        <v>11</v>
      </c>
      <c r="M10604" s="1">
        <v>40179</v>
      </c>
      <c r="N10604" s="3">
        <v>43840</v>
      </c>
      <c r="O10604" t="s">
        <v>87</v>
      </c>
      <c r="P10604">
        <v>2010</v>
      </c>
      <c r="Q10604" s="1">
        <v>40296</v>
      </c>
      <c r="R10604" s="1">
        <v>41955</v>
      </c>
      <c r="S10604">
        <v>0</v>
      </c>
      <c r="T10604">
        <v>15626057</v>
      </c>
      <c r="U10604">
        <v>0</v>
      </c>
      <c r="V10604">
        <v>0</v>
      </c>
      <c r="W10604">
        <v>0</v>
      </c>
      <c r="X10604">
        <v>6215228</v>
      </c>
      <c r="Y10604">
        <v>0</v>
      </c>
      <c r="Z10604">
        <v>0</v>
      </c>
      <c r="AA10604">
        <v>0</v>
      </c>
      <c r="AB10604">
        <v>0</v>
      </c>
      <c r="AC10604">
        <v>0</v>
      </c>
      <c r="AD10604">
        <v>0</v>
      </c>
      <c r="AE10604">
        <v>0</v>
      </c>
      <c r="AF10604">
        <v>7700000</v>
      </c>
      <c r="AG10604">
        <v>0</v>
      </c>
      <c r="AH10604">
        <v>0</v>
      </c>
      <c r="AI10604">
        <v>0</v>
      </c>
      <c r="AJ10604">
        <v>0</v>
      </c>
      <c r="AK10604">
        <v>0</v>
      </c>
      <c r="AL10604">
        <v>0</v>
      </c>
      <c r="AM10604">
        <v>0</v>
      </c>
      <c r="AN10604">
        <v>1</v>
      </c>
    </row>
    <row r="10605" spans="1:40" x14ac:dyDescent="0.45">
      <c r="A10605" t="s">
        <v>27938</v>
      </c>
      <c r="B10605" t="s">
        <v>27939</v>
      </c>
      <c r="C10605" t="s">
        <v>27940</v>
      </c>
      <c r="D10605" t="s">
        <v>412</v>
      </c>
      <c r="E10605" t="s">
        <v>413</v>
      </c>
      <c r="F10605">
        <v>0</v>
      </c>
      <c r="G10605" t="s">
        <v>51</v>
      </c>
      <c r="H10605" t="s">
        <v>44</v>
      </c>
      <c r="I10605" t="s">
        <v>52</v>
      </c>
      <c r="J10605" t="s">
        <v>141</v>
      </c>
      <c r="K10605" t="s">
        <v>1224</v>
      </c>
      <c r="L10605">
        <v>3</v>
      </c>
      <c r="M10605" s="1">
        <v>37987</v>
      </c>
      <c r="N10605" s="3">
        <v>43834</v>
      </c>
      <c r="O10605" t="s">
        <v>273</v>
      </c>
      <c r="P10605">
        <v>2004</v>
      </c>
      <c r="Q10605" s="1">
        <v>38426</v>
      </c>
      <c r="R10605" s="1">
        <v>40093</v>
      </c>
      <c r="S10605">
        <v>0</v>
      </c>
      <c r="T10605">
        <v>20600000</v>
      </c>
      <c r="U10605">
        <v>0</v>
      </c>
      <c r="V10605">
        <v>0</v>
      </c>
      <c r="W10605">
        <v>0</v>
      </c>
      <c r="X10605">
        <v>1250000</v>
      </c>
      <c r="Y10605">
        <v>0</v>
      </c>
      <c r="Z10605">
        <v>0</v>
      </c>
      <c r="AA10605">
        <v>0</v>
      </c>
      <c r="AB10605">
        <v>0</v>
      </c>
      <c r="AC10605">
        <v>0</v>
      </c>
      <c r="AD10605">
        <v>0</v>
      </c>
      <c r="AE10605">
        <v>0</v>
      </c>
      <c r="AF10605">
        <v>6600000</v>
      </c>
      <c r="AG10605">
        <v>14000000</v>
      </c>
      <c r="AH10605">
        <v>0</v>
      </c>
      <c r="AI10605">
        <v>0</v>
      </c>
      <c r="AJ10605">
        <v>0</v>
      </c>
      <c r="AK10605">
        <v>0</v>
      </c>
      <c r="AL10605">
        <v>0</v>
      </c>
      <c r="AM10605">
        <v>0</v>
      </c>
      <c r="AN10605">
        <v>1</v>
      </c>
    </row>
    <row r="10606" spans="1:40" x14ac:dyDescent="0.45">
      <c r="A10606" t="s">
        <v>9272</v>
      </c>
      <c r="B10606" t="s">
        <v>9273</v>
      </c>
      <c r="C10606" t="s">
        <v>9274</v>
      </c>
      <c r="D10606" t="s">
        <v>9275</v>
      </c>
      <c r="E10606" t="s">
        <v>3828</v>
      </c>
      <c r="F10606">
        <v>0</v>
      </c>
      <c r="G10606" t="s">
        <v>51</v>
      </c>
      <c r="H10606" t="s">
        <v>44</v>
      </c>
      <c r="I10606" t="s">
        <v>45</v>
      </c>
      <c r="J10606" t="s">
        <v>46</v>
      </c>
      <c r="K10606" t="s">
        <v>47</v>
      </c>
      <c r="L10606">
        <v>4</v>
      </c>
      <c r="M10606" s="1">
        <v>40848</v>
      </c>
      <c r="N10606" s="3">
        <v>44146</v>
      </c>
      <c r="O10606" t="s">
        <v>72</v>
      </c>
      <c r="P10606">
        <v>2011</v>
      </c>
      <c r="Q10606" s="1">
        <v>41039</v>
      </c>
      <c r="R10606" s="1">
        <v>41745</v>
      </c>
      <c r="S10606">
        <v>2200000</v>
      </c>
      <c r="T10606">
        <v>19650000</v>
      </c>
      <c r="U10606">
        <v>0</v>
      </c>
      <c r="V10606">
        <v>0</v>
      </c>
      <c r="W10606">
        <v>0</v>
      </c>
      <c r="X10606">
        <v>0</v>
      </c>
      <c r="Y10606">
        <v>0</v>
      </c>
      <c r="Z10606">
        <v>0</v>
      </c>
      <c r="AA10606">
        <v>0</v>
      </c>
      <c r="AB10606">
        <v>0</v>
      </c>
      <c r="AC10606">
        <v>0</v>
      </c>
      <c r="AD10606">
        <v>0</v>
      </c>
      <c r="AE10606">
        <v>0</v>
      </c>
      <c r="AF10606">
        <v>5050000</v>
      </c>
      <c r="AG10606">
        <v>6000000</v>
      </c>
      <c r="AH10606">
        <v>8600000</v>
      </c>
      <c r="AI10606">
        <v>0</v>
      </c>
      <c r="AJ10606">
        <v>0</v>
      </c>
      <c r="AK10606">
        <v>0</v>
      </c>
      <c r="AL10606">
        <v>0</v>
      </c>
      <c r="AM10606">
        <v>0</v>
      </c>
      <c r="AN10606">
        <v>1</v>
      </c>
    </row>
    <row r="10607" spans="1:40" x14ac:dyDescent="0.45">
      <c r="A10607" t="s">
        <v>3049</v>
      </c>
      <c r="B10607" t="s">
        <v>3050</v>
      </c>
      <c r="C10607" t="s">
        <v>3051</v>
      </c>
      <c r="D10607" t="s">
        <v>170</v>
      </c>
      <c r="E10607" t="s">
        <v>171</v>
      </c>
      <c r="F10607">
        <v>0</v>
      </c>
      <c r="G10607" t="s">
        <v>51</v>
      </c>
      <c r="H10607" t="s">
        <v>44</v>
      </c>
      <c r="I10607" t="s">
        <v>204</v>
      </c>
      <c r="J10607" t="s">
        <v>205</v>
      </c>
      <c r="K10607" t="s">
        <v>865</v>
      </c>
      <c r="L10607">
        <v>5</v>
      </c>
      <c r="M10607" s="1">
        <v>39814</v>
      </c>
      <c r="N10607" s="3">
        <v>43839</v>
      </c>
      <c r="O10607" t="s">
        <v>135</v>
      </c>
      <c r="P10607">
        <v>2009</v>
      </c>
      <c r="Q10607" s="1">
        <v>40113</v>
      </c>
      <c r="R10607" s="1">
        <v>41128</v>
      </c>
      <c r="S10607">
        <v>0</v>
      </c>
      <c r="T10607">
        <v>21399999</v>
      </c>
      <c r="U10607">
        <v>0</v>
      </c>
      <c r="V10607">
        <v>0</v>
      </c>
      <c r="W10607">
        <v>0</v>
      </c>
      <c r="X10607">
        <v>0</v>
      </c>
      <c r="Y10607">
        <v>0</v>
      </c>
      <c r="Z10607">
        <v>500000</v>
      </c>
      <c r="AA10607">
        <v>0</v>
      </c>
      <c r="AB10607">
        <v>0</v>
      </c>
      <c r="AC10607">
        <v>0</v>
      </c>
      <c r="AD10607">
        <v>0</v>
      </c>
      <c r="AE10607">
        <v>0</v>
      </c>
      <c r="AF10607">
        <v>0</v>
      </c>
      <c r="AG10607">
        <v>5700000</v>
      </c>
      <c r="AH10607">
        <v>12000000</v>
      </c>
      <c r="AI10607">
        <v>0</v>
      </c>
      <c r="AJ10607">
        <v>0</v>
      </c>
      <c r="AK10607">
        <v>0</v>
      </c>
      <c r="AL10607">
        <v>0</v>
      </c>
      <c r="AM10607">
        <v>0</v>
      </c>
      <c r="AN10607">
        <v>1</v>
      </c>
    </row>
    <row r="10608" spans="1:40" x14ac:dyDescent="0.45">
      <c r="A10608" t="s">
        <v>46958</v>
      </c>
      <c r="B10608" t="s">
        <v>46959</v>
      </c>
      <c r="C10608" t="s">
        <v>46960</v>
      </c>
      <c r="D10608" t="s">
        <v>198</v>
      </c>
      <c r="E10608" t="s">
        <v>199</v>
      </c>
      <c r="F10608">
        <v>0</v>
      </c>
      <c r="G10608" t="s">
        <v>51</v>
      </c>
      <c r="H10608" t="s">
        <v>44</v>
      </c>
      <c r="I10608" t="s">
        <v>70</v>
      </c>
      <c r="J10608" t="s">
        <v>71</v>
      </c>
      <c r="K10608" t="s">
        <v>883</v>
      </c>
      <c r="L10608">
        <v>1</v>
      </c>
      <c r="M10608" s="1">
        <v>40909</v>
      </c>
      <c r="N10608" s="3">
        <v>43842</v>
      </c>
      <c r="O10608" t="s">
        <v>94</v>
      </c>
      <c r="P10608">
        <v>2012</v>
      </c>
      <c r="Q10608" s="1">
        <v>41519</v>
      </c>
      <c r="R10608" s="1">
        <v>41519</v>
      </c>
      <c r="S10608">
        <v>0</v>
      </c>
      <c r="T10608">
        <v>21900000</v>
      </c>
      <c r="U10608">
        <v>0</v>
      </c>
      <c r="V10608">
        <v>0</v>
      </c>
      <c r="W10608">
        <v>0</v>
      </c>
      <c r="X10608">
        <v>0</v>
      </c>
      <c r="Y10608">
        <v>0</v>
      </c>
      <c r="Z10608">
        <v>0</v>
      </c>
      <c r="AA10608">
        <v>0</v>
      </c>
      <c r="AB10608">
        <v>0</v>
      </c>
      <c r="AC10608">
        <v>0</v>
      </c>
      <c r="AD10608">
        <v>0</v>
      </c>
      <c r="AE10608">
        <v>0</v>
      </c>
      <c r="AF10608">
        <v>21900000</v>
      </c>
      <c r="AG10608">
        <v>0</v>
      </c>
      <c r="AH10608">
        <v>0</v>
      </c>
      <c r="AI10608">
        <v>0</v>
      </c>
      <c r="AJ10608">
        <v>0</v>
      </c>
      <c r="AK10608">
        <v>0</v>
      </c>
      <c r="AL10608">
        <v>0</v>
      </c>
      <c r="AM10608">
        <v>0</v>
      </c>
      <c r="AN10608">
        <v>1</v>
      </c>
    </row>
    <row r="10609" spans="1:40" x14ac:dyDescent="0.45">
      <c r="A10609" t="s">
        <v>22037</v>
      </c>
      <c r="B10609" t="s">
        <v>22038</v>
      </c>
      <c r="C10609" t="s">
        <v>22039</v>
      </c>
      <c r="D10609" t="s">
        <v>5727</v>
      </c>
      <c r="E10609" t="s">
        <v>69</v>
      </c>
      <c r="F10609">
        <v>0</v>
      </c>
      <c r="G10609" t="s">
        <v>43</v>
      </c>
      <c r="H10609" t="s">
        <v>44</v>
      </c>
      <c r="I10609" t="s">
        <v>204</v>
      </c>
      <c r="J10609" t="s">
        <v>205</v>
      </c>
      <c r="K10609" t="s">
        <v>865</v>
      </c>
      <c r="L10609">
        <v>3</v>
      </c>
      <c r="M10609" s="1">
        <v>38353</v>
      </c>
      <c r="N10609" s="3">
        <v>43835</v>
      </c>
      <c r="O10609" t="s">
        <v>277</v>
      </c>
      <c r="P10609">
        <v>2005</v>
      </c>
      <c r="Q10609" s="1">
        <v>39128</v>
      </c>
      <c r="R10609" s="1">
        <v>40550</v>
      </c>
      <c r="S10609">
        <v>0</v>
      </c>
      <c r="T10609">
        <v>21900000</v>
      </c>
      <c r="U10609">
        <v>0</v>
      </c>
      <c r="V10609">
        <v>0</v>
      </c>
      <c r="W10609">
        <v>0</v>
      </c>
      <c r="X10609">
        <v>0</v>
      </c>
      <c r="Y10609">
        <v>0</v>
      </c>
      <c r="Z10609">
        <v>0</v>
      </c>
      <c r="AA10609">
        <v>0</v>
      </c>
      <c r="AB10609">
        <v>0</v>
      </c>
      <c r="AC10609">
        <v>0</v>
      </c>
      <c r="AD10609">
        <v>0</v>
      </c>
      <c r="AE10609">
        <v>0</v>
      </c>
      <c r="AF10609">
        <v>5000000</v>
      </c>
      <c r="AG10609">
        <v>12900000</v>
      </c>
      <c r="AH10609">
        <v>0</v>
      </c>
      <c r="AI10609">
        <v>0</v>
      </c>
      <c r="AJ10609">
        <v>0</v>
      </c>
      <c r="AK10609">
        <v>0</v>
      </c>
      <c r="AL10609">
        <v>0</v>
      </c>
      <c r="AM10609">
        <v>0</v>
      </c>
      <c r="AN10609">
        <v>1</v>
      </c>
    </row>
    <row r="10610" spans="1:40" x14ac:dyDescent="0.45">
      <c r="A10610" t="s">
        <v>7985</v>
      </c>
      <c r="B10610" t="s">
        <v>7986</v>
      </c>
      <c r="C10610" t="s">
        <v>7987</v>
      </c>
      <c r="D10610" t="s">
        <v>68</v>
      </c>
      <c r="E10610" t="s">
        <v>69</v>
      </c>
      <c r="F10610">
        <v>0</v>
      </c>
      <c r="G10610" t="s">
        <v>51</v>
      </c>
      <c r="H10610" t="s">
        <v>44</v>
      </c>
      <c r="I10610" t="s">
        <v>204</v>
      </c>
      <c r="J10610" t="s">
        <v>205</v>
      </c>
      <c r="K10610" t="s">
        <v>205</v>
      </c>
      <c r="L10610">
        <v>4</v>
      </c>
      <c r="M10610" s="1">
        <v>41640</v>
      </c>
      <c r="N10610" s="3">
        <v>43844</v>
      </c>
      <c r="O10610" t="s">
        <v>67</v>
      </c>
      <c r="P10610">
        <v>2014</v>
      </c>
      <c r="Q10610" s="1">
        <v>39286</v>
      </c>
      <c r="R10610" s="1">
        <v>41089</v>
      </c>
      <c r="S10610">
        <v>0</v>
      </c>
      <c r="T10610">
        <v>21948190</v>
      </c>
      <c r="U10610">
        <v>0</v>
      </c>
      <c r="V10610">
        <v>0</v>
      </c>
      <c r="W10610">
        <v>0</v>
      </c>
      <c r="X10610">
        <v>0</v>
      </c>
      <c r="Y10610">
        <v>0</v>
      </c>
      <c r="Z10610">
        <v>0</v>
      </c>
      <c r="AA10610">
        <v>0</v>
      </c>
      <c r="AB10610">
        <v>0</v>
      </c>
      <c r="AC10610">
        <v>0</v>
      </c>
      <c r="AD10610">
        <v>0</v>
      </c>
      <c r="AE10610">
        <v>0</v>
      </c>
      <c r="AF10610">
        <v>7000000</v>
      </c>
      <c r="AG10610">
        <v>9948190</v>
      </c>
      <c r="AH10610">
        <v>0</v>
      </c>
      <c r="AI10610">
        <v>0</v>
      </c>
      <c r="AJ10610">
        <v>0</v>
      </c>
      <c r="AK10610">
        <v>0</v>
      </c>
      <c r="AL10610">
        <v>0</v>
      </c>
      <c r="AM10610">
        <v>0</v>
      </c>
      <c r="AN10610">
        <v>1</v>
      </c>
    </row>
    <row r="10611" spans="1:40" x14ac:dyDescent="0.45">
      <c r="A10611" t="s">
        <v>63961</v>
      </c>
      <c r="B10611" t="s">
        <v>63962</v>
      </c>
      <c r="C10611" t="s">
        <v>63963</v>
      </c>
      <c r="D10611" t="s">
        <v>899</v>
      </c>
      <c r="E10611" t="s">
        <v>900</v>
      </c>
      <c r="F10611">
        <v>0</v>
      </c>
      <c r="G10611" t="s">
        <v>43</v>
      </c>
      <c r="H10611" t="s">
        <v>44</v>
      </c>
      <c r="I10611" t="s">
        <v>52</v>
      </c>
      <c r="J10611" t="s">
        <v>141</v>
      </c>
      <c r="K10611" t="s">
        <v>2732</v>
      </c>
      <c r="L10611">
        <v>2</v>
      </c>
      <c r="M10611" s="1">
        <v>34700</v>
      </c>
      <c r="N10611" s="2">
        <v>34700</v>
      </c>
      <c r="O10611" t="s">
        <v>1638</v>
      </c>
      <c r="P10611">
        <v>1995</v>
      </c>
      <c r="Q10611" s="1">
        <v>40189</v>
      </c>
      <c r="R10611" s="1">
        <v>40242</v>
      </c>
      <c r="S10611">
        <v>0</v>
      </c>
      <c r="T10611">
        <v>21950000</v>
      </c>
      <c r="U10611">
        <v>0</v>
      </c>
      <c r="V10611">
        <v>0</v>
      </c>
      <c r="W10611">
        <v>0</v>
      </c>
      <c r="X10611">
        <v>0</v>
      </c>
      <c r="Y10611">
        <v>0</v>
      </c>
      <c r="Z10611">
        <v>0</v>
      </c>
      <c r="AA10611">
        <v>0</v>
      </c>
      <c r="AB10611">
        <v>0</v>
      </c>
      <c r="AC10611">
        <v>0</v>
      </c>
      <c r="AD10611">
        <v>0</v>
      </c>
      <c r="AE10611">
        <v>0</v>
      </c>
      <c r="AF10611">
        <v>0</v>
      </c>
      <c r="AG10611">
        <v>0</v>
      </c>
      <c r="AH10611">
        <v>0</v>
      </c>
      <c r="AI10611">
        <v>0</v>
      </c>
      <c r="AJ10611">
        <v>0</v>
      </c>
      <c r="AK10611">
        <v>0</v>
      </c>
      <c r="AL10611">
        <v>0</v>
      </c>
      <c r="AM10611">
        <v>0</v>
      </c>
      <c r="AN10611">
        <v>1</v>
      </c>
    </row>
    <row r="10612" spans="1:40" x14ac:dyDescent="0.45">
      <c r="A10612" t="s">
        <v>12063</v>
      </c>
      <c r="B10612" t="s">
        <v>12064</v>
      </c>
      <c r="C10612" t="s">
        <v>12065</v>
      </c>
      <c r="D10612" t="s">
        <v>68</v>
      </c>
      <c r="E10612" t="s">
        <v>69</v>
      </c>
      <c r="F10612">
        <v>0</v>
      </c>
      <c r="G10612" t="s">
        <v>51</v>
      </c>
      <c r="H10612" t="s">
        <v>44</v>
      </c>
      <c r="I10612" t="s">
        <v>694</v>
      </c>
      <c r="J10612" t="s">
        <v>695</v>
      </c>
      <c r="K10612" t="s">
        <v>12066</v>
      </c>
      <c r="L10612">
        <v>2</v>
      </c>
      <c r="M10612" s="1">
        <v>30682</v>
      </c>
      <c r="N10612" s="2">
        <v>30682</v>
      </c>
      <c r="O10612" t="s">
        <v>110</v>
      </c>
      <c r="P10612">
        <v>1984</v>
      </c>
      <c r="Q10612" s="1">
        <v>40536</v>
      </c>
      <c r="R10612" s="1">
        <v>40982</v>
      </c>
      <c r="S10612">
        <v>0</v>
      </c>
      <c r="T10612">
        <v>21950000</v>
      </c>
      <c r="U10612">
        <v>0</v>
      </c>
      <c r="V10612">
        <v>0</v>
      </c>
      <c r="W10612">
        <v>0</v>
      </c>
      <c r="X10612">
        <v>0</v>
      </c>
      <c r="Y10612">
        <v>0</v>
      </c>
      <c r="Z10612">
        <v>0</v>
      </c>
      <c r="AA10612">
        <v>0</v>
      </c>
      <c r="AB10612">
        <v>0</v>
      </c>
      <c r="AC10612">
        <v>0</v>
      </c>
      <c r="AD10612">
        <v>0</v>
      </c>
      <c r="AE10612">
        <v>0</v>
      </c>
      <c r="AF10612">
        <v>0</v>
      </c>
      <c r="AG10612">
        <v>0</v>
      </c>
      <c r="AH10612">
        <v>0</v>
      </c>
      <c r="AI10612">
        <v>0</v>
      </c>
      <c r="AJ10612">
        <v>0</v>
      </c>
      <c r="AK10612">
        <v>0</v>
      </c>
      <c r="AL10612">
        <v>0</v>
      </c>
      <c r="AM10612">
        <v>0</v>
      </c>
      <c r="AN10612">
        <v>1</v>
      </c>
    </row>
    <row r="10613" spans="1:40" x14ac:dyDescent="0.45">
      <c r="A10613" t="s">
        <v>47473</v>
      </c>
      <c r="B10613" t="s">
        <v>47474</v>
      </c>
      <c r="C10613" t="s">
        <v>47475</v>
      </c>
      <c r="D10613" t="s">
        <v>47476</v>
      </c>
      <c r="E10613" t="s">
        <v>69</v>
      </c>
      <c r="F10613">
        <v>0</v>
      </c>
      <c r="G10613" t="s">
        <v>51</v>
      </c>
      <c r="H10613" t="s">
        <v>179</v>
      </c>
      <c r="I10613" t="s">
        <v>527</v>
      </c>
      <c r="J10613" t="s">
        <v>528</v>
      </c>
      <c r="K10613" t="s">
        <v>528</v>
      </c>
      <c r="L10613">
        <v>2</v>
      </c>
      <c r="M10613" s="1">
        <v>36526</v>
      </c>
      <c r="N10613" s="2">
        <v>36526</v>
      </c>
      <c r="O10613" t="s">
        <v>176</v>
      </c>
      <c r="P10613">
        <v>2000</v>
      </c>
      <c r="Q10613" s="1">
        <v>39202</v>
      </c>
      <c r="R10613" s="1">
        <v>41451</v>
      </c>
      <c r="S10613">
        <v>0</v>
      </c>
      <c r="T10613">
        <v>12470000</v>
      </c>
      <c r="U10613">
        <v>0</v>
      </c>
      <c r="V10613">
        <v>0</v>
      </c>
      <c r="W10613">
        <v>0</v>
      </c>
      <c r="X10613">
        <v>0</v>
      </c>
      <c r="Y10613">
        <v>0</v>
      </c>
      <c r="Z10613">
        <v>9500000</v>
      </c>
      <c r="AA10613">
        <v>0</v>
      </c>
      <c r="AB10613">
        <v>0</v>
      </c>
      <c r="AC10613">
        <v>0</v>
      </c>
      <c r="AD10613">
        <v>0</v>
      </c>
      <c r="AE10613">
        <v>0</v>
      </c>
      <c r="AF10613">
        <v>0</v>
      </c>
      <c r="AG10613">
        <v>0</v>
      </c>
      <c r="AH10613">
        <v>0</v>
      </c>
      <c r="AI10613">
        <v>0</v>
      </c>
      <c r="AJ10613">
        <v>0</v>
      </c>
      <c r="AK10613">
        <v>0</v>
      </c>
      <c r="AL10613">
        <v>0</v>
      </c>
      <c r="AM10613">
        <v>0</v>
      </c>
      <c r="AN10613">
        <v>1</v>
      </c>
    </row>
    <row r="10614" spans="1:40" x14ac:dyDescent="0.45">
      <c r="A10614" t="s">
        <v>73576</v>
      </c>
      <c r="B10614" t="s">
        <v>73577</v>
      </c>
      <c r="C10614" t="s">
        <v>73578</v>
      </c>
      <c r="D10614" t="s">
        <v>22163</v>
      </c>
      <c r="E10614" t="s">
        <v>276</v>
      </c>
      <c r="F10614">
        <v>0</v>
      </c>
      <c r="G10614" t="s">
        <v>51</v>
      </c>
      <c r="H10614" t="s">
        <v>44</v>
      </c>
      <c r="I10614" t="s">
        <v>309</v>
      </c>
      <c r="J10614" t="s">
        <v>310</v>
      </c>
      <c r="K10614" t="s">
        <v>2791</v>
      </c>
      <c r="L10614">
        <v>1</v>
      </c>
      <c r="M10614" s="1">
        <v>41275</v>
      </c>
      <c r="N10614" s="3">
        <v>43843</v>
      </c>
      <c r="O10614" t="s">
        <v>117</v>
      </c>
      <c r="P10614">
        <v>2013</v>
      </c>
      <c r="Q10614" s="1">
        <v>41710</v>
      </c>
      <c r="R10614" s="1">
        <v>41710</v>
      </c>
      <c r="S10614">
        <v>0</v>
      </c>
      <c r="T10614">
        <v>0</v>
      </c>
      <c r="U10614">
        <v>0</v>
      </c>
      <c r="V10614">
        <v>0</v>
      </c>
      <c r="W10614">
        <v>0</v>
      </c>
      <c r="X10614">
        <v>219738</v>
      </c>
      <c r="Y10614">
        <v>0</v>
      </c>
      <c r="Z10614">
        <v>0</v>
      </c>
      <c r="AA10614">
        <v>0</v>
      </c>
      <c r="AB10614">
        <v>0</v>
      </c>
      <c r="AC10614">
        <v>0</v>
      </c>
      <c r="AD10614">
        <v>0</v>
      </c>
      <c r="AE10614">
        <v>0</v>
      </c>
      <c r="AF10614">
        <v>0</v>
      </c>
      <c r="AG10614">
        <v>0</v>
      </c>
      <c r="AH10614">
        <v>0</v>
      </c>
      <c r="AI10614">
        <v>0</v>
      </c>
      <c r="AJ10614">
        <v>0</v>
      </c>
      <c r="AK10614">
        <v>0</v>
      </c>
      <c r="AL10614">
        <v>0</v>
      </c>
      <c r="AM10614">
        <v>0</v>
      </c>
      <c r="AN10614">
        <v>1</v>
      </c>
    </row>
    <row r="10615" spans="1:40" x14ac:dyDescent="0.45">
      <c r="A10615" t="s">
        <v>75056</v>
      </c>
      <c r="B10615" t="s">
        <v>75057</v>
      </c>
      <c r="C10615" t="s">
        <v>75058</v>
      </c>
      <c r="D10615" t="s">
        <v>899</v>
      </c>
      <c r="E10615" t="s">
        <v>900</v>
      </c>
      <c r="F10615">
        <v>0</v>
      </c>
      <c r="G10615" t="s">
        <v>51</v>
      </c>
      <c r="H10615" t="s">
        <v>44</v>
      </c>
      <c r="I10615" t="s">
        <v>64</v>
      </c>
      <c r="J10615" t="s">
        <v>65</v>
      </c>
      <c r="K10615" t="s">
        <v>485</v>
      </c>
      <c r="L10615">
        <v>4</v>
      </c>
      <c r="M10615" s="1">
        <v>36892</v>
      </c>
      <c r="N10615" s="3">
        <v>43831</v>
      </c>
      <c r="O10615" t="s">
        <v>124</v>
      </c>
      <c r="P10615">
        <v>2001</v>
      </c>
      <c r="Q10615" s="1">
        <v>40764</v>
      </c>
      <c r="R10615" s="1">
        <v>41605</v>
      </c>
      <c r="S10615">
        <v>0</v>
      </c>
      <c r="T10615">
        <v>21974592</v>
      </c>
      <c r="U10615">
        <v>0</v>
      </c>
      <c r="V10615">
        <v>0</v>
      </c>
      <c r="W10615">
        <v>0</v>
      </c>
      <c r="X10615">
        <v>0</v>
      </c>
      <c r="Y10615">
        <v>0</v>
      </c>
      <c r="Z10615">
        <v>0</v>
      </c>
      <c r="AA10615">
        <v>0</v>
      </c>
      <c r="AB10615">
        <v>0</v>
      </c>
      <c r="AC10615">
        <v>0</v>
      </c>
      <c r="AD10615">
        <v>0</v>
      </c>
      <c r="AE10615">
        <v>0</v>
      </c>
      <c r="AF10615">
        <v>0</v>
      </c>
      <c r="AG10615">
        <v>0</v>
      </c>
      <c r="AH10615">
        <v>0</v>
      </c>
      <c r="AI10615">
        <v>0</v>
      </c>
      <c r="AJ10615">
        <v>0</v>
      </c>
      <c r="AK10615">
        <v>0</v>
      </c>
      <c r="AL10615">
        <v>0</v>
      </c>
      <c r="AM10615">
        <v>0</v>
      </c>
      <c r="AN10615">
        <v>1</v>
      </c>
    </row>
    <row r="10616" spans="1:40" x14ac:dyDescent="0.45">
      <c r="A10616" t="s">
        <v>32863</v>
      </c>
      <c r="B10616" t="s">
        <v>32864</v>
      </c>
      <c r="C10616" t="s">
        <v>32865</v>
      </c>
      <c r="D10616" t="s">
        <v>32866</v>
      </c>
      <c r="E10616" t="s">
        <v>2895</v>
      </c>
      <c r="F10616">
        <v>0</v>
      </c>
      <c r="G10616" t="s">
        <v>51</v>
      </c>
      <c r="H10616" t="s">
        <v>44</v>
      </c>
      <c r="I10616" t="s">
        <v>45</v>
      </c>
      <c r="J10616" t="s">
        <v>46</v>
      </c>
      <c r="K10616" t="s">
        <v>47</v>
      </c>
      <c r="L10616">
        <v>3</v>
      </c>
      <c r="M10616" s="1">
        <v>41365</v>
      </c>
      <c r="N10616" s="3">
        <v>43934</v>
      </c>
      <c r="O10616" t="s">
        <v>266</v>
      </c>
      <c r="P10616">
        <v>2013</v>
      </c>
      <c r="Q10616" s="1">
        <v>40969</v>
      </c>
      <c r="R10616" s="1">
        <v>41395</v>
      </c>
      <c r="S10616">
        <v>219795</v>
      </c>
      <c r="T10616">
        <v>0</v>
      </c>
      <c r="U10616">
        <v>0</v>
      </c>
      <c r="V10616">
        <v>0</v>
      </c>
      <c r="W10616">
        <v>0</v>
      </c>
      <c r="X10616">
        <v>0</v>
      </c>
      <c r="Y10616">
        <v>0</v>
      </c>
      <c r="Z10616">
        <v>0</v>
      </c>
      <c r="AA10616">
        <v>0</v>
      </c>
      <c r="AB10616">
        <v>0</v>
      </c>
      <c r="AC10616">
        <v>0</v>
      </c>
      <c r="AD10616">
        <v>0</v>
      </c>
      <c r="AE10616">
        <v>0</v>
      </c>
      <c r="AF10616">
        <v>0</v>
      </c>
      <c r="AG10616">
        <v>0</v>
      </c>
      <c r="AH10616">
        <v>0</v>
      </c>
      <c r="AI10616">
        <v>0</v>
      </c>
      <c r="AJ10616">
        <v>0</v>
      </c>
      <c r="AK10616">
        <v>0</v>
      </c>
      <c r="AL10616">
        <v>0</v>
      </c>
      <c r="AM10616">
        <v>0</v>
      </c>
      <c r="AN10616">
        <v>1</v>
      </c>
    </row>
    <row r="10617" spans="1:40" x14ac:dyDescent="0.45">
      <c r="A10617" t="s">
        <v>58239</v>
      </c>
      <c r="B10617" t="s">
        <v>58240</v>
      </c>
      <c r="C10617" t="s">
        <v>58241</v>
      </c>
      <c r="D10617" t="s">
        <v>209</v>
      </c>
      <c r="E10617" t="s">
        <v>210</v>
      </c>
      <c r="F10617">
        <v>0</v>
      </c>
      <c r="G10617" t="s">
        <v>43</v>
      </c>
      <c r="H10617" t="s">
        <v>44</v>
      </c>
      <c r="I10617" t="s">
        <v>52</v>
      </c>
      <c r="J10617" t="s">
        <v>141</v>
      </c>
      <c r="K10617" t="s">
        <v>3306</v>
      </c>
      <c r="L10617">
        <v>2</v>
      </c>
      <c r="M10617" s="1">
        <v>35431</v>
      </c>
      <c r="N10617" s="2">
        <v>35431</v>
      </c>
      <c r="O10617" t="s">
        <v>783</v>
      </c>
      <c r="P10617">
        <v>1997</v>
      </c>
      <c r="Q10617" s="1">
        <v>38513</v>
      </c>
      <c r="R10617" s="1">
        <v>39911</v>
      </c>
      <c r="S10617">
        <v>0</v>
      </c>
      <c r="T10617">
        <v>21999969</v>
      </c>
      <c r="U10617">
        <v>0</v>
      </c>
      <c r="V10617">
        <v>0</v>
      </c>
      <c r="W10617">
        <v>0</v>
      </c>
      <c r="X10617">
        <v>0</v>
      </c>
      <c r="Y10617">
        <v>0</v>
      </c>
      <c r="Z10617">
        <v>0</v>
      </c>
      <c r="AA10617">
        <v>0</v>
      </c>
      <c r="AB10617">
        <v>0</v>
      </c>
      <c r="AC10617">
        <v>0</v>
      </c>
      <c r="AD10617">
        <v>0</v>
      </c>
      <c r="AE10617">
        <v>0</v>
      </c>
      <c r="AF10617">
        <v>0</v>
      </c>
      <c r="AG10617">
        <v>12000000</v>
      </c>
      <c r="AH10617">
        <v>9999969</v>
      </c>
      <c r="AI10617">
        <v>0</v>
      </c>
      <c r="AJ10617">
        <v>0</v>
      </c>
      <c r="AK10617">
        <v>0</v>
      </c>
      <c r="AL10617">
        <v>0</v>
      </c>
      <c r="AM10617">
        <v>0</v>
      </c>
      <c r="AN10617">
        <v>1</v>
      </c>
    </row>
    <row r="10618" spans="1:40" x14ac:dyDescent="0.45">
      <c r="A10618" t="s">
        <v>37245</v>
      </c>
      <c r="B10618" t="s">
        <v>37246</v>
      </c>
      <c r="C10618" t="s">
        <v>37247</v>
      </c>
      <c r="D10618" t="s">
        <v>37248</v>
      </c>
      <c r="E10618" t="s">
        <v>777</v>
      </c>
      <c r="F10618">
        <v>0</v>
      </c>
      <c r="G10618" t="s">
        <v>51</v>
      </c>
      <c r="H10618" t="s">
        <v>44</v>
      </c>
      <c r="I10618" t="s">
        <v>45</v>
      </c>
      <c r="J10618" t="s">
        <v>46</v>
      </c>
      <c r="K10618" t="s">
        <v>47</v>
      </c>
      <c r="L10618">
        <v>3</v>
      </c>
      <c r="M10618" s="1">
        <v>36545</v>
      </c>
      <c r="N10618" s="2">
        <v>36526</v>
      </c>
      <c r="O10618" t="s">
        <v>176</v>
      </c>
      <c r="P10618">
        <v>2000</v>
      </c>
      <c r="Q10618" s="1">
        <v>40918</v>
      </c>
      <c r="R10618" s="1">
        <v>41648</v>
      </c>
      <c r="S10618">
        <v>0</v>
      </c>
      <c r="T10618">
        <v>16000000</v>
      </c>
      <c r="U10618">
        <v>0</v>
      </c>
      <c r="V10618">
        <v>3999992</v>
      </c>
      <c r="W10618">
        <v>0</v>
      </c>
      <c r="X10618">
        <v>2000000</v>
      </c>
      <c r="Y10618">
        <v>0</v>
      </c>
      <c r="Z10618">
        <v>0</v>
      </c>
      <c r="AA10618">
        <v>0</v>
      </c>
      <c r="AB10618">
        <v>0</v>
      </c>
      <c r="AC10618">
        <v>0</v>
      </c>
      <c r="AD10618">
        <v>0</v>
      </c>
      <c r="AE10618">
        <v>0</v>
      </c>
      <c r="AF10618">
        <v>0</v>
      </c>
      <c r="AG10618">
        <v>0</v>
      </c>
      <c r="AH10618">
        <v>0</v>
      </c>
      <c r="AI10618">
        <v>0</v>
      </c>
      <c r="AJ10618">
        <v>0</v>
      </c>
      <c r="AK10618">
        <v>0</v>
      </c>
      <c r="AL10618">
        <v>0</v>
      </c>
      <c r="AM10618">
        <v>0</v>
      </c>
      <c r="AN10618">
        <v>1</v>
      </c>
    </row>
    <row r="10619" spans="1:40" x14ac:dyDescent="0.45">
      <c r="A10619" t="s">
        <v>24354</v>
      </c>
      <c r="B10619" t="s">
        <v>24355</v>
      </c>
      <c r="C10619" t="s">
        <v>24356</v>
      </c>
      <c r="D10619" t="s">
        <v>24357</v>
      </c>
      <c r="E10619" t="s">
        <v>69</v>
      </c>
      <c r="F10619">
        <v>0</v>
      </c>
      <c r="G10619" t="s">
        <v>51</v>
      </c>
      <c r="H10619" t="s">
        <v>44</v>
      </c>
      <c r="I10619" t="s">
        <v>678</v>
      </c>
      <c r="J10619" t="s">
        <v>679</v>
      </c>
      <c r="K10619" t="s">
        <v>3638</v>
      </c>
      <c r="L10619">
        <v>4</v>
      </c>
      <c r="M10619" s="1">
        <v>39448</v>
      </c>
      <c r="N10619" s="3">
        <v>43838</v>
      </c>
      <c r="O10619" t="s">
        <v>133</v>
      </c>
      <c r="P10619">
        <v>2008</v>
      </c>
      <c r="Q10619" s="1">
        <v>40338</v>
      </c>
      <c r="R10619" s="1">
        <v>41878</v>
      </c>
      <c r="S10619">
        <v>0</v>
      </c>
      <c r="T10619">
        <v>21999998</v>
      </c>
      <c r="U10619">
        <v>0</v>
      </c>
      <c r="V10619">
        <v>0</v>
      </c>
      <c r="W10619">
        <v>0</v>
      </c>
      <c r="X10619">
        <v>0</v>
      </c>
      <c r="Y10619">
        <v>0</v>
      </c>
      <c r="Z10619">
        <v>0</v>
      </c>
      <c r="AA10619">
        <v>0</v>
      </c>
      <c r="AB10619">
        <v>0</v>
      </c>
      <c r="AC10619">
        <v>0</v>
      </c>
      <c r="AD10619">
        <v>0</v>
      </c>
      <c r="AE10619">
        <v>0</v>
      </c>
      <c r="AF10619">
        <v>1749998</v>
      </c>
      <c r="AG10619">
        <v>7750000</v>
      </c>
      <c r="AH10619">
        <v>0</v>
      </c>
      <c r="AI10619">
        <v>0</v>
      </c>
      <c r="AJ10619">
        <v>0</v>
      </c>
      <c r="AK10619">
        <v>0</v>
      </c>
      <c r="AL10619">
        <v>0</v>
      </c>
      <c r="AM10619">
        <v>0</v>
      </c>
      <c r="AN10619">
        <v>1</v>
      </c>
    </row>
    <row r="10620" spans="1:40" x14ac:dyDescent="0.45">
      <c r="A10620" t="s">
        <v>2575</v>
      </c>
      <c r="B10620" t="s">
        <v>2576</v>
      </c>
      <c r="C10620" t="s">
        <v>2577</v>
      </c>
      <c r="D10620" t="s">
        <v>513</v>
      </c>
      <c r="E10620" t="s">
        <v>514</v>
      </c>
      <c r="F10620">
        <v>0</v>
      </c>
      <c r="G10620" t="s">
        <v>43</v>
      </c>
      <c r="H10620" t="s">
        <v>44</v>
      </c>
      <c r="I10620" t="s">
        <v>52</v>
      </c>
      <c r="J10620" t="s">
        <v>141</v>
      </c>
      <c r="K10620" t="s">
        <v>2578</v>
      </c>
      <c r="L10620">
        <v>2</v>
      </c>
      <c r="M10620" s="1">
        <v>36373</v>
      </c>
      <c r="N10620" s="2">
        <v>36373</v>
      </c>
      <c r="O10620" t="s">
        <v>1972</v>
      </c>
      <c r="P10620">
        <v>1999</v>
      </c>
      <c r="Q10620" s="1">
        <v>36465</v>
      </c>
      <c r="R10620" s="1">
        <v>39261</v>
      </c>
      <c r="S10620">
        <v>0</v>
      </c>
      <c r="T10620">
        <v>22000000</v>
      </c>
      <c r="U10620">
        <v>0</v>
      </c>
      <c r="V10620">
        <v>0</v>
      </c>
      <c r="W10620">
        <v>0</v>
      </c>
      <c r="X10620">
        <v>0</v>
      </c>
      <c r="Y10620">
        <v>0</v>
      </c>
      <c r="Z10620">
        <v>0</v>
      </c>
      <c r="AA10620">
        <v>0</v>
      </c>
      <c r="AB10620">
        <v>0</v>
      </c>
      <c r="AC10620">
        <v>0</v>
      </c>
      <c r="AD10620">
        <v>0</v>
      </c>
      <c r="AE10620">
        <v>0</v>
      </c>
      <c r="AF10620">
        <v>7000000</v>
      </c>
      <c r="AG10620">
        <v>0</v>
      </c>
      <c r="AH10620">
        <v>0</v>
      </c>
      <c r="AI10620">
        <v>0</v>
      </c>
      <c r="AJ10620">
        <v>0</v>
      </c>
      <c r="AK10620">
        <v>0</v>
      </c>
      <c r="AL10620">
        <v>0</v>
      </c>
      <c r="AM10620">
        <v>0</v>
      </c>
      <c r="AN10620">
        <v>1</v>
      </c>
    </row>
    <row r="10621" spans="1:40" x14ac:dyDescent="0.45">
      <c r="A10621" t="s">
        <v>3013</v>
      </c>
      <c r="B10621" t="s">
        <v>3014</v>
      </c>
      <c r="C10621" t="s">
        <v>3015</v>
      </c>
      <c r="D10621" t="s">
        <v>3016</v>
      </c>
      <c r="E10621" t="s">
        <v>2406</v>
      </c>
      <c r="F10621">
        <v>0</v>
      </c>
      <c r="G10621" t="s">
        <v>51</v>
      </c>
      <c r="H10621" t="s">
        <v>44</v>
      </c>
      <c r="I10621" t="s">
        <v>52</v>
      </c>
      <c r="J10621" t="s">
        <v>141</v>
      </c>
      <c r="K10621" t="s">
        <v>401</v>
      </c>
      <c r="L10621">
        <v>3</v>
      </c>
      <c r="M10621" s="1">
        <v>39869</v>
      </c>
      <c r="N10621" s="3">
        <v>43870</v>
      </c>
      <c r="O10621" t="s">
        <v>135</v>
      </c>
      <c r="P10621">
        <v>2009</v>
      </c>
      <c r="Q10621" s="1">
        <v>40632</v>
      </c>
      <c r="R10621" s="1">
        <v>41814</v>
      </c>
      <c r="S10621">
        <v>0</v>
      </c>
      <c r="T10621">
        <v>22000000</v>
      </c>
      <c r="U10621">
        <v>0</v>
      </c>
      <c r="V10621">
        <v>0</v>
      </c>
      <c r="W10621">
        <v>0</v>
      </c>
      <c r="X10621">
        <v>0</v>
      </c>
      <c r="Y10621">
        <v>0</v>
      </c>
      <c r="Z10621">
        <v>0</v>
      </c>
      <c r="AA10621">
        <v>0</v>
      </c>
      <c r="AB10621">
        <v>0</v>
      </c>
      <c r="AC10621">
        <v>0</v>
      </c>
      <c r="AD10621">
        <v>0</v>
      </c>
      <c r="AE10621">
        <v>0</v>
      </c>
      <c r="AF10621">
        <v>2000000</v>
      </c>
      <c r="AG10621">
        <v>0</v>
      </c>
      <c r="AH10621">
        <v>20000000</v>
      </c>
      <c r="AI10621">
        <v>0</v>
      </c>
      <c r="AJ10621">
        <v>0</v>
      </c>
      <c r="AK10621">
        <v>0</v>
      </c>
      <c r="AL10621">
        <v>0</v>
      </c>
      <c r="AM10621">
        <v>0</v>
      </c>
      <c r="AN10621">
        <v>1</v>
      </c>
    </row>
    <row r="10622" spans="1:40" x14ac:dyDescent="0.45">
      <c r="A10622" t="s">
        <v>13391</v>
      </c>
      <c r="B10622" t="s">
        <v>13392</v>
      </c>
      <c r="C10622" t="s">
        <v>13393</v>
      </c>
      <c r="D10622" t="s">
        <v>198</v>
      </c>
      <c r="E10622" t="s">
        <v>199</v>
      </c>
      <c r="F10622">
        <v>0</v>
      </c>
      <c r="G10622" t="s">
        <v>75</v>
      </c>
      <c r="H10622" t="s">
        <v>44</v>
      </c>
      <c r="I10622" t="s">
        <v>52</v>
      </c>
      <c r="J10622" t="s">
        <v>141</v>
      </c>
      <c r="K10622" t="s">
        <v>603</v>
      </c>
      <c r="L10622">
        <v>1</v>
      </c>
      <c r="M10622" s="1">
        <v>37622</v>
      </c>
      <c r="N10622" s="3">
        <v>43833</v>
      </c>
      <c r="O10622" t="s">
        <v>469</v>
      </c>
      <c r="P10622">
        <v>2003</v>
      </c>
      <c r="Q10622" s="1">
        <v>39538</v>
      </c>
      <c r="R10622" s="1">
        <v>39538</v>
      </c>
      <c r="S10622">
        <v>0</v>
      </c>
      <c r="T10622">
        <v>22000000</v>
      </c>
      <c r="U10622">
        <v>0</v>
      </c>
      <c r="V10622">
        <v>0</v>
      </c>
      <c r="W10622">
        <v>0</v>
      </c>
      <c r="X10622">
        <v>0</v>
      </c>
      <c r="Y10622">
        <v>0</v>
      </c>
      <c r="Z10622">
        <v>0</v>
      </c>
      <c r="AA10622">
        <v>0</v>
      </c>
      <c r="AB10622">
        <v>0</v>
      </c>
      <c r="AC10622">
        <v>0</v>
      </c>
      <c r="AD10622">
        <v>0</v>
      </c>
      <c r="AE10622">
        <v>0</v>
      </c>
      <c r="AF10622">
        <v>0</v>
      </c>
      <c r="AG10622">
        <v>0</v>
      </c>
      <c r="AH10622">
        <v>0</v>
      </c>
      <c r="AI10622">
        <v>0</v>
      </c>
      <c r="AJ10622">
        <v>0</v>
      </c>
      <c r="AK10622">
        <v>0</v>
      </c>
      <c r="AL10622">
        <v>0</v>
      </c>
      <c r="AM10622">
        <v>0</v>
      </c>
      <c r="AN10622">
        <v>0</v>
      </c>
    </row>
    <row r="10623" spans="1:40" x14ac:dyDescent="0.45">
      <c r="A10623" t="s">
        <v>16589</v>
      </c>
      <c r="B10623" t="s">
        <v>16590</v>
      </c>
      <c r="C10623" t="s">
        <v>16591</v>
      </c>
      <c r="D10623" t="s">
        <v>16592</v>
      </c>
      <c r="E10623" t="s">
        <v>413</v>
      </c>
      <c r="F10623">
        <v>0</v>
      </c>
      <c r="G10623" t="s">
        <v>51</v>
      </c>
      <c r="H10623" t="s">
        <v>44</v>
      </c>
      <c r="I10623" t="s">
        <v>52</v>
      </c>
      <c r="J10623" t="s">
        <v>141</v>
      </c>
      <c r="K10623" t="s">
        <v>142</v>
      </c>
      <c r="L10623">
        <v>2</v>
      </c>
      <c r="M10623" s="1">
        <v>40909</v>
      </c>
      <c r="N10623" s="3">
        <v>43842</v>
      </c>
      <c r="O10623" t="s">
        <v>94</v>
      </c>
      <c r="P10623">
        <v>2012</v>
      </c>
      <c r="Q10623" s="1">
        <v>41764</v>
      </c>
      <c r="R10623" s="1">
        <v>41913</v>
      </c>
      <c r="S10623">
        <v>0</v>
      </c>
      <c r="T10623">
        <v>22000000</v>
      </c>
      <c r="U10623">
        <v>0</v>
      </c>
      <c r="V10623">
        <v>0</v>
      </c>
      <c r="W10623">
        <v>0</v>
      </c>
      <c r="X10623">
        <v>0</v>
      </c>
      <c r="Y10623">
        <v>0</v>
      </c>
      <c r="Z10623">
        <v>0</v>
      </c>
      <c r="AA10623">
        <v>0</v>
      </c>
      <c r="AB10623">
        <v>0</v>
      </c>
      <c r="AC10623">
        <v>0</v>
      </c>
      <c r="AD10623">
        <v>0</v>
      </c>
      <c r="AE10623">
        <v>0</v>
      </c>
      <c r="AF10623">
        <v>15500000</v>
      </c>
      <c r="AG10623">
        <v>6500000</v>
      </c>
      <c r="AH10623">
        <v>0</v>
      </c>
      <c r="AI10623">
        <v>0</v>
      </c>
      <c r="AJ10623">
        <v>0</v>
      </c>
      <c r="AK10623">
        <v>0</v>
      </c>
      <c r="AL10623">
        <v>0</v>
      </c>
      <c r="AM10623">
        <v>0</v>
      </c>
      <c r="AN10623">
        <v>1</v>
      </c>
    </row>
    <row r="10624" spans="1:40" x14ac:dyDescent="0.45">
      <c r="A10624" t="s">
        <v>18119</v>
      </c>
      <c r="B10624" t="s">
        <v>18120</v>
      </c>
      <c r="C10624" t="s">
        <v>18121</v>
      </c>
      <c r="D10624" t="s">
        <v>18122</v>
      </c>
      <c r="E10624" t="s">
        <v>4181</v>
      </c>
      <c r="F10624">
        <v>0</v>
      </c>
      <c r="G10624" t="s">
        <v>43</v>
      </c>
      <c r="H10624" t="s">
        <v>44</v>
      </c>
      <c r="I10624" t="s">
        <v>52</v>
      </c>
      <c r="J10624" t="s">
        <v>141</v>
      </c>
      <c r="K10624" t="s">
        <v>142</v>
      </c>
      <c r="L10624">
        <v>1</v>
      </c>
      <c r="M10624" s="1">
        <v>37257</v>
      </c>
      <c r="N10624" s="3">
        <v>43832</v>
      </c>
      <c r="O10624" t="s">
        <v>321</v>
      </c>
      <c r="P10624">
        <v>2002</v>
      </c>
      <c r="Q10624" s="1">
        <v>39479</v>
      </c>
      <c r="R10624" s="1">
        <v>39479</v>
      </c>
      <c r="S10624">
        <v>0</v>
      </c>
      <c r="T10624">
        <v>22000000</v>
      </c>
      <c r="U10624">
        <v>0</v>
      </c>
      <c r="V10624">
        <v>0</v>
      </c>
      <c r="W10624">
        <v>0</v>
      </c>
      <c r="X10624">
        <v>0</v>
      </c>
      <c r="Y10624">
        <v>0</v>
      </c>
      <c r="Z10624">
        <v>0</v>
      </c>
      <c r="AA10624">
        <v>0</v>
      </c>
      <c r="AB10624">
        <v>0</v>
      </c>
      <c r="AC10624">
        <v>0</v>
      </c>
      <c r="AD10624">
        <v>0</v>
      </c>
      <c r="AE10624">
        <v>0</v>
      </c>
      <c r="AF10624">
        <v>22000000</v>
      </c>
      <c r="AG10624">
        <v>0</v>
      </c>
      <c r="AH10624">
        <v>0</v>
      </c>
      <c r="AI10624">
        <v>0</v>
      </c>
      <c r="AJ10624">
        <v>0</v>
      </c>
      <c r="AK10624">
        <v>0</v>
      </c>
      <c r="AL10624">
        <v>0</v>
      </c>
      <c r="AM10624">
        <v>0</v>
      </c>
      <c r="AN10624">
        <v>1</v>
      </c>
    </row>
    <row r="10625" spans="1:40" x14ac:dyDescent="0.45">
      <c r="A10625" t="s">
        <v>34883</v>
      </c>
      <c r="B10625" t="s">
        <v>34884</v>
      </c>
      <c r="C10625" t="s">
        <v>34885</v>
      </c>
      <c r="D10625" t="s">
        <v>721</v>
      </c>
      <c r="E10625" t="s">
        <v>722</v>
      </c>
      <c r="F10625">
        <v>0</v>
      </c>
      <c r="G10625" t="s">
        <v>51</v>
      </c>
      <c r="H10625" t="s">
        <v>44</v>
      </c>
      <c r="I10625" t="s">
        <v>52</v>
      </c>
      <c r="J10625" t="s">
        <v>141</v>
      </c>
      <c r="K10625" t="s">
        <v>10425</v>
      </c>
      <c r="L10625">
        <v>1</v>
      </c>
      <c r="M10625" s="1">
        <v>38718</v>
      </c>
      <c r="N10625" s="3">
        <v>43836</v>
      </c>
      <c r="O10625" t="s">
        <v>260</v>
      </c>
      <c r="P10625">
        <v>2006</v>
      </c>
      <c r="Q10625" s="1">
        <v>41107</v>
      </c>
      <c r="R10625" s="1">
        <v>41107</v>
      </c>
      <c r="S10625">
        <v>0</v>
      </c>
      <c r="T10625">
        <v>22000000</v>
      </c>
      <c r="U10625">
        <v>0</v>
      </c>
      <c r="V10625">
        <v>0</v>
      </c>
      <c r="W10625">
        <v>0</v>
      </c>
      <c r="X10625">
        <v>0</v>
      </c>
      <c r="Y10625">
        <v>0</v>
      </c>
      <c r="Z10625">
        <v>0</v>
      </c>
      <c r="AA10625">
        <v>0</v>
      </c>
      <c r="AB10625">
        <v>0</v>
      </c>
      <c r="AC10625">
        <v>0</v>
      </c>
      <c r="AD10625">
        <v>0</v>
      </c>
      <c r="AE10625">
        <v>0</v>
      </c>
      <c r="AF10625">
        <v>0</v>
      </c>
      <c r="AG10625">
        <v>0</v>
      </c>
      <c r="AH10625">
        <v>0</v>
      </c>
      <c r="AI10625">
        <v>0</v>
      </c>
      <c r="AJ10625">
        <v>0</v>
      </c>
      <c r="AK10625">
        <v>0</v>
      </c>
      <c r="AL10625">
        <v>0</v>
      </c>
      <c r="AM10625">
        <v>0</v>
      </c>
      <c r="AN10625">
        <v>1</v>
      </c>
    </row>
    <row r="10626" spans="1:40" x14ac:dyDescent="0.45">
      <c r="A10626" t="s">
        <v>38455</v>
      </c>
      <c r="B10626" t="s">
        <v>38456</v>
      </c>
      <c r="C10626" t="s">
        <v>38457</v>
      </c>
      <c r="D10626" t="s">
        <v>38458</v>
      </c>
      <c r="E10626" t="s">
        <v>5248</v>
      </c>
      <c r="F10626">
        <v>0</v>
      </c>
      <c r="G10626" t="s">
        <v>51</v>
      </c>
      <c r="H10626" t="s">
        <v>44</v>
      </c>
      <c r="I10626" t="s">
        <v>52</v>
      </c>
      <c r="J10626" t="s">
        <v>141</v>
      </c>
      <c r="K10626" t="s">
        <v>142</v>
      </c>
      <c r="L10626">
        <v>1</v>
      </c>
      <c r="M10626" s="1">
        <v>38718</v>
      </c>
      <c r="N10626" s="3">
        <v>43836</v>
      </c>
      <c r="O10626" t="s">
        <v>260</v>
      </c>
      <c r="P10626">
        <v>2006</v>
      </c>
      <c r="Q10626" s="1">
        <v>39124</v>
      </c>
      <c r="R10626" s="1">
        <v>39124</v>
      </c>
      <c r="S10626">
        <v>0</v>
      </c>
      <c r="T10626">
        <v>22000000</v>
      </c>
      <c r="U10626">
        <v>0</v>
      </c>
      <c r="V10626">
        <v>0</v>
      </c>
      <c r="W10626">
        <v>0</v>
      </c>
      <c r="X10626">
        <v>0</v>
      </c>
      <c r="Y10626">
        <v>0</v>
      </c>
      <c r="Z10626">
        <v>0</v>
      </c>
      <c r="AA10626">
        <v>0</v>
      </c>
      <c r="AB10626">
        <v>0</v>
      </c>
      <c r="AC10626">
        <v>0</v>
      </c>
      <c r="AD10626">
        <v>0</v>
      </c>
      <c r="AE10626">
        <v>0</v>
      </c>
      <c r="AF10626">
        <v>0</v>
      </c>
      <c r="AG10626">
        <v>0</v>
      </c>
      <c r="AH10626">
        <v>0</v>
      </c>
      <c r="AI10626">
        <v>0</v>
      </c>
      <c r="AJ10626">
        <v>0</v>
      </c>
      <c r="AK10626">
        <v>0</v>
      </c>
      <c r="AL10626">
        <v>0</v>
      </c>
      <c r="AM10626">
        <v>0</v>
      </c>
      <c r="AN10626">
        <v>1</v>
      </c>
    </row>
    <row r="10627" spans="1:40" x14ac:dyDescent="0.45">
      <c r="A10627" t="s">
        <v>38637</v>
      </c>
      <c r="B10627" t="s">
        <v>38638</v>
      </c>
      <c r="C10627" t="s">
        <v>38639</v>
      </c>
      <c r="D10627" t="s">
        <v>38640</v>
      </c>
      <c r="E10627" t="s">
        <v>514</v>
      </c>
      <c r="F10627">
        <v>0</v>
      </c>
      <c r="G10627" t="s">
        <v>51</v>
      </c>
      <c r="H10627" t="s">
        <v>44</v>
      </c>
      <c r="I10627" t="s">
        <v>52</v>
      </c>
      <c r="J10627" t="s">
        <v>141</v>
      </c>
      <c r="K10627" t="s">
        <v>142</v>
      </c>
      <c r="L10627">
        <v>3</v>
      </c>
      <c r="M10627" s="1">
        <v>41334</v>
      </c>
      <c r="N10627" s="3">
        <v>43903</v>
      </c>
      <c r="O10627" t="s">
        <v>117</v>
      </c>
      <c r="P10627">
        <v>2013</v>
      </c>
      <c r="Q10627" s="1">
        <v>41530</v>
      </c>
      <c r="R10627" s="1">
        <v>41766</v>
      </c>
      <c r="S10627">
        <v>7500000</v>
      </c>
      <c r="T10627">
        <v>14500000</v>
      </c>
      <c r="U10627">
        <v>0</v>
      </c>
      <c r="V10627">
        <v>0</v>
      </c>
      <c r="W10627">
        <v>0</v>
      </c>
      <c r="X10627">
        <v>0</v>
      </c>
      <c r="Y10627">
        <v>0</v>
      </c>
      <c r="Z10627">
        <v>0</v>
      </c>
      <c r="AA10627">
        <v>0</v>
      </c>
      <c r="AB10627">
        <v>0</v>
      </c>
      <c r="AC10627">
        <v>0</v>
      </c>
      <c r="AD10627">
        <v>0</v>
      </c>
      <c r="AE10627">
        <v>0</v>
      </c>
      <c r="AF10627">
        <v>14500000</v>
      </c>
      <c r="AG10627">
        <v>0</v>
      </c>
      <c r="AH10627">
        <v>0</v>
      </c>
      <c r="AI10627">
        <v>0</v>
      </c>
      <c r="AJ10627">
        <v>0</v>
      </c>
      <c r="AK10627">
        <v>0</v>
      </c>
      <c r="AL10627">
        <v>0</v>
      </c>
      <c r="AM10627">
        <v>0</v>
      </c>
      <c r="AN10627">
        <v>1</v>
      </c>
    </row>
    <row r="10628" spans="1:40" x14ac:dyDescent="0.45">
      <c r="A10628" t="s">
        <v>43625</v>
      </c>
      <c r="B10628" t="s">
        <v>43626</v>
      </c>
      <c r="C10628" t="s">
        <v>43627</v>
      </c>
      <c r="D10628" t="s">
        <v>43628</v>
      </c>
      <c r="E10628" t="s">
        <v>2263</v>
      </c>
      <c r="F10628">
        <v>0</v>
      </c>
      <c r="G10628" t="s">
        <v>51</v>
      </c>
      <c r="H10628" t="s">
        <v>44</v>
      </c>
      <c r="I10628" t="s">
        <v>52</v>
      </c>
      <c r="J10628" t="s">
        <v>141</v>
      </c>
      <c r="K10628" t="s">
        <v>142</v>
      </c>
      <c r="L10628">
        <v>1</v>
      </c>
      <c r="M10628" s="1">
        <v>39356</v>
      </c>
      <c r="N10628" s="3">
        <v>44111</v>
      </c>
      <c r="O10628" t="s">
        <v>742</v>
      </c>
      <c r="P10628">
        <v>2007</v>
      </c>
      <c r="Q10628" s="1">
        <v>40240</v>
      </c>
      <c r="R10628" s="1">
        <v>40240</v>
      </c>
      <c r="S10628">
        <v>0</v>
      </c>
      <c r="T10628">
        <v>22000000</v>
      </c>
      <c r="U10628">
        <v>0</v>
      </c>
      <c r="V10628">
        <v>0</v>
      </c>
      <c r="W10628">
        <v>0</v>
      </c>
      <c r="X10628">
        <v>0</v>
      </c>
      <c r="Y10628">
        <v>0</v>
      </c>
      <c r="Z10628">
        <v>0</v>
      </c>
      <c r="AA10628">
        <v>0</v>
      </c>
      <c r="AB10628">
        <v>0</v>
      </c>
      <c r="AC10628">
        <v>0</v>
      </c>
      <c r="AD10628">
        <v>0</v>
      </c>
      <c r="AE10628">
        <v>0</v>
      </c>
      <c r="AF10628">
        <v>0</v>
      </c>
      <c r="AG10628">
        <v>0</v>
      </c>
      <c r="AH10628">
        <v>0</v>
      </c>
      <c r="AI10628">
        <v>0</v>
      </c>
      <c r="AJ10628">
        <v>0</v>
      </c>
      <c r="AK10628">
        <v>0</v>
      </c>
      <c r="AL10628">
        <v>0</v>
      </c>
      <c r="AM10628">
        <v>0</v>
      </c>
      <c r="AN10628">
        <v>1</v>
      </c>
    </row>
    <row r="10629" spans="1:40" x14ac:dyDescent="0.45">
      <c r="A10629" t="s">
        <v>44875</v>
      </c>
      <c r="B10629" t="s">
        <v>44876</v>
      </c>
      <c r="C10629" t="s">
        <v>44877</v>
      </c>
      <c r="D10629" t="s">
        <v>44878</v>
      </c>
      <c r="E10629" t="s">
        <v>1511</v>
      </c>
      <c r="F10629">
        <v>0</v>
      </c>
      <c r="G10629" t="s">
        <v>51</v>
      </c>
      <c r="H10629" t="s">
        <v>44</v>
      </c>
      <c r="I10629" t="s">
        <v>52</v>
      </c>
      <c r="J10629" t="s">
        <v>53</v>
      </c>
      <c r="K10629" t="s">
        <v>9232</v>
      </c>
      <c r="L10629">
        <v>5</v>
      </c>
      <c r="M10629" s="1">
        <v>39304</v>
      </c>
      <c r="N10629" s="3">
        <v>44050</v>
      </c>
      <c r="O10629" t="s">
        <v>382</v>
      </c>
      <c r="P10629">
        <v>2007</v>
      </c>
      <c r="Q10629" s="1">
        <v>39534</v>
      </c>
      <c r="R10629" s="1">
        <v>41508</v>
      </c>
      <c r="S10629">
        <v>0</v>
      </c>
      <c r="T10629">
        <v>22000000</v>
      </c>
      <c r="U10629">
        <v>0</v>
      </c>
      <c r="V10629">
        <v>0</v>
      </c>
      <c r="W10629">
        <v>0</v>
      </c>
      <c r="X10629">
        <v>0</v>
      </c>
      <c r="Y10629">
        <v>0</v>
      </c>
      <c r="Z10629">
        <v>0</v>
      </c>
      <c r="AA10629">
        <v>0</v>
      </c>
      <c r="AB10629">
        <v>0</v>
      </c>
      <c r="AC10629">
        <v>0</v>
      </c>
      <c r="AD10629">
        <v>0</v>
      </c>
      <c r="AE10629">
        <v>0</v>
      </c>
      <c r="AF10629">
        <v>0</v>
      </c>
      <c r="AG10629">
        <v>5500000</v>
      </c>
      <c r="AH10629">
        <v>5000000</v>
      </c>
      <c r="AI10629">
        <v>10000000</v>
      </c>
      <c r="AJ10629">
        <v>0</v>
      </c>
      <c r="AK10629">
        <v>0</v>
      </c>
      <c r="AL10629">
        <v>0</v>
      </c>
      <c r="AM10629">
        <v>0</v>
      </c>
      <c r="AN10629">
        <v>1</v>
      </c>
    </row>
    <row r="10630" spans="1:40" x14ac:dyDescent="0.45">
      <c r="A10630" t="s">
        <v>49633</v>
      </c>
      <c r="B10630" t="s">
        <v>49634</v>
      </c>
      <c r="C10630" t="s">
        <v>49635</v>
      </c>
      <c r="D10630" t="s">
        <v>49636</v>
      </c>
      <c r="E10630" t="s">
        <v>171</v>
      </c>
      <c r="F10630">
        <v>0</v>
      </c>
      <c r="G10630" t="s">
        <v>51</v>
      </c>
      <c r="H10630" t="s">
        <v>44</v>
      </c>
      <c r="I10630" t="s">
        <v>52</v>
      </c>
      <c r="J10630" t="s">
        <v>141</v>
      </c>
      <c r="K10630" t="s">
        <v>401</v>
      </c>
      <c r="L10630">
        <v>3</v>
      </c>
      <c r="M10630" s="1">
        <v>40909</v>
      </c>
      <c r="N10630" s="3">
        <v>43842</v>
      </c>
      <c r="O10630" t="s">
        <v>94</v>
      </c>
      <c r="P10630">
        <v>2012</v>
      </c>
      <c r="Q10630" s="1">
        <v>41061</v>
      </c>
      <c r="R10630" s="1">
        <v>41774</v>
      </c>
      <c r="S10630">
        <v>0</v>
      </c>
      <c r="T10630">
        <v>22000000</v>
      </c>
      <c r="U10630">
        <v>0</v>
      </c>
      <c r="V10630">
        <v>0</v>
      </c>
      <c r="W10630">
        <v>0</v>
      </c>
      <c r="X10630">
        <v>0</v>
      </c>
      <c r="Y10630">
        <v>0</v>
      </c>
      <c r="Z10630">
        <v>0</v>
      </c>
      <c r="AA10630">
        <v>0</v>
      </c>
      <c r="AB10630">
        <v>0</v>
      </c>
      <c r="AC10630">
        <v>0</v>
      </c>
      <c r="AD10630">
        <v>0</v>
      </c>
      <c r="AE10630">
        <v>0</v>
      </c>
      <c r="AF10630">
        <v>3000000</v>
      </c>
      <c r="AG10630">
        <v>15000000</v>
      </c>
      <c r="AH10630">
        <v>0</v>
      </c>
      <c r="AI10630">
        <v>0</v>
      </c>
      <c r="AJ10630">
        <v>0</v>
      </c>
      <c r="AK10630">
        <v>0</v>
      </c>
      <c r="AL10630">
        <v>0</v>
      </c>
      <c r="AM10630">
        <v>0</v>
      </c>
      <c r="AN10630">
        <v>1</v>
      </c>
    </row>
    <row r="10631" spans="1:40" x14ac:dyDescent="0.45">
      <c r="A10631" t="s">
        <v>51442</v>
      </c>
      <c r="B10631" t="s">
        <v>51443</v>
      </c>
      <c r="C10631" t="s">
        <v>51444</v>
      </c>
      <c r="D10631" t="s">
        <v>68</v>
      </c>
      <c r="E10631" t="s">
        <v>69</v>
      </c>
      <c r="F10631">
        <v>0</v>
      </c>
      <c r="G10631" t="s">
        <v>43</v>
      </c>
      <c r="H10631" t="s">
        <v>44</v>
      </c>
      <c r="I10631" t="s">
        <v>52</v>
      </c>
      <c r="J10631" t="s">
        <v>141</v>
      </c>
      <c r="K10631" t="s">
        <v>667</v>
      </c>
      <c r="L10631">
        <v>2</v>
      </c>
      <c r="M10631" s="1">
        <v>38353</v>
      </c>
      <c r="N10631" s="3">
        <v>43835</v>
      </c>
      <c r="O10631" t="s">
        <v>277</v>
      </c>
      <c r="P10631">
        <v>2005</v>
      </c>
      <c r="Q10631" s="1">
        <v>38473</v>
      </c>
      <c r="R10631" s="1">
        <v>38978</v>
      </c>
      <c r="S10631">
        <v>0</v>
      </c>
      <c r="T10631">
        <v>22000000</v>
      </c>
      <c r="U10631">
        <v>0</v>
      </c>
      <c r="V10631">
        <v>0</v>
      </c>
      <c r="W10631">
        <v>0</v>
      </c>
      <c r="X10631">
        <v>0</v>
      </c>
      <c r="Y10631">
        <v>0</v>
      </c>
      <c r="Z10631">
        <v>0</v>
      </c>
      <c r="AA10631">
        <v>0</v>
      </c>
      <c r="AB10631">
        <v>0</v>
      </c>
      <c r="AC10631">
        <v>0</v>
      </c>
      <c r="AD10631">
        <v>0</v>
      </c>
      <c r="AE10631">
        <v>0</v>
      </c>
      <c r="AF10631">
        <v>5000000</v>
      </c>
      <c r="AG10631">
        <v>17000000</v>
      </c>
      <c r="AH10631">
        <v>0</v>
      </c>
      <c r="AI10631">
        <v>0</v>
      </c>
      <c r="AJ10631">
        <v>0</v>
      </c>
      <c r="AK10631">
        <v>0</v>
      </c>
      <c r="AL10631">
        <v>0</v>
      </c>
      <c r="AM10631">
        <v>0</v>
      </c>
      <c r="AN10631">
        <v>1</v>
      </c>
    </row>
    <row r="10632" spans="1:40" x14ac:dyDescent="0.45">
      <c r="A10632" t="s">
        <v>58251</v>
      </c>
      <c r="B10632" t="s">
        <v>58252</v>
      </c>
      <c r="C10632" t="s">
        <v>58253</v>
      </c>
      <c r="D10632" t="s">
        <v>44210</v>
      </c>
      <c r="E10632" t="s">
        <v>333</v>
      </c>
      <c r="F10632">
        <v>0</v>
      </c>
      <c r="G10632" t="s">
        <v>43</v>
      </c>
      <c r="H10632" t="s">
        <v>44</v>
      </c>
      <c r="I10632" t="s">
        <v>52</v>
      </c>
      <c r="J10632" t="s">
        <v>141</v>
      </c>
      <c r="K10632" t="s">
        <v>2081</v>
      </c>
      <c r="L10632">
        <v>3</v>
      </c>
      <c r="M10632" s="1">
        <v>37622</v>
      </c>
      <c r="N10632" s="3">
        <v>43833</v>
      </c>
      <c r="O10632" t="s">
        <v>469</v>
      </c>
      <c r="P10632">
        <v>2003</v>
      </c>
      <c r="Q10632" s="1">
        <v>38411</v>
      </c>
      <c r="R10632" s="1">
        <v>39714</v>
      </c>
      <c r="S10632">
        <v>0</v>
      </c>
      <c r="T10632">
        <v>22000000</v>
      </c>
      <c r="U10632">
        <v>0</v>
      </c>
      <c r="V10632">
        <v>0</v>
      </c>
      <c r="W10632">
        <v>0</v>
      </c>
      <c r="X10632">
        <v>0</v>
      </c>
      <c r="Y10632">
        <v>0</v>
      </c>
      <c r="Z10632">
        <v>0</v>
      </c>
      <c r="AA10632">
        <v>0</v>
      </c>
      <c r="AB10632">
        <v>0</v>
      </c>
      <c r="AC10632">
        <v>0</v>
      </c>
      <c r="AD10632">
        <v>0</v>
      </c>
      <c r="AE10632">
        <v>0</v>
      </c>
      <c r="AF10632">
        <v>0</v>
      </c>
      <c r="AG10632">
        <v>12000000</v>
      </c>
      <c r="AH10632">
        <v>10000000</v>
      </c>
      <c r="AI10632">
        <v>0</v>
      </c>
      <c r="AJ10632">
        <v>0</v>
      </c>
      <c r="AK10632">
        <v>0</v>
      </c>
      <c r="AL10632">
        <v>0</v>
      </c>
      <c r="AM10632">
        <v>0</v>
      </c>
      <c r="AN10632">
        <v>1</v>
      </c>
    </row>
    <row r="10633" spans="1:40" x14ac:dyDescent="0.45">
      <c r="A10633" t="s">
        <v>61160</v>
      </c>
      <c r="B10633" t="s">
        <v>61161</v>
      </c>
      <c r="C10633" t="s">
        <v>61162</v>
      </c>
      <c r="D10633" t="s">
        <v>49</v>
      </c>
      <c r="E10633" t="s">
        <v>50</v>
      </c>
      <c r="F10633">
        <v>0</v>
      </c>
      <c r="G10633" t="s">
        <v>43</v>
      </c>
      <c r="H10633" t="s">
        <v>44</v>
      </c>
      <c r="I10633" t="s">
        <v>52</v>
      </c>
      <c r="J10633" t="s">
        <v>53</v>
      </c>
      <c r="K10633" t="s">
        <v>2043</v>
      </c>
      <c r="L10633">
        <v>3</v>
      </c>
      <c r="M10633" s="1">
        <v>40179</v>
      </c>
      <c r="N10633" s="3">
        <v>43840</v>
      </c>
      <c r="O10633" t="s">
        <v>87</v>
      </c>
      <c r="P10633">
        <v>2010</v>
      </c>
      <c r="Q10633" s="1">
        <v>39569</v>
      </c>
      <c r="R10633" s="1">
        <v>40330</v>
      </c>
      <c r="S10633">
        <v>0</v>
      </c>
      <c r="T10633">
        <v>17000000</v>
      </c>
      <c r="U10633">
        <v>0</v>
      </c>
      <c r="V10633">
        <v>5000000</v>
      </c>
      <c r="W10633">
        <v>0</v>
      </c>
      <c r="X10633">
        <v>0</v>
      </c>
      <c r="Y10633">
        <v>0</v>
      </c>
      <c r="Z10633">
        <v>0</v>
      </c>
      <c r="AA10633">
        <v>0</v>
      </c>
      <c r="AB10633">
        <v>0</v>
      </c>
      <c r="AC10633">
        <v>0</v>
      </c>
      <c r="AD10633">
        <v>0</v>
      </c>
      <c r="AE10633">
        <v>0</v>
      </c>
      <c r="AF10633">
        <v>15000000</v>
      </c>
      <c r="AG10633">
        <v>2000000</v>
      </c>
      <c r="AH10633">
        <v>0</v>
      </c>
      <c r="AI10633">
        <v>0</v>
      </c>
      <c r="AJ10633">
        <v>0</v>
      </c>
      <c r="AK10633">
        <v>0</v>
      </c>
      <c r="AL10633">
        <v>0</v>
      </c>
      <c r="AM10633">
        <v>0</v>
      </c>
      <c r="AN10633">
        <v>1</v>
      </c>
    </row>
    <row r="10634" spans="1:40" x14ac:dyDescent="0.45">
      <c r="A10634" t="s">
        <v>62579</v>
      </c>
      <c r="B10634" t="s">
        <v>62580</v>
      </c>
      <c r="C10634" t="s">
        <v>62581</v>
      </c>
      <c r="D10634" t="s">
        <v>62582</v>
      </c>
      <c r="E10634" t="s">
        <v>326</v>
      </c>
      <c r="F10634">
        <v>0</v>
      </c>
      <c r="G10634" t="s">
        <v>51</v>
      </c>
      <c r="H10634" t="s">
        <v>44</v>
      </c>
      <c r="I10634" t="s">
        <v>52</v>
      </c>
      <c r="J10634" t="s">
        <v>141</v>
      </c>
      <c r="K10634" t="s">
        <v>142</v>
      </c>
      <c r="L10634">
        <v>2</v>
      </c>
      <c r="M10634" s="1">
        <v>39083</v>
      </c>
      <c r="N10634" s="3">
        <v>43837</v>
      </c>
      <c r="O10634" t="s">
        <v>80</v>
      </c>
      <c r="P10634">
        <v>2007</v>
      </c>
      <c r="Q10634" s="1">
        <v>40360</v>
      </c>
      <c r="R10634" s="1">
        <v>41002</v>
      </c>
      <c r="S10634">
        <v>0</v>
      </c>
      <c r="T10634">
        <v>22000000</v>
      </c>
      <c r="U10634">
        <v>0</v>
      </c>
      <c r="V10634">
        <v>0</v>
      </c>
      <c r="W10634">
        <v>0</v>
      </c>
      <c r="X10634">
        <v>0</v>
      </c>
      <c r="Y10634">
        <v>0</v>
      </c>
      <c r="Z10634">
        <v>0</v>
      </c>
      <c r="AA10634">
        <v>0</v>
      </c>
      <c r="AB10634">
        <v>0</v>
      </c>
      <c r="AC10634">
        <v>0</v>
      </c>
      <c r="AD10634">
        <v>0</v>
      </c>
      <c r="AE10634">
        <v>0</v>
      </c>
      <c r="AF10634">
        <v>0</v>
      </c>
      <c r="AG10634">
        <v>0</v>
      </c>
      <c r="AH10634">
        <v>0</v>
      </c>
      <c r="AI10634">
        <v>0</v>
      </c>
      <c r="AJ10634">
        <v>0</v>
      </c>
      <c r="AK10634">
        <v>0</v>
      </c>
      <c r="AL10634">
        <v>0</v>
      </c>
      <c r="AM10634">
        <v>0</v>
      </c>
      <c r="AN10634">
        <v>1</v>
      </c>
    </row>
    <row r="10635" spans="1:40" x14ac:dyDescent="0.45">
      <c r="A10635" t="s">
        <v>64891</v>
      </c>
      <c r="B10635" t="s">
        <v>64892</v>
      </c>
      <c r="C10635" t="s">
        <v>64893</v>
      </c>
      <c r="D10635" t="s">
        <v>170</v>
      </c>
      <c r="E10635" t="s">
        <v>171</v>
      </c>
      <c r="F10635">
        <v>0</v>
      </c>
      <c r="G10635" t="s">
        <v>51</v>
      </c>
      <c r="H10635" t="s">
        <v>44</v>
      </c>
      <c r="I10635" t="s">
        <v>52</v>
      </c>
      <c r="J10635" t="s">
        <v>141</v>
      </c>
      <c r="K10635" t="s">
        <v>142</v>
      </c>
      <c r="L10635">
        <v>3</v>
      </c>
      <c r="M10635" s="1">
        <v>40909</v>
      </c>
      <c r="N10635" s="3">
        <v>43842</v>
      </c>
      <c r="O10635" t="s">
        <v>94</v>
      </c>
      <c r="P10635">
        <v>2012</v>
      </c>
      <c r="Q10635" s="1">
        <v>41199</v>
      </c>
      <c r="R10635" s="1">
        <v>41857</v>
      </c>
      <c r="S10635">
        <v>0</v>
      </c>
      <c r="T10635">
        <v>22000000</v>
      </c>
      <c r="U10635">
        <v>0</v>
      </c>
      <c r="V10635">
        <v>0</v>
      </c>
      <c r="W10635">
        <v>0</v>
      </c>
      <c r="X10635">
        <v>0</v>
      </c>
      <c r="Y10635">
        <v>0</v>
      </c>
      <c r="Z10635">
        <v>0</v>
      </c>
      <c r="AA10635">
        <v>0</v>
      </c>
      <c r="AB10635">
        <v>0</v>
      </c>
      <c r="AC10635">
        <v>0</v>
      </c>
      <c r="AD10635">
        <v>0</v>
      </c>
      <c r="AE10635">
        <v>0</v>
      </c>
      <c r="AF10635">
        <v>4000000</v>
      </c>
      <c r="AG10635">
        <v>18000000</v>
      </c>
      <c r="AH10635">
        <v>0</v>
      </c>
      <c r="AI10635">
        <v>0</v>
      </c>
      <c r="AJ10635">
        <v>0</v>
      </c>
      <c r="AK10635">
        <v>0</v>
      </c>
      <c r="AL10635">
        <v>0</v>
      </c>
      <c r="AM10635">
        <v>0</v>
      </c>
      <c r="AN10635">
        <v>1</v>
      </c>
    </row>
    <row r="10636" spans="1:40" x14ac:dyDescent="0.45">
      <c r="A10636" t="s">
        <v>65745</v>
      </c>
      <c r="B10636" t="s">
        <v>65746</v>
      </c>
      <c r="C10636" t="s">
        <v>65747</v>
      </c>
      <c r="D10636" t="s">
        <v>198</v>
      </c>
      <c r="E10636" t="s">
        <v>199</v>
      </c>
      <c r="F10636">
        <v>0</v>
      </c>
      <c r="G10636" t="s">
        <v>51</v>
      </c>
      <c r="H10636" t="s">
        <v>44</v>
      </c>
      <c r="I10636" t="s">
        <v>52</v>
      </c>
      <c r="J10636" t="s">
        <v>651</v>
      </c>
      <c r="K10636" t="s">
        <v>651</v>
      </c>
      <c r="L10636">
        <v>1</v>
      </c>
      <c r="M10636" s="1">
        <v>38353</v>
      </c>
      <c r="N10636" s="3">
        <v>43835</v>
      </c>
      <c r="O10636" t="s">
        <v>277</v>
      </c>
      <c r="P10636">
        <v>2005</v>
      </c>
      <c r="Q10636" s="1">
        <v>40178</v>
      </c>
      <c r="R10636" s="1">
        <v>40178</v>
      </c>
      <c r="S10636">
        <v>0</v>
      </c>
      <c r="T10636">
        <v>22000000</v>
      </c>
      <c r="U10636">
        <v>0</v>
      </c>
      <c r="V10636">
        <v>0</v>
      </c>
      <c r="W10636">
        <v>0</v>
      </c>
      <c r="X10636">
        <v>0</v>
      </c>
      <c r="Y10636">
        <v>0</v>
      </c>
      <c r="Z10636">
        <v>0</v>
      </c>
      <c r="AA10636">
        <v>0</v>
      </c>
      <c r="AB10636">
        <v>0</v>
      </c>
      <c r="AC10636">
        <v>0</v>
      </c>
      <c r="AD10636">
        <v>0</v>
      </c>
      <c r="AE10636">
        <v>0</v>
      </c>
      <c r="AF10636">
        <v>0</v>
      </c>
      <c r="AG10636">
        <v>22000000</v>
      </c>
      <c r="AH10636">
        <v>0</v>
      </c>
      <c r="AI10636">
        <v>0</v>
      </c>
      <c r="AJ10636">
        <v>0</v>
      </c>
      <c r="AK10636">
        <v>0</v>
      </c>
      <c r="AL10636">
        <v>0</v>
      </c>
      <c r="AM10636">
        <v>0</v>
      </c>
      <c r="AN10636">
        <v>1</v>
      </c>
    </row>
    <row r="10637" spans="1:40" x14ac:dyDescent="0.45">
      <c r="A10637" t="s">
        <v>73167</v>
      </c>
      <c r="B10637" t="s">
        <v>73168</v>
      </c>
      <c r="C10637" t="s">
        <v>73169</v>
      </c>
      <c r="D10637" t="s">
        <v>371</v>
      </c>
      <c r="E10637" t="s">
        <v>222</v>
      </c>
      <c r="F10637">
        <v>0</v>
      </c>
      <c r="G10637" t="s">
        <v>51</v>
      </c>
      <c r="H10637" t="s">
        <v>44</v>
      </c>
      <c r="I10637" t="s">
        <v>52</v>
      </c>
      <c r="J10637" t="s">
        <v>141</v>
      </c>
      <c r="K10637" t="s">
        <v>723</v>
      </c>
      <c r="L10637">
        <v>2</v>
      </c>
      <c r="M10637" s="1">
        <v>40179</v>
      </c>
      <c r="N10637" s="3">
        <v>43840</v>
      </c>
      <c r="O10637" t="s">
        <v>87</v>
      </c>
      <c r="P10637">
        <v>2010</v>
      </c>
      <c r="Q10637" s="1">
        <v>40664</v>
      </c>
      <c r="R10637" s="1">
        <v>41352</v>
      </c>
      <c r="S10637">
        <v>0</v>
      </c>
      <c r="T10637">
        <v>22000000</v>
      </c>
      <c r="U10637">
        <v>0</v>
      </c>
      <c r="V10637">
        <v>0</v>
      </c>
      <c r="W10637">
        <v>0</v>
      </c>
      <c r="X10637">
        <v>0</v>
      </c>
      <c r="Y10637">
        <v>0</v>
      </c>
      <c r="Z10637">
        <v>0</v>
      </c>
      <c r="AA10637">
        <v>0</v>
      </c>
      <c r="AB10637">
        <v>0</v>
      </c>
      <c r="AC10637">
        <v>0</v>
      </c>
      <c r="AD10637">
        <v>0</v>
      </c>
      <c r="AE10637">
        <v>0</v>
      </c>
      <c r="AF10637">
        <v>10000000</v>
      </c>
      <c r="AG10637">
        <v>12000000</v>
      </c>
      <c r="AH10637">
        <v>0</v>
      </c>
      <c r="AI10637">
        <v>0</v>
      </c>
      <c r="AJ10637">
        <v>0</v>
      </c>
      <c r="AK10637">
        <v>0</v>
      </c>
      <c r="AL10637">
        <v>0</v>
      </c>
      <c r="AM10637">
        <v>0</v>
      </c>
      <c r="AN10637">
        <v>1</v>
      </c>
    </row>
    <row r="10638" spans="1:40" x14ac:dyDescent="0.45">
      <c r="A10638" t="s">
        <v>5968</v>
      </c>
      <c r="B10638" t="s">
        <v>5969</v>
      </c>
      <c r="C10638" t="s">
        <v>5970</v>
      </c>
      <c r="D10638" t="s">
        <v>412</v>
      </c>
      <c r="E10638" t="s">
        <v>413</v>
      </c>
      <c r="F10638">
        <v>0</v>
      </c>
      <c r="G10638" t="s">
        <v>51</v>
      </c>
      <c r="H10638" t="s">
        <v>44</v>
      </c>
      <c r="I10638" t="s">
        <v>3185</v>
      </c>
      <c r="J10638" t="s">
        <v>365</v>
      </c>
      <c r="K10638" t="s">
        <v>3186</v>
      </c>
      <c r="L10638">
        <v>2</v>
      </c>
      <c r="M10638" s="1">
        <v>38869</v>
      </c>
      <c r="N10638" s="3">
        <v>43988</v>
      </c>
      <c r="O10638" t="s">
        <v>289</v>
      </c>
      <c r="P10638">
        <v>2006</v>
      </c>
      <c r="Q10638" s="1">
        <v>38718</v>
      </c>
      <c r="R10638" s="1">
        <v>39695</v>
      </c>
      <c r="S10638">
        <v>0</v>
      </c>
      <c r="T10638">
        <v>22000000</v>
      </c>
      <c r="U10638">
        <v>0</v>
      </c>
      <c r="V10638">
        <v>0</v>
      </c>
      <c r="W10638">
        <v>0</v>
      </c>
      <c r="X10638">
        <v>0</v>
      </c>
      <c r="Y10638">
        <v>0</v>
      </c>
      <c r="Z10638">
        <v>0</v>
      </c>
      <c r="AA10638">
        <v>0</v>
      </c>
      <c r="AB10638">
        <v>0</v>
      </c>
      <c r="AC10638">
        <v>0</v>
      </c>
      <c r="AD10638">
        <v>0</v>
      </c>
      <c r="AE10638">
        <v>0</v>
      </c>
      <c r="AF10638">
        <v>2000000</v>
      </c>
      <c r="AG10638">
        <v>20000000</v>
      </c>
      <c r="AH10638">
        <v>0</v>
      </c>
      <c r="AI10638">
        <v>0</v>
      </c>
      <c r="AJ10638">
        <v>0</v>
      </c>
      <c r="AK10638">
        <v>0</v>
      </c>
      <c r="AL10638">
        <v>0</v>
      </c>
      <c r="AM10638">
        <v>0</v>
      </c>
      <c r="AN10638">
        <v>1</v>
      </c>
    </row>
    <row r="10639" spans="1:40" x14ac:dyDescent="0.45">
      <c r="A10639" t="s">
        <v>36082</v>
      </c>
      <c r="B10639" t="s">
        <v>36083</v>
      </c>
      <c r="C10639" t="s">
        <v>36084</v>
      </c>
      <c r="D10639" t="s">
        <v>73</v>
      </c>
      <c r="E10639" t="s">
        <v>74</v>
      </c>
      <c r="F10639">
        <v>0</v>
      </c>
      <c r="G10639" t="s">
        <v>51</v>
      </c>
      <c r="H10639" t="s">
        <v>44</v>
      </c>
      <c r="I10639" t="s">
        <v>70</v>
      </c>
      <c r="J10639" t="s">
        <v>113</v>
      </c>
      <c r="K10639" t="s">
        <v>6766</v>
      </c>
      <c r="L10639">
        <v>3</v>
      </c>
      <c r="M10639" s="1">
        <v>38897</v>
      </c>
      <c r="N10639" s="3">
        <v>43988</v>
      </c>
      <c r="O10639" t="s">
        <v>289</v>
      </c>
      <c r="P10639">
        <v>2006</v>
      </c>
      <c r="Q10639" s="1">
        <v>38991</v>
      </c>
      <c r="R10639" s="1">
        <v>41682</v>
      </c>
      <c r="S10639">
        <v>0</v>
      </c>
      <c r="T10639">
        <v>10000000</v>
      </c>
      <c r="U10639">
        <v>0</v>
      </c>
      <c r="V10639">
        <v>0</v>
      </c>
      <c r="W10639">
        <v>0</v>
      </c>
      <c r="X10639">
        <v>0</v>
      </c>
      <c r="Y10639">
        <v>0</v>
      </c>
      <c r="Z10639">
        <v>0</v>
      </c>
      <c r="AA10639">
        <v>0</v>
      </c>
      <c r="AB10639">
        <v>12000000</v>
      </c>
      <c r="AC10639">
        <v>0</v>
      </c>
      <c r="AD10639">
        <v>0</v>
      </c>
      <c r="AE10639">
        <v>0</v>
      </c>
      <c r="AF10639">
        <v>3000000</v>
      </c>
      <c r="AG10639">
        <v>7000000</v>
      </c>
      <c r="AH10639">
        <v>0</v>
      </c>
      <c r="AI10639">
        <v>0</v>
      </c>
      <c r="AJ10639">
        <v>0</v>
      </c>
      <c r="AK10639">
        <v>0</v>
      </c>
      <c r="AL10639">
        <v>0</v>
      </c>
      <c r="AM10639">
        <v>0</v>
      </c>
      <c r="AN10639">
        <v>1</v>
      </c>
    </row>
    <row r="10640" spans="1:40" x14ac:dyDescent="0.45">
      <c r="A10640" t="s">
        <v>30206</v>
      </c>
      <c r="B10640" t="s">
        <v>30207</v>
      </c>
      <c r="C10640" t="s">
        <v>30208</v>
      </c>
      <c r="D10640" t="s">
        <v>30209</v>
      </c>
      <c r="E10640" t="s">
        <v>909</v>
      </c>
      <c r="F10640">
        <v>0</v>
      </c>
      <c r="G10640" t="s">
        <v>51</v>
      </c>
      <c r="H10640" t="s">
        <v>44</v>
      </c>
      <c r="I10640" t="s">
        <v>369</v>
      </c>
      <c r="J10640" t="s">
        <v>370</v>
      </c>
      <c r="K10640" t="s">
        <v>2214</v>
      </c>
      <c r="L10640">
        <v>1</v>
      </c>
      <c r="M10640" s="1">
        <v>35796</v>
      </c>
      <c r="N10640" s="2">
        <v>35796</v>
      </c>
      <c r="O10640" t="s">
        <v>393</v>
      </c>
      <c r="P10640">
        <v>1998</v>
      </c>
      <c r="Q10640" s="1">
        <v>39022</v>
      </c>
      <c r="R10640" s="1">
        <v>39022</v>
      </c>
      <c r="S10640">
        <v>0</v>
      </c>
      <c r="T10640">
        <v>22000000</v>
      </c>
      <c r="U10640">
        <v>0</v>
      </c>
      <c r="V10640">
        <v>0</v>
      </c>
      <c r="W10640">
        <v>0</v>
      </c>
      <c r="X10640">
        <v>0</v>
      </c>
      <c r="Y10640">
        <v>0</v>
      </c>
      <c r="Z10640">
        <v>0</v>
      </c>
      <c r="AA10640">
        <v>0</v>
      </c>
      <c r="AB10640">
        <v>0</v>
      </c>
      <c r="AC10640">
        <v>0</v>
      </c>
      <c r="AD10640">
        <v>0</v>
      </c>
      <c r="AE10640">
        <v>0</v>
      </c>
      <c r="AF10640">
        <v>0</v>
      </c>
      <c r="AG10640">
        <v>0</v>
      </c>
      <c r="AH10640">
        <v>0</v>
      </c>
      <c r="AI10640">
        <v>0</v>
      </c>
      <c r="AJ10640">
        <v>0</v>
      </c>
      <c r="AK10640">
        <v>0</v>
      </c>
      <c r="AL10640">
        <v>0</v>
      </c>
      <c r="AM10640">
        <v>0</v>
      </c>
      <c r="AN10640">
        <v>1</v>
      </c>
    </row>
    <row r="10641" spans="1:40" x14ac:dyDescent="0.45">
      <c r="A10641" t="s">
        <v>54701</v>
      </c>
      <c r="B10641" t="s">
        <v>54702</v>
      </c>
      <c r="C10641" t="s">
        <v>54703</v>
      </c>
      <c r="D10641" t="s">
        <v>157</v>
      </c>
      <c r="E10641" t="s">
        <v>158</v>
      </c>
      <c r="F10641">
        <v>0</v>
      </c>
      <c r="G10641" t="s">
        <v>51</v>
      </c>
      <c r="H10641" t="s">
        <v>44</v>
      </c>
      <c r="I10641" t="s">
        <v>84</v>
      </c>
      <c r="J10641" t="s">
        <v>219</v>
      </c>
      <c r="K10641" t="s">
        <v>219</v>
      </c>
      <c r="L10641">
        <v>1</v>
      </c>
      <c r="M10641" s="1">
        <v>39814</v>
      </c>
      <c r="N10641" s="3">
        <v>43839</v>
      </c>
      <c r="O10641" t="s">
        <v>135</v>
      </c>
      <c r="P10641">
        <v>2009</v>
      </c>
      <c r="Q10641" s="1">
        <v>41523</v>
      </c>
      <c r="R10641" s="1">
        <v>41523</v>
      </c>
      <c r="S10641">
        <v>0</v>
      </c>
      <c r="T10641">
        <v>0</v>
      </c>
      <c r="U10641">
        <v>0</v>
      </c>
      <c r="V10641">
        <v>0</v>
      </c>
      <c r="W10641">
        <v>0</v>
      </c>
      <c r="X10641">
        <v>0</v>
      </c>
      <c r="Y10641">
        <v>0</v>
      </c>
      <c r="Z10641">
        <v>0</v>
      </c>
      <c r="AA10641">
        <v>22000000</v>
      </c>
      <c r="AB10641">
        <v>0</v>
      </c>
      <c r="AC10641">
        <v>0</v>
      </c>
      <c r="AD10641">
        <v>0</v>
      </c>
      <c r="AE10641">
        <v>0</v>
      </c>
      <c r="AF10641">
        <v>0</v>
      </c>
      <c r="AG10641">
        <v>0</v>
      </c>
      <c r="AH10641">
        <v>0</v>
      </c>
      <c r="AI10641">
        <v>0</v>
      </c>
      <c r="AJ10641">
        <v>0</v>
      </c>
      <c r="AK10641">
        <v>0</v>
      </c>
      <c r="AL10641">
        <v>0</v>
      </c>
      <c r="AM10641">
        <v>0</v>
      </c>
      <c r="AN10641">
        <v>1</v>
      </c>
    </row>
    <row r="10642" spans="1:40" x14ac:dyDescent="0.45">
      <c r="A10642" t="s">
        <v>32673</v>
      </c>
      <c r="B10642" t="s">
        <v>32674</v>
      </c>
      <c r="C10642" t="s">
        <v>32675</v>
      </c>
      <c r="D10642" t="s">
        <v>198</v>
      </c>
      <c r="E10642" t="s">
        <v>199</v>
      </c>
      <c r="F10642">
        <v>0</v>
      </c>
      <c r="G10642" t="s">
        <v>51</v>
      </c>
      <c r="H10642" t="s">
        <v>44</v>
      </c>
      <c r="I10642" t="s">
        <v>204</v>
      </c>
      <c r="J10642" t="s">
        <v>205</v>
      </c>
      <c r="K10642" t="s">
        <v>232</v>
      </c>
      <c r="L10642">
        <v>1</v>
      </c>
      <c r="M10642" s="1">
        <v>36892</v>
      </c>
      <c r="N10642" s="3">
        <v>43831</v>
      </c>
      <c r="O10642" t="s">
        <v>124</v>
      </c>
      <c r="P10642">
        <v>2001</v>
      </c>
      <c r="Q10642" s="1">
        <v>39829</v>
      </c>
      <c r="R10642" s="1">
        <v>39829</v>
      </c>
      <c r="S10642">
        <v>0</v>
      </c>
      <c r="T10642">
        <v>22000000</v>
      </c>
      <c r="U10642">
        <v>0</v>
      </c>
      <c r="V10642">
        <v>0</v>
      </c>
      <c r="W10642">
        <v>0</v>
      </c>
      <c r="X10642">
        <v>0</v>
      </c>
      <c r="Y10642">
        <v>0</v>
      </c>
      <c r="Z10642">
        <v>0</v>
      </c>
      <c r="AA10642">
        <v>0</v>
      </c>
      <c r="AB10642">
        <v>0</v>
      </c>
      <c r="AC10642">
        <v>0</v>
      </c>
      <c r="AD10642">
        <v>0</v>
      </c>
      <c r="AE10642">
        <v>0</v>
      </c>
      <c r="AF10642">
        <v>0</v>
      </c>
      <c r="AG10642">
        <v>0</v>
      </c>
      <c r="AH10642">
        <v>0</v>
      </c>
      <c r="AI10642">
        <v>22000000</v>
      </c>
      <c r="AJ10642">
        <v>0</v>
      </c>
      <c r="AK10642">
        <v>0</v>
      </c>
      <c r="AL10642">
        <v>0</v>
      </c>
      <c r="AM10642">
        <v>0</v>
      </c>
      <c r="AN10642">
        <v>1</v>
      </c>
    </row>
    <row r="10643" spans="1:40" x14ac:dyDescent="0.45">
      <c r="A10643" t="s">
        <v>55559</v>
      </c>
      <c r="B10643" t="s">
        <v>55560</v>
      </c>
      <c r="C10643" t="s">
        <v>55561</v>
      </c>
      <c r="D10643" t="s">
        <v>101</v>
      </c>
      <c r="E10643" t="s">
        <v>102</v>
      </c>
      <c r="F10643">
        <v>0</v>
      </c>
      <c r="G10643" t="s">
        <v>51</v>
      </c>
      <c r="H10643" t="s">
        <v>44</v>
      </c>
      <c r="I10643" t="s">
        <v>204</v>
      </c>
      <c r="J10643" t="s">
        <v>205</v>
      </c>
      <c r="K10643" t="s">
        <v>232</v>
      </c>
      <c r="L10643">
        <v>2</v>
      </c>
      <c r="M10643" s="1">
        <v>40909</v>
      </c>
      <c r="N10643" s="3">
        <v>43842</v>
      </c>
      <c r="O10643" t="s">
        <v>94</v>
      </c>
      <c r="P10643">
        <v>2012</v>
      </c>
      <c r="Q10643" s="1">
        <v>41275</v>
      </c>
      <c r="R10643" s="1">
        <v>41694</v>
      </c>
      <c r="S10643">
        <v>3000000</v>
      </c>
      <c r="T10643">
        <v>19000000</v>
      </c>
      <c r="U10643">
        <v>0</v>
      </c>
      <c r="V10643">
        <v>0</v>
      </c>
      <c r="W10643">
        <v>0</v>
      </c>
      <c r="X10643">
        <v>0</v>
      </c>
      <c r="Y10643">
        <v>0</v>
      </c>
      <c r="Z10643">
        <v>0</v>
      </c>
      <c r="AA10643">
        <v>0</v>
      </c>
      <c r="AB10643">
        <v>0</v>
      </c>
      <c r="AC10643">
        <v>0</v>
      </c>
      <c r="AD10643">
        <v>0</v>
      </c>
      <c r="AE10643">
        <v>0</v>
      </c>
      <c r="AF10643">
        <v>19000000</v>
      </c>
      <c r="AG10643">
        <v>0</v>
      </c>
      <c r="AH10643">
        <v>0</v>
      </c>
      <c r="AI10643">
        <v>0</v>
      </c>
      <c r="AJ10643">
        <v>0</v>
      </c>
      <c r="AK10643">
        <v>0</v>
      </c>
      <c r="AL10643">
        <v>0</v>
      </c>
      <c r="AM10643">
        <v>0</v>
      </c>
      <c r="AN10643">
        <v>1</v>
      </c>
    </row>
    <row r="10644" spans="1:40" x14ac:dyDescent="0.45">
      <c r="A10644" t="s">
        <v>59055</v>
      </c>
      <c r="B10644" t="s">
        <v>59056</v>
      </c>
      <c r="C10644" t="s">
        <v>59057</v>
      </c>
      <c r="D10644" t="s">
        <v>177</v>
      </c>
      <c r="E10644" t="s">
        <v>178</v>
      </c>
      <c r="F10644">
        <v>0</v>
      </c>
      <c r="G10644" t="s">
        <v>43</v>
      </c>
      <c r="H10644" t="s">
        <v>44</v>
      </c>
      <c r="I10644" t="s">
        <v>204</v>
      </c>
      <c r="J10644" t="s">
        <v>205</v>
      </c>
      <c r="K10644" t="s">
        <v>205</v>
      </c>
      <c r="L10644">
        <v>1</v>
      </c>
      <c r="M10644" s="1">
        <v>39448</v>
      </c>
      <c r="N10644" s="3">
        <v>43838</v>
      </c>
      <c r="O10644" t="s">
        <v>133</v>
      </c>
      <c r="P10644">
        <v>2008</v>
      </c>
      <c r="Q10644" s="1">
        <v>40928</v>
      </c>
      <c r="R10644" s="1">
        <v>40928</v>
      </c>
      <c r="S10644">
        <v>0</v>
      </c>
      <c r="T10644">
        <v>22000000</v>
      </c>
      <c r="U10644">
        <v>0</v>
      </c>
      <c r="V10644">
        <v>0</v>
      </c>
      <c r="W10644">
        <v>0</v>
      </c>
      <c r="X10644">
        <v>0</v>
      </c>
      <c r="Y10644">
        <v>0</v>
      </c>
      <c r="Z10644">
        <v>0</v>
      </c>
      <c r="AA10644">
        <v>0</v>
      </c>
      <c r="AB10644">
        <v>0</v>
      </c>
      <c r="AC10644">
        <v>0</v>
      </c>
      <c r="AD10644">
        <v>0</v>
      </c>
      <c r="AE10644">
        <v>0</v>
      </c>
      <c r="AF10644">
        <v>22000000</v>
      </c>
      <c r="AG10644">
        <v>0</v>
      </c>
      <c r="AH10644">
        <v>0</v>
      </c>
      <c r="AI10644">
        <v>0</v>
      </c>
      <c r="AJ10644">
        <v>0</v>
      </c>
      <c r="AK10644">
        <v>0</v>
      </c>
      <c r="AL10644">
        <v>0</v>
      </c>
      <c r="AM10644">
        <v>0</v>
      </c>
      <c r="AN10644">
        <v>1</v>
      </c>
    </row>
    <row r="10645" spans="1:40" x14ac:dyDescent="0.45">
      <c r="A10645" t="s">
        <v>74910</v>
      </c>
      <c r="B10645" t="s">
        <v>74911</v>
      </c>
      <c r="C10645" t="s">
        <v>74912</v>
      </c>
      <c r="D10645" t="s">
        <v>68</v>
      </c>
      <c r="E10645" t="s">
        <v>69</v>
      </c>
      <c r="F10645">
        <v>0</v>
      </c>
      <c r="G10645" t="s">
        <v>51</v>
      </c>
      <c r="H10645" t="s">
        <v>44</v>
      </c>
      <c r="I10645" t="s">
        <v>64</v>
      </c>
      <c r="J10645" t="s">
        <v>65</v>
      </c>
      <c r="K10645" t="s">
        <v>1249</v>
      </c>
      <c r="L10645">
        <v>2</v>
      </c>
      <c r="M10645" s="1">
        <v>37622</v>
      </c>
      <c r="N10645" s="3">
        <v>43833</v>
      </c>
      <c r="O10645" t="s">
        <v>469</v>
      </c>
      <c r="P10645">
        <v>2003</v>
      </c>
      <c r="Q10645" s="1">
        <v>39713</v>
      </c>
      <c r="R10645" s="1">
        <v>40588</v>
      </c>
      <c r="S10645">
        <v>0</v>
      </c>
      <c r="T10645">
        <v>22000000</v>
      </c>
      <c r="U10645">
        <v>0</v>
      </c>
      <c r="V10645">
        <v>0</v>
      </c>
      <c r="W10645">
        <v>0</v>
      </c>
      <c r="X10645">
        <v>0</v>
      </c>
      <c r="Y10645">
        <v>0</v>
      </c>
      <c r="Z10645">
        <v>0</v>
      </c>
      <c r="AA10645">
        <v>0</v>
      </c>
      <c r="AB10645">
        <v>0</v>
      </c>
      <c r="AC10645">
        <v>0</v>
      </c>
      <c r="AD10645">
        <v>0</v>
      </c>
      <c r="AE10645">
        <v>0</v>
      </c>
      <c r="AF10645">
        <v>0</v>
      </c>
      <c r="AG10645">
        <v>12000000</v>
      </c>
      <c r="AH10645">
        <v>10000000</v>
      </c>
      <c r="AI10645">
        <v>0</v>
      </c>
      <c r="AJ10645">
        <v>0</v>
      </c>
      <c r="AK10645">
        <v>0</v>
      </c>
      <c r="AL10645">
        <v>0</v>
      </c>
      <c r="AM10645">
        <v>0</v>
      </c>
      <c r="AN10645">
        <v>1</v>
      </c>
    </row>
    <row r="10646" spans="1:40" x14ac:dyDescent="0.45">
      <c r="A10646" t="s">
        <v>22859</v>
      </c>
      <c r="B10646" t="s">
        <v>22860</v>
      </c>
      <c r="C10646" t="s">
        <v>22861</v>
      </c>
      <c r="D10646" t="s">
        <v>68</v>
      </c>
      <c r="E10646" t="s">
        <v>69</v>
      </c>
      <c r="F10646">
        <v>0</v>
      </c>
      <c r="G10646" t="s">
        <v>51</v>
      </c>
      <c r="H10646" t="s">
        <v>44</v>
      </c>
      <c r="I10646" t="s">
        <v>730</v>
      </c>
      <c r="J10646" t="s">
        <v>365</v>
      </c>
      <c r="K10646" t="s">
        <v>1570</v>
      </c>
      <c r="L10646">
        <v>2</v>
      </c>
      <c r="M10646" s="1">
        <v>36526</v>
      </c>
      <c r="N10646" s="2">
        <v>36526</v>
      </c>
      <c r="O10646" t="s">
        <v>176</v>
      </c>
      <c r="P10646">
        <v>2000</v>
      </c>
      <c r="Q10646" s="1">
        <v>39021</v>
      </c>
      <c r="R10646" s="1">
        <v>41488</v>
      </c>
      <c r="S10646">
        <v>0</v>
      </c>
      <c r="T10646">
        <v>16000000</v>
      </c>
      <c r="U10646">
        <v>0</v>
      </c>
      <c r="V10646">
        <v>0</v>
      </c>
      <c r="W10646">
        <v>0</v>
      </c>
      <c r="X10646">
        <v>6000000</v>
      </c>
      <c r="Y10646">
        <v>0</v>
      </c>
      <c r="Z10646">
        <v>0</v>
      </c>
      <c r="AA10646">
        <v>0</v>
      </c>
      <c r="AB10646">
        <v>0</v>
      </c>
      <c r="AC10646">
        <v>0</v>
      </c>
      <c r="AD10646">
        <v>0</v>
      </c>
      <c r="AE10646">
        <v>0</v>
      </c>
      <c r="AF10646">
        <v>0</v>
      </c>
      <c r="AG10646">
        <v>16000000</v>
      </c>
      <c r="AH10646">
        <v>0</v>
      </c>
      <c r="AI10646">
        <v>0</v>
      </c>
      <c r="AJ10646">
        <v>0</v>
      </c>
      <c r="AK10646">
        <v>0</v>
      </c>
      <c r="AL10646">
        <v>0</v>
      </c>
      <c r="AM10646">
        <v>0</v>
      </c>
      <c r="AN10646">
        <v>1</v>
      </c>
    </row>
    <row r="10647" spans="1:40" x14ac:dyDescent="0.45">
      <c r="A10647" t="s">
        <v>59329</v>
      </c>
      <c r="B10647" t="s">
        <v>59330</v>
      </c>
      <c r="C10647" t="s">
        <v>59331</v>
      </c>
      <c r="D10647" t="s">
        <v>767</v>
      </c>
      <c r="E10647" t="s">
        <v>768</v>
      </c>
      <c r="F10647">
        <v>0</v>
      </c>
      <c r="G10647" t="s">
        <v>51</v>
      </c>
      <c r="H10647" t="s">
        <v>44</v>
      </c>
      <c r="I10647" t="s">
        <v>730</v>
      </c>
      <c r="J10647" t="s">
        <v>365</v>
      </c>
      <c r="K10647" t="s">
        <v>3477</v>
      </c>
      <c r="L10647">
        <v>1</v>
      </c>
      <c r="M10647" s="1">
        <v>25204</v>
      </c>
      <c r="N10647" s="2">
        <v>25204</v>
      </c>
      <c r="O10647" t="s">
        <v>6969</v>
      </c>
      <c r="P10647">
        <v>1969</v>
      </c>
      <c r="Q10647" s="1">
        <v>40434</v>
      </c>
      <c r="R10647" s="1">
        <v>40434</v>
      </c>
      <c r="S10647">
        <v>0</v>
      </c>
      <c r="T10647">
        <v>22000000</v>
      </c>
      <c r="U10647">
        <v>0</v>
      </c>
      <c r="V10647">
        <v>0</v>
      </c>
      <c r="W10647">
        <v>0</v>
      </c>
      <c r="X10647">
        <v>0</v>
      </c>
      <c r="Y10647">
        <v>0</v>
      </c>
      <c r="Z10647">
        <v>0</v>
      </c>
      <c r="AA10647">
        <v>0</v>
      </c>
      <c r="AB10647">
        <v>0</v>
      </c>
      <c r="AC10647">
        <v>0</v>
      </c>
      <c r="AD10647">
        <v>0</v>
      </c>
      <c r="AE10647">
        <v>0</v>
      </c>
      <c r="AF10647">
        <v>0</v>
      </c>
      <c r="AG10647">
        <v>0</v>
      </c>
      <c r="AH10647">
        <v>0</v>
      </c>
      <c r="AI10647">
        <v>0</v>
      </c>
      <c r="AJ10647">
        <v>0</v>
      </c>
      <c r="AK10647">
        <v>0</v>
      </c>
      <c r="AL10647">
        <v>0</v>
      </c>
      <c r="AM10647">
        <v>0</v>
      </c>
      <c r="AN10647">
        <v>1</v>
      </c>
    </row>
    <row r="10648" spans="1:40" x14ac:dyDescent="0.45">
      <c r="A10648" t="s">
        <v>27385</v>
      </c>
      <c r="B10648" t="s">
        <v>27386</v>
      </c>
      <c r="C10648" t="s">
        <v>27387</v>
      </c>
      <c r="D10648" t="s">
        <v>101</v>
      </c>
      <c r="E10648" t="s">
        <v>102</v>
      </c>
      <c r="F10648">
        <v>0</v>
      </c>
      <c r="G10648" t="s">
        <v>51</v>
      </c>
      <c r="H10648" t="s">
        <v>44</v>
      </c>
      <c r="I10648" t="s">
        <v>2628</v>
      </c>
      <c r="J10648" t="s">
        <v>2629</v>
      </c>
      <c r="K10648" t="s">
        <v>2629</v>
      </c>
      <c r="L10648">
        <v>1</v>
      </c>
      <c r="M10648" s="1">
        <v>40179</v>
      </c>
      <c r="N10648" s="3">
        <v>43840</v>
      </c>
      <c r="O10648" t="s">
        <v>87</v>
      </c>
      <c r="P10648">
        <v>2010</v>
      </c>
      <c r="Q10648" s="1">
        <v>41625</v>
      </c>
      <c r="R10648" s="1">
        <v>41625</v>
      </c>
      <c r="S10648">
        <v>0</v>
      </c>
      <c r="T10648">
        <v>220000</v>
      </c>
      <c r="U10648">
        <v>0</v>
      </c>
      <c r="V10648">
        <v>0</v>
      </c>
      <c r="W10648">
        <v>0</v>
      </c>
      <c r="X10648">
        <v>0</v>
      </c>
      <c r="Y10648">
        <v>0</v>
      </c>
      <c r="Z10648">
        <v>0</v>
      </c>
      <c r="AA10648">
        <v>0</v>
      </c>
      <c r="AB10648">
        <v>0</v>
      </c>
      <c r="AC10648">
        <v>0</v>
      </c>
      <c r="AD10648">
        <v>0</v>
      </c>
      <c r="AE10648">
        <v>0</v>
      </c>
      <c r="AF10648">
        <v>0</v>
      </c>
      <c r="AG10648">
        <v>0</v>
      </c>
      <c r="AH10648">
        <v>0</v>
      </c>
      <c r="AI10648">
        <v>0</v>
      </c>
      <c r="AJ10648">
        <v>0</v>
      </c>
      <c r="AK10648">
        <v>0</v>
      </c>
      <c r="AL10648">
        <v>0</v>
      </c>
      <c r="AM10648">
        <v>0</v>
      </c>
      <c r="AN10648">
        <v>1</v>
      </c>
    </row>
    <row r="10649" spans="1:40" x14ac:dyDescent="0.45">
      <c r="A10649" t="s">
        <v>30740</v>
      </c>
      <c r="B10649" t="s">
        <v>30741</v>
      </c>
      <c r="C10649" t="s">
        <v>30742</v>
      </c>
      <c r="D10649" t="s">
        <v>30743</v>
      </c>
      <c r="E10649" t="s">
        <v>222</v>
      </c>
      <c r="F10649">
        <v>0</v>
      </c>
      <c r="G10649" t="s">
        <v>51</v>
      </c>
      <c r="H10649" t="s">
        <v>44</v>
      </c>
      <c r="I10649" t="s">
        <v>52</v>
      </c>
      <c r="J10649" t="s">
        <v>141</v>
      </c>
      <c r="K10649" t="s">
        <v>401</v>
      </c>
      <c r="L10649">
        <v>1</v>
      </c>
      <c r="M10649" s="1">
        <v>39448</v>
      </c>
      <c r="N10649" s="3">
        <v>43838</v>
      </c>
      <c r="O10649" t="s">
        <v>133</v>
      </c>
      <c r="P10649">
        <v>2008</v>
      </c>
      <c r="Q10649" s="1">
        <v>41192</v>
      </c>
      <c r="R10649" s="1">
        <v>41192</v>
      </c>
      <c r="S10649">
        <v>0</v>
      </c>
      <c r="T10649">
        <v>220000</v>
      </c>
      <c r="U10649">
        <v>0</v>
      </c>
      <c r="V10649">
        <v>0</v>
      </c>
      <c r="W10649">
        <v>0</v>
      </c>
      <c r="X10649">
        <v>0</v>
      </c>
      <c r="Y10649">
        <v>0</v>
      </c>
      <c r="Z10649">
        <v>0</v>
      </c>
      <c r="AA10649">
        <v>0</v>
      </c>
      <c r="AB10649">
        <v>0</v>
      </c>
      <c r="AC10649">
        <v>0</v>
      </c>
      <c r="AD10649">
        <v>0</v>
      </c>
      <c r="AE10649">
        <v>0</v>
      </c>
      <c r="AF10649">
        <v>0</v>
      </c>
      <c r="AG10649">
        <v>0</v>
      </c>
      <c r="AH10649">
        <v>0</v>
      </c>
      <c r="AI10649">
        <v>0</v>
      </c>
      <c r="AJ10649">
        <v>0</v>
      </c>
      <c r="AK10649">
        <v>0</v>
      </c>
      <c r="AL10649">
        <v>0</v>
      </c>
      <c r="AM10649">
        <v>0</v>
      </c>
      <c r="AN10649">
        <v>1</v>
      </c>
    </row>
    <row r="10650" spans="1:40" x14ac:dyDescent="0.45">
      <c r="A10650" t="s">
        <v>41407</v>
      </c>
      <c r="B10650" t="s">
        <v>41408</v>
      </c>
      <c r="C10650" t="s">
        <v>41409</v>
      </c>
      <c r="D10650" t="s">
        <v>41410</v>
      </c>
      <c r="E10650" t="s">
        <v>79</v>
      </c>
      <c r="F10650">
        <v>0</v>
      </c>
      <c r="G10650" t="s">
        <v>51</v>
      </c>
      <c r="H10650" t="s">
        <v>44</v>
      </c>
      <c r="I10650" t="s">
        <v>52</v>
      </c>
      <c r="J10650" t="s">
        <v>141</v>
      </c>
      <c r="K10650" t="s">
        <v>459</v>
      </c>
      <c r="L10650">
        <v>1</v>
      </c>
      <c r="M10650" s="1">
        <v>41275</v>
      </c>
      <c r="N10650" s="3">
        <v>43843</v>
      </c>
      <c r="O10650" t="s">
        <v>117</v>
      </c>
      <c r="P10650">
        <v>2013</v>
      </c>
      <c r="Q10650" s="1">
        <v>41395</v>
      </c>
      <c r="R10650" s="1">
        <v>41395</v>
      </c>
      <c r="S10650">
        <v>0</v>
      </c>
      <c r="T10650">
        <v>220000</v>
      </c>
      <c r="U10650">
        <v>0</v>
      </c>
      <c r="V10650">
        <v>0</v>
      </c>
      <c r="W10650">
        <v>0</v>
      </c>
      <c r="X10650">
        <v>0</v>
      </c>
      <c r="Y10650">
        <v>0</v>
      </c>
      <c r="Z10650">
        <v>0</v>
      </c>
      <c r="AA10650">
        <v>0</v>
      </c>
      <c r="AB10650">
        <v>0</v>
      </c>
      <c r="AC10650">
        <v>0</v>
      </c>
      <c r="AD10650">
        <v>0</v>
      </c>
      <c r="AE10650">
        <v>0</v>
      </c>
      <c r="AF10650">
        <v>0</v>
      </c>
      <c r="AG10650">
        <v>0</v>
      </c>
      <c r="AH10650">
        <v>0</v>
      </c>
      <c r="AI10650">
        <v>0</v>
      </c>
      <c r="AJ10650">
        <v>0</v>
      </c>
      <c r="AK10650">
        <v>0</v>
      </c>
      <c r="AL10650">
        <v>0</v>
      </c>
      <c r="AM10650">
        <v>0</v>
      </c>
      <c r="AN10650">
        <v>1</v>
      </c>
    </row>
    <row r="10651" spans="1:40" x14ac:dyDescent="0.45">
      <c r="A10651" t="s">
        <v>45769</v>
      </c>
      <c r="B10651" t="s">
        <v>45770</v>
      </c>
      <c r="C10651" t="s">
        <v>45771</v>
      </c>
      <c r="D10651" t="s">
        <v>371</v>
      </c>
      <c r="E10651" t="s">
        <v>222</v>
      </c>
      <c r="F10651">
        <v>0</v>
      </c>
      <c r="G10651" t="s">
        <v>51</v>
      </c>
      <c r="H10651" t="s">
        <v>44</v>
      </c>
      <c r="I10651" t="s">
        <v>52</v>
      </c>
      <c r="J10651" t="s">
        <v>141</v>
      </c>
      <c r="K10651" t="s">
        <v>142</v>
      </c>
      <c r="L10651">
        <v>1</v>
      </c>
      <c r="M10651" s="1">
        <v>39814</v>
      </c>
      <c r="N10651" s="3">
        <v>43839</v>
      </c>
      <c r="O10651" t="s">
        <v>135</v>
      </c>
      <c r="P10651">
        <v>2009</v>
      </c>
      <c r="Q10651" s="1">
        <v>40095</v>
      </c>
      <c r="R10651" s="1">
        <v>40095</v>
      </c>
      <c r="S10651">
        <v>0</v>
      </c>
      <c r="T10651">
        <v>0</v>
      </c>
      <c r="U10651">
        <v>0</v>
      </c>
      <c r="V10651">
        <v>0</v>
      </c>
      <c r="W10651">
        <v>0</v>
      </c>
      <c r="X10651">
        <v>220000</v>
      </c>
      <c r="Y10651">
        <v>0</v>
      </c>
      <c r="Z10651">
        <v>0</v>
      </c>
      <c r="AA10651">
        <v>0</v>
      </c>
      <c r="AB10651">
        <v>0</v>
      </c>
      <c r="AC10651">
        <v>0</v>
      </c>
      <c r="AD10651">
        <v>0</v>
      </c>
      <c r="AE10651">
        <v>0</v>
      </c>
      <c r="AF10651">
        <v>0</v>
      </c>
      <c r="AG10651">
        <v>0</v>
      </c>
      <c r="AH10651">
        <v>0</v>
      </c>
      <c r="AI10651">
        <v>0</v>
      </c>
      <c r="AJ10651">
        <v>0</v>
      </c>
      <c r="AK10651">
        <v>0</v>
      </c>
      <c r="AL10651">
        <v>0</v>
      </c>
      <c r="AM10651">
        <v>0</v>
      </c>
      <c r="AN10651">
        <v>1</v>
      </c>
    </row>
    <row r="10652" spans="1:40" x14ac:dyDescent="0.45">
      <c r="A10652" t="s">
        <v>62010</v>
      </c>
      <c r="B10652" t="s">
        <v>62011</v>
      </c>
      <c r="C10652" t="s">
        <v>62012</v>
      </c>
      <c r="D10652" t="s">
        <v>62013</v>
      </c>
      <c r="E10652" t="s">
        <v>222</v>
      </c>
      <c r="F10652">
        <v>0</v>
      </c>
      <c r="G10652" t="s">
        <v>51</v>
      </c>
      <c r="H10652" t="s">
        <v>44</v>
      </c>
      <c r="I10652" t="s">
        <v>52</v>
      </c>
      <c r="J10652" t="s">
        <v>530</v>
      </c>
      <c r="K10652" t="s">
        <v>531</v>
      </c>
      <c r="L10652">
        <v>1</v>
      </c>
      <c r="M10652" s="1">
        <v>41075</v>
      </c>
      <c r="N10652" s="3">
        <v>43994</v>
      </c>
      <c r="O10652" t="s">
        <v>48</v>
      </c>
      <c r="P10652">
        <v>2012</v>
      </c>
      <c r="Q10652" s="1">
        <v>41075</v>
      </c>
      <c r="R10652" s="1">
        <v>41075</v>
      </c>
      <c r="S10652">
        <v>220000</v>
      </c>
      <c r="T10652">
        <v>0</v>
      </c>
      <c r="U10652">
        <v>0</v>
      </c>
      <c r="V10652">
        <v>0</v>
      </c>
      <c r="W10652">
        <v>0</v>
      </c>
      <c r="X10652">
        <v>0</v>
      </c>
      <c r="Y10652">
        <v>0</v>
      </c>
      <c r="Z10652">
        <v>0</v>
      </c>
      <c r="AA10652">
        <v>0</v>
      </c>
      <c r="AB10652">
        <v>0</v>
      </c>
      <c r="AC10652">
        <v>0</v>
      </c>
      <c r="AD10652">
        <v>0</v>
      </c>
      <c r="AE10652">
        <v>0</v>
      </c>
      <c r="AF10652">
        <v>0</v>
      </c>
      <c r="AG10652">
        <v>0</v>
      </c>
      <c r="AH10652">
        <v>0</v>
      </c>
      <c r="AI10652">
        <v>0</v>
      </c>
      <c r="AJ10652">
        <v>0</v>
      </c>
      <c r="AK10652">
        <v>0</v>
      </c>
      <c r="AL10652">
        <v>0</v>
      </c>
      <c r="AM10652">
        <v>0</v>
      </c>
      <c r="AN10652">
        <v>1</v>
      </c>
    </row>
    <row r="10653" spans="1:40" x14ac:dyDescent="0.45">
      <c r="A10653" t="s">
        <v>8682</v>
      </c>
      <c r="B10653" t="s">
        <v>8683</v>
      </c>
      <c r="C10653" t="s">
        <v>8684</v>
      </c>
      <c r="D10653" t="s">
        <v>8685</v>
      </c>
      <c r="E10653" t="s">
        <v>3003</v>
      </c>
      <c r="F10653">
        <v>0</v>
      </c>
      <c r="G10653" t="s">
        <v>51</v>
      </c>
      <c r="H10653" t="s">
        <v>44</v>
      </c>
      <c r="I10653" t="s">
        <v>491</v>
      </c>
      <c r="J10653" t="s">
        <v>3362</v>
      </c>
      <c r="K10653" t="s">
        <v>3362</v>
      </c>
      <c r="L10653">
        <v>1</v>
      </c>
      <c r="M10653" s="1">
        <v>40787</v>
      </c>
      <c r="N10653" s="3">
        <v>44085</v>
      </c>
      <c r="O10653" t="s">
        <v>172</v>
      </c>
      <c r="P10653">
        <v>2011</v>
      </c>
      <c r="Q10653" s="1">
        <v>41851</v>
      </c>
      <c r="R10653" s="1">
        <v>41851</v>
      </c>
      <c r="S10653">
        <v>0</v>
      </c>
      <c r="T10653">
        <v>0</v>
      </c>
      <c r="U10653">
        <v>0</v>
      </c>
      <c r="V10653">
        <v>0</v>
      </c>
      <c r="W10653">
        <v>220000</v>
      </c>
      <c r="X10653">
        <v>0</v>
      </c>
      <c r="Y10653">
        <v>0</v>
      </c>
      <c r="Z10653">
        <v>0</v>
      </c>
      <c r="AA10653">
        <v>0</v>
      </c>
      <c r="AB10653">
        <v>0</v>
      </c>
      <c r="AC10653">
        <v>0</v>
      </c>
      <c r="AD10653">
        <v>0</v>
      </c>
      <c r="AE10653">
        <v>0</v>
      </c>
      <c r="AF10653">
        <v>0</v>
      </c>
      <c r="AG10653">
        <v>0</v>
      </c>
      <c r="AH10653">
        <v>0</v>
      </c>
      <c r="AI10653">
        <v>0</v>
      </c>
      <c r="AJ10653">
        <v>0</v>
      </c>
      <c r="AK10653">
        <v>0</v>
      </c>
      <c r="AL10653">
        <v>0</v>
      </c>
      <c r="AM10653">
        <v>0</v>
      </c>
      <c r="AN10653">
        <v>1</v>
      </c>
    </row>
    <row r="10654" spans="1:40" x14ac:dyDescent="0.45">
      <c r="A10654" t="s">
        <v>42922</v>
      </c>
      <c r="B10654" t="s">
        <v>42923</v>
      </c>
      <c r="C10654" t="s">
        <v>42924</v>
      </c>
      <c r="D10654" t="s">
        <v>78</v>
      </c>
      <c r="E10654" t="s">
        <v>79</v>
      </c>
      <c r="F10654">
        <v>0</v>
      </c>
      <c r="G10654" t="s">
        <v>51</v>
      </c>
      <c r="H10654" t="s">
        <v>44</v>
      </c>
      <c r="I10654" t="s">
        <v>84</v>
      </c>
      <c r="J10654" t="s">
        <v>219</v>
      </c>
      <c r="K10654" t="s">
        <v>219</v>
      </c>
      <c r="L10654">
        <v>1</v>
      </c>
      <c r="M10654" s="1">
        <v>40544</v>
      </c>
      <c r="N10654" s="3">
        <v>43841</v>
      </c>
      <c r="O10654" t="s">
        <v>311</v>
      </c>
      <c r="P10654">
        <v>2011</v>
      </c>
      <c r="Q10654" s="1">
        <v>40920</v>
      </c>
      <c r="R10654" s="1">
        <v>40920</v>
      </c>
      <c r="S10654">
        <v>220000</v>
      </c>
      <c r="T10654">
        <v>0</v>
      </c>
      <c r="U10654">
        <v>0</v>
      </c>
      <c r="V10654">
        <v>0</v>
      </c>
      <c r="W10654">
        <v>0</v>
      </c>
      <c r="X10654">
        <v>0</v>
      </c>
      <c r="Y10654">
        <v>0</v>
      </c>
      <c r="Z10654">
        <v>0</v>
      </c>
      <c r="AA10654">
        <v>0</v>
      </c>
      <c r="AB10654">
        <v>0</v>
      </c>
      <c r="AC10654">
        <v>0</v>
      </c>
      <c r="AD10654">
        <v>0</v>
      </c>
      <c r="AE10654">
        <v>0</v>
      </c>
      <c r="AF10654">
        <v>0</v>
      </c>
      <c r="AG10654">
        <v>0</v>
      </c>
      <c r="AH10654">
        <v>0</v>
      </c>
      <c r="AI10654">
        <v>0</v>
      </c>
      <c r="AJ10654">
        <v>0</v>
      </c>
      <c r="AK10654">
        <v>0</v>
      </c>
      <c r="AL10654">
        <v>0</v>
      </c>
      <c r="AM10654">
        <v>0</v>
      </c>
      <c r="AN10654">
        <v>1</v>
      </c>
    </row>
    <row r="10655" spans="1:40" x14ac:dyDescent="0.45">
      <c r="A10655" t="s">
        <v>46561</v>
      </c>
      <c r="B10655" t="s">
        <v>46562</v>
      </c>
      <c r="C10655" t="s">
        <v>46563</v>
      </c>
      <c r="D10655" t="s">
        <v>46564</v>
      </c>
      <c r="E10655" t="s">
        <v>5785</v>
      </c>
      <c r="F10655">
        <v>0</v>
      </c>
      <c r="G10655" t="s">
        <v>51</v>
      </c>
      <c r="H10655" t="s">
        <v>44</v>
      </c>
      <c r="I10655" t="s">
        <v>204</v>
      </c>
      <c r="J10655" t="s">
        <v>205</v>
      </c>
      <c r="K10655" t="s">
        <v>205</v>
      </c>
      <c r="L10655">
        <v>2</v>
      </c>
      <c r="M10655" s="1">
        <v>40544</v>
      </c>
      <c r="N10655" s="3">
        <v>43841</v>
      </c>
      <c r="O10655" t="s">
        <v>311</v>
      </c>
      <c r="P10655">
        <v>2011</v>
      </c>
      <c r="Q10655" s="1">
        <v>41541</v>
      </c>
      <c r="R10655" s="1">
        <v>41891</v>
      </c>
      <c r="S10655">
        <v>0</v>
      </c>
      <c r="T10655">
        <v>0</v>
      </c>
      <c r="U10655">
        <v>0</v>
      </c>
      <c r="V10655">
        <v>220000</v>
      </c>
      <c r="W10655">
        <v>0</v>
      </c>
      <c r="X10655">
        <v>0</v>
      </c>
      <c r="Y10655">
        <v>0</v>
      </c>
      <c r="Z10655">
        <v>0</v>
      </c>
      <c r="AA10655">
        <v>0</v>
      </c>
      <c r="AB10655">
        <v>0</v>
      </c>
      <c r="AC10655">
        <v>0</v>
      </c>
      <c r="AD10655">
        <v>0</v>
      </c>
      <c r="AE10655">
        <v>0</v>
      </c>
      <c r="AF10655">
        <v>0</v>
      </c>
      <c r="AG10655">
        <v>0</v>
      </c>
      <c r="AH10655">
        <v>0</v>
      </c>
      <c r="AI10655">
        <v>0</v>
      </c>
      <c r="AJ10655">
        <v>0</v>
      </c>
      <c r="AK10655">
        <v>0</v>
      </c>
      <c r="AL10655">
        <v>0</v>
      </c>
      <c r="AM10655">
        <v>0</v>
      </c>
      <c r="AN10655">
        <v>1</v>
      </c>
    </row>
    <row r="10656" spans="1:40" x14ac:dyDescent="0.45">
      <c r="A10656" t="s">
        <v>16804</v>
      </c>
      <c r="B10656" t="s">
        <v>16805</v>
      </c>
      <c r="C10656" t="s">
        <v>16806</v>
      </c>
      <c r="D10656" t="s">
        <v>412</v>
      </c>
      <c r="E10656" t="s">
        <v>413</v>
      </c>
      <c r="F10656">
        <v>0</v>
      </c>
      <c r="G10656" t="s">
        <v>51</v>
      </c>
      <c r="H10656" t="s">
        <v>44</v>
      </c>
      <c r="I10656" t="s">
        <v>96</v>
      </c>
      <c r="J10656" t="s">
        <v>874</v>
      </c>
      <c r="K10656" t="s">
        <v>1110</v>
      </c>
      <c r="L10656">
        <v>1</v>
      </c>
      <c r="M10656" s="1">
        <v>40544</v>
      </c>
      <c r="N10656" s="3">
        <v>43841</v>
      </c>
      <c r="O10656" t="s">
        <v>311</v>
      </c>
      <c r="P10656">
        <v>2011</v>
      </c>
      <c r="Q10656" s="1">
        <v>41509</v>
      </c>
      <c r="R10656" s="1">
        <v>41509</v>
      </c>
      <c r="S10656">
        <v>220000</v>
      </c>
      <c r="T10656">
        <v>0</v>
      </c>
      <c r="U10656">
        <v>0</v>
      </c>
      <c r="V10656">
        <v>0</v>
      </c>
      <c r="W10656">
        <v>0</v>
      </c>
      <c r="X10656">
        <v>0</v>
      </c>
      <c r="Y10656">
        <v>0</v>
      </c>
      <c r="Z10656">
        <v>0</v>
      </c>
      <c r="AA10656">
        <v>0</v>
      </c>
      <c r="AB10656">
        <v>0</v>
      </c>
      <c r="AC10656">
        <v>0</v>
      </c>
      <c r="AD10656">
        <v>0</v>
      </c>
      <c r="AE10656">
        <v>0</v>
      </c>
      <c r="AF10656">
        <v>0</v>
      </c>
      <c r="AG10656">
        <v>0</v>
      </c>
      <c r="AH10656">
        <v>0</v>
      </c>
      <c r="AI10656">
        <v>0</v>
      </c>
      <c r="AJ10656">
        <v>0</v>
      </c>
      <c r="AK10656">
        <v>0</v>
      </c>
      <c r="AL10656">
        <v>0</v>
      </c>
      <c r="AM10656">
        <v>0</v>
      </c>
      <c r="AN10656">
        <v>1</v>
      </c>
    </row>
    <row r="10657" spans="1:40" x14ac:dyDescent="0.45">
      <c r="A10657" t="s">
        <v>53840</v>
      </c>
      <c r="B10657" t="s">
        <v>53841</v>
      </c>
      <c r="C10657" t="s">
        <v>53842</v>
      </c>
      <c r="D10657" t="s">
        <v>275</v>
      </c>
      <c r="E10657" t="s">
        <v>276</v>
      </c>
      <c r="F10657">
        <v>0</v>
      </c>
      <c r="G10657" t="s">
        <v>51</v>
      </c>
      <c r="H10657" t="s">
        <v>44</v>
      </c>
      <c r="I10657" t="s">
        <v>4141</v>
      </c>
      <c r="J10657" t="s">
        <v>4415</v>
      </c>
      <c r="K10657" t="s">
        <v>53843</v>
      </c>
      <c r="L10657">
        <v>1</v>
      </c>
      <c r="M10657" s="1">
        <v>40909</v>
      </c>
      <c r="N10657" s="3">
        <v>43842</v>
      </c>
      <c r="O10657" t="s">
        <v>94</v>
      </c>
      <c r="P10657">
        <v>2012</v>
      </c>
      <c r="Q10657" s="1">
        <v>41333</v>
      </c>
      <c r="R10657" s="1">
        <v>41333</v>
      </c>
      <c r="S10657">
        <v>220000</v>
      </c>
      <c r="T10657">
        <v>0</v>
      </c>
      <c r="U10657">
        <v>0</v>
      </c>
      <c r="V10657">
        <v>0</v>
      </c>
      <c r="W10657">
        <v>0</v>
      </c>
      <c r="X10657">
        <v>0</v>
      </c>
      <c r="Y10657">
        <v>0</v>
      </c>
      <c r="Z10657">
        <v>0</v>
      </c>
      <c r="AA10657">
        <v>0</v>
      </c>
      <c r="AB10657">
        <v>0</v>
      </c>
      <c r="AC10657">
        <v>0</v>
      </c>
      <c r="AD10657">
        <v>0</v>
      </c>
      <c r="AE10657">
        <v>0</v>
      </c>
      <c r="AF10657">
        <v>0</v>
      </c>
      <c r="AG10657">
        <v>0</v>
      </c>
      <c r="AH10657">
        <v>0</v>
      </c>
      <c r="AI10657">
        <v>0</v>
      </c>
      <c r="AJ10657">
        <v>0</v>
      </c>
      <c r="AK10657">
        <v>0</v>
      </c>
      <c r="AL10657">
        <v>0</v>
      </c>
      <c r="AM10657">
        <v>0</v>
      </c>
      <c r="AN10657">
        <v>1</v>
      </c>
    </row>
    <row r="10658" spans="1:40" x14ac:dyDescent="0.45">
      <c r="A10658" t="s">
        <v>11781</v>
      </c>
      <c r="B10658" t="s">
        <v>11782</v>
      </c>
      <c r="C10658" t="s">
        <v>11783</v>
      </c>
      <c r="D10658" t="s">
        <v>111</v>
      </c>
      <c r="E10658" t="s">
        <v>112</v>
      </c>
      <c r="F10658">
        <v>0</v>
      </c>
      <c r="G10658" t="s">
        <v>51</v>
      </c>
      <c r="H10658" t="s">
        <v>44</v>
      </c>
      <c r="I10658" t="s">
        <v>1108</v>
      </c>
      <c r="J10658" t="s">
        <v>1109</v>
      </c>
      <c r="K10658" t="s">
        <v>1109</v>
      </c>
      <c r="L10658">
        <v>1</v>
      </c>
      <c r="M10658" s="1">
        <v>39264</v>
      </c>
      <c r="N10658" s="3">
        <v>44019</v>
      </c>
      <c r="O10658" t="s">
        <v>382</v>
      </c>
      <c r="P10658">
        <v>2007</v>
      </c>
      <c r="Q10658" s="1">
        <v>41926</v>
      </c>
      <c r="R10658" s="1">
        <v>41926</v>
      </c>
      <c r="S10658">
        <v>0</v>
      </c>
      <c r="T10658">
        <v>0</v>
      </c>
      <c r="U10658">
        <v>220000</v>
      </c>
      <c r="V10658">
        <v>0</v>
      </c>
      <c r="W10658">
        <v>0</v>
      </c>
      <c r="X10658">
        <v>0</v>
      </c>
      <c r="Y10658">
        <v>0</v>
      </c>
      <c r="Z10658">
        <v>0</v>
      </c>
      <c r="AA10658">
        <v>0</v>
      </c>
      <c r="AB10658">
        <v>0</v>
      </c>
      <c r="AC10658">
        <v>0</v>
      </c>
      <c r="AD10658">
        <v>0</v>
      </c>
      <c r="AE10658">
        <v>0</v>
      </c>
      <c r="AF10658">
        <v>0</v>
      </c>
      <c r="AG10658">
        <v>0</v>
      </c>
      <c r="AH10658">
        <v>0</v>
      </c>
      <c r="AI10658">
        <v>0</v>
      </c>
      <c r="AJ10658">
        <v>0</v>
      </c>
      <c r="AK10658">
        <v>0</v>
      </c>
      <c r="AL10658">
        <v>0</v>
      </c>
      <c r="AM10658">
        <v>0</v>
      </c>
      <c r="AN10658">
        <v>1</v>
      </c>
    </row>
    <row r="10659" spans="1:40" x14ac:dyDescent="0.45">
      <c r="A10659" t="s">
        <v>30318</v>
      </c>
      <c r="B10659" t="s">
        <v>30319</v>
      </c>
      <c r="C10659" t="s">
        <v>30320</v>
      </c>
      <c r="D10659" t="s">
        <v>30321</v>
      </c>
      <c r="E10659" t="s">
        <v>624</v>
      </c>
      <c r="F10659">
        <v>0</v>
      </c>
      <c r="G10659" t="s">
        <v>51</v>
      </c>
      <c r="H10659" t="s">
        <v>44</v>
      </c>
      <c r="I10659" t="s">
        <v>45</v>
      </c>
      <c r="J10659" t="s">
        <v>1660</v>
      </c>
      <c r="K10659" t="s">
        <v>1660</v>
      </c>
      <c r="L10659">
        <v>2</v>
      </c>
      <c r="M10659" s="1">
        <v>41122</v>
      </c>
      <c r="N10659" s="3">
        <v>44055</v>
      </c>
      <c r="O10659" t="s">
        <v>342</v>
      </c>
      <c r="P10659">
        <v>2012</v>
      </c>
      <c r="Q10659" s="1">
        <v>41617</v>
      </c>
      <c r="R10659" s="1">
        <v>41901</v>
      </c>
      <c r="S10659">
        <v>200000</v>
      </c>
      <c r="T10659">
        <v>0</v>
      </c>
      <c r="U10659">
        <v>0</v>
      </c>
      <c r="V10659">
        <v>0</v>
      </c>
      <c r="W10659">
        <v>0</v>
      </c>
      <c r="X10659">
        <v>0</v>
      </c>
      <c r="Y10659">
        <v>20000</v>
      </c>
      <c r="Z10659">
        <v>0</v>
      </c>
      <c r="AA10659">
        <v>0</v>
      </c>
      <c r="AB10659">
        <v>0</v>
      </c>
      <c r="AC10659">
        <v>0</v>
      </c>
      <c r="AD10659">
        <v>0</v>
      </c>
      <c r="AE10659">
        <v>0</v>
      </c>
      <c r="AF10659">
        <v>0</v>
      </c>
      <c r="AG10659">
        <v>0</v>
      </c>
      <c r="AH10659">
        <v>0</v>
      </c>
      <c r="AI10659">
        <v>0</v>
      </c>
      <c r="AJ10659">
        <v>0</v>
      </c>
      <c r="AK10659">
        <v>0</v>
      </c>
      <c r="AL10659">
        <v>0</v>
      </c>
      <c r="AM10659">
        <v>0</v>
      </c>
      <c r="AN10659">
        <v>1</v>
      </c>
    </row>
    <row r="10660" spans="1:40" x14ac:dyDescent="0.45">
      <c r="A10660" t="s">
        <v>56008</v>
      </c>
      <c r="B10660" t="s">
        <v>56009</v>
      </c>
      <c r="C10660" t="s">
        <v>56010</v>
      </c>
      <c r="D10660" t="s">
        <v>424</v>
      </c>
      <c r="E10660" t="s">
        <v>425</v>
      </c>
      <c r="F10660">
        <v>0</v>
      </c>
      <c r="G10660" t="s">
        <v>51</v>
      </c>
      <c r="H10660" t="s">
        <v>44</v>
      </c>
      <c r="I10660" t="s">
        <v>45</v>
      </c>
      <c r="J10660" t="s">
        <v>46</v>
      </c>
      <c r="K10660" t="s">
        <v>2361</v>
      </c>
      <c r="L10660">
        <v>1</v>
      </c>
      <c r="M10660" s="1">
        <v>40603</v>
      </c>
      <c r="N10660" s="3">
        <v>43901</v>
      </c>
      <c r="O10660" t="s">
        <v>311</v>
      </c>
      <c r="P10660">
        <v>2011</v>
      </c>
      <c r="Q10660" s="1">
        <v>41030</v>
      </c>
      <c r="R10660" s="1">
        <v>41030</v>
      </c>
      <c r="S10660">
        <v>220000</v>
      </c>
      <c r="T10660">
        <v>0</v>
      </c>
      <c r="U10660">
        <v>0</v>
      </c>
      <c r="V10660">
        <v>0</v>
      </c>
      <c r="W10660">
        <v>0</v>
      </c>
      <c r="X10660">
        <v>0</v>
      </c>
      <c r="Y10660">
        <v>0</v>
      </c>
      <c r="Z10660">
        <v>0</v>
      </c>
      <c r="AA10660">
        <v>0</v>
      </c>
      <c r="AB10660">
        <v>0</v>
      </c>
      <c r="AC10660">
        <v>0</v>
      </c>
      <c r="AD10660">
        <v>0</v>
      </c>
      <c r="AE10660">
        <v>0</v>
      </c>
      <c r="AF10660">
        <v>0</v>
      </c>
      <c r="AG10660">
        <v>0</v>
      </c>
      <c r="AH10660">
        <v>0</v>
      </c>
      <c r="AI10660">
        <v>0</v>
      </c>
      <c r="AJ10660">
        <v>0</v>
      </c>
      <c r="AK10660">
        <v>0</v>
      </c>
      <c r="AL10660">
        <v>0</v>
      </c>
      <c r="AM10660">
        <v>0</v>
      </c>
      <c r="AN10660">
        <v>1</v>
      </c>
    </row>
    <row r="10661" spans="1:40" x14ac:dyDescent="0.45">
      <c r="A10661" t="s">
        <v>43043</v>
      </c>
      <c r="B10661" t="s">
        <v>43044</v>
      </c>
      <c r="C10661" t="s">
        <v>43045</v>
      </c>
      <c r="D10661" t="s">
        <v>963</v>
      </c>
      <c r="E10661" t="s">
        <v>964</v>
      </c>
      <c r="F10661">
        <v>0</v>
      </c>
      <c r="G10661" t="s">
        <v>51</v>
      </c>
      <c r="H10661" t="s">
        <v>44</v>
      </c>
      <c r="I10661" t="s">
        <v>186</v>
      </c>
      <c r="J10661" t="s">
        <v>187</v>
      </c>
      <c r="K10661" t="s">
        <v>18278</v>
      </c>
      <c r="L10661">
        <v>2</v>
      </c>
      <c r="M10661" s="1">
        <v>39083</v>
      </c>
      <c r="N10661" s="3">
        <v>43837</v>
      </c>
      <c r="O10661" t="s">
        <v>80</v>
      </c>
      <c r="P10661">
        <v>2007</v>
      </c>
      <c r="Q10661" s="1">
        <v>39856</v>
      </c>
      <c r="R10661" s="1">
        <v>40161</v>
      </c>
      <c r="S10661">
        <v>220000</v>
      </c>
      <c r="T10661">
        <v>0</v>
      </c>
      <c r="U10661">
        <v>0</v>
      </c>
      <c r="V10661">
        <v>0</v>
      </c>
      <c r="W10661">
        <v>0</v>
      </c>
      <c r="X10661">
        <v>0</v>
      </c>
      <c r="Y10661">
        <v>0</v>
      </c>
      <c r="Z10661">
        <v>0</v>
      </c>
      <c r="AA10661">
        <v>0</v>
      </c>
      <c r="AB10661">
        <v>0</v>
      </c>
      <c r="AC10661">
        <v>0</v>
      </c>
      <c r="AD10661">
        <v>0</v>
      </c>
      <c r="AE10661">
        <v>0</v>
      </c>
      <c r="AF10661">
        <v>0</v>
      </c>
      <c r="AG10661">
        <v>0</v>
      </c>
      <c r="AH10661">
        <v>0</v>
      </c>
      <c r="AI10661">
        <v>0</v>
      </c>
      <c r="AJ10661">
        <v>0</v>
      </c>
      <c r="AK10661">
        <v>0</v>
      </c>
      <c r="AL10661">
        <v>0</v>
      </c>
      <c r="AM10661">
        <v>0</v>
      </c>
      <c r="AN10661">
        <v>1</v>
      </c>
    </row>
    <row r="10662" spans="1:40" x14ac:dyDescent="0.45">
      <c r="A10662" t="s">
        <v>16347</v>
      </c>
      <c r="B10662" t="s">
        <v>16348</v>
      </c>
      <c r="C10662" t="s">
        <v>16349</v>
      </c>
      <c r="D10662" t="s">
        <v>198</v>
      </c>
      <c r="E10662" t="s">
        <v>199</v>
      </c>
      <c r="F10662">
        <v>0</v>
      </c>
      <c r="G10662" t="s">
        <v>51</v>
      </c>
      <c r="H10662" t="s">
        <v>44</v>
      </c>
      <c r="I10662" t="s">
        <v>1474</v>
      </c>
      <c r="J10662" t="s">
        <v>3394</v>
      </c>
      <c r="K10662" t="s">
        <v>3394</v>
      </c>
      <c r="L10662">
        <v>1</v>
      </c>
      <c r="M10662" s="1">
        <v>40179</v>
      </c>
      <c r="N10662" s="3">
        <v>43840</v>
      </c>
      <c r="O10662" t="s">
        <v>87</v>
      </c>
      <c r="P10662">
        <v>2010</v>
      </c>
      <c r="Q10662" s="1">
        <v>41513</v>
      </c>
      <c r="R10662" s="1">
        <v>41513</v>
      </c>
      <c r="S10662">
        <v>0</v>
      </c>
      <c r="T10662">
        <v>0</v>
      </c>
      <c r="U10662">
        <v>0</v>
      </c>
      <c r="V10662">
        <v>0</v>
      </c>
      <c r="W10662">
        <v>0</v>
      </c>
      <c r="X10662">
        <v>0</v>
      </c>
      <c r="Y10662">
        <v>0</v>
      </c>
      <c r="Z10662">
        <v>220099</v>
      </c>
      <c r="AA10662">
        <v>0</v>
      </c>
      <c r="AB10662">
        <v>0</v>
      </c>
      <c r="AC10662">
        <v>0</v>
      </c>
      <c r="AD10662">
        <v>0</v>
      </c>
      <c r="AE10662">
        <v>0</v>
      </c>
      <c r="AF10662">
        <v>0</v>
      </c>
      <c r="AG10662">
        <v>0</v>
      </c>
      <c r="AH10662">
        <v>0</v>
      </c>
      <c r="AI10662">
        <v>0</v>
      </c>
      <c r="AJ10662">
        <v>0</v>
      </c>
      <c r="AK10662">
        <v>0</v>
      </c>
      <c r="AL10662">
        <v>0</v>
      </c>
      <c r="AM10662">
        <v>0</v>
      </c>
      <c r="AN10662">
        <v>1</v>
      </c>
    </row>
    <row r="10663" spans="1:40" x14ac:dyDescent="0.45">
      <c r="A10663" t="s">
        <v>51884</v>
      </c>
      <c r="B10663" t="s">
        <v>51885</v>
      </c>
      <c r="C10663" t="s">
        <v>51886</v>
      </c>
      <c r="D10663" t="s">
        <v>44249</v>
      </c>
      <c r="E10663" t="s">
        <v>222</v>
      </c>
      <c r="F10663">
        <v>0</v>
      </c>
      <c r="G10663" t="s">
        <v>51</v>
      </c>
      <c r="H10663" t="s">
        <v>44</v>
      </c>
      <c r="I10663" t="s">
        <v>3185</v>
      </c>
      <c r="J10663" t="s">
        <v>365</v>
      </c>
      <c r="K10663" t="s">
        <v>3186</v>
      </c>
      <c r="L10663">
        <v>5</v>
      </c>
      <c r="M10663" s="1">
        <v>39995</v>
      </c>
      <c r="N10663" s="3">
        <v>44021</v>
      </c>
      <c r="O10663" t="s">
        <v>194</v>
      </c>
      <c r="P10663">
        <v>2009</v>
      </c>
      <c r="Q10663" s="1">
        <v>40248</v>
      </c>
      <c r="R10663" s="1">
        <v>41870</v>
      </c>
      <c r="S10663">
        <v>0</v>
      </c>
      <c r="T10663">
        <v>12100000</v>
      </c>
      <c r="U10663">
        <v>0</v>
      </c>
      <c r="V10663">
        <v>0</v>
      </c>
      <c r="W10663">
        <v>500000</v>
      </c>
      <c r="X10663">
        <v>9422292</v>
      </c>
      <c r="Y10663">
        <v>0</v>
      </c>
      <c r="Z10663">
        <v>0</v>
      </c>
      <c r="AA10663">
        <v>0</v>
      </c>
      <c r="AB10663">
        <v>0</v>
      </c>
      <c r="AC10663">
        <v>0</v>
      </c>
      <c r="AD10663">
        <v>0</v>
      </c>
      <c r="AE10663">
        <v>0</v>
      </c>
      <c r="AF10663">
        <v>7600000</v>
      </c>
      <c r="AG10663">
        <v>4500000</v>
      </c>
      <c r="AH10663">
        <v>0</v>
      </c>
      <c r="AI10663">
        <v>0</v>
      </c>
      <c r="AJ10663">
        <v>0</v>
      </c>
      <c r="AK10663">
        <v>0</v>
      </c>
      <c r="AL10663">
        <v>0</v>
      </c>
      <c r="AM10663">
        <v>0</v>
      </c>
      <c r="AN10663">
        <v>1</v>
      </c>
    </row>
    <row r="10664" spans="1:40" x14ac:dyDescent="0.45">
      <c r="A10664" t="s">
        <v>46515</v>
      </c>
      <c r="B10664" t="s">
        <v>46516</v>
      </c>
      <c r="C10664" t="s">
        <v>46517</v>
      </c>
      <c r="D10664" t="s">
        <v>209</v>
      </c>
      <c r="E10664" t="s">
        <v>210</v>
      </c>
      <c r="F10664">
        <v>0</v>
      </c>
      <c r="G10664" t="s">
        <v>51</v>
      </c>
      <c r="H10664" t="s">
        <v>44</v>
      </c>
      <c r="I10664" t="s">
        <v>107</v>
      </c>
      <c r="J10664" t="s">
        <v>108</v>
      </c>
      <c r="K10664" t="s">
        <v>5306</v>
      </c>
      <c r="L10664">
        <v>3</v>
      </c>
      <c r="M10664" s="1">
        <v>38718</v>
      </c>
      <c r="N10664" s="3">
        <v>43836</v>
      </c>
      <c r="O10664" t="s">
        <v>260</v>
      </c>
      <c r="P10664">
        <v>2006</v>
      </c>
      <c r="Q10664" s="1">
        <v>38899</v>
      </c>
      <c r="R10664" s="1">
        <v>40133</v>
      </c>
      <c r="S10664">
        <v>0</v>
      </c>
      <c r="T10664">
        <v>22078077</v>
      </c>
      <c r="U10664">
        <v>0</v>
      </c>
      <c r="V10664">
        <v>0</v>
      </c>
      <c r="W10664">
        <v>0</v>
      </c>
      <c r="X10664">
        <v>0</v>
      </c>
      <c r="Y10664">
        <v>0</v>
      </c>
      <c r="Z10664">
        <v>0</v>
      </c>
      <c r="AA10664">
        <v>0</v>
      </c>
      <c r="AB10664">
        <v>0</v>
      </c>
      <c r="AC10664">
        <v>0</v>
      </c>
      <c r="AD10664">
        <v>0</v>
      </c>
      <c r="AE10664">
        <v>0</v>
      </c>
      <c r="AF10664">
        <v>5000000</v>
      </c>
      <c r="AG10664">
        <v>11000000</v>
      </c>
      <c r="AH10664">
        <v>0</v>
      </c>
      <c r="AI10664">
        <v>0</v>
      </c>
      <c r="AJ10664">
        <v>0</v>
      </c>
      <c r="AK10664">
        <v>0</v>
      </c>
      <c r="AL10664">
        <v>0</v>
      </c>
      <c r="AM10664">
        <v>0</v>
      </c>
      <c r="AN10664">
        <v>1</v>
      </c>
    </row>
    <row r="10665" spans="1:40" x14ac:dyDescent="0.45">
      <c r="A10665" t="s">
        <v>22910</v>
      </c>
      <c r="B10665" t="s">
        <v>22911</v>
      </c>
      <c r="C10665" t="s">
        <v>22912</v>
      </c>
      <c r="D10665" t="s">
        <v>22913</v>
      </c>
      <c r="E10665" t="s">
        <v>740</v>
      </c>
      <c r="F10665">
        <v>0</v>
      </c>
      <c r="G10665" t="s">
        <v>51</v>
      </c>
      <c r="H10665" t="s">
        <v>179</v>
      </c>
      <c r="I10665" t="s">
        <v>527</v>
      </c>
      <c r="J10665" t="s">
        <v>528</v>
      </c>
      <c r="K10665" t="s">
        <v>528</v>
      </c>
      <c r="L10665">
        <v>4</v>
      </c>
      <c r="M10665" s="1">
        <v>36851</v>
      </c>
      <c r="N10665" s="2">
        <v>36831</v>
      </c>
      <c r="O10665" t="s">
        <v>360</v>
      </c>
      <c r="P10665">
        <v>2000</v>
      </c>
      <c r="Q10665" s="1">
        <v>41438</v>
      </c>
      <c r="R10665" s="1">
        <v>41892</v>
      </c>
      <c r="S10665">
        <v>0</v>
      </c>
      <c r="T10665">
        <v>5350000</v>
      </c>
      <c r="U10665">
        <v>0</v>
      </c>
      <c r="V10665">
        <v>0</v>
      </c>
      <c r="W10665">
        <v>0</v>
      </c>
      <c r="X10665">
        <v>12843137</v>
      </c>
      <c r="Y10665">
        <v>0</v>
      </c>
      <c r="Z10665">
        <v>0</v>
      </c>
      <c r="AA10665">
        <v>3895246</v>
      </c>
      <c r="AB10665">
        <v>0</v>
      </c>
      <c r="AC10665">
        <v>0</v>
      </c>
      <c r="AD10665">
        <v>0</v>
      </c>
      <c r="AE10665">
        <v>0</v>
      </c>
      <c r="AF10665">
        <v>0</v>
      </c>
      <c r="AG10665">
        <v>0</v>
      </c>
      <c r="AH10665">
        <v>0</v>
      </c>
      <c r="AI10665">
        <v>0</v>
      </c>
      <c r="AJ10665">
        <v>0</v>
      </c>
      <c r="AK10665">
        <v>0</v>
      </c>
      <c r="AL10665">
        <v>0</v>
      </c>
      <c r="AM10665">
        <v>0</v>
      </c>
      <c r="AN10665">
        <v>1</v>
      </c>
    </row>
    <row r="10666" spans="1:40" x14ac:dyDescent="0.45">
      <c r="A10666" t="s">
        <v>53419</v>
      </c>
      <c r="B10666" t="s">
        <v>53420</v>
      </c>
      <c r="C10666" t="s">
        <v>53421</v>
      </c>
      <c r="D10666" t="s">
        <v>53422</v>
      </c>
      <c r="E10666" t="s">
        <v>178</v>
      </c>
      <c r="F10666">
        <v>0</v>
      </c>
      <c r="G10666" t="s">
        <v>51</v>
      </c>
      <c r="H10666" t="s">
        <v>44</v>
      </c>
      <c r="I10666" t="s">
        <v>52</v>
      </c>
      <c r="J10666" t="s">
        <v>141</v>
      </c>
      <c r="K10666" t="s">
        <v>401</v>
      </c>
      <c r="L10666">
        <v>3</v>
      </c>
      <c r="M10666" s="1">
        <v>39114</v>
      </c>
      <c r="N10666" s="3">
        <v>43868</v>
      </c>
      <c r="O10666" t="s">
        <v>80</v>
      </c>
      <c r="P10666">
        <v>2007</v>
      </c>
      <c r="Q10666" s="1">
        <v>39423</v>
      </c>
      <c r="R10666" s="1">
        <v>40931</v>
      </c>
      <c r="S10666">
        <v>0</v>
      </c>
      <c r="T10666">
        <v>22100000</v>
      </c>
      <c r="U10666">
        <v>0</v>
      </c>
      <c r="V10666">
        <v>0</v>
      </c>
      <c r="W10666">
        <v>0</v>
      </c>
      <c r="X10666">
        <v>0</v>
      </c>
      <c r="Y10666">
        <v>0</v>
      </c>
      <c r="Z10666">
        <v>0</v>
      </c>
      <c r="AA10666">
        <v>0</v>
      </c>
      <c r="AB10666">
        <v>0</v>
      </c>
      <c r="AC10666">
        <v>0</v>
      </c>
      <c r="AD10666">
        <v>0</v>
      </c>
      <c r="AE10666">
        <v>0</v>
      </c>
      <c r="AF10666">
        <v>2500000</v>
      </c>
      <c r="AG10666">
        <v>5600000</v>
      </c>
      <c r="AH10666">
        <v>14000000</v>
      </c>
      <c r="AI10666">
        <v>0</v>
      </c>
      <c r="AJ10666">
        <v>0</v>
      </c>
      <c r="AK10666">
        <v>0</v>
      </c>
      <c r="AL10666">
        <v>0</v>
      </c>
      <c r="AM10666">
        <v>0</v>
      </c>
      <c r="AN10666">
        <v>1</v>
      </c>
    </row>
    <row r="10667" spans="1:40" x14ac:dyDescent="0.45">
      <c r="A10667" t="s">
        <v>62034</v>
      </c>
      <c r="B10667" t="s">
        <v>62035</v>
      </c>
      <c r="C10667" t="s">
        <v>62036</v>
      </c>
      <c r="D10667" t="s">
        <v>62037</v>
      </c>
      <c r="E10667" t="s">
        <v>58392</v>
      </c>
      <c r="F10667">
        <v>0</v>
      </c>
      <c r="G10667" t="s">
        <v>43</v>
      </c>
      <c r="H10667" t="s">
        <v>44</v>
      </c>
      <c r="I10667" t="s">
        <v>52</v>
      </c>
      <c r="J10667" t="s">
        <v>141</v>
      </c>
      <c r="K10667" t="s">
        <v>537</v>
      </c>
      <c r="L10667">
        <v>3</v>
      </c>
      <c r="M10667" s="1">
        <v>39455</v>
      </c>
      <c r="N10667" s="3">
        <v>43838</v>
      </c>
      <c r="O10667" t="s">
        <v>133</v>
      </c>
      <c r="P10667">
        <v>2008</v>
      </c>
      <c r="Q10667" s="1">
        <v>39717</v>
      </c>
      <c r="R10667" s="1">
        <v>40808</v>
      </c>
      <c r="S10667">
        <v>0</v>
      </c>
      <c r="T10667">
        <v>22100000</v>
      </c>
      <c r="U10667">
        <v>0</v>
      </c>
      <c r="V10667">
        <v>0</v>
      </c>
      <c r="W10667">
        <v>0</v>
      </c>
      <c r="X10667">
        <v>0</v>
      </c>
      <c r="Y10667">
        <v>0</v>
      </c>
      <c r="Z10667">
        <v>0</v>
      </c>
      <c r="AA10667">
        <v>0</v>
      </c>
      <c r="AB10667">
        <v>0</v>
      </c>
      <c r="AC10667">
        <v>0</v>
      </c>
      <c r="AD10667">
        <v>0</v>
      </c>
      <c r="AE10667">
        <v>0</v>
      </c>
      <c r="AF10667">
        <v>2100000</v>
      </c>
      <c r="AG10667">
        <v>20000000</v>
      </c>
      <c r="AH10667">
        <v>0</v>
      </c>
      <c r="AI10667">
        <v>0</v>
      </c>
      <c r="AJ10667">
        <v>0</v>
      </c>
      <c r="AK10667">
        <v>0</v>
      </c>
      <c r="AL10667">
        <v>0</v>
      </c>
      <c r="AM10667">
        <v>0</v>
      </c>
      <c r="AN10667">
        <v>1</v>
      </c>
    </row>
    <row r="10668" spans="1:40" x14ac:dyDescent="0.45">
      <c r="A10668" t="s">
        <v>77635</v>
      </c>
      <c r="B10668" t="s">
        <v>77636</v>
      </c>
      <c r="C10668" t="s">
        <v>77637</v>
      </c>
      <c r="D10668" t="s">
        <v>2112</v>
      </c>
      <c r="E10668" t="s">
        <v>74</v>
      </c>
      <c r="F10668">
        <v>0</v>
      </c>
      <c r="G10668" t="s">
        <v>51</v>
      </c>
      <c r="H10668" t="s">
        <v>44</v>
      </c>
      <c r="I10668" t="s">
        <v>45</v>
      </c>
      <c r="J10668" t="s">
        <v>46</v>
      </c>
      <c r="K10668" t="s">
        <v>47</v>
      </c>
      <c r="L10668">
        <v>3</v>
      </c>
      <c r="M10668" s="1">
        <v>41061</v>
      </c>
      <c r="N10668" s="3">
        <v>43994</v>
      </c>
      <c r="O10668" t="s">
        <v>48</v>
      </c>
      <c r="P10668">
        <v>2012</v>
      </c>
      <c r="Q10668" s="1">
        <v>41122</v>
      </c>
      <c r="R10668" s="1">
        <v>41934</v>
      </c>
      <c r="S10668">
        <v>0</v>
      </c>
      <c r="T10668">
        <v>22100000</v>
      </c>
      <c r="U10668">
        <v>0</v>
      </c>
      <c r="V10668">
        <v>0</v>
      </c>
      <c r="W10668">
        <v>0</v>
      </c>
      <c r="X10668">
        <v>0</v>
      </c>
      <c r="Y10668">
        <v>0</v>
      </c>
      <c r="Z10668">
        <v>0</v>
      </c>
      <c r="AA10668">
        <v>0</v>
      </c>
      <c r="AB10668">
        <v>0</v>
      </c>
      <c r="AC10668">
        <v>0</v>
      </c>
      <c r="AD10668">
        <v>0</v>
      </c>
      <c r="AE10668">
        <v>0</v>
      </c>
      <c r="AF10668">
        <v>4100000</v>
      </c>
      <c r="AG10668">
        <v>8000000</v>
      </c>
      <c r="AH10668">
        <v>10000000</v>
      </c>
      <c r="AI10668">
        <v>0</v>
      </c>
      <c r="AJ10668">
        <v>0</v>
      </c>
      <c r="AK10668">
        <v>0</v>
      </c>
      <c r="AL10668">
        <v>0</v>
      </c>
      <c r="AM10668">
        <v>0</v>
      </c>
      <c r="AN10668">
        <v>1</v>
      </c>
    </row>
    <row r="10669" spans="1:40" x14ac:dyDescent="0.45">
      <c r="A10669" t="s">
        <v>46421</v>
      </c>
      <c r="B10669" t="s">
        <v>46422</v>
      </c>
      <c r="C10669" t="s">
        <v>46423</v>
      </c>
      <c r="D10669" t="s">
        <v>899</v>
      </c>
      <c r="E10669" t="s">
        <v>900</v>
      </c>
      <c r="F10669">
        <v>0</v>
      </c>
      <c r="G10669" t="s">
        <v>51</v>
      </c>
      <c r="H10669" t="s">
        <v>44</v>
      </c>
      <c r="I10669" t="s">
        <v>186</v>
      </c>
      <c r="J10669" t="s">
        <v>187</v>
      </c>
      <c r="K10669" t="s">
        <v>187</v>
      </c>
      <c r="L10669">
        <v>2</v>
      </c>
      <c r="M10669" s="1">
        <v>37257</v>
      </c>
      <c r="N10669" s="3">
        <v>43832</v>
      </c>
      <c r="O10669" t="s">
        <v>321</v>
      </c>
      <c r="P10669">
        <v>2002</v>
      </c>
      <c r="Q10669" s="1">
        <v>39945</v>
      </c>
      <c r="R10669" s="1">
        <v>40575</v>
      </c>
      <c r="S10669">
        <v>0</v>
      </c>
      <c r="T10669">
        <v>22108725</v>
      </c>
      <c r="U10669">
        <v>0</v>
      </c>
      <c r="V10669">
        <v>0</v>
      </c>
      <c r="W10669">
        <v>0</v>
      </c>
      <c r="X10669">
        <v>0</v>
      </c>
      <c r="Y10669">
        <v>0</v>
      </c>
      <c r="Z10669">
        <v>0</v>
      </c>
      <c r="AA10669">
        <v>0</v>
      </c>
      <c r="AB10669">
        <v>0</v>
      </c>
      <c r="AC10669">
        <v>0</v>
      </c>
      <c r="AD10669">
        <v>0</v>
      </c>
      <c r="AE10669">
        <v>0</v>
      </c>
      <c r="AF10669">
        <v>0</v>
      </c>
      <c r="AG10669">
        <v>0</v>
      </c>
      <c r="AH10669">
        <v>0</v>
      </c>
      <c r="AI10669">
        <v>0</v>
      </c>
      <c r="AJ10669">
        <v>0</v>
      </c>
      <c r="AK10669">
        <v>0</v>
      </c>
      <c r="AL10669">
        <v>0</v>
      </c>
      <c r="AM10669">
        <v>0</v>
      </c>
      <c r="AN10669">
        <v>1</v>
      </c>
    </row>
    <row r="10670" spans="1:40" x14ac:dyDescent="0.45">
      <c r="A10670" t="s">
        <v>1861</v>
      </c>
      <c r="B10670" t="s">
        <v>1862</v>
      </c>
      <c r="C10670" t="s">
        <v>1863</v>
      </c>
      <c r="D10670" t="s">
        <v>424</v>
      </c>
      <c r="E10670" t="s">
        <v>425</v>
      </c>
      <c r="F10670">
        <v>0</v>
      </c>
      <c r="G10670" t="s">
        <v>51</v>
      </c>
      <c r="H10670" t="s">
        <v>44</v>
      </c>
      <c r="I10670" t="s">
        <v>204</v>
      </c>
      <c r="J10670" t="s">
        <v>205</v>
      </c>
      <c r="K10670" t="s">
        <v>232</v>
      </c>
      <c r="L10670">
        <v>1</v>
      </c>
      <c r="M10670" s="1">
        <v>37987</v>
      </c>
      <c r="N10670" s="3">
        <v>43834</v>
      </c>
      <c r="O10670" t="s">
        <v>273</v>
      </c>
      <c r="P10670">
        <v>2004</v>
      </c>
      <c r="Q10670" s="1">
        <v>40391</v>
      </c>
      <c r="R10670" s="1">
        <v>40391</v>
      </c>
      <c r="S10670">
        <v>0</v>
      </c>
      <c r="T10670">
        <v>22123893</v>
      </c>
      <c r="U10670">
        <v>0</v>
      </c>
      <c r="V10670">
        <v>0</v>
      </c>
      <c r="W10670">
        <v>0</v>
      </c>
      <c r="X10670">
        <v>0</v>
      </c>
      <c r="Y10670">
        <v>0</v>
      </c>
      <c r="Z10670">
        <v>0</v>
      </c>
      <c r="AA10670">
        <v>0</v>
      </c>
      <c r="AB10670">
        <v>0</v>
      </c>
      <c r="AC10670">
        <v>0</v>
      </c>
      <c r="AD10670">
        <v>0</v>
      </c>
      <c r="AE10670">
        <v>0</v>
      </c>
      <c r="AF10670">
        <v>22123893</v>
      </c>
      <c r="AG10670">
        <v>0</v>
      </c>
      <c r="AH10670">
        <v>0</v>
      </c>
      <c r="AI10670">
        <v>0</v>
      </c>
      <c r="AJ10670">
        <v>0</v>
      </c>
      <c r="AK10670">
        <v>0</v>
      </c>
      <c r="AL10670">
        <v>0</v>
      </c>
      <c r="AM10670">
        <v>0</v>
      </c>
      <c r="AN10670">
        <v>1</v>
      </c>
    </row>
    <row r="10671" spans="1:40" x14ac:dyDescent="0.45">
      <c r="A10671" t="s">
        <v>65555</v>
      </c>
      <c r="B10671" t="s">
        <v>65556</v>
      </c>
      <c r="C10671" t="s">
        <v>65557</v>
      </c>
      <c r="D10671" t="s">
        <v>65558</v>
      </c>
      <c r="E10671" t="s">
        <v>909</v>
      </c>
      <c r="F10671">
        <v>0</v>
      </c>
      <c r="G10671" t="s">
        <v>51</v>
      </c>
      <c r="H10671" t="s">
        <v>44</v>
      </c>
      <c r="I10671" t="s">
        <v>84</v>
      </c>
      <c r="J10671" t="s">
        <v>219</v>
      </c>
      <c r="K10671" t="s">
        <v>65559</v>
      </c>
      <c r="L10671">
        <v>4</v>
      </c>
      <c r="M10671" s="1">
        <v>35796</v>
      </c>
      <c r="N10671" s="2">
        <v>35796</v>
      </c>
      <c r="O10671" t="s">
        <v>393</v>
      </c>
      <c r="P10671">
        <v>1998</v>
      </c>
      <c r="Q10671" s="1">
        <v>36425</v>
      </c>
      <c r="R10671" s="1">
        <v>37968</v>
      </c>
      <c r="S10671">
        <v>0</v>
      </c>
      <c r="T10671">
        <v>0</v>
      </c>
      <c r="U10671">
        <v>0</v>
      </c>
      <c r="V10671">
        <v>22160000</v>
      </c>
      <c r="W10671">
        <v>0</v>
      </c>
      <c r="X10671">
        <v>0</v>
      </c>
      <c r="Y10671">
        <v>0</v>
      </c>
      <c r="Z10671">
        <v>0</v>
      </c>
      <c r="AA10671">
        <v>0</v>
      </c>
      <c r="AB10671">
        <v>0</v>
      </c>
      <c r="AC10671">
        <v>0</v>
      </c>
      <c r="AD10671">
        <v>0</v>
      </c>
      <c r="AE10671">
        <v>0</v>
      </c>
      <c r="AF10671">
        <v>0</v>
      </c>
      <c r="AG10671">
        <v>0</v>
      </c>
      <c r="AH10671">
        <v>0</v>
      </c>
      <c r="AI10671">
        <v>0</v>
      </c>
      <c r="AJ10671">
        <v>0</v>
      </c>
      <c r="AK10671">
        <v>0</v>
      </c>
      <c r="AL10671">
        <v>0</v>
      </c>
      <c r="AM10671">
        <v>0</v>
      </c>
      <c r="AN10671">
        <v>1</v>
      </c>
    </row>
    <row r="10672" spans="1:40" x14ac:dyDescent="0.45">
      <c r="A10672" t="s">
        <v>28446</v>
      </c>
      <c r="B10672" t="s">
        <v>28447</v>
      </c>
      <c r="C10672" t="s">
        <v>28448</v>
      </c>
      <c r="D10672" t="s">
        <v>721</v>
      </c>
      <c r="E10672" t="s">
        <v>722</v>
      </c>
      <c r="F10672">
        <v>0</v>
      </c>
      <c r="G10672" t="s">
        <v>43</v>
      </c>
      <c r="H10672" t="s">
        <v>44</v>
      </c>
      <c r="I10672" t="s">
        <v>45</v>
      </c>
      <c r="J10672" t="s">
        <v>46</v>
      </c>
      <c r="K10672" t="s">
        <v>47</v>
      </c>
      <c r="L10672">
        <v>10</v>
      </c>
      <c r="M10672" s="1">
        <v>37257</v>
      </c>
      <c r="N10672" s="3">
        <v>43832</v>
      </c>
      <c r="O10672" t="s">
        <v>321</v>
      </c>
      <c r="P10672">
        <v>2002</v>
      </c>
      <c r="Q10672" s="1">
        <v>38986</v>
      </c>
      <c r="R10672" s="1">
        <v>40304</v>
      </c>
      <c r="S10672">
        <v>0</v>
      </c>
      <c r="T10672">
        <v>15926583</v>
      </c>
      <c r="U10672">
        <v>0</v>
      </c>
      <c r="V10672">
        <v>0</v>
      </c>
      <c r="W10672">
        <v>0</v>
      </c>
      <c r="X10672">
        <v>6238508</v>
      </c>
      <c r="Y10672">
        <v>0</v>
      </c>
      <c r="Z10672">
        <v>0</v>
      </c>
      <c r="AA10672">
        <v>0</v>
      </c>
      <c r="AB10672">
        <v>0</v>
      </c>
      <c r="AC10672">
        <v>0</v>
      </c>
      <c r="AD10672">
        <v>0</v>
      </c>
      <c r="AE10672">
        <v>0</v>
      </c>
      <c r="AF10672">
        <v>0</v>
      </c>
      <c r="AG10672">
        <v>0</v>
      </c>
      <c r="AH10672">
        <v>0</v>
      </c>
      <c r="AI10672">
        <v>0</v>
      </c>
      <c r="AJ10672">
        <v>0</v>
      </c>
      <c r="AK10672">
        <v>0</v>
      </c>
      <c r="AL10672">
        <v>0</v>
      </c>
      <c r="AM10672">
        <v>0</v>
      </c>
      <c r="AN10672">
        <v>1</v>
      </c>
    </row>
    <row r="10673" spans="1:40" x14ac:dyDescent="0.45">
      <c r="A10673" t="s">
        <v>67349</v>
      </c>
      <c r="B10673" t="s">
        <v>67350</v>
      </c>
      <c r="C10673" t="s">
        <v>67351</v>
      </c>
      <c r="D10673" t="s">
        <v>67352</v>
      </c>
      <c r="E10673" t="s">
        <v>69</v>
      </c>
      <c r="F10673">
        <v>0</v>
      </c>
      <c r="G10673" t="s">
        <v>51</v>
      </c>
      <c r="H10673" t="s">
        <v>44</v>
      </c>
      <c r="I10673" t="s">
        <v>440</v>
      </c>
      <c r="J10673" t="s">
        <v>2634</v>
      </c>
      <c r="K10673" t="s">
        <v>67353</v>
      </c>
      <c r="L10673">
        <v>4</v>
      </c>
      <c r="M10673" s="1">
        <v>38869</v>
      </c>
      <c r="N10673" s="3">
        <v>43988</v>
      </c>
      <c r="O10673" t="s">
        <v>289</v>
      </c>
      <c r="P10673">
        <v>2006</v>
      </c>
      <c r="Q10673" s="1">
        <v>38886</v>
      </c>
      <c r="R10673" s="1">
        <v>41712</v>
      </c>
      <c r="S10673">
        <v>180000</v>
      </c>
      <c r="T10673">
        <v>22000000</v>
      </c>
      <c r="U10673">
        <v>0</v>
      </c>
      <c r="V10673">
        <v>0</v>
      </c>
      <c r="W10673">
        <v>0</v>
      </c>
      <c r="X10673">
        <v>0</v>
      </c>
      <c r="Y10673">
        <v>0</v>
      </c>
      <c r="Z10673">
        <v>0</v>
      </c>
      <c r="AA10673">
        <v>0</v>
      </c>
      <c r="AB10673">
        <v>0</v>
      </c>
      <c r="AC10673">
        <v>0</v>
      </c>
      <c r="AD10673">
        <v>0</v>
      </c>
      <c r="AE10673">
        <v>0</v>
      </c>
      <c r="AF10673">
        <v>2000000</v>
      </c>
      <c r="AG10673">
        <v>20000000</v>
      </c>
      <c r="AH10673">
        <v>0</v>
      </c>
      <c r="AI10673">
        <v>0</v>
      </c>
      <c r="AJ10673">
        <v>0</v>
      </c>
      <c r="AK10673">
        <v>0</v>
      </c>
      <c r="AL10673">
        <v>0</v>
      </c>
      <c r="AM10673">
        <v>0</v>
      </c>
      <c r="AN10673">
        <v>1</v>
      </c>
    </row>
    <row r="10674" spans="1:40" x14ac:dyDescent="0.45">
      <c r="A10674" t="s">
        <v>75837</v>
      </c>
      <c r="B10674" t="s">
        <v>75838</v>
      </c>
      <c r="C10674" t="s">
        <v>75839</v>
      </c>
      <c r="D10674" t="s">
        <v>75840</v>
      </c>
      <c r="E10674" t="s">
        <v>2612</v>
      </c>
      <c r="F10674">
        <v>0</v>
      </c>
      <c r="G10674" t="s">
        <v>51</v>
      </c>
      <c r="H10674" t="s">
        <v>44</v>
      </c>
      <c r="I10674" t="s">
        <v>121</v>
      </c>
      <c r="J10674" t="s">
        <v>122</v>
      </c>
      <c r="K10674" t="s">
        <v>122</v>
      </c>
      <c r="L10674">
        <v>4</v>
      </c>
      <c r="M10674" s="1">
        <v>38412</v>
      </c>
      <c r="N10674" s="3">
        <v>43895</v>
      </c>
      <c r="O10674" t="s">
        <v>277</v>
      </c>
      <c r="P10674">
        <v>2005</v>
      </c>
      <c r="Q10674" s="1">
        <v>39892</v>
      </c>
      <c r="R10674" s="1">
        <v>41649</v>
      </c>
      <c r="S10674">
        <v>0</v>
      </c>
      <c r="T10674">
        <v>22196965</v>
      </c>
      <c r="U10674">
        <v>0</v>
      </c>
      <c r="V10674">
        <v>0</v>
      </c>
      <c r="W10674">
        <v>0</v>
      </c>
      <c r="X10674">
        <v>0</v>
      </c>
      <c r="Y10674">
        <v>0</v>
      </c>
      <c r="Z10674">
        <v>0</v>
      </c>
      <c r="AA10674">
        <v>0</v>
      </c>
      <c r="AB10674">
        <v>0</v>
      </c>
      <c r="AC10674">
        <v>0</v>
      </c>
      <c r="AD10674">
        <v>0</v>
      </c>
      <c r="AE10674">
        <v>0</v>
      </c>
      <c r="AF10674">
        <v>20000000</v>
      </c>
      <c r="AG10674">
        <v>0</v>
      </c>
      <c r="AH10674">
        <v>0</v>
      </c>
      <c r="AI10674">
        <v>0</v>
      </c>
      <c r="AJ10674">
        <v>0</v>
      </c>
      <c r="AK10674">
        <v>0</v>
      </c>
      <c r="AL10674">
        <v>0</v>
      </c>
      <c r="AM10674">
        <v>0</v>
      </c>
      <c r="AN10674">
        <v>1</v>
      </c>
    </row>
    <row r="10675" spans="1:40" x14ac:dyDescent="0.45">
      <c r="A10675" t="s">
        <v>7211</v>
      </c>
      <c r="B10675" t="s">
        <v>7212</v>
      </c>
      <c r="C10675" t="s">
        <v>7213</v>
      </c>
      <c r="D10675" t="s">
        <v>721</v>
      </c>
      <c r="E10675" t="s">
        <v>722</v>
      </c>
      <c r="F10675">
        <v>0</v>
      </c>
      <c r="G10675" t="s">
        <v>75</v>
      </c>
      <c r="H10675" t="s">
        <v>44</v>
      </c>
      <c r="I10675" t="s">
        <v>52</v>
      </c>
      <c r="J10675" t="s">
        <v>141</v>
      </c>
      <c r="K10675" t="s">
        <v>723</v>
      </c>
      <c r="L10675">
        <v>1</v>
      </c>
      <c r="M10675" s="1">
        <v>36526</v>
      </c>
      <c r="N10675" s="2">
        <v>36526</v>
      </c>
      <c r="O10675" t="s">
        <v>176</v>
      </c>
      <c r="P10675">
        <v>2000</v>
      </c>
      <c r="Q10675" s="1">
        <v>38812</v>
      </c>
      <c r="R10675" s="1">
        <v>38812</v>
      </c>
      <c r="S10675">
        <v>0</v>
      </c>
      <c r="T10675">
        <v>22200000</v>
      </c>
      <c r="U10675">
        <v>0</v>
      </c>
      <c r="V10675">
        <v>0</v>
      </c>
      <c r="W10675">
        <v>0</v>
      </c>
      <c r="X10675">
        <v>0</v>
      </c>
      <c r="Y10675">
        <v>0</v>
      </c>
      <c r="Z10675">
        <v>0</v>
      </c>
      <c r="AA10675">
        <v>0</v>
      </c>
      <c r="AB10675">
        <v>0</v>
      </c>
      <c r="AC10675">
        <v>0</v>
      </c>
      <c r="AD10675">
        <v>0</v>
      </c>
      <c r="AE10675">
        <v>0</v>
      </c>
      <c r="AF10675">
        <v>0</v>
      </c>
      <c r="AG10675">
        <v>0</v>
      </c>
      <c r="AH10675">
        <v>0</v>
      </c>
      <c r="AI10675">
        <v>0</v>
      </c>
      <c r="AJ10675">
        <v>0</v>
      </c>
      <c r="AK10675">
        <v>22200000</v>
      </c>
      <c r="AL10675">
        <v>0</v>
      </c>
      <c r="AM10675">
        <v>0</v>
      </c>
      <c r="AN10675">
        <v>0</v>
      </c>
    </row>
    <row r="10676" spans="1:40" x14ac:dyDescent="0.45">
      <c r="A10676" t="s">
        <v>72391</v>
      </c>
      <c r="B10676" t="s">
        <v>72392</v>
      </c>
      <c r="C10676" t="s">
        <v>72393</v>
      </c>
      <c r="D10676" t="s">
        <v>209</v>
      </c>
      <c r="E10676" t="s">
        <v>210</v>
      </c>
      <c r="F10676">
        <v>0</v>
      </c>
      <c r="G10676" t="s">
        <v>43</v>
      </c>
      <c r="H10676" t="s">
        <v>44</v>
      </c>
      <c r="I10676" t="s">
        <v>52</v>
      </c>
      <c r="J10676" t="s">
        <v>141</v>
      </c>
      <c r="K10676" t="s">
        <v>537</v>
      </c>
      <c r="L10676">
        <v>4</v>
      </c>
      <c r="M10676" s="1">
        <v>36526</v>
      </c>
      <c r="N10676" s="2">
        <v>36526</v>
      </c>
      <c r="O10676" t="s">
        <v>176</v>
      </c>
      <c r="P10676">
        <v>2000</v>
      </c>
      <c r="Q10676" s="1">
        <v>38953</v>
      </c>
      <c r="R10676" s="1">
        <v>40084</v>
      </c>
      <c r="S10676">
        <v>0</v>
      </c>
      <c r="T10676">
        <v>22200000</v>
      </c>
      <c r="U10676">
        <v>0</v>
      </c>
      <c r="V10676">
        <v>0</v>
      </c>
      <c r="W10676">
        <v>0</v>
      </c>
      <c r="X10676">
        <v>0</v>
      </c>
      <c r="Y10676">
        <v>0</v>
      </c>
      <c r="Z10676">
        <v>0</v>
      </c>
      <c r="AA10676">
        <v>0</v>
      </c>
      <c r="AB10676">
        <v>0</v>
      </c>
      <c r="AC10676">
        <v>0</v>
      </c>
      <c r="AD10676">
        <v>0</v>
      </c>
      <c r="AE10676">
        <v>0</v>
      </c>
      <c r="AF10676">
        <v>5000000</v>
      </c>
      <c r="AG10676">
        <v>10000000</v>
      </c>
      <c r="AH10676">
        <v>4000000</v>
      </c>
      <c r="AI10676">
        <v>0</v>
      </c>
      <c r="AJ10676">
        <v>0</v>
      </c>
      <c r="AK10676">
        <v>0</v>
      </c>
      <c r="AL10676">
        <v>0</v>
      </c>
      <c r="AM10676">
        <v>0</v>
      </c>
      <c r="AN10676">
        <v>1</v>
      </c>
    </row>
    <row r="10677" spans="1:40" x14ac:dyDescent="0.45">
      <c r="A10677" t="s">
        <v>2838</v>
      </c>
      <c r="B10677" t="s">
        <v>2839</v>
      </c>
      <c r="C10677" t="s">
        <v>2840</v>
      </c>
      <c r="D10677" t="s">
        <v>198</v>
      </c>
      <c r="E10677" t="s">
        <v>199</v>
      </c>
      <c r="F10677">
        <v>0</v>
      </c>
      <c r="G10677" t="s">
        <v>51</v>
      </c>
      <c r="H10677" t="s">
        <v>44</v>
      </c>
      <c r="I10677" t="s">
        <v>204</v>
      </c>
      <c r="J10677" t="s">
        <v>205</v>
      </c>
      <c r="K10677" t="s">
        <v>1031</v>
      </c>
      <c r="L10677">
        <v>3</v>
      </c>
      <c r="M10677" s="1">
        <v>37257</v>
      </c>
      <c r="N10677" s="3">
        <v>43832</v>
      </c>
      <c r="O10677" t="s">
        <v>321</v>
      </c>
      <c r="P10677">
        <v>2002</v>
      </c>
      <c r="Q10677" s="1">
        <v>40098</v>
      </c>
      <c r="R10677" s="1">
        <v>41737</v>
      </c>
      <c r="S10677">
        <v>0</v>
      </c>
      <c r="T10677">
        <v>22200000</v>
      </c>
      <c r="U10677">
        <v>0</v>
      </c>
      <c r="V10677">
        <v>0</v>
      </c>
      <c r="W10677">
        <v>0</v>
      </c>
      <c r="X10677">
        <v>0</v>
      </c>
      <c r="Y10677">
        <v>0</v>
      </c>
      <c r="Z10677">
        <v>0</v>
      </c>
      <c r="AA10677">
        <v>0</v>
      </c>
      <c r="AB10677">
        <v>0</v>
      </c>
      <c r="AC10677">
        <v>0</v>
      </c>
      <c r="AD10677">
        <v>0</v>
      </c>
      <c r="AE10677">
        <v>0</v>
      </c>
      <c r="AF10677">
        <v>0</v>
      </c>
      <c r="AG10677">
        <v>12000000</v>
      </c>
      <c r="AH10677">
        <v>8000000</v>
      </c>
      <c r="AI10677">
        <v>0</v>
      </c>
      <c r="AJ10677">
        <v>0</v>
      </c>
      <c r="AK10677">
        <v>0</v>
      </c>
      <c r="AL10677">
        <v>0</v>
      </c>
      <c r="AM10677">
        <v>0</v>
      </c>
      <c r="AN10677">
        <v>1</v>
      </c>
    </row>
    <row r="10678" spans="1:40" x14ac:dyDescent="0.45">
      <c r="A10678" t="s">
        <v>78697</v>
      </c>
      <c r="B10678" t="s">
        <v>78698</v>
      </c>
      <c r="C10678" t="s">
        <v>78699</v>
      </c>
      <c r="D10678" t="s">
        <v>78700</v>
      </c>
      <c r="E10678" t="s">
        <v>4304</v>
      </c>
      <c r="F10678">
        <v>0</v>
      </c>
      <c r="G10678" t="s">
        <v>51</v>
      </c>
      <c r="H10678" t="s">
        <v>44</v>
      </c>
      <c r="I10678" t="s">
        <v>730</v>
      </c>
      <c r="J10678" t="s">
        <v>365</v>
      </c>
      <c r="K10678" t="s">
        <v>1570</v>
      </c>
      <c r="L10678">
        <v>3</v>
      </c>
      <c r="M10678" s="1">
        <v>41153</v>
      </c>
      <c r="N10678" s="3">
        <v>44086</v>
      </c>
      <c r="O10678" t="s">
        <v>342</v>
      </c>
      <c r="P10678">
        <v>2012</v>
      </c>
      <c r="Q10678" s="1">
        <v>41226</v>
      </c>
      <c r="R10678" s="1">
        <v>41918</v>
      </c>
      <c r="S10678">
        <v>1100000</v>
      </c>
      <c r="T10678">
        <v>21100000</v>
      </c>
      <c r="U10678">
        <v>0</v>
      </c>
      <c r="V10678">
        <v>0</v>
      </c>
      <c r="W10678">
        <v>0</v>
      </c>
      <c r="X10678">
        <v>0</v>
      </c>
      <c r="Y10678">
        <v>0</v>
      </c>
      <c r="Z10678">
        <v>0</v>
      </c>
      <c r="AA10678">
        <v>0</v>
      </c>
      <c r="AB10678">
        <v>0</v>
      </c>
      <c r="AC10678">
        <v>0</v>
      </c>
      <c r="AD10678">
        <v>0</v>
      </c>
      <c r="AE10678">
        <v>0</v>
      </c>
      <c r="AF10678">
        <v>4100000</v>
      </c>
      <c r="AG10678">
        <v>17000000</v>
      </c>
      <c r="AH10678">
        <v>0</v>
      </c>
      <c r="AI10678">
        <v>0</v>
      </c>
      <c r="AJ10678">
        <v>0</v>
      </c>
      <c r="AK10678">
        <v>0</v>
      </c>
      <c r="AL10678">
        <v>0</v>
      </c>
      <c r="AM10678">
        <v>0</v>
      </c>
      <c r="AN10678">
        <v>1</v>
      </c>
    </row>
    <row r="10679" spans="1:40" x14ac:dyDescent="0.45">
      <c r="A10679" t="s">
        <v>30056</v>
      </c>
      <c r="B10679" t="s">
        <v>30057</v>
      </c>
      <c r="C10679" t="s">
        <v>30058</v>
      </c>
      <c r="D10679" t="s">
        <v>90</v>
      </c>
      <c r="E10679" t="s">
        <v>91</v>
      </c>
      <c r="F10679">
        <v>0</v>
      </c>
      <c r="G10679" t="s">
        <v>51</v>
      </c>
      <c r="H10679" t="s">
        <v>44</v>
      </c>
      <c r="I10679" t="s">
        <v>440</v>
      </c>
      <c r="J10679" t="s">
        <v>441</v>
      </c>
      <c r="K10679" t="s">
        <v>441</v>
      </c>
      <c r="L10679">
        <v>1</v>
      </c>
      <c r="M10679" s="1">
        <v>39814</v>
      </c>
      <c r="N10679" s="3">
        <v>43839</v>
      </c>
      <c r="O10679" t="s">
        <v>135</v>
      </c>
      <c r="P10679">
        <v>2009</v>
      </c>
      <c r="Q10679" s="1">
        <v>40827</v>
      </c>
      <c r="R10679" s="1">
        <v>40827</v>
      </c>
      <c r="S10679">
        <v>0</v>
      </c>
      <c r="T10679">
        <v>222000</v>
      </c>
      <c r="U10679">
        <v>0</v>
      </c>
      <c r="V10679">
        <v>0</v>
      </c>
      <c r="W10679">
        <v>0</v>
      </c>
      <c r="X10679">
        <v>0</v>
      </c>
      <c r="Y10679">
        <v>0</v>
      </c>
      <c r="Z10679">
        <v>0</v>
      </c>
      <c r="AA10679">
        <v>0</v>
      </c>
      <c r="AB10679">
        <v>0</v>
      </c>
      <c r="AC10679">
        <v>0</v>
      </c>
      <c r="AD10679">
        <v>0</v>
      </c>
      <c r="AE10679">
        <v>0</v>
      </c>
      <c r="AF10679">
        <v>0</v>
      </c>
      <c r="AG10679">
        <v>0</v>
      </c>
      <c r="AH10679">
        <v>0</v>
      </c>
      <c r="AI10679">
        <v>0</v>
      </c>
      <c r="AJ10679">
        <v>0</v>
      </c>
      <c r="AK10679">
        <v>0</v>
      </c>
      <c r="AL10679">
        <v>0</v>
      </c>
      <c r="AM10679">
        <v>0</v>
      </c>
      <c r="AN10679">
        <v>1</v>
      </c>
    </row>
    <row r="10680" spans="1:40" x14ac:dyDescent="0.45">
      <c r="A10680" t="s">
        <v>7020</v>
      </c>
      <c r="B10680" t="s">
        <v>7021</v>
      </c>
      <c r="C10680" t="s">
        <v>7022</v>
      </c>
      <c r="D10680" t="s">
        <v>209</v>
      </c>
      <c r="E10680" t="s">
        <v>210</v>
      </c>
      <c r="F10680">
        <v>0</v>
      </c>
      <c r="G10680" t="s">
        <v>51</v>
      </c>
      <c r="H10680" t="s">
        <v>44</v>
      </c>
      <c r="I10680" t="s">
        <v>52</v>
      </c>
      <c r="J10680" t="s">
        <v>651</v>
      </c>
      <c r="K10680" t="s">
        <v>651</v>
      </c>
      <c r="L10680">
        <v>4</v>
      </c>
      <c r="M10680" s="1">
        <v>36526</v>
      </c>
      <c r="N10680" s="2">
        <v>36526</v>
      </c>
      <c r="O10680" t="s">
        <v>176</v>
      </c>
      <c r="P10680">
        <v>2000</v>
      </c>
      <c r="Q10680" s="1">
        <v>40084</v>
      </c>
      <c r="R10680" s="1">
        <v>41488</v>
      </c>
      <c r="S10680">
        <v>0</v>
      </c>
      <c r="T10680">
        <v>15600000</v>
      </c>
      <c r="U10680">
        <v>0</v>
      </c>
      <c r="V10680">
        <v>0</v>
      </c>
      <c r="W10680">
        <v>0</v>
      </c>
      <c r="X10680">
        <v>6609289</v>
      </c>
      <c r="Y10680">
        <v>0</v>
      </c>
      <c r="Z10680">
        <v>0</v>
      </c>
      <c r="AA10680">
        <v>0</v>
      </c>
      <c r="AB10680">
        <v>0</v>
      </c>
      <c r="AC10680">
        <v>0</v>
      </c>
      <c r="AD10680">
        <v>0</v>
      </c>
      <c r="AE10680">
        <v>0</v>
      </c>
      <c r="AF10680">
        <v>0</v>
      </c>
      <c r="AG10680">
        <v>12000000</v>
      </c>
      <c r="AH10680">
        <v>0</v>
      </c>
      <c r="AI10680">
        <v>0</v>
      </c>
      <c r="AJ10680">
        <v>0</v>
      </c>
      <c r="AK10680">
        <v>0</v>
      </c>
      <c r="AL10680">
        <v>0</v>
      </c>
      <c r="AM10680">
        <v>0</v>
      </c>
      <c r="AN10680">
        <v>1</v>
      </c>
    </row>
    <row r="10681" spans="1:40" x14ac:dyDescent="0.45">
      <c r="A10681" t="s">
        <v>13180</v>
      </c>
      <c r="B10681" t="s">
        <v>13181</v>
      </c>
      <c r="C10681" t="s">
        <v>13182</v>
      </c>
      <c r="D10681" t="s">
        <v>13183</v>
      </c>
      <c r="E10681" t="s">
        <v>900</v>
      </c>
      <c r="F10681">
        <v>0</v>
      </c>
      <c r="G10681" t="s">
        <v>51</v>
      </c>
      <c r="H10681" t="s">
        <v>44</v>
      </c>
      <c r="I10681" t="s">
        <v>52</v>
      </c>
      <c r="J10681" t="s">
        <v>141</v>
      </c>
      <c r="K10681" t="s">
        <v>459</v>
      </c>
      <c r="L10681">
        <v>4</v>
      </c>
      <c r="M10681" s="1">
        <v>36161</v>
      </c>
      <c r="N10681" s="2">
        <v>36161</v>
      </c>
      <c r="O10681" t="s">
        <v>597</v>
      </c>
      <c r="P10681">
        <v>1999</v>
      </c>
      <c r="Q10681" s="1">
        <v>38110</v>
      </c>
      <c r="R10681" s="1">
        <v>41135</v>
      </c>
      <c r="S10681">
        <v>0</v>
      </c>
      <c r="T10681">
        <v>13892464</v>
      </c>
      <c r="U10681">
        <v>0</v>
      </c>
      <c r="V10681">
        <v>0</v>
      </c>
      <c r="W10681">
        <v>0</v>
      </c>
      <c r="X10681">
        <v>8326623</v>
      </c>
      <c r="Y10681">
        <v>0</v>
      </c>
      <c r="Z10681">
        <v>0</v>
      </c>
      <c r="AA10681">
        <v>0</v>
      </c>
      <c r="AB10681">
        <v>0</v>
      </c>
      <c r="AC10681">
        <v>0</v>
      </c>
      <c r="AD10681">
        <v>0</v>
      </c>
      <c r="AE10681">
        <v>0</v>
      </c>
      <c r="AF10681">
        <v>0</v>
      </c>
      <c r="AG10681">
        <v>12000000</v>
      </c>
      <c r="AH10681">
        <v>0</v>
      </c>
      <c r="AI10681">
        <v>0</v>
      </c>
      <c r="AJ10681">
        <v>0</v>
      </c>
      <c r="AK10681">
        <v>0</v>
      </c>
      <c r="AL10681">
        <v>0</v>
      </c>
      <c r="AM10681">
        <v>0</v>
      </c>
      <c r="AN10681">
        <v>1</v>
      </c>
    </row>
    <row r="10682" spans="1:40" x14ac:dyDescent="0.45">
      <c r="A10682" t="s">
        <v>33453</v>
      </c>
      <c r="B10682" t="s">
        <v>33454</v>
      </c>
      <c r="C10682" t="s">
        <v>33455</v>
      </c>
      <c r="D10682" t="s">
        <v>209</v>
      </c>
      <c r="E10682" t="s">
        <v>210</v>
      </c>
      <c r="F10682">
        <v>0</v>
      </c>
      <c r="G10682" t="s">
        <v>51</v>
      </c>
      <c r="H10682" t="s">
        <v>44</v>
      </c>
      <c r="I10682" t="s">
        <v>369</v>
      </c>
      <c r="J10682" t="s">
        <v>370</v>
      </c>
      <c r="K10682" t="s">
        <v>370</v>
      </c>
      <c r="L10682">
        <v>5</v>
      </c>
      <c r="M10682" s="1">
        <v>36526</v>
      </c>
      <c r="N10682" s="2">
        <v>36526</v>
      </c>
      <c r="O10682" t="s">
        <v>176</v>
      </c>
      <c r="P10682">
        <v>2000</v>
      </c>
      <c r="Q10682" s="1">
        <v>40008</v>
      </c>
      <c r="R10682" s="1">
        <v>41633</v>
      </c>
      <c r="S10682">
        <v>0</v>
      </c>
      <c r="T10682">
        <v>22250000</v>
      </c>
      <c r="U10682">
        <v>0</v>
      </c>
      <c r="V10682">
        <v>0</v>
      </c>
      <c r="W10682">
        <v>0</v>
      </c>
      <c r="X10682">
        <v>0</v>
      </c>
      <c r="Y10682">
        <v>0</v>
      </c>
      <c r="Z10682">
        <v>0</v>
      </c>
      <c r="AA10682">
        <v>0</v>
      </c>
      <c r="AB10682">
        <v>0</v>
      </c>
      <c r="AC10682">
        <v>0</v>
      </c>
      <c r="AD10682">
        <v>0</v>
      </c>
      <c r="AE10682">
        <v>0</v>
      </c>
      <c r="AF10682">
        <v>0</v>
      </c>
      <c r="AG10682">
        <v>0</v>
      </c>
      <c r="AH10682">
        <v>0</v>
      </c>
      <c r="AI10682">
        <v>0</v>
      </c>
      <c r="AJ10682">
        <v>0</v>
      </c>
      <c r="AK10682">
        <v>0</v>
      </c>
      <c r="AL10682">
        <v>0</v>
      </c>
      <c r="AM10682">
        <v>0</v>
      </c>
      <c r="AN10682">
        <v>1</v>
      </c>
    </row>
    <row r="10683" spans="1:40" x14ac:dyDescent="0.45">
      <c r="A10683" t="s">
        <v>45151</v>
      </c>
      <c r="B10683" t="s">
        <v>45152</v>
      </c>
      <c r="C10683" t="s">
        <v>45153</v>
      </c>
      <c r="D10683" t="s">
        <v>45154</v>
      </c>
      <c r="E10683" t="s">
        <v>7402</v>
      </c>
      <c r="F10683">
        <v>0</v>
      </c>
      <c r="G10683" t="s">
        <v>51</v>
      </c>
      <c r="H10683" t="s">
        <v>44</v>
      </c>
      <c r="I10683" t="s">
        <v>52</v>
      </c>
      <c r="J10683" t="s">
        <v>141</v>
      </c>
      <c r="K10683" t="s">
        <v>459</v>
      </c>
      <c r="L10683">
        <v>3</v>
      </c>
      <c r="M10683" s="1">
        <v>38506</v>
      </c>
      <c r="N10683" s="3">
        <v>43987</v>
      </c>
      <c r="O10683" t="s">
        <v>904</v>
      </c>
      <c r="P10683">
        <v>2005</v>
      </c>
      <c r="Q10683" s="1">
        <v>39135</v>
      </c>
      <c r="R10683" s="1">
        <v>40414</v>
      </c>
      <c r="S10683">
        <v>0</v>
      </c>
      <c r="T10683">
        <v>22299999</v>
      </c>
      <c r="U10683">
        <v>0</v>
      </c>
      <c r="V10683">
        <v>0</v>
      </c>
      <c r="W10683">
        <v>0</v>
      </c>
      <c r="X10683">
        <v>0</v>
      </c>
      <c r="Y10683">
        <v>0</v>
      </c>
      <c r="Z10683">
        <v>0</v>
      </c>
      <c r="AA10683">
        <v>0</v>
      </c>
      <c r="AB10683">
        <v>0</v>
      </c>
      <c r="AC10683">
        <v>0</v>
      </c>
      <c r="AD10683">
        <v>0</v>
      </c>
      <c r="AE10683">
        <v>0</v>
      </c>
      <c r="AF10683">
        <v>5800000</v>
      </c>
      <c r="AG10683">
        <v>11500000</v>
      </c>
      <c r="AH10683">
        <v>0</v>
      </c>
      <c r="AI10683">
        <v>0</v>
      </c>
      <c r="AJ10683">
        <v>0</v>
      </c>
      <c r="AK10683">
        <v>0</v>
      </c>
      <c r="AL10683">
        <v>0</v>
      </c>
      <c r="AM10683">
        <v>0</v>
      </c>
      <c r="AN10683">
        <v>1</v>
      </c>
    </row>
    <row r="10684" spans="1:40" x14ac:dyDescent="0.45">
      <c r="A10684" t="s">
        <v>27184</v>
      </c>
      <c r="B10684" t="s">
        <v>27185</v>
      </c>
      <c r="C10684" t="s">
        <v>27186</v>
      </c>
      <c r="D10684" t="s">
        <v>27187</v>
      </c>
      <c r="E10684" t="s">
        <v>636</v>
      </c>
      <c r="F10684">
        <v>0</v>
      </c>
      <c r="G10684" t="s">
        <v>51</v>
      </c>
      <c r="H10684" t="s">
        <v>44</v>
      </c>
      <c r="I10684" t="s">
        <v>204</v>
      </c>
      <c r="J10684" t="s">
        <v>205</v>
      </c>
      <c r="K10684" t="s">
        <v>16249</v>
      </c>
      <c r="L10684">
        <v>3</v>
      </c>
      <c r="M10684" s="1">
        <v>40544</v>
      </c>
      <c r="N10684" s="3">
        <v>43841</v>
      </c>
      <c r="O10684" t="s">
        <v>311</v>
      </c>
      <c r="P10684">
        <v>2011</v>
      </c>
      <c r="Q10684" s="1">
        <v>40870</v>
      </c>
      <c r="R10684" s="1">
        <v>41571</v>
      </c>
      <c r="S10684">
        <v>0</v>
      </c>
      <c r="T10684">
        <v>19500000</v>
      </c>
      <c r="U10684">
        <v>0</v>
      </c>
      <c r="V10684">
        <v>0</v>
      </c>
      <c r="W10684">
        <v>0</v>
      </c>
      <c r="X10684">
        <v>0</v>
      </c>
      <c r="Y10684">
        <v>0</v>
      </c>
      <c r="Z10684">
        <v>0</v>
      </c>
      <c r="AA10684">
        <v>0</v>
      </c>
      <c r="AB10684">
        <v>0</v>
      </c>
      <c r="AC10684">
        <v>0</v>
      </c>
      <c r="AD10684">
        <v>0</v>
      </c>
      <c r="AE10684">
        <v>2800000</v>
      </c>
      <c r="AF10684">
        <v>19000000</v>
      </c>
      <c r="AG10684">
        <v>0</v>
      </c>
      <c r="AH10684">
        <v>0</v>
      </c>
      <c r="AI10684">
        <v>0</v>
      </c>
      <c r="AJ10684">
        <v>0</v>
      </c>
      <c r="AK10684">
        <v>0</v>
      </c>
      <c r="AL10684">
        <v>0</v>
      </c>
      <c r="AM10684">
        <v>0</v>
      </c>
      <c r="AN10684">
        <v>1</v>
      </c>
    </row>
    <row r="10685" spans="1:40" x14ac:dyDescent="0.45">
      <c r="A10685" t="s">
        <v>32439</v>
      </c>
      <c r="B10685" t="s">
        <v>32440</v>
      </c>
      <c r="C10685" t="s">
        <v>32441</v>
      </c>
      <c r="D10685" t="s">
        <v>32442</v>
      </c>
      <c r="E10685" t="s">
        <v>79</v>
      </c>
      <c r="F10685">
        <v>0</v>
      </c>
      <c r="G10685" t="s">
        <v>51</v>
      </c>
      <c r="H10685" t="s">
        <v>44</v>
      </c>
      <c r="I10685" t="s">
        <v>45</v>
      </c>
      <c r="J10685" t="s">
        <v>46</v>
      </c>
      <c r="K10685" t="s">
        <v>2361</v>
      </c>
      <c r="L10685">
        <v>3</v>
      </c>
      <c r="M10685" s="1">
        <v>40118</v>
      </c>
      <c r="N10685" s="3">
        <v>44144</v>
      </c>
      <c r="O10685" t="s">
        <v>387</v>
      </c>
      <c r="P10685">
        <v>2009</v>
      </c>
      <c r="Q10685" s="1">
        <v>40422</v>
      </c>
      <c r="R10685" s="1">
        <v>41542</v>
      </c>
      <c r="S10685">
        <v>0</v>
      </c>
      <c r="T10685">
        <v>22300000</v>
      </c>
      <c r="U10685">
        <v>0</v>
      </c>
      <c r="V10685">
        <v>0</v>
      </c>
      <c r="W10685">
        <v>0</v>
      </c>
      <c r="X10685">
        <v>0</v>
      </c>
      <c r="Y10685">
        <v>0</v>
      </c>
      <c r="Z10685">
        <v>0</v>
      </c>
      <c r="AA10685">
        <v>0</v>
      </c>
      <c r="AB10685">
        <v>0</v>
      </c>
      <c r="AC10685">
        <v>0</v>
      </c>
      <c r="AD10685">
        <v>0</v>
      </c>
      <c r="AE10685">
        <v>0</v>
      </c>
      <c r="AF10685">
        <v>3100000</v>
      </c>
      <c r="AG10685">
        <v>19200000</v>
      </c>
      <c r="AH10685">
        <v>0</v>
      </c>
      <c r="AI10685">
        <v>0</v>
      </c>
      <c r="AJ10685">
        <v>0</v>
      </c>
      <c r="AK10685">
        <v>0</v>
      </c>
      <c r="AL10685">
        <v>0</v>
      </c>
      <c r="AM10685">
        <v>0</v>
      </c>
      <c r="AN10685">
        <v>1</v>
      </c>
    </row>
    <row r="10686" spans="1:40" x14ac:dyDescent="0.45">
      <c r="A10686" t="s">
        <v>76774</v>
      </c>
      <c r="B10686" t="s">
        <v>76775</v>
      </c>
      <c r="C10686" t="s">
        <v>76776</v>
      </c>
      <c r="D10686" t="s">
        <v>68</v>
      </c>
      <c r="E10686" t="s">
        <v>69</v>
      </c>
      <c r="F10686">
        <v>0</v>
      </c>
      <c r="G10686" t="s">
        <v>51</v>
      </c>
      <c r="H10686" t="s">
        <v>44</v>
      </c>
      <c r="I10686" t="s">
        <v>45</v>
      </c>
      <c r="J10686" t="s">
        <v>46</v>
      </c>
      <c r="K10686" t="s">
        <v>47</v>
      </c>
      <c r="L10686">
        <v>3</v>
      </c>
      <c r="M10686" s="1">
        <v>40330</v>
      </c>
      <c r="N10686" s="3">
        <v>43992</v>
      </c>
      <c r="O10686" t="s">
        <v>619</v>
      </c>
      <c r="P10686">
        <v>2010</v>
      </c>
      <c r="Q10686" s="1">
        <v>40544</v>
      </c>
      <c r="R10686" s="1">
        <v>41757</v>
      </c>
      <c r="S10686">
        <v>2300000</v>
      </c>
      <c r="T10686">
        <v>20000000</v>
      </c>
      <c r="U10686">
        <v>0</v>
      </c>
      <c r="V10686">
        <v>0</v>
      </c>
      <c r="W10686">
        <v>0</v>
      </c>
      <c r="X10686">
        <v>0</v>
      </c>
      <c r="Y10686">
        <v>0</v>
      </c>
      <c r="Z10686">
        <v>0</v>
      </c>
      <c r="AA10686">
        <v>0</v>
      </c>
      <c r="AB10686">
        <v>0</v>
      </c>
      <c r="AC10686">
        <v>0</v>
      </c>
      <c r="AD10686">
        <v>0</v>
      </c>
      <c r="AE10686">
        <v>0</v>
      </c>
      <c r="AF10686">
        <v>5000000</v>
      </c>
      <c r="AG10686">
        <v>15000000</v>
      </c>
      <c r="AH10686">
        <v>0</v>
      </c>
      <c r="AI10686">
        <v>0</v>
      </c>
      <c r="AJ10686">
        <v>0</v>
      </c>
      <c r="AK10686">
        <v>0</v>
      </c>
      <c r="AL10686">
        <v>0</v>
      </c>
      <c r="AM10686">
        <v>0</v>
      </c>
      <c r="AN10686">
        <v>1</v>
      </c>
    </row>
    <row r="10687" spans="1:40" x14ac:dyDescent="0.45">
      <c r="A10687" t="s">
        <v>63240</v>
      </c>
      <c r="B10687" t="s">
        <v>63241</v>
      </c>
      <c r="C10687" t="s">
        <v>63242</v>
      </c>
      <c r="D10687" t="s">
        <v>68</v>
      </c>
      <c r="E10687" t="s">
        <v>69</v>
      </c>
      <c r="F10687">
        <v>0</v>
      </c>
      <c r="G10687" t="s">
        <v>43</v>
      </c>
      <c r="H10687" t="s">
        <v>44</v>
      </c>
      <c r="I10687" t="s">
        <v>147</v>
      </c>
      <c r="J10687" t="s">
        <v>148</v>
      </c>
      <c r="K10687" t="s">
        <v>149</v>
      </c>
      <c r="L10687">
        <v>2</v>
      </c>
      <c r="M10687" s="1">
        <v>37622</v>
      </c>
      <c r="N10687" s="3">
        <v>43833</v>
      </c>
      <c r="O10687" t="s">
        <v>469</v>
      </c>
      <c r="P10687">
        <v>2003</v>
      </c>
      <c r="Q10687" s="1">
        <v>38544</v>
      </c>
      <c r="R10687" s="1">
        <v>38755</v>
      </c>
      <c r="S10687">
        <v>0</v>
      </c>
      <c r="T10687">
        <v>22300000</v>
      </c>
      <c r="U10687">
        <v>0</v>
      </c>
      <c r="V10687">
        <v>0</v>
      </c>
      <c r="W10687">
        <v>0</v>
      </c>
      <c r="X10687">
        <v>0</v>
      </c>
      <c r="Y10687">
        <v>0</v>
      </c>
      <c r="Z10687">
        <v>0</v>
      </c>
      <c r="AA10687">
        <v>0</v>
      </c>
      <c r="AB10687">
        <v>0</v>
      </c>
      <c r="AC10687">
        <v>0</v>
      </c>
      <c r="AD10687">
        <v>0</v>
      </c>
      <c r="AE10687">
        <v>0</v>
      </c>
      <c r="AF10687">
        <v>0</v>
      </c>
      <c r="AG10687">
        <v>3000000</v>
      </c>
      <c r="AH10687">
        <v>19300000</v>
      </c>
      <c r="AI10687">
        <v>0</v>
      </c>
      <c r="AJ10687">
        <v>0</v>
      </c>
      <c r="AK10687">
        <v>0</v>
      </c>
      <c r="AL10687">
        <v>0</v>
      </c>
      <c r="AM10687">
        <v>0</v>
      </c>
      <c r="AN10687">
        <v>1</v>
      </c>
    </row>
    <row r="10688" spans="1:40" x14ac:dyDescent="0.45">
      <c r="A10688" t="s">
        <v>10124</v>
      </c>
      <c r="B10688" t="s">
        <v>10125</v>
      </c>
      <c r="C10688" t="s">
        <v>10126</v>
      </c>
      <c r="D10688" t="s">
        <v>10127</v>
      </c>
      <c r="E10688" t="s">
        <v>222</v>
      </c>
      <c r="F10688">
        <v>0</v>
      </c>
      <c r="G10688" t="s">
        <v>51</v>
      </c>
      <c r="H10688" t="s">
        <v>179</v>
      </c>
      <c r="I10688" t="s">
        <v>527</v>
      </c>
      <c r="J10688" t="s">
        <v>528</v>
      </c>
      <c r="K10688" t="s">
        <v>528</v>
      </c>
      <c r="L10688">
        <v>4</v>
      </c>
      <c r="M10688" s="1">
        <v>41260</v>
      </c>
      <c r="N10688" s="3">
        <v>44177</v>
      </c>
      <c r="O10688" t="s">
        <v>58</v>
      </c>
      <c r="P10688">
        <v>2012</v>
      </c>
      <c r="Q10688" s="1">
        <v>41289</v>
      </c>
      <c r="R10688" s="1">
        <v>41782</v>
      </c>
      <c r="S10688">
        <v>223000</v>
      </c>
      <c r="T10688">
        <v>0</v>
      </c>
      <c r="U10688">
        <v>0</v>
      </c>
      <c r="V10688">
        <v>0</v>
      </c>
      <c r="W10688">
        <v>0</v>
      </c>
      <c r="X10688">
        <v>0</v>
      </c>
      <c r="Y10688">
        <v>0</v>
      </c>
      <c r="Z10688">
        <v>0</v>
      </c>
      <c r="AA10688">
        <v>0</v>
      </c>
      <c r="AB10688">
        <v>0</v>
      </c>
      <c r="AC10688">
        <v>0</v>
      </c>
      <c r="AD10688">
        <v>0</v>
      </c>
      <c r="AE10688">
        <v>0</v>
      </c>
      <c r="AF10688">
        <v>0</v>
      </c>
      <c r="AG10688">
        <v>0</v>
      </c>
      <c r="AH10688">
        <v>0</v>
      </c>
      <c r="AI10688">
        <v>0</v>
      </c>
      <c r="AJ10688">
        <v>0</v>
      </c>
      <c r="AK10688">
        <v>0</v>
      </c>
      <c r="AL10688">
        <v>0</v>
      </c>
      <c r="AM10688">
        <v>0</v>
      </c>
      <c r="AN10688">
        <v>1</v>
      </c>
    </row>
    <row r="10689" spans="1:40" x14ac:dyDescent="0.45">
      <c r="A10689" t="s">
        <v>46201</v>
      </c>
      <c r="B10689" t="s">
        <v>46202</v>
      </c>
      <c r="C10689" t="s">
        <v>46203</v>
      </c>
      <c r="D10689" t="s">
        <v>198</v>
      </c>
      <c r="E10689" t="s">
        <v>199</v>
      </c>
      <c r="F10689">
        <v>0</v>
      </c>
      <c r="G10689" t="s">
        <v>51</v>
      </c>
      <c r="H10689" t="s">
        <v>44</v>
      </c>
      <c r="I10689" t="s">
        <v>655</v>
      </c>
      <c r="J10689" t="s">
        <v>656</v>
      </c>
      <c r="K10689" t="s">
        <v>4551</v>
      </c>
      <c r="L10689">
        <v>1</v>
      </c>
      <c r="M10689" s="1">
        <v>40179</v>
      </c>
      <c r="N10689" s="3">
        <v>43840</v>
      </c>
      <c r="O10689" t="s">
        <v>87</v>
      </c>
      <c r="P10689">
        <v>2010</v>
      </c>
      <c r="Q10689" s="1">
        <v>40542</v>
      </c>
      <c r="R10689" s="1">
        <v>40542</v>
      </c>
      <c r="S10689">
        <v>0</v>
      </c>
      <c r="T10689">
        <v>223000</v>
      </c>
      <c r="U10689">
        <v>0</v>
      </c>
      <c r="V10689">
        <v>0</v>
      </c>
      <c r="W10689">
        <v>0</v>
      </c>
      <c r="X10689">
        <v>0</v>
      </c>
      <c r="Y10689">
        <v>0</v>
      </c>
      <c r="Z10689">
        <v>0</v>
      </c>
      <c r="AA10689">
        <v>0</v>
      </c>
      <c r="AB10689">
        <v>0</v>
      </c>
      <c r="AC10689">
        <v>0</v>
      </c>
      <c r="AD10689">
        <v>0</v>
      </c>
      <c r="AE10689">
        <v>0</v>
      </c>
      <c r="AF10689">
        <v>0</v>
      </c>
      <c r="AG10689">
        <v>0</v>
      </c>
      <c r="AH10689">
        <v>0</v>
      </c>
      <c r="AI10689">
        <v>0</v>
      </c>
      <c r="AJ10689">
        <v>0</v>
      </c>
      <c r="AK10689">
        <v>0</v>
      </c>
      <c r="AL10689">
        <v>0</v>
      </c>
      <c r="AM10689">
        <v>0</v>
      </c>
      <c r="AN10689">
        <v>1</v>
      </c>
    </row>
    <row r="10690" spans="1:40" x14ac:dyDescent="0.45">
      <c r="A10690" t="s">
        <v>19261</v>
      </c>
      <c r="B10690" t="s">
        <v>19262</v>
      </c>
      <c r="C10690" t="s">
        <v>19263</v>
      </c>
      <c r="D10690" t="s">
        <v>19264</v>
      </c>
      <c r="E10690" t="s">
        <v>565</v>
      </c>
      <c r="F10690">
        <v>0</v>
      </c>
      <c r="G10690" t="s">
        <v>43</v>
      </c>
      <c r="H10690" t="s">
        <v>44</v>
      </c>
      <c r="I10690" t="s">
        <v>678</v>
      </c>
      <c r="J10690" t="s">
        <v>679</v>
      </c>
      <c r="K10690" t="s">
        <v>14998</v>
      </c>
      <c r="L10690">
        <v>5</v>
      </c>
      <c r="M10690" s="1">
        <v>39448</v>
      </c>
      <c r="N10690" s="3">
        <v>43838</v>
      </c>
      <c r="O10690" t="s">
        <v>133</v>
      </c>
      <c r="P10690">
        <v>2008</v>
      </c>
      <c r="Q10690" s="1">
        <v>40221</v>
      </c>
      <c r="R10690" s="1">
        <v>41736</v>
      </c>
      <c r="S10690">
        <v>0</v>
      </c>
      <c r="T10690">
        <v>20450000</v>
      </c>
      <c r="U10690">
        <v>0</v>
      </c>
      <c r="V10690">
        <v>0</v>
      </c>
      <c r="W10690">
        <v>0</v>
      </c>
      <c r="X10690">
        <v>1854410</v>
      </c>
      <c r="Y10690">
        <v>0</v>
      </c>
      <c r="Z10690">
        <v>0</v>
      </c>
      <c r="AA10690">
        <v>0</v>
      </c>
      <c r="AB10690">
        <v>0</v>
      </c>
      <c r="AC10690">
        <v>0</v>
      </c>
      <c r="AD10690">
        <v>0</v>
      </c>
      <c r="AE10690">
        <v>0</v>
      </c>
      <c r="AF10690">
        <v>0</v>
      </c>
      <c r="AG10690">
        <v>1950000</v>
      </c>
      <c r="AH10690">
        <v>3000000</v>
      </c>
      <c r="AI10690">
        <v>5500000</v>
      </c>
      <c r="AJ10690">
        <v>0</v>
      </c>
      <c r="AK10690">
        <v>0</v>
      </c>
      <c r="AL10690">
        <v>0</v>
      </c>
      <c r="AM10690">
        <v>0</v>
      </c>
      <c r="AN10690">
        <v>1</v>
      </c>
    </row>
    <row r="10691" spans="1:40" x14ac:dyDescent="0.45">
      <c r="A10691" t="s">
        <v>28829</v>
      </c>
      <c r="B10691" t="s">
        <v>28830</v>
      </c>
      <c r="C10691" t="s">
        <v>28831</v>
      </c>
      <c r="D10691" t="s">
        <v>28832</v>
      </c>
      <c r="E10691" t="s">
        <v>7135</v>
      </c>
      <c r="F10691">
        <v>0</v>
      </c>
      <c r="G10691" t="s">
        <v>51</v>
      </c>
      <c r="H10691" t="s">
        <v>44</v>
      </c>
      <c r="I10691" t="s">
        <v>45</v>
      </c>
      <c r="J10691" t="s">
        <v>46</v>
      </c>
      <c r="K10691" t="s">
        <v>47</v>
      </c>
      <c r="L10691">
        <v>6</v>
      </c>
      <c r="M10691" s="1">
        <v>38899</v>
      </c>
      <c r="N10691" s="3">
        <v>44018</v>
      </c>
      <c r="O10691" t="s">
        <v>374</v>
      </c>
      <c r="P10691">
        <v>2006</v>
      </c>
      <c r="Q10691" s="1">
        <v>38869</v>
      </c>
      <c r="R10691" s="1">
        <v>41690</v>
      </c>
      <c r="S10691">
        <v>0</v>
      </c>
      <c r="T10691">
        <v>22325000</v>
      </c>
      <c r="U10691">
        <v>0</v>
      </c>
      <c r="V10691">
        <v>0</v>
      </c>
      <c r="W10691">
        <v>0</v>
      </c>
      <c r="X10691">
        <v>0</v>
      </c>
      <c r="Y10691">
        <v>0</v>
      </c>
      <c r="Z10691">
        <v>0</v>
      </c>
      <c r="AA10691">
        <v>0</v>
      </c>
      <c r="AB10691">
        <v>0</v>
      </c>
      <c r="AC10691">
        <v>0</v>
      </c>
      <c r="AD10691">
        <v>0</v>
      </c>
      <c r="AE10691">
        <v>0</v>
      </c>
      <c r="AF10691">
        <v>325000</v>
      </c>
      <c r="AG10691">
        <v>1000000</v>
      </c>
      <c r="AH10691">
        <v>4500000</v>
      </c>
      <c r="AI10691">
        <v>2500000</v>
      </c>
      <c r="AJ10691">
        <v>6000000</v>
      </c>
      <c r="AK10691">
        <v>8000000</v>
      </c>
      <c r="AL10691">
        <v>0</v>
      </c>
      <c r="AM10691">
        <v>0</v>
      </c>
      <c r="AN10691">
        <v>1</v>
      </c>
    </row>
    <row r="10692" spans="1:40" x14ac:dyDescent="0.45">
      <c r="A10692" t="s">
        <v>7792</v>
      </c>
      <c r="B10692" t="s">
        <v>5925</v>
      </c>
      <c r="C10692" t="s">
        <v>7793</v>
      </c>
      <c r="D10692" t="s">
        <v>68</v>
      </c>
      <c r="E10692" t="s">
        <v>69</v>
      </c>
      <c r="F10692">
        <v>0</v>
      </c>
      <c r="G10692" t="s">
        <v>51</v>
      </c>
      <c r="H10692" t="s">
        <v>44</v>
      </c>
      <c r="I10692" t="s">
        <v>451</v>
      </c>
      <c r="J10692" t="s">
        <v>452</v>
      </c>
      <c r="K10692" t="s">
        <v>452</v>
      </c>
      <c r="L10692">
        <v>8</v>
      </c>
      <c r="M10692" s="1">
        <v>39083</v>
      </c>
      <c r="N10692" s="3">
        <v>43837</v>
      </c>
      <c r="O10692" t="s">
        <v>80</v>
      </c>
      <c r="P10692">
        <v>2007</v>
      </c>
      <c r="Q10692" s="1">
        <v>39773</v>
      </c>
      <c r="R10692" s="1">
        <v>41543</v>
      </c>
      <c r="S10692">
        <v>0</v>
      </c>
      <c r="T10692">
        <v>19949999</v>
      </c>
      <c r="U10692">
        <v>0</v>
      </c>
      <c r="V10692">
        <v>0</v>
      </c>
      <c r="W10692">
        <v>1902281</v>
      </c>
      <c r="X10692">
        <v>497500</v>
      </c>
      <c r="Y10692">
        <v>0</v>
      </c>
      <c r="Z10692">
        <v>0</v>
      </c>
      <c r="AA10692">
        <v>0</v>
      </c>
      <c r="AB10692">
        <v>0</v>
      </c>
      <c r="AC10692">
        <v>0</v>
      </c>
      <c r="AD10692">
        <v>0</v>
      </c>
      <c r="AE10692">
        <v>0</v>
      </c>
      <c r="AF10692">
        <v>13000000</v>
      </c>
      <c r="AG10692">
        <v>0</v>
      </c>
      <c r="AH10692">
        <v>0</v>
      </c>
      <c r="AI10692">
        <v>0</v>
      </c>
      <c r="AJ10692">
        <v>0</v>
      </c>
      <c r="AK10692">
        <v>0</v>
      </c>
      <c r="AL10692">
        <v>0</v>
      </c>
      <c r="AM10692">
        <v>0</v>
      </c>
      <c r="AN10692">
        <v>1</v>
      </c>
    </row>
    <row r="10693" spans="1:40" x14ac:dyDescent="0.45">
      <c r="A10693" t="s">
        <v>48481</v>
      </c>
      <c r="B10693" t="s">
        <v>48482</v>
      </c>
      <c r="C10693" t="s">
        <v>48483</v>
      </c>
      <c r="D10693" t="s">
        <v>68</v>
      </c>
      <c r="E10693" t="s">
        <v>69</v>
      </c>
      <c r="F10693">
        <v>0</v>
      </c>
      <c r="G10693" t="s">
        <v>51</v>
      </c>
      <c r="H10693" t="s">
        <v>44</v>
      </c>
      <c r="I10693" t="s">
        <v>451</v>
      </c>
      <c r="J10693" t="s">
        <v>452</v>
      </c>
      <c r="K10693" t="s">
        <v>453</v>
      </c>
      <c r="L10693">
        <v>2</v>
      </c>
      <c r="M10693" s="1">
        <v>36526</v>
      </c>
      <c r="N10693" s="2">
        <v>36526</v>
      </c>
      <c r="O10693" t="s">
        <v>176</v>
      </c>
      <c r="P10693">
        <v>2000</v>
      </c>
      <c r="Q10693" s="1">
        <v>41838</v>
      </c>
      <c r="R10693" s="1">
        <v>41949</v>
      </c>
      <c r="S10693">
        <v>0</v>
      </c>
      <c r="T10693">
        <v>22377875</v>
      </c>
      <c r="U10693">
        <v>0</v>
      </c>
      <c r="V10693">
        <v>0</v>
      </c>
      <c r="W10693">
        <v>0</v>
      </c>
      <c r="X10693">
        <v>0</v>
      </c>
      <c r="Y10693">
        <v>0</v>
      </c>
      <c r="Z10693">
        <v>0</v>
      </c>
      <c r="AA10693">
        <v>0</v>
      </c>
      <c r="AB10693">
        <v>0</v>
      </c>
      <c r="AC10693">
        <v>0</v>
      </c>
      <c r="AD10693">
        <v>0</v>
      </c>
      <c r="AE10693">
        <v>0</v>
      </c>
      <c r="AF10693">
        <v>0</v>
      </c>
      <c r="AG10693">
        <v>0</v>
      </c>
      <c r="AH10693">
        <v>0</v>
      </c>
      <c r="AI10693">
        <v>0</v>
      </c>
      <c r="AJ10693">
        <v>0</v>
      </c>
      <c r="AK10693">
        <v>0</v>
      </c>
      <c r="AL10693">
        <v>0</v>
      </c>
      <c r="AM10693">
        <v>0</v>
      </c>
      <c r="AN10693">
        <v>1</v>
      </c>
    </row>
    <row r="10694" spans="1:40" x14ac:dyDescent="0.45">
      <c r="A10694" t="s">
        <v>19119</v>
      </c>
      <c r="B10694" t="s">
        <v>19120</v>
      </c>
      <c r="C10694" t="s">
        <v>19121</v>
      </c>
      <c r="D10694" t="s">
        <v>767</v>
      </c>
      <c r="E10694" t="s">
        <v>768</v>
      </c>
      <c r="F10694">
        <v>0</v>
      </c>
      <c r="G10694" t="s">
        <v>51</v>
      </c>
      <c r="H10694" t="s">
        <v>44</v>
      </c>
      <c r="I10694" t="s">
        <v>1068</v>
      </c>
      <c r="J10694" t="s">
        <v>1139</v>
      </c>
      <c r="K10694" t="s">
        <v>3283</v>
      </c>
      <c r="L10694">
        <v>2</v>
      </c>
      <c r="M10694" s="1">
        <v>36892</v>
      </c>
      <c r="N10694" s="3">
        <v>43831</v>
      </c>
      <c r="O10694" t="s">
        <v>124</v>
      </c>
      <c r="P10694">
        <v>2001</v>
      </c>
      <c r="Q10694" s="1">
        <v>39182</v>
      </c>
      <c r="R10694" s="1">
        <v>41040</v>
      </c>
      <c r="S10694">
        <v>0</v>
      </c>
      <c r="T10694">
        <v>18000000</v>
      </c>
      <c r="U10694">
        <v>0</v>
      </c>
      <c r="V10694">
        <v>0</v>
      </c>
      <c r="W10694">
        <v>0</v>
      </c>
      <c r="X10694">
        <v>0</v>
      </c>
      <c r="Y10694">
        <v>0</v>
      </c>
      <c r="Z10694">
        <v>0</v>
      </c>
      <c r="AA10694">
        <v>4394393</v>
      </c>
      <c r="AB10694">
        <v>0</v>
      </c>
      <c r="AC10694">
        <v>0</v>
      </c>
      <c r="AD10694">
        <v>0</v>
      </c>
      <c r="AE10694">
        <v>0</v>
      </c>
      <c r="AF10694">
        <v>0</v>
      </c>
      <c r="AG10694">
        <v>0</v>
      </c>
      <c r="AH10694">
        <v>18000000</v>
      </c>
      <c r="AI10694">
        <v>0</v>
      </c>
      <c r="AJ10694">
        <v>0</v>
      </c>
      <c r="AK10694">
        <v>0</v>
      </c>
      <c r="AL10694">
        <v>0</v>
      </c>
      <c r="AM10694">
        <v>0</v>
      </c>
      <c r="AN10694">
        <v>1</v>
      </c>
    </row>
    <row r="10695" spans="1:40" x14ac:dyDescent="0.45">
      <c r="A10695" t="s">
        <v>4034</v>
      </c>
      <c r="B10695" t="s">
        <v>4035</v>
      </c>
      <c r="C10695" t="s">
        <v>4036</v>
      </c>
      <c r="D10695" t="s">
        <v>4037</v>
      </c>
      <c r="E10695" t="s">
        <v>79</v>
      </c>
      <c r="F10695">
        <v>0</v>
      </c>
      <c r="G10695" t="s">
        <v>51</v>
      </c>
      <c r="H10695" t="s">
        <v>44</v>
      </c>
      <c r="I10695" t="s">
        <v>52</v>
      </c>
      <c r="J10695" t="s">
        <v>141</v>
      </c>
      <c r="K10695" t="s">
        <v>142</v>
      </c>
      <c r="L10695">
        <v>2</v>
      </c>
      <c r="M10695" s="1">
        <v>36161</v>
      </c>
      <c r="N10695" s="2">
        <v>36161</v>
      </c>
      <c r="O10695" t="s">
        <v>597</v>
      </c>
      <c r="P10695">
        <v>1999</v>
      </c>
      <c r="Q10695" s="1">
        <v>38169</v>
      </c>
      <c r="R10695" s="1">
        <v>38749</v>
      </c>
      <c r="S10695">
        <v>0</v>
      </c>
      <c r="T10695">
        <v>22400000</v>
      </c>
      <c r="U10695">
        <v>0</v>
      </c>
      <c r="V10695">
        <v>0</v>
      </c>
      <c r="W10695">
        <v>0</v>
      </c>
      <c r="X10695">
        <v>0</v>
      </c>
      <c r="Y10695">
        <v>0</v>
      </c>
      <c r="Z10695">
        <v>0</v>
      </c>
      <c r="AA10695">
        <v>0</v>
      </c>
      <c r="AB10695">
        <v>0</v>
      </c>
      <c r="AC10695">
        <v>0</v>
      </c>
      <c r="AD10695">
        <v>0</v>
      </c>
      <c r="AE10695">
        <v>0</v>
      </c>
      <c r="AF10695">
        <v>0</v>
      </c>
      <c r="AG10695">
        <v>10000000</v>
      </c>
      <c r="AH10695">
        <v>12400000</v>
      </c>
      <c r="AI10695">
        <v>0</v>
      </c>
      <c r="AJ10695">
        <v>0</v>
      </c>
      <c r="AK10695">
        <v>0</v>
      </c>
      <c r="AL10695">
        <v>0</v>
      </c>
      <c r="AM10695">
        <v>0</v>
      </c>
      <c r="AN10695">
        <v>1</v>
      </c>
    </row>
    <row r="10696" spans="1:40" x14ac:dyDescent="0.45">
      <c r="A10696" t="s">
        <v>28346</v>
      </c>
      <c r="B10696" t="s">
        <v>28347</v>
      </c>
      <c r="C10696" t="s">
        <v>28348</v>
      </c>
      <c r="D10696" t="s">
        <v>28349</v>
      </c>
      <c r="E10696" t="s">
        <v>69</v>
      </c>
      <c r="F10696">
        <v>0</v>
      </c>
      <c r="G10696" t="s">
        <v>51</v>
      </c>
      <c r="H10696" t="s">
        <v>44</v>
      </c>
      <c r="I10696" t="s">
        <v>204</v>
      </c>
      <c r="J10696" t="s">
        <v>205</v>
      </c>
      <c r="K10696" t="s">
        <v>232</v>
      </c>
      <c r="L10696">
        <v>2</v>
      </c>
      <c r="M10696" s="1">
        <v>35065</v>
      </c>
      <c r="N10696" s="2">
        <v>35065</v>
      </c>
      <c r="O10696" t="s">
        <v>1664</v>
      </c>
      <c r="P10696">
        <v>1996</v>
      </c>
      <c r="Q10696" s="1">
        <v>39448</v>
      </c>
      <c r="R10696" s="1">
        <v>39646</v>
      </c>
      <c r="S10696">
        <v>0</v>
      </c>
      <c r="T10696">
        <v>22400000</v>
      </c>
      <c r="U10696">
        <v>0</v>
      </c>
      <c r="V10696">
        <v>0</v>
      </c>
      <c r="W10696">
        <v>0</v>
      </c>
      <c r="X10696">
        <v>0</v>
      </c>
      <c r="Y10696">
        <v>0</v>
      </c>
      <c r="Z10696">
        <v>0</v>
      </c>
      <c r="AA10696">
        <v>0</v>
      </c>
      <c r="AB10696">
        <v>0</v>
      </c>
      <c r="AC10696">
        <v>0</v>
      </c>
      <c r="AD10696">
        <v>0</v>
      </c>
      <c r="AE10696">
        <v>0</v>
      </c>
      <c r="AF10696">
        <v>0</v>
      </c>
      <c r="AG10696">
        <v>0</v>
      </c>
      <c r="AH10696">
        <v>0</v>
      </c>
      <c r="AI10696">
        <v>0</v>
      </c>
      <c r="AJ10696">
        <v>0</v>
      </c>
      <c r="AK10696">
        <v>0</v>
      </c>
      <c r="AL10696">
        <v>0</v>
      </c>
      <c r="AM10696">
        <v>0</v>
      </c>
      <c r="AN10696">
        <v>1</v>
      </c>
    </row>
    <row r="10697" spans="1:40" x14ac:dyDescent="0.45">
      <c r="A10697" t="s">
        <v>34256</v>
      </c>
      <c r="B10697" t="s">
        <v>34257</v>
      </c>
      <c r="C10697" t="s">
        <v>34258</v>
      </c>
      <c r="D10697" t="s">
        <v>721</v>
      </c>
      <c r="E10697" t="s">
        <v>722</v>
      </c>
      <c r="F10697">
        <v>0</v>
      </c>
      <c r="G10697" t="s">
        <v>43</v>
      </c>
      <c r="H10697" t="s">
        <v>44</v>
      </c>
      <c r="I10697" t="s">
        <v>96</v>
      </c>
      <c r="J10697" t="s">
        <v>874</v>
      </c>
      <c r="K10697" t="s">
        <v>874</v>
      </c>
      <c r="L10697">
        <v>3</v>
      </c>
      <c r="M10697" s="1">
        <v>37622</v>
      </c>
      <c r="N10697" s="3">
        <v>43833</v>
      </c>
      <c r="O10697" t="s">
        <v>469</v>
      </c>
      <c r="P10697">
        <v>2003</v>
      </c>
      <c r="Q10697" s="1">
        <v>38559</v>
      </c>
      <c r="R10697" s="1">
        <v>39699</v>
      </c>
      <c r="S10697">
        <v>0</v>
      </c>
      <c r="T10697">
        <v>22400000</v>
      </c>
      <c r="U10697">
        <v>0</v>
      </c>
      <c r="V10697">
        <v>0</v>
      </c>
      <c r="W10697">
        <v>0</v>
      </c>
      <c r="X10697">
        <v>0</v>
      </c>
      <c r="Y10697">
        <v>0</v>
      </c>
      <c r="Z10697">
        <v>0</v>
      </c>
      <c r="AA10697">
        <v>0</v>
      </c>
      <c r="AB10697">
        <v>0</v>
      </c>
      <c r="AC10697">
        <v>0</v>
      </c>
      <c r="AD10697">
        <v>0</v>
      </c>
      <c r="AE10697">
        <v>0</v>
      </c>
      <c r="AF10697">
        <v>0</v>
      </c>
      <c r="AG10697">
        <v>9400000</v>
      </c>
      <c r="AH10697">
        <v>10000000</v>
      </c>
      <c r="AI10697">
        <v>0</v>
      </c>
      <c r="AJ10697">
        <v>0</v>
      </c>
      <c r="AK10697">
        <v>0</v>
      </c>
      <c r="AL10697">
        <v>0</v>
      </c>
      <c r="AM10697">
        <v>0</v>
      </c>
      <c r="AN10697">
        <v>1</v>
      </c>
    </row>
    <row r="10698" spans="1:40" x14ac:dyDescent="0.45">
      <c r="A10698" t="s">
        <v>19552</v>
      </c>
      <c r="B10698" t="s">
        <v>19553</v>
      </c>
      <c r="C10698" t="s">
        <v>19554</v>
      </c>
      <c r="D10698" t="s">
        <v>1208</v>
      </c>
      <c r="E10698" t="s">
        <v>69</v>
      </c>
      <c r="F10698">
        <v>0</v>
      </c>
      <c r="G10698" t="s">
        <v>51</v>
      </c>
      <c r="H10698" t="s">
        <v>44</v>
      </c>
      <c r="I10698" t="s">
        <v>45</v>
      </c>
      <c r="J10698" t="s">
        <v>46</v>
      </c>
      <c r="K10698" t="s">
        <v>47</v>
      </c>
      <c r="L10698">
        <v>4</v>
      </c>
      <c r="M10698" s="1">
        <v>40179</v>
      </c>
      <c r="N10698" s="3">
        <v>43840</v>
      </c>
      <c r="O10698" t="s">
        <v>87</v>
      </c>
      <c r="P10698">
        <v>2010</v>
      </c>
      <c r="Q10698" s="1">
        <v>40386</v>
      </c>
      <c r="R10698" s="1">
        <v>41674</v>
      </c>
      <c r="S10698">
        <v>1200000</v>
      </c>
      <c r="T10698">
        <v>21200000</v>
      </c>
      <c r="U10698">
        <v>0</v>
      </c>
      <c r="V10698">
        <v>0</v>
      </c>
      <c r="W10698">
        <v>0</v>
      </c>
      <c r="X10698">
        <v>0</v>
      </c>
      <c r="Y10698">
        <v>0</v>
      </c>
      <c r="Z10698">
        <v>0</v>
      </c>
      <c r="AA10698">
        <v>0</v>
      </c>
      <c r="AB10698">
        <v>0</v>
      </c>
      <c r="AC10698">
        <v>0</v>
      </c>
      <c r="AD10698">
        <v>0</v>
      </c>
      <c r="AE10698">
        <v>0</v>
      </c>
      <c r="AF10698">
        <v>6200000</v>
      </c>
      <c r="AG10698">
        <v>15000000</v>
      </c>
      <c r="AH10698">
        <v>0</v>
      </c>
      <c r="AI10698">
        <v>0</v>
      </c>
      <c r="AJ10698">
        <v>0</v>
      </c>
      <c r="AK10698">
        <v>0</v>
      </c>
      <c r="AL10698">
        <v>0</v>
      </c>
      <c r="AM10698">
        <v>0</v>
      </c>
      <c r="AN10698">
        <v>1</v>
      </c>
    </row>
    <row r="10699" spans="1:40" x14ac:dyDescent="0.45">
      <c r="A10699" t="s">
        <v>49799</v>
      </c>
      <c r="B10699" t="s">
        <v>49800</v>
      </c>
      <c r="C10699" t="s">
        <v>49801</v>
      </c>
      <c r="D10699" t="s">
        <v>209</v>
      </c>
      <c r="E10699" t="s">
        <v>210</v>
      </c>
      <c r="F10699">
        <v>0</v>
      </c>
      <c r="G10699" t="s">
        <v>51</v>
      </c>
      <c r="H10699" t="s">
        <v>44</v>
      </c>
      <c r="I10699" t="s">
        <v>64</v>
      </c>
      <c r="J10699" t="s">
        <v>65</v>
      </c>
      <c r="K10699" t="s">
        <v>485</v>
      </c>
      <c r="L10699">
        <v>3</v>
      </c>
      <c r="M10699" s="1">
        <v>37257</v>
      </c>
      <c r="N10699" s="3">
        <v>43832</v>
      </c>
      <c r="O10699" t="s">
        <v>321</v>
      </c>
      <c r="P10699">
        <v>2002</v>
      </c>
      <c r="Q10699" s="1">
        <v>41284</v>
      </c>
      <c r="R10699" s="1">
        <v>41376</v>
      </c>
      <c r="S10699">
        <v>0</v>
      </c>
      <c r="T10699">
        <v>22400000</v>
      </c>
      <c r="U10699">
        <v>0</v>
      </c>
      <c r="V10699">
        <v>0</v>
      </c>
      <c r="W10699">
        <v>0</v>
      </c>
      <c r="X10699">
        <v>0</v>
      </c>
      <c r="Y10699">
        <v>0</v>
      </c>
      <c r="Z10699">
        <v>0</v>
      </c>
      <c r="AA10699">
        <v>0</v>
      </c>
      <c r="AB10699">
        <v>0</v>
      </c>
      <c r="AC10699">
        <v>0</v>
      </c>
      <c r="AD10699">
        <v>0</v>
      </c>
      <c r="AE10699">
        <v>0</v>
      </c>
      <c r="AF10699">
        <v>0</v>
      </c>
      <c r="AG10699">
        <v>0</v>
      </c>
      <c r="AH10699">
        <v>0</v>
      </c>
      <c r="AI10699">
        <v>0</v>
      </c>
      <c r="AJ10699">
        <v>0</v>
      </c>
      <c r="AK10699">
        <v>0</v>
      </c>
      <c r="AL10699">
        <v>0</v>
      </c>
      <c r="AM10699">
        <v>0</v>
      </c>
      <c r="AN10699">
        <v>1</v>
      </c>
    </row>
    <row r="10700" spans="1:40" x14ac:dyDescent="0.45">
      <c r="A10700" t="s">
        <v>51589</v>
      </c>
      <c r="B10700" t="s">
        <v>51590</v>
      </c>
      <c r="C10700" t="s">
        <v>51591</v>
      </c>
      <c r="D10700" t="s">
        <v>51592</v>
      </c>
      <c r="E10700" t="s">
        <v>4469</v>
      </c>
      <c r="F10700">
        <v>0</v>
      </c>
      <c r="G10700" t="s">
        <v>43</v>
      </c>
      <c r="H10700" t="s">
        <v>44</v>
      </c>
      <c r="I10700" t="s">
        <v>147</v>
      </c>
      <c r="J10700" t="s">
        <v>148</v>
      </c>
      <c r="K10700" t="s">
        <v>148</v>
      </c>
      <c r="L10700">
        <v>3</v>
      </c>
      <c r="M10700" s="1">
        <v>38687</v>
      </c>
      <c r="N10700" s="3">
        <v>44170</v>
      </c>
      <c r="O10700" t="s">
        <v>2113</v>
      </c>
      <c r="P10700">
        <v>2005</v>
      </c>
      <c r="Q10700" s="1">
        <v>39022</v>
      </c>
      <c r="R10700" s="1">
        <v>39595</v>
      </c>
      <c r="S10700">
        <v>0</v>
      </c>
      <c r="T10700">
        <v>22400000</v>
      </c>
      <c r="U10700">
        <v>0</v>
      </c>
      <c r="V10700">
        <v>0</v>
      </c>
      <c r="W10700">
        <v>0</v>
      </c>
      <c r="X10700">
        <v>0</v>
      </c>
      <c r="Y10700">
        <v>0</v>
      </c>
      <c r="Z10700">
        <v>0</v>
      </c>
      <c r="AA10700">
        <v>0</v>
      </c>
      <c r="AB10700">
        <v>0</v>
      </c>
      <c r="AC10700">
        <v>0</v>
      </c>
      <c r="AD10700">
        <v>0</v>
      </c>
      <c r="AE10700">
        <v>0</v>
      </c>
      <c r="AF10700">
        <v>7400000</v>
      </c>
      <c r="AG10700">
        <v>15000000</v>
      </c>
      <c r="AH10700">
        <v>0</v>
      </c>
      <c r="AI10700">
        <v>0</v>
      </c>
      <c r="AJ10700">
        <v>0</v>
      </c>
      <c r="AK10700">
        <v>0</v>
      </c>
      <c r="AL10700">
        <v>0</v>
      </c>
      <c r="AM10700">
        <v>0</v>
      </c>
      <c r="AN10700">
        <v>1</v>
      </c>
    </row>
    <row r="10701" spans="1:40" x14ac:dyDescent="0.45">
      <c r="A10701" t="s">
        <v>49303</v>
      </c>
      <c r="B10701" t="s">
        <v>49304</v>
      </c>
      <c r="C10701" t="s">
        <v>49305</v>
      </c>
      <c r="D10701" t="s">
        <v>90</v>
      </c>
      <c r="E10701" t="s">
        <v>91</v>
      </c>
      <c r="F10701">
        <v>0</v>
      </c>
      <c r="G10701" t="s">
        <v>51</v>
      </c>
      <c r="H10701" t="s">
        <v>44</v>
      </c>
      <c r="I10701" t="s">
        <v>52</v>
      </c>
      <c r="J10701" t="s">
        <v>1802</v>
      </c>
      <c r="K10701" t="s">
        <v>21973</v>
      </c>
      <c r="L10701">
        <v>2</v>
      </c>
      <c r="M10701" s="1">
        <v>37622</v>
      </c>
      <c r="N10701" s="3">
        <v>43833</v>
      </c>
      <c r="O10701" t="s">
        <v>469</v>
      </c>
      <c r="P10701">
        <v>2003</v>
      </c>
      <c r="Q10701" s="1">
        <v>39735</v>
      </c>
      <c r="R10701" s="1">
        <v>40876</v>
      </c>
      <c r="S10701">
        <v>0</v>
      </c>
      <c r="T10701">
        <v>22450000</v>
      </c>
      <c r="U10701">
        <v>0</v>
      </c>
      <c r="V10701">
        <v>0</v>
      </c>
      <c r="W10701">
        <v>0</v>
      </c>
      <c r="X10701">
        <v>0</v>
      </c>
      <c r="Y10701">
        <v>0</v>
      </c>
      <c r="Z10701">
        <v>0</v>
      </c>
      <c r="AA10701">
        <v>0</v>
      </c>
      <c r="AB10701">
        <v>0</v>
      </c>
      <c r="AC10701">
        <v>0</v>
      </c>
      <c r="AD10701">
        <v>0</v>
      </c>
      <c r="AE10701">
        <v>0</v>
      </c>
      <c r="AF10701">
        <v>13300000</v>
      </c>
      <c r="AG10701">
        <v>9150000</v>
      </c>
      <c r="AH10701">
        <v>0</v>
      </c>
      <c r="AI10701">
        <v>0</v>
      </c>
      <c r="AJ10701">
        <v>0</v>
      </c>
      <c r="AK10701">
        <v>0</v>
      </c>
      <c r="AL10701">
        <v>0</v>
      </c>
      <c r="AM10701">
        <v>0</v>
      </c>
      <c r="AN10701">
        <v>1</v>
      </c>
    </row>
    <row r="10702" spans="1:40" x14ac:dyDescent="0.45">
      <c r="A10702" t="s">
        <v>14800</v>
      </c>
      <c r="B10702" t="s">
        <v>14801</v>
      </c>
      <c r="C10702" t="s">
        <v>14802</v>
      </c>
      <c r="D10702" t="s">
        <v>706</v>
      </c>
      <c r="E10702" t="s">
        <v>707</v>
      </c>
      <c r="F10702">
        <v>0</v>
      </c>
      <c r="G10702" t="s">
        <v>43</v>
      </c>
      <c r="H10702" t="s">
        <v>44</v>
      </c>
      <c r="I10702" t="s">
        <v>52</v>
      </c>
      <c r="J10702" t="s">
        <v>53</v>
      </c>
      <c r="K10702" t="s">
        <v>1630</v>
      </c>
      <c r="L10702">
        <v>3</v>
      </c>
      <c r="M10702" s="1">
        <v>38718</v>
      </c>
      <c r="N10702" s="3">
        <v>43836</v>
      </c>
      <c r="O10702" t="s">
        <v>260</v>
      </c>
      <c r="P10702">
        <v>2006</v>
      </c>
      <c r="Q10702" s="1">
        <v>38718</v>
      </c>
      <c r="R10702" s="1">
        <v>39575</v>
      </c>
      <c r="S10702">
        <v>0</v>
      </c>
      <c r="T10702">
        <v>22487000</v>
      </c>
      <c r="U10702">
        <v>0</v>
      </c>
      <c r="V10702">
        <v>0</v>
      </c>
      <c r="W10702">
        <v>0</v>
      </c>
      <c r="X10702">
        <v>0</v>
      </c>
      <c r="Y10702">
        <v>0</v>
      </c>
      <c r="Z10702">
        <v>0</v>
      </c>
      <c r="AA10702">
        <v>0</v>
      </c>
      <c r="AB10702">
        <v>0</v>
      </c>
      <c r="AC10702">
        <v>0</v>
      </c>
      <c r="AD10702">
        <v>0</v>
      </c>
      <c r="AE10702">
        <v>0</v>
      </c>
      <c r="AF10702">
        <v>0</v>
      </c>
      <c r="AG10702">
        <v>5000000</v>
      </c>
      <c r="AH10702">
        <v>16700000</v>
      </c>
      <c r="AI10702">
        <v>0</v>
      </c>
      <c r="AJ10702">
        <v>0</v>
      </c>
      <c r="AK10702">
        <v>0</v>
      </c>
      <c r="AL10702">
        <v>0</v>
      </c>
      <c r="AM10702">
        <v>0</v>
      </c>
      <c r="AN10702">
        <v>1</v>
      </c>
    </row>
    <row r="10703" spans="1:40" x14ac:dyDescent="0.45">
      <c r="A10703" t="s">
        <v>52298</v>
      </c>
      <c r="B10703" t="s">
        <v>52299</v>
      </c>
      <c r="C10703" t="s">
        <v>52300</v>
      </c>
      <c r="D10703" t="s">
        <v>68</v>
      </c>
      <c r="E10703" t="s">
        <v>69</v>
      </c>
      <c r="F10703">
        <v>0</v>
      </c>
      <c r="G10703" t="s">
        <v>51</v>
      </c>
      <c r="H10703" t="s">
        <v>44</v>
      </c>
      <c r="I10703" t="s">
        <v>64</v>
      </c>
      <c r="J10703" t="s">
        <v>65</v>
      </c>
      <c r="K10703" t="s">
        <v>65</v>
      </c>
      <c r="L10703">
        <v>3</v>
      </c>
      <c r="M10703" s="1">
        <v>35065</v>
      </c>
      <c r="N10703" s="2">
        <v>35065</v>
      </c>
      <c r="O10703" t="s">
        <v>1664</v>
      </c>
      <c r="P10703">
        <v>1996</v>
      </c>
      <c r="Q10703" s="1">
        <v>40187</v>
      </c>
      <c r="R10703" s="1">
        <v>41506</v>
      </c>
      <c r="S10703">
        <v>0</v>
      </c>
      <c r="T10703">
        <v>22498160</v>
      </c>
      <c r="U10703">
        <v>0</v>
      </c>
      <c r="V10703">
        <v>0</v>
      </c>
      <c r="W10703">
        <v>0</v>
      </c>
      <c r="X10703">
        <v>0</v>
      </c>
      <c r="Y10703">
        <v>0</v>
      </c>
      <c r="Z10703">
        <v>0</v>
      </c>
      <c r="AA10703">
        <v>0</v>
      </c>
      <c r="AB10703">
        <v>0</v>
      </c>
      <c r="AC10703">
        <v>0</v>
      </c>
      <c r="AD10703">
        <v>0</v>
      </c>
      <c r="AE10703">
        <v>0</v>
      </c>
      <c r="AF10703">
        <v>0</v>
      </c>
      <c r="AG10703">
        <v>0</v>
      </c>
      <c r="AH10703">
        <v>0</v>
      </c>
      <c r="AI10703">
        <v>0</v>
      </c>
      <c r="AJ10703">
        <v>0</v>
      </c>
      <c r="AK10703">
        <v>0</v>
      </c>
      <c r="AL10703">
        <v>0</v>
      </c>
      <c r="AM10703">
        <v>0</v>
      </c>
      <c r="AN10703">
        <v>1</v>
      </c>
    </row>
    <row r="10704" spans="1:40" x14ac:dyDescent="0.45">
      <c r="A10704" t="s">
        <v>7088</v>
      </c>
      <c r="B10704" t="s">
        <v>7089</v>
      </c>
      <c r="C10704" t="s">
        <v>7090</v>
      </c>
      <c r="D10704" t="s">
        <v>7091</v>
      </c>
      <c r="E10704" t="s">
        <v>5333</v>
      </c>
      <c r="F10704">
        <v>0</v>
      </c>
      <c r="G10704" t="s">
        <v>51</v>
      </c>
      <c r="H10704" t="s">
        <v>44</v>
      </c>
      <c r="I10704" t="s">
        <v>1264</v>
      </c>
      <c r="J10704" t="s">
        <v>1265</v>
      </c>
      <c r="K10704" t="s">
        <v>1265</v>
      </c>
      <c r="L10704">
        <v>2</v>
      </c>
      <c r="M10704" s="1">
        <v>36161</v>
      </c>
      <c r="N10704" s="2">
        <v>36161</v>
      </c>
      <c r="O10704" t="s">
        <v>597</v>
      </c>
      <c r="P10704">
        <v>1999</v>
      </c>
      <c r="Q10704" s="1">
        <v>39007</v>
      </c>
      <c r="R10704" s="1">
        <v>41100</v>
      </c>
      <c r="S10704">
        <v>0</v>
      </c>
      <c r="T10704">
        <v>22500000</v>
      </c>
      <c r="U10704">
        <v>0</v>
      </c>
      <c r="V10704">
        <v>0</v>
      </c>
      <c r="W10704">
        <v>0</v>
      </c>
      <c r="X10704">
        <v>0</v>
      </c>
      <c r="Y10704">
        <v>0</v>
      </c>
      <c r="Z10704">
        <v>0</v>
      </c>
      <c r="AA10704">
        <v>0</v>
      </c>
      <c r="AB10704">
        <v>0</v>
      </c>
      <c r="AC10704">
        <v>0</v>
      </c>
      <c r="AD10704">
        <v>0</v>
      </c>
      <c r="AE10704">
        <v>0</v>
      </c>
      <c r="AF10704">
        <v>0</v>
      </c>
      <c r="AG10704">
        <v>0</v>
      </c>
      <c r="AH10704">
        <v>0</v>
      </c>
      <c r="AI10704">
        <v>0</v>
      </c>
      <c r="AJ10704">
        <v>0</v>
      </c>
      <c r="AK10704">
        <v>0</v>
      </c>
      <c r="AL10704">
        <v>0</v>
      </c>
      <c r="AM10704">
        <v>0</v>
      </c>
      <c r="AN10704">
        <v>1</v>
      </c>
    </row>
    <row r="10705" spans="1:40" x14ac:dyDescent="0.45">
      <c r="A10705" t="s">
        <v>19003</v>
      </c>
      <c r="B10705" t="s">
        <v>19004</v>
      </c>
      <c r="C10705" t="s">
        <v>19005</v>
      </c>
      <c r="D10705" t="s">
        <v>115</v>
      </c>
      <c r="E10705" t="s">
        <v>116</v>
      </c>
      <c r="F10705">
        <v>0</v>
      </c>
      <c r="G10705" t="s">
        <v>51</v>
      </c>
      <c r="H10705" t="s">
        <v>44</v>
      </c>
      <c r="I10705" t="s">
        <v>52</v>
      </c>
      <c r="J10705" t="s">
        <v>141</v>
      </c>
      <c r="K10705" t="s">
        <v>537</v>
      </c>
      <c r="L10705">
        <v>2</v>
      </c>
      <c r="M10705" s="1">
        <v>40909</v>
      </c>
      <c r="N10705" s="3">
        <v>43842</v>
      </c>
      <c r="O10705" t="s">
        <v>94</v>
      </c>
      <c r="P10705">
        <v>2012</v>
      </c>
      <c r="Q10705" s="1">
        <v>41396</v>
      </c>
      <c r="R10705" s="1">
        <v>41683</v>
      </c>
      <c r="S10705">
        <v>0</v>
      </c>
      <c r="T10705">
        <v>22500000</v>
      </c>
      <c r="U10705">
        <v>0</v>
      </c>
      <c r="V10705">
        <v>0</v>
      </c>
      <c r="W10705">
        <v>0</v>
      </c>
      <c r="X10705">
        <v>0</v>
      </c>
      <c r="Y10705">
        <v>0</v>
      </c>
      <c r="Z10705">
        <v>0</v>
      </c>
      <c r="AA10705">
        <v>0</v>
      </c>
      <c r="AB10705">
        <v>0</v>
      </c>
      <c r="AC10705">
        <v>0</v>
      </c>
      <c r="AD10705">
        <v>0</v>
      </c>
      <c r="AE10705">
        <v>0</v>
      </c>
      <c r="AF10705">
        <v>7500000</v>
      </c>
      <c r="AG10705">
        <v>15000000</v>
      </c>
      <c r="AH10705">
        <v>0</v>
      </c>
      <c r="AI10705">
        <v>0</v>
      </c>
      <c r="AJ10705">
        <v>0</v>
      </c>
      <c r="AK10705">
        <v>0</v>
      </c>
      <c r="AL10705">
        <v>0</v>
      </c>
      <c r="AM10705">
        <v>0</v>
      </c>
      <c r="AN10705">
        <v>1</v>
      </c>
    </row>
    <row r="10706" spans="1:40" x14ac:dyDescent="0.45">
      <c r="A10706" t="s">
        <v>33078</v>
      </c>
      <c r="B10706" t="s">
        <v>33079</v>
      </c>
      <c r="C10706" t="s">
        <v>33080</v>
      </c>
      <c r="D10706" t="s">
        <v>33081</v>
      </c>
      <c r="E10706" t="s">
        <v>1604</v>
      </c>
      <c r="F10706">
        <v>0</v>
      </c>
      <c r="G10706" t="s">
        <v>43</v>
      </c>
      <c r="H10706" t="s">
        <v>44</v>
      </c>
      <c r="I10706" t="s">
        <v>52</v>
      </c>
      <c r="J10706" t="s">
        <v>141</v>
      </c>
      <c r="K10706" t="s">
        <v>142</v>
      </c>
      <c r="L10706">
        <v>3</v>
      </c>
      <c r="M10706" s="1">
        <v>40422</v>
      </c>
      <c r="N10706" s="3">
        <v>44084</v>
      </c>
      <c r="O10706" t="s">
        <v>143</v>
      </c>
      <c r="P10706">
        <v>2010</v>
      </c>
      <c r="Q10706" s="1">
        <v>40179</v>
      </c>
      <c r="R10706" s="1">
        <v>41065</v>
      </c>
      <c r="S10706">
        <v>0</v>
      </c>
      <c r="T10706">
        <v>22500000</v>
      </c>
      <c r="U10706">
        <v>0</v>
      </c>
      <c r="V10706">
        <v>0</v>
      </c>
      <c r="W10706">
        <v>0</v>
      </c>
      <c r="X10706">
        <v>0</v>
      </c>
      <c r="Y10706">
        <v>0</v>
      </c>
      <c r="Z10706">
        <v>0</v>
      </c>
      <c r="AA10706">
        <v>0</v>
      </c>
      <c r="AB10706">
        <v>0</v>
      </c>
      <c r="AC10706">
        <v>0</v>
      </c>
      <c r="AD10706">
        <v>0</v>
      </c>
      <c r="AE10706">
        <v>0</v>
      </c>
      <c r="AF10706">
        <v>1500000</v>
      </c>
      <c r="AG10706">
        <v>21000000</v>
      </c>
      <c r="AH10706">
        <v>0</v>
      </c>
      <c r="AI10706">
        <v>0</v>
      </c>
      <c r="AJ10706">
        <v>0</v>
      </c>
      <c r="AK10706">
        <v>0</v>
      </c>
      <c r="AL10706">
        <v>0</v>
      </c>
      <c r="AM10706">
        <v>0</v>
      </c>
      <c r="AN10706">
        <v>1</v>
      </c>
    </row>
    <row r="10707" spans="1:40" x14ac:dyDescent="0.45">
      <c r="A10707" t="s">
        <v>41211</v>
      </c>
      <c r="B10707" t="s">
        <v>41212</v>
      </c>
      <c r="C10707" t="s">
        <v>41213</v>
      </c>
      <c r="D10707" t="s">
        <v>41214</v>
      </c>
      <c r="E10707" t="s">
        <v>91</v>
      </c>
      <c r="F10707">
        <v>0</v>
      </c>
      <c r="G10707" t="s">
        <v>43</v>
      </c>
      <c r="H10707" t="s">
        <v>44</v>
      </c>
      <c r="I10707" t="s">
        <v>52</v>
      </c>
      <c r="J10707" t="s">
        <v>53</v>
      </c>
      <c r="K10707" t="s">
        <v>53</v>
      </c>
      <c r="L10707">
        <v>1</v>
      </c>
      <c r="M10707" s="1">
        <v>40179</v>
      </c>
      <c r="N10707" s="3">
        <v>43840</v>
      </c>
      <c r="O10707" t="s">
        <v>87</v>
      </c>
      <c r="P10707">
        <v>2010</v>
      </c>
      <c r="Q10707" s="1">
        <v>40252</v>
      </c>
      <c r="R10707" s="1">
        <v>40252</v>
      </c>
      <c r="S10707">
        <v>0</v>
      </c>
      <c r="T10707">
        <v>22500000</v>
      </c>
      <c r="U10707">
        <v>0</v>
      </c>
      <c r="V10707">
        <v>0</v>
      </c>
      <c r="W10707">
        <v>0</v>
      </c>
      <c r="X10707">
        <v>0</v>
      </c>
      <c r="Y10707">
        <v>0</v>
      </c>
      <c r="Z10707">
        <v>0</v>
      </c>
      <c r="AA10707">
        <v>0</v>
      </c>
      <c r="AB10707">
        <v>0</v>
      </c>
      <c r="AC10707">
        <v>0</v>
      </c>
      <c r="AD10707">
        <v>0</v>
      </c>
      <c r="AE10707">
        <v>0</v>
      </c>
      <c r="AF10707">
        <v>0</v>
      </c>
      <c r="AG10707">
        <v>0</v>
      </c>
      <c r="AH10707">
        <v>0</v>
      </c>
      <c r="AI10707">
        <v>0</v>
      </c>
      <c r="AJ10707">
        <v>0</v>
      </c>
      <c r="AK10707">
        <v>0</v>
      </c>
      <c r="AL10707">
        <v>0</v>
      </c>
      <c r="AM10707">
        <v>0</v>
      </c>
      <c r="AN10707">
        <v>1</v>
      </c>
    </row>
    <row r="10708" spans="1:40" x14ac:dyDescent="0.45">
      <c r="A10708" t="s">
        <v>53770</v>
      </c>
      <c r="B10708" t="s">
        <v>53771</v>
      </c>
      <c r="C10708" t="s">
        <v>53772</v>
      </c>
      <c r="D10708" t="s">
        <v>128</v>
      </c>
      <c r="E10708" t="s">
        <v>129</v>
      </c>
      <c r="F10708">
        <v>0</v>
      </c>
      <c r="G10708" t="s">
        <v>43</v>
      </c>
      <c r="H10708" t="s">
        <v>44</v>
      </c>
      <c r="I10708" t="s">
        <v>52</v>
      </c>
      <c r="J10708" t="s">
        <v>141</v>
      </c>
      <c r="K10708" t="s">
        <v>142</v>
      </c>
      <c r="L10708">
        <v>3</v>
      </c>
      <c r="M10708" s="1">
        <v>38991</v>
      </c>
      <c r="N10708" s="3">
        <v>44110</v>
      </c>
      <c r="O10708" t="s">
        <v>708</v>
      </c>
      <c r="P10708">
        <v>2006</v>
      </c>
      <c r="Q10708" s="1">
        <v>38838</v>
      </c>
      <c r="R10708" s="1">
        <v>39234</v>
      </c>
      <c r="S10708">
        <v>0</v>
      </c>
      <c r="T10708">
        <v>14500000</v>
      </c>
      <c r="U10708">
        <v>0</v>
      </c>
      <c r="V10708">
        <v>0</v>
      </c>
      <c r="W10708">
        <v>0</v>
      </c>
      <c r="X10708">
        <v>8000000</v>
      </c>
      <c r="Y10708">
        <v>0</v>
      </c>
      <c r="Z10708">
        <v>0</v>
      </c>
      <c r="AA10708">
        <v>0</v>
      </c>
      <c r="AB10708">
        <v>0</v>
      </c>
      <c r="AC10708">
        <v>0</v>
      </c>
      <c r="AD10708">
        <v>0</v>
      </c>
      <c r="AE10708">
        <v>0</v>
      </c>
      <c r="AF10708">
        <v>14500000</v>
      </c>
      <c r="AG10708">
        <v>0</v>
      </c>
      <c r="AH10708">
        <v>0</v>
      </c>
      <c r="AI10708">
        <v>0</v>
      </c>
      <c r="AJ10708">
        <v>0</v>
      </c>
      <c r="AK10708">
        <v>0</v>
      </c>
      <c r="AL10708">
        <v>0</v>
      </c>
      <c r="AM10708">
        <v>0</v>
      </c>
      <c r="AN10708">
        <v>1</v>
      </c>
    </row>
    <row r="10709" spans="1:40" x14ac:dyDescent="0.45">
      <c r="A10709" t="s">
        <v>69350</v>
      </c>
      <c r="B10709" t="s">
        <v>69351</v>
      </c>
      <c r="C10709" t="s">
        <v>69352</v>
      </c>
      <c r="D10709" t="s">
        <v>73</v>
      </c>
      <c r="E10709" t="s">
        <v>74</v>
      </c>
      <c r="F10709">
        <v>0</v>
      </c>
      <c r="G10709" t="s">
        <v>51</v>
      </c>
      <c r="H10709" t="s">
        <v>44</v>
      </c>
      <c r="I10709" t="s">
        <v>52</v>
      </c>
      <c r="J10709" t="s">
        <v>1968</v>
      </c>
      <c r="K10709" t="s">
        <v>16788</v>
      </c>
      <c r="L10709">
        <v>3</v>
      </c>
      <c r="M10709" s="1">
        <v>40087</v>
      </c>
      <c r="N10709" s="3">
        <v>44113</v>
      </c>
      <c r="O10709" t="s">
        <v>387</v>
      </c>
      <c r="P10709">
        <v>2009</v>
      </c>
      <c r="Q10709" s="1">
        <v>40260</v>
      </c>
      <c r="R10709" s="1">
        <v>41695</v>
      </c>
      <c r="S10709">
        <v>2500000</v>
      </c>
      <c r="T10709">
        <v>20000000</v>
      </c>
      <c r="U10709">
        <v>0</v>
      </c>
      <c r="V10709">
        <v>0</v>
      </c>
      <c r="W10709">
        <v>0</v>
      </c>
      <c r="X10709">
        <v>0</v>
      </c>
      <c r="Y10709">
        <v>0</v>
      </c>
      <c r="Z10709">
        <v>0</v>
      </c>
      <c r="AA10709">
        <v>0</v>
      </c>
      <c r="AB10709">
        <v>0</v>
      </c>
      <c r="AC10709">
        <v>0</v>
      </c>
      <c r="AD10709">
        <v>0</v>
      </c>
      <c r="AE10709">
        <v>0</v>
      </c>
      <c r="AF10709">
        <v>0</v>
      </c>
      <c r="AG10709">
        <v>20000000</v>
      </c>
      <c r="AH10709">
        <v>0</v>
      </c>
      <c r="AI10709">
        <v>0</v>
      </c>
      <c r="AJ10709">
        <v>0</v>
      </c>
      <c r="AK10709">
        <v>0</v>
      </c>
      <c r="AL10709">
        <v>0</v>
      </c>
      <c r="AM10709">
        <v>0</v>
      </c>
      <c r="AN10709">
        <v>1</v>
      </c>
    </row>
    <row r="10710" spans="1:40" x14ac:dyDescent="0.45">
      <c r="A10710" t="s">
        <v>75967</v>
      </c>
      <c r="B10710" t="s">
        <v>75968</v>
      </c>
      <c r="C10710" t="s">
        <v>75969</v>
      </c>
      <c r="D10710" t="s">
        <v>368</v>
      </c>
      <c r="E10710" t="s">
        <v>42</v>
      </c>
      <c r="F10710">
        <v>0</v>
      </c>
      <c r="G10710" t="s">
        <v>51</v>
      </c>
      <c r="H10710" t="s">
        <v>44</v>
      </c>
      <c r="I10710" t="s">
        <v>678</v>
      </c>
      <c r="J10710" t="s">
        <v>679</v>
      </c>
      <c r="K10710" t="s">
        <v>17245</v>
      </c>
      <c r="L10710">
        <v>1</v>
      </c>
      <c r="M10710" s="1">
        <v>39083</v>
      </c>
      <c r="N10710" s="3">
        <v>43837</v>
      </c>
      <c r="O10710" t="s">
        <v>80</v>
      </c>
      <c r="P10710">
        <v>2007</v>
      </c>
      <c r="Q10710" s="1">
        <v>40802</v>
      </c>
      <c r="R10710" s="1">
        <v>40802</v>
      </c>
      <c r="S10710">
        <v>0</v>
      </c>
      <c r="T10710">
        <v>22500000</v>
      </c>
      <c r="U10710">
        <v>0</v>
      </c>
      <c r="V10710">
        <v>0</v>
      </c>
      <c r="W10710">
        <v>0</v>
      </c>
      <c r="X10710">
        <v>0</v>
      </c>
      <c r="Y10710">
        <v>0</v>
      </c>
      <c r="Z10710">
        <v>0</v>
      </c>
      <c r="AA10710">
        <v>0</v>
      </c>
      <c r="AB10710">
        <v>0</v>
      </c>
      <c r="AC10710">
        <v>0</v>
      </c>
      <c r="AD10710">
        <v>0</v>
      </c>
      <c r="AE10710">
        <v>0</v>
      </c>
      <c r="AF10710">
        <v>0</v>
      </c>
      <c r="AG10710">
        <v>0</v>
      </c>
      <c r="AH10710">
        <v>0</v>
      </c>
      <c r="AI10710">
        <v>0</v>
      </c>
      <c r="AJ10710">
        <v>0</v>
      </c>
      <c r="AK10710">
        <v>0</v>
      </c>
      <c r="AL10710">
        <v>0</v>
      </c>
      <c r="AM10710">
        <v>0</v>
      </c>
      <c r="AN10710">
        <v>1</v>
      </c>
    </row>
    <row r="10711" spans="1:40" x14ac:dyDescent="0.45">
      <c r="A10711" t="s">
        <v>49907</v>
      </c>
      <c r="B10711" t="s">
        <v>49908</v>
      </c>
      <c r="C10711" t="s">
        <v>49909</v>
      </c>
      <c r="D10711" t="s">
        <v>49910</v>
      </c>
      <c r="E10711" t="s">
        <v>171</v>
      </c>
      <c r="F10711">
        <v>0</v>
      </c>
      <c r="G10711" t="s">
        <v>51</v>
      </c>
      <c r="H10711" t="s">
        <v>44</v>
      </c>
      <c r="I10711" t="s">
        <v>70</v>
      </c>
      <c r="J10711" t="s">
        <v>3939</v>
      </c>
      <c r="K10711" t="s">
        <v>3939</v>
      </c>
      <c r="L10711">
        <v>1</v>
      </c>
      <c r="M10711" s="1">
        <v>41640</v>
      </c>
      <c r="N10711" s="3">
        <v>43844</v>
      </c>
      <c r="O10711" t="s">
        <v>67</v>
      </c>
      <c r="P10711">
        <v>2014</v>
      </c>
      <c r="Q10711" s="1">
        <v>41744</v>
      </c>
      <c r="R10711" s="1">
        <v>41744</v>
      </c>
      <c r="S10711">
        <v>0</v>
      </c>
      <c r="T10711">
        <v>22500000</v>
      </c>
      <c r="U10711">
        <v>0</v>
      </c>
      <c r="V10711">
        <v>0</v>
      </c>
      <c r="W10711">
        <v>0</v>
      </c>
      <c r="X10711">
        <v>0</v>
      </c>
      <c r="Y10711">
        <v>0</v>
      </c>
      <c r="Z10711">
        <v>0</v>
      </c>
      <c r="AA10711">
        <v>0</v>
      </c>
      <c r="AB10711">
        <v>0</v>
      </c>
      <c r="AC10711">
        <v>0</v>
      </c>
      <c r="AD10711">
        <v>0</v>
      </c>
      <c r="AE10711">
        <v>0</v>
      </c>
      <c r="AF10711">
        <v>22500000</v>
      </c>
      <c r="AG10711">
        <v>0</v>
      </c>
      <c r="AH10711">
        <v>0</v>
      </c>
      <c r="AI10711">
        <v>0</v>
      </c>
      <c r="AJ10711">
        <v>0</v>
      </c>
      <c r="AK10711">
        <v>0</v>
      </c>
      <c r="AL10711">
        <v>0</v>
      </c>
      <c r="AM10711">
        <v>0</v>
      </c>
      <c r="AN10711">
        <v>1</v>
      </c>
    </row>
    <row r="10712" spans="1:40" x14ac:dyDescent="0.45">
      <c r="A10712" t="s">
        <v>32964</v>
      </c>
      <c r="B10712" t="s">
        <v>32965</v>
      </c>
      <c r="C10712" t="s">
        <v>32966</v>
      </c>
      <c r="D10712" t="s">
        <v>198</v>
      </c>
      <c r="E10712" t="s">
        <v>199</v>
      </c>
      <c r="F10712">
        <v>0</v>
      </c>
      <c r="G10712" t="s">
        <v>51</v>
      </c>
      <c r="H10712" t="s">
        <v>44</v>
      </c>
      <c r="I10712" t="s">
        <v>369</v>
      </c>
      <c r="J10712" t="s">
        <v>370</v>
      </c>
      <c r="K10712" t="s">
        <v>370</v>
      </c>
      <c r="L10712">
        <v>2</v>
      </c>
      <c r="M10712" s="1">
        <v>37257</v>
      </c>
      <c r="N10712" s="3">
        <v>43832</v>
      </c>
      <c r="O10712" t="s">
        <v>321</v>
      </c>
      <c r="P10712">
        <v>2002</v>
      </c>
      <c r="Q10712" s="1">
        <v>39830</v>
      </c>
      <c r="R10712" s="1">
        <v>41745</v>
      </c>
      <c r="S10712">
        <v>0</v>
      </c>
      <c r="T10712">
        <v>22500000</v>
      </c>
      <c r="U10712">
        <v>0</v>
      </c>
      <c r="V10712">
        <v>0</v>
      </c>
      <c r="W10712">
        <v>0</v>
      </c>
      <c r="X10712">
        <v>0</v>
      </c>
      <c r="Y10712">
        <v>0</v>
      </c>
      <c r="Z10712">
        <v>0</v>
      </c>
      <c r="AA10712">
        <v>0</v>
      </c>
      <c r="AB10712">
        <v>0</v>
      </c>
      <c r="AC10712">
        <v>0</v>
      </c>
      <c r="AD10712">
        <v>0</v>
      </c>
      <c r="AE10712">
        <v>0</v>
      </c>
      <c r="AF10712">
        <v>0</v>
      </c>
      <c r="AG10712">
        <v>20000000</v>
      </c>
      <c r="AH10712">
        <v>2500000</v>
      </c>
      <c r="AI10712">
        <v>0</v>
      </c>
      <c r="AJ10712">
        <v>0</v>
      </c>
      <c r="AK10712">
        <v>0</v>
      </c>
      <c r="AL10712">
        <v>0</v>
      </c>
      <c r="AM10712">
        <v>0</v>
      </c>
      <c r="AN10712">
        <v>1</v>
      </c>
    </row>
    <row r="10713" spans="1:40" x14ac:dyDescent="0.45">
      <c r="A10713" t="s">
        <v>14280</v>
      </c>
      <c r="B10713" t="s">
        <v>14281</v>
      </c>
      <c r="C10713" t="s">
        <v>14282</v>
      </c>
      <c r="D10713" t="s">
        <v>14283</v>
      </c>
      <c r="E10713" t="s">
        <v>154</v>
      </c>
      <c r="F10713">
        <v>0</v>
      </c>
      <c r="G10713" t="s">
        <v>51</v>
      </c>
      <c r="H10713" t="s">
        <v>44</v>
      </c>
      <c r="I10713" t="s">
        <v>84</v>
      </c>
      <c r="J10713" t="s">
        <v>219</v>
      </c>
      <c r="K10713" t="s">
        <v>219</v>
      </c>
      <c r="L10713">
        <v>1</v>
      </c>
      <c r="M10713" s="1">
        <v>37179</v>
      </c>
      <c r="N10713" s="3">
        <v>44105</v>
      </c>
      <c r="O10713" t="s">
        <v>4933</v>
      </c>
      <c r="P10713">
        <v>2001</v>
      </c>
      <c r="Q10713" s="1">
        <v>40542</v>
      </c>
      <c r="R10713" s="1">
        <v>40542</v>
      </c>
      <c r="S10713">
        <v>0</v>
      </c>
      <c r="T10713">
        <v>22500000</v>
      </c>
      <c r="U10713">
        <v>0</v>
      </c>
      <c r="V10713">
        <v>0</v>
      </c>
      <c r="W10713">
        <v>0</v>
      </c>
      <c r="X10713">
        <v>0</v>
      </c>
      <c r="Y10713">
        <v>0</v>
      </c>
      <c r="Z10713">
        <v>0</v>
      </c>
      <c r="AA10713">
        <v>0</v>
      </c>
      <c r="AB10713">
        <v>0</v>
      </c>
      <c r="AC10713">
        <v>0</v>
      </c>
      <c r="AD10713">
        <v>0</v>
      </c>
      <c r="AE10713">
        <v>0</v>
      </c>
      <c r="AF10713">
        <v>22500000</v>
      </c>
      <c r="AG10713">
        <v>0</v>
      </c>
      <c r="AH10713">
        <v>0</v>
      </c>
      <c r="AI10713">
        <v>0</v>
      </c>
      <c r="AJ10713">
        <v>0</v>
      </c>
      <c r="AK10713">
        <v>0</v>
      </c>
      <c r="AL10713">
        <v>0</v>
      </c>
      <c r="AM10713">
        <v>0</v>
      </c>
      <c r="AN10713">
        <v>1</v>
      </c>
    </row>
    <row r="10714" spans="1:40" x14ac:dyDescent="0.45">
      <c r="A10714" t="s">
        <v>1950</v>
      </c>
      <c r="B10714" t="s">
        <v>1951</v>
      </c>
      <c r="C10714" t="s">
        <v>1952</v>
      </c>
      <c r="D10714" t="s">
        <v>209</v>
      </c>
      <c r="E10714" t="s">
        <v>210</v>
      </c>
      <c r="F10714">
        <v>0</v>
      </c>
      <c r="G10714" t="s">
        <v>51</v>
      </c>
      <c r="H10714" t="s">
        <v>44</v>
      </c>
      <c r="I10714" t="s">
        <v>204</v>
      </c>
      <c r="J10714" t="s">
        <v>205</v>
      </c>
      <c r="K10714" t="s">
        <v>865</v>
      </c>
      <c r="L10714">
        <v>5</v>
      </c>
      <c r="M10714" s="1">
        <v>37622</v>
      </c>
      <c r="N10714" s="3">
        <v>43833</v>
      </c>
      <c r="O10714" t="s">
        <v>469</v>
      </c>
      <c r="P10714">
        <v>2003</v>
      </c>
      <c r="Q10714" s="1">
        <v>38200</v>
      </c>
      <c r="R10714" s="1">
        <v>40442</v>
      </c>
      <c r="S10714">
        <v>0</v>
      </c>
      <c r="T10714">
        <v>22500000</v>
      </c>
      <c r="U10714">
        <v>0</v>
      </c>
      <c r="V10714">
        <v>0</v>
      </c>
      <c r="W10714">
        <v>0</v>
      </c>
      <c r="X10714">
        <v>0</v>
      </c>
      <c r="Y10714">
        <v>0</v>
      </c>
      <c r="Z10714">
        <v>0</v>
      </c>
      <c r="AA10714">
        <v>0</v>
      </c>
      <c r="AB10714">
        <v>0</v>
      </c>
      <c r="AC10714">
        <v>0</v>
      </c>
      <c r="AD10714">
        <v>0</v>
      </c>
      <c r="AE10714">
        <v>0</v>
      </c>
      <c r="AF10714">
        <v>6500000</v>
      </c>
      <c r="AG10714">
        <v>16000000</v>
      </c>
      <c r="AH10714">
        <v>0</v>
      </c>
      <c r="AI10714">
        <v>0</v>
      </c>
      <c r="AJ10714">
        <v>0</v>
      </c>
      <c r="AK10714">
        <v>0</v>
      </c>
      <c r="AL10714">
        <v>0</v>
      </c>
      <c r="AM10714">
        <v>0</v>
      </c>
      <c r="AN10714">
        <v>1</v>
      </c>
    </row>
    <row r="10715" spans="1:40" x14ac:dyDescent="0.45">
      <c r="A10715" t="s">
        <v>29361</v>
      </c>
      <c r="B10715" t="s">
        <v>29362</v>
      </c>
      <c r="C10715" t="s">
        <v>29363</v>
      </c>
      <c r="D10715" t="s">
        <v>198</v>
      </c>
      <c r="E10715" t="s">
        <v>199</v>
      </c>
      <c r="F10715">
        <v>0</v>
      </c>
      <c r="G10715" t="s">
        <v>43</v>
      </c>
      <c r="H10715" t="s">
        <v>44</v>
      </c>
      <c r="I10715" t="s">
        <v>204</v>
      </c>
      <c r="J10715" t="s">
        <v>205</v>
      </c>
      <c r="K10715" t="s">
        <v>232</v>
      </c>
      <c r="L10715">
        <v>4</v>
      </c>
      <c r="M10715" s="1">
        <v>39814</v>
      </c>
      <c r="N10715" s="3">
        <v>43839</v>
      </c>
      <c r="O10715" t="s">
        <v>135</v>
      </c>
      <c r="P10715">
        <v>2009</v>
      </c>
      <c r="Q10715" s="1">
        <v>40514</v>
      </c>
      <c r="R10715" s="1">
        <v>41184</v>
      </c>
      <c r="S10715">
        <v>0</v>
      </c>
      <c r="T10715">
        <v>18000000</v>
      </c>
      <c r="U10715">
        <v>0</v>
      </c>
      <c r="V10715">
        <v>0</v>
      </c>
      <c r="W10715">
        <v>0</v>
      </c>
      <c r="X10715">
        <v>0</v>
      </c>
      <c r="Y10715">
        <v>0</v>
      </c>
      <c r="Z10715">
        <v>4500000</v>
      </c>
      <c r="AA10715">
        <v>0</v>
      </c>
      <c r="AB10715">
        <v>0</v>
      </c>
      <c r="AC10715">
        <v>0</v>
      </c>
      <c r="AD10715">
        <v>0</v>
      </c>
      <c r="AE10715">
        <v>0</v>
      </c>
      <c r="AF10715">
        <v>8000000</v>
      </c>
      <c r="AG10715">
        <v>10000000</v>
      </c>
      <c r="AH10715">
        <v>0</v>
      </c>
      <c r="AI10715">
        <v>0</v>
      </c>
      <c r="AJ10715">
        <v>0</v>
      </c>
      <c r="AK10715">
        <v>0</v>
      </c>
      <c r="AL10715">
        <v>0</v>
      </c>
      <c r="AM10715">
        <v>0</v>
      </c>
      <c r="AN10715">
        <v>1</v>
      </c>
    </row>
    <row r="10716" spans="1:40" x14ac:dyDescent="0.45">
      <c r="A10716" t="s">
        <v>51548</v>
      </c>
      <c r="B10716" t="s">
        <v>51549</v>
      </c>
      <c r="C10716" t="s">
        <v>51550</v>
      </c>
      <c r="D10716" t="s">
        <v>51551</v>
      </c>
      <c r="E10716" t="s">
        <v>222</v>
      </c>
      <c r="F10716">
        <v>0</v>
      </c>
      <c r="G10716" t="s">
        <v>51</v>
      </c>
      <c r="H10716" t="s">
        <v>44</v>
      </c>
      <c r="I10716" t="s">
        <v>204</v>
      </c>
      <c r="J10716" t="s">
        <v>205</v>
      </c>
      <c r="K10716" t="s">
        <v>1936</v>
      </c>
      <c r="L10716">
        <v>4</v>
      </c>
      <c r="M10716" s="1">
        <v>37987</v>
      </c>
      <c r="N10716" s="3">
        <v>43834</v>
      </c>
      <c r="O10716" t="s">
        <v>273</v>
      </c>
      <c r="P10716">
        <v>2004</v>
      </c>
      <c r="Q10716" s="1">
        <v>38368</v>
      </c>
      <c r="R10716" s="1">
        <v>40806</v>
      </c>
      <c r="S10716">
        <v>0</v>
      </c>
      <c r="T10716">
        <v>22500000</v>
      </c>
      <c r="U10716">
        <v>0</v>
      </c>
      <c r="V10716">
        <v>0</v>
      </c>
      <c r="W10716">
        <v>0</v>
      </c>
      <c r="X10716">
        <v>0</v>
      </c>
      <c r="Y10716">
        <v>0</v>
      </c>
      <c r="Z10716">
        <v>0</v>
      </c>
      <c r="AA10716">
        <v>0</v>
      </c>
      <c r="AB10716">
        <v>0</v>
      </c>
      <c r="AC10716">
        <v>0</v>
      </c>
      <c r="AD10716">
        <v>0</v>
      </c>
      <c r="AE10716">
        <v>0</v>
      </c>
      <c r="AF10716">
        <v>3000000</v>
      </c>
      <c r="AG10716">
        <v>11500000</v>
      </c>
      <c r="AH10716">
        <v>0</v>
      </c>
      <c r="AI10716">
        <v>0</v>
      </c>
      <c r="AJ10716">
        <v>0</v>
      </c>
      <c r="AK10716">
        <v>0</v>
      </c>
      <c r="AL10716">
        <v>0</v>
      </c>
      <c r="AM10716">
        <v>0</v>
      </c>
      <c r="AN10716">
        <v>1</v>
      </c>
    </row>
    <row r="10717" spans="1:40" x14ac:dyDescent="0.45">
      <c r="A10717" t="s">
        <v>51691</v>
      </c>
      <c r="B10717" t="s">
        <v>51692</v>
      </c>
      <c r="C10717" t="s">
        <v>51693</v>
      </c>
      <c r="D10717" t="s">
        <v>68</v>
      </c>
      <c r="E10717" t="s">
        <v>69</v>
      </c>
      <c r="F10717">
        <v>0</v>
      </c>
      <c r="G10717" t="s">
        <v>43</v>
      </c>
      <c r="H10717" t="s">
        <v>44</v>
      </c>
      <c r="I10717" t="s">
        <v>204</v>
      </c>
      <c r="J10717" t="s">
        <v>205</v>
      </c>
      <c r="K10717" t="s">
        <v>865</v>
      </c>
      <c r="L10717">
        <v>1</v>
      </c>
      <c r="M10717" s="1">
        <v>35431</v>
      </c>
      <c r="N10717" s="2">
        <v>35431</v>
      </c>
      <c r="O10717" t="s">
        <v>783</v>
      </c>
      <c r="P10717">
        <v>1997</v>
      </c>
      <c r="Q10717" s="1">
        <v>39353</v>
      </c>
      <c r="R10717" s="1">
        <v>39353</v>
      </c>
      <c r="S10717">
        <v>0</v>
      </c>
      <c r="T10717">
        <v>22500000</v>
      </c>
      <c r="U10717">
        <v>0</v>
      </c>
      <c r="V10717">
        <v>0</v>
      </c>
      <c r="W10717">
        <v>0</v>
      </c>
      <c r="X10717">
        <v>0</v>
      </c>
      <c r="Y10717">
        <v>0</v>
      </c>
      <c r="Z10717">
        <v>0</v>
      </c>
      <c r="AA10717">
        <v>0</v>
      </c>
      <c r="AB10717">
        <v>0</v>
      </c>
      <c r="AC10717">
        <v>0</v>
      </c>
      <c r="AD10717">
        <v>0</v>
      </c>
      <c r="AE10717">
        <v>0</v>
      </c>
      <c r="AF10717">
        <v>0</v>
      </c>
      <c r="AG10717">
        <v>0</v>
      </c>
      <c r="AH10717">
        <v>0</v>
      </c>
      <c r="AI10717">
        <v>0</v>
      </c>
      <c r="AJ10717">
        <v>22500000</v>
      </c>
      <c r="AK10717">
        <v>0</v>
      </c>
      <c r="AL10717">
        <v>0</v>
      </c>
      <c r="AM10717">
        <v>0</v>
      </c>
      <c r="AN10717">
        <v>1</v>
      </c>
    </row>
    <row r="10718" spans="1:40" x14ac:dyDescent="0.45">
      <c r="A10718" t="s">
        <v>69810</v>
      </c>
      <c r="B10718" t="s">
        <v>69811</v>
      </c>
      <c r="C10718" t="s">
        <v>69812</v>
      </c>
      <c r="D10718" t="s">
        <v>73</v>
      </c>
      <c r="E10718" t="s">
        <v>74</v>
      </c>
      <c r="F10718">
        <v>0</v>
      </c>
      <c r="G10718" t="s">
        <v>51</v>
      </c>
      <c r="H10718" t="s">
        <v>44</v>
      </c>
      <c r="I10718" t="s">
        <v>121</v>
      </c>
      <c r="J10718" t="s">
        <v>122</v>
      </c>
      <c r="K10718" t="s">
        <v>1137</v>
      </c>
      <c r="L10718">
        <v>2</v>
      </c>
      <c r="M10718" s="1">
        <v>36892</v>
      </c>
      <c r="N10718" s="3">
        <v>43831</v>
      </c>
      <c r="O10718" t="s">
        <v>124</v>
      </c>
      <c r="P10718">
        <v>2001</v>
      </c>
      <c r="Q10718" s="1">
        <v>38761</v>
      </c>
      <c r="R10718" s="1">
        <v>39413</v>
      </c>
      <c r="S10718">
        <v>0</v>
      </c>
      <c r="T10718">
        <v>22500000</v>
      </c>
      <c r="U10718">
        <v>0</v>
      </c>
      <c r="V10718">
        <v>0</v>
      </c>
      <c r="W10718">
        <v>0</v>
      </c>
      <c r="X10718">
        <v>0</v>
      </c>
      <c r="Y10718">
        <v>0</v>
      </c>
      <c r="Z10718">
        <v>0</v>
      </c>
      <c r="AA10718">
        <v>0</v>
      </c>
      <c r="AB10718">
        <v>0</v>
      </c>
      <c r="AC10718">
        <v>0</v>
      </c>
      <c r="AD10718">
        <v>0</v>
      </c>
      <c r="AE10718">
        <v>0</v>
      </c>
      <c r="AF10718">
        <v>0</v>
      </c>
      <c r="AG10718">
        <v>7500000</v>
      </c>
      <c r="AH10718">
        <v>15000000</v>
      </c>
      <c r="AI10718">
        <v>0</v>
      </c>
      <c r="AJ10718">
        <v>0</v>
      </c>
      <c r="AK10718">
        <v>0</v>
      </c>
      <c r="AL10718">
        <v>0</v>
      </c>
      <c r="AM10718">
        <v>0</v>
      </c>
      <c r="AN10718">
        <v>1</v>
      </c>
    </row>
    <row r="10719" spans="1:40" x14ac:dyDescent="0.45">
      <c r="A10719" t="s">
        <v>10182</v>
      </c>
      <c r="B10719" t="s">
        <v>10183</v>
      </c>
      <c r="C10719" t="s">
        <v>10184</v>
      </c>
      <c r="D10719" t="s">
        <v>513</v>
      </c>
      <c r="E10719" t="s">
        <v>514</v>
      </c>
      <c r="F10719">
        <v>0</v>
      </c>
      <c r="G10719" t="s">
        <v>51</v>
      </c>
      <c r="H10719" t="s">
        <v>44</v>
      </c>
      <c r="I10719" t="s">
        <v>107</v>
      </c>
      <c r="J10719" t="s">
        <v>108</v>
      </c>
      <c r="K10719" t="s">
        <v>10185</v>
      </c>
      <c r="L10719">
        <v>2</v>
      </c>
      <c r="M10719" s="1">
        <v>38687</v>
      </c>
      <c r="N10719" s="3">
        <v>44170</v>
      </c>
      <c r="O10719" t="s">
        <v>2113</v>
      </c>
      <c r="P10719">
        <v>2005</v>
      </c>
      <c r="Q10719" s="1">
        <v>38718</v>
      </c>
      <c r="R10719" s="1">
        <v>39726</v>
      </c>
      <c r="S10719">
        <v>0</v>
      </c>
      <c r="T10719">
        <v>22500000</v>
      </c>
      <c r="U10719">
        <v>0</v>
      </c>
      <c r="V10719">
        <v>0</v>
      </c>
      <c r="W10719">
        <v>0</v>
      </c>
      <c r="X10719">
        <v>0</v>
      </c>
      <c r="Y10719">
        <v>0</v>
      </c>
      <c r="Z10719">
        <v>0</v>
      </c>
      <c r="AA10719">
        <v>0</v>
      </c>
      <c r="AB10719">
        <v>0</v>
      </c>
      <c r="AC10719">
        <v>0</v>
      </c>
      <c r="AD10719">
        <v>0</v>
      </c>
      <c r="AE10719">
        <v>0</v>
      </c>
      <c r="AF10719">
        <v>1500000</v>
      </c>
      <c r="AG10719">
        <v>0</v>
      </c>
      <c r="AH10719">
        <v>0</v>
      </c>
      <c r="AI10719">
        <v>0</v>
      </c>
      <c r="AJ10719">
        <v>0</v>
      </c>
      <c r="AK10719">
        <v>0</v>
      </c>
      <c r="AL10719">
        <v>0</v>
      </c>
      <c r="AM10719">
        <v>0</v>
      </c>
      <c r="AN10719">
        <v>1</v>
      </c>
    </row>
    <row r="10720" spans="1:40" x14ac:dyDescent="0.45">
      <c r="A10720" t="s">
        <v>33285</v>
      </c>
      <c r="B10720" t="s">
        <v>33286</v>
      </c>
      <c r="C10720" t="s">
        <v>33287</v>
      </c>
      <c r="D10720" t="s">
        <v>1056</v>
      </c>
      <c r="E10720" t="s">
        <v>1057</v>
      </c>
      <c r="F10720">
        <v>0</v>
      </c>
      <c r="G10720" t="s">
        <v>51</v>
      </c>
      <c r="H10720" t="s">
        <v>44</v>
      </c>
      <c r="I10720" t="s">
        <v>694</v>
      </c>
      <c r="J10720" t="s">
        <v>695</v>
      </c>
      <c r="K10720" t="s">
        <v>695</v>
      </c>
      <c r="L10720">
        <v>1</v>
      </c>
      <c r="M10720" s="1">
        <v>36495</v>
      </c>
      <c r="N10720" s="2">
        <v>36495</v>
      </c>
      <c r="O10720" t="s">
        <v>3138</v>
      </c>
      <c r="P10720">
        <v>1999</v>
      </c>
      <c r="Q10720" s="1">
        <v>39173</v>
      </c>
      <c r="R10720" s="1">
        <v>39173</v>
      </c>
      <c r="S10720">
        <v>0</v>
      </c>
      <c r="T10720">
        <v>0</v>
      </c>
      <c r="U10720">
        <v>0</v>
      </c>
      <c r="V10720">
        <v>0</v>
      </c>
      <c r="W10720">
        <v>0</v>
      </c>
      <c r="X10720">
        <v>22500000</v>
      </c>
      <c r="Y10720">
        <v>0</v>
      </c>
      <c r="Z10720">
        <v>0</v>
      </c>
      <c r="AA10720">
        <v>0</v>
      </c>
      <c r="AB10720">
        <v>0</v>
      </c>
      <c r="AC10720">
        <v>0</v>
      </c>
      <c r="AD10720">
        <v>0</v>
      </c>
      <c r="AE10720">
        <v>0</v>
      </c>
      <c r="AF10720">
        <v>0</v>
      </c>
      <c r="AG10720">
        <v>0</v>
      </c>
      <c r="AH10720">
        <v>0</v>
      </c>
      <c r="AI10720">
        <v>0</v>
      </c>
      <c r="AJ10720">
        <v>0</v>
      </c>
      <c r="AK10720">
        <v>0</v>
      </c>
      <c r="AL10720">
        <v>0</v>
      </c>
      <c r="AM10720">
        <v>0</v>
      </c>
      <c r="AN10720">
        <v>1</v>
      </c>
    </row>
    <row r="10721" spans="1:40" x14ac:dyDescent="0.45">
      <c r="A10721" t="s">
        <v>44922</v>
      </c>
      <c r="B10721" t="s">
        <v>44923</v>
      </c>
      <c r="C10721" t="s">
        <v>44924</v>
      </c>
      <c r="D10721" t="s">
        <v>49</v>
      </c>
      <c r="E10721" t="s">
        <v>50</v>
      </c>
      <c r="F10721">
        <v>0</v>
      </c>
      <c r="G10721" t="s">
        <v>51</v>
      </c>
      <c r="H10721" t="s">
        <v>44</v>
      </c>
      <c r="I10721" t="s">
        <v>147</v>
      </c>
      <c r="J10721" t="s">
        <v>148</v>
      </c>
      <c r="K10721" t="s">
        <v>149</v>
      </c>
      <c r="L10721">
        <v>2</v>
      </c>
      <c r="M10721" s="1">
        <v>40391</v>
      </c>
      <c r="N10721" s="3">
        <v>44053</v>
      </c>
      <c r="O10721" t="s">
        <v>143</v>
      </c>
      <c r="P10721">
        <v>2010</v>
      </c>
      <c r="Q10721" s="1">
        <v>41115</v>
      </c>
      <c r="R10721" s="1">
        <v>41835</v>
      </c>
      <c r="S10721">
        <v>0</v>
      </c>
      <c r="T10721">
        <v>2500000</v>
      </c>
      <c r="U10721">
        <v>0</v>
      </c>
      <c r="V10721">
        <v>0</v>
      </c>
      <c r="W10721">
        <v>0</v>
      </c>
      <c r="X10721">
        <v>20000000</v>
      </c>
      <c r="Y10721">
        <v>0</v>
      </c>
      <c r="Z10721">
        <v>0</v>
      </c>
      <c r="AA10721">
        <v>0</v>
      </c>
      <c r="AB10721">
        <v>0</v>
      </c>
      <c r="AC10721">
        <v>0</v>
      </c>
      <c r="AD10721">
        <v>0</v>
      </c>
      <c r="AE10721">
        <v>0</v>
      </c>
      <c r="AF10721">
        <v>0</v>
      </c>
      <c r="AG10721">
        <v>0</v>
      </c>
      <c r="AH10721">
        <v>0</v>
      </c>
      <c r="AI10721">
        <v>0</v>
      </c>
      <c r="AJ10721">
        <v>0</v>
      </c>
      <c r="AK10721">
        <v>0</v>
      </c>
      <c r="AL10721">
        <v>0</v>
      </c>
      <c r="AM10721">
        <v>0</v>
      </c>
      <c r="AN10721">
        <v>1</v>
      </c>
    </row>
    <row r="10722" spans="1:40" x14ac:dyDescent="0.45">
      <c r="A10722" t="s">
        <v>5055</v>
      </c>
      <c r="B10722" t="s">
        <v>5056</v>
      </c>
      <c r="C10722" t="s">
        <v>5057</v>
      </c>
      <c r="D10722" t="s">
        <v>68</v>
      </c>
      <c r="E10722" t="s">
        <v>69</v>
      </c>
      <c r="F10722">
        <v>0</v>
      </c>
      <c r="G10722" t="s">
        <v>43</v>
      </c>
      <c r="H10722" t="s">
        <v>44</v>
      </c>
      <c r="I10722" t="s">
        <v>52</v>
      </c>
      <c r="J10722" t="s">
        <v>141</v>
      </c>
      <c r="K10722" t="s">
        <v>459</v>
      </c>
      <c r="L10722">
        <v>1</v>
      </c>
      <c r="M10722" s="1">
        <v>39199</v>
      </c>
      <c r="N10722" s="3">
        <v>43928</v>
      </c>
      <c r="O10722" t="s">
        <v>1360</v>
      </c>
      <c r="P10722">
        <v>2007</v>
      </c>
      <c r="Q10722" s="1">
        <v>39203</v>
      </c>
      <c r="R10722" s="1">
        <v>39203</v>
      </c>
      <c r="S10722">
        <v>225000</v>
      </c>
      <c r="T10722">
        <v>0</v>
      </c>
      <c r="U10722">
        <v>0</v>
      </c>
      <c r="V10722">
        <v>0</v>
      </c>
      <c r="W10722">
        <v>0</v>
      </c>
      <c r="X10722">
        <v>0</v>
      </c>
      <c r="Y10722">
        <v>0</v>
      </c>
      <c r="Z10722">
        <v>0</v>
      </c>
      <c r="AA10722">
        <v>0</v>
      </c>
      <c r="AB10722">
        <v>0</v>
      </c>
      <c r="AC10722">
        <v>0</v>
      </c>
      <c r="AD10722">
        <v>0</v>
      </c>
      <c r="AE10722">
        <v>0</v>
      </c>
      <c r="AF10722">
        <v>0</v>
      </c>
      <c r="AG10722">
        <v>0</v>
      </c>
      <c r="AH10722">
        <v>0</v>
      </c>
      <c r="AI10722">
        <v>0</v>
      </c>
      <c r="AJ10722">
        <v>0</v>
      </c>
      <c r="AK10722">
        <v>0</v>
      </c>
      <c r="AL10722">
        <v>0</v>
      </c>
      <c r="AM10722">
        <v>0</v>
      </c>
      <c r="AN10722">
        <v>1</v>
      </c>
    </row>
    <row r="10723" spans="1:40" x14ac:dyDescent="0.45">
      <c r="A10723" t="s">
        <v>8276</v>
      </c>
      <c r="B10723" t="s">
        <v>8277</v>
      </c>
      <c r="C10723" t="s">
        <v>8278</v>
      </c>
      <c r="D10723" t="s">
        <v>8279</v>
      </c>
      <c r="E10723" t="s">
        <v>326</v>
      </c>
      <c r="F10723">
        <v>0</v>
      </c>
      <c r="G10723" t="s">
        <v>51</v>
      </c>
      <c r="H10723" t="s">
        <v>44</v>
      </c>
      <c r="I10723" t="s">
        <v>52</v>
      </c>
      <c r="J10723" t="s">
        <v>141</v>
      </c>
      <c r="K10723" t="s">
        <v>537</v>
      </c>
      <c r="L10723">
        <v>2</v>
      </c>
      <c r="M10723" s="1">
        <v>41473</v>
      </c>
      <c r="N10723" s="3">
        <v>44025</v>
      </c>
      <c r="O10723" t="s">
        <v>190</v>
      </c>
      <c r="P10723">
        <v>2013</v>
      </c>
      <c r="Q10723" s="1">
        <v>41153</v>
      </c>
      <c r="R10723" s="1">
        <v>41613</v>
      </c>
      <c r="S10723">
        <v>225000</v>
      </c>
      <c r="T10723">
        <v>0</v>
      </c>
      <c r="U10723">
        <v>0</v>
      </c>
      <c r="V10723">
        <v>0</v>
      </c>
      <c r="W10723">
        <v>0</v>
      </c>
      <c r="X10723">
        <v>0</v>
      </c>
      <c r="Y10723">
        <v>0</v>
      </c>
      <c r="Z10723">
        <v>0</v>
      </c>
      <c r="AA10723">
        <v>0</v>
      </c>
      <c r="AB10723">
        <v>0</v>
      </c>
      <c r="AC10723">
        <v>0</v>
      </c>
      <c r="AD10723">
        <v>0</v>
      </c>
      <c r="AE10723">
        <v>0</v>
      </c>
      <c r="AF10723">
        <v>0</v>
      </c>
      <c r="AG10723">
        <v>0</v>
      </c>
      <c r="AH10723">
        <v>0</v>
      </c>
      <c r="AI10723">
        <v>0</v>
      </c>
      <c r="AJ10723">
        <v>0</v>
      </c>
      <c r="AK10723">
        <v>0</v>
      </c>
      <c r="AL10723">
        <v>0</v>
      </c>
      <c r="AM10723">
        <v>0</v>
      </c>
      <c r="AN10723">
        <v>1</v>
      </c>
    </row>
    <row r="10724" spans="1:40" x14ac:dyDescent="0.45">
      <c r="A10724" t="s">
        <v>14966</v>
      </c>
      <c r="B10724" t="s">
        <v>14967</v>
      </c>
      <c r="C10724" t="s">
        <v>14968</v>
      </c>
      <c r="D10724" t="s">
        <v>78</v>
      </c>
      <c r="E10724" t="s">
        <v>79</v>
      </c>
      <c r="F10724">
        <v>0</v>
      </c>
      <c r="G10724" t="s">
        <v>51</v>
      </c>
      <c r="H10724" t="s">
        <v>44</v>
      </c>
      <c r="I10724" t="s">
        <v>52</v>
      </c>
      <c r="J10724" t="s">
        <v>141</v>
      </c>
      <c r="K10724" t="s">
        <v>142</v>
      </c>
      <c r="L10724">
        <v>1</v>
      </c>
      <c r="M10724" s="1">
        <v>40299</v>
      </c>
      <c r="N10724" s="3">
        <v>43961</v>
      </c>
      <c r="O10724" t="s">
        <v>619</v>
      </c>
      <c r="P10724">
        <v>2010</v>
      </c>
      <c r="Q10724" s="1">
        <v>41091</v>
      </c>
      <c r="R10724" s="1">
        <v>41091</v>
      </c>
      <c r="S10724">
        <v>0</v>
      </c>
      <c r="T10724">
        <v>225000</v>
      </c>
      <c r="U10724">
        <v>0</v>
      </c>
      <c r="V10724">
        <v>0</v>
      </c>
      <c r="W10724">
        <v>0</v>
      </c>
      <c r="X10724">
        <v>0</v>
      </c>
      <c r="Y10724">
        <v>0</v>
      </c>
      <c r="Z10724">
        <v>0</v>
      </c>
      <c r="AA10724">
        <v>0</v>
      </c>
      <c r="AB10724">
        <v>0</v>
      </c>
      <c r="AC10724">
        <v>0</v>
      </c>
      <c r="AD10724">
        <v>0</v>
      </c>
      <c r="AE10724">
        <v>0</v>
      </c>
      <c r="AF10724">
        <v>0</v>
      </c>
      <c r="AG10724">
        <v>0</v>
      </c>
      <c r="AH10724">
        <v>0</v>
      </c>
      <c r="AI10724">
        <v>0</v>
      </c>
      <c r="AJ10724">
        <v>0</v>
      </c>
      <c r="AK10724">
        <v>0</v>
      </c>
      <c r="AL10724">
        <v>0</v>
      </c>
      <c r="AM10724">
        <v>0</v>
      </c>
      <c r="AN10724">
        <v>1</v>
      </c>
    </row>
    <row r="10725" spans="1:40" x14ac:dyDescent="0.45">
      <c r="A10725" t="s">
        <v>54996</v>
      </c>
      <c r="B10725" t="s">
        <v>54997</v>
      </c>
      <c r="C10725" t="s">
        <v>54998</v>
      </c>
      <c r="D10725" t="s">
        <v>562</v>
      </c>
      <c r="E10725" t="s">
        <v>563</v>
      </c>
      <c r="F10725">
        <v>0</v>
      </c>
      <c r="G10725" t="s">
        <v>51</v>
      </c>
      <c r="H10725" t="s">
        <v>44</v>
      </c>
      <c r="I10725" t="s">
        <v>52</v>
      </c>
      <c r="J10725" t="s">
        <v>141</v>
      </c>
      <c r="K10725" t="s">
        <v>142</v>
      </c>
      <c r="L10725">
        <v>1</v>
      </c>
      <c r="M10725" s="1">
        <v>39814</v>
      </c>
      <c r="N10725" s="3">
        <v>43839</v>
      </c>
      <c r="O10725" t="s">
        <v>135</v>
      </c>
      <c r="P10725">
        <v>2009</v>
      </c>
      <c r="Q10725" s="1">
        <v>41802</v>
      </c>
      <c r="R10725" s="1">
        <v>41802</v>
      </c>
      <c r="S10725">
        <v>0</v>
      </c>
      <c r="T10725">
        <v>0</v>
      </c>
      <c r="U10725">
        <v>0</v>
      </c>
      <c r="V10725">
        <v>0</v>
      </c>
      <c r="W10725">
        <v>0</v>
      </c>
      <c r="X10725">
        <v>225000</v>
      </c>
      <c r="Y10725">
        <v>0</v>
      </c>
      <c r="Z10725">
        <v>0</v>
      </c>
      <c r="AA10725">
        <v>0</v>
      </c>
      <c r="AB10725">
        <v>0</v>
      </c>
      <c r="AC10725">
        <v>0</v>
      </c>
      <c r="AD10725">
        <v>0</v>
      </c>
      <c r="AE10725">
        <v>0</v>
      </c>
      <c r="AF10725">
        <v>0</v>
      </c>
      <c r="AG10725">
        <v>0</v>
      </c>
      <c r="AH10725">
        <v>0</v>
      </c>
      <c r="AI10725">
        <v>0</v>
      </c>
      <c r="AJ10725">
        <v>0</v>
      </c>
      <c r="AK10725">
        <v>0</v>
      </c>
      <c r="AL10725">
        <v>0</v>
      </c>
      <c r="AM10725">
        <v>0</v>
      </c>
      <c r="AN10725">
        <v>1</v>
      </c>
    </row>
    <row r="10726" spans="1:40" x14ac:dyDescent="0.45">
      <c r="A10726" t="s">
        <v>69590</v>
      </c>
      <c r="B10726" t="s">
        <v>69591</v>
      </c>
      <c r="C10726" t="s">
        <v>69592</v>
      </c>
      <c r="D10726" t="s">
        <v>899</v>
      </c>
      <c r="E10726" t="s">
        <v>900</v>
      </c>
      <c r="F10726">
        <v>0</v>
      </c>
      <c r="G10726" t="s">
        <v>51</v>
      </c>
      <c r="H10726" t="s">
        <v>44</v>
      </c>
      <c r="I10726" t="s">
        <v>52</v>
      </c>
      <c r="J10726" t="s">
        <v>141</v>
      </c>
      <c r="K10726" t="s">
        <v>142</v>
      </c>
      <c r="L10726">
        <v>3</v>
      </c>
      <c r="M10726" s="1">
        <v>41153</v>
      </c>
      <c r="N10726" s="3">
        <v>44086</v>
      </c>
      <c r="O10726" t="s">
        <v>342</v>
      </c>
      <c r="P10726">
        <v>2012</v>
      </c>
      <c r="Q10726" s="1">
        <v>41047</v>
      </c>
      <c r="R10726" s="1">
        <v>41655</v>
      </c>
      <c r="S10726">
        <v>0</v>
      </c>
      <c r="T10726">
        <v>0</v>
      </c>
      <c r="U10726">
        <v>0</v>
      </c>
      <c r="V10726">
        <v>200000</v>
      </c>
      <c r="W10726">
        <v>0</v>
      </c>
      <c r="X10726">
        <v>0</v>
      </c>
      <c r="Y10726">
        <v>0</v>
      </c>
      <c r="Z10726">
        <v>25000</v>
      </c>
      <c r="AA10726">
        <v>0</v>
      </c>
      <c r="AB10726">
        <v>0</v>
      </c>
      <c r="AC10726">
        <v>0</v>
      </c>
      <c r="AD10726">
        <v>0</v>
      </c>
      <c r="AE10726">
        <v>0</v>
      </c>
      <c r="AF10726">
        <v>0</v>
      </c>
      <c r="AG10726">
        <v>0</v>
      </c>
      <c r="AH10726">
        <v>0</v>
      </c>
      <c r="AI10726">
        <v>0</v>
      </c>
      <c r="AJ10726">
        <v>0</v>
      </c>
      <c r="AK10726">
        <v>0</v>
      </c>
      <c r="AL10726">
        <v>0</v>
      </c>
      <c r="AM10726">
        <v>0</v>
      </c>
      <c r="AN10726">
        <v>1</v>
      </c>
    </row>
    <row r="10727" spans="1:40" x14ac:dyDescent="0.45">
      <c r="A10727" t="s">
        <v>13110</v>
      </c>
      <c r="B10727" t="s">
        <v>13111</v>
      </c>
      <c r="C10727" t="s">
        <v>13112</v>
      </c>
      <c r="D10727" t="s">
        <v>13113</v>
      </c>
      <c r="E10727" t="s">
        <v>1617</v>
      </c>
      <c r="F10727">
        <v>0</v>
      </c>
      <c r="G10727" t="s">
        <v>51</v>
      </c>
      <c r="H10727" t="s">
        <v>44</v>
      </c>
      <c r="I10727" t="s">
        <v>451</v>
      </c>
      <c r="J10727" t="s">
        <v>452</v>
      </c>
      <c r="K10727" t="s">
        <v>452</v>
      </c>
      <c r="L10727">
        <v>1</v>
      </c>
      <c r="M10727" s="1">
        <v>41671</v>
      </c>
      <c r="N10727" s="3">
        <v>43875</v>
      </c>
      <c r="O10727" t="s">
        <v>67</v>
      </c>
      <c r="P10727">
        <v>2014</v>
      </c>
      <c r="Q10727" s="1">
        <v>41802</v>
      </c>
      <c r="R10727" s="1">
        <v>41802</v>
      </c>
      <c r="S10727">
        <v>225000</v>
      </c>
      <c r="T10727">
        <v>0</v>
      </c>
      <c r="U10727">
        <v>0</v>
      </c>
      <c r="V10727">
        <v>0</v>
      </c>
      <c r="W10727">
        <v>0</v>
      </c>
      <c r="X10727">
        <v>0</v>
      </c>
      <c r="Y10727">
        <v>0</v>
      </c>
      <c r="Z10727">
        <v>0</v>
      </c>
      <c r="AA10727">
        <v>0</v>
      </c>
      <c r="AB10727">
        <v>0</v>
      </c>
      <c r="AC10727">
        <v>0</v>
      </c>
      <c r="AD10727">
        <v>0</v>
      </c>
      <c r="AE10727">
        <v>0</v>
      </c>
      <c r="AF10727">
        <v>0</v>
      </c>
      <c r="AG10727">
        <v>0</v>
      </c>
      <c r="AH10727">
        <v>0</v>
      </c>
      <c r="AI10727">
        <v>0</v>
      </c>
      <c r="AJ10727">
        <v>0</v>
      </c>
      <c r="AK10727">
        <v>0</v>
      </c>
      <c r="AL10727">
        <v>0</v>
      </c>
      <c r="AM10727">
        <v>0</v>
      </c>
      <c r="AN10727">
        <v>1</v>
      </c>
    </row>
    <row r="10728" spans="1:40" x14ac:dyDescent="0.45">
      <c r="A10728" t="s">
        <v>5922</v>
      </c>
      <c r="B10728" t="s">
        <v>5923</v>
      </c>
      <c r="C10728" t="s">
        <v>5924</v>
      </c>
      <c r="D10728" t="s">
        <v>209</v>
      </c>
      <c r="E10728" t="s">
        <v>210</v>
      </c>
      <c r="F10728">
        <v>0</v>
      </c>
      <c r="G10728" t="s">
        <v>51</v>
      </c>
      <c r="H10728" t="s">
        <v>44</v>
      </c>
      <c r="I10728" t="s">
        <v>70</v>
      </c>
      <c r="J10728" t="s">
        <v>345</v>
      </c>
      <c r="K10728" t="s">
        <v>5925</v>
      </c>
      <c r="L10728">
        <v>1</v>
      </c>
      <c r="M10728" s="1">
        <v>39814</v>
      </c>
      <c r="N10728" s="3">
        <v>43839</v>
      </c>
      <c r="O10728" t="s">
        <v>135</v>
      </c>
      <c r="P10728">
        <v>2009</v>
      </c>
      <c r="Q10728" s="1">
        <v>41396</v>
      </c>
      <c r="R10728" s="1">
        <v>41396</v>
      </c>
      <c r="S10728">
        <v>0</v>
      </c>
      <c r="T10728">
        <v>225000</v>
      </c>
      <c r="U10728">
        <v>0</v>
      </c>
      <c r="V10728">
        <v>0</v>
      </c>
      <c r="W10728">
        <v>0</v>
      </c>
      <c r="X10728">
        <v>0</v>
      </c>
      <c r="Y10728">
        <v>0</v>
      </c>
      <c r="Z10728">
        <v>0</v>
      </c>
      <c r="AA10728">
        <v>0</v>
      </c>
      <c r="AB10728">
        <v>0</v>
      </c>
      <c r="AC10728">
        <v>0</v>
      </c>
      <c r="AD10728">
        <v>0</v>
      </c>
      <c r="AE10728">
        <v>0</v>
      </c>
      <c r="AF10728">
        <v>0</v>
      </c>
      <c r="AG10728">
        <v>0</v>
      </c>
      <c r="AH10728">
        <v>0</v>
      </c>
      <c r="AI10728">
        <v>0</v>
      </c>
      <c r="AJ10728">
        <v>0</v>
      </c>
      <c r="AK10728">
        <v>0</v>
      </c>
      <c r="AL10728">
        <v>0</v>
      </c>
      <c r="AM10728">
        <v>0</v>
      </c>
      <c r="AN10728">
        <v>1</v>
      </c>
    </row>
    <row r="10729" spans="1:40" x14ac:dyDescent="0.45">
      <c r="A10729" t="s">
        <v>31908</v>
      </c>
      <c r="B10729" t="s">
        <v>31909</v>
      </c>
      <c r="C10729" t="s">
        <v>31910</v>
      </c>
      <c r="D10729" t="s">
        <v>241</v>
      </c>
      <c r="E10729" t="s">
        <v>242</v>
      </c>
      <c r="F10729">
        <v>0</v>
      </c>
      <c r="G10729" t="s">
        <v>51</v>
      </c>
      <c r="H10729" t="s">
        <v>44</v>
      </c>
      <c r="I10729" t="s">
        <v>70</v>
      </c>
      <c r="J10729" t="s">
        <v>71</v>
      </c>
      <c r="K10729" t="s">
        <v>883</v>
      </c>
      <c r="L10729">
        <v>1</v>
      </c>
      <c r="M10729" s="1">
        <v>40544</v>
      </c>
      <c r="N10729" s="3">
        <v>43841</v>
      </c>
      <c r="O10729" t="s">
        <v>311</v>
      </c>
      <c r="P10729">
        <v>2011</v>
      </c>
      <c r="Q10729" s="1">
        <v>40623</v>
      </c>
      <c r="R10729" s="1">
        <v>40623</v>
      </c>
      <c r="S10729">
        <v>0</v>
      </c>
      <c r="T10729">
        <v>225000</v>
      </c>
      <c r="U10729">
        <v>0</v>
      </c>
      <c r="V10729">
        <v>0</v>
      </c>
      <c r="W10729">
        <v>0</v>
      </c>
      <c r="X10729">
        <v>0</v>
      </c>
      <c r="Y10729">
        <v>0</v>
      </c>
      <c r="Z10729">
        <v>0</v>
      </c>
      <c r="AA10729">
        <v>0</v>
      </c>
      <c r="AB10729">
        <v>0</v>
      </c>
      <c r="AC10729">
        <v>0</v>
      </c>
      <c r="AD10729">
        <v>0</v>
      </c>
      <c r="AE10729">
        <v>0</v>
      </c>
      <c r="AF10729">
        <v>0</v>
      </c>
      <c r="AG10729">
        <v>0</v>
      </c>
      <c r="AH10729">
        <v>0</v>
      </c>
      <c r="AI10729">
        <v>0</v>
      </c>
      <c r="AJ10729">
        <v>0</v>
      </c>
      <c r="AK10729">
        <v>0</v>
      </c>
      <c r="AL10729">
        <v>0</v>
      </c>
      <c r="AM10729">
        <v>0</v>
      </c>
      <c r="AN10729">
        <v>1</v>
      </c>
    </row>
    <row r="10730" spans="1:40" x14ac:dyDescent="0.45">
      <c r="A10730" t="s">
        <v>27284</v>
      </c>
      <c r="B10730" t="s">
        <v>27285</v>
      </c>
      <c r="C10730" t="s">
        <v>27286</v>
      </c>
      <c r="D10730" t="s">
        <v>903</v>
      </c>
      <c r="E10730" t="s">
        <v>330</v>
      </c>
      <c r="F10730">
        <v>0</v>
      </c>
      <c r="G10730" t="s">
        <v>51</v>
      </c>
      <c r="H10730" t="s">
        <v>44</v>
      </c>
      <c r="I10730" t="s">
        <v>369</v>
      </c>
      <c r="J10730" t="s">
        <v>370</v>
      </c>
      <c r="K10730" t="s">
        <v>370</v>
      </c>
      <c r="L10730">
        <v>1</v>
      </c>
      <c r="M10730" s="1">
        <v>40909</v>
      </c>
      <c r="N10730" s="3">
        <v>43842</v>
      </c>
      <c r="O10730" t="s">
        <v>94</v>
      </c>
      <c r="P10730">
        <v>2012</v>
      </c>
      <c r="Q10730" s="1">
        <v>41377</v>
      </c>
      <c r="R10730" s="1">
        <v>41377</v>
      </c>
      <c r="S10730">
        <v>0</v>
      </c>
      <c r="T10730">
        <v>225000</v>
      </c>
      <c r="U10730">
        <v>0</v>
      </c>
      <c r="V10730">
        <v>0</v>
      </c>
      <c r="W10730">
        <v>0</v>
      </c>
      <c r="X10730">
        <v>0</v>
      </c>
      <c r="Y10730">
        <v>0</v>
      </c>
      <c r="Z10730">
        <v>0</v>
      </c>
      <c r="AA10730">
        <v>0</v>
      </c>
      <c r="AB10730">
        <v>0</v>
      </c>
      <c r="AC10730">
        <v>0</v>
      </c>
      <c r="AD10730">
        <v>0</v>
      </c>
      <c r="AE10730">
        <v>0</v>
      </c>
      <c r="AF10730">
        <v>0</v>
      </c>
      <c r="AG10730">
        <v>0</v>
      </c>
      <c r="AH10730">
        <v>0</v>
      </c>
      <c r="AI10730">
        <v>0</v>
      </c>
      <c r="AJ10730">
        <v>0</v>
      </c>
      <c r="AK10730">
        <v>0</v>
      </c>
      <c r="AL10730">
        <v>0</v>
      </c>
      <c r="AM10730">
        <v>0</v>
      </c>
      <c r="AN10730">
        <v>1</v>
      </c>
    </row>
    <row r="10731" spans="1:40" x14ac:dyDescent="0.45">
      <c r="A10731" t="s">
        <v>60151</v>
      </c>
      <c r="B10731" t="s">
        <v>60152</v>
      </c>
      <c r="C10731" t="s">
        <v>60153</v>
      </c>
      <c r="D10731" t="s">
        <v>60154</v>
      </c>
      <c r="E10731" t="s">
        <v>705</v>
      </c>
      <c r="F10731">
        <v>0</v>
      </c>
      <c r="G10731" t="s">
        <v>75</v>
      </c>
      <c r="H10731" t="s">
        <v>44</v>
      </c>
      <c r="I10731" t="s">
        <v>491</v>
      </c>
      <c r="J10731" t="s">
        <v>492</v>
      </c>
      <c r="K10731" t="s">
        <v>2995</v>
      </c>
      <c r="L10731">
        <v>1</v>
      </c>
      <c r="M10731" s="1">
        <v>39090</v>
      </c>
      <c r="N10731" s="3">
        <v>43837</v>
      </c>
      <c r="O10731" t="s">
        <v>80</v>
      </c>
      <c r="P10731">
        <v>2007</v>
      </c>
      <c r="Q10731" s="1">
        <v>38831</v>
      </c>
      <c r="R10731" s="1">
        <v>38831</v>
      </c>
      <c r="S10731">
        <v>0</v>
      </c>
      <c r="T10731">
        <v>0</v>
      </c>
      <c r="U10731">
        <v>0</v>
      </c>
      <c r="V10731">
        <v>0</v>
      </c>
      <c r="W10731">
        <v>0</v>
      </c>
      <c r="X10731">
        <v>0</v>
      </c>
      <c r="Y10731">
        <v>225000</v>
      </c>
      <c r="Z10731">
        <v>0</v>
      </c>
      <c r="AA10731">
        <v>0</v>
      </c>
      <c r="AB10731">
        <v>0</v>
      </c>
      <c r="AC10731">
        <v>0</v>
      </c>
      <c r="AD10731">
        <v>0</v>
      </c>
      <c r="AE10731">
        <v>0</v>
      </c>
      <c r="AF10731">
        <v>0</v>
      </c>
      <c r="AG10731">
        <v>0</v>
      </c>
      <c r="AH10731">
        <v>0</v>
      </c>
      <c r="AI10731">
        <v>0</v>
      </c>
      <c r="AJ10731">
        <v>0</v>
      </c>
      <c r="AK10731">
        <v>0</v>
      </c>
      <c r="AL10731">
        <v>0</v>
      </c>
      <c r="AM10731">
        <v>0</v>
      </c>
      <c r="AN10731">
        <v>0</v>
      </c>
    </row>
    <row r="10732" spans="1:40" x14ac:dyDescent="0.45">
      <c r="A10732" t="s">
        <v>23134</v>
      </c>
      <c r="B10732" t="s">
        <v>23135</v>
      </c>
      <c r="C10732" t="s">
        <v>23136</v>
      </c>
      <c r="D10732" t="s">
        <v>23137</v>
      </c>
      <c r="E10732" t="s">
        <v>2584</v>
      </c>
      <c r="F10732">
        <v>0</v>
      </c>
      <c r="G10732" t="s">
        <v>51</v>
      </c>
      <c r="H10732" t="s">
        <v>44</v>
      </c>
      <c r="I10732" t="s">
        <v>84</v>
      </c>
      <c r="J10732" t="s">
        <v>219</v>
      </c>
      <c r="K10732" t="s">
        <v>219</v>
      </c>
      <c r="L10732">
        <v>1</v>
      </c>
      <c r="M10732" s="1">
        <v>40725</v>
      </c>
      <c r="N10732" s="3">
        <v>44023</v>
      </c>
      <c r="O10732" t="s">
        <v>172</v>
      </c>
      <c r="P10732">
        <v>2011</v>
      </c>
      <c r="Q10732" s="1">
        <v>41289</v>
      </c>
      <c r="R10732" s="1">
        <v>41289</v>
      </c>
      <c r="S10732">
        <v>225000</v>
      </c>
      <c r="T10732">
        <v>0</v>
      </c>
      <c r="U10732">
        <v>0</v>
      </c>
      <c r="V10732">
        <v>0</v>
      </c>
      <c r="W10732">
        <v>0</v>
      </c>
      <c r="X10732">
        <v>0</v>
      </c>
      <c r="Y10732">
        <v>0</v>
      </c>
      <c r="Z10732">
        <v>0</v>
      </c>
      <c r="AA10732">
        <v>0</v>
      </c>
      <c r="AB10732">
        <v>0</v>
      </c>
      <c r="AC10732">
        <v>0</v>
      </c>
      <c r="AD10732">
        <v>0</v>
      </c>
      <c r="AE10732">
        <v>0</v>
      </c>
      <c r="AF10732">
        <v>0</v>
      </c>
      <c r="AG10732">
        <v>0</v>
      </c>
      <c r="AH10732">
        <v>0</v>
      </c>
      <c r="AI10732">
        <v>0</v>
      </c>
      <c r="AJ10732">
        <v>0</v>
      </c>
      <c r="AK10732">
        <v>0</v>
      </c>
      <c r="AL10732">
        <v>0</v>
      </c>
      <c r="AM10732">
        <v>0</v>
      </c>
      <c r="AN10732">
        <v>1</v>
      </c>
    </row>
    <row r="10733" spans="1:40" x14ac:dyDescent="0.45">
      <c r="A10733" t="s">
        <v>10012</v>
      </c>
      <c r="B10733" t="s">
        <v>10013</v>
      </c>
      <c r="C10733" t="s">
        <v>10014</v>
      </c>
      <c r="D10733" t="s">
        <v>899</v>
      </c>
      <c r="E10733" t="s">
        <v>900</v>
      </c>
      <c r="F10733">
        <v>0</v>
      </c>
      <c r="G10733" t="s">
        <v>51</v>
      </c>
      <c r="H10733" t="s">
        <v>44</v>
      </c>
      <c r="I10733" t="s">
        <v>204</v>
      </c>
      <c r="J10733" t="s">
        <v>205</v>
      </c>
      <c r="K10733" t="s">
        <v>6390</v>
      </c>
      <c r="L10733">
        <v>1</v>
      </c>
      <c r="M10733" s="1">
        <v>39814</v>
      </c>
      <c r="N10733" s="3">
        <v>43839</v>
      </c>
      <c r="O10733" t="s">
        <v>135</v>
      </c>
      <c r="P10733">
        <v>2009</v>
      </c>
      <c r="Q10733" s="1">
        <v>40913</v>
      </c>
      <c r="R10733" s="1">
        <v>40913</v>
      </c>
      <c r="S10733">
        <v>0</v>
      </c>
      <c r="T10733">
        <v>225000</v>
      </c>
      <c r="U10733">
        <v>0</v>
      </c>
      <c r="V10733">
        <v>0</v>
      </c>
      <c r="W10733">
        <v>0</v>
      </c>
      <c r="X10733">
        <v>0</v>
      </c>
      <c r="Y10733">
        <v>0</v>
      </c>
      <c r="Z10733">
        <v>0</v>
      </c>
      <c r="AA10733">
        <v>0</v>
      </c>
      <c r="AB10733">
        <v>0</v>
      </c>
      <c r="AC10733">
        <v>0</v>
      </c>
      <c r="AD10733">
        <v>0</v>
      </c>
      <c r="AE10733">
        <v>0</v>
      </c>
      <c r="AF10733">
        <v>225000</v>
      </c>
      <c r="AG10733">
        <v>0</v>
      </c>
      <c r="AH10733">
        <v>0</v>
      </c>
      <c r="AI10733">
        <v>0</v>
      </c>
      <c r="AJ10733">
        <v>0</v>
      </c>
      <c r="AK10733">
        <v>0</v>
      </c>
      <c r="AL10733">
        <v>0</v>
      </c>
      <c r="AM10733">
        <v>0</v>
      </c>
      <c r="AN10733">
        <v>1</v>
      </c>
    </row>
    <row r="10734" spans="1:40" x14ac:dyDescent="0.45">
      <c r="A10734" t="s">
        <v>71484</v>
      </c>
      <c r="B10734" t="s">
        <v>71485</v>
      </c>
      <c r="C10734" t="s">
        <v>71486</v>
      </c>
      <c r="D10734" t="s">
        <v>71487</v>
      </c>
      <c r="E10734" t="s">
        <v>222</v>
      </c>
      <c r="F10734">
        <v>0</v>
      </c>
      <c r="G10734" t="s">
        <v>51</v>
      </c>
      <c r="H10734" t="s">
        <v>44</v>
      </c>
      <c r="I10734" t="s">
        <v>45</v>
      </c>
      <c r="J10734" t="s">
        <v>46</v>
      </c>
      <c r="K10734" t="s">
        <v>47</v>
      </c>
      <c r="L10734">
        <v>1</v>
      </c>
      <c r="M10734" s="1">
        <v>40909</v>
      </c>
      <c r="N10734" s="3">
        <v>43842</v>
      </c>
      <c r="O10734" t="s">
        <v>94</v>
      </c>
      <c r="P10734">
        <v>2012</v>
      </c>
      <c r="Q10734" s="1">
        <v>41000</v>
      </c>
      <c r="R10734" s="1">
        <v>41000</v>
      </c>
      <c r="S10734">
        <v>225000</v>
      </c>
      <c r="T10734">
        <v>0</v>
      </c>
      <c r="U10734">
        <v>0</v>
      </c>
      <c r="V10734">
        <v>0</v>
      </c>
      <c r="W10734">
        <v>0</v>
      </c>
      <c r="X10734">
        <v>0</v>
      </c>
      <c r="Y10734">
        <v>0</v>
      </c>
      <c r="Z10734">
        <v>0</v>
      </c>
      <c r="AA10734">
        <v>0</v>
      </c>
      <c r="AB10734">
        <v>0</v>
      </c>
      <c r="AC10734">
        <v>0</v>
      </c>
      <c r="AD10734">
        <v>0</v>
      </c>
      <c r="AE10734">
        <v>0</v>
      </c>
      <c r="AF10734">
        <v>0</v>
      </c>
      <c r="AG10734">
        <v>0</v>
      </c>
      <c r="AH10734">
        <v>0</v>
      </c>
      <c r="AI10734">
        <v>0</v>
      </c>
      <c r="AJ10734">
        <v>0</v>
      </c>
      <c r="AK10734">
        <v>0</v>
      </c>
      <c r="AL10734">
        <v>0</v>
      </c>
      <c r="AM10734">
        <v>0</v>
      </c>
      <c r="AN10734">
        <v>1</v>
      </c>
    </row>
    <row r="10735" spans="1:40" x14ac:dyDescent="0.45">
      <c r="A10735" t="s">
        <v>9090</v>
      </c>
      <c r="B10735" t="s">
        <v>9091</v>
      </c>
      <c r="C10735" t="s">
        <v>9092</v>
      </c>
      <c r="D10735" t="s">
        <v>325</v>
      </c>
      <c r="E10735" t="s">
        <v>326</v>
      </c>
      <c r="F10735">
        <v>0</v>
      </c>
      <c r="G10735" t="s">
        <v>75</v>
      </c>
      <c r="H10735" t="s">
        <v>44</v>
      </c>
      <c r="I10735" t="s">
        <v>64</v>
      </c>
      <c r="J10735" t="s">
        <v>338</v>
      </c>
      <c r="K10735" t="s">
        <v>338</v>
      </c>
      <c r="L10735">
        <v>2</v>
      </c>
      <c r="M10735" s="1">
        <v>39083</v>
      </c>
      <c r="N10735" s="3">
        <v>43837</v>
      </c>
      <c r="O10735" t="s">
        <v>80</v>
      </c>
      <c r="P10735">
        <v>2007</v>
      </c>
      <c r="Q10735" s="1">
        <v>40574</v>
      </c>
      <c r="R10735" s="1">
        <v>40602</v>
      </c>
      <c r="S10735">
        <v>0</v>
      </c>
      <c r="T10735">
        <v>225000</v>
      </c>
      <c r="U10735">
        <v>0</v>
      </c>
      <c r="V10735">
        <v>0</v>
      </c>
      <c r="W10735">
        <v>0</v>
      </c>
      <c r="X10735">
        <v>0</v>
      </c>
      <c r="Y10735">
        <v>0</v>
      </c>
      <c r="Z10735">
        <v>0</v>
      </c>
      <c r="AA10735">
        <v>0</v>
      </c>
      <c r="AB10735">
        <v>0</v>
      </c>
      <c r="AC10735">
        <v>0</v>
      </c>
      <c r="AD10735">
        <v>0</v>
      </c>
      <c r="AE10735">
        <v>0</v>
      </c>
      <c r="AF10735">
        <v>0</v>
      </c>
      <c r="AG10735">
        <v>0</v>
      </c>
      <c r="AH10735">
        <v>0</v>
      </c>
      <c r="AI10735">
        <v>0</v>
      </c>
      <c r="AJ10735">
        <v>0</v>
      </c>
      <c r="AK10735">
        <v>0</v>
      </c>
      <c r="AL10735">
        <v>0</v>
      </c>
      <c r="AM10735">
        <v>0</v>
      </c>
      <c r="AN10735">
        <v>0</v>
      </c>
    </row>
    <row r="10736" spans="1:40" x14ac:dyDescent="0.45">
      <c r="A10736" t="s">
        <v>40019</v>
      </c>
      <c r="B10736" t="s">
        <v>40020</v>
      </c>
      <c r="C10736" t="s">
        <v>40021</v>
      </c>
      <c r="D10736" t="s">
        <v>40022</v>
      </c>
      <c r="E10736" t="s">
        <v>344</v>
      </c>
      <c r="F10736">
        <v>0</v>
      </c>
      <c r="G10736" t="s">
        <v>51</v>
      </c>
      <c r="H10736" t="s">
        <v>44</v>
      </c>
      <c r="I10736" t="s">
        <v>64</v>
      </c>
      <c r="J10736" t="s">
        <v>749</v>
      </c>
      <c r="K10736" t="s">
        <v>749</v>
      </c>
      <c r="L10736">
        <v>1</v>
      </c>
      <c r="M10736" s="1">
        <v>40909</v>
      </c>
      <c r="N10736" s="3">
        <v>43842</v>
      </c>
      <c r="O10736" t="s">
        <v>94</v>
      </c>
      <c r="P10736">
        <v>2012</v>
      </c>
      <c r="Q10736" s="1">
        <v>41669</v>
      </c>
      <c r="R10736" s="1">
        <v>41669</v>
      </c>
      <c r="S10736">
        <v>225000</v>
      </c>
      <c r="T10736">
        <v>0</v>
      </c>
      <c r="U10736">
        <v>0</v>
      </c>
      <c r="V10736">
        <v>0</v>
      </c>
      <c r="W10736">
        <v>0</v>
      </c>
      <c r="X10736">
        <v>0</v>
      </c>
      <c r="Y10736">
        <v>0</v>
      </c>
      <c r="Z10736">
        <v>0</v>
      </c>
      <c r="AA10736">
        <v>0</v>
      </c>
      <c r="AB10736">
        <v>0</v>
      </c>
      <c r="AC10736">
        <v>0</v>
      </c>
      <c r="AD10736">
        <v>0</v>
      </c>
      <c r="AE10736">
        <v>0</v>
      </c>
      <c r="AF10736">
        <v>0</v>
      </c>
      <c r="AG10736">
        <v>0</v>
      </c>
      <c r="AH10736">
        <v>0</v>
      </c>
      <c r="AI10736">
        <v>0</v>
      </c>
      <c r="AJ10736">
        <v>0</v>
      </c>
      <c r="AK10736">
        <v>0</v>
      </c>
      <c r="AL10736">
        <v>0</v>
      </c>
      <c r="AM10736">
        <v>0</v>
      </c>
      <c r="AN10736">
        <v>1</v>
      </c>
    </row>
    <row r="10737" spans="1:40" x14ac:dyDescent="0.45">
      <c r="A10737" t="s">
        <v>56903</v>
      </c>
      <c r="B10737" t="s">
        <v>56904</v>
      </c>
      <c r="C10737" t="s">
        <v>56905</v>
      </c>
      <c r="D10737" t="s">
        <v>68</v>
      </c>
      <c r="E10737" t="s">
        <v>69</v>
      </c>
      <c r="F10737">
        <v>0</v>
      </c>
      <c r="G10737" t="s">
        <v>51</v>
      </c>
      <c r="H10737" t="s">
        <v>44</v>
      </c>
      <c r="I10737" t="s">
        <v>64</v>
      </c>
      <c r="J10737" t="s">
        <v>338</v>
      </c>
      <c r="K10737" t="s">
        <v>338</v>
      </c>
      <c r="L10737">
        <v>1</v>
      </c>
      <c r="M10737" s="1">
        <v>40544</v>
      </c>
      <c r="N10737" s="3">
        <v>43841</v>
      </c>
      <c r="O10737" t="s">
        <v>311</v>
      </c>
      <c r="P10737">
        <v>2011</v>
      </c>
      <c r="Q10737" s="1">
        <v>40877</v>
      </c>
      <c r="R10737" s="1">
        <v>40877</v>
      </c>
      <c r="S10737">
        <v>0</v>
      </c>
      <c r="T10737">
        <v>225000</v>
      </c>
      <c r="U10737">
        <v>0</v>
      </c>
      <c r="V10737">
        <v>0</v>
      </c>
      <c r="W10737">
        <v>0</v>
      </c>
      <c r="X10737">
        <v>0</v>
      </c>
      <c r="Y10737">
        <v>0</v>
      </c>
      <c r="Z10737">
        <v>0</v>
      </c>
      <c r="AA10737">
        <v>0</v>
      </c>
      <c r="AB10737">
        <v>0</v>
      </c>
      <c r="AC10737">
        <v>0</v>
      </c>
      <c r="AD10737">
        <v>0</v>
      </c>
      <c r="AE10737">
        <v>0</v>
      </c>
      <c r="AF10737">
        <v>0</v>
      </c>
      <c r="AG10737">
        <v>0</v>
      </c>
      <c r="AH10737">
        <v>0</v>
      </c>
      <c r="AI10737">
        <v>0</v>
      </c>
      <c r="AJ10737">
        <v>0</v>
      </c>
      <c r="AK10737">
        <v>0</v>
      </c>
      <c r="AL10737">
        <v>0</v>
      </c>
      <c r="AM10737">
        <v>0</v>
      </c>
      <c r="AN10737">
        <v>1</v>
      </c>
    </row>
    <row r="10738" spans="1:40" x14ac:dyDescent="0.45">
      <c r="A10738" t="s">
        <v>16757</v>
      </c>
      <c r="B10738" t="s">
        <v>16758</v>
      </c>
      <c r="C10738" t="s">
        <v>16759</v>
      </c>
      <c r="D10738" t="s">
        <v>16760</v>
      </c>
      <c r="E10738" t="s">
        <v>10933</v>
      </c>
      <c r="F10738">
        <v>0</v>
      </c>
      <c r="G10738" t="s">
        <v>75</v>
      </c>
      <c r="H10738" t="s">
        <v>44</v>
      </c>
      <c r="I10738" t="s">
        <v>730</v>
      </c>
      <c r="J10738" t="s">
        <v>3956</v>
      </c>
      <c r="K10738" t="s">
        <v>3956</v>
      </c>
      <c r="L10738">
        <v>1</v>
      </c>
      <c r="M10738" s="1">
        <v>39479</v>
      </c>
      <c r="N10738" s="3">
        <v>43869</v>
      </c>
      <c r="O10738" t="s">
        <v>133</v>
      </c>
      <c r="P10738">
        <v>2008</v>
      </c>
      <c r="Q10738" s="1">
        <v>39479</v>
      </c>
      <c r="R10738" s="1">
        <v>39479</v>
      </c>
      <c r="S10738">
        <v>225000</v>
      </c>
      <c r="T10738">
        <v>0</v>
      </c>
      <c r="U10738">
        <v>0</v>
      </c>
      <c r="V10738">
        <v>0</v>
      </c>
      <c r="W10738">
        <v>0</v>
      </c>
      <c r="X10738">
        <v>0</v>
      </c>
      <c r="Y10738">
        <v>0</v>
      </c>
      <c r="Z10738">
        <v>0</v>
      </c>
      <c r="AA10738">
        <v>0</v>
      </c>
      <c r="AB10738">
        <v>0</v>
      </c>
      <c r="AC10738">
        <v>0</v>
      </c>
      <c r="AD10738">
        <v>0</v>
      </c>
      <c r="AE10738">
        <v>0</v>
      </c>
      <c r="AF10738">
        <v>0</v>
      </c>
      <c r="AG10738">
        <v>0</v>
      </c>
      <c r="AH10738">
        <v>0</v>
      </c>
      <c r="AI10738">
        <v>0</v>
      </c>
      <c r="AJ10738">
        <v>0</v>
      </c>
      <c r="AK10738">
        <v>0</v>
      </c>
      <c r="AL10738">
        <v>0</v>
      </c>
      <c r="AM10738">
        <v>0</v>
      </c>
      <c r="AN10738">
        <v>0</v>
      </c>
    </row>
    <row r="10739" spans="1:40" x14ac:dyDescent="0.45">
      <c r="A10739" t="s">
        <v>69431</v>
      </c>
      <c r="B10739" t="s">
        <v>69432</v>
      </c>
      <c r="C10739" t="s">
        <v>69433</v>
      </c>
      <c r="D10739" t="s">
        <v>68</v>
      </c>
      <c r="E10739" t="s">
        <v>69</v>
      </c>
      <c r="F10739">
        <v>0</v>
      </c>
      <c r="G10739" t="s">
        <v>51</v>
      </c>
      <c r="H10739" t="s">
        <v>44</v>
      </c>
      <c r="I10739" t="s">
        <v>147</v>
      </c>
      <c r="J10739" t="s">
        <v>148</v>
      </c>
      <c r="K10739" t="s">
        <v>12413</v>
      </c>
      <c r="L10739">
        <v>1</v>
      </c>
      <c r="M10739" s="1">
        <v>40909</v>
      </c>
      <c r="N10739" s="3">
        <v>43842</v>
      </c>
      <c r="O10739" t="s">
        <v>94</v>
      </c>
      <c r="P10739">
        <v>2012</v>
      </c>
      <c r="Q10739" s="1">
        <v>41354</v>
      </c>
      <c r="R10739" s="1">
        <v>41354</v>
      </c>
      <c r="S10739">
        <v>0</v>
      </c>
      <c r="T10739">
        <v>225000</v>
      </c>
      <c r="U10739">
        <v>0</v>
      </c>
      <c r="V10739">
        <v>0</v>
      </c>
      <c r="W10739">
        <v>0</v>
      </c>
      <c r="X10739">
        <v>0</v>
      </c>
      <c r="Y10739">
        <v>0</v>
      </c>
      <c r="Z10739">
        <v>0</v>
      </c>
      <c r="AA10739">
        <v>0</v>
      </c>
      <c r="AB10739">
        <v>0</v>
      </c>
      <c r="AC10739">
        <v>0</v>
      </c>
      <c r="AD10739">
        <v>0</v>
      </c>
      <c r="AE10739">
        <v>0</v>
      </c>
      <c r="AF10739">
        <v>0</v>
      </c>
      <c r="AG10739">
        <v>0</v>
      </c>
      <c r="AH10739">
        <v>0</v>
      </c>
      <c r="AI10739">
        <v>0</v>
      </c>
      <c r="AJ10739">
        <v>0</v>
      </c>
      <c r="AK10739">
        <v>0</v>
      </c>
      <c r="AL10739">
        <v>0</v>
      </c>
      <c r="AM10739">
        <v>0</v>
      </c>
      <c r="AN10739">
        <v>1</v>
      </c>
    </row>
    <row r="10740" spans="1:40" x14ac:dyDescent="0.45">
      <c r="A10740" t="s">
        <v>75646</v>
      </c>
      <c r="B10740" t="s">
        <v>75647</v>
      </c>
      <c r="C10740" t="s">
        <v>75648</v>
      </c>
      <c r="D10740" t="s">
        <v>8960</v>
      </c>
      <c r="E10740" t="s">
        <v>74</v>
      </c>
      <c r="F10740">
        <v>0</v>
      </c>
      <c r="G10740" t="s">
        <v>51</v>
      </c>
      <c r="H10740" t="s">
        <v>44</v>
      </c>
      <c r="I10740" t="s">
        <v>147</v>
      </c>
      <c r="J10740" t="s">
        <v>148</v>
      </c>
      <c r="K10740" t="s">
        <v>288</v>
      </c>
      <c r="L10740">
        <v>1</v>
      </c>
      <c r="M10740" s="1">
        <v>40473</v>
      </c>
      <c r="N10740" s="3">
        <v>44114</v>
      </c>
      <c r="O10740" t="s">
        <v>153</v>
      </c>
      <c r="P10740">
        <v>2010</v>
      </c>
      <c r="Q10740" s="1">
        <v>40753</v>
      </c>
      <c r="R10740" s="1">
        <v>40753</v>
      </c>
      <c r="S10740">
        <v>0</v>
      </c>
      <c r="T10740">
        <v>0</v>
      </c>
      <c r="U10740">
        <v>0</v>
      </c>
      <c r="V10740">
        <v>0</v>
      </c>
      <c r="W10740">
        <v>0</v>
      </c>
      <c r="X10740">
        <v>225000</v>
      </c>
      <c r="Y10740">
        <v>0</v>
      </c>
      <c r="Z10740">
        <v>0</v>
      </c>
      <c r="AA10740">
        <v>0</v>
      </c>
      <c r="AB10740">
        <v>0</v>
      </c>
      <c r="AC10740">
        <v>0</v>
      </c>
      <c r="AD10740">
        <v>0</v>
      </c>
      <c r="AE10740">
        <v>0</v>
      </c>
      <c r="AF10740">
        <v>0</v>
      </c>
      <c r="AG10740">
        <v>0</v>
      </c>
      <c r="AH10740">
        <v>0</v>
      </c>
      <c r="AI10740">
        <v>0</v>
      </c>
      <c r="AJ10740">
        <v>0</v>
      </c>
      <c r="AK10740">
        <v>0</v>
      </c>
      <c r="AL10740">
        <v>0</v>
      </c>
      <c r="AM10740">
        <v>0</v>
      </c>
      <c r="AN10740">
        <v>1</v>
      </c>
    </row>
    <row r="10741" spans="1:40" x14ac:dyDescent="0.45">
      <c r="A10741" t="s">
        <v>68654</v>
      </c>
      <c r="B10741" t="s">
        <v>68655</v>
      </c>
      <c r="C10741" t="s">
        <v>68656</v>
      </c>
      <c r="D10741" t="s">
        <v>68</v>
      </c>
      <c r="E10741" t="s">
        <v>69</v>
      </c>
      <c r="F10741">
        <v>0</v>
      </c>
      <c r="G10741" t="s">
        <v>51</v>
      </c>
      <c r="H10741" t="s">
        <v>44</v>
      </c>
      <c r="I10741" t="s">
        <v>204</v>
      </c>
      <c r="J10741" t="s">
        <v>205</v>
      </c>
      <c r="K10741" t="s">
        <v>16368</v>
      </c>
      <c r="L10741">
        <v>15</v>
      </c>
      <c r="M10741" s="1">
        <v>38353</v>
      </c>
      <c r="N10741" s="3">
        <v>43835</v>
      </c>
      <c r="O10741" t="s">
        <v>277</v>
      </c>
      <c r="P10741">
        <v>2005</v>
      </c>
      <c r="Q10741" s="1">
        <v>39142</v>
      </c>
      <c r="R10741" s="1">
        <v>41831</v>
      </c>
      <c r="S10741">
        <v>0</v>
      </c>
      <c r="T10741">
        <v>21762000</v>
      </c>
      <c r="U10741">
        <v>0</v>
      </c>
      <c r="V10741">
        <v>0</v>
      </c>
      <c r="W10741">
        <v>0</v>
      </c>
      <c r="X10741">
        <v>754000</v>
      </c>
      <c r="Y10741">
        <v>0</v>
      </c>
      <c r="Z10741">
        <v>0</v>
      </c>
      <c r="AA10741">
        <v>0</v>
      </c>
      <c r="AB10741">
        <v>0</v>
      </c>
      <c r="AC10741">
        <v>0</v>
      </c>
      <c r="AD10741">
        <v>0</v>
      </c>
      <c r="AE10741">
        <v>0</v>
      </c>
      <c r="AF10741">
        <v>3000000</v>
      </c>
      <c r="AG10741">
        <v>14000000</v>
      </c>
      <c r="AH10741">
        <v>0</v>
      </c>
      <c r="AI10741">
        <v>0</v>
      </c>
      <c r="AJ10741">
        <v>0</v>
      </c>
      <c r="AK10741">
        <v>0</v>
      </c>
      <c r="AL10741">
        <v>0</v>
      </c>
      <c r="AM10741">
        <v>0</v>
      </c>
      <c r="AN10741">
        <v>1</v>
      </c>
    </row>
    <row r="10742" spans="1:40" x14ac:dyDescent="0.45">
      <c r="A10742" t="s">
        <v>70321</v>
      </c>
      <c r="B10742" t="s">
        <v>70322</v>
      </c>
      <c r="C10742" t="s">
        <v>70323</v>
      </c>
      <c r="D10742" t="s">
        <v>70324</v>
      </c>
      <c r="E10742" t="s">
        <v>25470</v>
      </c>
      <c r="F10742">
        <v>0</v>
      </c>
      <c r="G10742" t="s">
        <v>51</v>
      </c>
      <c r="H10742" t="s">
        <v>179</v>
      </c>
      <c r="I10742" t="s">
        <v>180</v>
      </c>
      <c r="J10742" t="s">
        <v>181</v>
      </c>
      <c r="K10742" t="s">
        <v>181</v>
      </c>
      <c r="L10742">
        <v>5</v>
      </c>
      <c r="M10742" s="1">
        <v>39889</v>
      </c>
      <c r="N10742" s="3">
        <v>43899</v>
      </c>
      <c r="O10742" t="s">
        <v>135</v>
      </c>
      <c r="P10742">
        <v>2009</v>
      </c>
      <c r="Q10742" s="1">
        <v>40205</v>
      </c>
      <c r="R10742" s="1">
        <v>41765</v>
      </c>
      <c r="S10742">
        <v>0</v>
      </c>
      <c r="T10742">
        <v>20993549</v>
      </c>
      <c r="U10742">
        <v>0</v>
      </c>
      <c r="V10742">
        <v>0</v>
      </c>
      <c r="W10742">
        <v>0</v>
      </c>
      <c r="X10742">
        <v>0</v>
      </c>
      <c r="Y10742">
        <v>1557290</v>
      </c>
      <c r="Z10742">
        <v>0</v>
      </c>
      <c r="AA10742">
        <v>0</v>
      </c>
      <c r="AB10742">
        <v>0</v>
      </c>
      <c r="AC10742">
        <v>0</v>
      </c>
      <c r="AD10742">
        <v>0</v>
      </c>
      <c r="AE10742">
        <v>0</v>
      </c>
      <c r="AF10742">
        <v>7893539</v>
      </c>
      <c r="AG10742">
        <v>10500000</v>
      </c>
      <c r="AH10742">
        <v>0</v>
      </c>
      <c r="AI10742">
        <v>0</v>
      </c>
      <c r="AJ10742">
        <v>0</v>
      </c>
      <c r="AK10742">
        <v>0</v>
      </c>
      <c r="AL10742">
        <v>0</v>
      </c>
      <c r="AM10742">
        <v>0</v>
      </c>
      <c r="AN10742">
        <v>1</v>
      </c>
    </row>
    <row r="10743" spans="1:40" x14ac:dyDescent="0.45">
      <c r="A10743" t="s">
        <v>41112</v>
      </c>
      <c r="B10743" t="s">
        <v>41113</v>
      </c>
      <c r="C10743" t="s">
        <v>41114</v>
      </c>
      <c r="D10743" t="s">
        <v>198</v>
      </c>
      <c r="E10743" t="s">
        <v>199</v>
      </c>
      <c r="F10743">
        <v>0</v>
      </c>
      <c r="G10743" t="s">
        <v>51</v>
      </c>
      <c r="H10743" t="s">
        <v>44</v>
      </c>
      <c r="I10743" t="s">
        <v>52</v>
      </c>
      <c r="J10743" t="s">
        <v>651</v>
      </c>
      <c r="K10743" t="s">
        <v>651</v>
      </c>
      <c r="L10743">
        <v>5</v>
      </c>
      <c r="M10743" s="1">
        <v>38718</v>
      </c>
      <c r="N10743" s="3">
        <v>43836</v>
      </c>
      <c r="O10743" t="s">
        <v>260</v>
      </c>
      <c r="P10743">
        <v>2006</v>
      </c>
      <c r="Q10743" s="1">
        <v>40058</v>
      </c>
      <c r="R10743" s="1">
        <v>41829</v>
      </c>
      <c r="S10743">
        <v>0</v>
      </c>
      <c r="T10743">
        <v>17801008</v>
      </c>
      <c r="U10743">
        <v>0</v>
      </c>
      <c r="V10743">
        <v>0</v>
      </c>
      <c r="W10743">
        <v>0</v>
      </c>
      <c r="X10743">
        <v>0</v>
      </c>
      <c r="Y10743">
        <v>0</v>
      </c>
      <c r="Z10743">
        <v>1750000</v>
      </c>
      <c r="AA10743">
        <v>3000000</v>
      </c>
      <c r="AB10743">
        <v>0</v>
      </c>
      <c r="AC10743">
        <v>0</v>
      </c>
      <c r="AD10743">
        <v>0</v>
      </c>
      <c r="AE10743">
        <v>0</v>
      </c>
      <c r="AF10743">
        <v>0</v>
      </c>
      <c r="AG10743">
        <v>5250000</v>
      </c>
      <c r="AH10743">
        <v>0</v>
      </c>
      <c r="AI10743">
        <v>0</v>
      </c>
      <c r="AJ10743">
        <v>0</v>
      </c>
      <c r="AK10743">
        <v>0</v>
      </c>
      <c r="AL10743">
        <v>0</v>
      </c>
      <c r="AM10743">
        <v>0</v>
      </c>
      <c r="AN10743">
        <v>1</v>
      </c>
    </row>
    <row r="10744" spans="1:40" x14ac:dyDescent="0.45">
      <c r="A10744" t="s">
        <v>45488</v>
      </c>
      <c r="B10744" t="s">
        <v>45489</v>
      </c>
      <c r="C10744" t="s">
        <v>45490</v>
      </c>
      <c r="D10744" t="s">
        <v>78</v>
      </c>
      <c r="E10744" t="s">
        <v>79</v>
      </c>
      <c r="F10744">
        <v>0</v>
      </c>
      <c r="G10744" t="s">
        <v>51</v>
      </c>
      <c r="H10744" t="s">
        <v>44</v>
      </c>
      <c r="I10744" t="s">
        <v>164</v>
      </c>
      <c r="J10744" t="s">
        <v>1010</v>
      </c>
      <c r="K10744" t="s">
        <v>45491</v>
      </c>
      <c r="L10744">
        <v>9</v>
      </c>
      <c r="M10744" s="1">
        <v>38353</v>
      </c>
      <c r="N10744" s="3">
        <v>43835</v>
      </c>
      <c r="O10744" t="s">
        <v>277</v>
      </c>
      <c r="P10744">
        <v>2005</v>
      </c>
      <c r="Q10744" s="1">
        <v>40170</v>
      </c>
      <c r="R10744" s="1">
        <v>41920</v>
      </c>
      <c r="S10744">
        <v>0</v>
      </c>
      <c r="T10744">
        <v>20568120</v>
      </c>
      <c r="U10744">
        <v>0</v>
      </c>
      <c r="V10744">
        <v>0</v>
      </c>
      <c r="W10744">
        <v>0</v>
      </c>
      <c r="X10744">
        <v>2000000</v>
      </c>
      <c r="Y10744">
        <v>0</v>
      </c>
      <c r="Z10744">
        <v>0</v>
      </c>
      <c r="AA10744">
        <v>0</v>
      </c>
      <c r="AB10744">
        <v>0</v>
      </c>
      <c r="AC10744">
        <v>0</v>
      </c>
      <c r="AD10744">
        <v>0</v>
      </c>
      <c r="AE10744">
        <v>0</v>
      </c>
      <c r="AF10744">
        <v>5034196</v>
      </c>
      <c r="AG10744">
        <v>4000000</v>
      </c>
      <c r="AH10744">
        <v>0</v>
      </c>
      <c r="AI10744">
        <v>0</v>
      </c>
      <c r="AJ10744">
        <v>0</v>
      </c>
      <c r="AK10744">
        <v>0</v>
      </c>
      <c r="AL10744">
        <v>0</v>
      </c>
      <c r="AM10744">
        <v>0</v>
      </c>
      <c r="AN10744">
        <v>1</v>
      </c>
    </row>
    <row r="10745" spans="1:40" x14ac:dyDescent="0.45">
      <c r="A10745" t="s">
        <v>40631</v>
      </c>
      <c r="B10745" t="s">
        <v>40632</v>
      </c>
      <c r="C10745" t="s">
        <v>40633</v>
      </c>
      <c r="D10745" t="s">
        <v>40634</v>
      </c>
      <c r="E10745" t="s">
        <v>563</v>
      </c>
      <c r="F10745">
        <v>0</v>
      </c>
      <c r="G10745" t="s">
        <v>51</v>
      </c>
      <c r="H10745" t="s">
        <v>44</v>
      </c>
      <c r="I10745" t="s">
        <v>52</v>
      </c>
      <c r="J10745" t="s">
        <v>141</v>
      </c>
      <c r="K10745" t="s">
        <v>667</v>
      </c>
      <c r="L10745">
        <v>1</v>
      </c>
      <c r="M10745" s="1">
        <v>41760</v>
      </c>
      <c r="N10745" s="3">
        <v>43965</v>
      </c>
      <c r="O10745" t="s">
        <v>644</v>
      </c>
      <c r="P10745">
        <v>2014</v>
      </c>
      <c r="Q10745" s="1">
        <v>41760</v>
      </c>
      <c r="R10745" s="1">
        <v>41760</v>
      </c>
      <c r="S10745">
        <v>0</v>
      </c>
      <c r="T10745">
        <v>0</v>
      </c>
      <c r="U10745">
        <v>0</v>
      </c>
      <c r="V10745">
        <v>0</v>
      </c>
      <c r="W10745">
        <v>0</v>
      </c>
      <c r="X10745">
        <v>0</v>
      </c>
      <c r="Y10745">
        <v>0</v>
      </c>
      <c r="Z10745">
        <v>0</v>
      </c>
      <c r="AA10745">
        <v>0</v>
      </c>
      <c r="AB10745">
        <v>0</v>
      </c>
      <c r="AC10745">
        <v>0</v>
      </c>
      <c r="AD10745">
        <v>0</v>
      </c>
      <c r="AE10745">
        <v>225889</v>
      </c>
      <c r="AF10745">
        <v>0</v>
      </c>
      <c r="AG10745">
        <v>0</v>
      </c>
      <c r="AH10745">
        <v>0</v>
      </c>
      <c r="AI10745">
        <v>0</v>
      </c>
      <c r="AJ10745">
        <v>0</v>
      </c>
      <c r="AK10745">
        <v>0</v>
      </c>
      <c r="AL10745">
        <v>0</v>
      </c>
      <c r="AM10745">
        <v>0</v>
      </c>
      <c r="AN10745">
        <v>1</v>
      </c>
    </row>
    <row r="10746" spans="1:40" x14ac:dyDescent="0.45">
      <c r="A10746" t="s">
        <v>4883</v>
      </c>
      <c r="B10746" t="s">
        <v>4884</v>
      </c>
      <c r="C10746" t="s">
        <v>4885</v>
      </c>
      <c r="D10746" t="s">
        <v>721</v>
      </c>
      <c r="E10746" t="s">
        <v>722</v>
      </c>
      <c r="F10746">
        <v>0</v>
      </c>
      <c r="G10746" t="s">
        <v>75</v>
      </c>
      <c r="H10746" t="s">
        <v>44</v>
      </c>
      <c r="I10746" t="s">
        <v>52</v>
      </c>
      <c r="J10746" t="s">
        <v>141</v>
      </c>
      <c r="K10746" t="s">
        <v>603</v>
      </c>
      <c r="L10746">
        <v>2</v>
      </c>
      <c r="M10746" s="1">
        <v>37987</v>
      </c>
      <c r="N10746" s="3">
        <v>43834</v>
      </c>
      <c r="O10746" t="s">
        <v>273</v>
      </c>
      <c r="P10746">
        <v>2004</v>
      </c>
      <c r="Q10746" s="1">
        <v>38672</v>
      </c>
      <c r="R10746" s="1">
        <v>39706</v>
      </c>
      <c r="S10746">
        <v>0</v>
      </c>
      <c r="T10746">
        <v>22600000</v>
      </c>
      <c r="U10746">
        <v>0</v>
      </c>
      <c r="V10746">
        <v>0</v>
      </c>
      <c r="W10746">
        <v>0</v>
      </c>
      <c r="X10746">
        <v>0</v>
      </c>
      <c r="Y10746">
        <v>0</v>
      </c>
      <c r="Z10746">
        <v>0</v>
      </c>
      <c r="AA10746">
        <v>0</v>
      </c>
      <c r="AB10746">
        <v>0</v>
      </c>
      <c r="AC10746">
        <v>0</v>
      </c>
      <c r="AD10746">
        <v>0</v>
      </c>
      <c r="AE10746">
        <v>0</v>
      </c>
      <c r="AF10746">
        <v>0</v>
      </c>
      <c r="AG10746">
        <v>14000000</v>
      </c>
      <c r="AH10746">
        <v>0</v>
      </c>
      <c r="AI10746">
        <v>8600000</v>
      </c>
      <c r="AJ10746">
        <v>0</v>
      </c>
      <c r="AK10746">
        <v>0</v>
      </c>
      <c r="AL10746">
        <v>0</v>
      </c>
      <c r="AM10746">
        <v>0</v>
      </c>
      <c r="AN10746">
        <v>0</v>
      </c>
    </row>
    <row r="10747" spans="1:40" x14ac:dyDescent="0.45">
      <c r="A10747" t="s">
        <v>17974</v>
      </c>
      <c r="B10747" t="s">
        <v>17975</v>
      </c>
      <c r="C10747" t="s">
        <v>17976</v>
      </c>
      <c r="D10747" t="s">
        <v>17977</v>
      </c>
      <c r="E10747" t="s">
        <v>326</v>
      </c>
      <c r="F10747">
        <v>0</v>
      </c>
      <c r="G10747" t="s">
        <v>51</v>
      </c>
      <c r="H10747" t="s">
        <v>44</v>
      </c>
      <c r="I10747" t="s">
        <v>52</v>
      </c>
      <c r="J10747" t="s">
        <v>141</v>
      </c>
      <c r="K10747" t="s">
        <v>142</v>
      </c>
      <c r="L10747">
        <v>2</v>
      </c>
      <c r="M10747" s="1">
        <v>38151</v>
      </c>
      <c r="N10747" s="3">
        <v>43986</v>
      </c>
      <c r="O10747" t="s">
        <v>516</v>
      </c>
      <c r="P10747">
        <v>2004</v>
      </c>
      <c r="Q10747" s="1">
        <v>40779</v>
      </c>
      <c r="R10747" s="1">
        <v>41143</v>
      </c>
      <c r="S10747">
        <v>0</v>
      </c>
      <c r="T10747">
        <v>22600000</v>
      </c>
      <c r="U10747">
        <v>0</v>
      </c>
      <c r="V10747">
        <v>0</v>
      </c>
      <c r="W10747">
        <v>0</v>
      </c>
      <c r="X10747">
        <v>0</v>
      </c>
      <c r="Y10747">
        <v>0</v>
      </c>
      <c r="Z10747">
        <v>0</v>
      </c>
      <c r="AA10747">
        <v>0</v>
      </c>
      <c r="AB10747">
        <v>0</v>
      </c>
      <c r="AC10747">
        <v>0</v>
      </c>
      <c r="AD10747">
        <v>0</v>
      </c>
      <c r="AE10747">
        <v>0</v>
      </c>
      <c r="AF10747">
        <v>0</v>
      </c>
      <c r="AG10747">
        <v>15000000</v>
      </c>
      <c r="AH10747">
        <v>0</v>
      </c>
      <c r="AI10747">
        <v>0</v>
      </c>
      <c r="AJ10747">
        <v>0</v>
      </c>
      <c r="AK10747">
        <v>0</v>
      </c>
      <c r="AL10747">
        <v>0</v>
      </c>
      <c r="AM10747">
        <v>0</v>
      </c>
      <c r="AN10747">
        <v>1</v>
      </c>
    </row>
    <row r="10748" spans="1:40" x14ac:dyDescent="0.45">
      <c r="A10748" t="s">
        <v>74626</v>
      </c>
      <c r="B10748" t="s">
        <v>74627</v>
      </c>
      <c r="C10748" t="s">
        <v>74628</v>
      </c>
      <c r="D10748" t="s">
        <v>74629</v>
      </c>
      <c r="E10748" t="s">
        <v>8531</v>
      </c>
      <c r="F10748">
        <v>0</v>
      </c>
      <c r="G10748" t="s">
        <v>51</v>
      </c>
      <c r="H10748" t="s">
        <v>44</v>
      </c>
      <c r="I10748" t="s">
        <v>204</v>
      </c>
      <c r="J10748" t="s">
        <v>205</v>
      </c>
      <c r="K10748" t="s">
        <v>6194</v>
      </c>
      <c r="L10748">
        <v>4</v>
      </c>
      <c r="M10748" s="1">
        <v>38353</v>
      </c>
      <c r="N10748" s="3">
        <v>43835</v>
      </c>
      <c r="O10748" t="s">
        <v>277</v>
      </c>
      <c r="P10748">
        <v>2005</v>
      </c>
      <c r="Q10748" s="1">
        <v>38614</v>
      </c>
      <c r="R10748" s="1">
        <v>40372</v>
      </c>
      <c r="S10748">
        <v>0</v>
      </c>
      <c r="T10748">
        <v>22600000</v>
      </c>
      <c r="U10748">
        <v>0</v>
      </c>
      <c r="V10748">
        <v>0</v>
      </c>
      <c r="W10748">
        <v>0</v>
      </c>
      <c r="X10748">
        <v>0</v>
      </c>
      <c r="Y10748">
        <v>0</v>
      </c>
      <c r="Z10748">
        <v>0</v>
      </c>
      <c r="AA10748">
        <v>0</v>
      </c>
      <c r="AB10748">
        <v>0</v>
      </c>
      <c r="AC10748">
        <v>0</v>
      </c>
      <c r="AD10748">
        <v>0</v>
      </c>
      <c r="AE10748">
        <v>0</v>
      </c>
      <c r="AF10748">
        <v>6000000</v>
      </c>
      <c r="AG10748">
        <v>7800000</v>
      </c>
      <c r="AH10748">
        <v>6800000</v>
      </c>
      <c r="AI10748">
        <v>0</v>
      </c>
      <c r="AJ10748">
        <v>0</v>
      </c>
      <c r="AK10748">
        <v>0</v>
      </c>
      <c r="AL10748">
        <v>0</v>
      </c>
      <c r="AM10748">
        <v>0</v>
      </c>
      <c r="AN10748">
        <v>1</v>
      </c>
    </row>
    <row r="10749" spans="1:40" x14ac:dyDescent="0.45">
      <c r="A10749" t="s">
        <v>5510</v>
      </c>
      <c r="B10749" t="s">
        <v>5511</v>
      </c>
      <c r="C10749" t="s">
        <v>5512</v>
      </c>
      <c r="D10749" t="s">
        <v>5513</v>
      </c>
      <c r="E10749" t="s">
        <v>171</v>
      </c>
      <c r="F10749">
        <v>0</v>
      </c>
      <c r="G10749" t="s">
        <v>51</v>
      </c>
      <c r="H10749" t="s">
        <v>44</v>
      </c>
      <c r="I10749" t="s">
        <v>45</v>
      </c>
      <c r="J10749" t="s">
        <v>46</v>
      </c>
      <c r="K10749" t="s">
        <v>47</v>
      </c>
      <c r="L10749">
        <v>2</v>
      </c>
      <c r="M10749" s="1">
        <v>40544</v>
      </c>
      <c r="N10749" s="3">
        <v>43841</v>
      </c>
      <c r="O10749" t="s">
        <v>311</v>
      </c>
      <c r="P10749">
        <v>2011</v>
      </c>
      <c r="Q10749" s="1">
        <v>41584</v>
      </c>
      <c r="R10749" s="1">
        <v>41914</v>
      </c>
      <c r="S10749">
        <v>0</v>
      </c>
      <c r="T10749">
        <v>22600000</v>
      </c>
      <c r="U10749">
        <v>0</v>
      </c>
      <c r="V10749">
        <v>0</v>
      </c>
      <c r="W10749">
        <v>0</v>
      </c>
      <c r="X10749">
        <v>0</v>
      </c>
      <c r="Y10749">
        <v>0</v>
      </c>
      <c r="Z10749">
        <v>0</v>
      </c>
      <c r="AA10749">
        <v>0</v>
      </c>
      <c r="AB10749">
        <v>0</v>
      </c>
      <c r="AC10749">
        <v>0</v>
      </c>
      <c r="AD10749">
        <v>0</v>
      </c>
      <c r="AE10749">
        <v>0</v>
      </c>
      <c r="AF10749">
        <v>7600000</v>
      </c>
      <c r="AG10749">
        <v>15000000</v>
      </c>
      <c r="AH10749">
        <v>0</v>
      </c>
      <c r="AI10749">
        <v>0</v>
      </c>
      <c r="AJ10749">
        <v>0</v>
      </c>
      <c r="AK10749">
        <v>0</v>
      </c>
      <c r="AL10749">
        <v>0</v>
      </c>
      <c r="AM10749">
        <v>0</v>
      </c>
      <c r="AN10749">
        <v>1</v>
      </c>
    </row>
    <row r="10750" spans="1:40" x14ac:dyDescent="0.45">
      <c r="A10750" t="s">
        <v>46068</v>
      </c>
      <c r="B10750" t="s">
        <v>46069</v>
      </c>
      <c r="C10750" t="s">
        <v>46070</v>
      </c>
      <c r="D10750" t="s">
        <v>963</v>
      </c>
      <c r="E10750" t="s">
        <v>964</v>
      </c>
      <c r="F10750">
        <v>0</v>
      </c>
      <c r="G10750" t="s">
        <v>51</v>
      </c>
      <c r="H10750" t="s">
        <v>44</v>
      </c>
      <c r="I10750" t="s">
        <v>716</v>
      </c>
      <c r="J10750" t="s">
        <v>717</v>
      </c>
      <c r="K10750" t="s">
        <v>717</v>
      </c>
      <c r="L10750">
        <v>3</v>
      </c>
      <c r="M10750" s="1">
        <v>37257</v>
      </c>
      <c r="N10750" s="3">
        <v>43832</v>
      </c>
      <c r="O10750" t="s">
        <v>321</v>
      </c>
      <c r="P10750">
        <v>2002</v>
      </c>
      <c r="Q10750" s="1">
        <v>40843</v>
      </c>
      <c r="R10750" s="1">
        <v>41899</v>
      </c>
      <c r="S10750">
        <v>3539501</v>
      </c>
      <c r="T10750">
        <v>19100000</v>
      </c>
      <c r="U10750">
        <v>0</v>
      </c>
      <c r="V10750">
        <v>0</v>
      </c>
      <c r="W10750">
        <v>0</v>
      </c>
      <c r="X10750">
        <v>0</v>
      </c>
      <c r="Y10750">
        <v>0</v>
      </c>
      <c r="Z10750">
        <v>0</v>
      </c>
      <c r="AA10750">
        <v>0</v>
      </c>
      <c r="AB10750">
        <v>0</v>
      </c>
      <c r="AC10750">
        <v>0</v>
      </c>
      <c r="AD10750">
        <v>0</v>
      </c>
      <c r="AE10750">
        <v>0</v>
      </c>
      <c r="AF10750">
        <v>7100000</v>
      </c>
      <c r="AG10750">
        <v>12000000</v>
      </c>
      <c r="AH10750">
        <v>0</v>
      </c>
      <c r="AI10750">
        <v>0</v>
      </c>
      <c r="AJ10750">
        <v>0</v>
      </c>
      <c r="AK10750">
        <v>0</v>
      </c>
      <c r="AL10750">
        <v>0</v>
      </c>
      <c r="AM10750">
        <v>0</v>
      </c>
      <c r="AN10750">
        <v>1</v>
      </c>
    </row>
    <row r="10751" spans="1:40" x14ac:dyDescent="0.45">
      <c r="A10751" t="s">
        <v>27317</v>
      </c>
      <c r="B10751" t="s">
        <v>27318</v>
      </c>
      <c r="C10751" t="s">
        <v>27319</v>
      </c>
      <c r="D10751" t="s">
        <v>170</v>
      </c>
      <c r="E10751" t="s">
        <v>171</v>
      </c>
      <c r="F10751">
        <v>0</v>
      </c>
      <c r="G10751" t="s">
        <v>51</v>
      </c>
      <c r="H10751" t="s">
        <v>44</v>
      </c>
      <c r="I10751" t="s">
        <v>730</v>
      </c>
      <c r="J10751" t="s">
        <v>365</v>
      </c>
      <c r="K10751" t="s">
        <v>2131</v>
      </c>
      <c r="L10751">
        <v>2</v>
      </c>
      <c r="M10751" s="1">
        <v>39814</v>
      </c>
      <c r="N10751" s="3">
        <v>43839</v>
      </c>
      <c r="O10751" t="s">
        <v>135</v>
      </c>
      <c r="P10751">
        <v>2009</v>
      </c>
      <c r="Q10751" s="1">
        <v>40899</v>
      </c>
      <c r="R10751" s="1">
        <v>41590</v>
      </c>
      <c r="S10751">
        <v>0</v>
      </c>
      <c r="T10751">
        <v>17000000</v>
      </c>
      <c r="U10751">
        <v>0</v>
      </c>
      <c r="V10751">
        <v>0</v>
      </c>
      <c r="W10751">
        <v>0</v>
      </c>
      <c r="X10751">
        <v>0</v>
      </c>
      <c r="Y10751">
        <v>5650000</v>
      </c>
      <c r="Z10751">
        <v>0</v>
      </c>
      <c r="AA10751">
        <v>0</v>
      </c>
      <c r="AB10751">
        <v>0</v>
      </c>
      <c r="AC10751">
        <v>0</v>
      </c>
      <c r="AD10751">
        <v>0</v>
      </c>
      <c r="AE10751">
        <v>0</v>
      </c>
      <c r="AF10751">
        <v>17000000</v>
      </c>
      <c r="AG10751">
        <v>0</v>
      </c>
      <c r="AH10751">
        <v>0</v>
      </c>
      <c r="AI10751">
        <v>0</v>
      </c>
      <c r="AJ10751">
        <v>0</v>
      </c>
      <c r="AK10751">
        <v>0</v>
      </c>
      <c r="AL10751">
        <v>0</v>
      </c>
      <c r="AM10751">
        <v>0</v>
      </c>
      <c r="AN10751">
        <v>1</v>
      </c>
    </row>
    <row r="10752" spans="1:40" x14ac:dyDescent="0.45">
      <c r="A10752" t="s">
        <v>32284</v>
      </c>
      <c r="B10752" t="s">
        <v>32285</v>
      </c>
      <c r="C10752" t="s">
        <v>32286</v>
      </c>
      <c r="D10752" t="s">
        <v>1062</v>
      </c>
      <c r="E10752" t="s">
        <v>1063</v>
      </c>
      <c r="F10752">
        <v>0</v>
      </c>
      <c r="G10752" t="s">
        <v>51</v>
      </c>
      <c r="H10752" t="s">
        <v>44</v>
      </c>
      <c r="I10752" t="s">
        <v>64</v>
      </c>
      <c r="J10752" t="s">
        <v>65</v>
      </c>
      <c r="K10752" t="s">
        <v>485</v>
      </c>
      <c r="L10752">
        <v>4</v>
      </c>
      <c r="M10752" s="1">
        <v>39083</v>
      </c>
      <c r="N10752" s="3">
        <v>43837</v>
      </c>
      <c r="O10752" t="s">
        <v>80</v>
      </c>
      <c r="P10752">
        <v>2007</v>
      </c>
      <c r="Q10752" s="1">
        <v>40147</v>
      </c>
      <c r="R10752" s="1">
        <v>41715</v>
      </c>
      <c r="S10752">
        <v>0</v>
      </c>
      <c r="T10752">
        <v>12500000</v>
      </c>
      <c r="U10752">
        <v>0</v>
      </c>
      <c r="V10752">
        <v>0</v>
      </c>
      <c r="W10752">
        <v>0</v>
      </c>
      <c r="X10752">
        <v>0</v>
      </c>
      <c r="Y10752">
        <v>0</v>
      </c>
      <c r="Z10752">
        <v>0</v>
      </c>
      <c r="AA10752">
        <v>10152584</v>
      </c>
      <c r="AB10752">
        <v>0</v>
      </c>
      <c r="AC10752">
        <v>0</v>
      </c>
      <c r="AD10752">
        <v>0</v>
      </c>
      <c r="AE10752">
        <v>0</v>
      </c>
      <c r="AF10752">
        <v>0</v>
      </c>
      <c r="AG10752">
        <v>0</v>
      </c>
      <c r="AH10752">
        <v>0</v>
      </c>
      <c r="AI10752">
        <v>0</v>
      </c>
      <c r="AJ10752">
        <v>0</v>
      </c>
      <c r="AK10752">
        <v>0</v>
      </c>
      <c r="AL10752">
        <v>0</v>
      </c>
      <c r="AM10752">
        <v>0</v>
      </c>
      <c r="AN10752">
        <v>1</v>
      </c>
    </row>
    <row r="10753" spans="1:40" x14ac:dyDescent="0.45">
      <c r="A10753" t="s">
        <v>36085</v>
      </c>
      <c r="B10753" t="s">
        <v>36086</v>
      </c>
      <c r="C10753" t="s">
        <v>36087</v>
      </c>
      <c r="D10753" t="s">
        <v>101</v>
      </c>
      <c r="E10753" t="s">
        <v>102</v>
      </c>
      <c r="F10753">
        <v>0</v>
      </c>
      <c r="G10753" t="s">
        <v>51</v>
      </c>
      <c r="H10753" t="s">
        <v>44</v>
      </c>
      <c r="I10753" t="s">
        <v>121</v>
      </c>
      <c r="J10753" t="s">
        <v>122</v>
      </c>
      <c r="K10753" t="s">
        <v>8459</v>
      </c>
      <c r="L10753">
        <v>1</v>
      </c>
      <c r="M10753" s="1">
        <v>33239</v>
      </c>
      <c r="N10753" s="2">
        <v>33239</v>
      </c>
      <c r="O10753" t="s">
        <v>280</v>
      </c>
      <c r="P10753">
        <v>1991</v>
      </c>
      <c r="Q10753" s="1">
        <v>39917</v>
      </c>
      <c r="R10753" s="1">
        <v>39917</v>
      </c>
      <c r="S10753">
        <v>0</v>
      </c>
      <c r="T10753">
        <v>22687755</v>
      </c>
      <c r="U10753">
        <v>0</v>
      </c>
      <c r="V10753">
        <v>0</v>
      </c>
      <c r="W10753">
        <v>0</v>
      </c>
      <c r="X10753">
        <v>0</v>
      </c>
      <c r="Y10753">
        <v>0</v>
      </c>
      <c r="Z10753">
        <v>0</v>
      </c>
      <c r="AA10753">
        <v>0</v>
      </c>
      <c r="AB10753">
        <v>0</v>
      </c>
      <c r="AC10753">
        <v>0</v>
      </c>
      <c r="AD10753">
        <v>0</v>
      </c>
      <c r="AE10753">
        <v>0</v>
      </c>
      <c r="AF10753">
        <v>0</v>
      </c>
      <c r="AG10753">
        <v>0</v>
      </c>
      <c r="AH10753">
        <v>0</v>
      </c>
      <c r="AI10753">
        <v>0</v>
      </c>
      <c r="AJ10753">
        <v>0</v>
      </c>
      <c r="AK10753">
        <v>0</v>
      </c>
      <c r="AL10753">
        <v>0</v>
      </c>
      <c r="AM10753">
        <v>0</v>
      </c>
      <c r="AN10753">
        <v>1</v>
      </c>
    </row>
    <row r="10754" spans="1:40" x14ac:dyDescent="0.45">
      <c r="A10754" t="s">
        <v>3148</v>
      </c>
      <c r="B10754" t="s">
        <v>3149</v>
      </c>
      <c r="C10754" t="s">
        <v>3150</v>
      </c>
      <c r="D10754" t="s">
        <v>3151</v>
      </c>
      <c r="E10754" t="s">
        <v>231</v>
      </c>
      <c r="F10754">
        <v>0</v>
      </c>
      <c r="G10754" t="s">
        <v>51</v>
      </c>
      <c r="H10754" t="s">
        <v>44</v>
      </c>
      <c r="I10754" t="s">
        <v>52</v>
      </c>
      <c r="J10754" t="s">
        <v>141</v>
      </c>
      <c r="K10754" t="s">
        <v>855</v>
      </c>
      <c r="L10754">
        <v>4</v>
      </c>
      <c r="M10754" s="1">
        <v>39814</v>
      </c>
      <c r="N10754" s="3">
        <v>43839</v>
      </c>
      <c r="O10754" t="s">
        <v>135</v>
      </c>
      <c r="P10754">
        <v>2009</v>
      </c>
      <c r="Q10754" s="1">
        <v>39814</v>
      </c>
      <c r="R10754" s="1">
        <v>41905</v>
      </c>
      <c r="S10754">
        <v>200000</v>
      </c>
      <c r="T10754">
        <v>22500000</v>
      </c>
      <c r="U10754">
        <v>0</v>
      </c>
      <c r="V10754">
        <v>0</v>
      </c>
      <c r="W10754">
        <v>0</v>
      </c>
      <c r="X10754">
        <v>0</v>
      </c>
      <c r="Y10754">
        <v>0</v>
      </c>
      <c r="Z10754">
        <v>0</v>
      </c>
      <c r="AA10754">
        <v>0</v>
      </c>
      <c r="AB10754">
        <v>0</v>
      </c>
      <c r="AC10754">
        <v>0</v>
      </c>
      <c r="AD10754">
        <v>0</v>
      </c>
      <c r="AE10754">
        <v>0</v>
      </c>
      <c r="AF10754">
        <v>2500000</v>
      </c>
      <c r="AG10754">
        <v>5000000</v>
      </c>
      <c r="AH10754">
        <v>15000000</v>
      </c>
      <c r="AI10754">
        <v>0</v>
      </c>
      <c r="AJ10754">
        <v>0</v>
      </c>
      <c r="AK10754">
        <v>0</v>
      </c>
      <c r="AL10754">
        <v>0</v>
      </c>
      <c r="AM10754">
        <v>0</v>
      </c>
      <c r="AN10754">
        <v>1</v>
      </c>
    </row>
    <row r="10755" spans="1:40" x14ac:dyDescent="0.45">
      <c r="A10755" t="s">
        <v>5367</v>
      </c>
      <c r="B10755" t="s">
        <v>5368</v>
      </c>
      <c r="C10755" t="s">
        <v>5369</v>
      </c>
      <c r="D10755" t="s">
        <v>424</v>
      </c>
      <c r="E10755" t="s">
        <v>425</v>
      </c>
      <c r="F10755">
        <v>0</v>
      </c>
      <c r="G10755" t="s">
        <v>51</v>
      </c>
      <c r="H10755" t="s">
        <v>44</v>
      </c>
      <c r="I10755" t="s">
        <v>730</v>
      </c>
      <c r="J10755" t="s">
        <v>365</v>
      </c>
      <c r="K10755" t="s">
        <v>2442</v>
      </c>
      <c r="L10755">
        <v>2</v>
      </c>
      <c r="M10755" s="1">
        <v>39814</v>
      </c>
      <c r="N10755" s="3">
        <v>43839</v>
      </c>
      <c r="O10755" t="s">
        <v>135</v>
      </c>
      <c r="P10755">
        <v>2009</v>
      </c>
      <c r="Q10755" s="1">
        <v>41663</v>
      </c>
      <c r="R10755" s="1">
        <v>41963</v>
      </c>
      <c r="S10755">
        <v>0</v>
      </c>
      <c r="T10755">
        <v>10020547</v>
      </c>
      <c r="U10755">
        <v>0</v>
      </c>
      <c r="V10755">
        <v>0</v>
      </c>
      <c r="W10755">
        <v>0</v>
      </c>
      <c r="X10755">
        <v>12699975</v>
      </c>
      <c r="Y10755">
        <v>0</v>
      </c>
      <c r="Z10755">
        <v>0</v>
      </c>
      <c r="AA10755">
        <v>0</v>
      </c>
      <c r="AB10755">
        <v>0</v>
      </c>
      <c r="AC10755">
        <v>0</v>
      </c>
      <c r="AD10755">
        <v>0</v>
      </c>
      <c r="AE10755">
        <v>0</v>
      </c>
      <c r="AF10755">
        <v>0</v>
      </c>
      <c r="AG10755">
        <v>0</v>
      </c>
      <c r="AH10755">
        <v>0</v>
      </c>
      <c r="AI10755">
        <v>0</v>
      </c>
      <c r="AJ10755">
        <v>0</v>
      </c>
      <c r="AK10755">
        <v>0</v>
      </c>
      <c r="AL10755">
        <v>0</v>
      </c>
      <c r="AM10755">
        <v>0</v>
      </c>
      <c r="AN10755">
        <v>1</v>
      </c>
    </row>
    <row r="10756" spans="1:40" x14ac:dyDescent="0.45">
      <c r="A10756" t="s">
        <v>11541</v>
      </c>
      <c r="B10756" t="s">
        <v>11542</v>
      </c>
      <c r="C10756" t="s">
        <v>11543</v>
      </c>
      <c r="D10756" t="s">
        <v>198</v>
      </c>
      <c r="E10756" t="s">
        <v>199</v>
      </c>
      <c r="F10756">
        <v>0</v>
      </c>
      <c r="G10756" t="s">
        <v>51</v>
      </c>
      <c r="H10756" t="s">
        <v>44</v>
      </c>
      <c r="I10756" t="s">
        <v>121</v>
      </c>
      <c r="J10756" t="s">
        <v>365</v>
      </c>
      <c r="K10756" t="s">
        <v>2016</v>
      </c>
      <c r="L10756">
        <v>9</v>
      </c>
      <c r="M10756" s="1">
        <v>32874</v>
      </c>
      <c r="N10756" s="2">
        <v>32874</v>
      </c>
      <c r="O10756" t="s">
        <v>270</v>
      </c>
      <c r="P10756">
        <v>1990</v>
      </c>
      <c r="Q10756" s="1">
        <v>40001</v>
      </c>
      <c r="R10756" s="1">
        <v>41668</v>
      </c>
      <c r="S10756">
        <v>0</v>
      </c>
      <c r="T10756">
        <v>3755000</v>
      </c>
      <c r="U10756">
        <v>0</v>
      </c>
      <c r="V10756">
        <v>0</v>
      </c>
      <c r="W10756">
        <v>10000000</v>
      </c>
      <c r="X10756">
        <v>8668750</v>
      </c>
      <c r="Y10756">
        <v>0</v>
      </c>
      <c r="Z10756">
        <v>300000</v>
      </c>
      <c r="AA10756">
        <v>0</v>
      </c>
      <c r="AB10756">
        <v>0</v>
      </c>
      <c r="AC10756">
        <v>0</v>
      </c>
      <c r="AD10756">
        <v>0</v>
      </c>
      <c r="AE10756">
        <v>0</v>
      </c>
      <c r="AF10756">
        <v>0</v>
      </c>
      <c r="AG10756">
        <v>0</v>
      </c>
      <c r="AH10756">
        <v>0</v>
      </c>
      <c r="AI10756">
        <v>0</v>
      </c>
      <c r="AJ10756">
        <v>0</v>
      </c>
      <c r="AK10756">
        <v>0</v>
      </c>
      <c r="AL10756">
        <v>0</v>
      </c>
      <c r="AM10756">
        <v>0</v>
      </c>
      <c r="AN10756">
        <v>1</v>
      </c>
    </row>
    <row r="10757" spans="1:40" x14ac:dyDescent="0.45">
      <c r="A10757" t="s">
        <v>42609</v>
      </c>
      <c r="B10757" t="s">
        <v>42610</v>
      </c>
      <c r="C10757" t="s">
        <v>42611</v>
      </c>
      <c r="D10757" t="s">
        <v>209</v>
      </c>
      <c r="E10757" t="s">
        <v>210</v>
      </c>
      <c r="F10757">
        <v>0</v>
      </c>
      <c r="G10757" t="s">
        <v>51</v>
      </c>
      <c r="H10757" t="s">
        <v>44</v>
      </c>
      <c r="I10757" t="s">
        <v>45</v>
      </c>
      <c r="J10757" t="s">
        <v>46</v>
      </c>
      <c r="K10757" t="s">
        <v>47</v>
      </c>
      <c r="L10757">
        <v>3</v>
      </c>
      <c r="M10757" s="1">
        <v>40186</v>
      </c>
      <c r="N10757" s="3">
        <v>43840</v>
      </c>
      <c r="O10757" t="s">
        <v>87</v>
      </c>
      <c r="P10757">
        <v>2010</v>
      </c>
      <c r="Q10757" s="1">
        <v>40773</v>
      </c>
      <c r="R10757" s="1">
        <v>41442</v>
      </c>
      <c r="S10757">
        <v>0</v>
      </c>
      <c r="T10757">
        <v>22000000</v>
      </c>
      <c r="U10757">
        <v>0</v>
      </c>
      <c r="V10757">
        <v>0</v>
      </c>
      <c r="W10757">
        <v>0</v>
      </c>
      <c r="X10757">
        <v>745000</v>
      </c>
      <c r="Y10757">
        <v>0</v>
      </c>
      <c r="Z10757">
        <v>0</v>
      </c>
      <c r="AA10757">
        <v>0</v>
      </c>
      <c r="AB10757">
        <v>0</v>
      </c>
      <c r="AC10757">
        <v>0</v>
      </c>
      <c r="AD10757">
        <v>0</v>
      </c>
      <c r="AE10757">
        <v>0</v>
      </c>
      <c r="AF10757">
        <v>7000000</v>
      </c>
      <c r="AG10757">
        <v>15000000</v>
      </c>
      <c r="AH10757">
        <v>0</v>
      </c>
      <c r="AI10757">
        <v>0</v>
      </c>
      <c r="AJ10757">
        <v>0</v>
      </c>
      <c r="AK10757">
        <v>0</v>
      </c>
      <c r="AL10757">
        <v>0</v>
      </c>
      <c r="AM10757">
        <v>0</v>
      </c>
      <c r="AN10757">
        <v>1</v>
      </c>
    </row>
    <row r="10758" spans="1:40" x14ac:dyDescent="0.45">
      <c r="A10758" t="s">
        <v>17610</v>
      </c>
      <c r="B10758" t="s">
        <v>17611</v>
      </c>
      <c r="C10758" t="s">
        <v>17612</v>
      </c>
      <c r="D10758" t="s">
        <v>1322</v>
      </c>
      <c r="E10758" t="s">
        <v>425</v>
      </c>
      <c r="F10758">
        <v>0</v>
      </c>
      <c r="G10758" t="s">
        <v>51</v>
      </c>
      <c r="H10758" t="s">
        <v>44</v>
      </c>
      <c r="I10758" t="s">
        <v>52</v>
      </c>
      <c r="J10758" t="s">
        <v>141</v>
      </c>
      <c r="K10758" t="s">
        <v>1542</v>
      </c>
      <c r="L10758">
        <v>3</v>
      </c>
      <c r="M10758" s="1">
        <v>38718</v>
      </c>
      <c r="N10758" s="3">
        <v>43836</v>
      </c>
      <c r="O10758" t="s">
        <v>260</v>
      </c>
      <c r="P10758">
        <v>2006</v>
      </c>
      <c r="Q10758" s="1">
        <v>39211</v>
      </c>
      <c r="R10758" s="1">
        <v>39498</v>
      </c>
      <c r="S10758">
        <v>750000</v>
      </c>
      <c r="T10758">
        <v>21000000</v>
      </c>
      <c r="U10758">
        <v>0</v>
      </c>
      <c r="V10758">
        <v>0</v>
      </c>
      <c r="W10758">
        <v>0</v>
      </c>
      <c r="X10758">
        <v>0</v>
      </c>
      <c r="Y10758">
        <v>1000000</v>
      </c>
      <c r="Z10758">
        <v>0</v>
      </c>
      <c r="AA10758">
        <v>0</v>
      </c>
      <c r="AB10758">
        <v>0</v>
      </c>
      <c r="AC10758">
        <v>0</v>
      </c>
      <c r="AD10758">
        <v>0</v>
      </c>
      <c r="AE10758">
        <v>0</v>
      </c>
      <c r="AF10758">
        <v>21000000</v>
      </c>
      <c r="AG10758">
        <v>0</v>
      </c>
      <c r="AH10758">
        <v>0</v>
      </c>
      <c r="AI10758">
        <v>0</v>
      </c>
      <c r="AJ10758">
        <v>0</v>
      </c>
      <c r="AK10758">
        <v>0</v>
      </c>
      <c r="AL10758">
        <v>0</v>
      </c>
      <c r="AM10758">
        <v>0</v>
      </c>
      <c r="AN10758">
        <v>1</v>
      </c>
    </row>
    <row r="10759" spans="1:40" x14ac:dyDescent="0.45">
      <c r="A10759" t="s">
        <v>32517</v>
      </c>
      <c r="B10759" t="s">
        <v>32518</v>
      </c>
      <c r="C10759" t="s">
        <v>32519</v>
      </c>
      <c r="D10759" t="s">
        <v>32520</v>
      </c>
      <c r="E10759" t="s">
        <v>74</v>
      </c>
      <c r="F10759">
        <v>0</v>
      </c>
      <c r="G10759" t="s">
        <v>43</v>
      </c>
      <c r="H10759" t="s">
        <v>44</v>
      </c>
      <c r="I10759" t="s">
        <v>52</v>
      </c>
      <c r="J10759" t="s">
        <v>141</v>
      </c>
      <c r="K10759" t="s">
        <v>142</v>
      </c>
      <c r="L10759">
        <v>3</v>
      </c>
      <c r="M10759" s="1">
        <v>39173</v>
      </c>
      <c r="N10759" s="3">
        <v>43928</v>
      </c>
      <c r="O10759" t="s">
        <v>1360</v>
      </c>
      <c r="P10759">
        <v>2007</v>
      </c>
      <c r="Q10759" s="1">
        <v>39569</v>
      </c>
      <c r="R10759" s="1">
        <v>40544</v>
      </c>
      <c r="S10759">
        <v>0</v>
      </c>
      <c r="T10759">
        <v>22000000</v>
      </c>
      <c r="U10759">
        <v>0</v>
      </c>
      <c r="V10759">
        <v>0</v>
      </c>
      <c r="W10759">
        <v>0</v>
      </c>
      <c r="X10759">
        <v>0</v>
      </c>
      <c r="Y10759">
        <v>750000</v>
      </c>
      <c r="Z10759">
        <v>0</v>
      </c>
      <c r="AA10759">
        <v>0</v>
      </c>
      <c r="AB10759">
        <v>0</v>
      </c>
      <c r="AC10759">
        <v>0</v>
      </c>
      <c r="AD10759">
        <v>0</v>
      </c>
      <c r="AE10759">
        <v>0</v>
      </c>
      <c r="AF10759">
        <v>5000000</v>
      </c>
      <c r="AG10759">
        <v>17000000</v>
      </c>
      <c r="AH10759">
        <v>0</v>
      </c>
      <c r="AI10759">
        <v>0</v>
      </c>
      <c r="AJ10759">
        <v>0</v>
      </c>
      <c r="AK10759">
        <v>0</v>
      </c>
      <c r="AL10759">
        <v>0</v>
      </c>
      <c r="AM10759">
        <v>0</v>
      </c>
      <c r="AN10759">
        <v>1</v>
      </c>
    </row>
    <row r="10760" spans="1:40" x14ac:dyDescent="0.45">
      <c r="A10760" t="s">
        <v>31770</v>
      </c>
      <c r="B10760" t="s">
        <v>31771</v>
      </c>
      <c r="C10760" t="s">
        <v>31772</v>
      </c>
      <c r="D10760" t="s">
        <v>31773</v>
      </c>
      <c r="E10760" t="s">
        <v>1868</v>
      </c>
      <c r="F10760">
        <v>0</v>
      </c>
      <c r="G10760" t="s">
        <v>51</v>
      </c>
      <c r="H10760" t="s">
        <v>44</v>
      </c>
      <c r="I10760" t="s">
        <v>309</v>
      </c>
      <c r="J10760" t="s">
        <v>310</v>
      </c>
      <c r="K10760" t="s">
        <v>31774</v>
      </c>
      <c r="L10760">
        <v>1</v>
      </c>
      <c r="M10760" s="1">
        <v>41275</v>
      </c>
      <c r="N10760" s="3">
        <v>43843</v>
      </c>
      <c r="O10760" t="s">
        <v>117</v>
      </c>
      <c r="P10760">
        <v>2013</v>
      </c>
      <c r="Q10760" s="1">
        <v>41802</v>
      </c>
      <c r="R10760" s="1">
        <v>41802</v>
      </c>
      <c r="S10760">
        <v>0</v>
      </c>
      <c r="T10760">
        <v>0</v>
      </c>
      <c r="U10760">
        <v>0</v>
      </c>
      <c r="V10760">
        <v>0</v>
      </c>
      <c r="W10760">
        <v>0</v>
      </c>
      <c r="X10760">
        <v>227500</v>
      </c>
      <c r="Y10760">
        <v>0</v>
      </c>
      <c r="Z10760">
        <v>0</v>
      </c>
      <c r="AA10760">
        <v>0</v>
      </c>
      <c r="AB10760">
        <v>0</v>
      </c>
      <c r="AC10760">
        <v>0</v>
      </c>
      <c r="AD10760">
        <v>0</v>
      </c>
      <c r="AE10760">
        <v>0</v>
      </c>
      <c r="AF10760">
        <v>0</v>
      </c>
      <c r="AG10760">
        <v>0</v>
      </c>
      <c r="AH10760">
        <v>0</v>
      </c>
      <c r="AI10760">
        <v>0</v>
      </c>
      <c r="AJ10760">
        <v>0</v>
      </c>
      <c r="AK10760">
        <v>0</v>
      </c>
      <c r="AL10760">
        <v>0</v>
      </c>
      <c r="AM10760">
        <v>0</v>
      </c>
      <c r="AN10760">
        <v>1</v>
      </c>
    </row>
    <row r="10761" spans="1:40" x14ac:dyDescent="0.45">
      <c r="A10761" t="s">
        <v>49824</v>
      </c>
      <c r="B10761" t="s">
        <v>49825</v>
      </c>
      <c r="C10761" t="s">
        <v>49826</v>
      </c>
      <c r="D10761" t="s">
        <v>49827</v>
      </c>
      <c r="E10761" t="s">
        <v>1305</v>
      </c>
      <c r="F10761">
        <v>0</v>
      </c>
      <c r="G10761" t="s">
        <v>51</v>
      </c>
      <c r="H10761" t="s">
        <v>44</v>
      </c>
      <c r="I10761" t="s">
        <v>147</v>
      </c>
      <c r="J10761" t="s">
        <v>148</v>
      </c>
      <c r="K10761" t="s">
        <v>148</v>
      </c>
      <c r="L10761">
        <v>9</v>
      </c>
      <c r="M10761" s="1">
        <v>38353</v>
      </c>
      <c r="N10761" s="3">
        <v>43835</v>
      </c>
      <c r="O10761" t="s">
        <v>277</v>
      </c>
      <c r="P10761">
        <v>2005</v>
      </c>
      <c r="Q10761" s="1">
        <v>39981</v>
      </c>
      <c r="R10761" s="1">
        <v>41876</v>
      </c>
      <c r="S10761">
        <v>0</v>
      </c>
      <c r="T10761">
        <v>17700000</v>
      </c>
      <c r="U10761">
        <v>0</v>
      </c>
      <c r="V10761">
        <v>0</v>
      </c>
      <c r="W10761">
        <v>0</v>
      </c>
      <c r="X10761">
        <v>5055423</v>
      </c>
      <c r="Y10761">
        <v>0</v>
      </c>
      <c r="Z10761">
        <v>0</v>
      </c>
      <c r="AA10761">
        <v>0</v>
      </c>
      <c r="AB10761">
        <v>0</v>
      </c>
      <c r="AC10761">
        <v>0</v>
      </c>
      <c r="AD10761">
        <v>0</v>
      </c>
      <c r="AE10761">
        <v>0</v>
      </c>
      <c r="AF10761">
        <v>0</v>
      </c>
      <c r="AG10761">
        <v>0</v>
      </c>
      <c r="AH10761">
        <v>0</v>
      </c>
      <c r="AI10761">
        <v>0</v>
      </c>
      <c r="AJ10761">
        <v>0</v>
      </c>
      <c r="AK10761">
        <v>0</v>
      </c>
      <c r="AL10761">
        <v>0</v>
      </c>
      <c r="AM10761">
        <v>0</v>
      </c>
      <c r="AN10761">
        <v>1</v>
      </c>
    </row>
    <row r="10762" spans="1:40" x14ac:dyDescent="0.45">
      <c r="A10762" t="s">
        <v>78530</v>
      </c>
      <c r="B10762" t="s">
        <v>78531</v>
      </c>
      <c r="C10762" t="s">
        <v>78532</v>
      </c>
      <c r="D10762" t="s">
        <v>371</v>
      </c>
      <c r="E10762" t="s">
        <v>222</v>
      </c>
      <c r="F10762">
        <v>0</v>
      </c>
      <c r="G10762" t="s">
        <v>51</v>
      </c>
      <c r="H10762" t="s">
        <v>44</v>
      </c>
      <c r="I10762" t="s">
        <v>660</v>
      </c>
      <c r="J10762" t="s">
        <v>979</v>
      </c>
      <c r="K10762" t="s">
        <v>5453</v>
      </c>
      <c r="L10762">
        <v>11</v>
      </c>
      <c r="M10762" s="1">
        <v>39083</v>
      </c>
      <c r="N10762" s="3">
        <v>43837</v>
      </c>
      <c r="O10762" t="s">
        <v>80</v>
      </c>
      <c r="P10762">
        <v>2007</v>
      </c>
      <c r="Q10762" s="1">
        <v>39233</v>
      </c>
      <c r="R10762" s="1">
        <v>41856</v>
      </c>
      <c r="S10762">
        <v>0</v>
      </c>
      <c r="T10762">
        <v>15750000</v>
      </c>
      <c r="U10762">
        <v>0</v>
      </c>
      <c r="V10762">
        <v>0</v>
      </c>
      <c r="W10762">
        <v>4500000</v>
      </c>
      <c r="X10762">
        <v>2533151</v>
      </c>
      <c r="Y10762">
        <v>0</v>
      </c>
      <c r="Z10762">
        <v>0</v>
      </c>
      <c r="AA10762">
        <v>0</v>
      </c>
      <c r="AB10762">
        <v>0</v>
      </c>
      <c r="AC10762">
        <v>0</v>
      </c>
      <c r="AD10762">
        <v>0</v>
      </c>
      <c r="AE10762">
        <v>0</v>
      </c>
      <c r="AF10762">
        <v>4700000</v>
      </c>
      <c r="AG10762">
        <v>2000000</v>
      </c>
      <c r="AH10762">
        <v>7600000</v>
      </c>
      <c r="AI10762">
        <v>0</v>
      </c>
      <c r="AJ10762">
        <v>0</v>
      </c>
      <c r="AK10762">
        <v>0</v>
      </c>
      <c r="AL10762">
        <v>0</v>
      </c>
      <c r="AM10762">
        <v>0</v>
      </c>
      <c r="AN10762">
        <v>1</v>
      </c>
    </row>
    <row r="10763" spans="1:40" x14ac:dyDescent="0.45">
      <c r="A10763" t="s">
        <v>61024</v>
      </c>
      <c r="B10763" t="s">
        <v>61025</v>
      </c>
      <c r="C10763" t="s">
        <v>61026</v>
      </c>
      <c r="D10763" t="s">
        <v>198</v>
      </c>
      <c r="E10763" t="s">
        <v>199</v>
      </c>
      <c r="F10763">
        <v>0</v>
      </c>
      <c r="G10763" t="s">
        <v>51</v>
      </c>
      <c r="H10763" t="s">
        <v>44</v>
      </c>
      <c r="I10763" t="s">
        <v>45</v>
      </c>
      <c r="J10763" t="s">
        <v>430</v>
      </c>
      <c r="K10763" t="s">
        <v>60837</v>
      </c>
      <c r="L10763">
        <v>1</v>
      </c>
      <c r="M10763" s="1">
        <v>36892</v>
      </c>
      <c r="N10763" s="3">
        <v>43831</v>
      </c>
      <c r="O10763" t="s">
        <v>124</v>
      </c>
      <c r="P10763">
        <v>2001</v>
      </c>
      <c r="Q10763" s="1">
        <v>41087</v>
      </c>
      <c r="R10763" s="1">
        <v>41087</v>
      </c>
      <c r="S10763">
        <v>0</v>
      </c>
      <c r="T10763">
        <v>0</v>
      </c>
      <c r="U10763">
        <v>0</v>
      </c>
      <c r="V10763">
        <v>0</v>
      </c>
      <c r="W10763">
        <v>0</v>
      </c>
      <c r="X10763">
        <v>227979</v>
      </c>
      <c r="Y10763">
        <v>0</v>
      </c>
      <c r="Z10763">
        <v>0</v>
      </c>
      <c r="AA10763">
        <v>0</v>
      </c>
      <c r="AB10763">
        <v>0</v>
      </c>
      <c r="AC10763">
        <v>0</v>
      </c>
      <c r="AD10763">
        <v>0</v>
      </c>
      <c r="AE10763">
        <v>0</v>
      </c>
      <c r="AF10763">
        <v>0</v>
      </c>
      <c r="AG10763">
        <v>0</v>
      </c>
      <c r="AH10763">
        <v>0</v>
      </c>
      <c r="AI10763">
        <v>0</v>
      </c>
      <c r="AJ10763">
        <v>0</v>
      </c>
      <c r="AK10763">
        <v>0</v>
      </c>
      <c r="AL10763">
        <v>0</v>
      </c>
      <c r="AM10763">
        <v>0</v>
      </c>
      <c r="AN10763">
        <v>1</v>
      </c>
    </row>
    <row r="10764" spans="1:40" x14ac:dyDescent="0.45">
      <c r="A10764" t="s">
        <v>28825</v>
      </c>
      <c r="B10764" t="s">
        <v>28826</v>
      </c>
      <c r="C10764" t="s">
        <v>28827</v>
      </c>
      <c r="D10764" t="s">
        <v>28828</v>
      </c>
      <c r="E10764" t="s">
        <v>909</v>
      </c>
      <c r="F10764">
        <v>0</v>
      </c>
      <c r="G10764" t="s">
        <v>51</v>
      </c>
      <c r="H10764" t="s">
        <v>44</v>
      </c>
      <c r="I10764" t="s">
        <v>52</v>
      </c>
      <c r="J10764" t="s">
        <v>141</v>
      </c>
      <c r="K10764" t="s">
        <v>2799</v>
      </c>
      <c r="L10764">
        <v>1</v>
      </c>
      <c r="M10764" s="1">
        <v>38169</v>
      </c>
      <c r="N10764" s="3">
        <v>44016</v>
      </c>
      <c r="O10764" t="s">
        <v>814</v>
      </c>
      <c r="P10764">
        <v>2004</v>
      </c>
      <c r="Q10764" s="1">
        <v>40212</v>
      </c>
      <c r="R10764" s="1">
        <v>40212</v>
      </c>
      <c r="S10764">
        <v>0</v>
      </c>
      <c r="T10764">
        <v>22800000</v>
      </c>
      <c r="U10764">
        <v>0</v>
      </c>
      <c r="V10764">
        <v>0</v>
      </c>
      <c r="W10764">
        <v>0</v>
      </c>
      <c r="X10764">
        <v>0</v>
      </c>
      <c r="Y10764">
        <v>0</v>
      </c>
      <c r="Z10764">
        <v>0</v>
      </c>
      <c r="AA10764">
        <v>0</v>
      </c>
      <c r="AB10764">
        <v>0</v>
      </c>
      <c r="AC10764">
        <v>0</v>
      </c>
      <c r="AD10764">
        <v>0</v>
      </c>
      <c r="AE10764">
        <v>0</v>
      </c>
      <c r="AF10764">
        <v>22800000</v>
      </c>
      <c r="AG10764">
        <v>0</v>
      </c>
      <c r="AH10764">
        <v>0</v>
      </c>
      <c r="AI10764">
        <v>0</v>
      </c>
      <c r="AJ10764">
        <v>0</v>
      </c>
      <c r="AK10764">
        <v>0</v>
      </c>
      <c r="AL10764">
        <v>0</v>
      </c>
      <c r="AM10764">
        <v>0</v>
      </c>
      <c r="AN10764">
        <v>1</v>
      </c>
    </row>
    <row r="10765" spans="1:40" x14ac:dyDescent="0.45">
      <c r="A10765" t="s">
        <v>43890</v>
      </c>
      <c r="B10765" t="s">
        <v>43891</v>
      </c>
      <c r="C10765" t="s">
        <v>43892</v>
      </c>
      <c r="D10765" t="s">
        <v>241</v>
      </c>
      <c r="E10765" t="s">
        <v>242</v>
      </c>
      <c r="F10765">
        <v>0</v>
      </c>
      <c r="G10765" t="s">
        <v>51</v>
      </c>
      <c r="H10765" t="s">
        <v>44</v>
      </c>
      <c r="I10765" t="s">
        <v>52</v>
      </c>
      <c r="J10765" t="s">
        <v>530</v>
      </c>
      <c r="K10765" t="s">
        <v>1022</v>
      </c>
      <c r="L10765">
        <v>1</v>
      </c>
      <c r="M10765" s="1">
        <v>40544</v>
      </c>
      <c r="N10765" s="3">
        <v>43841</v>
      </c>
      <c r="O10765" t="s">
        <v>311</v>
      </c>
      <c r="P10765">
        <v>2011</v>
      </c>
      <c r="Q10765" s="1">
        <v>41335</v>
      </c>
      <c r="R10765" s="1">
        <v>41335</v>
      </c>
      <c r="S10765">
        <v>0</v>
      </c>
      <c r="T10765">
        <v>0</v>
      </c>
      <c r="U10765">
        <v>0</v>
      </c>
      <c r="V10765">
        <v>0</v>
      </c>
      <c r="W10765">
        <v>0</v>
      </c>
      <c r="X10765">
        <v>22800000</v>
      </c>
      <c r="Y10765">
        <v>0</v>
      </c>
      <c r="Z10765">
        <v>0</v>
      </c>
      <c r="AA10765">
        <v>0</v>
      </c>
      <c r="AB10765">
        <v>0</v>
      </c>
      <c r="AC10765">
        <v>0</v>
      </c>
      <c r="AD10765">
        <v>0</v>
      </c>
      <c r="AE10765">
        <v>0</v>
      </c>
      <c r="AF10765">
        <v>0</v>
      </c>
      <c r="AG10765">
        <v>0</v>
      </c>
      <c r="AH10765">
        <v>0</v>
      </c>
      <c r="AI10765">
        <v>0</v>
      </c>
      <c r="AJ10765">
        <v>0</v>
      </c>
      <c r="AK10765">
        <v>0</v>
      </c>
      <c r="AL10765">
        <v>0</v>
      </c>
      <c r="AM10765">
        <v>0</v>
      </c>
      <c r="AN10765">
        <v>1</v>
      </c>
    </row>
    <row r="10766" spans="1:40" x14ac:dyDescent="0.45">
      <c r="A10766" t="s">
        <v>63808</v>
      </c>
      <c r="B10766" t="s">
        <v>63809</v>
      </c>
      <c r="C10766" t="s">
        <v>63810</v>
      </c>
      <c r="D10766" t="s">
        <v>706</v>
      </c>
      <c r="E10766" t="s">
        <v>707</v>
      </c>
      <c r="F10766">
        <v>0</v>
      </c>
      <c r="G10766" t="s">
        <v>51</v>
      </c>
      <c r="H10766" t="s">
        <v>179</v>
      </c>
      <c r="I10766" t="s">
        <v>180</v>
      </c>
      <c r="J10766" t="s">
        <v>580</v>
      </c>
      <c r="K10766" t="s">
        <v>580</v>
      </c>
      <c r="L10766">
        <v>4</v>
      </c>
      <c r="M10766" s="1">
        <v>39814</v>
      </c>
      <c r="N10766" s="3">
        <v>43839</v>
      </c>
      <c r="O10766" t="s">
        <v>135</v>
      </c>
      <c r="P10766">
        <v>2009</v>
      </c>
      <c r="Q10766" s="1">
        <v>40921</v>
      </c>
      <c r="R10766" s="1">
        <v>41626</v>
      </c>
      <c r="S10766">
        <v>0</v>
      </c>
      <c r="T10766">
        <v>18800000</v>
      </c>
      <c r="U10766">
        <v>0</v>
      </c>
      <c r="V10766">
        <v>0</v>
      </c>
      <c r="W10766">
        <v>0</v>
      </c>
      <c r="X10766">
        <v>0</v>
      </c>
      <c r="Y10766">
        <v>0</v>
      </c>
      <c r="Z10766">
        <v>4000000</v>
      </c>
      <c r="AA10766">
        <v>0</v>
      </c>
      <c r="AB10766">
        <v>0</v>
      </c>
      <c r="AC10766">
        <v>0</v>
      </c>
      <c r="AD10766">
        <v>0</v>
      </c>
      <c r="AE10766">
        <v>0</v>
      </c>
      <c r="AF10766">
        <v>10000000</v>
      </c>
      <c r="AG10766">
        <v>0</v>
      </c>
      <c r="AH10766">
        <v>0</v>
      </c>
      <c r="AI10766">
        <v>0</v>
      </c>
      <c r="AJ10766">
        <v>0</v>
      </c>
      <c r="AK10766">
        <v>0</v>
      </c>
      <c r="AL10766">
        <v>0</v>
      </c>
      <c r="AM10766">
        <v>0</v>
      </c>
      <c r="AN10766">
        <v>1</v>
      </c>
    </row>
    <row r="10767" spans="1:40" x14ac:dyDescent="0.45">
      <c r="A10767" t="s">
        <v>2909</v>
      </c>
      <c r="B10767" t="s">
        <v>2910</v>
      </c>
      <c r="C10767" t="s">
        <v>2911</v>
      </c>
      <c r="D10767" t="s">
        <v>2912</v>
      </c>
      <c r="E10767" t="s">
        <v>231</v>
      </c>
      <c r="F10767">
        <v>0</v>
      </c>
      <c r="G10767" t="s">
        <v>43</v>
      </c>
      <c r="H10767" t="s">
        <v>44</v>
      </c>
      <c r="I10767" t="s">
        <v>147</v>
      </c>
      <c r="J10767" t="s">
        <v>148</v>
      </c>
      <c r="K10767" t="s">
        <v>148</v>
      </c>
      <c r="L10767">
        <v>3</v>
      </c>
      <c r="M10767" s="1">
        <v>38353</v>
      </c>
      <c r="N10767" s="3">
        <v>43835</v>
      </c>
      <c r="O10767" t="s">
        <v>277</v>
      </c>
      <c r="P10767">
        <v>2005</v>
      </c>
      <c r="Q10767" s="1">
        <v>39114</v>
      </c>
      <c r="R10767" s="1">
        <v>40637</v>
      </c>
      <c r="S10767">
        <v>0</v>
      </c>
      <c r="T10767">
        <v>22800000</v>
      </c>
      <c r="U10767">
        <v>0</v>
      </c>
      <c r="V10767">
        <v>0</v>
      </c>
      <c r="W10767">
        <v>0</v>
      </c>
      <c r="X10767">
        <v>0</v>
      </c>
      <c r="Y10767">
        <v>0</v>
      </c>
      <c r="Z10767">
        <v>0</v>
      </c>
      <c r="AA10767">
        <v>0</v>
      </c>
      <c r="AB10767">
        <v>0</v>
      </c>
      <c r="AC10767">
        <v>0</v>
      </c>
      <c r="AD10767">
        <v>0</v>
      </c>
      <c r="AE10767">
        <v>0</v>
      </c>
      <c r="AF10767">
        <v>9800000</v>
      </c>
      <c r="AG10767">
        <v>10000000</v>
      </c>
      <c r="AH10767">
        <v>3000000</v>
      </c>
      <c r="AI10767">
        <v>0</v>
      </c>
      <c r="AJ10767">
        <v>0</v>
      </c>
      <c r="AK10767">
        <v>0</v>
      </c>
      <c r="AL10767">
        <v>0</v>
      </c>
      <c r="AM10767">
        <v>0</v>
      </c>
      <c r="AN10767">
        <v>1</v>
      </c>
    </row>
    <row r="10768" spans="1:40" x14ac:dyDescent="0.45">
      <c r="A10768" t="s">
        <v>16828</v>
      </c>
      <c r="B10768" t="s">
        <v>16829</v>
      </c>
      <c r="C10768" t="s">
        <v>16830</v>
      </c>
      <c r="D10768" t="s">
        <v>16831</v>
      </c>
      <c r="E10768" t="s">
        <v>4442</v>
      </c>
      <c r="F10768">
        <v>0</v>
      </c>
      <c r="G10768" t="s">
        <v>51</v>
      </c>
      <c r="H10768" t="s">
        <v>44</v>
      </c>
      <c r="I10768" t="s">
        <v>678</v>
      </c>
      <c r="J10768" t="s">
        <v>679</v>
      </c>
      <c r="K10768" t="s">
        <v>2031</v>
      </c>
      <c r="L10768">
        <v>2</v>
      </c>
      <c r="M10768" s="1">
        <v>40690</v>
      </c>
      <c r="N10768" s="3">
        <v>43962</v>
      </c>
      <c r="O10768" t="s">
        <v>62</v>
      </c>
      <c r="P10768">
        <v>2011</v>
      </c>
      <c r="Q10768" s="1">
        <v>40882</v>
      </c>
      <c r="R10768" s="1">
        <v>40888</v>
      </c>
      <c r="S10768">
        <v>0</v>
      </c>
      <c r="T10768">
        <v>0</v>
      </c>
      <c r="U10768">
        <v>0</v>
      </c>
      <c r="V10768">
        <v>0</v>
      </c>
      <c r="W10768">
        <v>228000</v>
      </c>
      <c r="X10768">
        <v>0</v>
      </c>
      <c r="Y10768">
        <v>0</v>
      </c>
      <c r="Z10768">
        <v>0</v>
      </c>
      <c r="AA10768">
        <v>0</v>
      </c>
      <c r="AB10768">
        <v>0</v>
      </c>
      <c r="AC10768">
        <v>0</v>
      </c>
      <c r="AD10768">
        <v>0</v>
      </c>
      <c r="AE10768">
        <v>0</v>
      </c>
      <c r="AF10768">
        <v>0</v>
      </c>
      <c r="AG10768">
        <v>0</v>
      </c>
      <c r="AH10768">
        <v>0</v>
      </c>
      <c r="AI10768">
        <v>0</v>
      </c>
      <c r="AJ10768">
        <v>0</v>
      </c>
      <c r="AK10768">
        <v>0</v>
      </c>
      <c r="AL10768">
        <v>0</v>
      </c>
      <c r="AM10768">
        <v>0</v>
      </c>
      <c r="AN10768">
        <v>1</v>
      </c>
    </row>
    <row r="10769" spans="1:40" x14ac:dyDescent="0.45">
      <c r="A10769" t="s">
        <v>53158</v>
      </c>
      <c r="B10769" t="s">
        <v>53159</v>
      </c>
      <c r="C10769" t="s">
        <v>53160</v>
      </c>
      <c r="D10769" t="s">
        <v>1930</v>
      </c>
      <c r="E10769" t="s">
        <v>1931</v>
      </c>
      <c r="F10769">
        <v>0</v>
      </c>
      <c r="G10769" t="s">
        <v>51</v>
      </c>
      <c r="H10769" t="s">
        <v>44</v>
      </c>
      <c r="I10769" t="s">
        <v>84</v>
      </c>
      <c r="J10769" t="s">
        <v>219</v>
      </c>
      <c r="K10769" t="s">
        <v>219</v>
      </c>
      <c r="L10769">
        <v>1</v>
      </c>
      <c r="M10769" s="1">
        <v>41275</v>
      </c>
      <c r="N10769" s="3">
        <v>43843</v>
      </c>
      <c r="O10769" t="s">
        <v>117</v>
      </c>
      <c r="P10769">
        <v>2013</v>
      </c>
      <c r="Q10769" s="1">
        <v>41961</v>
      </c>
      <c r="R10769" s="1">
        <v>41961</v>
      </c>
      <c r="S10769">
        <v>228000</v>
      </c>
      <c r="T10769">
        <v>0</v>
      </c>
      <c r="U10769">
        <v>0</v>
      </c>
      <c r="V10769">
        <v>0</v>
      </c>
      <c r="W10769">
        <v>0</v>
      </c>
      <c r="X10769">
        <v>0</v>
      </c>
      <c r="Y10769">
        <v>0</v>
      </c>
      <c r="Z10769">
        <v>0</v>
      </c>
      <c r="AA10769">
        <v>0</v>
      </c>
      <c r="AB10769">
        <v>0</v>
      </c>
      <c r="AC10769">
        <v>0</v>
      </c>
      <c r="AD10769">
        <v>0</v>
      </c>
      <c r="AE10769">
        <v>0</v>
      </c>
      <c r="AF10769">
        <v>0</v>
      </c>
      <c r="AG10769">
        <v>0</v>
      </c>
      <c r="AH10769">
        <v>0</v>
      </c>
      <c r="AI10769">
        <v>0</v>
      </c>
      <c r="AJ10769">
        <v>0</v>
      </c>
      <c r="AK10769">
        <v>0</v>
      </c>
      <c r="AL10769">
        <v>0</v>
      </c>
      <c r="AM10769">
        <v>0</v>
      </c>
      <c r="AN10769">
        <v>1</v>
      </c>
    </row>
    <row r="10770" spans="1:40" x14ac:dyDescent="0.45">
      <c r="A10770" t="s">
        <v>62188</v>
      </c>
      <c r="B10770" t="s">
        <v>62189</v>
      </c>
      <c r="C10770" t="s">
        <v>62190</v>
      </c>
      <c r="D10770" t="s">
        <v>62191</v>
      </c>
      <c r="E10770" t="s">
        <v>129</v>
      </c>
      <c r="F10770">
        <v>0</v>
      </c>
      <c r="G10770" t="s">
        <v>51</v>
      </c>
      <c r="H10770" t="s">
        <v>44</v>
      </c>
      <c r="I10770" t="s">
        <v>64</v>
      </c>
      <c r="J10770" t="s">
        <v>65</v>
      </c>
      <c r="K10770" t="s">
        <v>66</v>
      </c>
      <c r="L10770">
        <v>5</v>
      </c>
      <c r="M10770" s="1">
        <v>40179</v>
      </c>
      <c r="N10770" s="3">
        <v>43840</v>
      </c>
      <c r="O10770" t="s">
        <v>87</v>
      </c>
      <c r="P10770">
        <v>2010</v>
      </c>
      <c r="Q10770" s="1">
        <v>40323</v>
      </c>
      <c r="R10770" s="1">
        <v>41620</v>
      </c>
      <c r="S10770">
        <v>0</v>
      </c>
      <c r="T10770">
        <v>20037902</v>
      </c>
      <c r="U10770">
        <v>0</v>
      </c>
      <c r="V10770">
        <v>0</v>
      </c>
      <c r="W10770">
        <v>0</v>
      </c>
      <c r="X10770">
        <v>500000</v>
      </c>
      <c r="Y10770">
        <v>2300000</v>
      </c>
      <c r="Z10770">
        <v>0</v>
      </c>
      <c r="AA10770">
        <v>0</v>
      </c>
      <c r="AB10770">
        <v>0</v>
      </c>
      <c r="AC10770">
        <v>0</v>
      </c>
      <c r="AD10770">
        <v>0</v>
      </c>
      <c r="AE10770">
        <v>0</v>
      </c>
      <c r="AF10770">
        <v>0</v>
      </c>
      <c r="AG10770">
        <v>16000000</v>
      </c>
      <c r="AH10770">
        <v>0</v>
      </c>
      <c r="AI10770">
        <v>0</v>
      </c>
      <c r="AJ10770">
        <v>0</v>
      </c>
      <c r="AK10770">
        <v>0</v>
      </c>
      <c r="AL10770">
        <v>0</v>
      </c>
      <c r="AM10770">
        <v>0</v>
      </c>
      <c r="AN10770">
        <v>1</v>
      </c>
    </row>
    <row r="10771" spans="1:40" x14ac:dyDescent="0.45">
      <c r="A10771" t="s">
        <v>12260</v>
      </c>
      <c r="B10771" t="s">
        <v>12261</v>
      </c>
      <c r="C10771" t="s">
        <v>12262</v>
      </c>
      <c r="D10771" t="s">
        <v>209</v>
      </c>
      <c r="E10771" t="s">
        <v>210</v>
      </c>
      <c r="F10771">
        <v>0</v>
      </c>
      <c r="G10771" t="s">
        <v>51</v>
      </c>
      <c r="H10771" t="s">
        <v>179</v>
      </c>
      <c r="I10771" t="s">
        <v>180</v>
      </c>
      <c r="J10771" t="s">
        <v>181</v>
      </c>
      <c r="K10771" t="s">
        <v>6257</v>
      </c>
      <c r="L10771">
        <v>3</v>
      </c>
      <c r="M10771" s="1">
        <v>40299</v>
      </c>
      <c r="N10771" s="3">
        <v>43961</v>
      </c>
      <c r="O10771" t="s">
        <v>619</v>
      </c>
      <c r="P10771">
        <v>2010</v>
      </c>
      <c r="Q10771" s="1">
        <v>40179</v>
      </c>
      <c r="R10771" s="1">
        <v>41275</v>
      </c>
      <c r="S10771">
        <v>78771</v>
      </c>
      <c r="T10771">
        <v>0</v>
      </c>
      <c r="U10771">
        <v>0</v>
      </c>
      <c r="V10771">
        <v>0</v>
      </c>
      <c r="W10771">
        <v>0</v>
      </c>
      <c r="X10771">
        <v>0</v>
      </c>
      <c r="Y10771">
        <v>150000</v>
      </c>
      <c r="Z10771">
        <v>0</v>
      </c>
      <c r="AA10771">
        <v>0</v>
      </c>
      <c r="AB10771">
        <v>0</v>
      </c>
      <c r="AC10771">
        <v>0</v>
      </c>
      <c r="AD10771">
        <v>0</v>
      </c>
      <c r="AE10771">
        <v>0</v>
      </c>
      <c r="AF10771">
        <v>0</v>
      </c>
      <c r="AG10771">
        <v>0</v>
      </c>
      <c r="AH10771">
        <v>0</v>
      </c>
      <c r="AI10771">
        <v>0</v>
      </c>
      <c r="AJ10771">
        <v>0</v>
      </c>
      <c r="AK10771">
        <v>0</v>
      </c>
      <c r="AL10771">
        <v>0</v>
      </c>
      <c r="AM10771">
        <v>0</v>
      </c>
      <c r="AN10771">
        <v>1</v>
      </c>
    </row>
    <row r="10772" spans="1:40" x14ac:dyDescent="0.45">
      <c r="A10772" t="s">
        <v>8597</v>
      </c>
      <c r="B10772" t="s">
        <v>8598</v>
      </c>
      <c r="C10772" t="s">
        <v>8599</v>
      </c>
      <c r="D10772" t="s">
        <v>8600</v>
      </c>
      <c r="E10772" t="s">
        <v>5926</v>
      </c>
      <c r="F10772">
        <v>0</v>
      </c>
      <c r="G10772" t="s">
        <v>51</v>
      </c>
      <c r="H10772" t="s">
        <v>44</v>
      </c>
      <c r="I10772" t="s">
        <v>52</v>
      </c>
      <c r="J10772" t="s">
        <v>141</v>
      </c>
      <c r="K10772" t="s">
        <v>459</v>
      </c>
      <c r="L10772">
        <v>3</v>
      </c>
      <c r="M10772" s="1">
        <v>39814</v>
      </c>
      <c r="N10772" s="3">
        <v>43839</v>
      </c>
      <c r="O10772" t="s">
        <v>135</v>
      </c>
      <c r="P10772">
        <v>2009</v>
      </c>
      <c r="Q10772" s="1">
        <v>40599</v>
      </c>
      <c r="R10772" s="1">
        <v>41717</v>
      </c>
      <c r="S10772">
        <v>1100000</v>
      </c>
      <c r="T10772">
        <v>21800000</v>
      </c>
      <c r="U10772">
        <v>0</v>
      </c>
      <c r="V10772">
        <v>0</v>
      </c>
      <c r="W10772">
        <v>0</v>
      </c>
      <c r="X10772">
        <v>0</v>
      </c>
      <c r="Y10772">
        <v>0</v>
      </c>
      <c r="Z10772">
        <v>0</v>
      </c>
      <c r="AA10772">
        <v>0</v>
      </c>
      <c r="AB10772">
        <v>0</v>
      </c>
      <c r="AC10772">
        <v>0</v>
      </c>
      <c r="AD10772">
        <v>0</v>
      </c>
      <c r="AE10772">
        <v>0</v>
      </c>
      <c r="AF10772">
        <v>6800000</v>
      </c>
      <c r="AG10772">
        <v>15000000</v>
      </c>
      <c r="AH10772">
        <v>0</v>
      </c>
      <c r="AI10772">
        <v>0</v>
      </c>
      <c r="AJ10772">
        <v>0</v>
      </c>
      <c r="AK10772">
        <v>0</v>
      </c>
      <c r="AL10772">
        <v>0</v>
      </c>
      <c r="AM10772">
        <v>0</v>
      </c>
      <c r="AN10772">
        <v>1</v>
      </c>
    </row>
    <row r="10773" spans="1:40" x14ac:dyDescent="0.45">
      <c r="A10773" t="s">
        <v>64169</v>
      </c>
      <c r="B10773" t="s">
        <v>64170</v>
      </c>
      <c r="C10773" t="s">
        <v>64171</v>
      </c>
      <c r="D10773" t="s">
        <v>68</v>
      </c>
      <c r="E10773" t="s">
        <v>69</v>
      </c>
      <c r="F10773">
        <v>0</v>
      </c>
      <c r="G10773" t="s">
        <v>51</v>
      </c>
      <c r="H10773" t="s">
        <v>44</v>
      </c>
      <c r="I10773" t="s">
        <v>655</v>
      </c>
      <c r="J10773" t="s">
        <v>656</v>
      </c>
      <c r="K10773" t="s">
        <v>1940</v>
      </c>
      <c r="L10773">
        <v>2</v>
      </c>
      <c r="M10773" s="1">
        <v>33970</v>
      </c>
      <c r="N10773" s="2">
        <v>33970</v>
      </c>
      <c r="O10773" t="s">
        <v>1318</v>
      </c>
      <c r="P10773">
        <v>1993</v>
      </c>
      <c r="Q10773" s="1">
        <v>40102</v>
      </c>
      <c r="R10773" s="1">
        <v>41187</v>
      </c>
      <c r="S10773">
        <v>0</v>
      </c>
      <c r="T10773">
        <v>0</v>
      </c>
      <c r="U10773">
        <v>0</v>
      </c>
      <c r="V10773">
        <v>0</v>
      </c>
      <c r="W10773">
        <v>0</v>
      </c>
      <c r="X10773">
        <v>229142</v>
      </c>
      <c r="Y10773">
        <v>0</v>
      </c>
      <c r="Z10773">
        <v>0</v>
      </c>
      <c r="AA10773">
        <v>0</v>
      </c>
      <c r="AB10773">
        <v>0</v>
      </c>
      <c r="AC10773">
        <v>0</v>
      </c>
      <c r="AD10773">
        <v>0</v>
      </c>
      <c r="AE10773">
        <v>0</v>
      </c>
      <c r="AF10773">
        <v>0</v>
      </c>
      <c r="AG10773">
        <v>0</v>
      </c>
      <c r="AH10773">
        <v>0</v>
      </c>
      <c r="AI10773">
        <v>0</v>
      </c>
      <c r="AJ10773">
        <v>0</v>
      </c>
      <c r="AK10773">
        <v>0</v>
      </c>
      <c r="AL10773">
        <v>0</v>
      </c>
      <c r="AM10773">
        <v>0</v>
      </c>
      <c r="AN10773">
        <v>1</v>
      </c>
    </row>
    <row r="10774" spans="1:40" x14ac:dyDescent="0.45">
      <c r="A10774" t="s">
        <v>72739</v>
      </c>
      <c r="B10774" t="s">
        <v>72740</v>
      </c>
      <c r="C10774" t="s">
        <v>72741</v>
      </c>
      <c r="D10774" t="s">
        <v>325</v>
      </c>
      <c r="E10774" t="s">
        <v>326</v>
      </c>
      <c r="F10774">
        <v>0</v>
      </c>
      <c r="G10774" t="s">
        <v>51</v>
      </c>
      <c r="H10774" t="s">
        <v>44</v>
      </c>
      <c r="I10774" t="s">
        <v>52</v>
      </c>
      <c r="J10774" t="s">
        <v>141</v>
      </c>
      <c r="K10774" t="s">
        <v>142</v>
      </c>
      <c r="L10774">
        <v>4</v>
      </c>
      <c r="M10774" s="1">
        <v>40541</v>
      </c>
      <c r="N10774" s="3">
        <v>44175</v>
      </c>
      <c r="O10774" t="s">
        <v>153</v>
      </c>
      <c r="P10774">
        <v>2010</v>
      </c>
      <c r="Q10774" s="1">
        <v>40865</v>
      </c>
      <c r="R10774" s="1">
        <v>41768</v>
      </c>
      <c r="S10774">
        <v>1749996</v>
      </c>
      <c r="T10774">
        <v>21000000</v>
      </c>
      <c r="U10774">
        <v>0</v>
      </c>
      <c r="V10774">
        <v>0</v>
      </c>
      <c r="W10774">
        <v>0</v>
      </c>
      <c r="X10774">
        <v>200000</v>
      </c>
      <c r="Y10774">
        <v>0</v>
      </c>
      <c r="Z10774">
        <v>0</v>
      </c>
      <c r="AA10774">
        <v>0</v>
      </c>
      <c r="AB10774">
        <v>0</v>
      </c>
      <c r="AC10774">
        <v>0</v>
      </c>
      <c r="AD10774">
        <v>0</v>
      </c>
      <c r="AE10774">
        <v>0</v>
      </c>
      <c r="AF10774">
        <v>6000000</v>
      </c>
      <c r="AG10774">
        <v>15000000</v>
      </c>
      <c r="AH10774">
        <v>0</v>
      </c>
      <c r="AI10774">
        <v>0</v>
      </c>
      <c r="AJ10774">
        <v>0</v>
      </c>
      <c r="AK10774">
        <v>0</v>
      </c>
      <c r="AL10774">
        <v>0</v>
      </c>
      <c r="AM10774">
        <v>0</v>
      </c>
      <c r="AN10774">
        <v>1</v>
      </c>
    </row>
    <row r="10775" spans="1:40" x14ac:dyDescent="0.45">
      <c r="A10775" t="s">
        <v>40462</v>
      </c>
      <c r="B10775" t="s">
        <v>40463</v>
      </c>
      <c r="C10775" t="s">
        <v>40464</v>
      </c>
      <c r="D10775" t="s">
        <v>90</v>
      </c>
      <c r="E10775" t="s">
        <v>91</v>
      </c>
      <c r="F10775">
        <v>0</v>
      </c>
      <c r="G10775" t="s">
        <v>51</v>
      </c>
      <c r="H10775" t="s">
        <v>44</v>
      </c>
      <c r="I10775" t="s">
        <v>96</v>
      </c>
      <c r="J10775" t="s">
        <v>3980</v>
      </c>
      <c r="K10775" t="s">
        <v>206</v>
      </c>
      <c r="L10775">
        <v>2</v>
      </c>
      <c r="M10775" s="1">
        <v>39814</v>
      </c>
      <c r="N10775" s="3">
        <v>43839</v>
      </c>
      <c r="O10775" t="s">
        <v>135</v>
      </c>
      <c r="P10775">
        <v>2009</v>
      </c>
      <c r="Q10775" s="1">
        <v>40892</v>
      </c>
      <c r="R10775" s="1">
        <v>41438</v>
      </c>
      <c r="S10775">
        <v>1700000</v>
      </c>
      <c r="T10775">
        <v>21252986</v>
      </c>
      <c r="U10775">
        <v>0</v>
      </c>
      <c r="V10775">
        <v>0</v>
      </c>
      <c r="W10775">
        <v>0</v>
      </c>
      <c r="X10775">
        <v>0</v>
      </c>
      <c r="Y10775">
        <v>0</v>
      </c>
      <c r="Z10775">
        <v>0</v>
      </c>
      <c r="AA10775">
        <v>0</v>
      </c>
      <c r="AB10775">
        <v>0</v>
      </c>
      <c r="AC10775">
        <v>0</v>
      </c>
      <c r="AD10775">
        <v>0</v>
      </c>
      <c r="AE10775">
        <v>0</v>
      </c>
      <c r="AF10775">
        <v>21252986</v>
      </c>
      <c r="AG10775">
        <v>0</v>
      </c>
      <c r="AH10775">
        <v>0</v>
      </c>
      <c r="AI10775">
        <v>0</v>
      </c>
      <c r="AJ10775">
        <v>0</v>
      </c>
      <c r="AK10775">
        <v>0</v>
      </c>
      <c r="AL10775">
        <v>0</v>
      </c>
      <c r="AM10775">
        <v>0</v>
      </c>
      <c r="AN10775">
        <v>1</v>
      </c>
    </row>
    <row r="10776" spans="1:40" x14ac:dyDescent="0.45">
      <c r="A10776" t="s">
        <v>19009</v>
      </c>
      <c r="B10776" t="s">
        <v>19010</v>
      </c>
      <c r="C10776" t="s">
        <v>19011</v>
      </c>
      <c r="D10776" t="s">
        <v>198</v>
      </c>
      <c r="E10776" t="s">
        <v>199</v>
      </c>
      <c r="F10776">
        <v>0</v>
      </c>
      <c r="G10776" t="s">
        <v>51</v>
      </c>
      <c r="H10776" t="s">
        <v>44</v>
      </c>
      <c r="I10776" t="s">
        <v>204</v>
      </c>
      <c r="J10776" t="s">
        <v>205</v>
      </c>
      <c r="K10776" t="s">
        <v>232</v>
      </c>
      <c r="L10776">
        <v>4</v>
      </c>
      <c r="M10776" s="1">
        <v>36526</v>
      </c>
      <c r="N10776" s="2">
        <v>36526</v>
      </c>
      <c r="O10776" t="s">
        <v>176</v>
      </c>
      <c r="P10776">
        <v>2000</v>
      </c>
      <c r="Q10776" s="1">
        <v>40221</v>
      </c>
      <c r="R10776" s="1">
        <v>40998</v>
      </c>
      <c r="S10776">
        <v>964000</v>
      </c>
      <c r="T10776">
        <v>22000000</v>
      </c>
      <c r="U10776">
        <v>0</v>
      </c>
      <c r="V10776">
        <v>0</v>
      </c>
      <c r="W10776">
        <v>0</v>
      </c>
      <c r="X10776">
        <v>0</v>
      </c>
      <c r="Y10776">
        <v>0</v>
      </c>
      <c r="Z10776">
        <v>0</v>
      </c>
      <c r="AA10776">
        <v>0</v>
      </c>
      <c r="AB10776">
        <v>0</v>
      </c>
      <c r="AC10776">
        <v>0</v>
      </c>
      <c r="AD10776">
        <v>0</v>
      </c>
      <c r="AE10776">
        <v>0</v>
      </c>
      <c r="AF10776">
        <v>0</v>
      </c>
      <c r="AG10776">
        <v>0</v>
      </c>
      <c r="AH10776">
        <v>0</v>
      </c>
      <c r="AI10776">
        <v>0</v>
      </c>
      <c r="AJ10776">
        <v>0</v>
      </c>
      <c r="AK10776">
        <v>0</v>
      </c>
      <c r="AL10776">
        <v>0</v>
      </c>
      <c r="AM10776">
        <v>0</v>
      </c>
      <c r="AN10776">
        <v>1</v>
      </c>
    </row>
    <row r="10777" spans="1:40" x14ac:dyDescent="0.45">
      <c r="A10777" t="s">
        <v>3385</v>
      </c>
      <c r="B10777" t="s">
        <v>3386</v>
      </c>
      <c r="C10777" t="s">
        <v>3387</v>
      </c>
      <c r="D10777" t="s">
        <v>90</v>
      </c>
      <c r="E10777" t="s">
        <v>91</v>
      </c>
      <c r="F10777">
        <v>0</v>
      </c>
      <c r="G10777" t="s">
        <v>51</v>
      </c>
      <c r="H10777" t="s">
        <v>44</v>
      </c>
      <c r="I10777" t="s">
        <v>45</v>
      </c>
      <c r="J10777" t="s">
        <v>46</v>
      </c>
      <c r="K10777" t="s">
        <v>47</v>
      </c>
      <c r="L10777">
        <v>5</v>
      </c>
      <c r="M10777" s="1">
        <v>40118</v>
      </c>
      <c r="N10777" s="3">
        <v>44144</v>
      </c>
      <c r="O10777" t="s">
        <v>387</v>
      </c>
      <c r="P10777">
        <v>2009</v>
      </c>
      <c r="Q10777" s="1">
        <v>40751</v>
      </c>
      <c r="R10777" s="1">
        <v>41646</v>
      </c>
      <c r="S10777">
        <v>3649079</v>
      </c>
      <c r="T10777">
        <v>19350000</v>
      </c>
      <c r="U10777">
        <v>0</v>
      </c>
      <c r="V10777">
        <v>0</v>
      </c>
      <c r="W10777">
        <v>0</v>
      </c>
      <c r="X10777">
        <v>0</v>
      </c>
      <c r="Y10777">
        <v>0</v>
      </c>
      <c r="Z10777">
        <v>0</v>
      </c>
      <c r="AA10777">
        <v>0</v>
      </c>
      <c r="AB10777">
        <v>0</v>
      </c>
      <c r="AC10777">
        <v>0</v>
      </c>
      <c r="AD10777">
        <v>0</v>
      </c>
      <c r="AE10777">
        <v>0</v>
      </c>
      <c r="AF10777">
        <v>6000000</v>
      </c>
      <c r="AG10777">
        <v>10100000</v>
      </c>
      <c r="AH10777">
        <v>0</v>
      </c>
      <c r="AI10777">
        <v>0</v>
      </c>
      <c r="AJ10777">
        <v>0</v>
      </c>
      <c r="AK10777">
        <v>0</v>
      </c>
      <c r="AL10777">
        <v>0</v>
      </c>
      <c r="AM10777">
        <v>0</v>
      </c>
      <c r="AN10777">
        <v>1</v>
      </c>
    </row>
    <row r="10778" spans="1:40" x14ac:dyDescent="0.45">
      <c r="A10778" t="s">
        <v>2181</v>
      </c>
      <c r="B10778" t="s">
        <v>2182</v>
      </c>
      <c r="C10778" t="s">
        <v>2183</v>
      </c>
      <c r="D10778" t="s">
        <v>2184</v>
      </c>
      <c r="E10778" t="s">
        <v>1511</v>
      </c>
      <c r="F10778">
        <v>0</v>
      </c>
      <c r="G10778" t="s">
        <v>51</v>
      </c>
      <c r="H10778" t="s">
        <v>44</v>
      </c>
      <c r="I10778" t="s">
        <v>694</v>
      </c>
      <c r="J10778" t="s">
        <v>695</v>
      </c>
      <c r="K10778" t="s">
        <v>1440</v>
      </c>
      <c r="L10778">
        <v>3</v>
      </c>
      <c r="M10778" s="1">
        <v>36892</v>
      </c>
      <c r="N10778" s="3">
        <v>43831</v>
      </c>
      <c r="O10778" t="s">
        <v>124</v>
      </c>
      <c r="P10778">
        <v>2001</v>
      </c>
      <c r="Q10778" s="1">
        <v>40435</v>
      </c>
      <c r="R10778" s="1">
        <v>41648</v>
      </c>
      <c r="S10778">
        <v>0</v>
      </c>
      <c r="T10778">
        <v>19999999</v>
      </c>
      <c r="U10778">
        <v>0</v>
      </c>
      <c r="V10778">
        <v>0</v>
      </c>
      <c r="W10778">
        <v>0</v>
      </c>
      <c r="X10778">
        <v>3000000</v>
      </c>
      <c r="Y10778">
        <v>0</v>
      </c>
      <c r="Z10778">
        <v>0</v>
      </c>
      <c r="AA10778">
        <v>0</v>
      </c>
      <c r="AB10778">
        <v>0</v>
      </c>
      <c r="AC10778">
        <v>0</v>
      </c>
      <c r="AD10778">
        <v>0</v>
      </c>
      <c r="AE10778">
        <v>0</v>
      </c>
      <c r="AF10778">
        <v>14000000</v>
      </c>
      <c r="AG10778">
        <v>5999999</v>
      </c>
      <c r="AH10778">
        <v>0</v>
      </c>
      <c r="AI10778">
        <v>0</v>
      </c>
      <c r="AJ10778">
        <v>0</v>
      </c>
      <c r="AK10778">
        <v>0</v>
      </c>
      <c r="AL10778">
        <v>0</v>
      </c>
      <c r="AM10778">
        <v>0</v>
      </c>
      <c r="AN10778">
        <v>1</v>
      </c>
    </row>
    <row r="10779" spans="1:40" x14ac:dyDescent="0.45">
      <c r="A10779" t="s">
        <v>2443</v>
      </c>
      <c r="B10779" t="s">
        <v>2444</v>
      </c>
      <c r="C10779" t="s">
        <v>2445</v>
      </c>
      <c r="D10779" t="s">
        <v>198</v>
      </c>
      <c r="E10779" t="s">
        <v>199</v>
      </c>
      <c r="F10779">
        <v>0</v>
      </c>
      <c r="G10779" t="s">
        <v>43</v>
      </c>
      <c r="H10779" t="s">
        <v>44</v>
      </c>
      <c r="I10779" t="s">
        <v>52</v>
      </c>
      <c r="J10779" t="s">
        <v>141</v>
      </c>
      <c r="K10779" t="s">
        <v>667</v>
      </c>
      <c r="L10779">
        <v>1</v>
      </c>
      <c r="M10779" s="1">
        <v>35431</v>
      </c>
      <c r="N10779" s="2">
        <v>35431</v>
      </c>
      <c r="O10779" t="s">
        <v>783</v>
      </c>
      <c r="P10779">
        <v>1997</v>
      </c>
      <c r="Q10779" s="1">
        <v>38589</v>
      </c>
      <c r="R10779" s="1">
        <v>38589</v>
      </c>
      <c r="S10779">
        <v>0</v>
      </c>
      <c r="T10779">
        <v>23000000</v>
      </c>
      <c r="U10779">
        <v>0</v>
      </c>
      <c r="V10779">
        <v>0</v>
      </c>
      <c r="W10779">
        <v>0</v>
      </c>
      <c r="X10779">
        <v>0</v>
      </c>
      <c r="Y10779">
        <v>0</v>
      </c>
      <c r="Z10779">
        <v>0</v>
      </c>
      <c r="AA10779">
        <v>0</v>
      </c>
      <c r="AB10779">
        <v>0</v>
      </c>
      <c r="AC10779">
        <v>0</v>
      </c>
      <c r="AD10779">
        <v>0</v>
      </c>
      <c r="AE10779">
        <v>0</v>
      </c>
      <c r="AF10779">
        <v>0</v>
      </c>
      <c r="AG10779">
        <v>0</v>
      </c>
      <c r="AH10779">
        <v>0</v>
      </c>
      <c r="AI10779">
        <v>23000000</v>
      </c>
      <c r="AJ10779">
        <v>0</v>
      </c>
      <c r="AK10779">
        <v>0</v>
      </c>
      <c r="AL10779">
        <v>0</v>
      </c>
      <c r="AM10779">
        <v>0</v>
      </c>
      <c r="AN10779">
        <v>1</v>
      </c>
    </row>
    <row r="10780" spans="1:40" x14ac:dyDescent="0.45">
      <c r="A10780" t="s">
        <v>4340</v>
      </c>
      <c r="B10780" t="s">
        <v>4341</v>
      </c>
      <c r="C10780" t="s">
        <v>4342</v>
      </c>
      <c r="D10780" t="s">
        <v>899</v>
      </c>
      <c r="E10780" t="s">
        <v>900</v>
      </c>
      <c r="F10780">
        <v>0</v>
      </c>
      <c r="G10780" t="s">
        <v>51</v>
      </c>
      <c r="H10780" t="s">
        <v>44</v>
      </c>
      <c r="I10780" t="s">
        <v>52</v>
      </c>
      <c r="J10780" t="s">
        <v>141</v>
      </c>
      <c r="K10780" t="s">
        <v>1869</v>
      </c>
      <c r="L10780">
        <v>4</v>
      </c>
      <c r="M10780" s="1">
        <v>38353</v>
      </c>
      <c r="N10780" s="3">
        <v>43835</v>
      </c>
      <c r="O10780" t="s">
        <v>277</v>
      </c>
      <c r="P10780">
        <v>2005</v>
      </c>
      <c r="Q10780" s="1">
        <v>39181</v>
      </c>
      <c r="R10780" s="1">
        <v>41134</v>
      </c>
      <c r="S10780">
        <v>0</v>
      </c>
      <c r="T10780">
        <v>23000000</v>
      </c>
      <c r="U10780">
        <v>0</v>
      </c>
      <c r="V10780">
        <v>0</v>
      </c>
      <c r="W10780">
        <v>0</v>
      </c>
      <c r="X10780">
        <v>0</v>
      </c>
      <c r="Y10780">
        <v>0</v>
      </c>
      <c r="Z10780">
        <v>0</v>
      </c>
      <c r="AA10780">
        <v>0</v>
      </c>
      <c r="AB10780">
        <v>0</v>
      </c>
      <c r="AC10780">
        <v>0</v>
      </c>
      <c r="AD10780">
        <v>0</v>
      </c>
      <c r="AE10780">
        <v>0</v>
      </c>
      <c r="AF10780">
        <v>5000000</v>
      </c>
      <c r="AG10780">
        <v>8000000</v>
      </c>
      <c r="AH10780">
        <v>10000000</v>
      </c>
      <c r="AI10780">
        <v>0</v>
      </c>
      <c r="AJ10780">
        <v>0</v>
      </c>
      <c r="AK10780">
        <v>0</v>
      </c>
      <c r="AL10780">
        <v>0</v>
      </c>
      <c r="AM10780">
        <v>0</v>
      </c>
      <c r="AN10780">
        <v>1</v>
      </c>
    </row>
    <row r="10781" spans="1:40" x14ac:dyDescent="0.45">
      <c r="A10781" t="s">
        <v>11791</v>
      </c>
      <c r="B10781" t="s">
        <v>11792</v>
      </c>
      <c r="C10781" t="s">
        <v>11793</v>
      </c>
      <c r="D10781" t="s">
        <v>111</v>
      </c>
      <c r="E10781" t="s">
        <v>112</v>
      </c>
      <c r="F10781">
        <v>0</v>
      </c>
      <c r="G10781" t="s">
        <v>51</v>
      </c>
      <c r="H10781" t="s">
        <v>44</v>
      </c>
      <c r="I10781" t="s">
        <v>52</v>
      </c>
      <c r="J10781" t="s">
        <v>141</v>
      </c>
      <c r="K10781" t="s">
        <v>142</v>
      </c>
      <c r="L10781">
        <v>2</v>
      </c>
      <c r="M10781" s="1">
        <v>31413</v>
      </c>
      <c r="N10781" s="2">
        <v>31413</v>
      </c>
      <c r="O10781" t="s">
        <v>103</v>
      </c>
      <c r="P10781">
        <v>1986</v>
      </c>
      <c r="Q10781" s="1">
        <v>39372</v>
      </c>
      <c r="R10781" s="1">
        <v>40513</v>
      </c>
      <c r="S10781">
        <v>0</v>
      </c>
      <c r="T10781">
        <v>23000000</v>
      </c>
      <c r="U10781">
        <v>0</v>
      </c>
      <c r="V10781">
        <v>0</v>
      </c>
      <c r="W10781">
        <v>0</v>
      </c>
      <c r="X10781">
        <v>0</v>
      </c>
      <c r="Y10781">
        <v>0</v>
      </c>
      <c r="Z10781">
        <v>0</v>
      </c>
      <c r="AA10781">
        <v>0</v>
      </c>
      <c r="AB10781">
        <v>0</v>
      </c>
      <c r="AC10781">
        <v>0</v>
      </c>
      <c r="AD10781">
        <v>0</v>
      </c>
      <c r="AE10781">
        <v>0</v>
      </c>
      <c r="AF10781">
        <v>0</v>
      </c>
      <c r="AG10781">
        <v>0</v>
      </c>
      <c r="AH10781">
        <v>0</v>
      </c>
      <c r="AI10781">
        <v>0</v>
      </c>
      <c r="AJ10781">
        <v>0</v>
      </c>
      <c r="AK10781">
        <v>0</v>
      </c>
      <c r="AL10781">
        <v>0</v>
      </c>
      <c r="AM10781">
        <v>0</v>
      </c>
      <c r="AN10781">
        <v>1</v>
      </c>
    </row>
    <row r="10782" spans="1:40" x14ac:dyDescent="0.45">
      <c r="A10782" t="s">
        <v>15157</v>
      </c>
      <c r="B10782" t="s">
        <v>15158</v>
      </c>
      <c r="C10782" t="s">
        <v>15159</v>
      </c>
      <c r="D10782" t="s">
        <v>15160</v>
      </c>
      <c r="E10782" t="s">
        <v>889</v>
      </c>
      <c r="F10782">
        <v>0</v>
      </c>
      <c r="G10782" t="s">
        <v>51</v>
      </c>
      <c r="H10782" t="s">
        <v>44</v>
      </c>
      <c r="I10782" t="s">
        <v>52</v>
      </c>
      <c r="J10782" t="s">
        <v>141</v>
      </c>
      <c r="K10782" t="s">
        <v>142</v>
      </c>
      <c r="L10782">
        <v>3</v>
      </c>
      <c r="M10782" s="1">
        <v>40817</v>
      </c>
      <c r="N10782" s="3">
        <v>44115</v>
      </c>
      <c r="O10782" t="s">
        <v>72</v>
      </c>
      <c r="P10782">
        <v>2011</v>
      </c>
      <c r="Q10782" s="1">
        <v>41017</v>
      </c>
      <c r="R10782" s="1">
        <v>41724</v>
      </c>
      <c r="S10782">
        <v>1500000</v>
      </c>
      <c r="T10782">
        <v>21500000</v>
      </c>
      <c r="U10782">
        <v>0</v>
      </c>
      <c r="V10782">
        <v>0</v>
      </c>
      <c r="W10782">
        <v>0</v>
      </c>
      <c r="X10782">
        <v>0</v>
      </c>
      <c r="Y10782">
        <v>0</v>
      </c>
      <c r="Z10782">
        <v>0</v>
      </c>
      <c r="AA10782">
        <v>0</v>
      </c>
      <c r="AB10782">
        <v>0</v>
      </c>
      <c r="AC10782">
        <v>0</v>
      </c>
      <c r="AD10782">
        <v>0</v>
      </c>
      <c r="AE10782">
        <v>0</v>
      </c>
      <c r="AF10782">
        <v>7500000</v>
      </c>
      <c r="AG10782">
        <v>14000000</v>
      </c>
      <c r="AH10782">
        <v>0</v>
      </c>
      <c r="AI10782">
        <v>0</v>
      </c>
      <c r="AJ10782">
        <v>0</v>
      </c>
      <c r="AK10782">
        <v>0</v>
      </c>
      <c r="AL10782">
        <v>0</v>
      </c>
      <c r="AM10782">
        <v>0</v>
      </c>
      <c r="AN10782">
        <v>1</v>
      </c>
    </row>
    <row r="10783" spans="1:40" x14ac:dyDescent="0.45">
      <c r="A10783" t="s">
        <v>29300</v>
      </c>
      <c r="B10783" t="s">
        <v>29301</v>
      </c>
      <c r="C10783" t="s">
        <v>29302</v>
      </c>
      <c r="D10783" t="s">
        <v>101</v>
      </c>
      <c r="E10783" t="s">
        <v>102</v>
      </c>
      <c r="F10783">
        <v>0</v>
      </c>
      <c r="G10783" t="s">
        <v>51</v>
      </c>
      <c r="H10783" t="s">
        <v>44</v>
      </c>
      <c r="I10783" t="s">
        <v>52</v>
      </c>
      <c r="J10783" t="s">
        <v>141</v>
      </c>
      <c r="K10783" t="s">
        <v>142</v>
      </c>
      <c r="L10783">
        <v>2</v>
      </c>
      <c r="M10783" s="1">
        <v>41395</v>
      </c>
      <c r="N10783" s="3">
        <v>43964</v>
      </c>
      <c r="O10783" t="s">
        <v>266</v>
      </c>
      <c r="P10783">
        <v>2013</v>
      </c>
      <c r="Q10783" s="1">
        <v>41494</v>
      </c>
      <c r="R10783" s="1">
        <v>41914</v>
      </c>
      <c r="S10783">
        <v>0</v>
      </c>
      <c r="T10783">
        <v>23000000</v>
      </c>
      <c r="U10783">
        <v>0</v>
      </c>
      <c r="V10783">
        <v>0</v>
      </c>
      <c r="W10783">
        <v>0</v>
      </c>
      <c r="X10783">
        <v>0</v>
      </c>
      <c r="Y10783">
        <v>0</v>
      </c>
      <c r="Z10783">
        <v>0</v>
      </c>
      <c r="AA10783">
        <v>0</v>
      </c>
      <c r="AB10783">
        <v>0</v>
      </c>
      <c r="AC10783">
        <v>0</v>
      </c>
      <c r="AD10783">
        <v>0</v>
      </c>
      <c r="AE10783">
        <v>0</v>
      </c>
      <c r="AF10783">
        <v>6000000</v>
      </c>
      <c r="AG10783">
        <v>17000000</v>
      </c>
      <c r="AH10783">
        <v>0</v>
      </c>
      <c r="AI10783">
        <v>0</v>
      </c>
      <c r="AJ10783">
        <v>0</v>
      </c>
      <c r="AK10783">
        <v>0</v>
      </c>
      <c r="AL10783">
        <v>0</v>
      </c>
      <c r="AM10783">
        <v>0</v>
      </c>
      <c r="AN10783">
        <v>1</v>
      </c>
    </row>
    <row r="10784" spans="1:40" x14ac:dyDescent="0.45">
      <c r="A10784" t="s">
        <v>43943</v>
      </c>
      <c r="B10784" t="s">
        <v>43944</v>
      </c>
      <c r="C10784" t="s">
        <v>43945</v>
      </c>
      <c r="D10784" t="s">
        <v>43946</v>
      </c>
      <c r="E10784" t="s">
        <v>154</v>
      </c>
      <c r="F10784">
        <v>0</v>
      </c>
      <c r="G10784" t="s">
        <v>51</v>
      </c>
      <c r="H10784" t="s">
        <v>44</v>
      </c>
      <c r="I10784" t="s">
        <v>52</v>
      </c>
      <c r="J10784" t="s">
        <v>53</v>
      </c>
      <c r="K10784" t="s">
        <v>3498</v>
      </c>
      <c r="L10784">
        <v>3</v>
      </c>
      <c r="M10784" s="1">
        <v>41000</v>
      </c>
      <c r="N10784" s="3">
        <v>43933</v>
      </c>
      <c r="O10784" t="s">
        <v>48</v>
      </c>
      <c r="P10784">
        <v>2012</v>
      </c>
      <c r="Q10784" s="1">
        <v>41255</v>
      </c>
      <c r="R10784" s="1">
        <v>41809</v>
      </c>
      <c r="S10784">
        <v>0</v>
      </c>
      <c r="T10784">
        <v>13000000</v>
      </c>
      <c r="U10784">
        <v>0</v>
      </c>
      <c r="V10784">
        <v>10000000</v>
      </c>
      <c r="W10784">
        <v>0</v>
      </c>
      <c r="X10784">
        <v>0</v>
      </c>
      <c r="Y10784">
        <v>0</v>
      </c>
      <c r="Z10784">
        <v>0</v>
      </c>
      <c r="AA10784">
        <v>0</v>
      </c>
      <c r="AB10784">
        <v>0</v>
      </c>
      <c r="AC10784">
        <v>0</v>
      </c>
      <c r="AD10784">
        <v>0</v>
      </c>
      <c r="AE10784">
        <v>0</v>
      </c>
      <c r="AF10784">
        <v>3000000</v>
      </c>
      <c r="AG10784">
        <v>0</v>
      </c>
      <c r="AH10784">
        <v>0</v>
      </c>
      <c r="AI10784">
        <v>0</v>
      </c>
      <c r="AJ10784">
        <v>0</v>
      </c>
      <c r="AK10784">
        <v>0</v>
      </c>
      <c r="AL10784">
        <v>0</v>
      </c>
      <c r="AM10784">
        <v>0</v>
      </c>
      <c r="AN10784">
        <v>1</v>
      </c>
    </row>
    <row r="10785" spans="1:40" x14ac:dyDescent="0.45">
      <c r="A10785" t="s">
        <v>48329</v>
      </c>
      <c r="B10785" t="s">
        <v>48330</v>
      </c>
      <c r="C10785" t="s">
        <v>48331</v>
      </c>
      <c r="D10785" t="s">
        <v>170</v>
      </c>
      <c r="E10785" t="s">
        <v>171</v>
      </c>
      <c r="F10785">
        <v>0</v>
      </c>
      <c r="G10785" t="s">
        <v>51</v>
      </c>
      <c r="H10785" t="s">
        <v>44</v>
      </c>
      <c r="I10785" t="s">
        <v>52</v>
      </c>
      <c r="J10785" t="s">
        <v>141</v>
      </c>
      <c r="K10785" t="s">
        <v>2578</v>
      </c>
      <c r="L10785">
        <v>2</v>
      </c>
      <c r="M10785" s="1">
        <v>40909</v>
      </c>
      <c r="N10785" s="3">
        <v>43842</v>
      </c>
      <c r="O10785" t="s">
        <v>94</v>
      </c>
      <c r="P10785">
        <v>2012</v>
      </c>
      <c r="Q10785" s="1">
        <v>41549</v>
      </c>
      <c r="R10785" s="1">
        <v>41906</v>
      </c>
      <c r="S10785">
        <v>0</v>
      </c>
      <c r="T10785">
        <v>23000000</v>
      </c>
      <c r="U10785">
        <v>0</v>
      </c>
      <c r="V10785">
        <v>0</v>
      </c>
      <c r="W10785">
        <v>0</v>
      </c>
      <c r="X10785">
        <v>0</v>
      </c>
      <c r="Y10785">
        <v>0</v>
      </c>
      <c r="Z10785">
        <v>0</v>
      </c>
      <c r="AA10785">
        <v>0</v>
      </c>
      <c r="AB10785">
        <v>0</v>
      </c>
      <c r="AC10785">
        <v>0</v>
      </c>
      <c r="AD10785">
        <v>0</v>
      </c>
      <c r="AE10785">
        <v>0</v>
      </c>
      <c r="AF10785">
        <v>8000000</v>
      </c>
      <c r="AG10785">
        <v>15000000</v>
      </c>
      <c r="AH10785">
        <v>0</v>
      </c>
      <c r="AI10785">
        <v>0</v>
      </c>
      <c r="AJ10785">
        <v>0</v>
      </c>
      <c r="AK10785">
        <v>0</v>
      </c>
      <c r="AL10785">
        <v>0</v>
      </c>
      <c r="AM10785">
        <v>0</v>
      </c>
      <c r="AN10785">
        <v>1</v>
      </c>
    </row>
    <row r="10786" spans="1:40" x14ac:dyDescent="0.45">
      <c r="A10786" t="s">
        <v>48589</v>
      </c>
      <c r="B10786" t="s">
        <v>48590</v>
      </c>
      <c r="C10786" t="s">
        <v>48591</v>
      </c>
      <c r="D10786" t="s">
        <v>21706</v>
      </c>
      <c r="E10786" t="s">
        <v>8356</v>
      </c>
      <c r="F10786">
        <v>0</v>
      </c>
      <c r="G10786" t="s">
        <v>43</v>
      </c>
      <c r="H10786" t="s">
        <v>44</v>
      </c>
      <c r="I10786" t="s">
        <v>52</v>
      </c>
      <c r="J10786" t="s">
        <v>141</v>
      </c>
      <c r="K10786" t="s">
        <v>359</v>
      </c>
      <c r="L10786">
        <v>2</v>
      </c>
      <c r="M10786" s="1">
        <v>39114</v>
      </c>
      <c r="N10786" s="3">
        <v>43868</v>
      </c>
      <c r="O10786" t="s">
        <v>80</v>
      </c>
      <c r="P10786">
        <v>2007</v>
      </c>
      <c r="Q10786" s="1">
        <v>39869</v>
      </c>
      <c r="R10786" s="1">
        <v>40140</v>
      </c>
      <c r="S10786">
        <v>0</v>
      </c>
      <c r="T10786">
        <v>23000000</v>
      </c>
      <c r="U10786">
        <v>0</v>
      </c>
      <c r="V10786">
        <v>0</v>
      </c>
      <c r="W10786">
        <v>0</v>
      </c>
      <c r="X10786">
        <v>0</v>
      </c>
      <c r="Y10786">
        <v>0</v>
      </c>
      <c r="Z10786">
        <v>0</v>
      </c>
      <c r="AA10786">
        <v>0</v>
      </c>
      <c r="AB10786">
        <v>0</v>
      </c>
      <c r="AC10786">
        <v>0</v>
      </c>
      <c r="AD10786">
        <v>0</v>
      </c>
      <c r="AE10786">
        <v>0</v>
      </c>
      <c r="AF10786">
        <v>0</v>
      </c>
      <c r="AG10786">
        <v>20000000</v>
      </c>
      <c r="AH10786">
        <v>0</v>
      </c>
      <c r="AI10786">
        <v>0</v>
      </c>
      <c r="AJ10786">
        <v>0</v>
      </c>
      <c r="AK10786">
        <v>0</v>
      </c>
      <c r="AL10786">
        <v>0</v>
      </c>
      <c r="AM10786">
        <v>0</v>
      </c>
      <c r="AN10786">
        <v>1</v>
      </c>
    </row>
    <row r="10787" spans="1:40" x14ac:dyDescent="0.45">
      <c r="A10787" t="s">
        <v>48992</v>
      </c>
      <c r="B10787" t="s">
        <v>48993</v>
      </c>
      <c r="C10787" t="s">
        <v>48994</v>
      </c>
      <c r="D10787" t="s">
        <v>412</v>
      </c>
      <c r="E10787" t="s">
        <v>413</v>
      </c>
      <c r="F10787">
        <v>0</v>
      </c>
      <c r="G10787" t="s">
        <v>51</v>
      </c>
      <c r="H10787" t="s">
        <v>44</v>
      </c>
      <c r="I10787" t="s">
        <v>52</v>
      </c>
      <c r="J10787" t="s">
        <v>141</v>
      </c>
      <c r="K10787" t="s">
        <v>2081</v>
      </c>
      <c r="L10787">
        <v>2</v>
      </c>
      <c r="M10787" s="1">
        <v>39083</v>
      </c>
      <c r="N10787" s="3">
        <v>43837</v>
      </c>
      <c r="O10787" t="s">
        <v>80</v>
      </c>
      <c r="P10787">
        <v>2007</v>
      </c>
      <c r="Q10787" s="1">
        <v>39853</v>
      </c>
      <c r="R10787" s="1">
        <v>40800</v>
      </c>
      <c r="S10787">
        <v>0</v>
      </c>
      <c r="T10787">
        <v>23000000</v>
      </c>
      <c r="U10787">
        <v>0</v>
      </c>
      <c r="V10787">
        <v>0</v>
      </c>
      <c r="W10787">
        <v>0</v>
      </c>
      <c r="X10787">
        <v>0</v>
      </c>
      <c r="Y10787">
        <v>0</v>
      </c>
      <c r="Z10787">
        <v>0</v>
      </c>
      <c r="AA10787">
        <v>0</v>
      </c>
      <c r="AB10787">
        <v>0</v>
      </c>
      <c r="AC10787">
        <v>0</v>
      </c>
      <c r="AD10787">
        <v>0</v>
      </c>
      <c r="AE10787">
        <v>0</v>
      </c>
      <c r="AF10787">
        <v>0</v>
      </c>
      <c r="AG10787">
        <v>0</v>
      </c>
      <c r="AH10787">
        <v>15000000</v>
      </c>
      <c r="AI10787">
        <v>0</v>
      </c>
      <c r="AJ10787">
        <v>0</v>
      </c>
      <c r="AK10787">
        <v>0</v>
      </c>
      <c r="AL10787">
        <v>0</v>
      </c>
      <c r="AM10787">
        <v>0</v>
      </c>
      <c r="AN10787">
        <v>1</v>
      </c>
    </row>
    <row r="10788" spans="1:40" x14ac:dyDescent="0.45">
      <c r="A10788" t="s">
        <v>54488</v>
      </c>
      <c r="B10788" t="s">
        <v>54489</v>
      </c>
      <c r="C10788" t="s">
        <v>54490</v>
      </c>
      <c r="D10788" t="s">
        <v>54491</v>
      </c>
      <c r="E10788" t="s">
        <v>705</v>
      </c>
      <c r="F10788">
        <v>0</v>
      </c>
      <c r="G10788" t="s">
        <v>51</v>
      </c>
      <c r="H10788" t="s">
        <v>44</v>
      </c>
      <c r="I10788" t="s">
        <v>52</v>
      </c>
      <c r="J10788" t="s">
        <v>141</v>
      </c>
      <c r="K10788" t="s">
        <v>459</v>
      </c>
      <c r="L10788">
        <v>2</v>
      </c>
      <c r="M10788" s="1">
        <v>38756</v>
      </c>
      <c r="N10788" s="3">
        <v>43867</v>
      </c>
      <c r="O10788" t="s">
        <v>260</v>
      </c>
      <c r="P10788">
        <v>2006</v>
      </c>
      <c r="Q10788" s="1">
        <v>39326</v>
      </c>
      <c r="R10788" s="1">
        <v>39762</v>
      </c>
      <c r="S10788">
        <v>0</v>
      </c>
      <c r="T10788">
        <v>23000000</v>
      </c>
      <c r="U10788">
        <v>0</v>
      </c>
      <c r="V10788">
        <v>0</v>
      </c>
      <c r="W10788">
        <v>0</v>
      </c>
      <c r="X10788">
        <v>0</v>
      </c>
      <c r="Y10788">
        <v>0</v>
      </c>
      <c r="Z10788">
        <v>0</v>
      </c>
      <c r="AA10788">
        <v>0</v>
      </c>
      <c r="AB10788">
        <v>0</v>
      </c>
      <c r="AC10788">
        <v>0</v>
      </c>
      <c r="AD10788">
        <v>0</v>
      </c>
      <c r="AE10788">
        <v>0</v>
      </c>
      <c r="AF10788">
        <v>3000000</v>
      </c>
      <c r="AG10788">
        <v>20000000</v>
      </c>
      <c r="AH10788">
        <v>0</v>
      </c>
      <c r="AI10788">
        <v>0</v>
      </c>
      <c r="AJ10788">
        <v>0</v>
      </c>
      <c r="AK10788">
        <v>0</v>
      </c>
      <c r="AL10788">
        <v>0</v>
      </c>
      <c r="AM10788">
        <v>0</v>
      </c>
      <c r="AN10788">
        <v>1</v>
      </c>
    </row>
    <row r="10789" spans="1:40" x14ac:dyDescent="0.45">
      <c r="A10789" t="s">
        <v>59514</v>
      </c>
      <c r="B10789" t="s">
        <v>59515</v>
      </c>
      <c r="C10789" t="s">
        <v>59516</v>
      </c>
      <c r="D10789" t="s">
        <v>706</v>
      </c>
      <c r="E10789" t="s">
        <v>707</v>
      </c>
      <c r="F10789">
        <v>0</v>
      </c>
      <c r="G10789" t="s">
        <v>51</v>
      </c>
      <c r="H10789" t="s">
        <v>44</v>
      </c>
      <c r="I10789" t="s">
        <v>52</v>
      </c>
      <c r="J10789" t="s">
        <v>141</v>
      </c>
      <c r="K10789" t="s">
        <v>723</v>
      </c>
      <c r="L10789">
        <v>6</v>
      </c>
      <c r="M10789" s="1">
        <v>38718</v>
      </c>
      <c r="N10789" s="3">
        <v>43836</v>
      </c>
      <c r="O10789" t="s">
        <v>260</v>
      </c>
      <c r="P10789">
        <v>2006</v>
      </c>
      <c r="Q10789" s="1">
        <v>38718</v>
      </c>
      <c r="R10789" s="1">
        <v>40609</v>
      </c>
      <c r="S10789">
        <v>0</v>
      </c>
      <c r="T10789">
        <v>22800000</v>
      </c>
      <c r="U10789">
        <v>0</v>
      </c>
      <c r="V10789">
        <v>0</v>
      </c>
      <c r="W10789">
        <v>0</v>
      </c>
      <c r="X10789">
        <v>200000</v>
      </c>
      <c r="Y10789">
        <v>0</v>
      </c>
      <c r="Z10789">
        <v>0</v>
      </c>
      <c r="AA10789">
        <v>0</v>
      </c>
      <c r="AB10789">
        <v>0</v>
      </c>
      <c r="AC10789">
        <v>0</v>
      </c>
      <c r="AD10789">
        <v>0</v>
      </c>
      <c r="AE10789">
        <v>0</v>
      </c>
      <c r="AF10789">
        <v>6500000</v>
      </c>
      <c r="AG10789">
        <v>11200000</v>
      </c>
      <c r="AH10789">
        <v>0</v>
      </c>
      <c r="AI10789">
        <v>0</v>
      </c>
      <c r="AJ10789">
        <v>0</v>
      </c>
      <c r="AK10789">
        <v>0</v>
      </c>
      <c r="AL10789">
        <v>0</v>
      </c>
      <c r="AM10789">
        <v>0</v>
      </c>
      <c r="AN10789">
        <v>1</v>
      </c>
    </row>
    <row r="10790" spans="1:40" x14ac:dyDescent="0.45">
      <c r="A10790" t="s">
        <v>61968</v>
      </c>
      <c r="B10790" t="s">
        <v>61969</v>
      </c>
      <c r="C10790" t="s">
        <v>61970</v>
      </c>
      <c r="D10790" t="s">
        <v>412</v>
      </c>
      <c r="E10790" t="s">
        <v>413</v>
      </c>
      <c r="F10790">
        <v>0</v>
      </c>
      <c r="G10790" t="s">
        <v>51</v>
      </c>
      <c r="H10790" t="s">
        <v>44</v>
      </c>
      <c r="I10790" t="s">
        <v>52</v>
      </c>
      <c r="J10790" t="s">
        <v>141</v>
      </c>
      <c r="K10790" t="s">
        <v>359</v>
      </c>
      <c r="L10790">
        <v>1</v>
      </c>
      <c r="M10790" s="1">
        <v>35431</v>
      </c>
      <c r="N10790" s="2">
        <v>35431</v>
      </c>
      <c r="O10790" t="s">
        <v>783</v>
      </c>
      <c r="P10790">
        <v>1997</v>
      </c>
      <c r="Q10790" s="1">
        <v>39302</v>
      </c>
      <c r="R10790" s="1">
        <v>39302</v>
      </c>
      <c r="S10790">
        <v>0</v>
      </c>
      <c r="T10790">
        <v>23000000</v>
      </c>
      <c r="U10790">
        <v>0</v>
      </c>
      <c r="V10790">
        <v>0</v>
      </c>
      <c r="W10790">
        <v>0</v>
      </c>
      <c r="X10790">
        <v>0</v>
      </c>
      <c r="Y10790">
        <v>0</v>
      </c>
      <c r="Z10790">
        <v>0</v>
      </c>
      <c r="AA10790">
        <v>0</v>
      </c>
      <c r="AB10790">
        <v>0</v>
      </c>
      <c r="AC10790">
        <v>0</v>
      </c>
      <c r="AD10790">
        <v>0</v>
      </c>
      <c r="AE10790">
        <v>0</v>
      </c>
      <c r="AF10790">
        <v>23000000</v>
      </c>
      <c r="AG10790">
        <v>0</v>
      </c>
      <c r="AH10790">
        <v>0</v>
      </c>
      <c r="AI10790">
        <v>0</v>
      </c>
      <c r="AJ10790">
        <v>0</v>
      </c>
      <c r="AK10790">
        <v>0</v>
      </c>
      <c r="AL10790">
        <v>0</v>
      </c>
      <c r="AM10790">
        <v>0</v>
      </c>
      <c r="AN10790">
        <v>1</v>
      </c>
    </row>
    <row r="10791" spans="1:40" x14ac:dyDescent="0.45">
      <c r="A10791" t="s">
        <v>64161</v>
      </c>
      <c r="B10791" t="s">
        <v>64162</v>
      </c>
      <c r="C10791" t="s">
        <v>64163</v>
      </c>
      <c r="D10791" t="s">
        <v>64164</v>
      </c>
      <c r="E10791" t="s">
        <v>850</v>
      </c>
      <c r="F10791">
        <v>0</v>
      </c>
      <c r="G10791" t="s">
        <v>51</v>
      </c>
      <c r="H10791" t="s">
        <v>44</v>
      </c>
      <c r="I10791" t="s">
        <v>52</v>
      </c>
      <c r="J10791" t="s">
        <v>141</v>
      </c>
      <c r="K10791" t="s">
        <v>1224</v>
      </c>
      <c r="L10791">
        <v>4</v>
      </c>
      <c r="M10791" s="1">
        <v>38473</v>
      </c>
      <c r="N10791" s="3">
        <v>43956</v>
      </c>
      <c r="O10791" t="s">
        <v>904</v>
      </c>
      <c r="P10791">
        <v>2005</v>
      </c>
      <c r="Q10791" s="1">
        <v>38961</v>
      </c>
      <c r="R10791" s="1">
        <v>40338</v>
      </c>
      <c r="S10791">
        <v>0</v>
      </c>
      <c r="T10791">
        <v>23000000</v>
      </c>
      <c r="U10791">
        <v>0</v>
      </c>
      <c r="V10791">
        <v>0</v>
      </c>
      <c r="W10791">
        <v>0</v>
      </c>
      <c r="X10791">
        <v>0</v>
      </c>
      <c r="Y10791">
        <v>0</v>
      </c>
      <c r="Z10791">
        <v>0</v>
      </c>
      <c r="AA10791">
        <v>0</v>
      </c>
      <c r="AB10791">
        <v>0</v>
      </c>
      <c r="AC10791">
        <v>0</v>
      </c>
      <c r="AD10791">
        <v>0</v>
      </c>
      <c r="AE10791">
        <v>0</v>
      </c>
      <c r="AF10791">
        <v>6000000</v>
      </c>
      <c r="AG10791">
        <v>9500000</v>
      </c>
      <c r="AH10791">
        <v>3000000</v>
      </c>
      <c r="AI10791">
        <v>4500000</v>
      </c>
      <c r="AJ10791">
        <v>0</v>
      </c>
      <c r="AK10791">
        <v>0</v>
      </c>
      <c r="AL10791">
        <v>0</v>
      </c>
      <c r="AM10791">
        <v>0</v>
      </c>
      <c r="AN10791">
        <v>1</v>
      </c>
    </row>
    <row r="10792" spans="1:40" x14ac:dyDescent="0.45">
      <c r="A10792" t="s">
        <v>76235</v>
      </c>
      <c r="B10792" t="s">
        <v>76236</v>
      </c>
      <c r="C10792" t="s">
        <v>76237</v>
      </c>
      <c r="D10792" t="s">
        <v>36767</v>
      </c>
      <c r="E10792" t="s">
        <v>385</v>
      </c>
      <c r="F10792">
        <v>0</v>
      </c>
      <c r="G10792" t="s">
        <v>51</v>
      </c>
      <c r="H10792" t="s">
        <v>44</v>
      </c>
      <c r="I10792" t="s">
        <v>52</v>
      </c>
      <c r="J10792" t="s">
        <v>141</v>
      </c>
      <c r="K10792" t="s">
        <v>142</v>
      </c>
      <c r="L10792">
        <v>3</v>
      </c>
      <c r="M10792" s="1">
        <v>40179</v>
      </c>
      <c r="N10792" s="3">
        <v>43840</v>
      </c>
      <c r="O10792" t="s">
        <v>87</v>
      </c>
      <c r="P10792">
        <v>2010</v>
      </c>
      <c r="Q10792" s="1">
        <v>40437</v>
      </c>
      <c r="R10792" s="1">
        <v>41395</v>
      </c>
      <c r="S10792">
        <v>0</v>
      </c>
      <c r="T10792">
        <v>23000000</v>
      </c>
      <c r="U10792">
        <v>0</v>
      </c>
      <c r="V10792">
        <v>0</v>
      </c>
      <c r="W10792">
        <v>0</v>
      </c>
      <c r="X10792">
        <v>0</v>
      </c>
      <c r="Y10792">
        <v>0</v>
      </c>
      <c r="Z10792">
        <v>0</v>
      </c>
      <c r="AA10792">
        <v>0</v>
      </c>
      <c r="AB10792">
        <v>0</v>
      </c>
      <c r="AC10792">
        <v>0</v>
      </c>
      <c r="AD10792">
        <v>0</v>
      </c>
      <c r="AE10792">
        <v>0</v>
      </c>
      <c r="AF10792">
        <v>5000000</v>
      </c>
      <c r="AG10792">
        <v>18000000</v>
      </c>
      <c r="AH10792">
        <v>0</v>
      </c>
      <c r="AI10792">
        <v>0</v>
      </c>
      <c r="AJ10792">
        <v>0</v>
      </c>
      <c r="AK10792">
        <v>0</v>
      </c>
      <c r="AL10792">
        <v>0</v>
      </c>
      <c r="AM10792">
        <v>0</v>
      </c>
      <c r="AN10792">
        <v>1</v>
      </c>
    </row>
    <row r="10793" spans="1:40" x14ac:dyDescent="0.45">
      <c r="A10793" t="s">
        <v>15592</v>
      </c>
      <c r="B10793" t="s">
        <v>15593</v>
      </c>
      <c r="C10793" t="s">
        <v>15594</v>
      </c>
      <c r="D10793" t="s">
        <v>424</v>
      </c>
      <c r="E10793" t="s">
        <v>425</v>
      </c>
      <c r="F10793">
        <v>0</v>
      </c>
      <c r="G10793" t="s">
        <v>51</v>
      </c>
      <c r="H10793" t="s">
        <v>44</v>
      </c>
      <c r="I10793" t="s">
        <v>2144</v>
      </c>
      <c r="J10793" t="s">
        <v>2145</v>
      </c>
      <c r="K10793" t="s">
        <v>15595</v>
      </c>
      <c r="L10793">
        <v>1</v>
      </c>
      <c r="M10793" s="1">
        <v>35796</v>
      </c>
      <c r="N10793" s="2">
        <v>35796</v>
      </c>
      <c r="O10793" t="s">
        <v>393</v>
      </c>
      <c r="P10793">
        <v>1998</v>
      </c>
      <c r="Q10793" s="1">
        <v>40154</v>
      </c>
      <c r="R10793" s="1">
        <v>40154</v>
      </c>
      <c r="S10793">
        <v>0</v>
      </c>
      <c r="T10793">
        <v>0</v>
      </c>
      <c r="U10793">
        <v>0</v>
      </c>
      <c r="V10793">
        <v>0</v>
      </c>
      <c r="W10793">
        <v>0</v>
      </c>
      <c r="X10793">
        <v>0</v>
      </c>
      <c r="Y10793">
        <v>0</v>
      </c>
      <c r="Z10793">
        <v>23000000</v>
      </c>
      <c r="AA10793">
        <v>0</v>
      </c>
      <c r="AB10793">
        <v>0</v>
      </c>
      <c r="AC10793">
        <v>0</v>
      </c>
      <c r="AD10793">
        <v>0</v>
      </c>
      <c r="AE10793">
        <v>0</v>
      </c>
      <c r="AF10793">
        <v>0</v>
      </c>
      <c r="AG10793">
        <v>0</v>
      </c>
      <c r="AH10793">
        <v>0</v>
      </c>
      <c r="AI10793">
        <v>0</v>
      </c>
      <c r="AJ10793">
        <v>0</v>
      </c>
      <c r="AK10793">
        <v>0</v>
      </c>
      <c r="AL10793">
        <v>0</v>
      </c>
      <c r="AM10793">
        <v>0</v>
      </c>
      <c r="AN10793">
        <v>1</v>
      </c>
    </row>
    <row r="10794" spans="1:40" x14ac:dyDescent="0.45">
      <c r="A10794" t="s">
        <v>1394</v>
      </c>
      <c r="B10794" t="s">
        <v>1395</v>
      </c>
      <c r="C10794" t="s">
        <v>1396</v>
      </c>
      <c r="D10794" t="s">
        <v>721</v>
      </c>
      <c r="E10794" t="s">
        <v>722</v>
      </c>
      <c r="F10794">
        <v>0</v>
      </c>
      <c r="G10794" t="s">
        <v>51</v>
      </c>
      <c r="H10794" t="s">
        <v>44</v>
      </c>
      <c r="I10794" t="s">
        <v>204</v>
      </c>
      <c r="J10794" t="s">
        <v>205</v>
      </c>
      <c r="K10794" t="s">
        <v>1397</v>
      </c>
      <c r="L10794">
        <v>2</v>
      </c>
      <c r="M10794" s="1">
        <v>39814</v>
      </c>
      <c r="N10794" s="3">
        <v>43839</v>
      </c>
      <c r="O10794" t="s">
        <v>135</v>
      </c>
      <c r="P10794">
        <v>2009</v>
      </c>
      <c r="Q10794" s="1">
        <v>40889</v>
      </c>
      <c r="R10794" s="1">
        <v>41409</v>
      </c>
      <c r="S10794">
        <v>0</v>
      </c>
      <c r="T10794">
        <v>20000000</v>
      </c>
      <c r="U10794">
        <v>0</v>
      </c>
      <c r="V10794">
        <v>0</v>
      </c>
      <c r="W10794">
        <v>0</v>
      </c>
      <c r="X10794">
        <v>3000000</v>
      </c>
      <c r="Y10794">
        <v>0</v>
      </c>
      <c r="Z10794">
        <v>0</v>
      </c>
      <c r="AA10794">
        <v>0</v>
      </c>
      <c r="AB10794">
        <v>0</v>
      </c>
      <c r="AC10794">
        <v>0</v>
      </c>
      <c r="AD10794">
        <v>0</v>
      </c>
      <c r="AE10794">
        <v>0</v>
      </c>
      <c r="AF10794">
        <v>20000000</v>
      </c>
      <c r="AG10794">
        <v>0</v>
      </c>
      <c r="AH10794">
        <v>0</v>
      </c>
      <c r="AI10794">
        <v>0</v>
      </c>
      <c r="AJ10794">
        <v>0</v>
      </c>
      <c r="AK10794">
        <v>0</v>
      </c>
      <c r="AL10794">
        <v>0</v>
      </c>
      <c r="AM10794">
        <v>0</v>
      </c>
      <c r="AN10794">
        <v>1</v>
      </c>
    </row>
    <row r="10795" spans="1:40" x14ac:dyDescent="0.45">
      <c r="A10795" t="s">
        <v>1583</v>
      </c>
      <c r="B10795" t="s">
        <v>1584</v>
      </c>
      <c r="C10795" t="s">
        <v>1585</v>
      </c>
      <c r="D10795" t="s">
        <v>1586</v>
      </c>
      <c r="E10795" t="s">
        <v>1587</v>
      </c>
      <c r="F10795">
        <v>0</v>
      </c>
      <c r="G10795" t="s">
        <v>51</v>
      </c>
      <c r="H10795" t="s">
        <v>44</v>
      </c>
      <c r="I10795" t="s">
        <v>204</v>
      </c>
      <c r="J10795" t="s">
        <v>205</v>
      </c>
      <c r="K10795" t="s">
        <v>205</v>
      </c>
      <c r="L10795">
        <v>2</v>
      </c>
      <c r="M10795" s="1">
        <v>22282</v>
      </c>
      <c r="N10795" s="2">
        <v>22282</v>
      </c>
      <c r="O10795" t="s">
        <v>1588</v>
      </c>
      <c r="P10795">
        <v>1961</v>
      </c>
      <c r="Q10795" s="1">
        <v>40884</v>
      </c>
      <c r="R10795" s="1">
        <v>41086</v>
      </c>
      <c r="S10795">
        <v>0</v>
      </c>
      <c r="T10795">
        <v>23000000</v>
      </c>
      <c r="U10795">
        <v>0</v>
      </c>
      <c r="V10795">
        <v>0</v>
      </c>
      <c r="W10795">
        <v>0</v>
      </c>
      <c r="X10795">
        <v>0</v>
      </c>
      <c r="Y10795">
        <v>0</v>
      </c>
      <c r="Z10795">
        <v>0</v>
      </c>
      <c r="AA10795">
        <v>0</v>
      </c>
      <c r="AB10795">
        <v>0</v>
      </c>
      <c r="AC10795">
        <v>0</v>
      </c>
      <c r="AD10795">
        <v>0</v>
      </c>
      <c r="AE10795">
        <v>0</v>
      </c>
      <c r="AF10795">
        <v>0</v>
      </c>
      <c r="AG10795">
        <v>0</v>
      </c>
      <c r="AH10795">
        <v>0</v>
      </c>
      <c r="AI10795">
        <v>0</v>
      </c>
      <c r="AJ10795">
        <v>0</v>
      </c>
      <c r="AK10795">
        <v>0</v>
      </c>
      <c r="AL10795">
        <v>0</v>
      </c>
      <c r="AM10795">
        <v>0</v>
      </c>
      <c r="AN10795">
        <v>1</v>
      </c>
    </row>
    <row r="10796" spans="1:40" x14ac:dyDescent="0.45">
      <c r="A10796" t="s">
        <v>58184</v>
      </c>
      <c r="B10796" t="s">
        <v>58185</v>
      </c>
      <c r="C10796" t="s">
        <v>58186</v>
      </c>
      <c r="D10796" t="s">
        <v>58187</v>
      </c>
      <c r="E10796" t="s">
        <v>4776</v>
      </c>
      <c r="F10796">
        <v>0</v>
      </c>
      <c r="G10796" t="s">
        <v>51</v>
      </c>
      <c r="H10796" t="s">
        <v>44</v>
      </c>
      <c r="I10796" t="s">
        <v>1723</v>
      </c>
      <c r="J10796" t="s">
        <v>1724</v>
      </c>
      <c r="K10796" t="s">
        <v>5162</v>
      </c>
      <c r="L10796">
        <v>3</v>
      </c>
      <c r="M10796" s="1">
        <v>38869</v>
      </c>
      <c r="N10796" s="3">
        <v>43988</v>
      </c>
      <c r="O10796" t="s">
        <v>289</v>
      </c>
      <c r="P10796">
        <v>2006</v>
      </c>
      <c r="Q10796" s="1">
        <v>38869</v>
      </c>
      <c r="R10796" s="1">
        <v>39508</v>
      </c>
      <c r="S10796">
        <v>2700000</v>
      </c>
      <c r="T10796">
        <v>20300000</v>
      </c>
      <c r="U10796">
        <v>0</v>
      </c>
      <c r="V10796">
        <v>0</v>
      </c>
      <c r="W10796">
        <v>0</v>
      </c>
      <c r="X10796">
        <v>0</v>
      </c>
      <c r="Y10796">
        <v>0</v>
      </c>
      <c r="Z10796">
        <v>0</v>
      </c>
      <c r="AA10796">
        <v>0</v>
      </c>
      <c r="AB10796">
        <v>0</v>
      </c>
      <c r="AC10796">
        <v>0</v>
      </c>
      <c r="AD10796">
        <v>0</v>
      </c>
      <c r="AE10796">
        <v>0</v>
      </c>
      <c r="AF10796">
        <v>10000000</v>
      </c>
      <c r="AG10796">
        <v>10300000</v>
      </c>
      <c r="AH10796">
        <v>0</v>
      </c>
      <c r="AI10796">
        <v>0</v>
      </c>
      <c r="AJ10796">
        <v>0</v>
      </c>
      <c r="AK10796">
        <v>0</v>
      </c>
      <c r="AL10796">
        <v>0</v>
      </c>
      <c r="AM10796">
        <v>0</v>
      </c>
      <c r="AN10796">
        <v>1</v>
      </c>
    </row>
    <row r="10797" spans="1:40" x14ac:dyDescent="0.45">
      <c r="A10797" t="s">
        <v>62576</v>
      </c>
      <c r="B10797" t="s">
        <v>62577</v>
      </c>
      <c r="C10797" t="s">
        <v>62578</v>
      </c>
      <c r="D10797" t="s">
        <v>101</v>
      </c>
      <c r="E10797" t="s">
        <v>102</v>
      </c>
      <c r="F10797">
        <v>0</v>
      </c>
      <c r="G10797" t="s">
        <v>51</v>
      </c>
      <c r="H10797" t="s">
        <v>44</v>
      </c>
      <c r="I10797" t="s">
        <v>1108</v>
      </c>
      <c r="J10797" t="s">
        <v>1109</v>
      </c>
      <c r="K10797" t="s">
        <v>1109</v>
      </c>
      <c r="L10797">
        <v>3</v>
      </c>
      <c r="M10797" s="1">
        <v>39814</v>
      </c>
      <c r="N10797" s="3">
        <v>43839</v>
      </c>
      <c r="O10797" t="s">
        <v>135</v>
      </c>
      <c r="P10797">
        <v>2009</v>
      </c>
      <c r="Q10797" s="1">
        <v>40420</v>
      </c>
      <c r="R10797" s="1">
        <v>40876</v>
      </c>
      <c r="S10797">
        <v>0</v>
      </c>
      <c r="T10797">
        <v>23000000</v>
      </c>
      <c r="U10797">
        <v>0</v>
      </c>
      <c r="V10797">
        <v>0</v>
      </c>
      <c r="W10797">
        <v>0</v>
      </c>
      <c r="X10797">
        <v>0</v>
      </c>
      <c r="Y10797">
        <v>0</v>
      </c>
      <c r="Z10797">
        <v>0</v>
      </c>
      <c r="AA10797">
        <v>0</v>
      </c>
      <c r="AB10797">
        <v>0</v>
      </c>
      <c r="AC10797">
        <v>0</v>
      </c>
      <c r="AD10797">
        <v>0</v>
      </c>
      <c r="AE10797">
        <v>0</v>
      </c>
      <c r="AF10797">
        <v>0</v>
      </c>
      <c r="AG10797">
        <v>21000000</v>
      </c>
      <c r="AH10797">
        <v>0</v>
      </c>
      <c r="AI10797">
        <v>0</v>
      </c>
      <c r="AJ10797">
        <v>0</v>
      </c>
      <c r="AK10797">
        <v>0</v>
      </c>
      <c r="AL10797">
        <v>0</v>
      </c>
      <c r="AM10797">
        <v>0</v>
      </c>
      <c r="AN10797">
        <v>1</v>
      </c>
    </row>
    <row r="10798" spans="1:40" x14ac:dyDescent="0.45">
      <c r="A10798" t="s">
        <v>22312</v>
      </c>
      <c r="B10798" t="s">
        <v>22313</v>
      </c>
      <c r="C10798" t="s">
        <v>22314</v>
      </c>
      <c r="D10798" t="s">
        <v>90</v>
      </c>
      <c r="E10798" t="s">
        <v>91</v>
      </c>
      <c r="F10798">
        <v>0</v>
      </c>
      <c r="G10798" t="s">
        <v>75</v>
      </c>
      <c r="H10798" t="s">
        <v>44</v>
      </c>
      <c r="I10798" t="s">
        <v>45</v>
      </c>
      <c r="J10798" t="s">
        <v>46</v>
      </c>
      <c r="K10798" t="s">
        <v>12099</v>
      </c>
      <c r="L10798">
        <v>2</v>
      </c>
      <c r="M10798" s="1">
        <v>38261</v>
      </c>
      <c r="N10798" s="3">
        <v>44108</v>
      </c>
      <c r="O10798" t="s">
        <v>1159</v>
      </c>
      <c r="P10798">
        <v>2004</v>
      </c>
      <c r="Q10798" s="1">
        <v>38980</v>
      </c>
      <c r="R10798" s="1">
        <v>39692</v>
      </c>
      <c r="S10798">
        <v>0</v>
      </c>
      <c r="T10798">
        <v>23000000</v>
      </c>
      <c r="U10798">
        <v>0</v>
      </c>
      <c r="V10798">
        <v>0</v>
      </c>
      <c r="W10798">
        <v>0</v>
      </c>
      <c r="X10798">
        <v>0</v>
      </c>
      <c r="Y10798">
        <v>0</v>
      </c>
      <c r="Z10798">
        <v>0</v>
      </c>
      <c r="AA10798">
        <v>0</v>
      </c>
      <c r="AB10798">
        <v>0</v>
      </c>
      <c r="AC10798">
        <v>0</v>
      </c>
      <c r="AD10798">
        <v>0</v>
      </c>
      <c r="AE10798">
        <v>0</v>
      </c>
      <c r="AF10798">
        <v>0</v>
      </c>
      <c r="AG10798">
        <v>0</v>
      </c>
      <c r="AH10798">
        <v>0</v>
      </c>
      <c r="AI10798">
        <v>0</v>
      </c>
      <c r="AJ10798">
        <v>0</v>
      </c>
      <c r="AK10798">
        <v>0</v>
      </c>
      <c r="AL10798">
        <v>0</v>
      </c>
      <c r="AM10798">
        <v>0</v>
      </c>
      <c r="AN10798">
        <v>0</v>
      </c>
    </row>
    <row r="10799" spans="1:40" x14ac:dyDescent="0.45">
      <c r="A10799" t="s">
        <v>42431</v>
      </c>
      <c r="B10799" t="s">
        <v>42432</v>
      </c>
      <c r="C10799" t="s">
        <v>42433</v>
      </c>
      <c r="D10799" t="s">
        <v>68</v>
      </c>
      <c r="E10799" t="s">
        <v>69</v>
      </c>
      <c r="F10799">
        <v>0</v>
      </c>
      <c r="G10799" t="s">
        <v>51</v>
      </c>
      <c r="H10799" t="s">
        <v>44</v>
      </c>
      <c r="I10799" t="s">
        <v>45</v>
      </c>
      <c r="J10799" t="s">
        <v>46</v>
      </c>
      <c r="K10799" t="s">
        <v>47</v>
      </c>
      <c r="L10799">
        <v>4</v>
      </c>
      <c r="M10799" s="1">
        <v>39356</v>
      </c>
      <c r="N10799" s="3">
        <v>44111</v>
      </c>
      <c r="O10799" t="s">
        <v>742</v>
      </c>
      <c r="P10799">
        <v>2007</v>
      </c>
      <c r="Q10799" s="1">
        <v>40575</v>
      </c>
      <c r="R10799" s="1">
        <v>41893</v>
      </c>
      <c r="S10799">
        <v>0</v>
      </c>
      <c r="T10799">
        <v>23000000</v>
      </c>
      <c r="U10799">
        <v>0</v>
      </c>
      <c r="V10799">
        <v>0</v>
      </c>
      <c r="W10799">
        <v>0</v>
      </c>
      <c r="X10799">
        <v>0</v>
      </c>
      <c r="Y10799">
        <v>0</v>
      </c>
      <c r="Z10799">
        <v>0</v>
      </c>
      <c r="AA10799">
        <v>0</v>
      </c>
      <c r="AB10799">
        <v>0</v>
      </c>
      <c r="AC10799">
        <v>0</v>
      </c>
      <c r="AD10799">
        <v>0</v>
      </c>
      <c r="AE10799">
        <v>0</v>
      </c>
      <c r="AF10799">
        <v>8000000</v>
      </c>
      <c r="AG10799">
        <v>10000000</v>
      </c>
      <c r="AH10799">
        <v>0</v>
      </c>
      <c r="AI10799">
        <v>0</v>
      </c>
      <c r="AJ10799">
        <v>0</v>
      </c>
      <c r="AK10799">
        <v>0</v>
      </c>
      <c r="AL10799">
        <v>0</v>
      </c>
      <c r="AM10799">
        <v>0</v>
      </c>
      <c r="AN10799">
        <v>1</v>
      </c>
    </row>
    <row r="10800" spans="1:40" x14ac:dyDescent="0.45">
      <c r="A10800" t="s">
        <v>6010</v>
      </c>
      <c r="B10800" t="s">
        <v>6011</v>
      </c>
      <c r="C10800" t="s">
        <v>6012</v>
      </c>
      <c r="D10800" t="s">
        <v>371</v>
      </c>
      <c r="E10800" t="s">
        <v>222</v>
      </c>
      <c r="F10800">
        <v>0</v>
      </c>
      <c r="G10800" t="s">
        <v>51</v>
      </c>
      <c r="H10800" t="s">
        <v>44</v>
      </c>
      <c r="I10800" t="s">
        <v>730</v>
      </c>
      <c r="J10800" t="s">
        <v>365</v>
      </c>
      <c r="K10800" t="s">
        <v>6013</v>
      </c>
      <c r="L10800">
        <v>1</v>
      </c>
      <c r="M10800" s="1">
        <v>32143</v>
      </c>
      <c r="N10800" s="2">
        <v>32143</v>
      </c>
      <c r="O10800" t="s">
        <v>1225</v>
      </c>
      <c r="P10800">
        <v>1988</v>
      </c>
      <c r="Q10800" s="1">
        <v>39344</v>
      </c>
      <c r="R10800" s="1">
        <v>39344</v>
      </c>
      <c r="S10800">
        <v>0</v>
      </c>
      <c r="T10800">
        <v>23000000</v>
      </c>
      <c r="U10800">
        <v>0</v>
      </c>
      <c r="V10800">
        <v>0</v>
      </c>
      <c r="W10800">
        <v>0</v>
      </c>
      <c r="X10800">
        <v>0</v>
      </c>
      <c r="Y10800">
        <v>0</v>
      </c>
      <c r="Z10800">
        <v>0</v>
      </c>
      <c r="AA10800">
        <v>0</v>
      </c>
      <c r="AB10800">
        <v>0</v>
      </c>
      <c r="AC10800">
        <v>0</v>
      </c>
      <c r="AD10800">
        <v>0</v>
      </c>
      <c r="AE10800">
        <v>0</v>
      </c>
      <c r="AF10800">
        <v>0</v>
      </c>
      <c r="AG10800">
        <v>0</v>
      </c>
      <c r="AH10800">
        <v>0</v>
      </c>
      <c r="AI10800">
        <v>0</v>
      </c>
      <c r="AJ10800">
        <v>0</v>
      </c>
      <c r="AK10800">
        <v>0</v>
      </c>
      <c r="AL10800">
        <v>0</v>
      </c>
      <c r="AM10800">
        <v>0</v>
      </c>
      <c r="AN10800">
        <v>1</v>
      </c>
    </row>
    <row r="10801" spans="1:40" x14ac:dyDescent="0.45">
      <c r="A10801" t="s">
        <v>23493</v>
      </c>
      <c r="B10801" t="s">
        <v>23494</v>
      </c>
      <c r="C10801" t="s">
        <v>23495</v>
      </c>
      <c r="D10801" t="s">
        <v>23496</v>
      </c>
      <c r="E10801" t="s">
        <v>762</v>
      </c>
      <c r="F10801">
        <v>0</v>
      </c>
      <c r="G10801" t="s">
        <v>51</v>
      </c>
      <c r="H10801" t="s">
        <v>44</v>
      </c>
      <c r="I10801" t="s">
        <v>52</v>
      </c>
      <c r="J10801" t="s">
        <v>53</v>
      </c>
      <c r="K10801" t="s">
        <v>1630</v>
      </c>
      <c r="L10801">
        <v>2</v>
      </c>
      <c r="M10801" s="1">
        <v>40695</v>
      </c>
      <c r="N10801" s="3">
        <v>43993</v>
      </c>
      <c r="O10801" t="s">
        <v>62</v>
      </c>
      <c r="P10801">
        <v>2011</v>
      </c>
      <c r="Q10801" s="1">
        <v>41274</v>
      </c>
      <c r="R10801" s="1">
        <v>41680</v>
      </c>
      <c r="S10801">
        <v>230000</v>
      </c>
      <c r="T10801">
        <v>0</v>
      </c>
      <c r="U10801">
        <v>0</v>
      </c>
      <c r="V10801">
        <v>0</v>
      </c>
      <c r="W10801">
        <v>0</v>
      </c>
      <c r="X10801">
        <v>0</v>
      </c>
      <c r="Y10801">
        <v>0</v>
      </c>
      <c r="Z10801">
        <v>0</v>
      </c>
      <c r="AA10801">
        <v>0</v>
      </c>
      <c r="AB10801">
        <v>0</v>
      </c>
      <c r="AC10801">
        <v>0</v>
      </c>
      <c r="AD10801">
        <v>0</v>
      </c>
      <c r="AE10801">
        <v>0</v>
      </c>
      <c r="AF10801">
        <v>0</v>
      </c>
      <c r="AG10801">
        <v>0</v>
      </c>
      <c r="AH10801">
        <v>0</v>
      </c>
      <c r="AI10801">
        <v>0</v>
      </c>
      <c r="AJ10801">
        <v>0</v>
      </c>
      <c r="AK10801">
        <v>0</v>
      </c>
      <c r="AL10801">
        <v>0</v>
      </c>
      <c r="AM10801">
        <v>0</v>
      </c>
      <c r="AN10801">
        <v>1</v>
      </c>
    </row>
    <row r="10802" spans="1:40" x14ac:dyDescent="0.45">
      <c r="A10802" t="s">
        <v>29367</v>
      </c>
      <c r="B10802" t="s">
        <v>29368</v>
      </c>
      <c r="C10802" t="s">
        <v>29369</v>
      </c>
      <c r="D10802" t="s">
        <v>29370</v>
      </c>
      <c r="E10802" t="s">
        <v>150</v>
      </c>
      <c r="F10802">
        <v>0</v>
      </c>
      <c r="G10802" t="s">
        <v>51</v>
      </c>
      <c r="H10802" t="s">
        <v>44</v>
      </c>
      <c r="I10802" t="s">
        <v>52</v>
      </c>
      <c r="J10802" t="s">
        <v>141</v>
      </c>
      <c r="K10802" t="s">
        <v>142</v>
      </c>
      <c r="L10802">
        <v>1</v>
      </c>
      <c r="M10802" s="1">
        <v>41365</v>
      </c>
      <c r="N10802" s="3">
        <v>43934</v>
      </c>
      <c r="O10802" t="s">
        <v>266</v>
      </c>
      <c r="P10802">
        <v>2013</v>
      </c>
      <c r="Q10802" s="1">
        <v>41618</v>
      </c>
      <c r="R10802" s="1">
        <v>41618</v>
      </c>
      <c r="S10802">
        <v>230000</v>
      </c>
      <c r="T10802">
        <v>0</v>
      </c>
      <c r="U10802">
        <v>0</v>
      </c>
      <c r="V10802">
        <v>0</v>
      </c>
      <c r="W10802">
        <v>0</v>
      </c>
      <c r="X10802">
        <v>0</v>
      </c>
      <c r="Y10802">
        <v>0</v>
      </c>
      <c r="Z10802">
        <v>0</v>
      </c>
      <c r="AA10802">
        <v>0</v>
      </c>
      <c r="AB10802">
        <v>0</v>
      </c>
      <c r="AC10802">
        <v>0</v>
      </c>
      <c r="AD10802">
        <v>0</v>
      </c>
      <c r="AE10802">
        <v>0</v>
      </c>
      <c r="AF10802">
        <v>0</v>
      </c>
      <c r="AG10802">
        <v>0</v>
      </c>
      <c r="AH10802">
        <v>0</v>
      </c>
      <c r="AI10802">
        <v>0</v>
      </c>
      <c r="AJ10802">
        <v>0</v>
      </c>
      <c r="AK10802">
        <v>0</v>
      </c>
      <c r="AL10802">
        <v>0</v>
      </c>
      <c r="AM10802">
        <v>0</v>
      </c>
      <c r="AN10802">
        <v>1</v>
      </c>
    </row>
    <row r="10803" spans="1:40" x14ac:dyDescent="0.45">
      <c r="A10803" t="s">
        <v>42973</v>
      </c>
      <c r="B10803" t="s">
        <v>42974</v>
      </c>
      <c r="C10803" t="s">
        <v>42975</v>
      </c>
      <c r="D10803" t="s">
        <v>721</v>
      </c>
      <c r="E10803" t="s">
        <v>722</v>
      </c>
      <c r="F10803">
        <v>0</v>
      </c>
      <c r="G10803" t="s">
        <v>51</v>
      </c>
      <c r="H10803" t="s">
        <v>44</v>
      </c>
      <c r="I10803" t="s">
        <v>3185</v>
      </c>
      <c r="J10803" t="s">
        <v>365</v>
      </c>
      <c r="K10803" t="s">
        <v>3186</v>
      </c>
      <c r="L10803">
        <v>2</v>
      </c>
      <c r="M10803" s="1">
        <v>40544</v>
      </c>
      <c r="N10803" s="3">
        <v>43841</v>
      </c>
      <c r="O10803" t="s">
        <v>311</v>
      </c>
      <c r="P10803">
        <v>2011</v>
      </c>
      <c r="Q10803" s="1">
        <v>41108</v>
      </c>
      <c r="R10803" s="1">
        <v>41375</v>
      </c>
      <c r="S10803">
        <v>230000</v>
      </c>
      <c r="T10803">
        <v>0</v>
      </c>
      <c r="U10803">
        <v>0</v>
      </c>
      <c r="V10803">
        <v>0</v>
      </c>
      <c r="W10803">
        <v>0</v>
      </c>
      <c r="X10803">
        <v>0</v>
      </c>
      <c r="Y10803">
        <v>0</v>
      </c>
      <c r="Z10803">
        <v>0</v>
      </c>
      <c r="AA10803">
        <v>0</v>
      </c>
      <c r="AB10803">
        <v>0</v>
      </c>
      <c r="AC10803">
        <v>0</v>
      </c>
      <c r="AD10803">
        <v>0</v>
      </c>
      <c r="AE10803">
        <v>0</v>
      </c>
      <c r="AF10803">
        <v>0</v>
      </c>
      <c r="AG10803">
        <v>0</v>
      </c>
      <c r="AH10803">
        <v>0</v>
      </c>
      <c r="AI10803">
        <v>0</v>
      </c>
      <c r="AJ10803">
        <v>0</v>
      </c>
      <c r="AK10803">
        <v>0</v>
      </c>
      <c r="AL10803">
        <v>0</v>
      </c>
      <c r="AM10803">
        <v>0</v>
      </c>
      <c r="AN10803">
        <v>1</v>
      </c>
    </row>
    <row r="10804" spans="1:40" x14ac:dyDescent="0.45">
      <c r="A10804" t="s">
        <v>45311</v>
      </c>
      <c r="B10804" t="s">
        <v>45312</v>
      </c>
      <c r="C10804" t="s">
        <v>45313</v>
      </c>
      <c r="D10804" t="s">
        <v>45314</v>
      </c>
      <c r="E10804" t="s">
        <v>909</v>
      </c>
      <c r="F10804">
        <v>0</v>
      </c>
      <c r="G10804" t="s">
        <v>51</v>
      </c>
      <c r="H10804" t="s">
        <v>44</v>
      </c>
      <c r="I10804" t="s">
        <v>70</v>
      </c>
      <c r="J10804" t="s">
        <v>345</v>
      </c>
      <c r="K10804" t="s">
        <v>345</v>
      </c>
      <c r="L10804">
        <v>1</v>
      </c>
      <c r="M10804" s="1">
        <v>39448</v>
      </c>
      <c r="N10804" s="3">
        <v>43838</v>
      </c>
      <c r="O10804" t="s">
        <v>133</v>
      </c>
      <c r="P10804">
        <v>2008</v>
      </c>
      <c r="Q10804" s="1">
        <v>41395</v>
      </c>
      <c r="R10804" s="1">
        <v>41395</v>
      </c>
      <c r="S10804">
        <v>230000</v>
      </c>
      <c r="T10804">
        <v>0</v>
      </c>
      <c r="U10804">
        <v>0</v>
      </c>
      <c r="V10804">
        <v>0</v>
      </c>
      <c r="W10804">
        <v>0</v>
      </c>
      <c r="X10804">
        <v>0</v>
      </c>
      <c r="Y10804">
        <v>0</v>
      </c>
      <c r="Z10804">
        <v>0</v>
      </c>
      <c r="AA10804">
        <v>0</v>
      </c>
      <c r="AB10804">
        <v>0</v>
      </c>
      <c r="AC10804">
        <v>0</v>
      </c>
      <c r="AD10804">
        <v>0</v>
      </c>
      <c r="AE10804">
        <v>0</v>
      </c>
      <c r="AF10804">
        <v>0</v>
      </c>
      <c r="AG10804">
        <v>0</v>
      </c>
      <c r="AH10804">
        <v>0</v>
      </c>
      <c r="AI10804">
        <v>0</v>
      </c>
      <c r="AJ10804">
        <v>0</v>
      </c>
      <c r="AK10804">
        <v>0</v>
      </c>
      <c r="AL10804">
        <v>0</v>
      </c>
      <c r="AM10804">
        <v>0</v>
      </c>
      <c r="AN10804">
        <v>1</v>
      </c>
    </row>
    <row r="10805" spans="1:40" x14ac:dyDescent="0.45">
      <c r="A10805" t="s">
        <v>54874</v>
      </c>
      <c r="B10805" t="s">
        <v>54875</v>
      </c>
      <c r="C10805" t="s">
        <v>54876</v>
      </c>
      <c r="D10805" t="s">
        <v>54877</v>
      </c>
      <c r="E10805" t="s">
        <v>1063</v>
      </c>
      <c r="F10805">
        <v>0</v>
      </c>
      <c r="G10805" t="s">
        <v>51</v>
      </c>
      <c r="H10805" t="s">
        <v>44</v>
      </c>
      <c r="I10805" t="s">
        <v>70</v>
      </c>
      <c r="J10805" t="s">
        <v>345</v>
      </c>
      <c r="K10805" t="s">
        <v>2554</v>
      </c>
      <c r="L10805">
        <v>2</v>
      </c>
      <c r="M10805" s="1">
        <v>40817</v>
      </c>
      <c r="N10805" s="3">
        <v>44115</v>
      </c>
      <c r="O10805" t="s">
        <v>72</v>
      </c>
      <c r="P10805">
        <v>2011</v>
      </c>
      <c r="Q10805" s="1">
        <v>41000</v>
      </c>
      <c r="R10805" s="1">
        <v>41767</v>
      </c>
      <c r="S10805">
        <v>150000</v>
      </c>
      <c r="T10805">
        <v>0</v>
      </c>
      <c r="U10805">
        <v>0</v>
      </c>
      <c r="V10805">
        <v>0</v>
      </c>
      <c r="W10805">
        <v>80000</v>
      </c>
      <c r="X10805">
        <v>0</v>
      </c>
      <c r="Y10805">
        <v>0</v>
      </c>
      <c r="Z10805">
        <v>0</v>
      </c>
      <c r="AA10805">
        <v>0</v>
      </c>
      <c r="AB10805">
        <v>0</v>
      </c>
      <c r="AC10805">
        <v>0</v>
      </c>
      <c r="AD10805">
        <v>0</v>
      </c>
      <c r="AE10805">
        <v>0</v>
      </c>
      <c r="AF10805">
        <v>0</v>
      </c>
      <c r="AG10805">
        <v>0</v>
      </c>
      <c r="AH10805">
        <v>0</v>
      </c>
      <c r="AI10805">
        <v>0</v>
      </c>
      <c r="AJ10805">
        <v>0</v>
      </c>
      <c r="AK10805">
        <v>0</v>
      </c>
      <c r="AL10805">
        <v>0</v>
      </c>
      <c r="AM10805">
        <v>0</v>
      </c>
      <c r="AN10805">
        <v>1</v>
      </c>
    </row>
    <row r="10806" spans="1:40" x14ac:dyDescent="0.45">
      <c r="A10806" t="s">
        <v>21270</v>
      </c>
      <c r="B10806" t="s">
        <v>21271</v>
      </c>
      <c r="C10806" t="s">
        <v>21272</v>
      </c>
      <c r="D10806" t="s">
        <v>21273</v>
      </c>
      <c r="E10806" t="s">
        <v>79</v>
      </c>
      <c r="F10806">
        <v>0</v>
      </c>
      <c r="G10806" t="s">
        <v>51</v>
      </c>
      <c r="H10806" t="s">
        <v>44</v>
      </c>
      <c r="I10806" t="s">
        <v>339</v>
      </c>
      <c r="J10806" t="s">
        <v>9246</v>
      </c>
      <c r="K10806" t="s">
        <v>21274</v>
      </c>
      <c r="L10806">
        <v>1</v>
      </c>
      <c r="M10806" s="1">
        <v>38777</v>
      </c>
      <c r="N10806" s="3">
        <v>43896</v>
      </c>
      <c r="O10806" t="s">
        <v>260</v>
      </c>
      <c r="P10806">
        <v>2006</v>
      </c>
      <c r="Q10806" s="1">
        <v>39539</v>
      </c>
      <c r="R10806" s="1">
        <v>39539</v>
      </c>
      <c r="S10806">
        <v>0</v>
      </c>
      <c r="T10806">
        <v>0</v>
      </c>
      <c r="U10806">
        <v>0</v>
      </c>
      <c r="V10806">
        <v>0</v>
      </c>
      <c r="W10806">
        <v>0</v>
      </c>
      <c r="X10806">
        <v>0</v>
      </c>
      <c r="Y10806">
        <v>230000</v>
      </c>
      <c r="Z10806">
        <v>0</v>
      </c>
      <c r="AA10806">
        <v>0</v>
      </c>
      <c r="AB10806">
        <v>0</v>
      </c>
      <c r="AC10806">
        <v>0</v>
      </c>
      <c r="AD10806">
        <v>0</v>
      </c>
      <c r="AE10806">
        <v>0</v>
      </c>
      <c r="AF10806">
        <v>0</v>
      </c>
      <c r="AG10806">
        <v>0</v>
      </c>
      <c r="AH10806">
        <v>0</v>
      </c>
      <c r="AI10806">
        <v>0</v>
      </c>
      <c r="AJ10806">
        <v>0</v>
      </c>
      <c r="AK10806">
        <v>0</v>
      </c>
      <c r="AL10806">
        <v>0</v>
      </c>
      <c r="AM10806">
        <v>0</v>
      </c>
      <c r="AN10806">
        <v>1</v>
      </c>
    </row>
    <row r="10807" spans="1:40" x14ac:dyDescent="0.45">
      <c r="A10807" t="s">
        <v>65783</v>
      </c>
      <c r="B10807" t="s">
        <v>65784</v>
      </c>
      <c r="C10807" t="s">
        <v>65785</v>
      </c>
      <c r="D10807" t="s">
        <v>65786</v>
      </c>
      <c r="E10807" t="s">
        <v>705</v>
      </c>
      <c r="F10807">
        <v>0</v>
      </c>
      <c r="G10807" t="s">
        <v>51</v>
      </c>
      <c r="H10807" t="s">
        <v>44</v>
      </c>
      <c r="I10807" t="s">
        <v>45</v>
      </c>
      <c r="J10807" t="s">
        <v>46</v>
      </c>
      <c r="K10807" t="s">
        <v>47</v>
      </c>
      <c r="L10807">
        <v>2</v>
      </c>
      <c r="M10807" s="1">
        <v>40914</v>
      </c>
      <c r="N10807" s="3">
        <v>43842</v>
      </c>
      <c r="O10807" t="s">
        <v>94</v>
      </c>
      <c r="P10807">
        <v>2012</v>
      </c>
      <c r="Q10807" s="1">
        <v>40914</v>
      </c>
      <c r="R10807" s="1">
        <v>41292</v>
      </c>
      <c r="S10807">
        <v>0</v>
      </c>
      <c r="T10807">
        <v>0</v>
      </c>
      <c r="U10807">
        <v>0</v>
      </c>
      <c r="V10807">
        <v>0</v>
      </c>
      <c r="W10807">
        <v>0</v>
      </c>
      <c r="X10807">
        <v>0</v>
      </c>
      <c r="Y10807">
        <v>230000</v>
      </c>
      <c r="Z10807">
        <v>0</v>
      </c>
      <c r="AA10807">
        <v>0</v>
      </c>
      <c r="AB10807">
        <v>0</v>
      </c>
      <c r="AC10807">
        <v>0</v>
      </c>
      <c r="AD10807">
        <v>0</v>
      </c>
      <c r="AE10807">
        <v>0</v>
      </c>
      <c r="AF10807">
        <v>0</v>
      </c>
      <c r="AG10807">
        <v>0</v>
      </c>
      <c r="AH10807">
        <v>0</v>
      </c>
      <c r="AI10807">
        <v>0</v>
      </c>
      <c r="AJ10807">
        <v>0</v>
      </c>
      <c r="AK10807">
        <v>0</v>
      </c>
      <c r="AL10807">
        <v>0</v>
      </c>
      <c r="AM10807">
        <v>0</v>
      </c>
      <c r="AN10807">
        <v>1</v>
      </c>
    </row>
    <row r="10808" spans="1:40" x14ac:dyDescent="0.45">
      <c r="A10808" t="s">
        <v>68708</v>
      </c>
      <c r="B10808" t="s">
        <v>68709</v>
      </c>
      <c r="C10808" t="s">
        <v>68710</v>
      </c>
      <c r="D10808" t="s">
        <v>101</v>
      </c>
      <c r="E10808" t="s">
        <v>102</v>
      </c>
      <c r="F10808">
        <v>0</v>
      </c>
      <c r="G10808" t="s">
        <v>51</v>
      </c>
      <c r="H10808" t="s">
        <v>44</v>
      </c>
      <c r="I10808" t="s">
        <v>694</v>
      </c>
      <c r="J10808" t="s">
        <v>1874</v>
      </c>
      <c r="K10808" t="s">
        <v>14091</v>
      </c>
      <c r="L10808">
        <v>1</v>
      </c>
      <c r="M10808" s="1">
        <v>39022</v>
      </c>
      <c r="N10808" s="3">
        <v>44141</v>
      </c>
      <c r="O10808" t="s">
        <v>708</v>
      </c>
      <c r="P10808">
        <v>2006</v>
      </c>
      <c r="Q10808" s="1">
        <v>39083</v>
      </c>
      <c r="R10808" s="1">
        <v>39083</v>
      </c>
      <c r="S10808">
        <v>0</v>
      </c>
      <c r="T10808">
        <v>230000</v>
      </c>
      <c r="U10808">
        <v>0</v>
      </c>
      <c r="V10808">
        <v>0</v>
      </c>
      <c r="W10808">
        <v>0</v>
      </c>
      <c r="X10808">
        <v>0</v>
      </c>
      <c r="Y10808">
        <v>0</v>
      </c>
      <c r="Z10808">
        <v>0</v>
      </c>
      <c r="AA10808">
        <v>0</v>
      </c>
      <c r="AB10808">
        <v>0</v>
      </c>
      <c r="AC10808">
        <v>0</v>
      </c>
      <c r="AD10808">
        <v>0</v>
      </c>
      <c r="AE10808">
        <v>0</v>
      </c>
      <c r="AF10808">
        <v>0</v>
      </c>
      <c r="AG10808">
        <v>0</v>
      </c>
      <c r="AH10808">
        <v>0</v>
      </c>
      <c r="AI10808">
        <v>0</v>
      </c>
      <c r="AJ10808">
        <v>0</v>
      </c>
      <c r="AK10808">
        <v>0</v>
      </c>
      <c r="AL10808">
        <v>0</v>
      </c>
      <c r="AM10808">
        <v>0</v>
      </c>
      <c r="AN10808">
        <v>1</v>
      </c>
    </row>
    <row r="10809" spans="1:40" x14ac:dyDescent="0.45">
      <c r="A10809" t="s">
        <v>53650</v>
      </c>
      <c r="B10809" t="s">
        <v>53651</v>
      </c>
      <c r="C10809" t="s">
        <v>53652</v>
      </c>
      <c r="D10809" t="s">
        <v>53653</v>
      </c>
      <c r="E10809" t="s">
        <v>91</v>
      </c>
      <c r="F10809">
        <v>0</v>
      </c>
      <c r="G10809" t="s">
        <v>51</v>
      </c>
      <c r="H10809" t="s">
        <v>44</v>
      </c>
      <c r="I10809" t="s">
        <v>52</v>
      </c>
      <c r="J10809" t="s">
        <v>141</v>
      </c>
      <c r="K10809" t="s">
        <v>142</v>
      </c>
      <c r="L10809">
        <v>5</v>
      </c>
      <c r="M10809" s="1">
        <v>41030</v>
      </c>
      <c r="N10809" s="3">
        <v>43963</v>
      </c>
      <c r="O10809" t="s">
        <v>48</v>
      </c>
      <c r="P10809">
        <v>2012</v>
      </c>
      <c r="Q10809" s="1">
        <v>40616</v>
      </c>
      <c r="R10809" s="1">
        <v>41688</v>
      </c>
      <c r="S10809">
        <v>60000</v>
      </c>
      <c r="T10809">
        <v>21000000</v>
      </c>
      <c r="U10809">
        <v>0</v>
      </c>
      <c r="V10809">
        <v>0</v>
      </c>
      <c r="W10809">
        <v>0</v>
      </c>
      <c r="X10809">
        <v>0</v>
      </c>
      <c r="Y10809">
        <v>1950000</v>
      </c>
      <c r="Z10809">
        <v>0</v>
      </c>
      <c r="AA10809">
        <v>0</v>
      </c>
      <c r="AB10809">
        <v>0</v>
      </c>
      <c r="AC10809">
        <v>0</v>
      </c>
      <c r="AD10809">
        <v>0</v>
      </c>
      <c r="AE10809">
        <v>0</v>
      </c>
      <c r="AF10809">
        <v>5000000</v>
      </c>
      <c r="AG10809">
        <v>16000000</v>
      </c>
      <c r="AH10809">
        <v>0</v>
      </c>
      <c r="AI10809">
        <v>0</v>
      </c>
      <c r="AJ10809">
        <v>0</v>
      </c>
      <c r="AK10809">
        <v>0</v>
      </c>
      <c r="AL10809">
        <v>0</v>
      </c>
      <c r="AM10809">
        <v>0</v>
      </c>
      <c r="AN10809">
        <v>1</v>
      </c>
    </row>
    <row r="10810" spans="1:40" x14ac:dyDescent="0.45">
      <c r="A10810" t="s">
        <v>17523</v>
      </c>
      <c r="B10810" t="s">
        <v>17524</v>
      </c>
      <c r="C10810" t="s">
        <v>17525</v>
      </c>
      <c r="D10810" t="s">
        <v>198</v>
      </c>
      <c r="E10810" t="s">
        <v>199</v>
      </c>
      <c r="F10810">
        <v>0</v>
      </c>
      <c r="G10810" t="s">
        <v>51</v>
      </c>
      <c r="H10810" t="s">
        <v>44</v>
      </c>
      <c r="I10810" t="s">
        <v>204</v>
      </c>
      <c r="J10810" t="s">
        <v>205</v>
      </c>
      <c r="K10810" t="s">
        <v>6194</v>
      </c>
      <c r="L10810">
        <v>4</v>
      </c>
      <c r="M10810" s="1">
        <v>40544</v>
      </c>
      <c r="N10810" s="3">
        <v>43841</v>
      </c>
      <c r="O10810" t="s">
        <v>311</v>
      </c>
      <c r="P10810">
        <v>2011</v>
      </c>
      <c r="Q10810" s="1">
        <v>40802</v>
      </c>
      <c r="R10810" s="1">
        <v>41745</v>
      </c>
      <c r="S10810">
        <v>0</v>
      </c>
      <c r="T10810">
        <v>23035151</v>
      </c>
      <c r="U10810">
        <v>0</v>
      </c>
      <c r="V10810">
        <v>0</v>
      </c>
      <c r="W10810">
        <v>0</v>
      </c>
      <c r="X10810">
        <v>0</v>
      </c>
      <c r="Y10810">
        <v>0</v>
      </c>
      <c r="Z10810">
        <v>0</v>
      </c>
      <c r="AA10810">
        <v>0</v>
      </c>
      <c r="AB10810">
        <v>0</v>
      </c>
      <c r="AC10810">
        <v>0</v>
      </c>
      <c r="AD10810">
        <v>0</v>
      </c>
      <c r="AE10810">
        <v>0</v>
      </c>
      <c r="AF10810">
        <v>0</v>
      </c>
      <c r="AG10810">
        <v>0</v>
      </c>
      <c r="AH10810">
        <v>0</v>
      </c>
      <c r="AI10810">
        <v>0</v>
      </c>
      <c r="AJ10810">
        <v>0</v>
      </c>
      <c r="AK10810">
        <v>0</v>
      </c>
      <c r="AL10810">
        <v>0</v>
      </c>
      <c r="AM10810">
        <v>0</v>
      </c>
      <c r="AN10810">
        <v>1</v>
      </c>
    </row>
    <row r="10811" spans="1:40" x14ac:dyDescent="0.45">
      <c r="A10811" t="s">
        <v>12919</v>
      </c>
      <c r="B10811" t="s">
        <v>12920</v>
      </c>
      <c r="C10811" t="s">
        <v>12921</v>
      </c>
      <c r="D10811" t="s">
        <v>424</v>
      </c>
      <c r="E10811" t="s">
        <v>425</v>
      </c>
      <c r="F10811">
        <v>0</v>
      </c>
      <c r="G10811" t="s">
        <v>51</v>
      </c>
      <c r="H10811" t="s">
        <v>44</v>
      </c>
      <c r="I10811" t="s">
        <v>96</v>
      </c>
      <c r="J10811" t="s">
        <v>874</v>
      </c>
      <c r="K10811" t="s">
        <v>1110</v>
      </c>
      <c r="L10811">
        <v>2</v>
      </c>
      <c r="M10811" s="1">
        <v>38718</v>
      </c>
      <c r="N10811" s="3">
        <v>43836</v>
      </c>
      <c r="O10811" t="s">
        <v>260</v>
      </c>
      <c r="P10811">
        <v>2006</v>
      </c>
      <c r="Q10811" s="1">
        <v>39755</v>
      </c>
      <c r="R10811" s="1">
        <v>40235</v>
      </c>
      <c r="S10811">
        <v>0</v>
      </c>
      <c r="T10811">
        <v>23040000</v>
      </c>
      <c r="U10811">
        <v>0</v>
      </c>
      <c r="V10811">
        <v>0</v>
      </c>
      <c r="W10811">
        <v>0</v>
      </c>
      <c r="X10811">
        <v>0</v>
      </c>
      <c r="Y10811">
        <v>0</v>
      </c>
      <c r="Z10811">
        <v>0</v>
      </c>
      <c r="AA10811">
        <v>0</v>
      </c>
      <c r="AB10811">
        <v>0</v>
      </c>
      <c r="AC10811">
        <v>0</v>
      </c>
      <c r="AD10811">
        <v>0</v>
      </c>
      <c r="AE10811">
        <v>0</v>
      </c>
      <c r="AF10811">
        <v>8040000</v>
      </c>
      <c r="AG10811">
        <v>0</v>
      </c>
      <c r="AH10811">
        <v>0</v>
      </c>
      <c r="AI10811">
        <v>0</v>
      </c>
      <c r="AJ10811">
        <v>0</v>
      </c>
      <c r="AK10811">
        <v>0</v>
      </c>
      <c r="AL10811">
        <v>0</v>
      </c>
      <c r="AM10811">
        <v>0</v>
      </c>
      <c r="AN10811">
        <v>1</v>
      </c>
    </row>
    <row r="10812" spans="1:40" x14ac:dyDescent="0.45">
      <c r="A10812" t="s">
        <v>72640</v>
      </c>
      <c r="B10812" t="s">
        <v>72641</v>
      </c>
      <c r="C10812" t="s">
        <v>72642</v>
      </c>
      <c r="D10812" t="s">
        <v>72643</v>
      </c>
      <c r="E10812" t="s">
        <v>5248</v>
      </c>
      <c r="F10812">
        <v>0</v>
      </c>
      <c r="G10812" t="s">
        <v>51</v>
      </c>
      <c r="H10812" t="s">
        <v>44</v>
      </c>
      <c r="I10812" t="s">
        <v>52</v>
      </c>
      <c r="J10812" t="s">
        <v>141</v>
      </c>
      <c r="K10812" t="s">
        <v>142</v>
      </c>
      <c r="L10812">
        <v>4</v>
      </c>
      <c r="M10812" s="1">
        <v>39083</v>
      </c>
      <c r="N10812" s="3">
        <v>43837</v>
      </c>
      <c r="O10812" t="s">
        <v>80</v>
      </c>
      <c r="P10812">
        <v>2007</v>
      </c>
      <c r="Q10812" s="1">
        <v>40277</v>
      </c>
      <c r="R10812" s="1">
        <v>41652</v>
      </c>
      <c r="S10812">
        <v>0</v>
      </c>
      <c r="T10812">
        <v>22043333</v>
      </c>
      <c r="U10812">
        <v>0</v>
      </c>
      <c r="V10812">
        <v>0</v>
      </c>
      <c r="W10812">
        <v>0</v>
      </c>
      <c r="X10812">
        <v>0</v>
      </c>
      <c r="Y10812">
        <v>1000000</v>
      </c>
      <c r="Z10812">
        <v>0</v>
      </c>
      <c r="AA10812">
        <v>0</v>
      </c>
      <c r="AB10812">
        <v>0</v>
      </c>
      <c r="AC10812">
        <v>0</v>
      </c>
      <c r="AD10812">
        <v>0</v>
      </c>
      <c r="AE10812">
        <v>0</v>
      </c>
      <c r="AF10812">
        <v>4500000</v>
      </c>
      <c r="AG10812">
        <v>12000000</v>
      </c>
      <c r="AH10812">
        <v>0</v>
      </c>
      <c r="AI10812">
        <v>0</v>
      </c>
      <c r="AJ10812">
        <v>0</v>
      </c>
      <c r="AK10812">
        <v>0</v>
      </c>
      <c r="AL10812">
        <v>0</v>
      </c>
      <c r="AM10812">
        <v>0</v>
      </c>
      <c r="AN10812">
        <v>1</v>
      </c>
    </row>
    <row r="10813" spans="1:40" x14ac:dyDescent="0.45">
      <c r="A10813" t="s">
        <v>54589</v>
      </c>
      <c r="B10813" t="s">
        <v>54590</v>
      </c>
      <c r="C10813" t="s">
        <v>54591</v>
      </c>
      <c r="D10813" t="s">
        <v>198</v>
      </c>
      <c r="E10813" t="s">
        <v>199</v>
      </c>
      <c r="F10813">
        <v>0</v>
      </c>
      <c r="G10813" t="s">
        <v>51</v>
      </c>
      <c r="H10813" t="s">
        <v>44</v>
      </c>
      <c r="I10813" t="s">
        <v>204</v>
      </c>
      <c r="J10813" t="s">
        <v>205</v>
      </c>
      <c r="K10813" t="s">
        <v>232</v>
      </c>
      <c r="L10813">
        <v>2</v>
      </c>
      <c r="M10813" s="1">
        <v>40179</v>
      </c>
      <c r="N10813" s="3">
        <v>43840</v>
      </c>
      <c r="O10813" t="s">
        <v>87</v>
      </c>
      <c r="P10813">
        <v>2010</v>
      </c>
      <c r="Q10813" s="1">
        <v>41569</v>
      </c>
      <c r="R10813" s="1">
        <v>41684</v>
      </c>
      <c r="S10813">
        <v>0</v>
      </c>
      <c r="T10813">
        <v>23050000</v>
      </c>
      <c r="U10813">
        <v>0</v>
      </c>
      <c r="V10813">
        <v>0</v>
      </c>
      <c r="W10813">
        <v>0</v>
      </c>
      <c r="X10813">
        <v>0</v>
      </c>
      <c r="Y10813">
        <v>0</v>
      </c>
      <c r="Z10813">
        <v>0</v>
      </c>
      <c r="AA10813">
        <v>0</v>
      </c>
      <c r="AB10813">
        <v>0</v>
      </c>
      <c r="AC10813">
        <v>0</v>
      </c>
      <c r="AD10813">
        <v>0</v>
      </c>
      <c r="AE10813">
        <v>0</v>
      </c>
      <c r="AF10813">
        <v>10800000</v>
      </c>
      <c r="AG10813">
        <v>12250000</v>
      </c>
      <c r="AH10813">
        <v>0</v>
      </c>
      <c r="AI10813">
        <v>0</v>
      </c>
      <c r="AJ10813">
        <v>0</v>
      </c>
      <c r="AK10813">
        <v>0</v>
      </c>
      <c r="AL10813">
        <v>0</v>
      </c>
      <c r="AM10813">
        <v>0</v>
      </c>
      <c r="AN10813">
        <v>1</v>
      </c>
    </row>
    <row r="10814" spans="1:40" x14ac:dyDescent="0.45">
      <c r="A10814" t="s">
        <v>15400</v>
      </c>
      <c r="B10814" t="s">
        <v>15401</v>
      </c>
      <c r="C10814" t="s">
        <v>15402</v>
      </c>
      <c r="D10814" t="s">
        <v>412</v>
      </c>
      <c r="E10814" t="s">
        <v>413</v>
      </c>
      <c r="F10814">
        <v>0</v>
      </c>
      <c r="G10814" t="s">
        <v>51</v>
      </c>
      <c r="H10814" t="s">
        <v>44</v>
      </c>
      <c r="I10814" t="s">
        <v>52</v>
      </c>
      <c r="J10814" t="s">
        <v>2868</v>
      </c>
      <c r="K10814" t="s">
        <v>2869</v>
      </c>
      <c r="L10814">
        <v>5</v>
      </c>
      <c r="M10814" s="1">
        <v>39814</v>
      </c>
      <c r="N10814" s="3">
        <v>43839</v>
      </c>
      <c r="O10814" t="s">
        <v>135</v>
      </c>
      <c r="P10814">
        <v>2009</v>
      </c>
      <c r="Q10814" s="1">
        <v>40332</v>
      </c>
      <c r="R10814" s="1">
        <v>41869</v>
      </c>
      <c r="S10814">
        <v>0</v>
      </c>
      <c r="T10814">
        <v>22677129</v>
      </c>
      <c r="U10814">
        <v>0</v>
      </c>
      <c r="V10814">
        <v>0</v>
      </c>
      <c r="W10814">
        <v>0</v>
      </c>
      <c r="X10814">
        <v>413478</v>
      </c>
      <c r="Y10814">
        <v>0</v>
      </c>
      <c r="Z10814">
        <v>0</v>
      </c>
      <c r="AA10814">
        <v>0</v>
      </c>
      <c r="AB10814">
        <v>0</v>
      </c>
      <c r="AC10814">
        <v>0</v>
      </c>
      <c r="AD10814">
        <v>0</v>
      </c>
      <c r="AE10814">
        <v>0</v>
      </c>
      <c r="AF10814">
        <v>0</v>
      </c>
      <c r="AG10814">
        <v>18000000</v>
      </c>
      <c r="AH10814">
        <v>0</v>
      </c>
      <c r="AI10814">
        <v>0</v>
      </c>
      <c r="AJ10814">
        <v>0</v>
      </c>
      <c r="AK10814">
        <v>0</v>
      </c>
      <c r="AL10814">
        <v>0</v>
      </c>
      <c r="AM10814">
        <v>0</v>
      </c>
      <c r="AN10814">
        <v>1</v>
      </c>
    </row>
    <row r="10815" spans="1:40" x14ac:dyDescent="0.45">
      <c r="A10815" t="s">
        <v>71889</v>
      </c>
      <c r="B10815" t="s">
        <v>71890</v>
      </c>
      <c r="C10815" t="s">
        <v>71891</v>
      </c>
      <c r="D10815" t="s">
        <v>31940</v>
      </c>
      <c r="E10815" t="s">
        <v>762</v>
      </c>
      <c r="F10815">
        <v>0</v>
      </c>
      <c r="G10815" t="s">
        <v>51</v>
      </c>
      <c r="H10815" t="s">
        <v>44</v>
      </c>
      <c r="I10815" t="s">
        <v>52</v>
      </c>
      <c r="J10815" t="s">
        <v>141</v>
      </c>
      <c r="K10815" t="s">
        <v>142</v>
      </c>
      <c r="L10815">
        <v>3</v>
      </c>
      <c r="M10815" s="1">
        <v>40909</v>
      </c>
      <c r="N10815" s="3">
        <v>43842</v>
      </c>
      <c r="O10815" t="s">
        <v>94</v>
      </c>
      <c r="P10815">
        <v>2012</v>
      </c>
      <c r="Q10815" s="1">
        <v>40694</v>
      </c>
      <c r="R10815" s="1">
        <v>41655</v>
      </c>
      <c r="S10815">
        <v>600000</v>
      </c>
      <c r="T10815">
        <v>22500000</v>
      </c>
      <c r="U10815">
        <v>0</v>
      </c>
      <c r="V10815">
        <v>0</v>
      </c>
      <c r="W10815">
        <v>0</v>
      </c>
      <c r="X10815">
        <v>0</v>
      </c>
      <c r="Y10815">
        <v>0</v>
      </c>
      <c r="Z10815">
        <v>0</v>
      </c>
      <c r="AA10815">
        <v>0</v>
      </c>
      <c r="AB10815">
        <v>0</v>
      </c>
      <c r="AC10815">
        <v>0</v>
      </c>
      <c r="AD10815">
        <v>0</v>
      </c>
      <c r="AE10815">
        <v>0</v>
      </c>
      <c r="AF10815">
        <v>4000000</v>
      </c>
      <c r="AG10815">
        <v>18500000</v>
      </c>
      <c r="AH10815">
        <v>0</v>
      </c>
      <c r="AI10815">
        <v>0</v>
      </c>
      <c r="AJ10815">
        <v>0</v>
      </c>
      <c r="AK10815">
        <v>0</v>
      </c>
      <c r="AL10815">
        <v>0</v>
      </c>
      <c r="AM10815">
        <v>0</v>
      </c>
      <c r="AN10815">
        <v>1</v>
      </c>
    </row>
    <row r="10816" spans="1:40" x14ac:dyDescent="0.45">
      <c r="A10816" t="s">
        <v>11059</v>
      </c>
      <c r="B10816" t="s">
        <v>11060</v>
      </c>
      <c r="C10816" t="s">
        <v>11061</v>
      </c>
      <c r="D10816" t="s">
        <v>275</v>
      </c>
      <c r="E10816" t="s">
        <v>276</v>
      </c>
      <c r="F10816">
        <v>0</v>
      </c>
      <c r="G10816" t="s">
        <v>51</v>
      </c>
      <c r="H10816" t="s">
        <v>44</v>
      </c>
      <c r="I10816" t="s">
        <v>45</v>
      </c>
      <c r="J10816" t="s">
        <v>46</v>
      </c>
      <c r="K10816" t="s">
        <v>47</v>
      </c>
      <c r="L10816">
        <v>2</v>
      </c>
      <c r="M10816" s="1">
        <v>41365</v>
      </c>
      <c r="N10816" s="3">
        <v>43934</v>
      </c>
      <c r="O10816" t="s">
        <v>266</v>
      </c>
      <c r="P10816">
        <v>2013</v>
      </c>
      <c r="Q10816" s="1">
        <v>40603</v>
      </c>
      <c r="R10816" s="1">
        <v>40882</v>
      </c>
      <c r="S10816">
        <v>0</v>
      </c>
      <c r="T10816">
        <v>23100000</v>
      </c>
      <c r="U10816">
        <v>0</v>
      </c>
      <c r="V10816">
        <v>0</v>
      </c>
      <c r="W10816">
        <v>0</v>
      </c>
      <c r="X10816">
        <v>0</v>
      </c>
      <c r="Y10816">
        <v>0</v>
      </c>
      <c r="Z10816">
        <v>0</v>
      </c>
      <c r="AA10816">
        <v>0</v>
      </c>
      <c r="AB10816">
        <v>0</v>
      </c>
      <c r="AC10816">
        <v>0</v>
      </c>
      <c r="AD10816">
        <v>0</v>
      </c>
      <c r="AE10816">
        <v>0</v>
      </c>
      <c r="AF10816">
        <v>0</v>
      </c>
      <c r="AG10816">
        <v>0</v>
      </c>
      <c r="AH10816">
        <v>0</v>
      </c>
      <c r="AI10816">
        <v>0</v>
      </c>
      <c r="AJ10816">
        <v>16600000</v>
      </c>
      <c r="AK10816">
        <v>0</v>
      </c>
      <c r="AL10816">
        <v>0</v>
      </c>
      <c r="AM10816">
        <v>0</v>
      </c>
      <c r="AN10816">
        <v>1</v>
      </c>
    </row>
    <row r="10817" spans="1:40" x14ac:dyDescent="0.45">
      <c r="A10817" t="s">
        <v>60504</v>
      </c>
      <c r="B10817" t="s">
        <v>60505</v>
      </c>
      <c r="C10817" t="s">
        <v>60506</v>
      </c>
      <c r="D10817" t="s">
        <v>58361</v>
      </c>
      <c r="E10817" t="s">
        <v>74</v>
      </c>
      <c r="F10817">
        <v>0</v>
      </c>
      <c r="G10817" t="s">
        <v>75</v>
      </c>
      <c r="H10817" t="s">
        <v>44</v>
      </c>
      <c r="I10817" t="s">
        <v>52</v>
      </c>
      <c r="J10817" t="s">
        <v>141</v>
      </c>
      <c r="K10817" t="s">
        <v>142</v>
      </c>
      <c r="L10817">
        <v>7</v>
      </c>
      <c r="M10817" s="1">
        <v>38353</v>
      </c>
      <c r="N10817" s="3">
        <v>43835</v>
      </c>
      <c r="O10817" t="s">
        <v>277</v>
      </c>
      <c r="P10817">
        <v>2005</v>
      </c>
      <c r="Q10817" s="1">
        <v>39037</v>
      </c>
      <c r="R10817" s="1">
        <v>40717</v>
      </c>
      <c r="S10817">
        <v>0</v>
      </c>
      <c r="T10817">
        <v>20388876</v>
      </c>
      <c r="U10817">
        <v>0</v>
      </c>
      <c r="V10817">
        <v>0</v>
      </c>
      <c r="W10817">
        <v>0</v>
      </c>
      <c r="X10817">
        <v>2750000</v>
      </c>
      <c r="Y10817">
        <v>0</v>
      </c>
      <c r="Z10817">
        <v>0</v>
      </c>
      <c r="AA10817">
        <v>0</v>
      </c>
      <c r="AB10817">
        <v>0</v>
      </c>
      <c r="AC10817">
        <v>0</v>
      </c>
      <c r="AD10817">
        <v>0</v>
      </c>
      <c r="AE10817">
        <v>0</v>
      </c>
      <c r="AF10817">
        <v>10000000</v>
      </c>
      <c r="AG10817">
        <v>3300000</v>
      </c>
      <c r="AH10817">
        <v>0</v>
      </c>
      <c r="AI10817">
        <v>0</v>
      </c>
      <c r="AJ10817">
        <v>0</v>
      </c>
      <c r="AK10817">
        <v>0</v>
      </c>
      <c r="AL10817">
        <v>0</v>
      </c>
      <c r="AM10817">
        <v>0</v>
      </c>
      <c r="AN10817">
        <v>0</v>
      </c>
    </row>
    <row r="10818" spans="1:40" x14ac:dyDescent="0.45">
      <c r="A10818" t="s">
        <v>68773</v>
      </c>
      <c r="B10818" t="s">
        <v>68774</v>
      </c>
      <c r="C10818" t="s">
        <v>68775</v>
      </c>
      <c r="D10818" t="s">
        <v>371</v>
      </c>
      <c r="E10818" t="s">
        <v>222</v>
      </c>
      <c r="F10818">
        <v>0</v>
      </c>
      <c r="G10818" t="s">
        <v>51</v>
      </c>
      <c r="H10818" t="s">
        <v>44</v>
      </c>
      <c r="I10818" t="s">
        <v>64</v>
      </c>
      <c r="J10818" t="s">
        <v>338</v>
      </c>
      <c r="K10818" t="s">
        <v>338</v>
      </c>
      <c r="L10818">
        <v>3</v>
      </c>
      <c r="M10818" s="1">
        <v>40179</v>
      </c>
      <c r="N10818" s="3">
        <v>43840</v>
      </c>
      <c r="O10818" t="s">
        <v>87</v>
      </c>
      <c r="P10818">
        <v>2010</v>
      </c>
      <c r="Q10818" s="1">
        <v>40912</v>
      </c>
      <c r="R10818" s="1">
        <v>41716</v>
      </c>
      <c r="S10818">
        <v>250000</v>
      </c>
      <c r="T10818">
        <v>7945725</v>
      </c>
      <c r="U10818">
        <v>0</v>
      </c>
      <c r="V10818">
        <v>0</v>
      </c>
      <c r="W10818">
        <v>0</v>
      </c>
      <c r="X10818">
        <v>0</v>
      </c>
      <c r="Y10818">
        <v>0</v>
      </c>
      <c r="Z10818">
        <v>0</v>
      </c>
      <c r="AA10818">
        <v>15000000</v>
      </c>
      <c r="AB10818">
        <v>0</v>
      </c>
      <c r="AC10818">
        <v>0</v>
      </c>
      <c r="AD10818">
        <v>0</v>
      </c>
      <c r="AE10818">
        <v>0</v>
      </c>
      <c r="AF10818">
        <v>7945725</v>
      </c>
      <c r="AG10818">
        <v>0</v>
      </c>
      <c r="AH10818">
        <v>0</v>
      </c>
      <c r="AI10818">
        <v>0</v>
      </c>
      <c r="AJ10818">
        <v>0</v>
      </c>
      <c r="AK10818">
        <v>0</v>
      </c>
      <c r="AL10818">
        <v>0</v>
      </c>
      <c r="AM10818">
        <v>0</v>
      </c>
      <c r="AN10818">
        <v>1</v>
      </c>
    </row>
    <row r="10819" spans="1:40" x14ac:dyDescent="0.45">
      <c r="A10819" t="s">
        <v>66680</v>
      </c>
      <c r="B10819" t="s">
        <v>66681</v>
      </c>
      <c r="C10819" t="s">
        <v>66682</v>
      </c>
      <c r="D10819" t="s">
        <v>66683</v>
      </c>
      <c r="E10819" t="s">
        <v>222</v>
      </c>
      <c r="F10819">
        <v>0</v>
      </c>
      <c r="G10819" t="s">
        <v>51</v>
      </c>
      <c r="H10819" t="s">
        <v>44</v>
      </c>
      <c r="I10819" t="s">
        <v>52</v>
      </c>
      <c r="J10819" t="s">
        <v>141</v>
      </c>
      <c r="K10819" t="s">
        <v>2454</v>
      </c>
      <c r="L10819">
        <v>3</v>
      </c>
      <c r="M10819" s="1">
        <v>39814</v>
      </c>
      <c r="N10819" s="3">
        <v>43839</v>
      </c>
      <c r="O10819" t="s">
        <v>135</v>
      </c>
      <c r="P10819">
        <v>2009</v>
      </c>
      <c r="Q10819" s="1">
        <v>40299</v>
      </c>
      <c r="R10819" s="1">
        <v>41841</v>
      </c>
      <c r="S10819">
        <v>2000000</v>
      </c>
      <c r="T10819">
        <v>21200000</v>
      </c>
      <c r="U10819">
        <v>0</v>
      </c>
      <c r="V10819">
        <v>0</v>
      </c>
      <c r="W10819">
        <v>0</v>
      </c>
      <c r="X10819">
        <v>0</v>
      </c>
      <c r="Y10819">
        <v>0</v>
      </c>
      <c r="Z10819">
        <v>0</v>
      </c>
      <c r="AA10819">
        <v>0</v>
      </c>
      <c r="AB10819">
        <v>0</v>
      </c>
      <c r="AC10819">
        <v>0</v>
      </c>
      <c r="AD10819">
        <v>0</v>
      </c>
      <c r="AE10819">
        <v>0</v>
      </c>
      <c r="AF10819">
        <v>6200000</v>
      </c>
      <c r="AG10819">
        <v>15000000</v>
      </c>
      <c r="AH10819">
        <v>0</v>
      </c>
      <c r="AI10819">
        <v>0</v>
      </c>
      <c r="AJ10819">
        <v>0</v>
      </c>
      <c r="AK10819">
        <v>0</v>
      </c>
      <c r="AL10819">
        <v>0</v>
      </c>
      <c r="AM10819">
        <v>0</v>
      </c>
      <c r="AN10819">
        <v>1</v>
      </c>
    </row>
    <row r="10820" spans="1:40" x14ac:dyDescent="0.45">
      <c r="A10820" t="s">
        <v>43629</v>
      </c>
      <c r="B10820" t="s">
        <v>43630</v>
      </c>
      <c r="C10820" t="s">
        <v>43631</v>
      </c>
      <c r="D10820" t="s">
        <v>43632</v>
      </c>
      <c r="E10820" t="s">
        <v>43633</v>
      </c>
      <c r="F10820">
        <v>0</v>
      </c>
      <c r="G10820" t="s">
        <v>51</v>
      </c>
      <c r="H10820" t="s">
        <v>44</v>
      </c>
      <c r="I10820" t="s">
        <v>1723</v>
      </c>
      <c r="J10820" t="s">
        <v>1354</v>
      </c>
      <c r="K10820" t="s">
        <v>1354</v>
      </c>
      <c r="L10820">
        <v>4</v>
      </c>
      <c r="M10820" s="1">
        <v>40188</v>
      </c>
      <c r="N10820" s="3">
        <v>43840</v>
      </c>
      <c r="O10820" t="s">
        <v>87</v>
      </c>
      <c r="P10820">
        <v>2010</v>
      </c>
      <c r="Q10820" s="1">
        <v>40603</v>
      </c>
      <c r="R10820" s="1">
        <v>41884</v>
      </c>
      <c r="S10820">
        <v>300000</v>
      </c>
      <c r="T10820">
        <v>22900000</v>
      </c>
      <c r="U10820">
        <v>0</v>
      </c>
      <c r="V10820">
        <v>0</v>
      </c>
      <c r="W10820">
        <v>0</v>
      </c>
      <c r="X10820">
        <v>0</v>
      </c>
      <c r="Y10820">
        <v>0</v>
      </c>
      <c r="Z10820">
        <v>0</v>
      </c>
      <c r="AA10820">
        <v>0</v>
      </c>
      <c r="AB10820">
        <v>0</v>
      </c>
      <c r="AC10820">
        <v>0</v>
      </c>
      <c r="AD10820">
        <v>0</v>
      </c>
      <c r="AE10820">
        <v>0</v>
      </c>
      <c r="AF10820">
        <v>1900000</v>
      </c>
      <c r="AG10820">
        <v>4000000</v>
      </c>
      <c r="AH10820">
        <v>17000000</v>
      </c>
      <c r="AI10820">
        <v>0</v>
      </c>
      <c r="AJ10820">
        <v>0</v>
      </c>
      <c r="AK10820">
        <v>0</v>
      </c>
      <c r="AL10820">
        <v>0</v>
      </c>
      <c r="AM10820">
        <v>0</v>
      </c>
      <c r="AN10820">
        <v>1</v>
      </c>
    </row>
    <row r="10821" spans="1:40" x14ac:dyDescent="0.45">
      <c r="A10821" t="s">
        <v>38675</v>
      </c>
      <c r="B10821" t="s">
        <v>38676</v>
      </c>
      <c r="C10821" t="s">
        <v>38677</v>
      </c>
      <c r="D10821" t="s">
        <v>412</v>
      </c>
      <c r="E10821" t="s">
        <v>413</v>
      </c>
      <c r="F10821">
        <v>0</v>
      </c>
      <c r="G10821" t="s">
        <v>51</v>
      </c>
      <c r="H10821" t="s">
        <v>44</v>
      </c>
      <c r="I10821" t="s">
        <v>52</v>
      </c>
      <c r="J10821" t="s">
        <v>511</v>
      </c>
      <c r="K10821" t="s">
        <v>511</v>
      </c>
      <c r="L10821">
        <v>1</v>
      </c>
      <c r="M10821" s="1">
        <v>39448</v>
      </c>
      <c r="N10821" s="3">
        <v>43838</v>
      </c>
      <c r="O10821" t="s">
        <v>133</v>
      </c>
      <c r="P10821">
        <v>2008</v>
      </c>
      <c r="Q10821" s="1">
        <v>40991</v>
      </c>
      <c r="R10821" s="1">
        <v>40991</v>
      </c>
      <c r="S10821">
        <v>0</v>
      </c>
      <c r="T10821">
        <v>0</v>
      </c>
      <c r="U10821">
        <v>0</v>
      </c>
      <c r="V10821">
        <v>0</v>
      </c>
      <c r="W10821">
        <v>0</v>
      </c>
      <c r="X10821">
        <v>232000</v>
      </c>
      <c r="Y10821">
        <v>0</v>
      </c>
      <c r="Z10821">
        <v>0</v>
      </c>
      <c r="AA10821">
        <v>0</v>
      </c>
      <c r="AB10821">
        <v>0</v>
      </c>
      <c r="AC10821">
        <v>0</v>
      </c>
      <c r="AD10821">
        <v>0</v>
      </c>
      <c r="AE10821">
        <v>0</v>
      </c>
      <c r="AF10821">
        <v>0</v>
      </c>
      <c r="AG10821">
        <v>0</v>
      </c>
      <c r="AH10821">
        <v>0</v>
      </c>
      <c r="AI10821">
        <v>0</v>
      </c>
      <c r="AJ10821">
        <v>0</v>
      </c>
      <c r="AK10821">
        <v>0</v>
      </c>
      <c r="AL10821">
        <v>0</v>
      </c>
      <c r="AM10821">
        <v>0</v>
      </c>
      <c r="AN10821">
        <v>1</v>
      </c>
    </row>
    <row r="10822" spans="1:40" x14ac:dyDescent="0.45">
      <c r="A10822" t="s">
        <v>73383</v>
      </c>
      <c r="B10822" t="s">
        <v>73384</v>
      </c>
      <c r="C10822" t="s">
        <v>73385</v>
      </c>
      <c r="D10822" t="s">
        <v>198</v>
      </c>
      <c r="E10822" t="s">
        <v>199</v>
      </c>
      <c r="F10822">
        <v>0</v>
      </c>
      <c r="G10822" t="s">
        <v>51</v>
      </c>
      <c r="H10822" t="s">
        <v>44</v>
      </c>
      <c r="I10822" t="s">
        <v>52</v>
      </c>
      <c r="J10822" t="s">
        <v>141</v>
      </c>
      <c r="K10822" t="s">
        <v>1869</v>
      </c>
      <c r="L10822">
        <v>2</v>
      </c>
      <c r="M10822" s="1">
        <v>40179</v>
      </c>
      <c r="N10822" s="3">
        <v>43840</v>
      </c>
      <c r="O10822" t="s">
        <v>87</v>
      </c>
      <c r="P10822">
        <v>2010</v>
      </c>
      <c r="Q10822" s="1">
        <v>40609</v>
      </c>
      <c r="R10822" s="1">
        <v>41429</v>
      </c>
      <c r="S10822">
        <v>0</v>
      </c>
      <c r="T10822">
        <v>23220856</v>
      </c>
      <c r="U10822">
        <v>0</v>
      </c>
      <c r="V10822">
        <v>0</v>
      </c>
      <c r="W10822">
        <v>0</v>
      </c>
      <c r="X10822">
        <v>0</v>
      </c>
      <c r="Y10822">
        <v>0</v>
      </c>
      <c r="Z10822">
        <v>0</v>
      </c>
      <c r="AA10822">
        <v>0</v>
      </c>
      <c r="AB10822">
        <v>0</v>
      </c>
      <c r="AC10822">
        <v>0</v>
      </c>
      <c r="AD10822">
        <v>0</v>
      </c>
      <c r="AE10822">
        <v>0</v>
      </c>
      <c r="AF10822">
        <v>13500000</v>
      </c>
      <c r="AG10822">
        <v>0</v>
      </c>
      <c r="AH10822">
        <v>0</v>
      </c>
      <c r="AI10822">
        <v>0</v>
      </c>
      <c r="AJ10822">
        <v>0</v>
      </c>
      <c r="AK10822">
        <v>0</v>
      </c>
      <c r="AL10822">
        <v>0</v>
      </c>
      <c r="AM10822">
        <v>0</v>
      </c>
      <c r="AN10822">
        <v>1</v>
      </c>
    </row>
    <row r="10823" spans="1:40" x14ac:dyDescent="0.45">
      <c r="A10823" t="s">
        <v>10368</v>
      </c>
      <c r="B10823" t="s">
        <v>10369</v>
      </c>
      <c r="C10823" t="s">
        <v>10370</v>
      </c>
      <c r="D10823" t="s">
        <v>10371</v>
      </c>
      <c r="E10823" t="s">
        <v>163</v>
      </c>
      <c r="F10823">
        <v>0</v>
      </c>
      <c r="G10823" t="s">
        <v>51</v>
      </c>
      <c r="H10823" t="s">
        <v>44</v>
      </c>
      <c r="I10823" t="s">
        <v>147</v>
      </c>
      <c r="J10823" t="s">
        <v>148</v>
      </c>
      <c r="K10823" t="s">
        <v>148</v>
      </c>
      <c r="L10823">
        <v>4</v>
      </c>
      <c r="M10823" s="1">
        <v>40179</v>
      </c>
      <c r="N10823" s="3">
        <v>43840</v>
      </c>
      <c r="O10823" t="s">
        <v>87</v>
      </c>
      <c r="P10823">
        <v>2010</v>
      </c>
      <c r="Q10823" s="1">
        <v>40833</v>
      </c>
      <c r="R10823" s="1">
        <v>41611</v>
      </c>
      <c r="S10823">
        <v>0</v>
      </c>
      <c r="T10823">
        <v>22500000</v>
      </c>
      <c r="U10823">
        <v>0</v>
      </c>
      <c r="V10823">
        <v>0</v>
      </c>
      <c r="W10823">
        <v>0</v>
      </c>
      <c r="X10823">
        <v>725000</v>
      </c>
      <c r="Y10823">
        <v>0</v>
      </c>
      <c r="Z10823">
        <v>0</v>
      </c>
      <c r="AA10823">
        <v>0</v>
      </c>
      <c r="AB10823">
        <v>0</v>
      </c>
      <c r="AC10823">
        <v>0</v>
      </c>
      <c r="AD10823">
        <v>0</v>
      </c>
      <c r="AE10823">
        <v>0</v>
      </c>
      <c r="AF10823">
        <v>13500000</v>
      </c>
      <c r="AG10823">
        <v>9000000</v>
      </c>
      <c r="AH10823">
        <v>0</v>
      </c>
      <c r="AI10823">
        <v>0</v>
      </c>
      <c r="AJ10823">
        <v>0</v>
      </c>
      <c r="AK10823">
        <v>0</v>
      </c>
      <c r="AL10823">
        <v>0</v>
      </c>
      <c r="AM10823">
        <v>0</v>
      </c>
      <c r="AN10823">
        <v>1</v>
      </c>
    </row>
    <row r="10824" spans="1:40" x14ac:dyDescent="0.45">
      <c r="A10824" t="s">
        <v>48909</v>
      </c>
      <c r="B10824" t="s">
        <v>48910</v>
      </c>
      <c r="C10824" t="s">
        <v>48911</v>
      </c>
      <c r="D10824" t="s">
        <v>48912</v>
      </c>
      <c r="E10824" t="s">
        <v>150</v>
      </c>
      <c r="F10824">
        <v>0</v>
      </c>
      <c r="G10824" t="s">
        <v>51</v>
      </c>
      <c r="H10824" t="s">
        <v>44</v>
      </c>
      <c r="I10824" t="s">
        <v>45</v>
      </c>
      <c r="J10824" t="s">
        <v>46</v>
      </c>
      <c r="K10824" t="s">
        <v>47</v>
      </c>
      <c r="L10824">
        <v>4</v>
      </c>
      <c r="M10824" s="1">
        <v>38353</v>
      </c>
      <c r="N10824" s="3">
        <v>43835</v>
      </c>
      <c r="O10824" t="s">
        <v>277</v>
      </c>
      <c r="P10824">
        <v>2005</v>
      </c>
      <c r="Q10824" s="1">
        <v>38353</v>
      </c>
      <c r="R10824" s="1">
        <v>41936</v>
      </c>
      <c r="S10824">
        <v>1250000</v>
      </c>
      <c r="T10824">
        <v>22000000</v>
      </c>
      <c r="U10824">
        <v>0</v>
      </c>
      <c r="V10824">
        <v>0</v>
      </c>
      <c r="W10824">
        <v>0</v>
      </c>
      <c r="X10824">
        <v>0</v>
      </c>
      <c r="Y10824">
        <v>0</v>
      </c>
      <c r="Z10824">
        <v>0</v>
      </c>
      <c r="AA10824">
        <v>0</v>
      </c>
      <c r="AB10824">
        <v>0</v>
      </c>
      <c r="AC10824">
        <v>0</v>
      </c>
      <c r="AD10824">
        <v>0</v>
      </c>
      <c r="AE10824">
        <v>0</v>
      </c>
      <c r="AF10824">
        <v>7000000</v>
      </c>
      <c r="AG10824">
        <v>5000000</v>
      </c>
      <c r="AH10824">
        <v>10000000</v>
      </c>
      <c r="AI10824">
        <v>0</v>
      </c>
      <c r="AJ10824">
        <v>0</v>
      </c>
      <c r="AK10824">
        <v>0</v>
      </c>
      <c r="AL10824">
        <v>0</v>
      </c>
      <c r="AM10824">
        <v>0</v>
      </c>
      <c r="AN10824">
        <v>1</v>
      </c>
    </row>
    <row r="10825" spans="1:40" x14ac:dyDescent="0.45">
      <c r="A10825" t="s">
        <v>19375</v>
      </c>
      <c r="B10825" t="s">
        <v>19376</v>
      </c>
      <c r="C10825" t="s">
        <v>19377</v>
      </c>
      <c r="D10825" t="s">
        <v>371</v>
      </c>
      <c r="E10825" t="s">
        <v>222</v>
      </c>
      <c r="F10825">
        <v>0</v>
      </c>
      <c r="G10825" t="s">
        <v>51</v>
      </c>
      <c r="H10825" t="s">
        <v>44</v>
      </c>
      <c r="I10825" t="s">
        <v>52</v>
      </c>
      <c r="J10825" t="s">
        <v>141</v>
      </c>
      <c r="K10825" t="s">
        <v>459</v>
      </c>
      <c r="L10825">
        <v>4</v>
      </c>
      <c r="M10825" s="1">
        <v>38718</v>
      </c>
      <c r="N10825" s="3">
        <v>43836</v>
      </c>
      <c r="O10825" t="s">
        <v>260</v>
      </c>
      <c r="P10825">
        <v>2006</v>
      </c>
      <c r="Q10825" s="1">
        <v>40035</v>
      </c>
      <c r="R10825" s="1">
        <v>41837</v>
      </c>
      <c r="S10825">
        <v>0</v>
      </c>
      <c r="T10825">
        <v>21674451</v>
      </c>
      <c r="U10825">
        <v>0</v>
      </c>
      <c r="V10825">
        <v>0</v>
      </c>
      <c r="W10825">
        <v>0</v>
      </c>
      <c r="X10825">
        <v>1592500</v>
      </c>
      <c r="Y10825">
        <v>0</v>
      </c>
      <c r="Z10825">
        <v>0</v>
      </c>
      <c r="AA10825">
        <v>0</v>
      </c>
      <c r="AB10825">
        <v>0</v>
      </c>
      <c r="AC10825">
        <v>0</v>
      </c>
      <c r="AD10825">
        <v>0</v>
      </c>
      <c r="AE10825">
        <v>0</v>
      </c>
      <c r="AF10825">
        <v>0</v>
      </c>
      <c r="AG10825">
        <v>0</v>
      </c>
      <c r="AH10825">
        <v>0</v>
      </c>
      <c r="AI10825">
        <v>0</v>
      </c>
      <c r="AJ10825">
        <v>0</v>
      </c>
      <c r="AK10825">
        <v>0</v>
      </c>
      <c r="AL10825">
        <v>0</v>
      </c>
      <c r="AM10825">
        <v>0</v>
      </c>
      <c r="AN10825">
        <v>1</v>
      </c>
    </row>
    <row r="10826" spans="1:40" x14ac:dyDescent="0.45">
      <c r="A10826" t="s">
        <v>55294</v>
      </c>
      <c r="B10826" t="s">
        <v>55295</v>
      </c>
      <c r="C10826" t="s">
        <v>55296</v>
      </c>
      <c r="D10826" t="s">
        <v>68</v>
      </c>
      <c r="E10826" t="s">
        <v>69</v>
      </c>
      <c r="F10826">
        <v>0</v>
      </c>
      <c r="G10826" t="s">
        <v>51</v>
      </c>
      <c r="H10826" t="s">
        <v>44</v>
      </c>
      <c r="I10826" t="s">
        <v>45</v>
      </c>
      <c r="J10826" t="s">
        <v>46</v>
      </c>
      <c r="K10826" t="s">
        <v>47</v>
      </c>
      <c r="L10826">
        <v>1</v>
      </c>
      <c r="M10826" s="1">
        <v>36526</v>
      </c>
      <c r="N10826" s="2">
        <v>36526</v>
      </c>
      <c r="O10826" t="s">
        <v>176</v>
      </c>
      <c r="P10826">
        <v>2000</v>
      </c>
      <c r="Q10826" s="1">
        <v>41107</v>
      </c>
      <c r="R10826" s="1">
        <v>41107</v>
      </c>
      <c r="S10826">
        <v>0</v>
      </c>
      <c r="T10826">
        <v>0</v>
      </c>
      <c r="U10826">
        <v>0</v>
      </c>
      <c r="V10826">
        <v>0</v>
      </c>
      <c r="W10826">
        <v>0</v>
      </c>
      <c r="X10826">
        <v>232845</v>
      </c>
      <c r="Y10826">
        <v>0</v>
      </c>
      <c r="Z10826">
        <v>0</v>
      </c>
      <c r="AA10826">
        <v>0</v>
      </c>
      <c r="AB10826">
        <v>0</v>
      </c>
      <c r="AC10826">
        <v>0</v>
      </c>
      <c r="AD10826">
        <v>0</v>
      </c>
      <c r="AE10826">
        <v>0</v>
      </c>
      <c r="AF10826">
        <v>0</v>
      </c>
      <c r="AG10826">
        <v>0</v>
      </c>
      <c r="AH10826">
        <v>0</v>
      </c>
      <c r="AI10826">
        <v>0</v>
      </c>
      <c r="AJ10826">
        <v>0</v>
      </c>
      <c r="AK10826">
        <v>0</v>
      </c>
      <c r="AL10826">
        <v>0</v>
      </c>
      <c r="AM10826">
        <v>0</v>
      </c>
      <c r="AN10826">
        <v>1</v>
      </c>
    </row>
    <row r="10827" spans="1:40" x14ac:dyDescent="0.45">
      <c r="A10827" t="s">
        <v>50306</v>
      </c>
      <c r="B10827" t="s">
        <v>50307</v>
      </c>
      <c r="C10827" t="s">
        <v>50308</v>
      </c>
      <c r="D10827" t="s">
        <v>49</v>
      </c>
      <c r="E10827" t="s">
        <v>50</v>
      </c>
      <c r="F10827">
        <v>0</v>
      </c>
      <c r="G10827" t="s">
        <v>43</v>
      </c>
      <c r="H10827" t="s">
        <v>44</v>
      </c>
      <c r="I10827" t="s">
        <v>52</v>
      </c>
      <c r="J10827" t="s">
        <v>141</v>
      </c>
      <c r="K10827" t="s">
        <v>142</v>
      </c>
      <c r="L10827">
        <v>3</v>
      </c>
      <c r="M10827" s="1">
        <v>39083</v>
      </c>
      <c r="N10827" s="3">
        <v>43837</v>
      </c>
      <c r="O10827" t="s">
        <v>80</v>
      </c>
      <c r="P10827">
        <v>2007</v>
      </c>
      <c r="Q10827" s="1">
        <v>39183</v>
      </c>
      <c r="R10827" s="1">
        <v>40008</v>
      </c>
      <c r="S10827">
        <v>0</v>
      </c>
      <c r="T10827">
        <v>23300000</v>
      </c>
      <c r="U10827">
        <v>0</v>
      </c>
      <c r="V10827">
        <v>0</v>
      </c>
      <c r="W10827">
        <v>0</v>
      </c>
      <c r="X10827">
        <v>0</v>
      </c>
      <c r="Y10827">
        <v>0</v>
      </c>
      <c r="Z10827">
        <v>0</v>
      </c>
      <c r="AA10827">
        <v>0</v>
      </c>
      <c r="AB10827">
        <v>0</v>
      </c>
      <c r="AC10827">
        <v>0</v>
      </c>
      <c r="AD10827">
        <v>0</v>
      </c>
      <c r="AE10827">
        <v>0</v>
      </c>
      <c r="AF10827">
        <v>4000000</v>
      </c>
      <c r="AG10827">
        <v>11000000</v>
      </c>
      <c r="AH10827">
        <v>8300000</v>
      </c>
      <c r="AI10827">
        <v>0</v>
      </c>
      <c r="AJ10827">
        <v>0</v>
      </c>
      <c r="AK10827">
        <v>0</v>
      </c>
      <c r="AL10827">
        <v>0</v>
      </c>
      <c r="AM10827">
        <v>0</v>
      </c>
      <c r="AN10827">
        <v>1</v>
      </c>
    </row>
    <row r="10828" spans="1:40" x14ac:dyDescent="0.45">
      <c r="A10828" t="s">
        <v>59549</v>
      </c>
      <c r="B10828" t="s">
        <v>59550</v>
      </c>
      <c r="C10828" t="s">
        <v>59551</v>
      </c>
      <c r="D10828" t="s">
        <v>68</v>
      </c>
      <c r="E10828" t="s">
        <v>69</v>
      </c>
      <c r="F10828">
        <v>0</v>
      </c>
      <c r="G10828" t="s">
        <v>51</v>
      </c>
      <c r="H10828" t="s">
        <v>44</v>
      </c>
      <c r="I10828" t="s">
        <v>45</v>
      </c>
      <c r="J10828" t="s">
        <v>46</v>
      </c>
      <c r="K10828" t="s">
        <v>47</v>
      </c>
      <c r="L10828">
        <v>1</v>
      </c>
      <c r="M10828" s="1">
        <v>38718</v>
      </c>
      <c r="N10828" s="3">
        <v>43836</v>
      </c>
      <c r="O10828" t="s">
        <v>260</v>
      </c>
      <c r="P10828">
        <v>2006</v>
      </c>
      <c r="Q10828" s="1">
        <v>41890</v>
      </c>
      <c r="R10828" s="1">
        <v>41890</v>
      </c>
      <c r="S10828">
        <v>0</v>
      </c>
      <c r="T10828">
        <v>23300000</v>
      </c>
      <c r="U10828">
        <v>0</v>
      </c>
      <c r="V10828">
        <v>0</v>
      </c>
      <c r="W10828">
        <v>0</v>
      </c>
      <c r="X10828">
        <v>0</v>
      </c>
      <c r="Y10828">
        <v>0</v>
      </c>
      <c r="Z10828">
        <v>0</v>
      </c>
      <c r="AA10828">
        <v>0</v>
      </c>
      <c r="AB10828">
        <v>0</v>
      </c>
      <c r="AC10828">
        <v>0</v>
      </c>
      <c r="AD10828">
        <v>0</v>
      </c>
      <c r="AE10828">
        <v>0</v>
      </c>
      <c r="AF10828">
        <v>0</v>
      </c>
      <c r="AG10828">
        <v>0</v>
      </c>
      <c r="AH10828">
        <v>0</v>
      </c>
      <c r="AI10828">
        <v>0</v>
      </c>
      <c r="AJ10828">
        <v>0</v>
      </c>
      <c r="AK10828">
        <v>0</v>
      </c>
      <c r="AL10828">
        <v>0</v>
      </c>
      <c r="AM10828">
        <v>0</v>
      </c>
      <c r="AN10828">
        <v>1</v>
      </c>
    </row>
    <row r="10829" spans="1:40" x14ac:dyDescent="0.45">
      <c r="A10829" t="s">
        <v>2062</v>
      </c>
      <c r="B10829" t="s">
        <v>2063</v>
      </c>
      <c r="C10829" t="s">
        <v>2064</v>
      </c>
      <c r="D10829" t="s">
        <v>2065</v>
      </c>
      <c r="E10829" t="s">
        <v>2066</v>
      </c>
      <c r="F10829">
        <v>0</v>
      </c>
      <c r="G10829" t="s">
        <v>51</v>
      </c>
      <c r="H10829" t="s">
        <v>44</v>
      </c>
      <c r="I10829" t="s">
        <v>147</v>
      </c>
      <c r="J10829" t="s">
        <v>148</v>
      </c>
      <c r="K10829" t="s">
        <v>288</v>
      </c>
      <c r="L10829">
        <v>4</v>
      </c>
      <c r="M10829" s="1">
        <v>39448</v>
      </c>
      <c r="N10829" s="3">
        <v>43838</v>
      </c>
      <c r="O10829" t="s">
        <v>133</v>
      </c>
      <c r="P10829">
        <v>2008</v>
      </c>
      <c r="Q10829" s="1">
        <v>40120</v>
      </c>
      <c r="R10829" s="1">
        <v>41933</v>
      </c>
      <c r="S10829">
        <v>0</v>
      </c>
      <c r="T10829">
        <v>23300000</v>
      </c>
      <c r="U10829">
        <v>0</v>
      </c>
      <c r="V10829">
        <v>0</v>
      </c>
      <c r="W10829">
        <v>0</v>
      </c>
      <c r="X10829">
        <v>0</v>
      </c>
      <c r="Y10829">
        <v>0</v>
      </c>
      <c r="Z10829">
        <v>0</v>
      </c>
      <c r="AA10829">
        <v>0</v>
      </c>
      <c r="AB10829">
        <v>0</v>
      </c>
      <c r="AC10829">
        <v>0</v>
      </c>
      <c r="AD10829">
        <v>0</v>
      </c>
      <c r="AE10829">
        <v>0</v>
      </c>
      <c r="AF10829">
        <v>0</v>
      </c>
      <c r="AG10829">
        <v>0</v>
      </c>
      <c r="AH10829">
        <v>0</v>
      </c>
      <c r="AI10829">
        <v>0</v>
      </c>
      <c r="AJ10829">
        <v>0</v>
      </c>
      <c r="AK10829">
        <v>0</v>
      </c>
      <c r="AL10829">
        <v>0</v>
      </c>
      <c r="AM10829">
        <v>0</v>
      </c>
      <c r="AN10829">
        <v>1</v>
      </c>
    </row>
    <row r="10830" spans="1:40" x14ac:dyDescent="0.45">
      <c r="A10830" t="s">
        <v>14408</v>
      </c>
      <c r="B10830" t="s">
        <v>14409</v>
      </c>
      <c r="C10830" t="s">
        <v>14410</v>
      </c>
      <c r="D10830" t="s">
        <v>198</v>
      </c>
      <c r="E10830" t="s">
        <v>199</v>
      </c>
      <c r="F10830">
        <v>0</v>
      </c>
      <c r="G10830" t="s">
        <v>51</v>
      </c>
      <c r="H10830" t="s">
        <v>44</v>
      </c>
      <c r="I10830" t="s">
        <v>186</v>
      </c>
      <c r="J10830" t="s">
        <v>187</v>
      </c>
      <c r="K10830" t="s">
        <v>14411</v>
      </c>
      <c r="L10830">
        <v>7</v>
      </c>
      <c r="M10830" s="1">
        <v>39448</v>
      </c>
      <c r="N10830" s="3">
        <v>43838</v>
      </c>
      <c r="O10830" t="s">
        <v>133</v>
      </c>
      <c r="P10830">
        <v>2008</v>
      </c>
      <c r="Q10830" s="1">
        <v>39682</v>
      </c>
      <c r="R10830" s="1">
        <v>41278</v>
      </c>
      <c r="S10830">
        <v>350000</v>
      </c>
      <c r="T10830">
        <v>22950002</v>
      </c>
      <c r="U10830">
        <v>0</v>
      </c>
      <c r="V10830">
        <v>0</v>
      </c>
      <c r="W10830">
        <v>0</v>
      </c>
      <c r="X10830">
        <v>0</v>
      </c>
      <c r="Y10830">
        <v>0</v>
      </c>
      <c r="Z10830">
        <v>0</v>
      </c>
      <c r="AA10830">
        <v>0</v>
      </c>
      <c r="AB10830">
        <v>0</v>
      </c>
      <c r="AC10830">
        <v>0</v>
      </c>
      <c r="AD10830">
        <v>0</v>
      </c>
      <c r="AE10830">
        <v>0</v>
      </c>
      <c r="AF10830">
        <v>12350000</v>
      </c>
      <c r="AG10830">
        <v>0</v>
      </c>
      <c r="AH10830">
        <v>0</v>
      </c>
      <c r="AI10830">
        <v>0</v>
      </c>
      <c r="AJ10830">
        <v>0</v>
      </c>
      <c r="AK10830">
        <v>0</v>
      </c>
      <c r="AL10830">
        <v>0</v>
      </c>
      <c r="AM10830">
        <v>0</v>
      </c>
      <c r="AN10830">
        <v>1</v>
      </c>
    </row>
    <row r="10831" spans="1:40" x14ac:dyDescent="0.45">
      <c r="A10831" t="s">
        <v>60577</v>
      </c>
      <c r="B10831" t="s">
        <v>60578</v>
      </c>
      <c r="C10831" t="s">
        <v>60579</v>
      </c>
      <c r="D10831" t="s">
        <v>68</v>
      </c>
      <c r="E10831" t="s">
        <v>69</v>
      </c>
      <c r="F10831">
        <v>0</v>
      </c>
      <c r="G10831" t="s">
        <v>51</v>
      </c>
      <c r="H10831" t="s">
        <v>44</v>
      </c>
      <c r="I10831" t="s">
        <v>52</v>
      </c>
      <c r="J10831" t="s">
        <v>141</v>
      </c>
      <c r="K10831" t="s">
        <v>855</v>
      </c>
      <c r="L10831">
        <v>2</v>
      </c>
      <c r="M10831" s="1">
        <v>35065</v>
      </c>
      <c r="N10831" s="2">
        <v>35065</v>
      </c>
      <c r="O10831" t="s">
        <v>1664</v>
      </c>
      <c r="P10831">
        <v>1996</v>
      </c>
      <c r="Q10831" s="1">
        <v>41430</v>
      </c>
      <c r="R10831" s="1">
        <v>41674</v>
      </c>
      <c r="S10831">
        <v>0</v>
      </c>
      <c r="T10831">
        <v>23345892</v>
      </c>
      <c r="U10831">
        <v>0</v>
      </c>
      <c r="V10831">
        <v>0</v>
      </c>
      <c r="W10831">
        <v>0</v>
      </c>
      <c r="X10831">
        <v>0</v>
      </c>
      <c r="Y10831">
        <v>0</v>
      </c>
      <c r="Z10831">
        <v>0</v>
      </c>
      <c r="AA10831">
        <v>0</v>
      </c>
      <c r="AB10831">
        <v>0</v>
      </c>
      <c r="AC10831">
        <v>0</v>
      </c>
      <c r="AD10831">
        <v>0</v>
      </c>
      <c r="AE10831">
        <v>0</v>
      </c>
      <c r="AF10831">
        <v>0</v>
      </c>
      <c r="AG10831">
        <v>0</v>
      </c>
      <c r="AH10831">
        <v>0</v>
      </c>
      <c r="AI10831">
        <v>0</v>
      </c>
      <c r="AJ10831">
        <v>0</v>
      </c>
      <c r="AK10831">
        <v>0</v>
      </c>
      <c r="AL10831">
        <v>0</v>
      </c>
      <c r="AM10831">
        <v>0</v>
      </c>
      <c r="AN10831">
        <v>1</v>
      </c>
    </row>
    <row r="10832" spans="1:40" x14ac:dyDescent="0.45">
      <c r="A10832" t="s">
        <v>38319</v>
      </c>
      <c r="B10832" t="s">
        <v>38320</v>
      </c>
      <c r="C10832" t="s">
        <v>38321</v>
      </c>
      <c r="D10832" t="s">
        <v>38322</v>
      </c>
      <c r="E10832" t="s">
        <v>693</v>
      </c>
      <c r="F10832">
        <v>0</v>
      </c>
      <c r="G10832" t="s">
        <v>43</v>
      </c>
      <c r="H10832" t="s">
        <v>44</v>
      </c>
      <c r="I10832" t="s">
        <v>52</v>
      </c>
      <c r="J10832" t="s">
        <v>141</v>
      </c>
      <c r="K10832" t="s">
        <v>142</v>
      </c>
      <c r="L10832">
        <v>4</v>
      </c>
      <c r="M10832" s="1">
        <v>39052</v>
      </c>
      <c r="N10832" s="3">
        <v>44171</v>
      </c>
      <c r="O10832" t="s">
        <v>708</v>
      </c>
      <c r="P10832">
        <v>2006</v>
      </c>
      <c r="Q10832" s="1">
        <v>39264</v>
      </c>
      <c r="R10832" s="1">
        <v>40969</v>
      </c>
      <c r="S10832">
        <v>0</v>
      </c>
      <c r="T10832">
        <v>23350000</v>
      </c>
      <c r="U10832">
        <v>0</v>
      </c>
      <c r="V10832">
        <v>0</v>
      </c>
      <c r="W10832">
        <v>0</v>
      </c>
      <c r="X10832">
        <v>0</v>
      </c>
      <c r="Y10832">
        <v>0</v>
      </c>
      <c r="Z10832">
        <v>0</v>
      </c>
      <c r="AA10832">
        <v>0</v>
      </c>
      <c r="AB10832">
        <v>0</v>
      </c>
      <c r="AC10832">
        <v>0</v>
      </c>
      <c r="AD10832">
        <v>0</v>
      </c>
      <c r="AE10832">
        <v>0</v>
      </c>
      <c r="AF10832">
        <v>2250000</v>
      </c>
      <c r="AG10832">
        <v>21100000</v>
      </c>
      <c r="AH10832">
        <v>0</v>
      </c>
      <c r="AI10832">
        <v>0</v>
      </c>
      <c r="AJ10832">
        <v>0</v>
      </c>
      <c r="AK10832">
        <v>0</v>
      </c>
      <c r="AL10832">
        <v>0</v>
      </c>
      <c r="AM10832">
        <v>0</v>
      </c>
      <c r="AN10832">
        <v>1</v>
      </c>
    </row>
    <row r="10833" spans="1:40" x14ac:dyDescent="0.45">
      <c r="A10833" t="s">
        <v>55456</v>
      </c>
      <c r="B10833" t="s">
        <v>55457</v>
      </c>
      <c r="C10833" t="s">
        <v>55458</v>
      </c>
      <c r="D10833" t="s">
        <v>198</v>
      </c>
      <c r="E10833" t="s">
        <v>199</v>
      </c>
      <c r="F10833">
        <v>0</v>
      </c>
      <c r="G10833" t="s">
        <v>51</v>
      </c>
      <c r="H10833" t="s">
        <v>44</v>
      </c>
      <c r="I10833" t="s">
        <v>52</v>
      </c>
      <c r="J10833" t="s">
        <v>530</v>
      </c>
      <c r="K10833" t="s">
        <v>531</v>
      </c>
      <c r="L10833">
        <v>2</v>
      </c>
      <c r="M10833" s="1">
        <v>27030</v>
      </c>
      <c r="N10833" s="2">
        <v>27030</v>
      </c>
      <c r="O10833" t="s">
        <v>3504</v>
      </c>
      <c r="P10833">
        <v>1974</v>
      </c>
      <c r="Q10833" s="1">
        <v>40221</v>
      </c>
      <c r="R10833" s="1">
        <v>40644</v>
      </c>
      <c r="S10833">
        <v>0</v>
      </c>
      <c r="T10833">
        <v>23394037</v>
      </c>
      <c r="U10833">
        <v>0</v>
      </c>
      <c r="V10833">
        <v>0</v>
      </c>
      <c r="W10833">
        <v>0</v>
      </c>
      <c r="X10833">
        <v>0</v>
      </c>
      <c r="Y10833">
        <v>0</v>
      </c>
      <c r="Z10833">
        <v>0</v>
      </c>
      <c r="AA10833">
        <v>0</v>
      </c>
      <c r="AB10833">
        <v>0</v>
      </c>
      <c r="AC10833">
        <v>0</v>
      </c>
      <c r="AD10833">
        <v>0</v>
      </c>
      <c r="AE10833">
        <v>0</v>
      </c>
      <c r="AF10833">
        <v>0</v>
      </c>
      <c r="AG10833">
        <v>0</v>
      </c>
      <c r="AH10833">
        <v>0</v>
      </c>
      <c r="AI10833">
        <v>0</v>
      </c>
      <c r="AJ10833">
        <v>0</v>
      </c>
      <c r="AK10833">
        <v>0</v>
      </c>
      <c r="AL10833">
        <v>0</v>
      </c>
      <c r="AM10833">
        <v>0</v>
      </c>
      <c r="AN10833">
        <v>1</v>
      </c>
    </row>
    <row r="10834" spans="1:40" x14ac:dyDescent="0.45">
      <c r="A10834" t="s">
        <v>52909</v>
      </c>
      <c r="B10834" t="s">
        <v>52910</v>
      </c>
      <c r="C10834" t="s">
        <v>52911</v>
      </c>
      <c r="D10834" t="s">
        <v>90</v>
      </c>
      <c r="E10834" t="s">
        <v>91</v>
      </c>
      <c r="F10834">
        <v>0</v>
      </c>
      <c r="G10834" t="s">
        <v>43</v>
      </c>
      <c r="H10834" t="s">
        <v>44</v>
      </c>
      <c r="I10834" t="s">
        <v>52</v>
      </c>
      <c r="J10834" t="s">
        <v>141</v>
      </c>
      <c r="K10834" t="s">
        <v>855</v>
      </c>
      <c r="L10834">
        <v>4</v>
      </c>
      <c r="M10834" s="1">
        <v>39022</v>
      </c>
      <c r="N10834" s="3">
        <v>44141</v>
      </c>
      <c r="O10834" t="s">
        <v>708</v>
      </c>
      <c r="P10834">
        <v>2006</v>
      </c>
      <c r="Q10834" s="1">
        <v>39814</v>
      </c>
      <c r="R10834" s="1">
        <v>40926</v>
      </c>
      <c r="S10834">
        <v>0</v>
      </c>
      <c r="T10834">
        <v>23400000</v>
      </c>
      <c r="U10834">
        <v>0</v>
      </c>
      <c r="V10834">
        <v>0</v>
      </c>
      <c r="W10834">
        <v>0</v>
      </c>
      <c r="X10834">
        <v>0</v>
      </c>
      <c r="Y10834">
        <v>0</v>
      </c>
      <c r="Z10834">
        <v>0</v>
      </c>
      <c r="AA10834">
        <v>0</v>
      </c>
      <c r="AB10834">
        <v>0</v>
      </c>
      <c r="AC10834">
        <v>0</v>
      </c>
      <c r="AD10834">
        <v>0</v>
      </c>
      <c r="AE10834">
        <v>0</v>
      </c>
      <c r="AF10834">
        <v>6000000</v>
      </c>
      <c r="AG10834">
        <v>7400000</v>
      </c>
      <c r="AH10834">
        <v>10000000</v>
      </c>
      <c r="AI10834">
        <v>0</v>
      </c>
      <c r="AJ10834">
        <v>0</v>
      </c>
      <c r="AK10834">
        <v>0</v>
      </c>
      <c r="AL10834">
        <v>0</v>
      </c>
      <c r="AM10834">
        <v>0</v>
      </c>
      <c r="AN10834">
        <v>1</v>
      </c>
    </row>
    <row r="10835" spans="1:40" x14ac:dyDescent="0.45">
      <c r="A10835" t="s">
        <v>22791</v>
      </c>
      <c r="B10835" t="s">
        <v>22792</v>
      </c>
      <c r="C10835" t="s">
        <v>22793</v>
      </c>
      <c r="D10835" t="s">
        <v>198</v>
      </c>
      <c r="E10835" t="s">
        <v>199</v>
      </c>
      <c r="F10835">
        <v>0</v>
      </c>
      <c r="G10835" t="s">
        <v>51</v>
      </c>
      <c r="H10835" t="s">
        <v>44</v>
      </c>
      <c r="I10835" t="s">
        <v>211</v>
      </c>
      <c r="J10835" t="s">
        <v>212</v>
      </c>
      <c r="K10835" t="s">
        <v>212</v>
      </c>
      <c r="L10835">
        <v>3</v>
      </c>
      <c r="M10835" s="1">
        <v>37257</v>
      </c>
      <c r="N10835" s="3">
        <v>43832</v>
      </c>
      <c r="O10835" t="s">
        <v>321</v>
      </c>
      <c r="P10835">
        <v>2002</v>
      </c>
      <c r="Q10835" s="1">
        <v>39664</v>
      </c>
      <c r="R10835" s="1">
        <v>41572</v>
      </c>
      <c r="S10835">
        <v>0</v>
      </c>
      <c r="T10835">
        <v>15917335</v>
      </c>
      <c r="U10835">
        <v>0</v>
      </c>
      <c r="V10835">
        <v>0</v>
      </c>
      <c r="W10835">
        <v>0</v>
      </c>
      <c r="X10835">
        <v>0</v>
      </c>
      <c r="Y10835">
        <v>0</v>
      </c>
      <c r="Z10835">
        <v>0</v>
      </c>
      <c r="AA10835">
        <v>7499997</v>
      </c>
      <c r="AB10835">
        <v>0</v>
      </c>
      <c r="AC10835">
        <v>0</v>
      </c>
      <c r="AD10835">
        <v>0</v>
      </c>
      <c r="AE10835">
        <v>0</v>
      </c>
      <c r="AF10835">
        <v>0</v>
      </c>
      <c r="AG10835">
        <v>12000000</v>
      </c>
      <c r="AH10835">
        <v>0</v>
      </c>
      <c r="AI10835">
        <v>0</v>
      </c>
      <c r="AJ10835">
        <v>0</v>
      </c>
      <c r="AK10835">
        <v>0</v>
      </c>
      <c r="AL10835">
        <v>0</v>
      </c>
      <c r="AM10835">
        <v>0</v>
      </c>
      <c r="AN10835">
        <v>1</v>
      </c>
    </row>
    <row r="10836" spans="1:40" x14ac:dyDescent="0.45">
      <c r="A10836" t="s">
        <v>12369</v>
      </c>
      <c r="B10836" t="s">
        <v>12370</v>
      </c>
      <c r="C10836" t="s">
        <v>12371</v>
      </c>
      <c r="D10836" t="s">
        <v>68</v>
      </c>
      <c r="E10836" t="s">
        <v>69</v>
      </c>
      <c r="F10836">
        <v>0</v>
      </c>
      <c r="G10836" t="s">
        <v>51</v>
      </c>
      <c r="H10836" t="s">
        <v>44</v>
      </c>
      <c r="I10836" t="s">
        <v>694</v>
      </c>
      <c r="J10836" t="s">
        <v>695</v>
      </c>
      <c r="K10836" t="s">
        <v>12372</v>
      </c>
      <c r="L10836">
        <v>3</v>
      </c>
      <c r="M10836" s="1">
        <v>37257</v>
      </c>
      <c r="N10836" s="3">
        <v>43832</v>
      </c>
      <c r="O10836" t="s">
        <v>321</v>
      </c>
      <c r="P10836">
        <v>2002</v>
      </c>
      <c r="Q10836" s="1">
        <v>38597</v>
      </c>
      <c r="R10836" s="1">
        <v>39521</v>
      </c>
      <c r="S10836">
        <v>0</v>
      </c>
      <c r="T10836">
        <v>23470000</v>
      </c>
      <c r="U10836">
        <v>0</v>
      </c>
      <c r="V10836">
        <v>0</v>
      </c>
      <c r="W10836">
        <v>0</v>
      </c>
      <c r="X10836">
        <v>0</v>
      </c>
      <c r="Y10836">
        <v>0</v>
      </c>
      <c r="Z10836">
        <v>0</v>
      </c>
      <c r="AA10836">
        <v>0</v>
      </c>
      <c r="AB10836">
        <v>0</v>
      </c>
      <c r="AC10836">
        <v>0</v>
      </c>
      <c r="AD10836">
        <v>0</v>
      </c>
      <c r="AE10836">
        <v>0</v>
      </c>
      <c r="AF10836">
        <v>8370000</v>
      </c>
      <c r="AG10836">
        <v>7100000</v>
      </c>
      <c r="AH10836">
        <v>8000000</v>
      </c>
      <c r="AI10836">
        <v>0</v>
      </c>
      <c r="AJ10836">
        <v>0</v>
      </c>
      <c r="AK10836">
        <v>0</v>
      </c>
      <c r="AL10836">
        <v>0</v>
      </c>
      <c r="AM10836">
        <v>0</v>
      </c>
      <c r="AN10836">
        <v>1</v>
      </c>
    </row>
    <row r="10837" spans="1:40" x14ac:dyDescent="0.45">
      <c r="A10837" t="s">
        <v>4300</v>
      </c>
      <c r="B10837" t="s">
        <v>4301</v>
      </c>
      <c r="C10837" t="s">
        <v>4302</v>
      </c>
      <c r="D10837" t="s">
        <v>4303</v>
      </c>
      <c r="E10837" t="s">
        <v>4304</v>
      </c>
      <c r="F10837">
        <v>0</v>
      </c>
      <c r="G10837" t="s">
        <v>51</v>
      </c>
      <c r="H10837" t="s">
        <v>44</v>
      </c>
      <c r="I10837" t="s">
        <v>52</v>
      </c>
      <c r="J10837" t="s">
        <v>141</v>
      </c>
      <c r="K10837" t="s">
        <v>142</v>
      </c>
      <c r="L10837">
        <v>2</v>
      </c>
      <c r="M10837" s="1">
        <v>40544</v>
      </c>
      <c r="N10837" s="3">
        <v>43841</v>
      </c>
      <c r="O10837" t="s">
        <v>311</v>
      </c>
      <c r="P10837">
        <v>2011</v>
      </c>
      <c r="Q10837" s="1">
        <v>40674</v>
      </c>
      <c r="R10837" s="1">
        <v>41600</v>
      </c>
      <c r="S10837">
        <v>0</v>
      </c>
      <c r="T10837">
        <v>23500000</v>
      </c>
      <c r="U10837">
        <v>0</v>
      </c>
      <c r="V10837">
        <v>0</v>
      </c>
      <c r="W10837">
        <v>0</v>
      </c>
      <c r="X10837">
        <v>0</v>
      </c>
      <c r="Y10837">
        <v>0</v>
      </c>
      <c r="Z10837">
        <v>0</v>
      </c>
      <c r="AA10837">
        <v>0</v>
      </c>
      <c r="AB10837">
        <v>0</v>
      </c>
      <c r="AC10837">
        <v>0</v>
      </c>
      <c r="AD10837">
        <v>0</v>
      </c>
      <c r="AE10837">
        <v>0</v>
      </c>
      <c r="AF10837">
        <v>7500000</v>
      </c>
      <c r="AG10837">
        <v>16000000</v>
      </c>
      <c r="AH10837">
        <v>0</v>
      </c>
      <c r="AI10837">
        <v>0</v>
      </c>
      <c r="AJ10837">
        <v>0</v>
      </c>
      <c r="AK10837">
        <v>0</v>
      </c>
      <c r="AL10837">
        <v>0</v>
      </c>
      <c r="AM10837">
        <v>0</v>
      </c>
      <c r="AN10837">
        <v>1</v>
      </c>
    </row>
    <row r="10838" spans="1:40" x14ac:dyDescent="0.45">
      <c r="A10838" t="s">
        <v>77310</v>
      </c>
      <c r="B10838" t="s">
        <v>77311</v>
      </c>
      <c r="C10838" t="s">
        <v>77312</v>
      </c>
      <c r="D10838" t="s">
        <v>77313</v>
      </c>
      <c r="E10838" t="s">
        <v>3275</v>
      </c>
      <c r="F10838">
        <v>0</v>
      </c>
      <c r="G10838" t="s">
        <v>43</v>
      </c>
      <c r="H10838" t="s">
        <v>44</v>
      </c>
      <c r="I10838" t="s">
        <v>52</v>
      </c>
      <c r="J10838" t="s">
        <v>141</v>
      </c>
      <c r="K10838" t="s">
        <v>401</v>
      </c>
      <c r="L10838">
        <v>4</v>
      </c>
      <c r="M10838" s="1">
        <v>36161</v>
      </c>
      <c r="N10838" s="2">
        <v>36161</v>
      </c>
      <c r="O10838" t="s">
        <v>597</v>
      </c>
      <c r="P10838">
        <v>1999</v>
      </c>
      <c r="Q10838" s="1">
        <v>37012</v>
      </c>
      <c r="R10838" s="1">
        <v>40037</v>
      </c>
      <c r="S10838">
        <v>0</v>
      </c>
      <c r="T10838">
        <v>19500000</v>
      </c>
      <c r="U10838">
        <v>0</v>
      </c>
      <c r="V10838">
        <v>0</v>
      </c>
      <c r="W10838">
        <v>0</v>
      </c>
      <c r="X10838">
        <v>4000000</v>
      </c>
      <c r="Y10838">
        <v>0</v>
      </c>
      <c r="Z10838">
        <v>0</v>
      </c>
      <c r="AA10838">
        <v>0</v>
      </c>
      <c r="AB10838">
        <v>0</v>
      </c>
      <c r="AC10838">
        <v>0</v>
      </c>
      <c r="AD10838">
        <v>0</v>
      </c>
      <c r="AE10838">
        <v>0</v>
      </c>
      <c r="AF10838">
        <v>7000000</v>
      </c>
      <c r="AG10838">
        <v>4000000</v>
      </c>
      <c r="AH10838">
        <v>0</v>
      </c>
      <c r="AI10838">
        <v>0</v>
      </c>
      <c r="AJ10838">
        <v>0</v>
      </c>
      <c r="AK10838">
        <v>0</v>
      </c>
      <c r="AL10838">
        <v>0</v>
      </c>
      <c r="AM10838">
        <v>0</v>
      </c>
      <c r="AN10838">
        <v>1</v>
      </c>
    </row>
    <row r="10839" spans="1:40" x14ac:dyDescent="0.45">
      <c r="A10839" t="s">
        <v>17265</v>
      </c>
      <c r="B10839" t="s">
        <v>17266</v>
      </c>
      <c r="C10839" t="s">
        <v>17267</v>
      </c>
      <c r="D10839" t="s">
        <v>68</v>
      </c>
      <c r="E10839" t="s">
        <v>69</v>
      </c>
      <c r="F10839">
        <v>0</v>
      </c>
      <c r="G10839" t="s">
        <v>51</v>
      </c>
      <c r="H10839" t="s">
        <v>44</v>
      </c>
      <c r="I10839" t="s">
        <v>369</v>
      </c>
      <c r="J10839" t="s">
        <v>370</v>
      </c>
      <c r="K10839" t="s">
        <v>370</v>
      </c>
      <c r="L10839">
        <v>2</v>
      </c>
      <c r="M10839" s="1">
        <v>36161</v>
      </c>
      <c r="N10839" s="2">
        <v>36161</v>
      </c>
      <c r="O10839" t="s">
        <v>597</v>
      </c>
      <c r="P10839">
        <v>1999</v>
      </c>
      <c r="Q10839" s="1">
        <v>38506</v>
      </c>
      <c r="R10839" s="1">
        <v>41137</v>
      </c>
      <c r="S10839">
        <v>0</v>
      </c>
      <c r="T10839">
        <v>23500000</v>
      </c>
      <c r="U10839">
        <v>0</v>
      </c>
      <c r="V10839">
        <v>0</v>
      </c>
      <c r="W10839">
        <v>0</v>
      </c>
      <c r="X10839">
        <v>0</v>
      </c>
      <c r="Y10839">
        <v>0</v>
      </c>
      <c r="Z10839">
        <v>0</v>
      </c>
      <c r="AA10839">
        <v>0</v>
      </c>
      <c r="AB10839">
        <v>0</v>
      </c>
      <c r="AC10839">
        <v>0</v>
      </c>
      <c r="AD10839">
        <v>0</v>
      </c>
      <c r="AE10839">
        <v>0</v>
      </c>
      <c r="AF10839">
        <v>0</v>
      </c>
      <c r="AG10839">
        <v>0</v>
      </c>
      <c r="AH10839">
        <v>0</v>
      </c>
      <c r="AI10839">
        <v>0</v>
      </c>
      <c r="AJ10839">
        <v>0</v>
      </c>
      <c r="AK10839">
        <v>0</v>
      </c>
      <c r="AL10839">
        <v>0</v>
      </c>
      <c r="AM10839">
        <v>0</v>
      </c>
      <c r="AN10839">
        <v>1</v>
      </c>
    </row>
    <row r="10840" spans="1:40" x14ac:dyDescent="0.45">
      <c r="A10840" t="s">
        <v>63970</v>
      </c>
      <c r="B10840" t="s">
        <v>63971</v>
      </c>
      <c r="C10840" t="s">
        <v>63972</v>
      </c>
      <c r="D10840" t="s">
        <v>68</v>
      </c>
      <c r="E10840" t="s">
        <v>69</v>
      </c>
      <c r="F10840">
        <v>0</v>
      </c>
      <c r="G10840" t="s">
        <v>43</v>
      </c>
      <c r="H10840" t="s">
        <v>44</v>
      </c>
      <c r="I10840" t="s">
        <v>491</v>
      </c>
      <c r="J10840" t="s">
        <v>3362</v>
      </c>
      <c r="K10840" t="s">
        <v>30055</v>
      </c>
      <c r="L10840">
        <v>3</v>
      </c>
      <c r="M10840" s="1">
        <v>39814</v>
      </c>
      <c r="N10840" s="3">
        <v>43839</v>
      </c>
      <c r="O10840" t="s">
        <v>135</v>
      </c>
      <c r="P10840">
        <v>2009</v>
      </c>
      <c r="Q10840" s="1">
        <v>40210</v>
      </c>
      <c r="R10840" s="1">
        <v>41087</v>
      </c>
      <c r="S10840">
        <v>2000000</v>
      </c>
      <c r="T10840">
        <v>21500000</v>
      </c>
      <c r="U10840">
        <v>0</v>
      </c>
      <c r="V10840">
        <v>0</v>
      </c>
      <c r="W10840">
        <v>0</v>
      </c>
      <c r="X10840">
        <v>0</v>
      </c>
      <c r="Y10840">
        <v>0</v>
      </c>
      <c r="Z10840">
        <v>0</v>
      </c>
      <c r="AA10840">
        <v>0</v>
      </c>
      <c r="AB10840">
        <v>0</v>
      </c>
      <c r="AC10840">
        <v>0</v>
      </c>
      <c r="AD10840">
        <v>0</v>
      </c>
      <c r="AE10840">
        <v>0</v>
      </c>
      <c r="AF10840">
        <v>4500000</v>
      </c>
      <c r="AG10840">
        <v>17000000</v>
      </c>
      <c r="AH10840">
        <v>0</v>
      </c>
      <c r="AI10840">
        <v>0</v>
      </c>
      <c r="AJ10840">
        <v>0</v>
      </c>
      <c r="AK10840">
        <v>0</v>
      </c>
      <c r="AL10840">
        <v>0</v>
      </c>
      <c r="AM10840">
        <v>0</v>
      </c>
      <c r="AN10840">
        <v>1</v>
      </c>
    </row>
    <row r="10841" spans="1:40" x14ac:dyDescent="0.45">
      <c r="A10841" t="s">
        <v>67275</v>
      </c>
      <c r="B10841" t="s">
        <v>67276</v>
      </c>
      <c r="C10841" t="s">
        <v>67277</v>
      </c>
      <c r="D10841" t="s">
        <v>198</v>
      </c>
      <c r="E10841" t="s">
        <v>199</v>
      </c>
      <c r="F10841">
        <v>0</v>
      </c>
      <c r="G10841" t="s">
        <v>75</v>
      </c>
      <c r="H10841" t="s">
        <v>44</v>
      </c>
      <c r="I10841" t="s">
        <v>204</v>
      </c>
      <c r="J10841" t="s">
        <v>205</v>
      </c>
      <c r="K10841" t="s">
        <v>818</v>
      </c>
      <c r="L10841">
        <v>2</v>
      </c>
      <c r="M10841" s="1">
        <v>38353</v>
      </c>
      <c r="N10841" s="3">
        <v>43835</v>
      </c>
      <c r="O10841" t="s">
        <v>277</v>
      </c>
      <c r="P10841">
        <v>2005</v>
      </c>
      <c r="Q10841" s="1">
        <v>39598</v>
      </c>
      <c r="R10841" s="1">
        <v>40913</v>
      </c>
      <c r="S10841">
        <v>0</v>
      </c>
      <c r="T10841">
        <v>23500000</v>
      </c>
      <c r="U10841">
        <v>0</v>
      </c>
      <c r="V10841">
        <v>0</v>
      </c>
      <c r="W10841">
        <v>0</v>
      </c>
      <c r="X10841">
        <v>0</v>
      </c>
      <c r="Y10841">
        <v>0</v>
      </c>
      <c r="Z10841">
        <v>0</v>
      </c>
      <c r="AA10841">
        <v>0</v>
      </c>
      <c r="AB10841">
        <v>0</v>
      </c>
      <c r="AC10841">
        <v>0</v>
      </c>
      <c r="AD10841">
        <v>0</v>
      </c>
      <c r="AE10841">
        <v>0</v>
      </c>
      <c r="AF10841">
        <v>0</v>
      </c>
      <c r="AG10841">
        <v>23500000</v>
      </c>
      <c r="AH10841">
        <v>0</v>
      </c>
      <c r="AI10841">
        <v>0</v>
      </c>
      <c r="AJ10841">
        <v>0</v>
      </c>
      <c r="AK10841">
        <v>0</v>
      </c>
      <c r="AL10841">
        <v>0</v>
      </c>
      <c r="AM10841">
        <v>0</v>
      </c>
      <c r="AN10841">
        <v>0</v>
      </c>
    </row>
    <row r="10842" spans="1:40" x14ac:dyDescent="0.45">
      <c r="A10842" t="s">
        <v>32234</v>
      </c>
      <c r="B10842" t="s">
        <v>32235</v>
      </c>
      <c r="C10842" t="s">
        <v>32236</v>
      </c>
      <c r="D10842" t="s">
        <v>32237</v>
      </c>
      <c r="E10842" t="s">
        <v>91</v>
      </c>
      <c r="F10842">
        <v>0</v>
      </c>
      <c r="G10842" t="s">
        <v>51</v>
      </c>
      <c r="H10842" t="s">
        <v>44</v>
      </c>
      <c r="I10842" t="s">
        <v>45</v>
      </c>
      <c r="J10842" t="s">
        <v>46</v>
      </c>
      <c r="K10842" t="s">
        <v>47</v>
      </c>
      <c r="L10842">
        <v>2</v>
      </c>
      <c r="M10842" s="1">
        <v>38200</v>
      </c>
      <c r="N10842" s="3">
        <v>44047</v>
      </c>
      <c r="O10842" t="s">
        <v>814</v>
      </c>
      <c r="P10842">
        <v>2004</v>
      </c>
      <c r="Q10842" s="1">
        <v>40795</v>
      </c>
      <c r="R10842" s="1">
        <v>41526</v>
      </c>
      <c r="S10842">
        <v>0</v>
      </c>
      <c r="T10842">
        <v>23500000</v>
      </c>
      <c r="U10842">
        <v>0</v>
      </c>
      <c r="V10842">
        <v>0</v>
      </c>
      <c r="W10842">
        <v>0</v>
      </c>
      <c r="X10842">
        <v>0</v>
      </c>
      <c r="Y10842">
        <v>0</v>
      </c>
      <c r="Z10842">
        <v>0</v>
      </c>
      <c r="AA10842">
        <v>0</v>
      </c>
      <c r="AB10842">
        <v>0</v>
      </c>
      <c r="AC10842">
        <v>0</v>
      </c>
      <c r="AD10842">
        <v>0</v>
      </c>
      <c r="AE10842">
        <v>0</v>
      </c>
      <c r="AF10842">
        <v>9500000</v>
      </c>
      <c r="AG10842">
        <v>14000000</v>
      </c>
      <c r="AH10842">
        <v>0</v>
      </c>
      <c r="AI10842">
        <v>0</v>
      </c>
      <c r="AJ10842">
        <v>0</v>
      </c>
      <c r="AK10842">
        <v>0</v>
      </c>
      <c r="AL10842">
        <v>0</v>
      </c>
      <c r="AM10842">
        <v>0</v>
      </c>
      <c r="AN10842">
        <v>1</v>
      </c>
    </row>
    <row r="10843" spans="1:40" x14ac:dyDescent="0.45">
      <c r="A10843" t="s">
        <v>6420</v>
      </c>
      <c r="B10843" t="s">
        <v>6421</v>
      </c>
      <c r="C10843" t="s">
        <v>6422</v>
      </c>
      <c r="D10843" t="s">
        <v>198</v>
      </c>
      <c r="E10843" t="s">
        <v>199</v>
      </c>
      <c r="F10843">
        <v>0</v>
      </c>
      <c r="G10843" t="s">
        <v>43</v>
      </c>
      <c r="H10843" t="s">
        <v>179</v>
      </c>
      <c r="I10843" t="s">
        <v>180</v>
      </c>
      <c r="J10843" t="s">
        <v>181</v>
      </c>
      <c r="K10843" t="s">
        <v>181</v>
      </c>
      <c r="L10843">
        <v>2</v>
      </c>
      <c r="M10843" s="1">
        <v>36161</v>
      </c>
      <c r="N10843" s="2">
        <v>36161</v>
      </c>
      <c r="O10843" t="s">
        <v>597</v>
      </c>
      <c r="P10843">
        <v>1999</v>
      </c>
      <c r="Q10843" s="1">
        <v>38674</v>
      </c>
      <c r="R10843" s="1">
        <v>38777</v>
      </c>
      <c r="S10843">
        <v>0</v>
      </c>
      <c r="T10843">
        <v>23500000</v>
      </c>
      <c r="U10843">
        <v>0</v>
      </c>
      <c r="V10843">
        <v>0</v>
      </c>
      <c r="W10843">
        <v>0</v>
      </c>
      <c r="X10843">
        <v>0</v>
      </c>
      <c r="Y10843">
        <v>0</v>
      </c>
      <c r="Z10843">
        <v>0</v>
      </c>
      <c r="AA10843">
        <v>0</v>
      </c>
      <c r="AB10843">
        <v>0</v>
      </c>
      <c r="AC10843">
        <v>0</v>
      </c>
      <c r="AD10843">
        <v>0</v>
      </c>
      <c r="AE10843">
        <v>0</v>
      </c>
      <c r="AF10843">
        <v>0</v>
      </c>
      <c r="AG10843">
        <v>0</v>
      </c>
      <c r="AH10843">
        <v>0</v>
      </c>
      <c r="AI10843">
        <v>0</v>
      </c>
      <c r="AJ10843">
        <v>0</v>
      </c>
      <c r="AK10843">
        <v>0</v>
      </c>
      <c r="AL10843">
        <v>0</v>
      </c>
      <c r="AM10843">
        <v>0</v>
      </c>
      <c r="AN10843">
        <v>1</v>
      </c>
    </row>
    <row r="10844" spans="1:40" x14ac:dyDescent="0.45">
      <c r="A10844" t="s">
        <v>71504</v>
      </c>
      <c r="B10844" t="s">
        <v>71505</v>
      </c>
      <c r="C10844" t="s">
        <v>71506</v>
      </c>
      <c r="D10844" t="s">
        <v>371</v>
      </c>
      <c r="E10844" t="s">
        <v>222</v>
      </c>
      <c r="F10844">
        <v>0</v>
      </c>
      <c r="G10844" t="s">
        <v>43</v>
      </c>
      <c r="H10844" t="s">
        <v>44</v>
      </c>
      <c r="I10844" t="s">
        <v>730</v>
      </c>
      <c r="J10844" t="s">
        <v>365</v>
      </c>
      <c r="K10844" t="s">
        <v>3477</v>
      </c>
      <c r="L10844">
        <v>3</v>
      </c>
      <c r="M10844" s="1">
        <v>37681</v>
      </c>
      <c r="N10844" s="3">
        <v>43893</v>
      </c>
      <c r="O10844" t="s">
        <v>469</v>
      </c>
      <c r="P10844">
        <v>2003</v>
      </c>
      <c r="Q10844" s="1">
        <v>38660</v>
      </c>
      <c r="R10844" s="1">
        <v>40023</v>
      </c>
      <c r="S10844">
        <v>0</v>
      </c>
      <c r="T10844">
        <v>23500000</v>
      </c>
      <c r="U10844">
        <v>0</v>
      </c>
      <c r="V10844">
        <v>0</v>
      </c>
      <c r="W10844">
        <v>0</v>
      </c>
      <c r="X10844">
        <v>0</v>
      </c>
      <c r="Y10844">
        <v>0</v>
      </c>
      <c r="Z10844">
        <v>0</v>
      </c>
      <c r="AA10844">
        <v>0</v>
      </c>
      <c r="AB10844">
        <v>0</v>
      </c>
      <c r="AC10844">
        <v>0</v>
      </c>
      <c r="AD10844">
        <v>0</v>
      </c>
      <c r="AE10844">
        <v>0</v>
      </c>
      <c r="AF10844">
        <v>0</v>
      </c>
      <c r="AG10844">
        <v>9000000</v>
      </c>
      <c r="AH10844">
        <v>14500000</v>
      </c>
      <c r="AI10844">
        <v>0</v>
      </c>
      <c r="AJ10844">
        <v>0</v>
      </c>
      <c r="AK10844">
        <v>0</v>
      </c>
      <c r="AL10844">
        <v>0</v>
      </c>
      <c r="AM10844">
        <v>0</v>
      </c>
      <c r="AN10844">
        <v>1</v>
      </c>
    </row>
    <row r="10845" spans="1:40" x14ac:dyDescent="0.45">
      <c r="A10845" t="s">
        <v>30770</v>
      </c>
      <c r="B10845" t="s">
        <v>30771</v>
      </c>
      <c r="C10845" t="s">
        <v>30772</v>
      </c>
      <c r="D10845" t="s">
        <v>128</v>
      </c>
      <c r="E10845" t="s">
        <v>129</v>
      </c>
      <c r="F10845">
        <v>0</v>
      </c>
      <c r="G10845" t="s">
        <v>51</v>
      </c>
      <c r="H10845" t="s">
        <v>44</v>
      </c>
      <c r="I10845" t="s">
        <v>45</v>
      </c>
      <c r="J10845" t="s">
        <v>46</v>
      </c>
      <c r="K10845" t="s">
        <v>47</v>
      </c>
      <c r="L10845">
        <v>6</v>
      </c>
      <c r="M10845" s="1">
        <v>37987</v>
      </c>
      <c r="N10845" s="3">
        <v>43834</v>
      </c>
      <c r="O10845" t="s">
        <v>273</v>
      </c>
      <c r="P10845">
        <v>2004</v>
      </c>
      <c r="Q10845" s="1">
        <v>39022</v>
      </c>
      <c r="R10845" s="1">
        <v>40612</v>
      </c>
      <c r="S10845">
        <v>0</v>
      </c>
      <c r="T10845">
        <v>23358258</v>
      </c>
      <c r="U10845">
        <v>0</v>
      </c>
      <c r="V10845">
        <v>0</v>
      </c>
      <c r="W10845">
        <v>0</v>
      </c>
      <c r="X10845">
        <v>141980</v>
      </c>
      <c r="Y10845">
        <v>0</v>
      </c>
      <c r="Z10845">
        <v>0</v>
      </c>
      <c r="AA10845">
        <v>0</v>
      </c>
      <c r="AB10845">
        <v>0</v>
      </c>
      <c r="AC10845">
        <v>0</v>
      </c>
      <c r="AD10845">
        <v>0</v>
      </c>
      <c r="AE10845">
        <v>0</v>
      </c>
      <c r="AF10845">
        <v>16000000</v>
      </c>
      <c r="AG10845">
        <v>5000000</v>
      </c>
      <c r="AH10845">
        <v>0</v>
      </c>
      <c r="AI10845">
        <v>0</v>
      </c>
      <c r="AJ10845">
        <v>0</v>
      </c>
      <c r="AK10845">
        <v>0</v>
      </c>
      <c r="AL10845">
        <v>0</v>
      </c>
      <c r="AM10845">
        <v>0</v>
      </c>
      <c r="AN10845">
        <v>1</v>
      </c>
    </row>
    <row r="10846" spans="1:40" x14ac:dyDescent="0.45">
      <c r="A10846" t="s">
        <v>23880</v>
      </c>
      <c r="B10846" t="s">
        <v>23881</v>
      </c>
      <c r="C10846" t="s">
        <v>23882</v>
      </c>
      <c r="D10846" t="s">
        <v>209</v>
      </c>
      <c r="E10846" t="s">
        <v>210</v>
      </c>
      <c r="F10846">
        <v>0</v>
      </c>
      <c r="G10846" t="s">
        <v>51</v>
      </c>
      <c r="H10846" t="s">
        <v>44</v>
      </c>
      <c r="I10846" t="s">
        <v>52</v>
      </c>
      <c r="J10846" t="s">
        <v>53</v>
      </c>
      <c r="K10846" t="s">
        <v>256</v>
      </c>
      <c r="L10846">
        <v>2</v>
      </c>
      <c r="M10846" s="1">
        <v>40544</v>
      </c>
      <c r="N10846" s="3">
        <v>43841</v>
      </c>
      <c r="O10846" t="s">
        <v>311</v>
      </c>
      <c r="P10846">
        <v>2011</v>
      </c>
      <c r="Q10846" s="1">
        <v>41081</v>
      </c>
      <c r="R10846" s="1">
        <v>41290</v>
      </c>
      <c r="S10846">
        <v>0</v>
      </c>
      <c r="T10846">
        <v>0</v>
      </c>
      <c r="U10846">
        <v>0</v>
      </c>
      <c r="V10846">
        <v>0</v>
      </c>
      <c r="W10846">
        <v>0</v>
      </c>
      <c r="X10846">
        <v>235000</v>
      </c>
      <c r="Y10846">
        <v>0</v>
      </c>
      <c r="Z10846">
        <v>0</v>
      </c>
      <c r="AA10846">
        <v>0</v>
      </c>
      <c r="AB10846">
        <v>0</v>
      </c>
      <c r="AC10846">
        <v>0</v>
      </c>
      <c r="AD10846">
        <v>0</v>
      </c>
      <c r="AE10846">
        <v>0</v>
      </c>
      <c r="AF10846">
        <v>0</v>
      </c>
      <c r="AG10846">
        <v>0</v>
      </c>
      <c r="AH10846">
        <v>0</v>
      </c>
      <c r="AI10846">
        <v>0</v>
      </c>
      <c r="AJ10846">
        <v>0</v>
      </c>
      <c r="AK10846">
        <v>0</v>
      </c>
      <c r="AL10846">
        <v>0</v>
      </c>
      <c r="AM10846">
        <v>0</v>
      </c>
      <c r="AN10846">
        <v>1</v>
      </c>
    </row>
    <row r="10847" spans="1:40" x14ac:dyDescent="0.45">
      <c r="A10847" t="s">
        <v>27944</v>
      </c>
      <c r="B10847" t="s">
        <v>27945</v>
      </c>
      <c r="C10847" t="s">
        <v>27946</v>
      </c>
      <c r="D10847" t="s">
        <v>198</v>
      </c>
      <c r="E10847" t="s">
        <v>199</v>
      </c>
      <c r="F10847">
        <v>0</v>
      </c>
      <c r="G10847" t="s">
        <v>51</v>
      </c>
      <c r="H10847" t="s">
        <v>44</v>
      </c>
      <c r="I10847" t="s">
        <v>52</v>
      </c>
      <c r="J10847" t="s">
        <v>141</v>
      </c>
      <c r="K10847" t="s">
        <v>4353</v>
      </c>
      <c r="L10847">
        <v>1</v>
      </c>
      <c r="M10847" s="1">
        <v>39448</v>
      </c>
      <c r="N10847" s="3">
        <v>43838</v>
      </c>
      <c r="O10847" t="s">
        <v>133</v>
      </c>
      <c r="P10847">
        <v>2008</v>
      </c>
      <c r="Q10847" s="1">
        <v>41436</v>
      </c>
      <c r="R10847" s="1">
        <v>41436</v>
      </c>
      <c r="S10847">
        <v>235000</v>
      </c>
      <c r="T10847">
        <v>0</v>
      </c>
      <c r="U10847">
        <v>0</v>
      </c>
      <c r="V10847">
        <v>0</v>
      </c>
      <c r="W10847">
        <v>0</v>
      </c>
      <c r="X10847">
        <v>0</v>
      </c>
      <c r="Y10847">
        <v>0</v>
      </c>
      <c r="Z10847">
        <v>0</v>
      </c>
      <c r="AA10847">
        <v>0</v>
      </c>
      <c r="AB10847">
        <v>0</v>
      </c>
      <c r="AC10847">
        <v>0</v>
      </c>
      <c r="AD10847">
        <v>0</v>
      </c>
      <c r="AE10847">
        <v>0</v>
      </c>
      <c r="AF10847">
        <v>0</v>
      </c>
      <c r="AG10847">
        <v>0</v>
      </c>
      <c r="AH10847">
        <v>0</v>
      </c>
      <c r="AI10847">
        <v>0</v>
      </c>
      <c r="AJ10847">
        <v>0</v>
      </c>
      <c r="AK10847">
        <v>0</v>
      </c>
      <c r="AL10847">
        <v>0</v>
      </c>
      <c r="AM10847">
        <v>0</v>
      </c>
      <c r="AN10847">
        <v>1</v>
      </c>
    </row>
    <row r="10848" spans="1:40" x14ac:dyDescent="0.45">
      <c r="A10848" t="s">
        <v>18727</v>
      </c>
      <c r="B10848" t="s">
        <v>18728</v>
      </c>
      <c r="C10848" t="s">
        <v>18729</v>
      </c>
      <c r="D10848" t="s">
        <v>18730</v>
      </c>
      <c r="E10848" t="s">
        <v>3829</v>
      </c>
      <c r="F10848">
        <v>0</v>
      </c>
      <c r="G10848" t="s">
        <v>51</v>
      </c>
      <c r="H10848" t="s">
        <v>44</v>
      </c>
      <c r="I10848" t="s">
        <v>1100</v>
      </c>
      <c r="J10848" t="s">
        <v>3320</v>
      </c>
      <c r="K10848" t="s">
        <v>8084</v>
      </c>
      <c r="L10848">
        <v>1</v>
      </c>
      <c r="M10848" s="1">
        <v>40422</v>
      </c>
      <c r="N10848" s="3">
        <v>44084</v>
      </c>
      <c r="O10848" t="s">
        <v>143</v>
      </c>
      <c r="P10848">
        <v>2010</v>
      </c>
      <c r="Q10848" s="1">
        <v>40483</v>
      </c>
      <c r="R10848" s="1">
        <v>40483</v>
      </c>
      <c r="S10848">
        <v>0</v>
      </c>
      <c r="T10848">
        <v>235000</v>
      </c>
      <c r="U10848">
        <v>0</v>
      </c>
      <c r="V10848">
        <v>0</v>
      </c>
      <c r="W10848">
        <v>0</v>
      </c>
      <c r="X10848">
        <v>0</v>
      </c>
      <c r="Y10848">
        <v>0</v>
      </c>
      <c r="Z10848">
        <v>0</v>
      </c>
      <c r="AA10848">
        <v>0</v>
      </c>
      <c r="AB10848">
        <v>0</v>
      </c>
      <c r="AC10848">
        <v>0</v>
      </c>
      <c r="AD10848">
        <v>0</v>
      </c>
      <c r="AE10848">
        <v>0</v>
      </c>
      <c r="AF10848">
        <v>0</v>
      </c>
      <c r="AG10848">
        <v>0</v>
      </c>
      <c r="AH10848">
        <v>0</v>
      </c>
      <c r="AI10848">
        <v>0</v>
      </c>
      <c r="AJ10848">
        <v>0</v>
      </c>
      <c r="AK10848">
        <v>0</v>
      </c>
      <c r="AL10848">
        <v>0</v>
      </c>
      <c r="AM10848">
        <v>0</v>
      </c>
      <c r="AN10848">
        <v>1</v>
      </c>
    </row>
    <row r="10849" spans="1:40" x14ac:dyDescent="0.45">
      <c r="A10849" t="s">
        <v>43646</v>
      </c>
      <c r="B10849" t="s">
        <v>43647</v>
      </c>
      <c r="C10849" t="s">
        <v>43648</v>
      </c>
      <c r="D10849" t="s">
        <v>68</v>
      </c>
      <c r="E10849" t="s">
        <v>69</v>
      </c>
      <c r="F10849">
        <v>0</v>
      </c>
      <c r="G10849" t="s">
        <v>51</v>
      </c>
      <c r="H10849" t="s">
        <v>44</v>
      </c>
      <c r="I10849" t="s">
        <v>5430</v>
      </c>
      <c r="J10849" t="s">
        <v>9245</v>
      </c>
      <c r="K10849" t="s">
        <v>4856</v>
      </c>
      <c r="L10849">
        <v>2</v>
      </c>
      <c r="M10849" s="1">
        <v>40544</v>
      </c>
      <c r="N10849" s="3">
        <v>43841</v>
      </c>
      <c r="O10849" t="s">
        <v>311</v>
      </c>
      <c r="P10849">
        <v>2011</v>
      </c>
      <c r="Q10849" s="1">
        <v>40913</v>
      </c>
      <c r="R10849" s="1">
        <v>41047</v>
      </c>
      <c r="S10849">
        <v>0</v>
      </c>
      <c r="T10849">
        <v>235000</v>
      </c>
      <c r="U10849">
        <v>0</v>
      </c>
      <c r="V10849">
        <v>0</v>
      </c>
      <c r="W10849">
        <v>0</v>
      </c>
      <c r="X10849">
        <v>0</v>
      </c>
      <c r="Y10849">
        <v>0</v>
      </c>
      <c r="Z10849">
        <v>0</v>
      </c>
      <c r="AA10849">
        <v>0</v>
      </c>
      <c r="AB10849">
        <v>0</v>
      </c>
      <c r="AC10849">
        <v>0</v>
      </c>
      <c r="AD10849">
        <v>0</v>
      </c>
      <c r="AE10849">
        <v>0</v>
      </c>
      <c r="AF10849">
        <v>0</v>
      </c>
      <c r="AG10849">
        <v>0</v>
      </c>
      <c r="AH10849">
        <v>0</v>
      </c>
      <c r="AI10849">
        <v>0</v>
      </c>
      <c r="AJ10849">
        <v>0</v>
      </c>
      <c r="AK10849">
        <v>0</v>
      </c>
      <c r="AL10849">
        <v>0</v>
      </c>
      <c r="AM10849">
        <v>0</v>
      </c>
      <c r="AN10849">
        <v>1</v>
      </c>
    </row>
    <row r="10850" spans="1:40" x14ac:dyDescent="0.45">
      <c r="A10850" t="s">
        <v>51890</v>
      </c>
      <c r="B10850" t="s">
        <v>51891</v>
      </c>
      <c r="C10850" t="s">
        <v>51892</v>
      </c>
      <c r="D10850" t="s">
        <v>101</v>
      </c>
      <c r="E10850" t="s">
        <v>102</v>
      </c>
      <c r="F10850">
        <v>0</v>
      </c>
      <c r="G10850" t="s">
        <v>51</v>
      </c>
      <c r="H10850" t="s">
        <v>44</v>
      </c>
      <c r="I10850" t="s">
        <v>107</v>
      </c>
      <c r="J10850" t="s">
        <v>108</v>
      </c>
      <c r="K10850" t="s">
        <v>14044</v>
      </c>
      <c r="L10850">
        <v>2</v>
      </c>
      <c r="M10850" s="1">
        <v>40664</v>
      </c>
      <c r="N10850" s="3">
        <v>43962</v>
      </c>
      <c r="O10850" t="s">
        <v>62</v>
      </c>
      <c r="P10850">
        <v>2011</v>
      </c>
      <c r="Q10850" s="1">
        <v>41037</v>
      </c>
      <c r="R10850" s="1">
        <v>41597</v>
      </c>
      <c r="S10850">
        <v>0</v>
      </c>
      <c r="T10850">
        <v>235000</v>
      </c>
      <c r="U10850">
        <v>0</v>
      </c>
      <c r="V10850">
        <v>0</v>
      </c>
      <c r="W10850">
        <v>0</v>
      </c>
      <c r="X10850">
        <v>0</v>
      </c>
      <c r="Y10850">
        <v>0</v>
      </c>
      <c r="Z10850">
        <v>0</v>
      </c>
      <c r="AA10850">
        <v>0</v>
      </c>
      <c r="AB10850">
        <v>0</v>
      </c>
      <c r="AC10850">
        <v>0</v>
      </c>
      <c r="AD10850">
        <v>0</v>
      </c>
      <c r="AE10850">
        <v>0</v>
      </c>
      <c r="AF10850">
        <v>0</v>
      </c>
      <c r="AG10850">
        <v>0</v>
      </c>
      <c r="AH10850">
        <v>0</v>
      </c>
      <c r="AI10850">
        <v>0</v>
      </c>
      <c r="AJ10850">
        <v>0</v>
      </c>
      <c r="AK10850">
        <v>0</v>
      </c>
      <c r="AL10850">
        <v>0</v>
      </c>
      <c r="AM10850">
        <v>0</v>
      </c>
      <c r="AN10850">
        <v>1</v>
      </c>
    </row>
    <row r="10851" spans="1:40" x14ac:dyDescent="0.45">
      <c r="A10851" t="s">
        <v>65736</v>
      </c>
      <c r="B10851" t="s">
        <v>65737</v>
      </c>
      <c r="C10851" t="s">
        <v>65738</v>
      </c>
      <c r="D10851" t="s">
        <v>198</v>
      </c>
      <c r="E10851" t="s">
        <v>199</v>
      </c>
      <c r="F10851">
        <v>0</v>
      </c>
      <c r="G10851" t="s">
        <v>51</v>
      </c>
      <c r="H10851" t="s">
        <v>44</v>
      </c>
      <c r="I10851" t="s">
        <v>52</v>
      </c>
      <c r="J10851" t="s">
        <v>141</v>
      </c>
      <c r="K10851" t="s">
        <v>1746</v>
      </c>
      <c r="L10851">
        <v>1</v>
      </c>
      <c r="M10851" s="1">
        <v>39448</v>
      </c>
      <c r="N10851" s="3">
        <v>43838</v>
      </c>
      <c r="O10851" t="s">
        <v>133</v>
      </c>
      <c r="P10851">
        <v>2008</v>
      </c>
      <c r="Q10851" s="1">
        <v>40618</v>
      </c>
      <c r="R10851" s="1">
        <v>40618</v>
      </c>
      <c r="S10851">
        <v>0</v>
      </c>
      <c r="T10851">
        <v>23526990</v>
      </c>
      <c r="U10851">
        <v>0</v>
      </c>
      <c r="V10851">
        <v>0</v>
      </c>
      <c r="W10851">
        <v>0</v>
      </c>
      <c r="X10851">
        <v>0</v>
      </c>
      <c r="Y10851">
        <v>0</v>
      </c>
      <c r="Z10851">
        <v>0</v>
      </c>
      <c r="AA10851">
        <v>0</v>
      </c>
      <c r="AB10851">
        <v>0</v>
      </c>
      <c r="AC10851">
        <v>0</v>
      </c>
      <c r="AD10851">
        <v>0</v>
      </c>
      <c r="AE10851">
        <v>0</v>
      </c>
      <c r="AF10851">
        <v>0</v>
      </c>
      <c r="AG10851">
        <v>0</v>
      </c>
      <c r="AH10851">
        <v>0</v>
      </c>
      <c r="AI10851">
        <v>0</v>
      </c>
      <c r="AJ10851">
        <v>0</v>
      </c>
      <c r="AK10851">
        <v>0</v>
      </c>
      <c r="AL10851">
        <v>0</v>
      </c>
      <c r="AM10851">
        <v>0</v>
      </c>
      <c r="AN10851">
        <v>1</v>
      </c>
    </row>
    <row r="10852" spans="1:40" x14ac:dyDescent="0.45">
      <c r="A10852" t="s">
        <v>72459</v>
      </c>
      <c r="B10852" t="s">
        <v>72460</v>
      </c>
      <c r="C10852" t="s">
        <v>72461</v>
      </c>
      <c r="D10852" t="s">
        <v>68</v>
      </c>
      <c r="E10852" t="s">
        <v>69</v>
      </c>
      <c r="F10852">
        <v>0</v>
      </c>
      <c r="G10852" t="s">
        <v>51</v>
      </c>
      <c r="H10852" t="s">
        <v>44</v>
      </c>
      <c r="I10852" t="s">
        <v>84</v>
      </c>
      <c r="J10852" t="s">
        <v>219</v>
      </c>
      <c r="K10852" t="s">
        <v>4734</v>
      </c>
      <c r="L10852">
        <v>5</v>
      </c>
      <c r="M10852" s="1">
        <v>40179</v>
      </c>
      <c r="N10852" s="3">
        <v>43840</v>
      </c>
      <c r="O10852" t="s">
        <v>87</v>
      </c>
      <c r="P10852">
        <v>2010</v>
      </c>
      <c r="Q10852" s="1">
        <v>40025</v>
      </c>
      <c r="R10852" s="1">
        <v>41794</v>
      </c>
      <c r="S10852">
        <v>0</v>
      </c>
      <c r="T10852">
        <v>23027627</v>
      </c>
      <c r="U10852">
        <v>0</v>
      </c>
      <c r="V10852">
        <v>0</v>
      </c>
      <c r="W10852">
        <v>0</v>
      </c>
      <c r="X10852">
        <v>500000</v>
      </c>
      <c r="Y10852">
        <v>0</v>
      </c>
      <c r="Z10852">
        <v>0</v>
      </c>
      <c r="AA10852">
        <v>0</v>
      </c>
      <c r="AB10852">
        <v>0</v>
      </c>
      <c r="AC10852">
        <v>0</v>
      </c>
      <c r="AD10852">
        <v>0</v>
      </c>
      <c r="AE10852">
        <v>0</v>
      </c>
      <c r="AF10852">
        <v>0</v>
      </c>
      <c r="AG10852">
        <v>0</v>
      </c>
      <c r="AH10852">
        <v>3641919</v>
      </c>
      <c r="AI10852">
        <v>0</v>
      </c>
      <c r="AJ10852">
        <v>0</v>
      </c>
      <c r="AK10852">
        <v>0</v>
      </c>
      <c r="AL10852">
        <v>0</v>
      </c>
      <c r="AM10852">
        <v>0</v>
      </c>
      <c r="AN10852">
        <v>1</v>
      </c>
    </row>
    <row r="10853" spans="1:40" x14ac:dyDescent="0.45">
      <c r="A10853" t="s">
        <v>50606</v>
      </c>
      <c r="B10853" t="s">
        <v>50607</v>
      </c>
      <c r="C10853" t="s">
        <v>50608</v>
      </c>
      <c r="D10853" t="s">
        <v>128</v>
      </c>
      <c r="E10853" t="s">
        <v>129</v>
      </c>
      <c r="F10853">
        <v>0</v>
      </c>
      <c r="G10853" t="s">
        <v>51</v>
      </c>
      <c r="H10853" t="s">
        <v>44</v>
      </c>
      <c r="I10853" t="s">
        <v>52</v>
      </c>
      <c r="J10853" t="s">
        <v>141</v>
      </c>
      <c r="K10853" t="s">
        <v>459</v>
      </c>
      <c r="L10853">
        <v>2</v>
      </c>
      <c r="M10853" s="1">
        <v>39448</v>
      </c>
      <c r="N10853" s="3">
        <v>43838</v>
      </c>
      <c r="O10853" t="s">
        <v>133</v>
      </c>
      <c r="P10853">
        <v>2008</v>
      </c>
      <c r="Q10853" s="1">
        <v>40420</v>
      </c>
      <c r="R10853" s="1">
        <v>41403</v>
      </c>
      <c r="S10853">
        <v>0</v>
      </c>
      <c r="T10853">
        <v>10260693</v>
      </c>
      <c r="U10853">
        <v>0</v>
      </c>
      <c r="V10853">
        <v>0</v>
      </c>
      <c r="W10853">
        <v>0</v>
      </c>
      <c r="X10853">
        <v>0</v>
      </c>
      <c r="Y10853">
        <v>0</v>
      </c>
      <c r="Z10853">
        <v>0</v>
      </c>
      <c r="AA10853">
        <v>13268686</v>
      </c>
      <c r="AB10853">
        <v>0</v>
      </c>
      <c r="AC10853">
        <v>0</v>
      </c>
      <c r="AD10853">
        <v>0</v>
      </c>
      <c r="AE10853">
        <v>0</v>
      </c>
      <c r="AF10853">
        <v>10260693</v>
      </c>
      <c r="AG10853">
        <v>0</v>
      </c>
      <c r="AH10853">
        <v>0</v>
      </c>
      <c r="AI10853">
        <v>0</v>
      </c>
      <c r="AJ10853">
        <v>0</v>
      </c>
      <c r="AK10853">
        <v>0</v>
      </c>
      <c r="AL10853">
        <v>0</v>
      </c>
      <c r="AM10853">
        <v>0</v>
      </c>
      <c r="AN10853">
        <v>1</v>
      </c>
    </row>
    <row r="10854" spans="1:40" x14ac:dyDescent="0.45">
      <c r="A10854" t="s">
        <v>46897</v>
      </c>
      <c r="B10854" t="s">
        <v>46898</v>
      </c>
      <c r="C10854" t="s">
        <v>46899</v>
      </c>
      <c r="D10854" t="s">
        <v>198</v>
      </c>
      <c r="E10854" t="s">
        <v>199</v>
      </c>
      <c r="F10854">
        <v>0</v>
      </c>
      <c r="G10854" t="s">
        <v>75</v>
      </c>
      <c r="H10854" t="s">
        <v>179</v>
      </c>
      <c r="I10854" t="s">
        <v>180</v>
      </c>
      <c r="J10854" t="s">
        <v>181</v>
      </c>
      <c r="K10854" t="s">
        <v>181</v>
      </c>
      <c r="L10854">
        <v>3</v>
      </c>
      <c r="M10854" s="1">
        <v>37987</v>
      </c>
      <c r="N10854" s="3">
        <v>43834</v>
      </c>
      <c r="O10854" t="s">
        <v>273</v>
      </c>
      <c r="P10854">
        <v>2004</v>
      </c>
      <c r="Q10854" s="1">
        <v>40177</v>
      </c>
      <c r="R10854" s="1">
        <v>41030</v>
      </c>
      <c r="S10854">
        <v>0</v>
      </c>
      <c r="T10854">
        <v>782171</v>
      </c>
      <c r="U10854">
        <v>0</v>
      </c>
      <c r="V10854">
        <v>0</v>
      </c>
      <c r="W10854">
        <v>0</v>
      </c>
      <c r="X10854">
        <v>22750000</v>
      </c>
      <c r="Y10854">
        <v>0</v>
      </c>
      <c r="Z10854">
        <v>0</v>
      </c>
      <c r="AA10854">
        <v>0</v>
      </c>
      <c r="AB10854">
        <v>0</v>
      </c>
      <c r="AC10854">
        <v>0</v>
      </c>
      <c r="AD10854">
        <v>0</v>
      </c>
      <c r="AE10854">
        <v>0</v>
      </c>
      <c r="AF10854">
        <v>0</v>
      </c>
      <c r="AG10854">
        <v>0</v>
      </c>
      <c r="AH10854">
        <v>0</v>
      </c>
      <c r="AI10854">
        <v>0</v>
      </c>
      <c r="AJ10854">
        <v>0</v>
      </c>
      <c r="AK10854">
        <v>0</v>
      </c>
      <c r="AL10854">
        <v>0</v>
      </c>
      <c r="AM10854">
        <v>0</v>
      </c>
      <c r="AN10854">
        <v>0</v>
      </c>
    </row>
    <row r="10855" spans="1:40" x14ac:dyDescent="0.45">
      <c r="A10855" t="s">
        <v>22198</v>
      </c>
      <c r="B10855" t="s">
        <v>22199</v>
      </c>
      <c r="C10855" t="s">
        <v>22200</v>
      </c>
      <c r="D10855" t="s">
        <v>78</v>
      </c>
      <c r="E10855" t="s">
        <v>79</v>
      </c>
      <c r="F10855">
        <v>0</v>
      </c>
      <c r="G10855" t="s">
        <v>51</v>
      </c>
      <c r="H10855" t="s">
        <v>44</v>
      </c>
      <c r="I10855" t="s">
        <v>369</v>
      </c>
      <c r="J10855" t="s">
        <v>370</v>
      </c>
      <c r="K10855" t="s">
        <v>370</v>
      </c>
      <c r="L10855">
        <v>1</v>
      </c>
      <c r="M10855" s="1">
        <v>34335</v>
      </c>
      <c r="N10855" s="2">
        <v>34335</v>
      </c>
      <c r="O10855" t="s">
        <v>1593</v>
      </c>
      <c r="P10855">
        <v>1994</v>
      </c>
      <c r="Q10855" s="1">
        <v>40645</v>
      </c>
      <c r="R10855" s="1">
        <v>40645</v>
      </c>
      <c r="S10855">
        <v>0</v>
      </c>
      <c r="T10855">
        <v>23598258</v>
      </c>
      <c r="U10855">
        <v>0</v>
      </c>
      <c r="V10855">
        <v>0</v>
      </c>
      <c r="W10855">
        <v>0</v>
      </c>
      <c r="X10855">
        <v>0</v>
      </c>
      <c r="Y10855">
        <v>0</v>
      </c>
      <c r="Z10855">
        <v>0</v>
      </c>
      <c r="AA10855">
        <v>0</v>
      </c>
      <c r="AB10855">
        <v>0</v>
      </c>
      <c r="AC10855">
        <v>0</v>
      </c>
      <c r="AD10855">
        <v>0</v>
      </c>
      <c r="AE10855">
        <v>0</v>
      </c>
      <c r="AF10855">
        <v>0</v>
      </c>
      <c r="AG10855">
        <v>0</v>
      </c>
      <c r="AH10855">
        <v>0</v>
      </c>
      <c r="AI10855">
        <v>0</v>
      </c>
      <c r="AJ10855">
        <v>0</v>
      </c>
      <c r="AK10855">
        <v>0</v>
      </c>
      <c r="AL10855">
        <v>0</v>
      </c>
      <c r="AM10855">
        <v>0</v>
      </c>
      <c r="AN10855">
        <v>1</v>
      </c>
    </row>
    <row r="10856" spans="1:40" x14ac:dyDescent="0.45">
      <c r="A10856" t="s">
        <v>42251</v>
      </c>
      <c r="B10856" t="s">
        <v>42252</v>
      </c>
      <c r="C10856" t="s">
        <v>42253</v>
      </c>
      <c r="D10856" t="s">
        <v>198</v>
      </c>
      <c r="E10856" t="s">
        <v>199</v>
      </c>
      <c r="F10856">
        <v>0</v>
      </c>
      <c r="G10856" t="s">
        <v>51</v>
      </c>
      <c r="H10856" t="s">
        <v>44</v>
      </c>
      <c r="I10856" t="s">
        <v>52</v>
      </c>
      <c r="J10856" t="s">
        <v>530</v>
      </c>
      <c r="K10856" t="s">
        <v>531</v>
      </c>
      <c r="L10856">
        <v>1</v>
      </c>
      <c r="M10856" s="1">
        <v>37622</v>
      </c>
      <c r="N10856" s="3">
        <v>43833</v>
      </c>
      <c r="O10856" t="s">
        <v>469</v>
      </c>
      <c r="P10856">
        <v>2003</v>
      </c>
      <c r="Q10856" s="1">
        <v>41450</v>
      </c>
      <c r="R10856" s="1">
        <v>41450</v>
      </c>
      <c r="S10856">
        <v>0</v>
      </c>
      <c r="T10856">
        <v>23600000</v>
      </c>
      <c r="U10856">
        <v>0</v>
      </c>
      <c r="V10856">
        <v>0</v>
      </c>
      <c r="W10856">
        <v>0</v>
      </c>
      <c r="X10856">
        <v>0</v>
      </c>
      <c r="Y10856">
        <v>0</v>
      </c>
      <c r="Z10856">
        <v>0</v>
      </c>
      <c r="AA10856">
        <v>0</v>
      </c>
      <c r="AB10856">
        <v>0</v>
      </c>
      <c r="AC10856">
        <v>0</v>
      </c>
      <c r="AD10856">
        <v>0</v>
      </c>
      <c r="AE10856">
        <v>0</v>
      </c>
      <c r="AF10856">
        <v>23600000</v>
      </c>
      <c r="AG10856">
        <v>0</v>
      </c>
      <c r="AH10856">
        <v>0</v>
      </c>
      <c r="AI10856">
        <v>0</v>
      </c>
      <c r="AJ10856">
        <v>0</v>
      </c>
      <c r="AK10856">
        <v>0</v>
      </c>
      <c r="AL10856">
        <v>0</v>
      </c>
      <c r="AM10856">
        <v>0</v>
      </c>
      <c r="AN10856">
        <v>1</v>
      </c>
    </row>
    <row r="10857" spans="1:40" x14ac:dyDescent="0.45">
      <c r="A10857" t="s">
        <v>50313</v>
      </c>
      <c r="B10857" t="s">
        <v>50314</v>
      </c>
      <c r="C10857" t="s">
        <v>50315</v>
      </c>
      <c r="D10857" t="s">
        <v>49</v>
      </c>
      <c r="E10857" t="s">
        <v>50</v>
      </c>
      <c r="F10857">
        <v>0</v>
      </c>
      <c r="G10857" t="s">
        <v>51</v>
      </c>
      <c r="H10857" t="s">
        <v>44</v>
      </c>
      <c r="I10857" t="s">
        <v>52</v>
      </c>
      <c r="J10857" t="s">
        <v>53</v>
      </c>
      <c r="K10857" t="s">
        <v>53</v>
      </c>
      <c r="L10857">
        <v>2</v>
      </c>
      <c r="M10857" s="1">
        <v>40909</v>
      </c>
      <c r="N10857" s="3">
        <v>43842</v>
      </c>
      <c r="O10857" t="s">
        <v>94</v>
      </c>
      <c r="P10857">
        <v>2012</v>
      </c>
      <c r="Q10857" s="1">
        <v>41130</v>
      </c>
      <c r="R10857" s="1">
        <v>41404</v>
      </c>
      <c r="S10857">
        <v>0</v>
      </c>
      <c r="T10857">
        <v>15000000</v>
      </c>
      <c r="U10857">
        <v>0</v>
      </c>
      <c r="V10857">
        <v>0</v>
      </c>
      <c r="W10857">
        <v>0</v>
      </c>
      <c r="X10857">
        <v>0</v>
      </c>
      <c r="Y10857">
        <v>0</v>
      </c>
      <c r="Z10857">
        <v>0</v>
      </c>
      <c r="AA10857">
        <v>0</v>
      </c>
      <c r="AB10857">
        <v>0</v>
      </c>
      <c r="AC10857">
        <v>0</v>
      </c>
      <c r="AD10857">
        <v>0</v>
      </c>
      <c r="AE10857">
        <v>8600000</v>
      </c>
      <c r="AF10857">
        <v>15000000</v>
      </c>
      <c r="AG10857">
        <v>0</v>
      </c>
      <c r="AH10857">
        <v>0</v>
      </c>
      <c r="AI10857">
        <v>0</v>
      </c>
      <c r="AJ10857">
        <v>0</v>
      </c>
      <c r="AK10857">
        <v>0</v>
      </c>
      <c r="AL10857">
        <v>0</v>
      </c>
      <c r="AM10857">
        <v>0</v>
      </c>
      <c r="AN10857">
        <v>1</v>
      </c>
    </row>
    <row r="10858" spans="1:40" x14ac:dyDescent="0.45">
      <c r="A10858" t="s">
        <v>58382</v>
      </c>
      <c r="B10858" t="s">
        <v>58383</v>
      </c>
      <c r="C10858" t="s">
        <v>58384</v>
      </c>
      <c r="D10858" t="s">
        <v>209</v>
      </c>
      <c r="E10858" t="s">
        <v>210</v>
      </c>
      <c r="F10858">
        <v>0</v>
      </c>
      <c r="G10858" t="s">
        <v>51</v>
      </c>
      <c r="H10858" t="s">
        <v>44</v>
      </c>
      <c r="I10858" t="s">
        <v>52</v>
      </c>
      <c r="J10858" t="s">
        <v>141</v>
      </c>
      <c r="K10858" t="s">
        <v>359</v>
      </c>
      <c r="L10858">
        <v>5</v>
      </c>
      <c r="M10858" s="1">
        <v>39114</v>
      </c>
      <c r="N10858" s="3">
        <v>43868</v>
      </c>
      <c r="O10858" t="s">
        <v>80</v>
      </c>
      <c r="P10858">
        <v>2007</v>
      </c>
      <c r="Q10858" s="1">
        <v>39791</v>
      </c>
      <c r="R10858" s="1">
        <v>41683</v>
      </c>
      <c r="S10858">
        <v>0</v>
      </c>
      <c r="T10858">
        <v>23600000</v>
      </c>
      <c r="U10858">
        <v>0</v>
      </c>
      <c r="V10858">
        <v>0</v>
      </c>
      <c r="W10858">
        <v>0</v>
      </c>
      <c r="X10858">
        <v>0</v>
      </c>
      <c r="Y10858">
        <v>0</v>
      </c>
      <c r="Z10858">
        <v>0</v>
      </c>
      <c r="AA10858">
        <v>0</v>
      </c>
      <c r="AB10858">
        <v>0</v>
      </c>
      <c r="AC10858">
        <v>0</v>
      </c>
      <c r="AD10858">
        <v>0</v>
      </c>
      <c r="AE10858">
        <v>0</v>
      </c>
      <c r="AF10858">
        <v>7600000</v>
      </c>
      <c r="AG10858">
        <v>0</v>
      </c>
      <c r="AH10858">
        <v>0</v>
      </c>
      <c r="AI10858">
        <v>0</v>
      </c>
      <c r="AJ10858">
        <v>0</v>
      </c>
      <c r="AK10858">
        <v>0</v>
      </c>
      <c r="AL10858">
        <v>0</v>
      </c>
      <c r="AM10858">
        <v>0</v>
      </c>
      <c r="AN10858">
        <v>1</v>
      </c>
    </row>
    <row r="10859" spans="1:40" x14ac:dyDescent="0.45">
      <c r="A10859" t="s">
        <v>60484</v>
      </c>
      <c r="B10859" t="s">
        <v>60485</v>
      </c>
      <c r="C10859" t="s">
        <v>60486</v>
      </c>
      <c r="D10859" t="s">
        <v>424</v>
      </c>
      <c r="E10859" t="s">
        <v>425</v>
      </c>
      <c r="F10859">
        <v>0</v>
      </c>
      <c r="G10859" t="s">
        <v>51</v>
      </c>
      <c r="H10859" t="s">
        <v>44</v>
      </c>
      <c r="I10859" t="s">
        <v>52</v>
      </c>
      <c r="J10859" t="s">
        <v>141</v>
      </c>
      <c r="K10859" t="s">
        <v>2732</v>
      </c>
      <c r="L10859">
        <v>2</v>
      </c>
      <c r="M10859" s="1">
        <v>39083</v>
      </c>
      <c r="N10859" s="3">
        <v>43837</v>
      </c>
      <c r="O10859" t="s">
        <v>80</v>
      </c>
      <c r="P10859">
        <v>2007</v>
      </c>
      <c r="Q10859" s="1">
        <v>40053</v>
      </c>
      <c r="R10859" s="1">
        <v>40702</v>
      </c>
      <c r="S10859">
        <v>0</v>
      </c>
      <c r="T10859">
        <v>23600000</v>
      </c>
      <c r="U10859">
        <v>0</v>
      </c>
      <c r="V10859">
        <v>0</v>
      </c>
      <c r="W10859">
        <v>0</v>
      </c>
      <c r="X10859">
        <v>0</v>
      </c>
      <c r="Y10859">
        <v>0</v>
      </c>
      <c r="Z10859">
        <v>0</v>
      </c>
      <c r="AA10859">
        <v>0</v>
      </c>
      <c r="AB10859">
        <v>0</v>
      </c>
      <c r="AC10859">
        <v>0</v>
      </c>
      <c r="AD10859">
        <v>0</v>
      </c>
      <c r="AE10859">
        <v>0</v>
      </c>
      <c r="AF10859">
        <v>0</v>
      </c>
      <c r="AG10859">
        <v>0</v>
      </c>
      <c r="AH10859">
        <v>8600000</v>
      </c>
      <c r="AI10859">
        <v>0</v>
      </c>
      <c r="AJ10859">
        <v>0</v>
      </c>
      <c r="AK10859">
        <v>0</v>
      </c>
      <c r="AL10859">
        <v>0</v>
      </c>
      <c r="AM10859">
        <v>0</v>
      </c>
      <c r="AN10859">
        <v>1</v>
      </c>
    </row>
    <row r="10860" spans="1:40" x14ac:dyDescent="0.45">
      <c r="A10860" t="s">
        <v>67028</v>
      </c>
      <c r="B10860" t="s">
        <v>67029</v>
      </c>
      <c r="C10860" t="s">
        <v>67030</v>
      </c>
      <c r="D10860" t="s">
        <v>22922</v>
      </c>
      <c r="E10860" t="s">
        <v>8356</v>
      </c>
      <c r="F10860">
        <v>0</v>
      </c>
      <c r="G10860" t="s">
        <v>51</v>
      </c>
      <c r="H10860" t="s">
        <v>44</v>
      </c>
      <c r="I10860" t="s">
        <v>52</v>
      </c>
      <c r="J10860" t="s">
        <v>141</v>
      </c>
      <c r="K10860" t="s">
        <v>142</v>
      </c>
      <c r="L10860">
        <v>3</v>
      </c>
      <c r="M10860" s="1">
        <v>40544</v>
      </c>
      <c r="N10860" s="3">
        <v>43841</v>
      </c>
      <c r="O10860" t="s">
        <v>311</v>
      </c>
      <c r="P10860">
        <v>2011</v>
      </c>
      <c r="Q10860" s="1">
        <v>41030</v>
      </c>
      <c r="R10860" s="1">
        <v>41936</v>
      </c>
      <c r="S10860">
        <v>1500000</v>
      </c>
      <c r="T10860">
        <v>22100000</v>
      </c>
      <c r="U10860">
        <v>0</v>
      </c>
      <c r="V10860">
        <v>0</v>
      </c>
      <c r="W10860">
        <v>0</v>
      </c>
      <c r="X10860">
        <v>0</v>
      </c>
      <c r="Y10860">
        <v>0</v>
      </c>
      <c r="Z10860">
        <v>0</v>
      </c>
      <c r="AA10860">
        <v>0</v>
      </c>
      <c r="AB10860">
        <v>0</v>
      </c>
      <c r="AC10860">
        <v>0</v>
      </c>
      <c r="AD10860">
        <v>0</v>
      </c>
      <c r="AE10860">
        <v>0</v>
      </c>
      <c r="AF10860">
        <v>6100000</v>
      </c>
      <c r="AG10860">
        <v>16000000</v>
      </c>
      <c r="AH10860">
        <v>0</v>
      </c>
      <c r="AI10860">
        <v>0</v>
      </c>
      <c r="AJ10860">
        <v>0</v>
      </c>
      <c r="AK10860">
        <v>0</v>
      </c>
      <c r="AL10860">
        <v>0</v>
      </c>
      <c r="AM10860">
        <v>0</v>
      </c>
      <c r="AN10860">
        <v>1</v>
      </c>
    </row>
    <row r="10861" spans="1:40" x14ac:dyDescent="0.45">
      <c r="A10861" t="s">
        <v>42237</v>
      </c>
      <c r="B10861" t="s">
        <v>42238</v>
      </c>
      <c r="C10861" t="s">
        <v>42239</v>
      </c>
      <c r="D10861" t="s">
        <v>899</v>
      </c>
      <c r="E10861" t="s">
        <v>900</v>
      </c>
      <c r="F10861">
        <v>0</v>
      </c>
      <c r="G10861" t="s">
        <v>51</v>
      </c>
      <c r="H10861" t="s">
        <v>44</v>
      </c>
      <c r="I10861" t="s">
        <v>70</v>
      </c>
      <c r="J10861" t="s">
        <v>71</v>
      </c>
      <c r="K10861" t="s">
        <v>883</v>
      </c>
      <c r="L10861">
        <v>1</v>
      </c>
      <c r="M10861" s="1">
        <v>38718</v>
      </c>
      <c r="N10861" s="3">
        <v>43836</v>
      </c>
      <c r="O10861" t="s">
        <v>260</v>
      </c>
      <c r="P10861">
        <v>2006</v>
      </c>
      <c r="Q10861" s="1">
        <v>41661</v>
      </c>
      <c r="R10861" s="1">
        <v>41661</v>
      </c>
      <c r="S10861">
        <v>0</v>
      </c>
      <c r="T10861">
        <v>23600000</v>
      </c>
      <c r="U10861">
        <v>0</v>
      </c>
      <c r="V10861">
        <v>0</v>
      </c>
      <c r="W10861">
        <v>0</v>
      </c>
      <c r="X10861">
        <v>0</v>
      </c>
      <c r="Y10861">
        <v>0</v>
      </c>
      <c r="Z10861">
        <v>0</v>
      </c>
      <c r="AA10861">
        <v>0</v>
      </c>
      <c r="AB10861">
        <v>0</v>
      </c>
      <c r="AC10861">
        <v>0</v>
      </c>
      <c r="AD10861">
        <v>0</v>
      </c>
      <c r="AE10861">
        <v>0</v>
      </c>
      <c r="AF10861">
        <v>0</v>
      </c>
      <c r="AG10861">
        <v>0</v>
      </c>
      <c r="AH10861">
        <v>0</v>
      </c>
      <c r="AI10861">
        <v>0</v>
      </c>
      <c r="AJ10861">
        <v>0</v>
      </c>
      <c r="AK10861">
        <v>0</v>
      </c>
      <c r="AL10861">
        <v>0</v>
      </c>
      <c r="AM10861">
        <v>0</v>
      </c>
      <c r="AN10861">
        <v>1</v>
      </c>
    </row>
    <row r="10862" spans="1:40" x14ac:dyDescent="0.45">
      <c r="A10862" t="s">
        <v>27085</v>
      </c>
      <c r="B10862" t="s">
        <v>27086</v>
      </c>
      <c r="C10862" t="s">
        <v>27087</v>
      </c>
      <c r="D10862" t="s">
        <v>27088</v>
      </c>
      <c r="E10862" t="s">
        <v>6225</v>
      </c>
      <c r="F10862">
        <v>0</v>
      </c>
      <c r="G10862" t="s">
        <v>51</v>
      </c>
      <c r="H10862" t="s">
        <v>179</v>
      </c>
      <c r="I10862" t="s">
        <v>180</v>
      </c>
      <c r="J10862" t="s">
        <v>181</v>
      </c>
      <c r="K10862" t="s">
        <v>181</v>
      </c>
      <c r="L10862">
        <v>2</v>
      </c>
      <c r="M10862" s="1">
        <v>41079</v>
      </c>
      <c r="N10862" s="3">
        <v>43994</v>
      </c>
      <c r="O10862" t="s">
        <v>48</v>
      </c>
      <c r="P10862">
        <v>2012</v>
      </c>
      <c r="Q10862" s="1">
        <v>41306</v>
      </c>
      <c r="R10862" s="1">
        <v>41380</v>
      </c>
      <c r="S10862">
        <v>236135</v>
      </c>
      <c r="T10862">
        <v>0</v>
      </c>
      <c r="U10862">
        <v>0</v>
      </c>
      <c r="V10862">
        <v>0</v>
      </c>
      <c r="W10862">
        <v>0</v>
      </c>
      <c r="X10862">
        <v>0</v>
      </c>
      <c r="Y10862">
        <v>0</v>
      </c>
      <c r="Z10862">
        <v>0</v>
      </c>
      <c r="AA10862">
        <v>0</v>
      </c>
      <c r="AB10862">
        <v>0</v>
      </c>
      <c r="AC10862">
        <v>0</v>
      </c>
      <c r="AD10862">
        <v>0</v>
      </c>
      <c r="AE10862">
        <v>0</v>
      </c>
      <c r="AF10862">
        <v>0</v>
      </c>
      <c r="AG10862">
        <v>0</v>
      </c>
      <c r="AH10862">
        <v>0</v>
      </c>
      <c r="AI10862">
        <v>0</v>
      </c>
      <c r="AJ10862">
        <v>0</v>
      </c>
      <c r="AK10862">
        <v>0</v>
      </c>
      <c r="AL10862">
        <v>0</v>
      </c>
      <c r="AM10862">
        <v>0</v>
      </c>
      <c r="AN10862">
        <v>1</v>
      </c>
    </row>
    <row r="10863" spans="1:40" x14ac:dyDescent="0.45">
      <c r="A10863" t="s">
        <v>41585</v>
      </c>
      <c r="B10863" t="s">
        <v>41586</v>
      </c>
      <c r="C10863" t="s">
        <v>41587</v>
      </c>
      <c r="D10863" t="s">
        <v>41588</v>
      </c>
      <c r="E10863" t="s">
        <v>724</v>
      </c>
      <c r="F10863">
        <v>0</v>
      </c>
      <c r="G10863" t="s">
        <v>43</v>
      </c>
      <c r="H10863" t="s">
        <v>44</v>
      </c>
      <c r="I10863" t="s">
        <v>451</v>
      </c>
      <c r="J10863" t="s">
        <v>452</v>
      </c>
      <c r="K10863" t="s">
        <v>452</v>
      </c>
      <c r="L10863">
        <v>6</v>
      </c>
      <c r="M10863" s="1">
        <v>39121</v>
      </c>
      <c r="N10863" s="3">
        <v>43868</v>
      </c>
      <c r="O10863" t="s">
        <v>80</v>
      </c>
      <c r="P10863">
        <v>2007</v>
      </c>
      <c r="Q10863" s="1">
        <v>39083</v>
      </c>
      <c r="R10863" s="1">
        <v>41444</v>
      </c>
      <c r="S10863">
        <v>0</v>
      </c>
      <c r="T10863">
        <v>22150000</v>
      </c>
      <c r="U10863">
        <v>0</v>
      </c>
      <c r="V10863">
        <v>0</v>
      </c>
      <c r="W10863">
        <v>0</v>
      </c>
      <c r="X10863">
        <v>0</v>
      </c>
      <c r="Y10863">
        <v>1500000</v>
      </c>
      <c r="Z10863">
        <v>0</v>
      </c>
      <c r="AA10863">
        <v>0</v>
      </c>
      <c r="AB10863">
        <v>0</v>
      </c>
      <c r="AC10863">
        <v>0</v>
      </c>
      <c r="AD10863">
        <v>0</v>
      </c>
      <c r="AE10863">
        <v>0</v>
      </c>
      <c r="AF10863">
        <v>5000000</v>
      </c>
      <c r="AG10863">
        <v>9000000</v>
      </c>
      <c r="AH10863">
        <v>5000000</v>
      </c>
      <c r="AI10863">
        <v>0</v>
      </c>
      <c r="AJ10863">
        <v>0</v>
      </c>
      <c r="AK10863">
        <v>0</v>
      </c>
      <c r="AL10863">
        <v>0</v>
      </c>
      <c r="AM10863">
        <v>0</v>
      </c>
      <c r="AN10863">
        <v>1</v>
      </c>
    </row>
    <row r="10864" spans="1:40" x14ac:dyDescent="0.45">
      <c r="A10864" t="s">
        <v>42503</v>
      </c>
      <c r="B10864" t="s">
        <v>42504</v>
      </c>
      <c r="C10864" t="s">
        <v>42505</v>
      </c>
      <c r="D10864" t="s">
        <v>209</v>
      </c>
      <c r="E10864" t="s">
        <v>210</v>
      </c>
      <c r="F10864">
        <v>0</v>
      </c>
      <c r="G10864" t="s">
        <v>51</v>
      </c>
      <c r="H10864" t="s">
        <v>179</v>
      </c>
      <c r="I10864" t="s">
        <v>180</v>
      </c>
      <c r="J10864" t="s">
        <v>181</v>
      </c>
      <c r="K10864" t="s">
        <v>181</v>
      </c>
      <c r="L10864">
        <v>5</v>
      </c>
      <c r="M10864" s="1">
        <v>36161</v>
      </c>
      <c r="N10864" s="2">
        <v>36161</v>
      </c>
      <c r="O10864" t="s">
        <v>597</v>
      </c>
      <c r="P10864">
        <v>1999</v>
      </c>
      <c r="Q10864" s="1">
        <v>39680</v>
      </c>
      <c r="R10864" s="1">
        <v>41365</v>
      </c>
      <c r="S10864">
        <v>0</v>
      </c>
      <c r="T10864">
        <v>19449938</v>
      </c>
      <c r="U10864">
        <v>0</v>
      </c>
      <c r="V10864">
        <v>0</v>
      </c>
      <c r="W10864">
        <v>0</v>
      </c>
      <c r="X10864">
        <v>4210635</v>
      </c>
      <c r="Y10864">
        <v>0</v>
      </c>
      <c r="Z10864">
        <v>0</v>
      </c>
      <c r="AA10864">
        <v>0</v>
      </c>
      <c r="AB10864">
        <v>0</v>
      </c>
      <c r="AC10864">
        <v>0</v>
      </c>
      <c r="AD10864">
        <v>0</v>
      </c>
      <c r="AE10864">
        <v>0</v>
      </c>
      <c r="AF10864">
        <v>0</v>
      </c>
      <c r="AG10864">
        <v>7000000</v>
      </c>
      <c r="AH10864">
        <v>0</v>
      </c>
      <c r="AI10864">
        <v>0</v>
      </c>
      <c r="AJ10864">
        <v>0</v>
      </c>
      <c r="AK10864">
        <v>0</v>
      </c>
      <c r="AL10864">
        <v>0</v>
      </c>
      <c r="AM10864">
        <v>0</v>
      </c>
      <c r="AN10864">
        <v>1</v>
      </c>
    </row>
    <row r="10865" spans="1:40" x14ac:dyDescent="0.45">
      <c r="A10865" t="s">
        <v>5904</v>
      </c>
      <c r="B10865" t="s">
        <v>5905</v>
      </c>
      <c r="C10865" t="s">
        <v>5906</v>
      </c>
      <c r="D10865" t="s">
        <v>1709</v>
      </c>
      <c r="E10865" t="s">
        <v>1038</v>
      </c>
      <c r="F10865">
        <v>0</v>
      </c>
      <c r="G10865" t="s">
        <v>43</v>
      </c>
      <c r="H10865" t="s">
        <v>44</v>
      </c>
      <c r="I10865" t="s">
        <v>64</v>
      </c>
      <c r="J10865" t="s">
        <v>65</v>
      </c>
      <c r="K10865" t="s">
        <v>1249</v>
      </c>
      <c r="L10865">
        <v>2</v>
      </c>
      <c r="M10865" s="1">
        <v>37257</v>
      </c>
      <c r="N10865" s="3">
        <v>43832</v>
      </c>
      <c r="O10865" t="s">
        <v>321</v>
      </c>
      <c r="P10865">
        <v>2002</v>
      </c>
      <c r="Q10865" s="1">
        <v>39429</v>
      </c>
      <c r="R10865" s="1">
        <v>40031</v>
      </c>
      <c r="S10865">
        <v>0</v>
      </c>
      <c r="T10865">
        <v>21500000</v>
      </c>
      <c r="U10865">
        <v>0</v>
      </c>
      <c r="V10865">
        <v>0</v>
      </c>
      <c r="W10865">
        <v>0</v>
      </c>
      <c r="X10865">
        <v>2160962</v>
      </c>
      <c r="Y10865">
        <v>0</v>
      </c>
      <c r="Z10865">
        <v>0</v>
      </c>
      <c r="AA10865">
        <v>0</v>
      </c>
      <c r="AB10865">
        <v>0</v>
      </c>
      <c r="AC10865">
        <v>0</v>
      </c>
      <c r="AD10865">
        <v>0</v>
      </c>
      <c r="AE10865">
        <v>0</v>
      </c>
      <c r="AF10865">
        <v>0</v>
      </c>
      <c r="AG10865">
        <v>0</v>
      </c>
      <c r="AH10865">
        <v>21500000</v>
      </c>
      <c r="AI10865">
        <v>0</v>
      </c>
      <c r="AJ10865">
        <v>0</v>
      </c>
      <c r="AK10865">
        <v>0</v>
      </c>
      <c r="AL10865">
        <v>0</v>
      </c>
      <c r="AM10865">
        <v>0</v>
      </c>
      <c r="AN10865">
        <v>1</v>
      </c>
    </row>
    <row r="10866" spans="1:40" x14ac:dyDescent="0.45">
      <c r="A10866" t="s">
        <v>19217</v>
      </c>
      <c r="B10866" t="s">
        <v>19218</v>
      </c>
      <c r="C10866" t="s">
        <v>19219</v>
      </c>
      <c r="D10866" t="s">
        <v>19220</v>
      </c>
      <c r="E10866" t="s">
        <v>8099</v>
      </c>
      <c r="F10866">
        <v>0</v>
      </c>
      <c r="G10866" t="s">
        <v>51</v>
      </c>
      <c r="H10866" t="s">
        <v>44</v>
      </c>
      <c r="I10866" t="s">
        <v>52</v>
      </c>
      <c r="J10866" t="s">
        <v>141</v>
      </c>
      <c r="K10866" t="s">
        <v>723</v>
      </c>
      <c r="L10866">
        <v>3</v>
      </c>
      <c r="M10866" s="1">
        <v>40603</v>
      </c>
      <c r="N10866" s="3">
        <v>43901</v>
      </c>
      <c r="O10866" t="s">
        <v>311</v>
      </c>
      <c r="P10866">
        <v>2011</v>
      </c>
      <c r="Q10866" s="1">
        <v>40606</v>
      </c>
      <c r="R10866" s="1">
        <v>41575</v>
      </c>
      <c r="S10866">
        <v>1200000</v>
      </c>
      <c r="T10866">
        <v>22500000</v>
      </c>
      <c r="U10866">
        <v>0</v>
      </c>
      <c r="V10866">
        <v>0</v>
      </c>
      <c r="W10866">
        <v>0</v>
      </c>
      <c r="X10866">
        <v>0</v>
      </c>
      <c r="Y10866">
        <v>0</v>
      </c>
      <c r="Z10866">
        <v>0</v>
      </c>
      <c r="AA10866">
        <v>0</v>
      </c>
      <c r="AB10866">
        <v>0</v>
      </c>
      <c r="AC10866">
        <v>0</v>
      </c>
      <c r="AD10866">
        <v>0</v>
      </c>
      <c r="AE10866">
        <v>0</v>
      </c>
      <c r="AF10866">
        <v>7000000</v>
      </c>
      <c r="AG10866">
        <v>15500000</v>
      </c>
      <c r="AH10866">
        <v>0</v>
      </c>
      <c r="AI10866">
        <v>0</v>
      </c>
      <c r="AJ10866">
        <v>0</v>
      </c>
      <c r="AK10866">
        <v>0</v>
      </c>
      <c r="AL10866">
        <v>0</v>
      </c>
      <c r="AM10866">
        <v>0</v>
      </c>
      <c r="AN10866">
        <v>1</v>
      </c>
    </row>
    <row r="10867" spans="1:40" x14ac:dyDescent="0.45">
      <c r="A10867" t="s">
        <v>26583</v>
      </c>
      <c r="B10867" t="s">
        <v>26584</v>
      </c>
      <c r="C10867" t="s">
        <v>26585</v>
      </c>
      <c r="D10867" t="s">
        <v>424</v>
      </c>
      <c r="E10867" t="s">
        <v>425</v>
      </c>
      <c r="F10867">
        <v>0</v>
      </c>
      <c r="G10867" t="s">
        <v>51</v>
      </c>
      <c r="H10867" t="s">
        <v>44</v>
      </c>
      <c r="I10867" t="s">
        <v>52</v>
      </c>
      <c r="J10867" t="s">
        <v>530</v>
      </c>
      <c r="K10867" t="s">
        <v>531</v>
      </c>
      <c r="L10867">
        <v>3</v>
      </c>
      <c r="M10867" s="1">
        <v>37987</v>
      </c>
      <c r="N10867" s="3">
        <v>43834</v>
      </c>
      <c r="O10867" t="s">
        <v>273</v>
      </c>
      <c r="P10867">
        <v>2004</v>
      </c>
      <c r="Q10867" s="1">
        <v>40158</v>
      </c>
      <c r="R10867" s="1">
        <v>40914</v>
      </c>
      <c r="S10867">
        <v>0</v>
      </c>
      <c r="T10867">
        <v>4500000</v>
      </c>
      <c r="U10867">
        <v>0</v>
      </c>
      <c r="V10867">
        <v>0</v>
      </c>
      <c r="W10867">
        <v>0</v>
      </c>
      <c r="X10867">
        <v>18000000</v>
      </c>
      <c r="Y10867">
        <v>0</v>
      </c>
      <c r="Z10867">
        <v>1200000</v>
      </c>
      <c r="AA10867">
        <v>0</v>
      </c>
      <c r="AB10867">
        <v>0</v>
      </c>
      <c r="AC10867">
        <v>0</v>
      </c>
      <c r="AD10867">
        <v>0</v>
      </c>
      <c r="AE10867">
        <v>0</v>
      </c>
      <c r="AF10867">
        <v>0</v>
      </c>
      <c r="AG10867">
        <v>4500000</v>
      </c>
      <c r="AH10867">
        <v>0</v>
      </c>
      <c r="AI10867">
        <v>0</v>
      </c>
      <c r="AJ10867">
        <v>0</v>
      </c>
      <c r="AK10867">
        <v>0</v>
      </c>
      <c r="AL10867">
        <v>0</v>
      </c>
      <c r="AM10867">
        <v>0</v>
      </c>
      <c r="AN10867">
        <v>1</v>
      </c>
    </row>
    <row r="10868" spans="1:40" x14ac:dyDescent="0.45">
      <c r="A10868" t="s">
        <v>38526</v>
      </c>
      <c r="B10868" t="s">
        <v>38527</v>
      </c>
      <c r="C10868" t="s">
        <v>38528</v>
      </c>
      <c r="D10868" t="s">
        <v>6968</v>
      </c>
      <c r="E10868" t="s">
        <v>768</v>
      </c>
      <c r="F10868">
        <v>0</v>
      </c>
      <c r="G10868" t="s">
        <v>51</v>
      </c>
      <c r="H10868" t="s">
        <v>44</v>
      </c>
      <c r="I10868" t="s">
        <v>52</v>
      </c>
      <c r="J10868" t="s">
        <v>141</v>
      </c>
      <c r="K10868" t="s">
        <v>667</v>
      </c>
      <c r="L10868">
        <v>4</v>
      </c>
      <c r="M10868" s="1">
        <v>40544</v>
      </c>
      <c r="N10868" s="3">
        <v>43841</v>
      </c>
      <c r="O10868" t="s">
        <v>311</v>
      </c>
      <c r="P10868">
        <v>2011</v>
      </c>
      <c r="Q10868" s="1">
        <v>41375</v>
      </c>
      <c r="R10868" s="1">
        <v>41872</v>
      </c>
      <c r="S10868">
        <v>0</v>
      </c>
      <c r="T10868">
        <v>23700000</v>
      </c>
      <c r="U10868">
        <v>0</v>
      </c>
      <c r="V10868">
        <v>0</v>
      </c>
      <c r="W10868">
        <v>0</v>
      </c>
      <c r="X10868">
        <v>0</v>
      </c>
      <c r="Y10868">
        <v>0</v>
      </c>
      <c r="Z10868">
        <v>0</v>
      </c>
      <c r="AA10868">
        <v>0</v>
      </c>
      <c r="AB10868">
        <v>0</v>
      </c>
      <c r="AC10868">
        <v>0</v>
      </c>
      <c r="AD10868">
        <v>0</v>
      </c>
      <c r="AE10868">
        <v>0</v>
      </c>
      <c r="AF10868">
        <v>900000</v>
      </c>
      <c r="AG10868">
        <v>10000000</v>
      </c>
      <c r="AH10868">
        <v>0</v>
      </c>
      <c r="AI10868">
        <v>0</v>
      </c>
      <c r="AJ10868">
        <v>0</v>
      </c>
      <c r="AK10868">
        <v>0</v>
      </c>
      <c r="AL10868">
        <v>0</v>
      </c>
      <c r="AM10868">
        <v>0</v>
      </c>
      <c r="AN10868">
        <v>1</v>
      </c>
    </row>
    <row r="10869" spans="1:40" x14ac:dyDescent="0.45">
      <c r="A10869" t="s">
        <v>48108</v>
      </c>
      <c r="B10869" t="s">
        <v>48109</v>
      </c>
      <c r="C10869" t="s">
        <v>48110</v>
      </c>
      <c r="D10869" t="s">
        <v>101</v>
      </c>
      <c r="E10869" t="s">
        <v>102</v>
      </c>
      <c r="F10869">
        <v>0</v>
      </c>
      <c r="G10869" t="s">
        <v>51</v>
      </c>
      <c r="H10869" t="s">
        <v>44</v>
      </c>
      <c r="I10869" t="s">
        <v>84</v>
      </c>
      <c r="J10869" t="s">
        <v>219</v>
      </c>
      <c r="K10869" t="s">
        <v>219</v>
      </c>
      <c r="L10869">
        <v>2</v>
      </c>
      <c r="M10869" s="1">
        <v>33239</v>
      </c>
      <c r="N10869" s="2">
        <v>33239</v>
      </c>
      <c r="O10869" t="s">
        <v>280</v>
      </c>
      <c r="P10869">
        <v>1991</v>
      </c>
      <c r="Q10869" s="1">
        <v>41308</v>
      </c>
      <c r="R10869" s="1">
        <v>41665</v>
      </c>
      <c r="S10869">
        <v>0</v>
      </c>
      <c r="T10869">
        <v>23700000</v>
      </c>
      <c r="U10869">
        <v>0</v>
      </c>
      <c r="V10869">
        <v>0</v>
      </c>
      <c r="W10869">
        <v>0</v>
      </c>
      <c r="X10869">
        <v>0</v>
      </c>
      <c r="Y10869">
        <v>0</v>
      </c>
      <c r="Z10869">
        <v>0</v>
      </c>
      <c r="AA10869">
        <v>0</v>
      </c>
      <c r="AB10869">
        <v>0</v>
      </c>
      <c r="AC10869">
        <v>0</v>
      </c>
      <c r="AD10869">
        <v>0</v>
      </c>
      <c r="AE10869">
        <v>0</v>
      </c>
      <c r="AF10869">
        <v>23700000</v>
      </c>
      <c r="AG10869">
        <v>0</v>
      </c>
      <c r="AH10869">
        <v>0</v>
      </c>
      <c r="AI10869">
        <v>0</v>
      </c>
      <c r="AJ10869">
        <v>0</v>
      </c>
      <c r="AK10869">
        <v>0</v>
      </c>
      <c r="AL10869">
        <v>0</v>
      </c>
      <c r="AM10869">
        <v>0</v>
      </c>
      <c r="AN10869">
        <v>1</v>
      </c>
    </row>
    <row r="10870" spans="1:40" x14ac:dyDescent="0.45">
      <c r="A10870" t="s">
        <v>58451</v>
      </c>
      <c r="B10870" t="s">
        <v>58452</v>
      </c>
      <c r="C10870" t="s">
        <v>58453</v>
      </c>
      <c r="D10870" t="s">
        <v>68</v>
      </c>
      <c r="E10870" t="s">
        <v>69</v>
      </c>
      <c r="F10870">
        <v>0</v>
      </c>
      <c r="G10870" t="s">
        <v>43</v>
      </c>
      <c r="H10870" t="s">
        <v>44</v>
      </c>
      <c r="I10870" t="s">
        <v>730</v>
      </c>
      <c r="J10870" t="s">
        <v>365</v>
      </c>
      <c r="K10870" t="s">
        <v>731</v>
      </c>
      <c r="L10870">
        <v>3</v>
      </c>
      <c r="M10870" s="1">
        <v>36161</v>
      </c>
      <c r="N10870" s="2">
        <v>36161</v>
      </c>
      <c r="O10870" t="s">
        <v>597</v>
      </c>
      <c r="P10870">
        <v>1999</v>
      </c>
      <c r="Q10870" s="1">
        <v>38503</v>
      </c>
      <c r="R10870" s="1">
        <v>39840</v>
      </c>
      <c r="S10870">
        <v>0</v>
      </c>
      <c r="T10870">
        <v>23700000</v>
      </c>
      <c r="U10870">
        <v>0</v>
      </c>
      <c r="V10870">
        <v>0</v>
      </c>
      <c r="W10870">
        <v>0</v>
      </c>
      <c r="X10870">
        <v>0</v>
      </c>
      <c r="Y10870">
        <v>0</v>
      </c>
      <c r="Z10870">
        <v>0</v>
      </c>
      <c r="AA10870">
        <v>0</v>
      </c>
      <c r="AB10870">
        <v>0</v>
      </c>
      <c r="AC10870">
        <v>0</v>
      </c>
      <c r="AD10870">
        <v>0</v>
      </c>
      <c r="AE10870">
        <v>0</v>
      </c>
      <c r="AF10870">
        <v>0</v>
      </c>
      <c r="AG10870">
        <v>10000000</v>
      </c>
      <c r="AH10870">
        <v>8700000</v>
      </c>
      <c r="AI10870">
        <v>5000000</v>
      </c>
      <c r="AJ10870">
        <v>0</v>
      </c>
      <c r="AK10870">
        <v>0</v>
      </c>
      <c r="AL10870">
        <v>0</v>
      </c>
      <c r="AM10870">
        <v>0</v>
      </c>
      <c r="AN10870">
        <v>1</v>
      </c>
    </row>
    <row r="10871" spans="1:40" x14ac:dyDescent="0.45">
      <c r="A10871" t="s">
        <v>39040</v>
      </c>
      <c r="B10871" t="s">
        <v>39041</v>
      </c>
      <c r="C10871" t="s">
        <v>39042</v>
      </c>
      <c r="D10871" t="s">
        <v>275</v>
      </c>
      <c r="E10871" t="s">
        <v>276</v>
      </c>
      <c r="F10871">
        <v>0</v>
      </c>
      <c r="G10871" t="s">
        <v>51</v>
      </c>
      <c r="H10871" t="s">
        <v>44</v>
      </c>
      <c r="I10871" t="s">
        <v>45</v>
      </c>
      <c r="J10871" t="s">
        <v>46</v>
      </c>
      <c r="K10871" t="s">
        <v>47</v>
      </c>
      <c r="L10871">
        <v>6</v>
      </c>
      <c r="M10871" s="1">
        <v>39173</v>
      </c>
      <c r="N10871" s="3">
        <v>43928</v>
      </c>
      <c r="O10871" t="s">
        <v>1360</v>
      </c>
      <c r="P10871">
        <v>2007</v>
      </c>
      <c r="Q10871" s="1">
        <v>39356</v>
      </c>
      <c r="R10871" s="1">
        <v>41493</v>
      </c>
      <c r="S10871">
        <v>0</v>
      </c>
      <c r="T10871">
        <v>19000000</v>
      </c>
      <c r="U10871">
        <v>0</v>
      </c>
      <c r="V10871">
        <v>0</v>
      </c>
      <c r="W10871">
        <v>0</v>
      </c>
      <c r="X10871">
        <v>4227288</v>
      </c>
      <c r="Y10871">
        <v>500000</v>
      </c>
      <c r="Z10871">
        <v>0</v>
      </c>
      <c r="AA10871">
        <v>0</v>
      </c>
      <c r="AB10871">
        <v>0</v>
      </c>
      <c r="AC10871">
        <v>0</v>
      </c>
      <c r="AD10871">
        <v>0</v>
      </c>
      <c r="AE10871">
        <v>0</v>
      </c>
      <c r="AF10871">
        <v>6500000</v>
      </c>
      <c r="AG10871">
        <v>12500000</v>
      </c>
      <c r="AH10871">
        <v>0</v>
      </c>
      <c r="AI10871">
        <v>0</v>
      </c>
      <c r="AJ10871">
        <v>0</v>
      </c>
      <c r="AK10871">
        <v>0</v>
      </c>
      <c r="AL10871">
        <v>0</v>
      </c>
      <c r="AM10871">
        <v>0</v>
      </c>
      <c r="AN10871">
        <v>1</v>
      </c>
    </row>
    <row r="10872" spans="1:40" x14ac:dyDescent="0.45">
      <c r="A10872" t="s">
        <v>7716</v>
      </c>
      <c r="B10872" t="s">
        <v>7717</v>
      </c>
      <c r="C10872" t="s">
        <v>7718</v>
      </c>
      <c r="D10872" t="s">
        <v>7719</v>
      </c>
      <c r="E10872" t="s">
        <v>102</v>
      </c>
      <c r="F10872">
        <v>0</v>
      </c>
      <c r="G10872" t="s">
        <v>51</v>
      </c>
      <c r="H10872" t="s">
        <v>44</v>
      </c>
      <c r="I10872" t="s">
        <v>121</v>
      </c>
      <c r="J10872" t="s">
        <v>365</v>
      </c>
      <c r="K10872" t="s">
        <v>7720</v>
      </c>
      <c r="L10872">
        <v>1</v>
      </c>
      <c r="M10872" s="1">
        <v>36161</v>
      </c>
      <c r="N10872" s="2">
        <v>36161</v>
      </c>
      <c r="O10872" t="s">
        <v>597</v>
      </c>
      <c r="P10872">
        <v>1999</v>
      </c>
      <c r="Q10872" s="1">
        <v>39748</v>
      </c>
      <c r="R10872" s="1">
        <v>39748</v>
      </c>
      <c r="S10872">
        <v>0</v>
      </c>
      <c r="T10872">
        <v>237338</v>
      </c>
      <c r="U10872">
        <v>0</v>
      </c>
      <c r="V10872">
        <v>0</v>
      </c>
      <c r="W10872">
        <v>0</v>
      </c>
      <c r="X10872">
        <v>0</v>
      </c>
      <c r="Y10872">
        <v>0</v>
      </c>
      <c r="Z10872">
        <v>0</v>
      </c>
      <c r="AA10872">
        <v>0</v>
      </c>
      <c r="AB10872">
        <v>0</v>
      </c>
      <c r="AC10872">
        <v>0</v>
      </c>
      <c r="AD10872">
        <v>0</v>
      </c>
      <c r="AE10872">
        <v>0</v>
      </c>
      <c r="AF10872">
        <v>0</v>
      </c>
      <c r="AG10872">
        <v>0</v>
      </c>
      <c r="AH10872">
        <v>0</v>
      </c>
      <c r="AI10872">
        <v>0</v>
      </c>
      <c r="AJ10872">
        <v>0</v>
      </c>
      <c r="AK10872">
        <v>0</v>
      </c>
      <c r="AL10872">
        <v>0</v>
      </c>
      <c r="AM10872">
        <v>0</v>
      </c>
      <c r="AN10872">
        <v>1</v>
      </c>
    </row>
    <row r="10873" spans="1:40" x14ac:dyDescent="0.45">
      <c r="A10873" t="s">
        <v>34355</v>
      </c>
      <c r="B10873" t="s">
        <v>34356</v>
      </c>
      <c r="C10873" t="s">
        <v>34357</v>
      </c>
      <c r="D10873" t="s">
        <v>16678</v>
      </c>
      <c r="E10873" t="s">
        <v>210</v>
      </c>
      <c r="F10873">
        <v>0</v>
      </c>
      <c r="G10873" t="s">
        <v>51</v>
      </c>
      <c r="H10873" t="s">
        <v>44</v>
      </c>
      <c r="I10873" t="s">
        <v>52</v>
      </c>
      <c r="J10873" t="s">
        <v>141</v>
      </c>
      <c r="K10873" t="s">
        <v>142</v>
      </c>
      <c r="L10873">
        <v>6</v>
      </c>
      <c r="M10873" s="1">
        <v>36526</v>
      </c>
      <c r="N10873" s="2">
        <v>36526</v>
      </c>
      <c r="O10873" t="s">
        <v>176</v>
      </c>
      <c r="P10873">
        <v>2000</v>
      </c>
      <c r="Q10873" s="1">
        <v>38978</v>
      </c>
      <c r="R10873" s="1">
        <v>41000</v>
      </c>
      <c r="S10873">
        <v>0</v>
      </c>
      <c r="T10873">
        <v>20734043</v>
      </c>
      <c r="U10873">
        <v>0</v>
      </c>
      <c r="V10873">
        <v>0</v>
      </c>
      <c r="W10873">
        <v>0</v>
      </c>
      <c r="X10873">
        <v>3000016</v>
      </c>
      <c r="Y10873">
        <v>0</v>
      </c>
      <c r="Z10873">
        <v>0</v>
      </c>
      <c r="AA10873">
        <v>0</v>
      </c>
      <c r="AB10873">
        <v>0</v>
      </c>
      <c r="AC10873">
        <v>0</v>
      </c>
      <c r="AD10873">
        <v>0</v>
      </c>
      <c r="AE10873">
        <v>0</v>
      </c>
      <c r="AF10873">
        <v>0</v>
      </c>
      <c r="AG10873">
        <v>5500000</v>
      </c>
      <c r="AH10873">
        <v>6000000</v>
      </c>
      <c r="AI10873">
        <v>0</v>
      </c>
      <c r="AJ10873">
        <v>0</v>
      </c>
      <c r="AK10873">
        <v>0</v>
      </c>
      <c r="AL10873">
        <v>0</v>
      </c>
      <c r="AM10873">
        <v>0</v>
      </c>
      <c r="AN10873">
        <v>1</v>
      </c>
    </row>
    <row r="10874" spans="1:40" x14ac:dyDescent="0.45">
      <c r="A10874" t="s">
        <v>62624</v>
      </c>
      <c r="B10874" t="s">
        <v>62625</v>
      </c>
      <c r="C10874" t="s">
        <v>62626</v>
      </c>
      <c r="D10874" t="s">
        <v>6968</v>
      </c>
      <c r="E10874" t="s">
        <v>8099</v>
      </c>
      <c r="F10874">
        <v>0</v>
      </c>
      <c r="G10874" t="s">
        <v>51</v>
      </c>
      <c r="H10874" t="s">
        <v>44</v>
      </c>
      <c r="I10874" t="s">
        <v>52</v>
      </c>
      <c r="J10874" t="s">
        <v>141</v>
      </c>
      <c r="K10874" t="s">
        <v>359</v>
      </c>
      <c r="L10874">
        <v>5</v>
      </c>
      <c r="M10874" s="1">
        <v>37257</v>
      </c>
      <c r="N10874" s="3">
        <v>43832</v>
      </c>
      <c r="O10874" t="s">
        <v>321</v>
      </c>
      <c r="P10874">
        <v>2002</v>
      </c>
      <c r="Q10874" s="1">
        <v>38804</v>
      </c>
      <c r="R10874" s="1">
        <v>41641</v>
      </c>
      <c r="S10874">
        <v>0</v>
      </c>
      <c r="T10874">
        <v>22800000</v>
      </c>
      <c r="U10874">
        <v>0</v>
      </c>
      <c r="V10874">
        <v>0</v>
      </c>
      <c r="W10874">
        <v>0</v>
      </c>
      <c r="X10874">
        <v>954000</v>
      </c>
      <c r="Y10874">
        <v>0</v>
      </c>
      <c r="Z10874">
        <v>0</v>
      </c>
      <c r="AA10874">
        <v>0</v>
      </c>
      <c r="AB10874">
        <v>0</v>
      </c>
      <c r="AC10874">
        <v>0</v>
      </c>
      <c r="AD10874">
        <v>0</v>
      </c>
      <c r="AE10874">
        <v>0</v>
      </c>
      <c r="AF10874">
        <v>0</v>
      </c>
      <c r="AG10874">
        <v>0</v>
      </c>
      <c r="AH10874">
        <v>0</v>
      </c>
      <c r="AI10874">
        <v>10800000</v>
      </c>
      <c r="AJ10874">
        <v>0</v>
      </c>
      <c r="AK10874">
        <v>0</v>
      </c>
      <c r="AL10874">
        <v>0</v>
      </c>
      <c r="AM10874">
        <v>0</v>
      </c>
      <c r="AN10874">
        <v>1</v>
      </c>
    </row>
    <row r="10875" spans="1:40" x14ac:dyDescent="0.45">
      <c r="A10875" t="s">
        <v>55556</v>
      </c>
      <c r="B10875" t="s">
        <v>55557</v>
      </c>
      <c r="C10875" t="s">
        <v>55558</v>
      </c>
      <c r="D10875" t="s">
        <v>78</v>
      </c>
      <c r="E10875" t="s">
        <v>79</v>
      </c>
      <c r="F10875">
        <v>0</v>
      </c>
      <c r="G10875" t="s">
        <v>51</v>
      </c>
      <c r="H10875" t="s">
        <v>44</v>
      </c>
      <c r="I10875" t="s">
        <v>204</v>
      </c>
      <c r="J10875" t="s">
        <v>205</v>
      </c>
      <c r="K10875" t="s">
        <v>205</v>
      </c>
      <c r="L10875">
        <v>3</v>
      </c>
      <c r="M10875" s="1">
        <v>40544</v>
      </c>
      <c r="N10875" s="3">
        <v>43841</v>
      </c>
      <c r="O10875" t="s">
        <v>311</v>
      </c>
      <c r="P10875">
        <v>2011</v>
      </c>
      <c r="Q10875" s="1">
        <v>41303</v>
      </c>
      <c r="R10875" s="1">
        <v>41928</v>
      </c>
      <c r="S10875">
        <v>2100000</v>
      </c>
      <c r="T10875">
        <v>21700000</v>
      </c>
      <c r="U10875">
        <v>0</v>
      </c>
      <c r="V10875">
        <v>0</v>
      </c>
      <c r="W10875">
        <v>0</v>
      </c>
      <c r="X10875">
        <v>0</v>
      </c>
      <c r="Y10875">
        <v>0</v>
      </c>
      <c r="Z10875">
        <v>0</v>
      </c>
      <c r="AA10875">
        <v>0</v>
      </c>
      <c r="AB10875">
        <v>0</v>
      </c>
      <c r="AC10875">
        <v>0</v>
      </c>
      <c r="AD10875">
        <v>0</v>
      </c>
      <c r="AE10875">
        <v>0</v>
      </c>
      <c r="AF10875">
        <v>6700000</v>
      </c>
      <c r="AG10875">
        <v>15000000</v>
      </c>
      <c r="AH10875">
        <v>0</v>
      </c>
      <c r="AI10875">
        <v>0</v>
      </c>
      <c r="AJ10875">
        <v>0</v>
      </c>
      <c r="AK10875">
        <v>0</v>
      </c>
      <c r="AL10875">
        <v>0</v>
      </c>
      <c r="AM10875">
        <v>0</v>
      </c>
      <c r="AN10875">
        <v>1</v>
      </c>
    </row>
    <row r="10876" spans="1:40" x14ac:dyDescent="0.45">
      <c r="A10876" t="s">
        <v>17412</v>
      </c>
      <c r="B10876" t="s">
        <v>17413</v>
      </c>
      <c r="C10876" t="s">
        <v>17414</v>
      </c>
      <c r="D10876" t="s">
        <v>17415</v>
      </c>
      <c r="E10876" t="s">
        <v>69</v>
      </c>
      <c r="F10876">
        <v>0</v>
      </c>
      <c r="G10876" t="s">
        <v>51</v>
      </c>
      <c r="H10876" t="s">
        <v>44</v>
      </c>
      <c r="I10876" t="s">
        <v>52</v>
      </c>
      <c r="J10876" t="s">
        <v>141</v>
      </c>
      <c r="K10876" t="s">
        <v>723</v>
      </c>
      <c r="L10876">
        <v>3</v>
      </c>
      <c r="M10876" s="1">
        <v>38718</v>
      </c>
      <c r="N10876" s="3">
        <v>43836</v>
      </c>
      <c r="O10876" t="s">
        <v>260</v>
      </c>
      <c r="P10876">
        <v>2006</v>
      </c>
      <c r="Q10876" s="1">
        <v>39234</v>
      </c>
      <c r="R10876" s="1">
        <v>41365</v>
      </c>
      <c r="S10876">
        <v>0</v>
      </c>
      <c r="T10876">
        <v>23817000</v>
      </c>
      <c r="U10876">
        <v>0</v>
      </c>
      <c r="V10876">
        <v>0</v>
      </c>
      <c r="W10876">
        <v>0</v>
      </c>
      <c r="X10876">
        <v>0</v>
      </c>
      <c r="Y10876">
        <v>0</v>
      </c>
      <c r="Z10876">
        <v>0</v>
      </c>
      <c r="AA10876">
        <v>0</v>
      </c>
      <c r="AB10876">
        <v>0</v>
      </c>
      <c r="AC10876">
        <v>0</v>
      </c>
      <c r="AD10876">
        <v>0</v>
      </c>
      <c r="AE10876">
        <v>0</v>
      </c>
      <c r="AF10876">
        <v>9600000</v>
      </c>
      <c r="AG10876">
        <v>14000000</v>
      </c>
      <c r="AH10876">
        <v>0</v>
      </c>
      <c r="AI10876">
        <v>0</v>
      </c>
      <c r="AJ10876">
        <v>0</v>
      </c>
      <c r="AK10876">
        <v>0</v>
      </c>
      <c r="AL10876">
        <v>0</v>
      </c>
      <c r="AM10876">
        <v>0</v>
      </c>
      <c r="AN10876">
        <v>1</v>
      </c>
    </row>
    <row r="10877" spans="1:40" x14ac:dyDescent="0.45">
      <c r="A10877" t="s">
        <v>73299</v>
      </c>
      <c r="B10877" t="s">
        <v>73300</v>
      </c>
      <c r="C10877" t="s">
        <v>73301</v>
      </c>
      <c r="D10877" t="s">
        <v>73302</v>
      </c>
      <c r="E10877" t="s">
        <v>69</v>
      </c>
      <c r="F10877">
        <v>0</v>
      </c>
      <c r="G10877" t="s">
        <v>43</v>
      </c>
      <c r="H10877" t="s">
        <v>44</v>
      </c>
      <c r="I10877" t="s">
        <v>204</v>
      </c>
      <c r="J10877" t="s">
        <v>205</v>
      </c>
      <c r="K10877" t="s">
        <v>1828</v>
      </c>
      <c r="L10877">
        <v>4</v>
      </c>
      <c r="M10877" s="1">
        <v>38353</v>
      </c>
      <c r="N10877" s="3">
        <v>43835</v>
      </c>
      <c r="O10877" t="s">
        <v>277</v>
      </c>
      <c r="P10877">
        <v>2005</v>
      </c>
      <c r="Q10877" s="1">
        <v>38838</v>
      </c>
      <c r="R10877" s="1">
        <v>40423</v>
      </c>
      <c r="S10877">
        <v>1350000</v>
      </c>
      <c r="T10877">
        <v>22481328</v>
      </c>
      <c r="U10877">
        <v>0</v>
      </c>
      <c r="V10877">
        <v>0</v>
      </c>
      <c r="W10877">
        <v>0</v>
      </c>
      <c r="X10877">
        <v>0</v>
      </c>
      <c r="Y10877">
        <v>0</v>
      </c>
      <c r="Z10877">
        <v>0</v>
      </c>
      <c r="AA10877">
        <v>0</v>
      </c>
      <c r="AB10877">
        <v>0</v>
      </c>
      <c r="AC10877">
        <v>0</v>
      </c>
      <c r="AD10877">
        <v>0</v>
      </c>
      <c r="AE10877">
        <v>0</v>
      </c>
      <c r="AF10877">
        <v>6000000</v>
      </c>
      <c r="AG10877">
        <v>6000000</v>
      </c>
      <c r="AH10877">
        <v>0</v>
      </c>
      <c r="AI10877">
        <v>0</v>
      </c>
      <c r="AJ10877">
        <v>0</v>
      </c>
      <c r="AK10877">
        <v>0</v>
      </c>
      <c r="AL10877">
        <v>0</v>
      </c>
      <c r="AM10877">
        <v>0</v>
      </c>
      <c r="AN10877">
        <v>1</v>
      </c>
    </row>
    <row r="10878" spans="1:40" x14ac:dyDescent="0.45">
      <c r="A10878" t="s">
        <v>18140</v>
      </c>
      <c r="B10878" t="s">
        <v>18141</v>
      </c>
      <c r="C10878" t="s">
        <v>18142</v>
      </c>
      <c r="D10878" t="s">
        <v>18143</v>
      </c>
      <c r="E10878" t="s">
        <v>276</v>
      </c>
      <c r="F10878">
        <v>0</v>
      </c>
      <c r="G10878" t="s">
        <v>51</v>
      </c>
      <c r="H10878" t="s">
        <v>44</v>
      </c>
      <c r="I10878" t="s">
        <v>204</v>
      </c>
      <c r="J10878" t="s">
        <v>205</v>
      </c>
      <c r="K10878" t="s">
        <v>205</v>
      </c>
      <c r="L10878">
        <v>4</v>
      </c>
      <c r="M10878" s="1">
        <v>38353</v>
      </c>
      <c r="N10878" s="3">
        <v>43835</v>
      </c>
      <c r="O10878" t="s">
        <v>277</v>
      </c>
      <c r="P10878">
        <v>2005</v>
      </c>
      <c r="Q10878" s="1">
        <v>39234</v>
      </c>
      <c r="R10878" s="1">
        <v>41438</v>
      </c>
      <c r="S10878">
        <v>0</v>
      </c>
      <c r="T10878">
        <v>22850000</v>
      </c>
      <c r="U10878">
        <v>0</v>
      </c>
      <c r="V10878">
        <v>0</v>
      </c>
      <c r="W10878">
        <v>0</v>
      </c>
      <c r="X10878">
        <v>0</v>
      </c>
      <c r="Y10878">
        <v>1000000</v>
      </c>
      <c r="Z10878">
        <v>0</v>
      </c>
      <c r="AA10878">
        <v>0</v>
      </c>
      <c r="AB10878">
        <v>0</v>
      </c>
      <c r="AC10878">
        <v>0</v>
      </c>
      <c r="AD10878">
        <v>0</v>
      </c>
      <c r="AE10878">
        <v>0</v>
      </c>
      <c r="AF10878">
        <v>6500000</v>
      </c>
      <c r="AG10878">
        <v>12750000</v>
      </c>
      <c r="AH10878">
        <v>0</v>
      </c>
      <c r="AI10878">
        <v>0</v>
      </c>
      <c r="AJ10878">
        <v>0</v>
      </c>
      <c r="AK10878">
        <v>0</v>
      </c>
      <c r="AL10878">
        <v>0</v>
      </c>
      <c r="AM10878">
        <v>0</v>
      </c>
      <c r="AN10878">
        <v>1</v>
      </c>
    </row>
    <row r="10879" spans="1:40" x14ac:dyDescent="0.45">
      <c r="A10879" t="s">
        <v>70121</v>
      </c>
      <c r="B10879" t="s">
        <v>70122</v>
      </c>
      <c r="C10879" t="s">
        <v>70123</v>
      </c>
      <c r="D10879" t="s">
        <v>412</v>
      </c>
      <c r="E10879" t="s">
        <v>413</v>
      </c>
      <c r="F10879">
        <v>0</v>
      </c>
      <c r="G10879" t="s">
        <v>51</v>
      </c>
      <c r="H10879" t="s">
        <v>44</v>
      </c>
      <c r="I10879" t="s">
        <v>186</v>
      </c>
      <c r="J10879" t="s">
        <v>1003</v>
      </c>
      <c r="K10879" t="s">
        <v>1004</v>
      </c>
      <c r="L10879">
        <v>2</v>
      </c>
      <c r="M10879" s="1">
        <v>40544</v>
      </c>
      <c r="N10879" s="3">
        <v>43841</v>
      </c>
      <c r="O10879" t="s">
        <v>311</v>
      </c>
      <c r="P10879">
        <v>2011</v>
      </c>
      <c r="Q10879" s="1">
        <v>41521</v>
      </c>
      <c r="R10879" s="1">
        <v>41937</v>
      </c>
      <c r="S10879">
        <v>0</v>
      </c>
      <c r="T10879">
        <v>0</v>
      </c>
      <c r="U10879">
        <v>0</v>
      </c>
      <c r="V10879">
        <v>0</v>
      </c>
      <c r="W10879">
        <v>0</v>
      </c>
      <c r="X10879">
        <v>0</v>
      </c>
      <c r="Y10879">
        <v>0</v>
      </c>
      <c r="Z10879">
        <v>0</v>
      </c>
      <c r="AA10879">
        <v>0</v>
      </c>
      <c r="AB10879">
        <v>0</v>
      </c>
      <c r="AC10879">
        <v>0</v>
      </c>
      <c r="AD10879">
        <v>0</v>
      </c>
      <c r="AE10879">
        <v>238812</v>
      </c>
      <c r="AF10879">
        <v>0</v>
      </c>
      <c r="AG10879">
        <v>0</v>
      </c>
      <c r="AH10879">
        <v>0</v>
      </c>
      <c r="AI10879">
        <v>0</v>
      </c>
      <c r="AJ10879">
        <v>0</v>
      </c>
      <c r="AK10879">
        <v>0</v>
      </c>
      <c r="AL10879">
        <v>0</v>
      </c>
      <c r="AM10879">
        <v>0</v>
      </c>
      <c r="AN10879">
        <v>1</v>
      </c>
    </row>
    <row r="10880" spans="1:40" x14ac:dyDescent="0.45">
      <c r="A10880" t="s">
        <v>49455</v>
      </c>
      <c r="B10880" t="s">
        <v>49456</v>
      </c>
      <c r="C10880" t="s">
        <v>49457</v>
      </c>
      <c r="D10880" t="s">
        <v>325</v>
      </c>
      <c r="E10880" t="s">
        <v>326</v>
      </c>
      <c r="F10880">
        <v>0</v>
      </c>
      <c r="G10880" t="s">
        <v>43</v>
      </c>
      <c r="H10880" t="s">
        <v>44</v>
      </c>
      <c r="I10880" t="s">
        <v>52</v>
      </c>
      <c r="J10880" t="s">
        <v>141</v>
      </c>
      <c r="K10880" t="s">
        <v>855</v>
      </c>
      <c r="L10880">
        <v>4</v>
      </c>
      <c r="M10880" s="1">
        <v>37987</v>
      </c>
      <c r="N10880" s="3">
        <v>43834</v>
      </c>
      <c r="O10880" t="s">
        <v>273</v>
      </c>
      <c r="P10880">
        <v>2004</v>
      </c>
      <c r="Q10880" s="1">
        <v>38838</v>
      </c>
      <c r="R10880" s="1">
        <v>40424</v>
      </c>
      <c r="S10880">
        <v>0</v>
      </c>
      <c r="T10880">
        <v>23903060</v>
      </c>
      <c r="U10880">
        <v>0</v>
      </c>
      <c r="V10880">
        <v>0</v>
      </c>
      <c r="W10880">
        <v>0</v>
      </c>
      <c r="X10880">
        <v>0</v>
      </c>
      <c r="Y10880">
        <v>0</v>
      </c>
      <c r="Z10880">
        <v>0</v>
      </c>
      <c r="AA10880">
        <v>0</v>
      </c>
      <c r="AB10880">
        <v>0</v>
      </c>
      <c r="AC10880">
        <v>0</v>
      </c>
      <c r="AD10880">
        <v>0</v>
      </c>
      <c r="AE10880">
        <v>0</v>
      </c>
      <c r="AF10880">
        <v>5000000</v>
      </c>
      <c r="AG10880">
        <v>11000000</v>
      </c>
      <c r="AH10880">
        <v>6403060</v>
      </c>
      <c r="AI10880">
        <v>0</v>
      </c>
      <c r="AJ10880">
        <v>0</v>
      </c>
      <c r="AK10880">
        <v>0</v>
      </c>
      <c r="AL10880">
        <v>0</v>
      </c>
      <c r="AM10880">
        <v>0</v>
      </c>
      <c r="AN10880">
        <v>1</v>
      </c>
    </row>
    <row r="10881" spans="1:40" x14ac:dyDescent="0.45">
      <c r="A10881" t="s">
        <v>33628</v>
      </c>
      <c r="B10881" t="s">
        <v>33629</v>
      </c>
      <c r="C10881" t="s">
        <v>33630</v>
      </c>
      <c r="D10881" t="s">
        <v>767</v>
      </c>
      <c r="E10881" t="s">
        <v>768</v>
      </c>
      <c r="F10881">
        <v>0</v>
      </c>
      <c r="G10881" t="s">
        <v>51</v>
      </c>
      <c r="H10881" t="s">
        <v>44</v>
      </c>
      <c r="I10881" t="s">
        <v>204</v>
      </c>
      <c r="J10881" t="s">
        <v>205</v>
      </c>
      <c r="K10881" t="s">
        <v>206</v>
      </c>
      <c r="L10881">
        <v>2</v>
      </c>
      <c r="M10881" s="1">
        <v>37257</v>
      </c>
      <c r="N10881" s="3">
        <v>43832</v>
      </c>
      <c r="O10881" t="s">
        <v>321</v>
      </c>
      <c r="P10881">
        <v>2002</v>
      </c>
      <c r="Q10881" s="1">
        <v>38754</v>
      </c>
      <c r="R10881" s="1">
        <v>39546</v>
      </c>
      <c r="S10881">
        <v>0</v>
      </c>
      <c r="T10881">
        <v>23910000</v>
      </c>
      <c r="U10881">
        <v>0</v>
      </c>
      <c r="V10881">
        <v>0</v>
      </c>
      <c r="W10881">
        <v>0</v>
      </c>
      <c r="X10881">
        <v>0</v>
      </c>
      <c r="Y10881">
        <v>0</v>
      </c>
      <c r="Z10881">
        <v>0</v>
      </c>
      <c r="AA10881">
        <v>0</v>
      </c>
      <c r="AB10881">
        <v>0</v>
      </c>
      <c r="AC10881">
        <v>0</v>
      </c>
      <c r="AD10881">
        <v>0</v>
      </c>
      <c r="AE10881">
        <v>0</v>
      </c>
      <c r="AF10881">
        <v>0</v>
      </c>
      <c r="AG10881">
        <v>8910000</v>
      </c>
      <c r="AH10881">
        <v>15000000</v>
      </c>
      <c r="AI10881">
        <v>0</v>
      </c>
      <c r="AJ10881">
        <v>0</v>
      </c>
      <c r="AK10881">
        <v>0</v>
      </c>
      <c r="AL10881">
        <v>0</v>
      </c>
      <c r="AM10881">
        <v>0</v>
      </c>
      <c r="AN10881">
        <v>1</v>
      </c>
    </row>
    <row r="10882" spans="1:40" x14ac:dyDescent="0.45">
      <c r="A10882" t="s">
        <v>60139</v>
      </c>
      <c r="B10882" t="s">
        <v>60140</v>
      </c>
      <c r="C10882" t="s">
        <v>60141</v>
      </c>
      <c r="D10882" t="s">
        <v>60142</v>
      </c>
      <c r="E10882" t="s">
        <v>4845</v>
      </c>
      <c r="F10882">
        <v>0</v>
      </c>
      <c r="G10882" t="s">
        <v>51</v>
      </c>
      <c r="H10882" t="s">
        <v>179</v>
      </c>
      <c r="I10882" t="s">
        <v>180</v>
      </c>
      <c r="J10882" t="s">
        <v>181</v>
      </c>
      <c r="K10882" t="s">
        <v>181</v>
      </c>
      <c r="L10882">
        <v>4</v>
      </c>
      <c r="M10882" s="1">
        <v>39448</v>
      </c>
      <c r="N10882" s="3">
        <v>43838</v>
      </c>
      <c r="O10882" t="s">
        <v>133</v>
      </c>
      <c r="P10882">
        <v>2008</v>
      </c>
      <c r="Q10882" s="1">
        <v>40179</v>
      </c>
      <c r="R10882" s="1">
        <v>41914</v>
      </c>
      <c r="S10882">
        <v>0</v>
      </c>
      <c r="T10882">
        <v>23920529</v>
      </c>
      <c r="U10882">
        <v>0</v>
      </c>
      <c r="V10882">
        <v>0</v>
      </c>
      <c r="W10882">
        <v>0</v>
      </c>
      <c r="X10882">
        <v>0</v>
      </c>
      <c r="Y10882">
        <v>0</v>
      </c>
      <c r="Z10882">
        <v>0</v>
      </c>
      <c r="AA10882">
        <v>0</v>
      </c>
      <c r="AB10882">
        <v>0</v>
      </c>
      <c r="AC10882">
        <v>0</v>
      </c>
      <c r="AD10882">
        <v>0</v>
      </c>
      <c r="AE10882">
        <v>0</v>
      </c>
      <c r="AF10882">
        <v>3920529</v>
      </c>
      <c r="AG10882">
        <v>8000000</v>
      </c>
      <c r="AH10882">
        <v>12000000</v>
      </c>
      <c r="AI10882">
        <v>0</v>
      </c>
      <c r="AJ10882">
        <v>0</v>
      </c>
      <c r="AK10882">
        <v>0</v>
      </c>
      <c r="AL10882">
        <v>0</v>
      </c>
      <c r="AM10882">
        <v>0</v>
      </c>
      <c r="AN10882">
        <v>1</v>
      </c>
    </row>
    <row r="10883" spans="1:40" x14ac:dyDescent="0.45">
      <c r="A10883" t="s">
        <v>65729</v>
      </c>
      <c r="B10883" t="s">
        <v>65730</v>
      </c>
      <c r="C10883" t="s">
        <v>65731</v>
      </c>
      <c r="D10883" t="s">
        <v>65732</v>
      </c>
      <c r="E10883" t="s">
        <v>91</v>
      </c>
      <c r="F10883">
        <v>0</v>
      </c>
      <c r="G10883" t="s">
        <v>51</v>
      </c>
      <c r="H10883" t="s">
        <v>44</v>
      </c>
      <c r="I10883" t="s">
        <v>45</v>
      </c>
      <c r="J10883" t="s">
        <v>46</v>
      </c>
      <c r="K10883" t="s">
        <v>47</v>
      </c>
      <c r="L10883">
        <v>5</v>
      </c>
      <c r="M10883" s="1">
        <v>39814</v>
      </c>
      <c r="N10883" s="3">
        <v>43839</v>
      </c>
      <c r="O10883" t="s">
        <v>135</v>
      </c>
      <c r="P10883">
        <v>2009</v>
      </c>
      <c r="Q10883" s="1">
        <v>40192</v>
      </c>
      <c r="R10883" s="1">
        <v>41332</v>
      </c>
      <c r="S10883">
        <v>1749999</v>
      </c>
      <c r="T10883">
        <v>22200000</v>
      </c>
      <c r="U10883">
        <v>0</v>
      </c>
      <c r="V10883">
        <v>0</v>
      </c>
      <c r="W10883">
        <v>0</v>
      </c>
      <c r="X10883">
        <v>0</v>
      </c>
      <c r="Y10883">
        <v>0</v>
      </c>
      <c r="Z10883">
        <v>0</v>
      </c>
      <c r="AA10883">
        <v>0</v>
      </c>
      <c r="AB10883">
        <v>0</v>
      </c>
      <c r="AC10883">
        <v>0</v>
      </c>
      <c r="AD10883">
        <v>0</v>
      </c>
      <c r="AE10883">
        <v>0</v>
      </c>
      <c r="AF10883">
        <v>7000000</v>
      </c>
      <c r="AG10883">
        <v>15000000</v>
      </c>
      <c r="AH10883">
        <v>0</v>
      </c>
      <c r="AI10883">
        <v>0</v>
      </c>
      <c r="AJ10883">
        <v>0</v>
      </c>
      <c r="AK10883">
        <v>0</v>
      </c>
      <c r="AL10883">
        <v>0</v>
      </c>
      <c r="AM10883">
        <v>0</v>
      </c>
      <c r="AN10883">
        <v>1</v>
      </c>
    </row>
    <row r="10884" spans="1:40" x14ac:dyDescent="0.45">
      <c r="A10884" t="s">
        <v>34943</v>
      </c>
      <c r="B10884" t="s">
        <v>34944</v>
      </c>
      <c r="C10884" t="s">
        <v>34945</v>
      </c>
      <c r="D10884" t="s">
        <v>34946</v>
      </c>
      <c r="E10884" t="s">
        <v>5926</v>
      </c>
      <c r="F10884">
        <v>0</v>
      </c>
      <c r="G10884" t="s">
        <v>43</v>
      </c>
      <c r="H10884" t="s">
        <v>44</v>
      </c>
      <c r="I10884" t="s">
        <v>121</v>
      </c>
      <c r="J10884" t="s">
        <v>365</v>
      </c>
      <c r="K10884" t="s">
        <v>2016</v>
      </c>
      <c r="L10884">
        <v>5</v>
      </c>
      <c r="M10884" s="1">
        <v>38322</v>
      </c>
      <c r="N10884" s="3">
        <v>44169</v>
      </c>
      <c r="O10884" t="s">
        <v>1159</v>
      </c>
      <c r="P10884">
        <v>2004</v>
      </c>
      <c r="Q10884" s="1">
        <v>38397</v>
      </c>
      <c r="R10884" s="1">
        <v>40374</v>
      </c>
      <c r="S10884">
        <v>0</v>
      </c>
      <c r="T10884">
        <v>23950000</v>
      </c>
      <c r="U10884">
        <v>0</v>
      </c>
      <c r="V10884">
        <v>0</v>
      </c>
      <c r="W10884">
        <v>0</v>
      </c>
      <c r="X10884">
        <v>0</v>
      </c>
      <c r="Y10884">
        <v>0</v>
      </c>
      <c r="Z10884">
        <v>0</v>
      </c>
      <c r="AA10884">
        <v>0</v>
      </c>
      <c r="AB10884">
        <v>0</v>
      </c>
      <c r="AC10884">
        <v>0</v>
      </c>
      <c r="AD10884">
        <v>0</v>
      </c>
      <c r="AE10884">
        <v>0</v>
      </c>
      <c r="AF10884">
        <v>6000000</v>
      </c>
      <c r="AG10884">
        <v>10000000</v>
      </c>
      <c r="AH10884">
        <v>4000000</v>
      </c>
      <c r="AI10884">
        <v>2250000</v>
      </c>
      <c r="AJ10884">
        <v>0</v>
      </c>
      <c r="AK10884">
        <v>0</v>
      </c>
      <c r="AL10884">
        <v>0</v>
      </c>
      <c r="AM10884">
        <v>0</v>
      </c>
      <c r="AN10884">
        <v>1</v>
      </c>
    </row>
    <row r="10885" spans="1:40" x14ac:dyDescent="0.45">
      <c r="A10885" t="s">
        <v>56738</v>
      </c>
      <c r="B10885" t="s">
        <v>56739</v>
      </c>
      <c r="C10885" t="s">
        <v>56740</v>
      </c>
      <c r="D10885" t="s">
        <v>241</v>
      </c>
      <c r="E10885" t="s">
        <v>242</v>
      </c>
      <c r="F10885">
        <v>0</v>
      </c>
      <c r="G10885" t="s">
        <v>51</v>
      </c>
      <c r="H10885" t="s">
        <v>44</v>
      </c>
      <c r="I10885" t="s">
        <v>655</v>
      </c>
      <c r="J10885" t="s">
        <v>656</v>
      </c>
      <c r="K10885" t="s">
        <v>4551</v>
      </c>
      <c r="L10885">
        <v>1</v>
      </c>
      <c r="M10885" s="1">
        <v>40544</v>
      </c>
      <c r="N10885" s="3">
        <v>43841</v>
      </c>
      <c r="O10885" t="s">
        <v>311</v>
      </c>
      <c r="P10885">
        <v>2011</v>
      </c>
      <c r="Q10885" s="1">
        <v>41712</v>
      </c>
      <c r="R10885" s="1">
        <v>41712</v>
      </c>
      <c r="S10885">
        <v>0</v>
      </c>
      <c r="T10885">
        <v>23950000</v>
      </c>
      <c r="U10885">
        <v>0</v>
      </c>
      <c r="V10885">
        <v>0</v>
      </c>
      <c r="W10885">
        <v>0</v>
      </c>
      <c r="X10885">
        <v>0</v>
      </c>
      <c r="Y10885">
        <v>0</v>
      </c>
      <c r="Z10885">
        <v>0</v>
      </c>
      <c r="AA10885">
        <v>0</v>
      </c>
      <c r="AB10885">
        <v>0</v>
      </c>
      <c r="AC10885">
        <v>0</v>
      </c>
      <c r="AD10885">
        <v>0</v>
      </c>
      <c r="AE10885">
        <v>0</v>
      </c>
      <c r="AF10885">
        <v>23950000</v>
      </c>
      <c r="AG10885">
        <v>0</v>
      </c>
      <c r="AH10885">
        <v>0</v>
      </c>
      <c r="AI10885">
        <v>0</v>
      </c>
      <c r="AJ10885">
        <v>0</v>
      </c>
      <c r="AK10885">
        <v>0</v>
      </c>
      <c r="AL10885">
        <v>0</v>
      </c>
      <c r="AM10885">
        <v>0</v>
      </c>
      <c r="AN10885">
        <v>1</v>
      </c>
    </row>
    <row r="10886" spans="1:40" x14ac:dyDescent="0.45">
      <c r="A10886" t="s">
        <v>58489</v>
      </c>
      <c r="B10886" t="s">
        <v>58490</v>
      </c>
      <c r="C10886" t="s">
        <v>58491</v>
      </c>
      <c r="D10886" t="s">
        <v>58492</v>
      </c>
      <c r="E10886" t="s">
        <v>171</v>
      </c>
      <c r="F10886">
        <v>0</v>
      </c>
      <c r="G10886" t="s">
        <v>51</v>
      </c>
      <c r="H10886" t="s">
        <v>44</v>
      </c>
      <c r="I10886" t="s">
        <v>309</v>
      </c>
      <c r="J10886" t="s">
        <v>310</v>
      </c>
      <c r="K10886" t="s">
        <v>310</v>
      </c>
      <c r="L10886">
        <v>3</v>
      </c>
      <c r="M10886" s="1">
        <v>39448</v>
      </c>
      <c r="N10886" s="3">
        <v>43838</v>
      </c>
      <c r="O10886" t="s">
        <v>133</v>
      </c>
      <c r="P10886">
        <v>2008</v>
      </c>
      <c r="Q10886" s="1">
        <v>40911</v>
      </c>
      <c r="R10886" s="1">
        <v>41897</v>
      </c>
      <c r="S10886">
        <v>0</v>
      </c>
      <c r="T10886">
        <v>22750000</v>
      </c>
      <c r="U10886">
        <v>0</v>
      </c>
      <c r="V10886">
        <v>0</v>
      </c>
      <c r="W10886">
        <v>0</v>
      </c>
      <c r="X10886">
        <v>1200000</v>
      </c>
      <c r="Y10886">
        <v>0</v>
      </c>
      <c r="Z10886">
        <v>0</v>
      </c>
      <c r="AA10886">
        <v>0</v>
      </c>
      <c r="AB10886">
        <v>0</v>
      </c>
      <c r="AC10886">
        <v>0</v>
      </c>
      <c r="AD10886">
        <v>0</v>
      </c>
      <c r="AE10886">
        <v>0</v>
      </c>
      <c r="AF10886">
        <v>6250000</v>
      </c>
      <c r="AG10886">
        <v>16500000</v>
      </c>
      <c r="AH10886">
        <v>0</v>
      </c>
      <c r="AI10886">
        <v>0</v>
      </c>
      <c r="AJ10886">
        <v>0</v>
      </c>
      <c r="AK10886">
        <v>0</v>
      </c>
      <c r="AL10886">
        <v>0</v>
      </c>
      <c r="AM10886">
        <v>0</v>
      </c>
      <c r="AN10886">
        <v>1</v>
      </c>
    </row>
    <row r="10887" spans="1:40" x14ac:dyDescent="0.45">
      <c r="A10887" t="s">
        <v>3271</v>
      </c>
      <c r="B10887" t="s">
        <v>3272</v>
      </c>
      <c r="C10887" t="s">
        <v>3273</v>
      </c>
      <c r="D10887" t="s">
        <v>767</v>
      </c>
      <c r="E10887" t="s">
        <v>768</v>
      </c>
      <c r="F10887">
        <v>0</v>
      </c>
      <c r="G10887" t="s">
        <v>51</v>
      </c>
      <c r="H10887" t="s">
        <v>44</v>
      </c>
      <c r="I10887" t="s">
        <v>52</v>
      </c>
      <c r="J10887" t="s">
        <v>141</v>
      </c>
      <c r="K10887" t="s">
        <v>603</v>
      </c>
      <c r="L10887">
        <v>5</v>
      </c>
      <c r="M10887" s="1">
        <v>38353</v>
      </c>
      <c r="N10887" s="3">
        <v>43835</v>
      </c>
      <c r="O10887" t="s">
        <v>277</v>
      </c>
      <c r="P10887">
        <v>2005</v>
      </c>
      <c r="Q10887" s="1">
        <v>38587</v>
      </c>
      <c r="R10887" s="1">
        <v>41772</v>
      </c>
      <c r="S10887">
        <v>0</v>
      </c>
      <c r="T10887">
        <v>18500000</v>
      </c>
      <c r="U10887">
        <v>0</v>
      </c>
      <c r="V10887">
        <v>0</v>
      </c>
      <c r="W10887">
        <v>0</v>
      </c>
      <c r="X10887">
        <v>0</v>
      </c>
      <c r="Y10887">
        <v>0</v>
      </c>
      <c r="Z10887">
        <v>0</v>
      </c>
      <c r="AA10887">
        <v>5455361</v>
      </c>
      <c r="AB10887">
        <v>0</v>
      </c>
      <c r="AC10887">
        <v>0</v>
      </c>
      <c r="AD10887">
        <v>0</v>
      </c>
      <c r="AE10887">
        <v>0</v>
      </c>
      <c r="AF10887">
        <v>3000000</v>
      </c>
      <c r="AG10887">
        <v>10000000</v>
      </c>
      <c r="AH10887">
        <v>0</v>
      </c>
      <c r="AI10887">
        <v>0</v>
      </c>
      <c r="AJ10887">
        <v>0</v>
      </c>
      <c r="AK10887">
        <v>0</v>
      </c>
      <c r="AL10887">
        <v>0</v>
      </c>
      <c r="AM10887">
        <v>0</v>
      </c>
      <c r="AN10887">
        <v>1</v>
      </c>
    </row>
    <row r="10888" spans="1:40" x14ac:dyDescent="0.45">
      <c r="A10888" t="s">
        <v>5300</v>
      </c>
      <c r="B10888" t="s">
        <v>5301</v>
      </c>
      <c r="C10888" t="s">
        <v>5302</v>
      </c>
      <c r="D10888" t="s">
        <v>371</v>
      </c>
      <c r="E10888" t="s">
        <v>222</v>
      </c>
      <c r="F10888">
        <v>0</v>
      </c>
      <c r="G10888" t="s">
        <v>51</v>
      </c>
      <c r="H10888" t="s">
        <v>44</v>
      </c>
      <c r="I10888" t="s">
        <v>440</v>
      </c>
      <c r="J10888" t="s">
        <v>441</v>
      </c>
      <c r="K10888" t="s">
        <v>441</v>
      </c>
      <c r="L10888">
        <v>1</v>
      </c>
      <c r="M10888" s="1">
        <v>38353</v>
      </c>
      <c r="N10888" s="3">
        <v>43835</v>
      </c>
      <c r="O10888" t="s">
        <v>277</v>
      </c>
      <c r="P10888">
        <v>2005</v>
      </c>
      <c r="Q10888" s="1">
        <v>40273</v>
      </c>
      <c r="R10888" s="1">
        <v>40273</v>
      </c>
      <c r="S10888">
        <v>0</v>
      </c>
      <c r="T10888">
        <v>239981</v>
      </c>
      <c r="U10888">
        <v>0</v>
      </c>
      <c r="V10888">
        <v>0</v>
      </c>
      <c r="W10888">
        <v>0</v>
      </c>
      <c r="X10888">
        <v>0</v>
      </c>
      <c r="Y10888">
        <v>0</v>
      </c>
      <c r="Z10888">
        <v>0</v>
      </c>
      <c r="AA10888">
        <v>0</v>
      </c>
      <c r="AB10888">
        <v>0</v>
      </c>
      <c r="AC10888">
        <v>0</v>
      </c>
      <c r="AD10888">
        <v>0</v>
      </c>
      <c r="AE10888">
        <v>0</v>
      </c>
      <c r="AF10888">
        <v>0</v>
      </c>
      <c r="AG10888">
        <v>0</v>
      </c>
      <c r="AH10888">
        <v>0</v>
      </c>
      <c r="AI10888">
        <v>0</v>
      </c>
      <c r="AJ10888">
        <v>0</v>
      </c>
      <c r="AK10888">
        <v>0</v>
      </c>
      <c r="AL10888">
        <v>0</v>
      </c>
      <c r="AM10888">
        <v>0</v>
      </c>
      <c r="AN10888">
        <v>1</v>
      </c>
    </row>
    <row r="10889" spans="1:40" x14ac:dyDescent="0.45">
      <c r="A10889" t="s">
        <v>54233</v>
      </c>
      <c r="B10889" t="s">
        <v>54234</v>
      </c>
      <c r="C10889" t="s">
        <v>54235</v>
      </c>
      <c r="D10889" t="s">
        <v>54236</v>
      </c>
      <c r="E10889" t="s">
        <v>909</v>
      </c>
      <c r="F10889">
        <v>0</v>
      </c>
      <c r="G10889" t="s">
        <v>51</v>
      </c>
      <c r="H10889" t="s">
        <v>44</v>
      </c>
      <c r="I10889" t="s">
        <v>52</v>
      </c>
      <c r="J10889" t="s">
        <v>141</v>
      </c>
      <c r="K10889" t="s">
        <v>142</v>
      </c>
      <c r="L10889">
        <v>3</v>
      </c>
      <c r="M10889" s="1">
        <v>40725</v>
      </c>
      <c r="N10889" s="3">
        <v>44023</v>
      </c>
      <c r="O10889" t="s">
        <v>172</v>
      </c>
      <c r="P10889">
        <v>2011</v>
      </c>
      <c r="Q10889" s="1">
        <v>40787</v>
      </c>
      <c r="R10889" s="1">
        <v>41569</v>
      </c>
      <c r="S10889">
        <v>1500000</v>
      </c>
      <c r="T10889">
        <v>22499700</v>
      </c>
      <c r="U10889">
        <v>0</v>
      </c>
      <c r="V10889">
        <v>0</v>
      </c>
      <c r="W10889">
        <v>0</v>
      </c>
      <c r="X10889">
        <v>0</v>
      </c>
      <c r="Y10889">
        <v>0</v>
      </c>
      <c r="Z10889">
        <v>0</v>
      </c>
      <c r="AA10889">
        <v>0</v>
      </c>
      <c r="AB10889">
        <v>0</v>
      </c>
      <c r="AC10889">
        <v>0</v>
      </c>
      <c r="AD10889">
        <v>0</v>
      </c>
      <c r="AE10889">
        <v>0</v>
      </c>
      <c r="AF10889">
        <v>7499700</v>
      </c>
      <c r="AG10889">
        <v>15000000</v>
      </c>
      <c r="AH10889">
        <v>0</v>
      </c>
      <c r="AI10889">
        <v>0</v>
      </c>
      <c r="AJ10889">
        <v>0</v>
      </c>
      <c r="AK10889">
        <v>0</v>
      </c>
      <c r="AL10889">
        <v>0</v>
      </c>
      <c r="AM10889">
        <v>0</v>
      </c>
      <c r="AN10889">
        <v>1</v>
      </c>
    </row>
    <row r="10890" spans="1:40" x14ac:dyDescent="0.45">
      <c r="A10890" t="s">
        <v>42032</v>
      </c>
      <c r="B10890" t="s">
        <v>42033</v>
      </c>
      <c r="C10890" t="s">
        <v>42034</v>
      </c>
      <c r="D10890" t="s">
        <v>68</v>
      </c>
      <c r="E10890" t="s">
        <v>69</v>
      </c>
      <c r="F10890">
        <v>0</v>
      </c>
      <c r="G10890" t="s">
        <v>51</v>
      </c>
      <c r="H10890" t="s">
        <v>44</v>
      </c>
      <c r="I10890" t="s">
        <v>84</v>
      </c>
      <c r="J10890" t="s">
        <v>219</v>
      </c>
      <c r="K10890" t="s">
        <v>219</v>
      </c>
      <c r="L10890">
        <v>3</v>
      </c>
      <c r="M10890" s="1">
        <v>38718</v>
      </c>
      <c r="N10890" s="3">
        <v>43836</v>
      </c>
      <c r="O10890" t="s">
        <v>260</v>
      </c>
      <c r="P10890">
        <v>2006</v>
      </c>
      <c r="Q10890" s="1">
        <v>40911</v>
      </c>
      <c r="R10890" s="1">
        <v>41844</v>
      </c>
      <c r="S10890">
        <v>0</v>
      </c>
      <c r="T10890">
        <v>11999999</v>
      </c>
      <c r="U10890">
        <v>0</v>
      </c>
      <c r="V10890">
        <v>0</v>
      </c>
      <c r="W10890">
        <v>0</v>
      </c>
      <c r="X10890">
        <v>0</v>
      </c>
      <c r="Y10890">
        <v>0</v>
      </c>
      <c r="Z10890">
        <v>0</v>
      </c>
      <c r="AA10890">
        <v>0</v>
      </c>
      <c r="AB10890">
        <v>12000000</v>
      </c>
      <c r="AC10890">
        <v>0</v>
      </c>
      <c r="AD10890">
        <v>0</v>
      </c>
      <c r="AE10890">
        <v>0</v>
      </c>
      <c r="AF10890">
        <v>0</v>
      </c>
      <c r="AG10890">
        <v>0</v>
      </c>
      <c r="AH10890">
        <v>0</v>
      </c>
      <c r="AI10890">
        <v>0</v>
      </c>
      <c r="AJ10890">
        <v>0</v>
      </c>
      <c r="AK10890">
        <v>0</v>
      </c>
      <c r="AL10890">
        <v>0</v>
      </c>
      <c r="AM10890">
        <v>0</v>
      </c>
      <c r="AN10890">
        <v>1</v>
      </c>
    </row>
    <row r="10891" spans="1:40" x14ac:dyDescent="0.45">
      <c r="A10891" t="s">
        <v>13542</v>
      </c>
      <c r="B10891" t="s">
        <v>13543</v>
      </c>
      <c r="C10891" t="s">
        <v>13544</v>
      </c>
      <c r="D10891" t="s">
        <v>198</v>
      </c>
      <c r="E10891" t="s">
        <v>199</v>
      </c>
      <c r="F10891">
        <v>0</v>
      </c>
      <c r="G10891" t="s">
        <v>51</v>
      </c>
      <c r="H10891" t="s">
        <v>44</v>
      </c>
      <c r="I10891" t="s">
        <v>45</v>
      </c>
      <c r="J10891" t="s">
        <v>430</v>
      </c>
      <c r="K10891" t="s">
        <v>431</v>
      </c>
      <c r="L10891">
        <v>1</v>
      </c>
      <c r="M10891" s="1">
        <v>39083</v>
      </c>
      <c r="N10891" s="3">
        <v>43837</v>
      </c>
      <c r="O10891" t="s">
        <v>80</v>
      </c>
      <c r="P10891">
        <v>2007</v>
      </c>
      <c r="Q10891" s="1">
        <v>41437</v>
      </c>
      <c r="R10891" s="1">
        <v>41437</v>
      </c>
      <c r="S10891">
        <v>0</v>
      </c>
      <c r="T10891">
        <v>0</v>
      </c>
      <c r="U10891">
        <v>0</v>
      </c>
      <c r="V10891">
        <v>0</v>
      </c>
      <c r="W10891">
        <v>0</v>
      </c>
      <c r="X10891">
        <v>2400000000</v>
      </c>
      <c r="Y10891">
        <v>0</v>
      </c>
      <c r="Z10891">
        <v>0</v>
      </c>
      <c r="AA10891">
        <v>0</v>
      </c>
      <c r="AB10891">
        <v>0</v>
      </c>
      <c r="AC10891">
        <v>0</v>
      </c>
      <c r="AD10891">
        <v>0</v>
      </c>
      <c r="AE10891">
        <v>0</v>
      </c>
      <c r="AF10891">
        <v>0</v>
      </c>
      <c r="AG10891">
        <v>0</v>
      </c>
      <c r="AH10891">
        <v>0</v>
      </c>
      <c r="AI10891">
        <v>0</v>
      </c>
      <c r="AJ10891">
        <v>0</v>
      </c>
      <c r="AK10891">
        <v>0</v>
      </c>
      <c r="AL10891">
        <v>0</v>
      </c>
      <c r="AM10891">
        <v>0</v>
      </c>
      <c r="AN10891">
        <v>1</v>
      </c>
    </row>
    <row r="10892" spans="1:40" x14ac:dyDescent="0.45">
      <c r="A10892" t="s">
        <v>46978</v>
      </c>
      <c r="B10892" t="s">
        <v>46979</v>
      </c>
      <c r="C10892" t="s">
        <v>46980</v>
      </c>
      <c r="D10892" t="s">
        <v>3475</v>
      </c>
      <c r="E10892" t="s">
        <v>3476</v>
      </c>
      <c r="F10892">
        <v>0</v>
      </c>
      <c r="G10892" t="s">
        <v>51</v>
      </c>
      <c r="H10892" t="s">
        <v>179</v>
      </c>
      <c r="I10892" t="s">
        <v>527</v>
      </c>
      <c r="J10892" t="s">
        <v>528</v>
      </c>
      <c r="K10892" t="s">
        <v>528</v>
      </c>
      <c r="L10892">
        <v>1</v>
      </c>
      <c r="M10892" s="1">
        <v>38718</v>
      </c>
      <c r="N10892" s="3">
        <v>43836</v>
      </c>
      <c r="O10892" t="s">
        <v>260</v>
      </c>
      <c r="P10892">
        <v>2006</v>
      </c>
      <c r="Q10892" s="1">
        <v>41555</v>
      </c>
      <c r="R10892" s="1">
        <v>41555</v>
      </c>
      <c r="S10892">
        <v>0</v>
      </c>
      <c r="T10892">
        <v>24000000</v>
      </c>
      <c r="U10892">
        <v>0</v>
      </c>
      <c r="V10892">
        <v>0</v>
      </c>
      <c r="W10892">
        <v>0</v>
      </c>
      <c r="X10892">
        <v>0</v>
      </c>
      <c r="Y10892">
        <v>0</v>
      </c>
      <c r="Z10892">
        <v>0</v>
      </c>
      <c r="AA10892">
        <v>0</v>
      </c>
      <c r="AB10892">
        <v>0</v>
      </c>
      <c r="AC10892">
        <v>0</v>
      </c>
      <c r="AD10892">
        <v>0</v>
      </c>
      <c r="AE10892">
        <v>0</v>
      </c>
      <c r="AF10892">
        <v>0</v>
      </c>
      <c r="AG10892">
        <v>0</v>
      </c>
      <c r="AH10892">
        <v>0</v>
      </c>
      <c r="AI10892">
        <v>0</v>
      </c>
      <c r="AJ10892">
        <v>0</v>
      </c>
      <c r="AK10892">
        <v>0</v>
      </c>
      <c r="AL10892">
        <v>0</v>
      </c>
      <c r="AM10892">
        <v>0</v>
      </c>
      <c r="AN10892">
        <v>1</v>
      </c>
    </row>
    <row r="10893" spans="1:40" x14ac:dyDescent="0.45">
      <c r="A10893" t="s">
        <v>3340</v>
      </c>
      <c r="B10893" t="s">
        <v>3341</v>
      </c>
      <c r="C10893" t="s">
        <v>3342</v>
      </c>
      <c r="D10893" t="s">
        <v>198</v>
      </c>
      <c r="E10893" t="s">
        <v>199</v>
      </c>
      <c r="F10893">
        <v>0</v>
      </c>
      <c r="G10893" t="s">
        <v>51</v>
      </c>
      <c r="H10893" t="s">
        <v>44</v>
      </c>
      <c r="I10893" t="s">
        <v>52</v>
      </c>
      <c r="J10893" t="s">
        <v>651</v>
      </c>
      <c r="K10893" t="s">
        <v>3120</v>
      </c>
      <c r="L10893">
        <v>2</v>
      </c>
      <c r="M10893" s="1">
        <v>40544</v>
      </c>
      <c r="N10893" s="3">
        <v>43841</v>
      </c>
      <c r="O10893" t="s">
        <v>311</v>
      </c>
      <c r="P10893">
        <v>2011</v>
      </c>
      <c r="Q10893" s="1">
        <v>40760</v>
      </c>
      <c r="R10893" s="1">
        <v>40926</v>
      </c>
      <c r="S10893">
        <v>0</v>
      </c>
      <c r="T10893">
        <v>24000000</v>
      </c>
      <c r="U10893">
        <v>0</v>
      </c>
      <c r="V10893">
        <v>0</v>
      </c>
      <c r="W10893">
        <v>0</v>
      </c>
      <c r="X10893">
        <v>0</v>
      </c>
      <c r="Y10893">
        <v>0</v>
      </c>
      <c r="Z10893">
        <v>0</v>
      </c>
      <c r="AA10893">
        <v>0</v>
      </c>
      <c r="AB10893">
        <v>0</v>
      </c>
      <c r="AC10893">
        <v>0</v>
      </c>
      <c r="AD10893">
        <v>0</v>
      </c>
      <c r="AE10893">
        <v>0</v>
      </c>
      <c r="AF10893">
        <v>0</v>
      </c>
      <c r="AG10893">
        <v>0</v>
      </c>
      <c r="AH10893">
        <v>0</v>
      </c>
      <c r="AI10893">
        <v>0</v>
      </c>
      <c r="AJ10893">
        <v>0</v>
      </c>
      <c r="AK10893">
        <v>0</v>
      </c>
      <c r="AL10893">
        <v>0</v>
      </c>
      <c r="AM10893">
        <v>0</v>
      </c>
      <c r="AN10893">
        <v>1</v>
      </c>
    </row>
    <row r="10894" spans="1:40" x14ac:dyDescent="0.45">
      <c r="A10894" t="s">
        <v>21169</v>
      </c>
      <c r="B10894" t="s">
        <v>21170</v>
      </c>
      <c r="C10894" t="s">
        <v>21171</v>
      </c>
      <c r="D10894" t="s">
        <v>899</v>
      </c>
      <c r="E10894" t="s">
        <v>900</v>
      </c>
      <c r="F10894">
        <v>0</v>
      </c>
      <c r="G10894" t="s">
        <v>51</v>
      </c>
      <c r="H10894" t="s">
        <v>44</v>
      </c>
      <c r="I10894" t="s">
        <v>52</v>
      </c>
      <c r="J10894" t="s">
        <v>141</v>
      </c>
      <c r="K10894" t="s">
        <v>142</v>
      </c>
      <c r="L10894">
        <v>2</v>
      </c>
      <c r="M10894" s="1">
        <v>41183</v>
      </c>
      <c r="N10894" s="3">
        <v>44116</v>
      </c>
      <c r="O10894" t="s">
        <v>58</v>
      </c>
      <c r="P10894">
        <v>2012</v>
      </c>
      <c r="Q10894" s="1">
        <v>41618</v>
      </c>
      <c r="R10894" s="1">
        <v>41857</v>
      </c>
      <c r="S10894">
        <v>3000000</v>
      </c>
      <c r="T10894">
        <v>21000000</v>
      </c>
      <c r="U10894">
        <v>0</v>
      </c>
      <c r="V10894">
        <v>0</v>
      </c>
      <c r="W10894">
        <v>0</v>
      </c>
      <c r="X10894">
        <v>0</v>
      </c>
      <c r="Y10894">
        <v>0</v>
      </c>
      <c r="Z10894">
        <v>0</v>
      </c>
      <c r="AA10894">
        <v>0</v>
      </c>
      <c r="AB10894">
        <v>0</v>
      </c>
      <c r="AC10894">
        <v>0</v>
      </c>
      <c r="AD10894">
        <v>0</v>
      </c>
      <c r="AE10894">
        <v>0</v>
      </c>
      <c r="AF10894">
        <v>21000000</v>
      </c>
      <c r="AG10894">
        <v>0</v>
      </c>
      <c r="AH10894">
        <v>0</v>
      </c>
      <c r="AI10894">
        <v>0</v>
      </c>
      <c r="AJ10894">
        <v>0</v>
      </c>
      <c r="AK10894">
        <v>0</v>
      </c>
      <c r="AL10894">
        <v>0</v>
      </c>
      <c r="AM10894">
        <v>0</v>
      </c>
      <c r="AN10894">
        <v>1</v>
      </c>
    </row>
    <row r="10895" spans="1:40" x14ac:dyDescent="0.45">
      <c r="A10895" t="s">
        <v>23849</v>
      </c>
      <c r="B10895" t="s">
        <v>23850</v>
      </c>
      <c r="C10895" t="s">
        <v>23851</v>
      </c>
      <c r="D10895" t="s">
        <v>1445</v>
      </c>
      <c r="E10895" t="s">
        <v>413</v>
      </c>
      <c r="F10895">
        <v>0</v>
      </c>
      <c r="G10895" t="s">
        <v>51</v>
      </c>
      <c r="H10895" t="s">
        <v>44</v>
      </c>
      <c r="I10895" t="s">
        <v>52</v>
      </c>
      <c r="J10895" t="s">
        <v>141</v>
      </c>
      <c r="K10895" t="s">
        <v>2578</v>
      </c>
      <c r="L10895">
        <v>2</v>
      </c>
      <c r="M10895" s="1">
        <v>36161</v>
      </c>
      <c r="N10895" s="2">
        <v>36161</v>
      </c>
      <c r="O10895" t="s">
        <v>597</v>
      </c>
      <c r="P10895">
        <v>1999</v>
      </c>
      <c r="Q10895" s="1">
        <v>37743</v>
      </c>
      <c r="R10895" s="1">
        <v>39661</v>
      </c>
      <c r="S10895">
        <v>0</v>
      </c>
      <c r="T10895">
        <v>24000000</v>
      </c>
      <c r="U10895">
        <v>0</v>
      </c>
      <c r="V10895">
        <v>0</v>
      </c>
      <c r="W10895">
        <v>0</v>
      </c>
      <c r="X10895">
        <v>0</v>
      </c>
      <c r="Y10895">
        <v>0</v>
      </c>
      <c r="Z10895">
        <v>0</v>
      </c>
      <c r="AA10895">
        <v>0</v>
      </c>
      <c r="AB10895">
        <v>0</v>
      </c>
      <c r="AC10895">
        <v>0</v>
      </c>
      <c r="AD10895">
        <v>0</v>
      </c>
      <c r="AE10895">
        <v>0</v>
      </c>
      <c r="AF10895">
        <v>9500000</v>
      </c>
      <c r="AG10895">
        <v>14500000</v>
      </c>
      <c r="AH10895">
        <v>0</v>
      </c>
      <c r="AI10895">
        <v>0</v>
      </c>
      <c r="AJ10895">
        <v>0</v>
      </c>
      <c r="AK10895">
        <v>0</v>
      </c>
      <c r="AL10895">
        <v>0</v>
      </c>
      <c r="AM10895">
        <v>0</v>
      </c>
      <c r="AN10895">
        <v>1</v>
      </c>
    </row>
    <row r="10896" spans="1:40" x14ac:dyDescent="0.45">
      <c r="A10896" t="s">
        <v>44326</v>
      </c>
      <c r="B10896" t="s">
        <v>44327</v>
      </c>
      <c r="C10896" t="s">
        <v>44328</v>
      </c>
      <c r="D10896" t="s">
        <v>371</v>
      </c>
      <c r="E10896" t="s">
        <v>222</v>
      </c>
      <c r="F10896">
        <v>0</v>
      </c>
      <c r="G10896" t="s">
        <v>43</v>
      </c>
      <c r="H10896" t="s">
        <v>44</v>
      </c>
      <c r="I10896" t="s">
        <v>52</v>
      </c>
      <c r="J10896" t="s">
        <v>141</v>
      </c>
      <c r="K10896" t="s">
        <v>359</v>
      </c>
      <c r="L10896">
        <v>3</v>
      </c>
      <c r="M10896" s="1">
        <v>36526</v>
      </c>
      <c r="N10896" s="2">
        <v>36526</v>
      </c>
      <c r="O10896" t="s">
        <v>176</v>
      </c>
      <c r="P10896">
        <v>2000</v>
      </c>
      <c r="Q10896" s="1">
        <v>38967</v>
      </c>
      <c r="R10896" s="1">
        <v>40525</v>
      </c>
      <c r="S10896">
        <v>0</v>
      </c>
      <c r="T10896">
        <v>24000000</v>
      </c>
      <c r="U10896">
        <v>0</v>
      </c>
      <c r="V10896">
        <v>0</v>
      </c>
      <c r="W10896">
        <v>0</v>
      </c>
      <c r="X10896">
        <v>0</v>
      </c>
      <c r="Y10896">
        <v>0</v>
      </c>
      <c r="Z10896">
        <v>0</v>
      </c>
      <c r="AA10896">
        <v>0</v>
      </c>
      <c r="AB10896">
        <v>0</v>
      </c>
      <c r="AC10896">
        <v>0</v>
      </c>
      <c r="AD10896">
        <v>0</v>
      </c>
      <c r="AE10896">
        <v>0</v>
      </c>
      <c r="AF10896">
        <v>6000000</v>
      </c>
      <c r="AG10896">
        <v>0</v>
      </c>
      <c r="AH10896">
        <v>0</v>
      </c>
      <c r="AI10896">
        <v>0</v>
      </c>
      <c r="AJ10896">
        <v>0</v>
      </c>
      <c r="AK10896">
        <v>0</v>
      </c>
      <c r="AL10896">
        <v>0</v>
      </c>
      <c r="AM10896">
        <v>0</v>
      </c>
      <c r="AN10896">
        <v>1</v>
      </c>
    </row>
    <row r="10897" spans="1:40" x14ac:dyDescent="0.45">
      <c r="A10897" t="s">
        <v>45254</v>
      </c>
      <c r="B10897" t="s">
        <v>45255</v>
      </c>
      <c r="C10897" t="s">
        <v>45256</v>
      </c>
      <c r="D10897" t="s">
        <v>721</v>
      </c>
      <c r="E10897" t="s">
        <v>722</v>
      </c>
      <c r="F10897">
        <v>0</v>
      </c>
      <c r="G10897" t="s">
        <v>43</v>
      </c>
      <c r="H10897" t="s">
        <v>44</v>
      </c>
      <c r="I10897" t="s">
        <v>52</v>
      </c>
      <c r="J10897" t="s">
        <v>141</v>
      </c>
      <c r="K10897" t="s">
        <v>603</v>
      </c>
      <c r="L10897">
        <v>3</v>
      </c>
      <c r="M10897" s="1">
        <v>38353</v>
      </c>
      <c r="N10897" s="3">
        <v>43835</v>
      </c>
      <c r="O10897" t="s">
        <v>277</v>
      </c>
      <c r="P10897">
        <v>2005</v>
      </c>
      <c r="Q10897" s="1">
        <v>38353</v>
      </c>
      <c r="R10897" s="1">
        <v>39587</v>
      </c>
      <c r="S10897">
        <v>0</v>
      </c>
      <c r="T10897">
        <v>24000000</v>
      </c>
      <c r="U10897">
        <v>0</v>
      </c>
      <c r="V10897">
        <v>0</v>
      </c>
      <c r="W10897">
        <v>0</v>
      </c>
      <c r="X10897">
        <v>0</v>
      </c>
      <c r="Y10897">
        <v>0</v>
      </c>
      <c r="Z10897">
        <v>0</v>
      </c>
      <c r="AA10897">
        <v>0</v>
      </c>
      <c r="AB10897">
        <v>0</v>
      </c>
      <c r="AC10897">
        <v>0</v>
      </c>
      <c r="AD10897">
        <v>0</v>
      </c>
      <c r="AE10897">
        <v>0</v>
      </c>
      <c r="AF10897">
        <v>4000000</v>
      </c>
      <c r="AG10897">
        <v>10000000</v>
      </c>
      <c r="AH10897">
        <v>10000000</v>
      </c>
      <c r="AI10897">
        <v>0</v>
      </c>
      <c r="AJ10897">
        <v>0</v>
      </c>
      <c r="AK10897">
        <v>0</v>
      </c>
      <c r="AL10897">
        <v>0</v>
      </c>
      <c r="AM10897">
        <v>0</v>
      </c>
      <c r="AN10897">
        <v>1</v>
      </c>
    </row>
    <row r="10898" spans="1:40" x14ac:dyDescent="0.45">
      <c r="A10898" t="s">
        <v>52012</v>
      </c>
      <c r="B10898" t="s">
        <v>52013</v>
      </c>
      <c r="C10898" t="s">
        <v>52014</v>
      </c>
      <c r="D10898" t="s">
        <v>198</v>
      </c>
      <c r="E10898" t="s">
        <v>199</v>
      </c>
      <c r="F10898">
        <v>0</v>
      </c>
      <c r="G10898" t="s">
        <v>51</v>
      </c>
      <c r="H10898" t="s">
        <v>44</v>
      </c>
      <c r="I10898" t="s">
        <v>52</v>
      </c>
      <c r="J10898" t="s">
        <v>651</v>
      </c>
      <c r="K10898" t="s">
        <v>651</v>
      </c>
      <c r="L10898">
        <v>1</v>
      </c>
      <c r="M10898" s="1">
        <v>40154</v>
      </c>
      <c r="N10898" s="3">
        <v>44174</v>
      </c>
      <c r="O10898" t="s">
        <v>387</v>
      </c>
      <c r="P10898">
        <v>2009</v>
      </c>
      <c r="Q10898" s="1">
        <v>40156</v>
      </c>
      <c r="R10898" s="1">
        <v>40156</v>
      </c>
      <c r="S10898">
        <v>0</v>
      </c>
      <c r="T10898">
        <v>24000000</v>
      </c>
      <c r="U10898">
        <v>0</v>
      </c>
      <c r="V10898">
        <v>0</v>
      </c>
      <c r="W10898">
        <v>0</v>
      </c>
      <c r="X10898">
        <v>0</v>
      </c>
      <c r="Y10898">
        <v>0</v>
      </c>
      <c r="Z10898">
        <v>0</v>
      </c>
      <c r="AA10898">
        <v>0</v>
      </c>
      <c r="AB10898">
        <v>0</v>
      </c>
      <c r="AC10898">
        <v>0</v>
      </c>
      <c r="AD10898">
        <v>0</v>
      </c>
      <c r="AE10898">
        <v>0</v>
      </c>
      <c r="AF10898">
        <v>24000000</v>
      </c>
      <c r="AG10898">
        <v>0</v>
      </c>
      <c r="AH10898">
        <v>0</v>
      </c>
      <c r="AI10898">
        <v>0</v>
      </c>
      <c r="AJ10898">
        <v>0</v>
      </c>
      <c r="AK10898">
        <v>0</v>
      </c>
      <c r="AL10898">
        <v>0</v>
      </c>
      <c r="AM10898">
        <v>0</v>
      </c>
      <c r="AN10898">
        <v>1</v>
      </c>
    </row>
    <row r="10899" spans="1:40" x14ac:dyDescent="0.45">
      <c r="A10899" t="s">
        <v>55728</v>
      </c>
      <c r="B10899" t="s">
        <v>55729</v>
      </c>
      <c r="C10899" t="s">
        <v>55730</v>
      </c>
      <c r="D10899" t="s">
        <v>55731</v>
      </c>
      <c r="E10899" t="s">
        <v>4304</v>
      </c>
      <c r="F10899">
        <v>0</v>
      </c>
      <c r="G10899" t="s">
        <v>51</v>
      </c>
      <c r="H10899" t="s">
        <v>44</v>
      </c>
      <c r="I10899" t="s">
        <v>52</v>
      </c>
      <c r="J10899" t="s">
        <v>141</v>
      </c>
      <c r="K10899" t="s">
        <v>142</v>
      </c>
      <c r="L10899">
        <v>1</v>
      </c>
      <c r="M10899" s="1">
        <v>40179</v>
      </c>
      <c r="N10899" s="3">
        <v>43840</v>
      </c>
      <c r="O10899" t="s">
        <v>87</v>
      </c>
      <c r="P10899">
        <v>2010</v>
      </c>
      <c r="Q10899" s="1">
        <v>40749</v>
      </c>
      <c r="R10899" s="1">
        <v>40749</v>
      </c>
      <c r="S10899">
        <v>0</v>
      </c>
      <c r="T10899">
        <v>24000000</v>
      </c>
      <c r="U10899">
        <v>0</v>
      </c>
      <c r="V10899">
        <v>0</v>
      </c>
      <c r="W10899">
        <v>0</v>
      </c>
      <c r="X10899">
        <v>0</v>
      </c>
      <c r="Y10899">
        <v>0</v>
      </c>
      <c r="Z10899">
        <v>0</v>
      </c>
      <c r="AA10899">
        <v>0</v>
      </c>
      <c r="AB10899">
        <v>0</v>
      </c>
      <c r="AC10899">
        <v>0</v>
      </c>
      <c r="AD10899">
        <v>0</v>
      </c>
      <c r="AE10899">
        <v>0</v>
      </c>
      <c r="AF10899">
        <v>0</v>
      </c>
      <c r="AG10899">
        <v>0</v>
      </c>
      <c r="AH10899">
        <v>0</v>
      </c>
      <c r="AI10899">
        <v>0</v>
      </c>
      <c r="AJ10899">
        <v>0</v>
      </c>
      <c r="AK10899">
        <v>0</v>
      </c>
      <c r="AL10899">
        <v>0</v>
      </c>
      <c r="AM10899">
        <v>0</v>
      </c>
      <c r="AN10899">
        <v>1</v>
      </c>
    </row>
    <row r="10900" spans="1:40" x14ac:dyDescent="0.45">
      <c r="A10900" t="s">
        <v>62334</v>
      </c>
      <c r="B10900" t="s">
        <v>62335</v>
      </c>
      <c r="C10900" t="s">
        <v>62336</v>
      </c>
      <c r="D10900" t="s">
        <v>62337</v>
      </c>
      <c r="E10900" t="s">
        <v>563</v>
      </c>
      <c r="F10900">
        <v>0</v>
      </c>
      <c r="G10900" t="s">
        <v>43</v>
      </c>
      <c r="H10900" t="s">
        <v>44</v>
      </c>
      <c r="I10900" t="s">
        <v>52</v>
      </c>
      <c r="J10900" t="s">
        <v>141</v>
      </c>
      <c r="K10900" t="s">
        <v>359</v>
      </c>
      <c r="L10900">
        <v>2</v>
      </c>
      <c r="M10900" s="1">
        <v>39417</v>
      </c>
      <c r="N10900" s="3">
        <v>44172</v>
      </c>
      <c r="O10900" t="s">
        <v>742</v>
      </c>
      <c r="P10900">
        <v>2007</v>
      </c>
      <c r="Q10900" s="1">
        <v>39734</v>
      </c>
      <c r="R10900" s="1">
        <v>40141</v>
      </c>
      <c r="S10900">
        <v>0</v>
      </c>
      <c r="T10900">
        <v>24000000</v>
      </c>
      <c r="U10900">
        <v>0</v>
      </c>
      <c r="V10900">
        <v>0</v>
      </c>
      <c r="W10900">
        <v>0</v>
      </c>
      <c r="X10900">
        <v>0</v>
      </c>
      <c r="Y10900">
        <v>0</v>
      </c>
      <c r="Z10900">
        <v>0</v>
      </c>
      <c r="AA10900">
        <v>0</v>
      </c>
      <c r="AB10900">
        <v>0</v>
      </c>
      <c r="AC10900">
        <v>0</v>
      </c>
      <c r="AD10900">
        <v>0</v>
      </c>
      <c r="AE10900">
        <v>0</v>
      </c>
      <c r="AF10900">
        <v>8500000</v>
      </c>
      <c r="AG10900">
        <v>15500000</v>
      </c>
      <c r="AH10900">
        <v>0</v>
      </c>
      <c r="AI10900">
        <v>0</v>
      </c>
      <c r="AJ10900">
        <v>0</v>
      </c>
      <c r="AK10900">
        <v>0</v>
      </c>
      <c r="AL10900">
        <v>0</v>
      </c>
      <c r="AM10900">
        <v>0</v>
      </c>
      <c r="AN10900">
        <v>1</v>
      </c>
    </row>
    <row r="10901" spans="1:40" x14ac:dyDescent="0.45">
      <c r="A10901" t="s">
        <v>72177</v>
      </c>
      <c r="B10901" t="s">
        <v>72178</v>
      </c>
      <c r="C10901" t="s">
        <v>72179</v>
      </c>
      <c r="D10901" t="s">
        <v>115</v>
      </c>
      <c r="E10901" t="s">
        <v>116</v>
      </c>
      <c r="F10901">
        <v>0</v>
      </c>
      <c r="G10901" t="s">
        <v>75</v>
      </c>
      <c r="H10901" t="s">
        <v>44</v>
      </c>
      <c r="I10901" t="s">
        <v>52</v>
      </c>
      <c r="J10901" t="s">
        <v>53</v>
      </c>
      <c r="K10901" t="s">
        <v>53</v>
      </c>
      <c r="L10901">
        <v>1</v>
      </c>
      <c r="M10901" s="1">
        <v>39448</v>
      </c>
      <c r="N10901" s="3">
        <v>43838</v>
      </c>
      <c r="O10901" t="s">
        <v>133</v>
      </c>
      <c r="P10901">
        <v>2008</v>
      </c>
      <c r="Q10901" s="1">
        <v>41526</v>
      </c>
      <c r="R10901" s="1">
        <v>41526</v>
      </c>
      <c r="S10901">
        <v>0</v>
      </c>
      <c r="T10901">
        <v>0</v>
      </c>
      <c r="U10901">
        <v>0</v>
      </c>
      <c r="V10901">
        <v>0</v>
      </c>
      <c r="W10901">
        <v>0</v>
      </c>
      <c r="X10901">
        <v>0</v>
      </c>
      <c r="Y10901">
        <v>0</v>
      </c>
      <c r="Z10901">
        <v>24000000</v>
      </c>
      <c r="AA10901">
        <v>0</v>
      </c>
      <c r="AB10901">
        <v>0</v>
      </c>
      <c r="AC10901">
        <v>0</v>
      </c>
      <c r="AD10901">
        <v>0</v>
      </c>
      <c r="AE10901">
        <v>0</v>
      </c>
      <c r="AF10901">
        <v>0</v>
      </c>
      <c r="AG10901">
        <v>0</v>
      </c>
      <c r="AH10901">
        <v>0</v>
      </c>
      <c r="AI10901">
        <v>0</v>
      </c>
      <c r="AJ10901">
        <v>0</v>
      </c>
      <c r="AK10901">
        <v>0</v>
      </c>
      <c r="AL10901">
        <v>0</v>
      </c>
      <c r="AM10901">
        <v>0</v>
      </c>
      <c r="AN10901">
        <v>0</v>
      </c>
    </row>
    <row r="10902" spans="1:40" x14ac:dyDescent="0.45">
      <c r="A10902" t="s">
        <v>73178</v>
      </c>
      <c r="B10902" t="s">
        <v>73179</v>
      </c>
      <c r="C10902" t="s">
        <v>73180</v>
      </c>
      <c r="D10902" t="s">
        <v>68</v>
      </c>
      <c r="E10902" t="s">
        <v>69</v>
      </c>
      <c r="F10902">
        <v>0</v>
      </c>
      <c r="G10902" t="s">
        <v>51</v>
      </c>
      <c r="H10902" t="s">
        <v>44</v>
      </c>
      <c r="I10902" t="s">
        <v>52</v>
      </c>
      <c r="J10902" t="s">
        <v>141</v>
      </c>
      <c r="K10902" t="s">
        <v>603</v>
      </c>
      <c r="L10902">
        <v>2</v>
      </c>
      <c r="M10902" s="1">
        <v>35431</v>
      </c>
      <c r="N10902" s="2">
        <v>35431</v>
      </c>
      <c r="O10902" t="s">
        <v>783</v>
      </c>
      <c r="P10902">
        <v>1997</v>
      </c>
      <c r="Q10902" s="1">
        <v>38495</v>
      </c>
      <c r="R10902" s="1">
        <v>39287</v>
      </c>
      <c r="S10902">
        <v>0</v>
      </c>
      <c r="T10902">
        <v>24000000</v>
      </c>
      <c r="U10902">
        <v>0</v>
      </c>
      <c r="V10902">
        <v>0</v>
      </c>
      <c r="W10902">
        <v>0</v>
      </c>
      <c r="X10902">
        <v>0</v>
      </c>
      <c r="Y10902">
        <v>0</v>
      </c>
      <c r="Z10902">
        <v>0</v>
      </c>
      <c r="AA10902">
        <v>0</v>
      </c>
      <c r="AB10902">
        <v>0</v>
      </c>
      <c r="AC10902">
        <v>0</v>
      </c>
      <c r="AD10902">
        <v>0</v>
      </c>
      <c r="AE10902">
        <v>0</v>
      </c>
      <c r="AF10902">
        <v>0</v>
      </c>
      <c r="AG10902">
        <v>0</v>
      </c>
      <c r="AH10902">
        <v>12000000</v>
      </c>
      <c r="AI10902">
        <v>12000000</v>
      </c>
      <c r="AJ10902">
        <v>0</v>
      </c>
      <c r="AK10902">
        <v>0</v>
      </c>
      <c r="AL10902">
        <v>0</v>
      </c>
      <c r="AM10902">
        <v>0</v>
      </c>
      <c r="AN10902">
        <v>1</v>
      </c>
    </row>
    <row r="10903" spans="1:40" x14ac:dyDescent="0.45">
      <c r="A10903" t="s">
        <v>74242</v>
      </c>
      <c r="B10903" t="s">
        <v>74243</v>
      </c>
      <c r="C10903" t="s">
        <v>74244</v>
      </c>
      <c r="D10903" t="s">
        <v>74245</v>
      </c>
      <c r="E10903" t="s">
        <v>69</v>
      </c>
      <c r="F10903">
        <v>0</v>
      </c>
      <c r="G10903" t="s">
        <v>43</v>
      </c>
      <c r="H10903" t="s">
        <v>44</v>
      </c>
      <c r="I10903" t="s">
        <v>52</v>
      </c>
      <c r="J10903" t="s">
        <v>141</v>
      </c>
      <c r="K10903" t="s">
        <v>603</v>
      </c>
      <c r="L10903">
        <v>3</v>
      </c>
      <c r="M10903" s="1">
        <v>39264</v>
      </c>
      <c r="N10903" s="3">
        <v>44019</v>
      </c>
      <c r="O10903" t="s">
        <v>382</v>
      </c>
      <c r="P10903">
        <v>2007</v>
      </c>
      <c r="Q10903" s="1">
        <v>39990</v>
      </c>
      <c r="R10903" s="1">
        <v>40780</v>
      </c>
      <c r="S10903">
        <v>0</v>
      </c>
      <c r="T10903">
        <v>24000000</v>
      </c>
      <c r="U10903">
        <v>0</v>
      </c>
      <c r="V10903">
        <v>0</v>
      </c>
      <c r="W10903">
        <v>0</v>
      </c>
      <c r="X10903">
        <v>0</v>
      </c>
      <c r="Y10903">
        <v>0</v>
      </c>
      <c r="Z10903">
        <v>0</v>
      </c>
      <c r="AA10903">
        <v>0</v>
      </c>
      <c r="AB10903">
        <v>0</v>
      </c>
      <c r="AC10903">
        <v>0</v>
      </c>
      <c r="AD10903">
        <v>0</v>
      </c>
      <c r="AE10903">
        <v>0</v>
      </c>
      <c r="AF10903">
        <v>7000000</v>
      </c>
      <c r="AG10903">
        <v>17000000</v>
      </c>
      <c r="AH10903">
        <v>0</v>
      </c>
      <c r="AI10903">
        <v>0</v>
      </c>
      <c r="AJ10903">
        <v>0</v>
      </c>
      <c r="AK10903">
        <v>0</v>
      </c>
      <c r="AL10903">
        <v>0</v>
      </c>
      <c r="AM10903">
        <v>0</v>
      </c>
      <c r="AN10903">
        <v>1</v>
      </c>
    </row>
    <row r="10904" spans="1:40" x14ac:dyDescent="0.45">
      <c r="A10904" t="s">
        <v>52875</v>
      </c>
      <c r="B10904" t="s">
        <v>52876</v>
      </c>
      <c r="C10904" t="s">
        <v>52877</v>
      </c>
      <c r="D10904" t="s">
        <v>68</v>
      </c>
      <c r="E10904" t="s">
        <v>69</v>
      </c>
      <c r="F10904">
        <v>0</v>
      </c>
      <c r="G10904" t="s">
        <v>51</v>
      </c>
      <c r="H10904" t="s">
        <v>44</v>
      </c>
      <c r="I10904" t="s">
        <v>70</v>
      </c>
      <c r="J10904" t="s">
        <v>113</v>
      </c>
      <c r="K10904" t="s">
        <v>113</v>
      </c>
      <c r="L10904">
        <v>2</v>
      </c>
      <c r="M10904" s="1">
        <v>37257</v>
      </c>
      <c r="N10904" s="3">
        <v>43832</v>
      </c>
      <c r="O10904" t="s">
        <v>321</v>
      </c>
      <c r="P10904">
        <v>2002</v>
      </c>
      <c r="Q10904" s="1">
        <v>40940</v>
      </c>
      <c r="R10904" s="1">
        <v>41648</v>
      </c>
      <c r="S10904">
        <v>0</v>
      </c>
      <c r="T10904">
        <v>24000000</v>
      </c>
      <c r="U10904">
        <v>0</v>
      </c>
      <c r="V10904">
        <v>0</v>
      </c>
      <c r="W10904">
        <v>0</v>
      </c>
      <c r="X10904">
        <v>0</v>
      </c>
      <c r="Y10904">
        <v>0</v>
      </c>
      <c r="Z10904">
        <v>0</v>
      </c>
      <c r="AA10904">
        <v>0</v>
      </c>
      <c r="AB10904">
        <v>0</v>
      </c>
      <c r="AC10904">
        <v>0</v>
      </c>
      <c r="AD10904">
        <v>0</v>
      </c>
      <c r="AE10904">
        <v>0</v>
      </c>
      <c r="AF10904">
        <v>0</v>
      </c>
      <c r="AG10904">
        <v>12000000</v>
      </c>
      <c r="AH10904">
        <v>0</v>
      </c>
      <c r="AI10904">
        <v>0</v>
      </c>
      <c r="AJ10904">
        <v>0</v>
      </c>
      <c r="AK10904">
        <v>0</v>
      </c>
      <c r="AL10904">
        <v>0</v>
      </c>
      <c r="AM10904">
        <v>0</v>
      </c>
      <c r="AN10904">
        <v>1</v>
      </c>
    </row>
    <row r="10905" spans="1:40" x14ac:dyDescent="0.45">
      <c r="A10905" t="s">
        <v>8791</v>
      </c>
      <c r="B10905" t="s">
        <v>8792</v>
      </c>
      <c r="C10905" t="s">
        <v>8793</v>
      </c>
      <c r="D10905" t="s">
        <v>424</v>
      </c>
      <c r="E10905" t="s">
        <v>425</v>
      </c>
      <c r="F10905">
        <v>0</v>
      </c>
      <c r="G10905" t="s">
        <v>51</v>
      </c>
      <c r="H10905" t="s">
        <v>44</v>
      </c>
      <c r="I10905" t="s">
        <v>204</v>
      </c>
      <c r="J10905" t="s">
        <v>205</v>
      </c>
      <c r="K10905" t="s">
        <v>8794</v>
      </c>
      <c r="L10905">
        <v>1</v>
      </c>
      <c r="M10905" s="1">
        <v>35431</v>
      </c>
      <c r="N10905" s="2">
        <v>35431</v>
      </c>
      <c r="O10905" t="s">
        <v>783</v>
      </c>
      <c r="P10905">
        <v>1997</v>
      </c>
      <c r="Q10905" s="1">
        <v>40142</v>
      </c>
      <c r="R10905" s="1">
        <v>40142</v>
      </c>
      <c r="S10905">
        <v>0</v>
      </c>
      <c r="T10905">
        <v>0</v>
      </c>
      <c r="U10905">
        <v>0</v>
      </c>
      <c r="V10905">
        <v>0</v>
      </c>
      <c r="W10905">
        <v>0</v>
      </c>
      <c r="X10905">
        <v>0</v>
      </c>
      <c r="Y10905">
        <v>0</v>
      </c>
      <c r="Z10905">
        <v>24000000</v>
      </c>
      <c r="AA10905">
        <v>0</v>
      </c>
      <c r="AB10905">
        <v>0</v>
      </c>
      <c r="AC10905">
        <v>0</v>
      </c>
      <c r="AD10905">
        <v>0</v>
      </c>
      <c r="AE10905">
        <v>0</v>
      </c>
      <c r="AF10905">
        <v>0</v>
      </c>
      <c r="AG10905">
        <v>0</v>
      </c>
      <c r="AH10905">
        <v>0</v>
      </c>
      <c r="AI10905">
        <v>0</v>
      </c>
      <c r="AJ10905">
        <v>0</v>
      </c>
      <c r="AK10905">
        <v>0</v>
      </c>
      <c r="AL10905">
        <v>0</v>
      </c>
      <c r="AM10905">
        <v>0</v>
      </c>
      <c r="AN10905">
        <v>1</v>
      </c>
    </row>
    <row r="10906" spans="1:40" x14ac:dyDescent="0.45">
      <c r="A10906" t="s">
        <v>33988</v>
      </c>
      <c r="B10906" t="s">
        <v>33989</v>
      </c>
      <c r="C10906" t="s">
        <v>33990</v>
      </c>
      <c r="D10906" t="s">
        <v>68</v>
      </c>
      <c r="E10906" t="s">
        <v>69</v>
      </c>
      <c r="F10906">
        <v>0</v>
      </c>
      <c r="G10906" t="s">
        <v>51</v>
      </c>
      <c r="H10906" t="s">
        <v>44</v>
      </c>
      <c r="I10906" t="s">
        <v>204</v>
      </c>
      <c r="J10906" t="s">
        <v>205</v>
      </c>
      <c r="K10906" t="s">
        <v>232</v>
      </c>
      <c r="L10906">
        <v>3</v>
      </c>
      <c r="M10906" s="1">
        <v>40544</v>
      </c>
      <c r="N10906" s="3">
        <v>43841</v>
      </c>
      <c r="O10906" t="s">
        <v>311</v>
      </c>
      <c r="P10906">
        <v>2011</v>
      </c>
      <c r="Q10906" s="1">
        <v>40909</v>
      </c>
      <c r="R10906" s="1">
        <v>41624</v>
      </c>
      <c r="S10906">
        <v>2000000</v>
      </c>
      <c r="T10906">
        <v>22000000</v>
      </c>
      <c r="U10906">
        <v>0</v>
      </c>
      <c r="V10906">
        <v>0</v>
      </c>
      <c r="W10906">
        <v>0</v>
      </c>
      <c r="X10906">
        <v>0</v>
      </c>
      <c r="Y10906">
        <v>0</v>
      </c>
      <c r="Z10906">
        <v>0</v>
      </c>
      <c r="AA10906">
        <v>0</v>
      </c>
      <c r="AB10906">
        <v>0</v>
      </c>
      <c r="AC10906">
        <v>0</v>
      </c>
      <c r="AD10906">
        <v>0</v>
      </c>
      <c r="AE10906">
        <v>0</v>
      </c>
      <c r="AF10906">
        <v>10000000</v>
      </c>
      <c r="AG10906">
        <v>12000000</v>
      </c>
      <c r="AH10906">
        <v>0</v>
      </c>
      <c r="AI10906">
        <v>0</v>
      </c>
      <c r="AJ10906">
        <v>0</v>
      </c>
      <c r="AK10906">
        <v>0</v>
      </c>
      <c r="AL10906">
        <v>0</v>
      </c>
      <c r="AM10906">
        <v>0</v>
      </c>
      <c r="AN10906">
        <v>1</v>
      </c>
    </row>
    <row r="10907" spans="1:40" x14ac:dyDescent="0.45">
      <c r="A10907" t="s">
        <v>13150</v>
      </c>
      <c r="B10907" t="s">
        <v>13151</v>
      </c>
      <c r="C10907" t="s">
        <v>13152</v>
      </c>
      <c r="D10907" t="s">
        <v>49</v>
      </c>
      <c r="E10907" t="s">
        <v>50</v>
      </c>
      <c r="F10907">
        <v>0</v>
      </c>
      <c r="G10907" t="s">
        <v>43</v>
      </c>
      <c r="H10907" t="s">
        <v>179</v>
      </c>
      <c r="I10907" t="s">
        <v>6658</v>
      </c>
      <c r="J10907" t="s">
        <v>6659</v>
      </c>
      <c r="K10907" t="s">
        <v>6659</v>
      </c>
      <c r="L10907">
        <v>1</v>
      </c>
      <c r="M10907" s="1">
        <v>27030</v>
      </c>
      <c r="N10907" s="2">
        <v>27030</v>
      </c>
      <c r="O10907" t="s">
        <v>3504</v>
      </c>
      <c r="P10907">
        <v>1974</v>
      </c>
      <c r="Q10907" s="1">
        <v>40186</v>
      </c>
      <c r="R10907" s="1">
        <v>40186</v>
      </c>
      <c r="S10907">
        <v>0</v>
      </c>
      <c r="T10907">
        <v>24000000</v>
      </c>
      <c r="U10907">
        <v>0</v>
      </c>
      <c r="V10907">
        <v>0</v>
      </c>
      <c r="W10907">
        <v>0</v>
      </c>
      <c r="X10907">
        <v>0</v>
      </c>
      <c r="Y10907">
        <v>0</v>
      </c>
      <c r="Z10907">
        <v>0</v>
      </c>
      <c r="AA10907">
        <v>0</v>
      </c>
      <c r="AB10907">
        <v>0</v>
      </c>
      <c r="AC10907">
        <v>0</v>
      </c>
      <c r="AD10907">
        <v>0</v>
      </c>
      <c r="AE10907">
        <v>0</v>
      </c>
      <c r="AF10907">
        <v>0</v>
      </c>
      <c r="AG10907">
        <v>0</v>
      </c>
      <c r="AH10907">
        <v>0</v>
      </c>
      <c r="AI10907">
        <v>0</v>
      </c>
      <c r="AJ10907">
        <v>0</v>
      </c>
      <c r="AK10907">
        <v>0</v>
      </c>
      <c r="AL10907">
        <v>0</v>
      </c>
      <c r="AM10907">
        <v>0</v>
      </c>
      <c r="AN10907">
        <v>1</v>
      </c>
    </row>
    <row r="10908" spans="1:40" x14ac:dyDescent="0.45">
      <c r="A10908" t="s">
        <v>47094</v>
      </c>
      <c r="B10908" t="s">
        <v>47095</v>
      </c>
      <c r="C10908" t="s">
        <v>47096</v>
      </c>
      <c r="D10908" t="s">
        <v>198</v>
      </c>
      <c r="E10908" t="s">
        <v>199</v>
      </c>
      <c r="F10908">
        <v>0</v>
      </c>
      <c r="G10908" t="s">
        <v>51</v>
      </c>
      <c r="H10908" t="s">
        <v>44</v>
      </c>
      <c r="I10908" t="s">
        <v>1723</v>
      </c>
      <c r="J10908" t="s">
        <v>1724</v>
      </c>
      <c r="K10908" t="s">
        <v>1725</v>
      </c>
      <c r="L10908">
        <v>2</v>
      </c>
      <c r="M10908" s="1">
        <v>36161</v>
      </c>
      <c r="N10908" s="2">
        <v>36161</v>
      </c>
      <c r="O10908" t="s">
        <v>597</v>
      </c>
      <c r="P10908">
        <v>1999</v>
      </c>
      <c r="Q10908" s="1">
        <v>41283</v>
      </c>
      <c r="R10908" s="1">
        <v>41897</v>
      </c>
      <c r="S10908">
        <v>0</v>
      </c>
      <c r="T10908">
        <v>24000000</v>
      </c>
      <c r="U10908">
        <v>0</v>
      </c>
      <c r="V10908">
        <v>0</v>
      </c>
      <c r="W10908">
        <v>0</v>
      </c>
      <c r="X10908">
        <v>0</v>
      </c>
      <c r="Y10908">
        <v>0</v>
      </c>
      <c r="Z10908">
        <v>0</v>
      </c>
      <c r="AA10908">
        <v>0</v>
      </c>
      <c r="AB10908">
        <v>0</v>
      </c>
      <c r="AC10908">
        <v>0</v>
      </c>
      <c r="AD10908">
        <v>0</v>
      </c>
      <c r="AE10908">
        <v>0</v>
      </c>
      <c r="AF10908">
        <v>7000000</v>
      </c>
      <c r="AG10908">
        <v>17000000</v>
      </c>
      <c r="AH10908">
        <v>0</v>
      </c>
      <c r="AI10908">
        <v>0</v>
      </c>
      <c r="AJ10908">
        <v>0</v>
      </c>
      <c r="AK10908">
        <v>0</v>
      </c>
      <c r="AL10908">
        <v>0</v>
      </c>
      <c r="AM10908">
        <v>0</v>
      </c>
      <c r="AN10908">
        <v>1</v>
      </c>
    </row>
    <row r="10909" spans="1:40" x14ac:dyDescent="0.45">
      <c r="A10909" t="s">
        <v>66860</v>
      </c>
      <c r="B10909" t="s">
        <v>66861</v>
      </c>
      <c r="C10909" t="s">
        <v>66862</v>
      </c>
      <c r="D10909" t="s">
        <v>424</v>
      </c>
      <c r="E10909" t="s">
        <v>425</v>
      </c>
      <c r="F10909">
        <v>0</v>
      </c>
      <c r="G10909" t="s">
        <v>51</v>
      </c>
      <c r="H10909" t="s">
        <v>44</v>
      </c>
      <c r="I10909" t="s">
        <v>327</v>
      </c>
      <c r="J10909" t="s">
        <v>328</v>
      </c>
      <c r="K10909" t="s">
        <v>66863</v>
      </c>
      <c r="L10909">
        <v>3</v>
      </c>
      <c r="M10909" s="1">
        <v>39083</v>
      </c>
      <c r="N10909" s="3">
        <v>43837</v>
      </c>
      <c r="O10909" t="s">
        <v>80</v>
      </c>
      <c r="P10909">
        <v>2007</v>
      </c>
      <c r="Q10909" s="1">
        <v>40037</v>
      </c>
      <c r="R10909" s="1">
        <v>40666</v>
      </c>
      <c r="S10909">
        <v>0</v>
      </c>
      <c r="T10909">
        <v>24000000</v>
      </c>
      <c r="U10909">
        <v>0</v>
      </c>
      <c r="V10909">
        <v>0</v>
      </c>
      <c r="W10909">
        <v>0</v>
      </c>
      <c r="X10909">
        <v>0</v>
      </c>
      <c r="Y10909">
        <v>0</v>
      </c>
      <c r="Z10909">
        <v>0</v>
      </c>
      <c r="AA10909">
        <v>0</v>
      </c>
      <c r="AB10909">
        <v>0</v>
      </c>
      <c r="AC10909">
        <v>0</v>
      </c>
      <c r="AD10909">
        <v>0</v>
      </c>
      <c r="AE10909">
        <v>0</v>
      </c>
      <c r="AF10909">
        <v>0</v>
      </c>
      <c r="AG10909">
        <v>0</v>
      </c>
      <c r="AH10909">
        <v>0</v>
      </c>
      <c r="AI10909">
        <v>0</v>
      </c>
      <c r="AJ10909">
        <v>0</v>
      </c>
      <c r="AK10909">
        <v>0</v>
      </c>
      <c r="AL10909">
        <v>0</v>
      </c>
      <c r="AM10909">
        <v>0</v>
      </c>
      <c r="AN10909">
        <v>1</v>
      </c>
    </row>
    <row r="10910" spans="1:40" x14ac:dyDescent="0.45">
      <c r="A10910" t="s">
        <v>50698</v>
      </c>
      <c r="B10910" t="s">
        <v>50699</v>
      </c>
      <c r="C10910" t="s">
        <v>50700</v>
      </c>
      <c r="D10910" t="s">
        <v>50701</v>
      </c>
      <c r="E10910" t="s">
        <v>565</v>
      </c>
      <c r="F10910">
        <v>0</v>
      </c>
      <c r="G10910" t="s">
        <v>51</v>
      </c>
      <c r="H10910" t="s">
        <v>44</v>
      </c>
      <c r="I10910" t="s">
        <v>45</v>
      </c>
      <c r="J10910" t="s">
        <v>46</v>
      </c>
      <c r="K10910" t="s">
        <v>47</v>
      </c>
      <c r="L10910">
        <v>1</v>
      </c>
      <c r="M10910" s="1">
        <v>37987</v>
      </c>
      <c r="N10910" s="3">
        <v>43834</v>
      </c>
      <c r="O10910" t="s">
        <v>273</v>
      </c>
      <c r="P10910">
        <v>2004</v>
      </c>
      <c r="Q10910" s="1">
        <v>40035</v>
      </c>
      <c r="R10910" s="1">
        <v>40035</v>
      </c>
      <c r="S10910">
        <v>0</v>
      </c>
      <c r="T10910">
        <v>24000000</v>
      </c>
      <c r="U10910">
        <v>0</v>
      </c>
      <c r="V10910">
        <v>0</v>
      </c>
      <c r="W10910">
        <v>0</v>
      </c>
      <c r="X10910">
        <v>0</v>
      </c>
      <c r="Y10910">
        <v>0</v>
      </c>
      <c r="Z10910">
        <v>0</v>
      </c>
      <c r="AA10910">
        <v>0</v>
      </c>
      <c r="AB10910">
        <v>0</v>
      </c>
      <c r="AC10910">
        <v>0</v>
      </c>
      <c r="AD10910">
        <v>0</v>
      </c>
      <c r="AE10910">
        <v>0</v>
      </c>
      <c r="AF10910">
        <v>24000000</v>
      </c>
      <c r="AG10910">
        <v>0</v>
      </c>
      <c r="AH10910">
        <v>0</v>
      </c>
      <c r="AI10910">
        <v>0</v>
      </c>
      <c r="AJ10910">
        <v>0</v>
      </c>
      <c r="AK10910">
        <v>0</v>
      </c>
      <c r="AL10910">
        <v>0</v>
      </c>
      <c r="AM10910">
        <v>0</v>
      </c>
      <c r="AN10910">
        <v>1</v>
      </c>
    </row>
    <row r="10911" spans="1:40" x14ac:dyDescent="0.45">
      <c r="A10911" t="s">
        <v>72477</v>
      </c>
      <c r="B10911" t="s">
        <v>72478</v>
      </c>
      <c r="C10911" t="s">
        <v>72479</v>
      </c>
      <c r="D10911" t="s">
        <v>115</v>
      </c>
      <c r="E10911" t="s">
        <v>116</v>
      </c>
      <c r="F10911">
        <v>0</v>
      </c>
      <c r="G10911" t="s">
        <v>51</v>
      </c>
      <c r="H10911" t="s">
        <v>44</v>
      </c>
      <c r="I10911" t="s">
        <v>64</v>
      </c>
      <c r="J10911" t="s">
        <v>65</v>
      </c>
      <c r="K10911" t="s">
        <v>2341</v>
      </c>
      <c r="L10911">
        <v>2</v>
      </c>
      <c r="M10911" s="1">
        <v>20455</v>
      </c>
      <c r="N10911" s="2">
        <v>20455</v>
      </c>
      <c r="O10911" t="s">
        <v>22040</v>
      </c>
      <c r="P10911">
        <v>1956</v>
      </c>
      <c r="Q10911" s="1">
        <v>41571</v>
      </c>
      <c r="R10911" s="1">
        <v>41571</v>
      </c>
      <c r="S10911">
        <v>0</v>
      </c>
      <c r="T10911">
        <v>0</v>
      </c>
      <c r="U10911">
        <v>0</v>
      </c>
      <c r="V10911">
        <v>0</v>
      </c>
      <c r="W10911">
        <v>0</v>
      </c>
      <c r="X10911">
        <v>0</v>
      </c>
      <c r="Y10911">
        <v>0</v>
      </c>
      <c r="Z10911">
        <v>24000000</v>
      </c>
      <c r="AA10911">
        <v>0</v>
      </c>
      <c r="AB10911">
        <v>0</v>
      </c>
      <c r="AC10911">
        <v>0</v>
      </c>
      <c r="AD10911">
        <v>0</v>
      </c>
      <c r="AE10911">
        <v>0</v>
      </c>
      <c r="AF10911">
        <v>0</v>
      </c>
      <c r="AG10911">
        <v>0</v>
      </c>
      <c r="AH10911">
        <v>0</v>
      </c>
      <c r="AI10911">
        <v>0</v>
      </c>
      <c r="AJ10911">
        <v>0</v>
      </c>
      <c r="AK10911">
        <v>0</v>
      </c>
      <c r="AL10911">
        <v>0</v>
      </c>
      <c r="AM10911">
        <v>0</v>
      </c>
      <c r="AN10911">
        <v>1</v>
      </c>
    </row>
    <row r="10912" spans="1:40" x14ac:dyDescent="0.45">
      <c r="A10912" t="s">
        <v>35164</v>
      </c>
      <c r="B10912" t="s">
        <v>35165</v>
      </c>
      <c r="C10912" t="s">
        <v>35166</v>
      </c>
      <c r="D10912" t="s">
        <v>371</v>
      </c>
      <c r="E10912" t="s">
        <v>222</v>
      </c>
      <c r="F10912">
        <v>0</v>
      </c>
      <c r="G10912" t="s">
        <v>51</v>
      </c>
      <c r="H10912" t="s">
        <v>44</v>
      </c>
      <c r="I10912" t="s">
        <v>694</v>
      </c>
      <c r="J10912" t="s">
        <v>695</v>
      </c>
      <c r="K10912" t="s">
        <v>695</v>
      </c>
      <c r="L10912">
        <v>1</v>
      </c>
      <c r="M10912" s="1">
        <v>35431</v>
      </c>
      <c r="N10912" s="2">
        <v>35431</v>
      </c>
      <c r="O10912" t="s">
        <v>783</v>
      </c>
      <c r="P10912">
        <v>1997</v>
      </c>
      <c r="Q10912" s="1">
        <v>41547</v>
      </c>
      <c r="R10912" s="1">
        <v>41547</v>
      </c>
      <c r="S10912">
        <v>0</v>
      </c>
      <c r="T10912">
        <v>0</v>
      </c>
      <c r="U10912">
        <v>0</v>
      </c>
      <c r="V10912">
        <v>0</v>
      </c>
      <c r="W10912">
        <v>0</v>
      </c>
      <c r="X10912">
        <v>0</v>
      </c>
      <c r="Y10912">
        <v>0</v>
      </c>
      <c r="Z10912">
        <v>0</v>
      </c>
      <c r="AA10912">
        <v>24000000</v>
      </c>
      <c r="AB10912">
        <v>0</v>
      </c>
      <c r="AC10912">
        <v>0</v>
      </c>
      <c r="AD10912">
        <v>0</v>
      </c>
      <c r="AE10912">
        <v>0</v>
      </c>
      <c r="AF10912">
        <v>0</v>
      </c>
      <c r="AG10912">
        <v>0</v>
      </c>
      <c r="AH10912">
        <v>0</v>
      </c>
      <c r="AI10912">
        <v>0</v>
      </c>
      <c r="AJ10912">
        <v>0</v>
      </c>
      <c r="AK10912">
        <v>0</v>
      </c>
      <c r="AL10912">
        <v>0</v>
      </c>
      <c r="AM10912">
        <v>0</v>
      </c>
      <c r="AN10912">
        <v>1</v>
      </c>
    </row>
    <row r="10913" spans="1:40" x14ac:dyDescent="0.45">
      <c r="A10913" t="s">
        <v>13571</v>
      </c>
      <c r="B10913" t="s">
        <v>13572</v>
      </c>
      <c r="C10913" t="s">
        <v>13573</v>
      </c>
      <c r="D10913" t="s">
        <v>13574</v>
      </c>
      <c r="E10913" t="s">
        <v>685</v>
      </c>
      <c r="F10913">
        <v>0</v>
      </c>
      <c r="G10913" t="s">
        <v>51</v>
      </c>
      <c r="H10913" t="s">
        <v>44</v>
      </c>
      <c r="I10913" t="s">
        <v>52</v>
      </c>
      <c r="J10913" t="s">
        <v>141</v>
      </c>
      <c r="K10913" t="s">
        <v>142</v>
      </c>
      <c r="L10913">
        <v>1</v>
      </c>
      <c r="M10913" s="1">
        <v>40909</v>
      </c>
      <c r="N10913" s="3">
        <v>43842</v>
      </c>
      <c r="O10913" t="s">
        <v>94</v>
      </c>
      <c r="P10913">
        <v>2012</v>
      </c>
      <c r="Q10913" s="1">
        <v>41426</v>
      </c>
      <c r="R10913" s="1">
        <v>41426</v>
      </c>
      <c r="S10913">
        <v>240000</v>
      </c>
      <c r="T10913">
        <v>0</v>
      </c>
      <c r="U10913">
        <v>0</v>
      </c>
      <c r="V10913">
        <v>0</v>
      </c>
      <c r="W10913">
        <v>0</v>
      </c>
      <c r="X10913">
        <v>0</v>
      </c>
      <c r="Y10913">
        <v>0</v>
      </c>
      <c r="Z10913">
        <v>0</v>
      </c>
      <c r="AA10913">
        <v>0</v>
      </c>
      <c r="AB10913">
        <v>0</v>
      </c>
      <c r="AC10913">
        <v>0</v>
      </c>
      <c r="AD10913">
        <v>0</v>
      </c>
      <c r="AE10913">
        <v>0</v>
      </c>
      <c r="AF10913">
        <v>0</v>
      </c>
      <c r="AG10913">
        <v>0</v>
      </c>
      <c r="AH10913">
        <v>0</v>
      </c>
      <c r="AI10913">
        <v>0</v>
      </c>
      <c r="AJ10913">
        <v>0</v>
      </c>
      <c r="AK10913">
        <v>0</v>
      </c>
      <c r="AL10913">
        <v>0</v>
      </c>
      <c r="AM10913">
        <v>0</v>
      </c>
      <c r="AN10913">
        <v>1</v>
      </c>
    </row>
    <row r="10914" spans="1:40" x14ac:dyDescent="0.45">
      <c r="A10914" t="s">
        <v>20818</v>
      </c>
      <c r="B10914" t="s">
        <v>20819</v>
      </c>
      <c r="C10914" t="s">
        <v>20820</v>
      </c>
      <c r="D10914" t="s">
        <v>899</v>
      </c>
      <c r="E10914" t="s">
        <v>900</v>
      </c>
      <c r="F10914">
        <v>0</v>
      </c>
      <c r="G10914" t="s">
        <v>51</v>
      </c>
      <c r="H10914" t="s">
        <v>44</v>
      </c>
      <c r="I10914" t="s">
        <v>52</v>
      </c>
      <c r="J10914" t="s">
        <v>141</v>
      </c>
      <c r="K10914" t="s">
        <v>20821</v>
      </c>
      <c r="L10914">
        <v>1</v>
      </c>
      <c r="M10914" s="1">
        <v>39814</v>
      </c>
      <c r="N10914" s="3">
        <v>43839</v>
      </c>
      <c r="O10914" t="s">
        <v>135</v>
      </c>
      <c r="P10914">
        <v>2009</v>
      </c>
      <c r="Q10914" s="1">
        <v>40883</v>
      </c>
      <c r="R10914" s="1">
        <v>40883</v>
      </c>
      <c r="S10914">
        <v>0</v>
      </c>
      <c r="T10914">
        <v>240000</v>
      </c>
      <c r="U10914">
        <v>0</v>
      </c>
      <c r="V10914">
        <v>0</v>
      </c>
      <c r="W10914">
        <v>0</v>
      </c>
      <c r="X10914">
        <v>0</v>
      </c>
      <c r="Y10914">
        <v>0</v>
      </c>
      <c r="Z10914">
        <v>0</v>
      </c>
      <c r="AA10914">
        <v>0</v>
      </c>
      <c r="AB10914">
        <v>0</v>
      </c>
      <c r="AC10914">
        <v>0</v>
      </c>
      <c r="AD10914">
        <v>0</v>
      </c>
      <c r="AE10914">
        <v>0</v>
      </c>
      <c r="AF10914">
        <v>0</v>
      </c>
      <c r="AG10914">
        <v>0</v>
      </c>
      <c r="AH10914">
        <v>0</v>
      </c>
      <c r="AI10914">
        <v>0</v>
      </c>
      <c r="AJ10914">
        <v>0</v>
      </c>
      <c r="AK10914">
        <v>0</v>
      </c>
      <c r="AL10914">
        <v>0</v>
      </c>
      <c r="AM10914">
        <v>0</v>
      </c>
      <c r="AN10914">
        <v>1</v>
      </c>
    </row>
    <row r="10915" spans="1:40" x14ac:dyDescent="0.45">
      <c r="A10915" t="s">
        <v>28122</v>
      </c>
      <c r="B10915" t="s">
        <v>28123</v>
      </c>
      <c r="C10915" t="s">
        <v>28124</v>
      </c>
      <c r="D10915" t="s">
        <v>28125</v>
      </c>
      <c r="E10915" t="s">
        <v>9237</v>
      </c>
      <c r="F10915">
        <v>0</v>
      </c>
      <c r="G10915" t="s">
        <v>51</v>
      </c>
      <c r="H10915" t="s">
        <v>44</v>
      </c>
      <c r="I10915" t="s">
        <v>52</v>
      </c>
      <c r="J10915" t="s">
        <v>141</v>
      </c>
      <c r="K10915" t="s">
        <v>142</v>
      </c>
      <c r="L10915">
        <v>1</v>
      </c>
      <c r="M10915" s="1">
        <v>40219</v>
      </c>
      <c r="N10915" s="3">
        <v>43871</v>
      </c>
      <c r="O10915" t="s">
        <v>87</v>
      </c>
      <c r="P10915">
        <v>2010</v>
      </c>
      <c r="Q10915" s="1">
        <v>41075</v>
      </c>
      <c r="R10915" s="1">
        <v>41075</v>
      </c>
      <c r="S10915">
        <v>240000</v>
      </c>
      <c r="T10915">
        <v>0</v>
      </c>
      <c r="U10915">
        <v>0</v>
      </c>
      <c r="V10915">
        <v>0</v>
      </c>
      <c r="W10915">
        <v>0</v>
      </c>
      <c r="X10915">
        <v>0</v>
      </c>
      <c r="Y10915">
        <v>0</v>
      </c>
      <c r="Z10915">
        <v>0</v>
      </c>
      <c r="AA10915">
        <v>0</v>
      </c>
      <c r="AB10915">
        <v>0</v>
      </c>
      <c r="AC10915">
        <v>0</v>
      </c>
      <c r="AD10915">
        <v>0</v>
      </c>
      <c r="AE10915">
        <v>0</v>
      </c>
      <c r="AF10915">
        <v>0</v>
      </c>
      <c r="AG10915">
        <v>0</v>
      </c>
      <c r="AH10915">
        <v>0</v>
      </c>
      <c r="AI10915">
        <v>0</v>
      </c>
      <c r="AJ10915">
        <v>0</v>
      </c>
      <c r="AK10915">
        <v>0</v>
      </c>
      <c r="AL10915">
        <v>0</v>
      </c>
      <c r="AM10915">
        <v>0</v>
      </c>
      <c r="AN10915">
        <v>1</v>
      </c>
    </row>
    <row r="10916" spans="1:40" x14ac:dyDescent="0.45">
      <c r="A10916" t="s">
        <v>58033</v>
      </c>
      <c r="B10916" t="s">
        <v>58034</v>
      </c>
      <c r="C10916" t="s">
        <v>58035</v>
      </c>
      <c r="D10916" t="s">
        <v>58036</v>
      </c>
      <c r="E10916" t="s">
        <v>688</v>
      </c>
      <c r="F10916">
        <v>0</v>
      </c>
      <c r="G10916" t="s">
        <v>51</v>
      </c>
      <c r="H10916" t="s">
        <v>44</v>
      </c>
      <c r="I10916" t="s">
        <v>70</v>
      </c>
      <c r="J10916" t="s">
        <v>3939</v>
      </c>
      <c r="K10916" t="s">
        <v>3939</v>
      </c>
      <c r="L10916">
        <v>1</v>
      </c>
      <c r="M10916" s="1">
        <v>40567</v>
      </c>
      <c r="N10916" s="3">
        <v>43841</v>
      </c>
      <c r="O10916" t="s">
        <v>311</v>
      </c>
      <c r="P10916">
        <v>2011</v>
      </c>
      <c r="Q10916" s="1">
        <v>40725</v>
      </c>
      <c r="R10916" s="1">
        <v>40725</v>
      </c>
      <c r="S10916">
        <v>240000</v>
      </c>
      <c r="T10916">
        <v>0</v>
      </c>
      <c r="U10916">
        <v>0</v>
      </c>
      <c r="V10916">
        <v>0</v>
      </c>
      <c r="W10916">
        <v>0</v>
      </c>
      <c r="X10916">
        <v>0</v>
      </c>
      <c r="Y10916">
        <v>0</v>
      </c>
      <c r="Z10916">
        <v>0</v>
      </c>
      <c r="AA10916">
        <v>0</v>
      </c>
      <c r="AB10916">
        <v>0</v>
      </c>
      <c r="AC10916">
        <v>0</v>
      </c>
      <c r="AD10916">
        <v>0</v>
      </c>
      <c r="AE10916">
        <v>0</v>
      </c>
      <c r="AF10916">
        <v>0</v>
      </c>
      <c r="AG10916">
        <v>0</v>
      </c>
      <c r="AH10916">
        <v>0</v>
      </c>
      <c r="AI10916">
        <v>0</v>
      </c>
      <c r="AJ10916">
        <v>0</v>
      </c>
      <c r="AK10916">
        <v>0</v>
      </c>
      <c r="AL10916">
        <v>0</v>
      </c>
      <c r="AM10916">
        <v>0</v>
      </c>
      <c r="AN10916">
        <v>1</v>
      </c>
    </row>
    <row r="10917" spans="1:40" x14ac:dyDescent="0.45">
      <c r="A10917" t="s">
        <v>8756</v>
      </c>
      <c r="B10917" t="s">
        <v>8757</v>
      </c>
      <c r="C10917" t="s">
        <v>8758</v>
      </c>
      <c r="D10917" t="s">
        <v>371</v>
      </c>
      <c r="E10917" t="s">
        <v>222</v>
      </c>
      <c r="F10917">
        <v>0</v>
      </c>
      <c r="G10917" t="s">
        <v>51</v>
      </c>
      <c r="H10917" t="s">
        <v>44</v>
      </c>
      <c r="I10917" t="s">
        <v>45</v>
      </c>
      <c r="J10917" t="s">
        <v>46</v>
      </c>
      <c r="K10917" t="s">
        <v>47</v>
      </c>
      <c r="L10917">
        <v>3</v>
      </c>
      <c r="M10917" s="1">
        <v>40720</v>
      </c>
      <c r="N10917" s="3">
        <v>43993</v>
      </c>
      <c r="O10917" t="s">
        <v>62</v>
      </c>
      <c r="P10917">
        <v>2011</v>
      </c>
      <c r="Q10917" s="1">
        <v>40809</v>
      </c>
      <c r="R10917" s="1">
        <v>41379</v>
      </c>
      <c r="S10917">
        <v>200000</v>
      </c>
      <c r="T10917">
        <v>0</v>
      </c>
      <c r="U10917">
        <v>0</v>
      </c>
      <c r="V10917">
        <v>0</v>
      </c>
      <c r="W10917">
        <v>0</v>
      </c>
      <c r="X10917">
        <v>0</v>
      </c>
      <c r="Y10917">
        <v>0</v>
      </c>
      <c r="Z10917">
        <v>40000</v>
      </c>
      <c r="AA10917">
        <v>0</v>
      </c>
      <c r="AB10917">
        <v>0</v>
      </c>
      <c r="AC10917">
        <v>0</v>
      </c>
      <c r="AD10917">
        <v>0</v>
      </c>
      <c r="AE10917">
        <v>0</v>
      </c>
      <c r="AF10917">
        <v>0</v>
      </c>
      <c r="AG10917">
        <v>0</v>
      </c>
      <c r="AH10917">
        <v>0</v>
      </c>
      <c r="AI10917">
        <v>0</v>
      </c>
      <c r="AJ10917">
        <v>0</v>
      </c>
      <c r="AK10917">
        <v>0</v>
      </c>
      <c r="AL10917">
        <v>0</v>
      </c>
      <c r="AM10917">
        <v>0</v>
      </c>
      <c r="AN10917">
        <v>1</v>
      </c>
    </row>
    <row r="10918" spans="1:40" x14ac:dyDescent="0.45">
      <c r="A10918" t="s">
        <v>12338</v>
      </c>
      <c r="B10918" t="s">
        <v>12339</v>
      </c>
      <c r="C10918" t="s">
        <v>12340</v>
      </c>
      <c r="D10918" t="s">
        <v>90</v>
      </c>
      <c r="E10918" t="s">
        <v>91</v>
      </c>
      <c r="F10918">
        <v>0</v>
      </c>
      <c r="G10918" t="s">
        <v>43</v>
      </c>
      <c r="H10918" t="s">
        <v>44</v>
      </c>
      <c r="I10918" t="s">
        <v>45</v>
      </c>
      <c r="J10918" t="s">
        <v>825</v>
      </c>
      <c r="K10918" t="s">
        <v>12341</v>
      </c>
      <c r="L10918">
        <v>1</v>
      </c>
      <c r="M10918" s="1">
        <v>40239</v>
      </c>
      <c r="N10918" s="3">
        <v>43900</v>
      </c>
      <c r="O10918" t="s">
        <v>87</v>
      </c>
      <c r="P10918">
        <v>2010</v>
      </c>
      <c r="Q10918" s="1">
        <v>40331</v>
      </c>
      <c r="R10918" s="1">
        <v>40331</v>
      </c>
      <c r="S10918">
        <v>240000</v>
      </c>
      <c r="T10918">
        <v>0</v>
      </c>
      <c r="U10918">
        <v>0</v>
      </c>
      <c r="V10918">
        <v>0</v>
      </c>
      <c r="W10918">
        <v>0</v>
      </c>
      <c r="X10918">
        <v>0</v>
      </c>
      <c r="Y10918">
        <v>0</v>
      </c>
      <c r="Z10918">
        <v>0</v>
      </c>
      <c r="AA10918">
        <v>0</v>
      </c>
      <c r="AB10918">
        <v>0</v>
      </c>
      <c r="AC10918">
        <v>0</v>
      </c>
      <c r="AD10918">
        <v>0</v>
      </c>
      <c r="AE10918">
        <v>0</v>
      </c>
      <c r="AF10918">
        <v>0</v>
      </c>
      <c r="AG10918">
        <v>0</v>
      </c>
      <c r="AH10918">
        <v>0</v>
      </c>
      <c r="AI10918">
        <v>0</v>
      </c>
      <c r="AJ10918">
        <v>0</v>
      </c>
      <c r="AK10918">
        <v>0</v>
      </c>
      <c r="AL10918">
        <v>0</v>
      </c>
      <c r="AM10918">
        <v>0</v>
      </c>
      <c r="AN10918">
        <v>1</v>
      </c>
    </row>
    <row r="10919" spans="1:40" x14ac:dyDescent="0.45">
      <c r="A10919" t="s">
        <v>63510</v>
      </c>
      <c r="B10919" t="s">
        <v>63511</v>
      </c>
      <c r="C10919" t="s">
        <v>63512</v>
      </c>
      <c r="D10919" t="s">
        <v>63513</v>
      </c>
      <c r="E10919" t="s">
        <v>1119</v>
      </c>
      <c r="F10919">
        <v>0</v>
      </c>
      <c r="G10919" t="s">
        <v>43</v>
      </c>
      <c r="H10919" t="s">
        <v>44</v>
      </c>
      <c r="I10919" t="s">
        <v>45</v>
      </c>
      <c r="J10919" t="s">
        <v>46</v>
      </c>
      <c r="K10919" t="s">
        <v>47</v>
      </c>
      <c r="L10919">
        <v>1</v>
      </c>
      <c r="M10919" s="1">
        <v>39604</v>
      </c>
      <c r="N10919" s="3">
        <v>43990</v>
      </c>
      <c r="O10919" t="s">
        <v>303</v>
      </c>
      <c r="P10919">
        <v>2008</v>
      </c>
      <c r="Q10919" s="1">
        <v>39783</v>
      </c>
      <c r="R10919" s="1">
        <v>39783</v>
      </c>
      <c r="S10919">
        <v>240000</v>
      </c>
      <c r="T10919">
        <v>0</v>
      </c>
      <c r="U10919">
        <v>0</v>
      </c>
      <c r="V10919">
        <v>0</v>
      </c>
      <c r="W10919">
        <v>0</v>
      </c>
      <c r="X10919">
        <v>0</v>
      </c>
      <c r="Y10919">
        <v>0</v>
      </c>
      <c r="Z10919">
        <v>0</v>
      </c>
      <c r="AA10919">
        <v>0</v>
      </c>
      <c r="AB10919">
        <v>0</v>
      </c>
      <c r="AC10919">
        <v>0</v>
      </c>
      <c r="AD10919">
        <v>0</v>
      </c>
      <c r="AE10919">
        <v>0</v>
      </c>
      <c r="AF10919">
        <v>0</v>
      </c>
      <c r="AG10919">
        <v>0</v>
      </c>
      <c r="AH10919">
        <v>0</v>
      </c>
      <c r="AI10919">
        <v>0</v>
      </c>
      <c r="AJ10919">
        <v>0</v>
      </c>
      <c r="AK10919">
        <v>0</v>
      </c>
      <c r="AL10919">
        <v>0</v>
      </c>
      <c r="AM10919">
        <v>0</v>
      </c>
      <c r="AN10919">
        <v>1</v>
      </c>
    </row>
    <row r="10920" spans="1:40" x14ac:dyDescent="0.45">
      <c r="A10920" t="s">
        <v>72597</v>
      </c>
      <c r="B10920" t="s">
        <v>72598</v>
      </c>
      <c r="C10920" t="s">
        <v>72599</v>
      </c>
      <c r="D10920" t="s">
        <v>2175</v>
      </c>
      <c r="E10920" t="s">
        <v>74</v>
      </c>
      <c r="F10920">
        <v>0</v>
      </c>
      <c r="G10920" t="s">
        <v>51</v>
      </c>
      <c r="H10920" t="s">
        <v>44</v>
      </c>
      <c r="I10920" t="s">
        <v>45</v>
      </c>
      <c r="J10920" t="s">
        <v>46</v>
      </c>
      <c r="K10920" t="s">
        <v>47</v>
      </c>
      <c r="L10920">
        <v>1</v>
      </c>
      <c r="M10920" s="1">
        <v>40527</v>
      </c>
      <c r="N10920" s="3">
        <v>44175</v>
      </c>
      <c r="O10920" t="s">
        <v>153</v>
      </c>
      <c r="P10920">
        <v>2010</v>
      </c>
      <c r="Q10920" s="1">
        <v>40544</v>
      </c>
      <c r="R10920" s="1">
        <v>40544</v>
      </c>
      <c r="S10920">
        <v>240000</v>
      </c>
      <c r="T10920">
        <v>0</v>
      </c>
      <c r="U10920">
        <v>0</v>
      </c>
      <c r="V10920">
        <v>0</v>
      </c>
      <c r="W10920">
        <v>0</v>
      </c>
      <c r="X10920">
        <v>0</v>
      </c>
      <c r="Y10920">
        <v>0</v>
      </c>
      <c r="Z10920">
        <v>0</v>
      </c>
      <c r="AA10920">
        <v>0</v>
      </c>
      <c r="AB10920">
        <v>0</v>
      </c>
      <c r="AC10920">
        <v>0</v>
      </c>
      <c r="AD10920">
        <v>0</v>
      </c>
      <c r="AE10920">
        <v>0</v>
      </c>
      <c r="AF10920">
        <v>0</v>
      </c>
      <c r="AG10920">
        <v>0</v>
      </c>
      <c r="AH10920">
        <v>0</v>
      </c>
      <c r="AI10920">
        <v>0</v>
      </c>
      <c r="AJ10920">
        <v>0</v>
      </c>
      <c r="AK10920">
        <v>0</v>
      </c>
      <c r="AL10920">
        <v>0</v>
      </c>
      <c r="AM10920">
        <v>0</v>
      </c>
      <c r="AN10920">
        <v>1</v>
      </c>
    </row>
    <row r="10921" spans="1:40" x14ac:dyDescent="0.45">
      <c r="A10921" t="s">
        <v>53995</v>
      </c>
      <c r="B10921" t="s">
        <v>53996</v>
      </c>
      <c r="C10921" t="s">
        <v>53997</v>
      </c>
      <c r="D10921" t="s">
        <v>115</v>
      </c>
      <c r="E10921" t="s">
        <v>116</v>
      </c>
      <c r="F10921">
        <v>0</v>
      </c>
      <c r="G10921" t="s">
        <v>51</v>
      </c>
      <c r="H10921" t="s">
        <v>44</v>
      </c>
      <c r="I10921" t="s">
        <v>229</v>
      </c>
      <c r="J10921" t="s">
        <v>230</v>
      </c>
      <c r="K10921" t="s">
        <v>230</v>
      </c>
      <c r="L10921">
        <v>1</v>
      </c>
      <c r="M10921" s="1">
        <v>40544</v>
      </c>
      <c r="N10921" s="3">
        <v>43841</v>
      </c>
      <c r="O10921" t="s">
        <v>311</v>
      </c>
      <c r="P10921">
        <v>2011</v>
      </c>
      <c r="Q10921" s="1">
        <v>41214</v>
      </c>
      <c r="R10921" s="1">
        <v>41214</v>
      </c>
      <c r="S10921">
        <v>240000</v>
      </c>
      <c r="T10921">
        <v>0</v>
      </c>
      <c r="U10921">
        <v>0</v>
      </c>
      <c r="V10921">
        <v>0</v>
      </c>
      <c r="W10921">
        <v>0</v>
      </c>
      <c r="X10921">
        <v>0</v>
      </c>
      <c r="Y10921">
        <v>0</v>
      </c>
      <c r="Z10921">
        <v>0</v>
      </c>
      <c r="AA10921">
        <v>0</v>
      </c>
      <c r="AB10921">
        <v>0</v>
      </c>
      <c r="AC10921">
        <v>0</v>
      </c>
      <c r="AD10921">
        <v>0</v>
      </c>
      <c r="AE10921">
        <v>0</v>
      </c>
      <c r="AF10921">
        <v>0</v>
      </c>
      <c r="AG10921">
        <v>0</v>
      </c>
      <c r="AH10921">
        <v>0</v>
      </c>
      <c r="AI10921">
        <v>0</v>
      </c>
      <c r="AJ10921">
        <v>0</v>
      </c>
      <c r="AK10921">
        <v>0</v>
      </c>
      <c r="AL10921">
        <v>0</v>
      </c>
      <c r="AM10921">
        <v>0</v>
      </c>
      <c r="AN10921">
        <v>1</v>
      </c>
    </row>
    <row r="10922" spans="1:40" x14ac:dyDescent="0.45">
      <c r="A10922" t="s">
        <v>21674</v>
      </c>
      <c r="B10922" t="s">
        <v>21675</v>
      </c>
      <c r="C10922" t="s">
        <v>21676</v>
      </c>
      <c r="D10922" t="s">
        <v>21677</v>
      </c>
      <c r="E10922" t="s">
        <v>333</v>
      </c>
      <c r="F10922">
        <v>0</v>
      </c>
      <c r="G10922" t="s">
        <v>51</v>
      </c>
      <c r="H10922" t="s">
        <v>44</v>
      </c>
      <c r="I10922" t="s">
        <v>147</v>
      </c>
      <c r="J10922" t="s">
        <v>148</v>
      </c>
      <c r="K10922" t="s">
        <v>148</v>
      </c>
      <c r="L10922">
        <v>3</v>
      </c>
      <c r="M10922" s="1">
        <v>41102</v>
      </c>
      <c r="N10922" s="3">
        <v>44024</v>
      </c>
      <c r="O10922" t="s">
        <v>342</v>
      </c>
      <c r="P10922">
        <v>2012</v>
      </c>
      <c r="Q10922" s="1">
        <v>41102</v>
      </c>
      <c r="R10922" s="1">
        <v>41605</v>
      </c>
      <c r="S10922">
        <v>240000</v>
      </c>
      <c r="T10922">
        <v>0</v>
      </c>
      <c r="U10922">
        <v>0</v>
      </c>
      <c r="V10922">
        <v>0</v>
      </c>
      <c r="W10922">
        <v>0</v>
      </c>
      <c r="X10922">
        <v>0</v>
      </c>
      <c r="Y10922">
        <v>0</v>
      </c>
      <c r="Z10922">
        <v>0</v>
      </c>
      <c r="AA10922">
        <v>0</v>
      </c>
      <c r="AB10922">
        <v>0</v>
      </c>
      <c r="AC10922">
        <v>0</v>
      </c>
      <c r="AD10922">
        <v>0</v>
      </c>
      <c r="AE10922">
        <v>0</v>
      </c>
      <c r="AF10922">
        <v>0</v>
      </c>
      <c r="AG10922">
        <v>0</v>
      </c>
      <c r="AH10922">
        <v>0</v>
      </c>
      <c r="AI10922">
        <v>0</v>
      </c>
      <c r="AJ10922">
        <v>0</v>
      </c>
      <c r="AK10922">
        <v>0</v>
      </c>
      <c r="AL10922">
        <v>0</v>
      </c>
      <c r="AM10922">
        <v>0</v>
      </c>
      <c r="AN10922">
        <v>1</v>
      </c>
    </row>
    <row r="10923" spans="1:40" x14ac:dyDescent="0.45">
      <c r="A10923" t="s">
        <v>77904</v>
      </c>
      <c r="B10923" t="s">
        <v>77905</v>
      </c>
      <c r="C10923" t="s">
        <v>77906</v>
      </c>
      <c r="D10923" t="s">
        <v>68</v>
      </c>
      <c r="E10923" t="s">
        <v>69</v>
      </c>
      <c r="F10923">
        <v>0</v>
      </c>
      <c r="G10923" t="s">
        <v>51</v>
      </c>
      <c r="H10923" t="s">
        <v>44</v>
      </c>
      <c r="I10923" t="s">
        <v>147</v>
      </c>
      <c r="J10923" t="s">
        <v>148</v>
      </c>
      <c r="K10923" t="s">
        <v>288</v>
      </c>
      <c r="L10923">
        <v>1</v>
      </c>
      <c r="M10923" s="1">
        <v>36747</v>
      </c>
      <c r="N10923" s="2">
        <v>36739</v>
      </c>
      <c r="O10923" t="s">
        <v>3644</v>
      </c>
      <c r="P10923">
        <v>2000</v>
      </c>
      <c r="Q10923" s="1">
        <v>36892</v>
      </c>
      <c r="R10923" s="1">
        <v>36892</v>
      </c>
      <c r="S10923">
        <v>240000</v>
      </c>
      <c r="T10923">
        <v>0</v>
      </c>
      <c r="U10923">
        <v>0</v>
      </c>
      <c r="V10923">
        <v>0</v>
      </c>
      <c r="W10923">
        <v>0</v>
      </c>
      <c r="X10923">
        <v>0</v>
      </c>
      <c r="Y10923">
        <v>0</v>
      </c>
      <c r="Z10923">
        <v>0</v>
      </c>
      <c r="AA10923">
        <v>0</v>
      </c>
      <c r="AB10923">
        <v>0</v>
      </c>
      <c r="AC10923">
        <v>0</v>
      </c>
      <c r="AD10923">
        <v>0</v>
      </c>
      <c r="AE10923">
        <v>0</v>
      </c>
      <c r="AF10923">
        <v>0</v>
      </c>
      <c r="AG10923">
        <v>0</v>
      </c>
      <c r="AH10923">
        <v>0</v>
      </c>
      <c r="AI10923">
        <v>0</v>
      </c>
      <c r="AJ10923">
        <v>0</v>
      </c>
      <c r="AK10923">
        <v>0</v>
      </c>
      <c r="AL10923">
        <v>0</v>
      </c>
      <c r="AM10923">
        <v>0</v>
      </c>
      <c r="AN10923">
        <v>1</v>
      </c>
    </row>
    <row r="10924" spans="1:40" x14ac:dyDescent="0.45">
      <c r="A10924" t="s">
        <v>51187</v>
      </c>
      <c r="B10924" t="s">
        <v>51188</v>
      </c>
      <c r="C10924" t="s">
        <v>51189</v>
      </c>
      <c r="D10924" t="s">
        <v>198</v>
      </c>
      <c r="E10924" t="s">
        <v>199</v>
      </c>
      <c r="F10924">
        <v>0</v>
      </c>
      <c r="G10924" t="s">
        <v>51</v>
      </c>
      <c r="H10924" t="s">
        <v>44</v>
      </c>
      <c r="I10924" t="s">
        <v>204</v>
      </c>
      <c r="J10924" t="s">
        <v>205</v>
      </c>
      <c r="K10924" t="s">
        <v>1031</v>
      </c>
      <c r="L10924">
        <v>5</v>
      </c>
      <c r="M10924" s="1">
        <v>35431</v>
      </c>
      <c r="N10924" s="2">
        <v>35431</v>
      </c>
      <c r="O10924" t="s">
        <v>783</v>
      </c>
      <c r="P10924">
        <v>1997</v>
      </c>
      <c r="Q10924" s="1">
        <v>40197</v>
      </c>
      <c r="R10924" s="1">
        <v>41577</v>
      </c>
      <c r="S10924">
        <v>0</v>
      </c>
      <c r="T10924">
        <v>23010453</v>
      </c>
      <c r="U10924">
        <v>0</v>
      </c>
      <c r="V10924">
        <v>0</v>
      </c>
      <c r="W10924">
        <v>0</v>
      </c>
      <c r="X10924">
        <v>1000000</v>
      </c>
      <c r="Y10924">
        <v>0</v>
      </c>
      <c r="Z10924">
        <v>0</v>
      </c>
      <c r="AA10924">
        <v>0</v>
      </c>
      <c r="AB10924">
        <v>0</v>
      </c>
      <c r="AC10924">
        <v>0</v>
      </c>
      <c r="AD10924">
        <v>0</v>
      </c>
      <c r="AE10924">
        <v>0</v>
      </c>
      <c r="AF10924">
        <v>0</v>
      </c>
      <c r="AG10924">
        <v>11500000</v>
      </c>
      <c r="AH10924">
        <v>10000000</v>
      </c>
      <c r="AI10924">
        <v>0</v>
      </c>
      <c r="AJ10924">
        <v>0</v>
      </c>
      <c r="AK10924">
        <v>0</v>
      </c>
      <c r="AL10924">
        <v>0</v>
      </c>
      <c r="AM10924">
        <v>0</v>
      </c>
      <c r="AN10924">
        <v>1</v>
      </c>
    </row>
    <row r="10925" spans="1:40" x14ac:dyDescent="0.45">
      <c r="A10925" t="s">
        <v>2206</v>
      </c>
      <c r="B10925" t="s">
        <v>2207</v>
      </c>
      <c r="C10925" t="s">
        <v>2208</v>
      </c>
      <c r="D10925" t="s">
        <v>2209</v>
      </c>
      <c r="E10925" t="s">
        <v>2210</v>
      </c>
      <c r="F10925">
        <v>0</v>
      </c>
      <c r="G10925" t="s">
        <v>51</v>
      </c>
      <c r="H10925" t="s">
        <v>44</v>
      </c>
      <c r="I10925" t="s">
        <v>45</v>
      </c>
      <c r="J10925" t="s">
        <v>46</v>
      </c>
      <c r="K10925" t="s">
        <v>47</v>
      </c>
      <c r="L10925">
        <v>4</v>
      </c>
      <c r="M10925" s="1">
        <v>39083</v>
      </c>
      <c r="N10925" s="3">
        <v>43837</v>
      </c>
      <c r="O10925" t="s">
        <v>80</v>
      </c>
      <c r="P10925">
        <v>2007</v>
      </c>
      <c r="Q10925" s="1">
        <v>39128</v>
      </c>
      <c r="R10925" s="1">
        <v>40919</v>
      </c>
      <c r="S10925">
        <v>0</v>
      </c>
      <c r="T10925">
        <v>24020000</v>
      </c>
      <c r="U10925">
        <v>0</v>
      </c>
      <c r="V10925">
        <v>0</v>
      </c>
      <c r="W10925">
        <v>0</v>
      </c>
      <c r="X10925">
        <v>0</v>
      </c>
      <c r="Y10925">
        <v>0</v>
      </c>
      <c r="Z10925">
        <v>0</v>
      </c>
      <c r="AA10925">
        <v>0</v>
      </c>
      <c r="AB10925">
        <v>0</v>
      </c>
      <c r="AC10925">
        <v>0</v>
      </c>
      <c r="AD10925">
        <v>0</v>
      </c>
      <c r="AE10925">
        <v>0</v>
      </c>
      <c r="AF10925">
        <v>1500000</v>
      </c>
      <c r="AG10925">
        <v>4520000</v>
      </c>
      <c r="AH10925">
        <v>0</v>
      </c>
      <c r="AI10925">
        <v>0</v>
      </c>
      <c r="AJ10925">
        <v>0</v>
      </c>
      <c r="AK10925">
        <v>0</v>
      </c>
      <c r="AL10925">
        <v>0</v>
      </c>
      <c r="AM10925">
        <v>0</v>
      </c>
      <c r="AN10925">
        <v>1</v>
      </c>
    </row>
    <row r="10926" spans="1:40" x14ac:dyDescent="0.45">
      <c r="A10926" t="s">
        <v>12518</v>
      </c>
      <c r="B10926" t="s">
        <v>12519</v>
      </c>
      <c r="C10926" t="s">
        <v>12520</v>
      </c>
      <c r="D10926" t="s">
        <v>73</v>
      </c>
      <c r="E10926" t="s">
        <v>74</v>
      </c>
      <c r="F10926">
        <v>0</v>
      </c>
      <c r="G10926" t="s">
        <v>43</v>
      </c>
      <c r="H10926" t="s">
        <v>44</v>
      </c>
      <c r="I10926" t="s">
        <v>52</v>
      </c>
      <c r="J10926" t="s">
        <v>141</v>
      </c>
      <c r="K10926" t="s">
        <v>459</v>
      </c>
      <c r="L10926">
        <v>3</v>
      </c>
      <c r="M10926" s="1">
        <v>39448</v>
      </c>
      <c r="N10926" s="3">
        <v>43838</v>
      </c>
      <c r="O10926" t="s">
        <v>133</v>
      </c>
      <c r="P10926">
        <v>2008</v>
      </c>
      <c r="Q10926" s="1">
        <v>39756</v>
      </c>
      <c r="R10926" s="1">
        <v>40989</v>
      </c>
      <c r="S10926">
        <v>0</v>
      </c>
      <c r="T10926">
        <v>24030000</v>
      </c>
      <c r="U10926">
        <v>0</v>
      </c>
      <c r="V10926">
        <v>0</v>
      </c>
      <c r="W10926">
        <v>0</v>
      </c>
      <c r="X10926">
        <v>0</v>
      </c>
      <c r="Y10926">
        <v>0</v>
      </c>
      <c r="Z10926">
        <v>0</v>
      </c>
      <c r="AA10926">
        <v>0</v>
      </c>
      <c r="AB10926">
        <v>0</v>
      </c>
      <c r="AC10926">
        <v>0</v>
      </c>
      <c r="AD10926">
        <v>0</v>
      </c>
      <c r="AE10926">
        <v>0</v>
      </c>
      <c r="AF10926">
        <v>16030000</v>
      </c>
      <c r="AG10926">
        <v>8000000</v>
      </c>
      <c r="AH10926">
        <v>0</v>
      </c>
      <c r="AI10926">
        <v>0</v>
      </c>
      <c r="AJ10926">
        <v>0</v>
      </c>
      <c r="AK10926">
        <v>0</v>
      </c>
      <c r="AL10926">
        <v>0</v>
      </c>
      <c r="AM10926">
        <v>0</v>
      </c>
      <c r="AN10926">
        <v>1</v>
      </c>
    </row>
    <row r="10927" spans="1:40" x14ac:dyDescent="0.45">
      <c r="A10927" t="s">
        <v>5023</v>
      </c>
      <c r="B10927" t="s">
        <v>5024</v>
      </c>
      <c r="C10927" t="s">
        <v>5025</v>
      </c>
      <c r="D10927" t="s">
        <v>5026</v>
      </c>
      <c r="E10927" t="s">
        <v>2546</v>
      </c>
      <c r="F10927">
        <v>0</v>
      </c>
      <c r="G10927" t="s">
        <v>51</v>
      </c>
      <c r="H10927" t="s">
        <v>44</v>
      </c>
      <c r="I10927" t="s">
        <v>52</v>
      </c>
      <c r="J10927" t="s">
        <v>141</v>
      </c>
      <c r="K10927" t="s">
        <v>142</v>
      </c>
      <c r="L10927">
        <v>2</v>
      </c>
      <c r="M10927" s="1">
        <v>40179</v>
      </c>
      <c r="N10927" s="3">
        <v>43840</v>
      </c>
      <c r="O10927" t="s">
        <v>87</v>
      </c>
      <c r="P10927">
        <v>2010</v>
      </c>
      <c r="Q10927" s="1">
        <v>41477</v>
      </c>
      <c r="R10927" s="1">
        <v>41539</v>
      </c>
      <c r="S10927">
        <v>100000</v>
      </c>
      <c r="T10927">
        <v>24000000</v>
      </c>
      <c r="U10927">
        <v>0</v>
      </c>
      <c r="V10927">
        <v>0</v>
      </c>
      <c r="W10927">
        <v>0</v>
      </c>
      <c r="X10927">
        <v>0</v>
      </c>
      <c r="Y10927">
        <v>0</v>
      </c>
      <c r="Z10927">
        <v>0</v>
      </c>
      <c r="AA10927">
        <v>0</v>
      </c>
      <c r="AB10927">
        <v>0</v>
      </c>
      <c r="AC10927">
        <v>0</v>
      </c>
      <c r="AD10927">
        <v>0</v>
      </c>
      <c r="AE10927">
        <v>0</v>
      </c>
      <c r="AF10927">
        <v>0</v>
      </c>
      <c r="AG10927">
        <v>24000000</v>
      </c>
      <c r="AH10927">
        <v>0</v>
      </c>
      <c r="AI10927">
        <v>0</v>
      </c>
      <c r="AJ10927">
        <v>0</v>
      </c>
      <c r="AK10927">
        <v>0</v>
      </c>
      <c r="AL10927">
        <v>0</v>
      </c>
      <c r="AM10927">
        <v>0</v>
      </c>
      <c r="AN10927">
        <v>1</v>
      </c>
    </row>
    <row r="10928" spans="1:40" x14ac:dyDescent="0.45">
      <c r="A10928" t="s">
        <v>35187</v>
      </c>
      <c r="B10928" t="s">
        <v>35188</v>
      </c>
      <c r="C10928" t="s">
        <v>35189</v>
      </c>
      <c r="D10928" t="s">
        <v>899</v>
      </c>
      <c r="E10928" t="s">
        <v>900</v>
      </c>
      <c r="F10928">
        <v>0</v>
      </c>
      <c r="G10928" t="s">
        <v>51</v>
      </c>
      <c r="H10928" t="s">
        <v>44</v>
      </c>
      <c r="I10928" t="s">
        <v>52</v>
      </c>
      <c r="J10928" t="s">
        <v>1968</v>
      </c>
      <c r="K10928" t="s">
        <v>1968</v>
      </c>
      <c r="L10928">
        <v>3</v>
      </c>
      <c r="M10928" s="1">
        <v>37257</v>
      </c>
      <c r="N10928" s="3">
        <v>43832</v>
      </c>
      <c r="O10928" t="s">
        <v>321</v>
      </c>
      <c r="P10928">
        <v>2002</v>
      </c>
      <c r="Q10928" s="1">
        <v>38596</v>
      </c>
      <c r="R10928" s="1">
        <v>40941</v>
      </c>
      <c r="S10928">
        <v>0</v>
      </c>
      <c r="T10928">
        <v>24100000</v>
      </c>
      <c r="U10928">
        <v>0</v>
      </c>
      <c r="V10928">
        <v>0</v>
      </c>
      <c r="W10928">
        <v>0</v>
      </c>
      <c r="X10928">
        <v>0</v>
      </c>
      <c r="Y10928">
        <v>0</v>
      </c>
      <c r="Z10928">
        <v>0</v>
      </c>
      <c r="AA10928">
        <v>0</v>
      </c>
      <c r="AB10928">
        <v>0</v>
      </c>
      <c r="AC10928">
        <v>0</v>
      </c>
      <c r="AD10928">
        <v>0</v>
      </c>
      <c r="AE10928">
        <v>0</v>
      </c>
      <c r="AF10928">
        <v>0</v>
      </c>
      <c r="AG10928">
        <v>0</v>
      </c>
      <c r="AH10928">
        <v>12100000</v>
      </c>
      <c r="AI10928">
        <v>0</v>
      </c>
      <c r="AJ10928">
        <v>0</v>
      </c>
      <c r="AK10928">
        <v>0</v>
      </c>
      <c r="AL10928">
        <v>0</v>
      </c>
      <c r="AM10928">
        <v>0</v>
      </c>
      <c r="AN10928">
        <v>1</v>
      </c>
    </row>
    <row r="10929" spans="1:40" x14ac:dyDescent="0.45">
      <c r="A10929" t="s">
        <v>46501</v>
      </c>
      <c r="B10929" t="s">
        <v>46502</v>
      </c>
      <c r="C10929" t="s">
        <v>46503</v>
      </c>
      <c r="D10929" t="s">
        <v>46504</v>
      </c>
      <c r="E10929" t="s">
        <v>69</v>
      </c>
      <c r="F10929">
        <v>0</v>
      </c>
      <c r="G10929" t="s">
        <v>51</v>
      </c>
      <c r="H10929" t="s">
        <v>44</v>
      </c>
      <c r="I10929" t="s">
        <v>52</v>
      </c>
      <c r="J10929" t="s">
        <v>141</v>
      </c>
      <c r="K10929" t="s">
        <v>855</v>
      </c>
      <c r="L10929">
        <v>3</v>
      </c>
      <c r="M10929" s="1">
        <v>39083</v>
      </c>
      <c r="N10929" s="3">
        <v>43837</v>
      </c>
      <c r="O10929" t="s">
        <v>80</v>
      </c>
      <c r="P10929">
        <v>2007</v>
      </c>
      <c r="Q10929" s="1">
        <v>40114</v>
      </c>
      <c r="R10929" s="1">
        <v>41215</v>
      </c>
      <c r="S10929">
        <v>2500000</v>
      </c>
      <c r="T10929">
        <v>21600000</v>
      </c>
      <c r="U10929">
        <v>0</v>
      </c>
      <c r="V10929">
        <v>0</v>
      </c>
      <c r="W10929">
        <v>0</v>
      </c>
      <c r="X10929">
        <v>0</v>
      </c>
      <c r="Y10929">
        <v>0</v>
      </c>
      <c r="Z10929">
        <v>0</v>
      </c>
      <c r="AA10929">
        <v>0</v>
      </c>
      <c r="AB10929">
        <v>0</v>
      </c>
      <c r="AC10929">
        <v>0</v>
      </c>
      <c r="AD10929">
        <v>0</v>
      </c>
      <c r="AE10929">
        <v>0</v>
      </c>
      <c r="AF10929">
        <v>10600000</v>
      </c>
      <c r="AG10929">
        <v>11000000</v>
      </c>
      <c r="AH10929">
        <v>0</v>
      </c>
      <c r="AI10929">
        <v>0</v>
      </c>
      <c r="AJ10929">
        <v>0</v>
      </c>
      <c r="AK10929">
        <v>0</v>
      </c>
      <c r="AL10929">
        <v>0</v>
      </c>
      <c r="AM10929">
        <v>0</v>
      </c>
      <c r="AN10929">
        <v>1</v>
      </c>
    </row>
    <row r="10930" spans="1:40" x14ac:dyDescent="0.45">
      <c r="A10930" t="s">
        <v>70525</v>
      </c>
      <c r="B10930" t="s">
        <v>70526</v>
      </c>
      <c r="C10930" t="s">
        <v>70527</v>
      </c>
      <c r="D10930" t="s">
        <v>70528</v>
      </c>
      <c r="E10930" t="s">
        <v>693</v>
      </c>
      <c r="F10930">
        <v>0</v>
      </c>
      <c r="G10930" t="s">
        <v>51</v>
      </c>
      <c r="H10930" t="s">
        <v>44</v>
      </c>
      <c r="I10930" t="s">
        <v>52</v>
      </c>
      <c r="J10930" t="s">
        <v>141</v>
      </c>
      <c r="K10930" t="s">
        <v>142</v>
      </c>
      <c r="L10930">
        <v>4</v>
      </c>
      <c r="M10930" s="1">
        <v>40179</v>
      </c>
      <c r="N10930" s="3">
        <v>43840</v>
      </c>
      <c r="O10930" t="s">
        <v>87</v>
      </c>
      <c r="P10930">
        <v>2010</v>
      </c>
      <c r="Q10930" s="1">
        <v>40527</v>
      </c>
      <c r="R10930" s="1">
        <v>41183</v>
      </c>
      <c r="S10930">
        <v>2000000</v>
      </c>
      <c r="T10930">
        <v>19421000</v>
      </c>
      <c r="U10930">
        <v>0</v>
      </c>
      <c r="V10930">
        <v>2688500</v>
      </c>
      <c r="W10930">
        <v>0</v>
      </c>
      <c r="X10930">
        <v>0</v>
      </c>
      <c r="Y10930">
        <v>0</v>
      </c>
      <c r="Z10930">
        <v>0</v>
      </c>
      <c r="AA10930">
        <v>0</v>
      </c>
      <c r="AB10930">
        <v>0</v>
      </c>
      <c r="AC10930">
        <v>0</v>
      </c>
      <c r="AD10930">
        <v>0</v>
      </c>
      <c r="AE10930">
        <v>0</v>
      </c>
      <c r="AF10930">
        <v>13400000</v>
      </c>
      <c r="AG10930">
        <v>0</v>
      </c>
      <c r="AH10930">
        <v>0</v>
      </c>
      <c r="AI10930">
        <v>0</v>
      </c>
      <c r="AJ10930">
        <v>0</v>
      </c>
      <c r="AK10930">
        <v>0</v>
      </c>
      <c r="AL10930">
        <v>0</v>
      </c>
      <c r="AM10930">
        <v>0</v>
      </c>
      <c r="AN10930">
        <v>1</v>
      </c>
    </row>
    <row r="10931" spans="1:40" x14ac:dyDescent="0.45">
      <c r="A10931" t="s">
        <v>41938</v>
      </c>
      <c r="B10931" t="s">
        <v>41939</v>
      </c>
      <c r="C10931" t="s">
        <v>41940</v>
      </c>
      <c r="D10931" t="s">
        <v>41941</v>
      </c>
      <c r="E10931" t="s">
        <v>116</v>
      </c>
      <c r="F10931">
        <v>0</v>
      </c>
      <c r="G10931" t="s">
        <v>51</v>
      </c>
      <c r="H10931" t="s">
        <v>44</v>
      </c>
      <c r="I10931" t="s">
        <v>694</v>
      </c>
      <c r="J10931" t="s">
        <v>695</v>
      </c>
      <c r="K10931" t="s">
        <v>8665</v>
      </c>
      <c r="L10931">
        <v>5</v>
      </c>
      <c r="M10931" s="1">
        <v>40087</v>
      </c>
      <c r="N10931" s="3">
        <v>44113</v>
      </c>
      <c r="O10931" t="s">
        <v>387</v>
      </c>
      <c r="P10931">
        <v>2009</v>
      </c>
      <c r="Q10931" s="1">
        <v>40087</v>
      </c>
      <c r="R10931" s="1">
        <v>41907</v>
      </c>
      <c r="S10931">
        <v>1100000</v>
      </c>
      <c r="T10931">
        <v>22875000</v>
      </c>
      <c r="U10931">
        <v>0</v>
      </c>
      <c r="V10931">
        <v>0</v>
      </c>
      <c r="W10931">
        <v>0</v>
      </c>
      <c r="X10931">
        <v>0</v>
      </c>
      <c r="Y10931">
        <v>150000</v>
      </c>
      <c r="Z10931">
        <v>0</v>
      </c>
      <c r="AA10931">
        <v>0</v>
      </c>
      <c r="AB10931">
        <v>0</v>
      </c>
      <c r="AC10931">
        <v>0</v>
      </c>
      <c r="AD10931">
        <v>0</v>
      </c>
      <c r="AE10931">
        <v>0</v>
      </c>
      <c r="AF10931">
        <v>7675000</v>
      </c>
      <c r="AG10931">
        <v>15200000</v>
      </c>
      <c r="AH10931">
        <v>0</v>
      </c>
      <c r="AI10931">
        <v>0</v>
      </c>
      <c r="AJ10931">
        <v>0</v>
      </c>
      <c r="AK10931">
        <v>0</v>
      </c>
      <c r="AL10931">
        <v>0</v>
      </c>
      <c r="AM10931">
        <v>0</v>
      </c>
      <c r="AN10931">
        <v>1</v>
      </c>
    </row>
    <row r="10932" spans="1:40" x14ac:dyDescent="0.45">
      <c r="A10932" t="s">
        <v>14995</v>
      </c>
      <c r="B10932" t="s">
        <v>14996</v>
      </c>
      <c r="C10932" t="s">
        <v>14997</v>
      </c>
      <c r="D10932" t="s">
        <v>706</v>
      </c>
      <c r="E10932" t="s">
        <v>707</v>
      </c>
      <c r="F10932">
        <v>0</v>
      </c>
      <c r="G10932" t="s">
        <v>43</v>
      </c>
      <c r="H10932" t="s">
        <v>44</v>
      </c>
      <c r="I10932" t="s">
        <v>309</v>
      </c>
      <c r="J10932" t="s">
        <v>5429</v>
      </c>
      <c r="K10932" t="s">
        <v>8167</v>
      </c>
      <c r="L10932">
        <v>3</v>
      </c>
      <c r="M10932" s="1">
        <v>37987</v>
      </c>
      <c r="N10932" s="3">
        <v>43834</v>
      </c>
      <c r="O10932" t="s">
        <v>273</v>
      </c>
      <c r="P10932">
        <v>2004</v>
      </c>
      <c r="Q10932" s="1">
        <v>38566</v>
      </c>
      <c r="R10932" s="1">
        <v>39148</v>
      </c>
      <c r="S10932">
        <v>0</v>
      </c>
      <c r="T10932">
        <v>24150000</v>
      </c>
      <c r="U10932">
        <v>0</v>
      </c>
      <c r="V10932">
        <v>0</v>
      </c>
      <c r="W10932">
        <v>0</v>
      </c>
      <c r="X10932">
        <v>0</v>
      </c>
      <c r="Y10932">
        <v>0</v>
      </c>
      <c r="Z10932">
        <v>0</v>
      </c>
      <c r="AA10932">
        <v>0</v>
      </c>
      <c r="AB10932">
        <v>0</v>
      </c>
      <c r="AC10932">
        <v>0</v>
      </c>
      <c r="AD10932">
        <v>0</v>
      </c>
      <c r="AE10932">
        <v>0</v>
      </c>
      <c r="AF10932">
        <v>12000000</v>
      </c>
      <c r="AG10932">
        <v>12000000</v>
      </c>
      <c r="AH10932">
        <v>0</v>
      </c>
      <c r="AI10932">
        <v>0</v>
      </c>
      <c r="AJ10932">
        <v>0</v>
      </c>
      <c r="AK10932">
        <v>0</v>
      </c>
      <c r="AL10932">
        <v>0</v>
      </c>
      <c r="AM10932">
        <v>0</v>
      </c>
      <c r="AN10932">
        <v>1</v>
      </c>
    </row>
    <row r="10933" spans="1:40" x14ac:dyDescent="0.45">
      <c r="A10933" t="s">
        <v>50108</v>
      </c>
      <c r="B10933" t="s">
        <v>50109</v>
      </c>
      <c r="C10933" t="s">
        <v>50110</v>
      </c>
      <c r="D10933" t="s">
        <v>899</v>
      </c>
      <c r="E10933" t="s">
        <v>900</v>
      </c>
      <c r="F10933">
        <v>0</v>
      </c>
      <c r="G10933" t="s">
        <v>51</v>
      </c>
      <c r="H10933" t="s">
        <v>44</v>
      </c>
      <c r="I10933" t="s">
        <v>52</v>
      </c>
      <c r="J10933" t="s">
        <v>530</v>
      </c>
      <c r="K10933" t="s">
        <v>531</v>
      </c>
      <c r="L10933">
        <v>3</v>
      </c>
      <c r="M10933" s="1">
        <v>39448</v>
      </c>
      <c r="N10933" s="3">
        <v>43838</v>
      </c>
      <c r="O10933" t="s">
        <v>133</v>
      </c>
      <c r="P10933">
        <v>2008</v>
      </c>
      <c r="Q10933" s="1">
        <v>40252</v>
      </c>
      <c r="R10933" s="1">
        <v>41949</v>
      </c>
      <c r="S10933">
        <v>0</v>
      </c>
      <c r="T10933">
        <v>24170000</v>
      </c>
      <c r="U10933">
        <v>0</v>
      </c>
      <c r="V10933">
        <v>0</v>
      </c>
      <c r="W10933">
        <v>0</v>
      </c>
      <c r="X10933">
        <v>0</v>
      </c>
      <c r="Y10933">
        <v>0</v>
      </c>
      <c r="Z10933">
        <v>0</v>
      </c>
      <c r="AA10933">
        <v>0</v>
      </c>
      <c r="AB10933">
        <v>0</v>
      </c>
      <c r="AC10933">
        <v>0</v>
      </c>
      <c r="AD10933">
        <v>0</v>
      </c>
      <c r="AE10933">
        <v>0</v>
      </c>
      <c r="AF10933">
        <v>5200000</v>
      </c>
      <c r="AG10933">
        <v>3970000</v>
      </c>
      <c r="AH10933">
        <v>15000000</v>
      </c>
      <c r="AI10933">
        <v>0</v>
      </c>
      <c r="AJ10933">
        <v>0</v>
      </c>
      <c r="AK10933">
        <v>0</v>
      </c>
      <c r="AL10933">
        <v>0</v>
      </c>
      <c r="AM10933">
        <v>0</v>
      </c>
      <c r="AN10933">
        <v>1</v>
      </c>
    </row>
    <row r="10934" spans="1:40" x14ac:dyDescent="0.45">
      <c r="A10934" t="s">
        <v>36250</v>
      </c>
      <c r="B10934" t="s">
        <v>36251</v>
      </c>
      <c r="C10934" t="s">
        <v>36252</v>
      </c>
      <c r="D10934" t="s">
        <v>371</v>
      </c>
      <c r="E10934" t="s">
        <v>222</v>
      </c>
      <c r="F10934">
        <v>0</v>
      </c>
      <c r="G10934" t="s">
        <v>51</v>
      </c>
      <c r="H10934" t="s">
        <v>44</v>
      </c>
      <c r="I10934" t="s">
        <v>204</v>
      </c>
      <c r="J10934" t="s">
        <v>205</v>
      </c>
      <c r="K10934" t="s">
        <v>205</v>
      </c>
      <c r="L10934">
        <v>4</v>
      </c>
      <c r="M10934" s="1">
        <v>39814</v>
      </c>
      <c r="N10934" s="3">
        <v>43839</v>
      </c>
      <c r="O10934" t="s">
        <v>135</v>
      </c>
      <c r="P10934">
        <v>2009</v>
      </c>
      <c r="Q10934" s="1">
        <v>40113</v>
      </c>
      <c r="R10934" s="1">
        <v>41471</v>
      </c>
      <c r="S10934">
        <v>0</v>
      </c>
      <c r="T10934">
        <v>24175000</v>
      </c>
      <c r="U10934">
        <v>0</v>
      </c>
      <c r="V10934">
        <v>0</v>
      </c>
      <c r="W10934">
        <v>0</v>
      </c>
      <c r="X10934">
        <v>0</v>
      </c>
      <c r="Y10934">
        <v>0</v>
      </c>
      <c r="Z10934">
        <v>0</v>
      </c>
      <c r="AA10934">
        <v>0</v>
      </c>
      <c r="AB10934">
        <v>0</v>
      </c>
      <c r="AC10934">
        <v>0</v>
      </c>
      <c r="AD10934">
        <v>0</v>
      </c>
      <c r="AE10934">
        <v>0</v>
      </c>
      <c r="AF10934">
        <v>8500000</v>
      </c>
      <c r="AG10934">
        <v>15000000</v>
      </c>
      <c r="AH10934">
        <v>0</v>
      </c>
      <c r="AI10934">
        <v>0</v>
      </c>
      <c r="AJ10934">
        <v>0</v>
      </c>
      <c r="AK10934">
        <v>0</v>
      </c>
      <c r="AL10934">
        <v>0</v>
      </c>
      <c r="AM10934">
        <v>0</v>
      </c>
      <c r="AN10934">
        <v>1</v>
      </c>
    </row>
    <row r="10935" spans="1:40" x14ac:dyDescent="0.45">
      <c r="A10935" t="s">
        <v>46909</v>
      </c>
      <c r="B10935" t="s">
        <v>46910</v>
      </c>
      <c r="C10935" t="s">
        <v>46911</v>
      </c>
      <c r="D10935" t="s">
        <v>198</v>
      </c>
      <c r="E10935" t="s">
        <v>199</v>
      </c>
      <c r="F10935">
        <v>0</v>
      </c>
      <c r="G10935" t="s">
        <v>51</v>
      </c>
      <c r="H10935" t="s">
        <v>44</v>
      </c>
      <c r="I10935" t="s">
        <v>52</v>
      </c>
      <c r="J10935" t="s">
        <v>141</v>
      </c>
      <c r="K10935" t="s">
        <v>4458</v>
      </c>
      <c r="L10935">
        <v>3</v>
      </c>
      <c r="M10935" s="1">
        <v>35796</v>
      </c>
      <c r="N10935" s="2">
        <v>35796</v>
      </c>
      <c r="O10935" t="s">
        <v>393</v>
      </c>
      <c r="P10935">
        <v>1998</v>
      </c>
      <c r="Q10935" s="1">
        <v>40758</v>
      </c>
      <c r="R10935" s="1">
        <v>40997</v>
      </c>
      <c r="S10935">
        <v>0</v>
      </c>
      <c r="T10935">
        <v>24183611</v>
      </c>
      <c r="U10935">
        <v>0</v>
      </c>
      <c r="V10935">
        <v>0</v>
      </c>
      <c r="W10935">
        <v>0</v>
      </c>
      <c r="X10935">
        <v>0</v>
      </c>
      <c r="Y10935">
        <v>0</v>
      </c>
      <c r="Z10935">
        <v>0</v>
      </c>
      <c r="AA10935">
        <v>0</v>
      </c>
      <c r="AB10935">
        <v>0</v>
      </c>
      <c r="AC10935">
        <v>0</v>
      </c>
      <c r="AD10935">
        <v>0</v>
      </c>
      <c r="AE10935">
        <v>0</v>
      </c>
      <c r="AF10935">
        <v>0</v>
      </c>
      <c r="AG10935">
        <v>0</v>
      </c>
      <c r="AH10935">
        <v>0</v>
      </c>
      <c r="AI10935">
        <v>0</v>
      </c>
      <c r="AJ10935">
        <v>0</v>
      </c>
      <c r="AK10935">
        <v>0</v>
      </c>
      <c r="AL10935">
        <v>0</v>
      </c>
      <c r="AM10935">
        <v>0</v>
      </c>
      <c r="AN10935">
        <v>1</v>
      </c>
    </row>
    <row r="10936" spans="1:40" x14ac:dyDescent="0.45">
      <c r="A10936" t="s">
        <v>15846</v>
      </c>
      <c r="B10936" t="s">
        <v>15847</v>
      </c>
      <c r="C10936" t="s">
        <v>15848</v>
      </c>
      <c r="D10936" t="s">
        <v>68</v>
      </c>
      <c r="E10936" t="s">
        <v>69</v>
      </c>
      <c r="F10936">
        <v>0</v>
      </c>
      <c r="G10936" t="s">
        <v>51</v>
      </c>
      <c r="H10936" t="s">
        <v>44</v>
      </c>
      <c r="I10936" t="s">
        <v>130</v>
      </c>
      <c r="J10936" t="s">
        <v>131</v>
      </c>
      <c r="K10936" t="s">
        <v>1343</v>
      </c>
      <c r="L10936">
        <v>6</v>
      </c>
      <c r="M10936" s="1">
        <v>35796</v>
      </c>
      <c r="N10936" s="2">
        <v>35796</v>
      </c>
      <c r="O10936" t="s">
        <v>393</v>
      </c>
      <c r="P10936">
        <v>1998</v>
      </c>
      <c r="Q10936" s="1">
        <v>39904</v>
      </c>
      <c r="R10936" s="1">
        <v>41702</v>
      </c>
      <c r="S10936">
        <v>0</v>
      </c>
      <c r="T10936">
        <v>21685166</v>
      </c>
      <c r="U10936">
        <v>0</v>
      </c>
      <c r="V10936">
        <v>0</v>
      </c>
      <c r="W10936">
        <v>0</v>
      </c>
      <c r="X10936">
        <v>2500000</v>
      </c>
      <c r="Y10936">
        <v>0</v>
      </c>
      <c r="Z10936">
        <v>0</v>
      </c>
      <c r="AA10936">
        <v>0</v>
      </c>
      <c r="AB10936">
        <v>0</v>
      </c>
      <c r="AC10936">
        <v>0</v>
      </c>
      <c r="AD10936">
        <v>0</v>
      </c>
      <c r="AE10936">
        <v>0</v>
      </c>
      <c r="AF10936">
        <v>2050083</v>
      </c>
      <c r="AG10936">
        <v>835000</v>
      </c>
      <c r="AH10936">
        <v>15000000</v>
      </c>
      <c r="AI10936">
        <v>0</v>
      </c>
      <c r="AJ10936">
        <v>0</v>
      </c>
      <c r="AK10936">
        <v>0</v>
      </c>
      <c r="AL10936">
        <v>0</v>
      </c>
      <c r="AM10936">
        <v>0</v>
      </c>
      <c r="AN10936">
        <v>1</v>
      </c>
    </row>
    <row r="10937" spans="1:40" x14ac:dyDescent="0.45">
      <c r="A10937" t="s">
        <v>25483</v>
      </c>
      <c r="B10937" t="s">
        <v>25484</v>
      </c>
      <c r="C10937" t="s">
        <v>25485</v>
      </c>
      <c r="D10937" t="s">
        <v>25486</v>
      </c>
      <c r="E10937" t="s">
        <v>215</v>
      </c>
      <c r="F10937">
        <v>0</v>
      </c>
      <c r="G10937" t="s">
        <v>51</v>
      </c>
      <c r="H10937" t="s">
        <v>179</v>
      </c>
      <c r="I10937" t="s">
        <v>527</v>
      </c>
      <c r="J10937" t="s">
        <v>528</v>
      </c>
      <c r="K10937" t="s">
        <v>528</v>
      </c>
      <c r="L10937">
        <v>1</v>
      </c>
      <c r="M10937" s="1">
        <v>40966</v>
      </c>
      <c r="N10937" s="3">
        <v>43873</v>
      </c>
      <c r="O10937" t="s">
        <v>94</v>
      </c>
      <c r="P10937">
        <v>2012</v>
      </c>
      <c r="Q10937" s="1">
        <v>41564</v>
      </c>
      <c r="R10937" s="1">
        <v>41564</v>
      </c>
      <c r="S10937">
        <v>0</v>
      </c>
      <c r="T10937">
        <v>0</v>
      </c>
      <c r="U10937">
        <v>0</v>
      </c>
      <c r="V10937">
        <v>0</v>
      </c>
      <c r="W10937">
        <v>0</v>
      </c>
      <c r="X10937">
        <v>0</v>
      </c>
      <c r="Y10937">
        <v>241935</v>
      </c>
      <c r="Z10937">
        <v>0</v>
      </c>
      <c r="AA10937">
        <v>0</v>
      </c>
      <c r="AB10937">
        <v>0</v>
      </c>
      <c r="AC10937">
        <v>0</v>
      </c>
      <c r="AD10937">
        <v>0</v>
      </c>
      <c r="AE10937">
        <v>0</v>
      </c>
      <c r="AF10937">
        <v>0</v>
      </c>
      <c r="AG10937">
        <v>0</v>
      </c>
      <c r="AH10937">
        <v>0</v>
      </c>
      <c r="AI10937">
        <v>0</v>
      </c>
      <c r="AJ10937">
        <v>0</v>
      </c>
      <c r="AK10937">
        <v>0</v>
      </c>
      <c r="AL10937">
        <v>0</v>
      </c>
      <c r="AM10937">
        <v>0</v>
      </c>
      <c r="AN10937">
        <v>1</v>
      </c>
    </row>
    <row r="10938" spans="1:40" x14ac:dyDescent="0.45">
      <c r="A10938" t="s">
        <v>67805</v>
      </c>
      <c r="B10938" t="s">
        <v>67806</v>
      </c>
      <c r="C10938" t="s">
        <v>67807</v>
      </c>
      <c r="D10938" t="s">
        <v>68</v>
      </c>
      <c r="E10938" t="s">
        <v>69</v>
      </c>
      <c r="F10938">
        <v>0</v>
      </c>
      <c r="G10938" t="s">
        <v>51</v>
      </c>
      <c r="H10938" t="s">
        <v>44</v>
      </c>
      <c r="I10938" t="s">
        <v>678</v>
      </c>
      <c r="J10938" t="s">
        <v>679</v>
      </c>
      <c r="K10938" t="s">
        <v>4569</v>
      </c>
      <c r="L10938">
        <v>3</v>
      </c>
      <c r="M10938" s="1">
        <v>36526</v>
      </c>
      <c r="N10938" s="2">
        <v>36526</v>
      </c>
      <c r="O10938" t="s">
        <v>176</v>
      </c>
      <c r="P10938">
        <v>2000</v>
      </c>
      <c r="Q10938" s="1">
        <v>38758</v>
      </c>
      <c r="R10938" s="1">
        <v>39696</v>
      </c>
      <c r="S10938">
        <v>0</v>
      </c>
      <c r="T10938">
        <v>24200000</v>
      </c>
      <c r="U10938">
        <v>0</v>
      </c>
      <c r="V10938">
        <v>0</v>
      </c>
      <c r="W10938">
        <v>0</v>
      </c>
      <c r="X10938">
        <v>0</v>
      </c>
      <c r="Y10938">
        <v>0</v>
      </c>
      <c r="Z10938">
        <v>0</v>
      </c>
      <c r="AA10938">
        <v>0</v>
      </c>
      <c r="AB10938">
        <v>0</v>
      </c>
      <c r="AC10938">
        <v>0</v>
      </c>
      <c r="AD10938">
        <v>0</v>
      </c>
      <c r="AE10938">
        <v>0</v>
      </c>
      <c r="AF10938">
        <v>0</v>
      </c>
      <c r="AG10938">
        <v>0</v>
      </c>
      <c r="AH10938">
        <v>0</v>
      </c>
      <c r="AI10938">
        <v>0</v>
      </c>
      <c r="AJ10938">
        <v>8000000</v>
      </c>
      <c r="AK10938">
        <v>13500000</v>
      </c>
      <c r="AL10938">
        <v>0</v>
      </c>
      <c r="AM10938">
        <v>0</v>
      </c>
      <c r="AN10938">
        <v>1</v>
      </c>
    </row>
    <row r="10939" spans="1:40" x14ac:dyDescent="0.45">
      <c r="A10939" t="s">
        <v>24865</v>
      </c>
      <c r="B10939" t="s">
        <v>24866</v>
      </c>
      <c r="C10939" t="s">
        <v>24867</v>
      </c>
      <c r="D10939" t="s">
        <v>68</v>
      </c>
      <c r="E10939" t="s">
        <v>69</v>
      </c>
      <c r="F10939">
        <v>0</v>
      </c>
      <c r="G10939" t="s">
        <v>75</v>
      </c>
      <c r="H10939" t="s">
        <v>44</v>
      </c>
      <c r="I10939" t="s">
        <v>204</v>
      </c>
      <c r="J10939" t="s">
        <v>205</v>
      </c>
      <c r="K10939" t="s">
        <v>5942</v>
      </c>
      <c r="L10939">
        <v>4</v>
      </c>
      <c r="M10939" s="1">
        <v>36161</v>
      </c>
      <c r="N10939" s="2">
        <v>36161</v>
      </c>
      <c r="O10939" t="s">
        <v>597</v>
      </c>
      <c r="P10939">
        <v>1999</v>
      </c>
      <c r="Q10939" s="1">
        <v>39117</v>
      </c>
      <c r="R10939" s="1">
        <v>40675</v>
      </c>
      <c r="S10939">
        <v>0</v>
      </c>
      <c r="T10939">
        <v>21800000</v>
      </c>
      <c r="U10939">
        <v>0</v>
      </c>
      <c r="V10939">
        <v>0</v>
      </c>
      <c r="W10939">
        <v>0</v>
      </c>
      <c r="X10939">
        <v>2400000</v>
      </c>
      <c r="Y10939">
        <v>0</v>
      </c>
      <c r="Z10939">
        <v>0</v>
      </c>
      <c r="AA10939">
        <v>0</v>
      </c>
      <c r="AB10939">
        <v>0</v>
      </c>
      <c r="AC10939">
        <v>0</v>
      </c>
      <c r="AD10939">
        <v>0</v>
      </c>
      <c r="AE10939">
        <v>0</v>
      </c>
      <c r="AF10939">
        <v>6000000</v>
      </c>
      <c r="AG10939">
        <v>0</v>
      </c>
      <c r="AH10939">
        <v>8800000</v>
      </c>
      <c r="AI10939">
        <v>0</v>
      </c>
      <c r="AJ10939">
        <v>0</v>
      </c>
      <c r="AK10939">
        <v>0</v>
      </c>
      <c r="AL10939">
        <v>0</v>
      </c>
      <c r="AM10939">
        <v>0</v>
      </c>
      <c r="AN10939">
        <v>0</v>
      </c>
    </row>
    <row r="10940" spans="1:40" x14ac:dyDescent="0.45">
      <c r="A10940" t="s">
        <v>73728</v>
      </c>
      <c r="B10940" t="s">
        <v>73729</v>
      </c>
      <c r="C10940" t="s">
        <v>73730</v>
      </c>
      <c r="D10940" t="s">
        <v>198</v>
      </c>
      <c r="E10940" t="s">
        <v>199</v>
      </c>
      <c r="F10940">
        <v>0</v>
      </c>
      <c r="G10940" t="s">
        <v>51</v>
      </c>
      <c r="H10940" t="s">
        <v>44</v>
      </c>
      <c r="I10940" t="s">
        <v>592</v>
      </c>
      <c r="J10940" t="s">
        <v>1303</v>
      </c>
      <c r="K10940" t="s">
        <v>1303</v>
      </c>
      <c r="L10940">
        <v>3</v>
      </c>
      <c r="M10940" s="1">
        <v>36892</v>
      </c>
      <c r="N10940" s="3">
        <v>43831</v>
      </c>
      <c r="O10940" t="s">
        <v>124</v>
      </c>
      <c r="P10940">
        <v>2001</v>
      </c>
      <c r="Q10940" s="1">
        <v>41037</v>
      </c>
      <c r="R10940" s="1">
        <v>41940</v>
      </c>
      <c r="S10940">
        <v>0</v>
      </c>
      <c r="T10940">
        <v>24200000</v>
      </c>
      <c r="U10940">
        <v>0</v>
      </c>
      <c r="V10940">
        <v>0</v>
      </c>
      <c r="W10940">
        <v>0</v>
      </c>
      <c r="X10940">
        <v>0</v>
      </c>
      <c r="Y10940">
        <v>0</v>
      </c>
      <c r="Z10940">
        <v>0</v>
      </c>
      <c r="AA10940">
        <v>0</v>
      </c>
      <c r="AB10940">
        <v>0</v>
      </c>
      <c r="AC10940">
        <v>0</v>
      </c>
      <c r="AD10940">
        <v>0</v>
      </c>
      <c r="AE10940">
        <v>0</v>
      </c>
      <c r="AF10940">
        <v>0</v>
      </c>
      <c r="AG10940">
        <v>10200000</v>
      </c>
      <c r="AH10940">
        <v>14000000</v>
      </c>
      <c r="AI10940">
        <v>0</v>
      </c>
      <c r="AJ10940">
        <v>0</v>
      </c>
      <c r="AK10940">
        <v>0</v>
      </c>
      <c r="AL10940">
        <v>0</v>
      </c>
      <c r="AM10940">
        <v>0</v>
      </c>
      <c r="AN10940">
        <v>1</v>
      </c>
    </row>
    <row r="10941" spans="1:40" x14ac:dyDescent="0.45">
      <c r="A10941" t="s">
        <v>61679</v>
      </c>
      <c r="B10941" t="s">
        <v>61680</v>
      </c>
      <c r="C10941" t="s">
        <v>61681</v>
      </c>
      <c r="D10941" t="s">
        <v>209</v>
      </c>
      <c r="E10941" t="s">
        <v>210</v>
      </c>
      <c r="F10941">
        <v>0</v>
      </c>
      <c r="G10941" t="s">
        <v>51</v>
      </c>
      <c r="H10941" t="s">
        <v>44</v>
      </c>
      <c r="I10941" t="s">
        <v>45</v>
      </c>
      <c r="J10941" t="s">
        <v>46</v>
      </c>
      <c r="K10941" t="s">
        <v>47</v>
      </c>
      <c r="L10941">
        <v>3</v>
      </c>
      <c r="M10941" s="1">
        <v>40179</v>
      </c>
      <c r="N10941" s="3">
        <v>43840</v>
      </c>
      <c r="O10941" t="s">
        <v>87</v>
      </c>
      <c r="P10941">
        <v>2010</v>
      </c>
      <c r="Q10941" s="1">
        <v>40197</v>
      </c>
      <c r="R10941" s="1">
        <v>41067</v>
      </c>
      <c r="S10941">
        <v>0</v>
      </c>
      <c r="T10941">
        <v>24200000</v>
      </c>
      <c r="U10941">
        <v>0</v>
      </c>
      <c r="V10941">
        <v>0</v>
      </c>
      <c r="W10941">
        <v>0</v>
      </c>
      <c r="X10941">
        <v>0</v>
      </c>
      <c r="Y10941">
        <v>0</v>
      </c>
      <c r="Z10941">
        <v>0</v>
      </c>
      <c r="AA10941">
        <v>0</v>
      </c>
      <c r="AB10941">
        <v>0</v>
      </c>
      <c r="AC10941">
        <v>0</v>
      </c>
      <c r="AD10941">
        <v>0</v>
      </c>
      <c r="AE10941">
        <v>0</v>
      </c>
      <c r="AF10941">
        <v>3200000</v>
      </c>
      <c r="AG10941">
        <v>6000000</v>
      </c>
      <c r="AH10941">
        <v>15000000</v>
      </c>
      <c r="AI10941">
        <v>0</v>
      </c>
      <c r="AJ10941">
        <v>0</v>
      </c>
      <c r="AK10941">
        <v>0</v>
      </c>
      <c r="AL10941">
        <v>0</v>
      </c>
      <c r="AM10941">
        <v>0</v>
      </c>
      <c r="AN10941">
        <v>1</v>
      </c>
    </row>
    <row r="10942" spans="1:40" x14ac:dyDescent="0.45">
      <c r="A10942" t="s">
        <v>27846</v>
      </c>
      <c r="B10942" t="s">
        <v>27847</v>
      </c>
      <c r="C10942" t="s">
        <v>27848</v>
      </c>
      <c r="D10942" t="s">
        <v>27849</v>
      </c>
      <c r="E10942" t="s">
        <v>12883</v>
      </c>
      <c r="F10942">
        <v>0</v>
      </c>
      <c r="G10942" t="s">
        <v>51</v>
      </c>
      <c r="H10942" t="s">
        <v>44</v>
      </c>
      <c r="I10942" t="s">
        <v>45</v>
      </c>
      <c r="J10942" t="s">
        <v>46</v>
      </c>
      <c r="K10942" t="s">
        <v>47</v>
      </c>
      <c r="L10942">
        <v>3</v>
      </c>
      <c r="M10942" s="1">
        <v>35431</v>
      </c>
      <c r="N10942" s="2">
        <v>35431</v>
      </c>
      <c r="O10942" t="s">
        <v>783</v>
      </c>
      <c r="P10942">
        <v>1997</v>
      </c>
      <c r="Q10942" s="1">
        <v>39738</v>
      </c>
      <c r="R10942" s="1">
        <v>41648</v>
      </c>
      <c r="S10942">
        <v>0</v>
      </c>
      <c r="T10942">
        <v>24210500</v>
      </c>
      <c r="U10942">
        <v>0</v>
      </c>
      <c r="V10942">
        <v>0</v>
      </c>
      <c r="W10942">
        <v>0</v>
      </c>
      <c r="X10942">
        <v>0</v>
      </c>
      <c r="Y10942">
        <v>0</v>
      </c>
      <c r="Z10942">
        <v>0</v>
      </c>
      <c r="AA10942">
        <v>0</v>
      </c>
      <c r="AB10942">
        <v>0</v>
      </c>
      <c r="AC10942">
        <v>0</v>
      </c>
      <c r="AD10942">
        <v>0</v>
      </c>
      <c r="AE10942">
        <v>0</v>
      </c>
      <c r="AF10942">
        <v>0</v>
      </c>
      <c r="AG10942">
        <v>0</v>
      </c>
      <c r="AH10942">
        <v>0</v>
      </c>
      <c r="AI10942">
        <v>0</v>
      </c>
      <c r="AJ10942">
        <v>0</v>
      </c>
      <c r="AK10942">
        <v>0</v>
      </c>
      <c r="AL10942">
        <v>0</v>
      </c>
      <c r="AM10942">
        <v>0</v>
      </c>
      <c r="AN10942">
        <v>1</v>
      </c>
    </row>
    <row r="10943" spans="1:40" x14ac:dyDescent="0.45">
      <c r="A10943" t="s">
        <v>73504</v>
      </c>
      <c r="B10943" t="s">
        <v>73505</v>
      </c>
      <c r="C10943" t="s">
        <v>73506</v>
      </c>
      <c r="D10943" t="s">
        <v>198</v>
      </c>
      <c r="E10943" t="s">
        <v>199</v>
      </c>
      <c r="F10943">
        <v>0</v>
      </c>
      <c r="G10943" t="s">
        <v>51</v>
      </c>
      <c r="H10943" t="s">
        <v>44</v>
      </c>
      <c r="I10943" t="s">
        <v>204</v>
      </c>
      <c r="J10943" t="s">
        <v>1165</v>
      </c>
      <c r="K10943" t="s">
        <v>1165</v>
      </c>
      <c r="L10943">
        <v>6</v>
      </c>
      <c r="M10943" s="1">
        <v>36161</v>
      </c>
      <c r="N10943" s="2">
        <v>36161</v>
      </c>
      <c r="O10943" t="s">
        <v>597</v>
      </c>
      <c r="P10943">
        <v>1999</v>
      </c>
      <c r="Q10943" s="1">
        <v>39254</v>
      </c>
      <c r="R10943" s="1">
        <v>41556</v>
      </c>
      <c r="S10943">
        <v>0</v>
      </c>
      <c r="T10943">
        <v>20919142</v>
      </c>
      <c r="U10943">
        <v>0</v>
      </c>
      <c r="V10943">
        <v>0</v>
      </c>
      <c r="W10943">
        <v>0</v>
      </c>
      <c r="X10943">
        <v>3298121</v>
      </c>
      <c r="Y10943">
        <v>0</v>
      </c>
      <c r="Z10943">
        <v>0</v>
      </c>
      <c r="AA10943">
        <v>0</v>
      </c>
      <c r="AB10943">
        <v>0</v>
      </c>
      <c r="AC10943">
        <v>0</v>
      </c>
      <c r="AD10943">
        <v>0</v>
      </c>
      <c r="AE10943">
        <v>0</v>
      </c>
      <c r="AF10943">
        <v>0</v>
      </c>
      <c r="AG10943">
        <v>0</v>
      </c>
      <c r="AH10943">
        <v>0</v>
      </c>
      <c r="AI10943">
        <v>0</v>
      </c>
      <c r="AJ10943">
        <v>2540000</v>
      </c>
      <c r="AK10943">
        <v>0</v>
      </c>
      <c r="AL10943">
        <v>0</v>
      </c>
      <c r="AM10943">
        <v>0</v>
      </c>
      <c r="AN10943">
        <v>1</v>
      </c>
    </row>
    <row r="10944" spans="1:40" x14ac:dyDescent="0.45">
      <c r="A10944" t="s">
        <v>64805</v>
      </c>
      <c r="B10944" t="s">
        <v>64806</v>
      </c>
      <c r="C10944" t="s">
        <v>64807</v>
      </c>
      <c r="D10944" t="s">
        <v>241</v>
      </c>
      <c r="E10944" t="s">
        <v>242</v>
      </c>
      <c r="F10944">
        <v>0</v>
      </c>
      <c r="G10944" t="s">
        <v>51</v>
      </c>
      <c r="H10944" t="s">
        <v>44</v>
      </c>
      <c r="I10944" t="s">
        <v>186</v>
      </c>
      <c r="J10944" t="s">
        <v>3299</v>
      </c>
      <c r="K10944" t="s">
        <v>594</v>
      </c>
      <c r="L10944">
        <v>1</v>
      </c>
      <c r="M10944" s="1">
        <v>10228</v>
      </c>
      <c r="N10944" s="3">
        <v>43858</v>
      </c>
      <c r="O10944" t="s">
        <v>56217</v>
      </c>
      <c r="P10944">
        <v>1928</v>
      </c>
      <c r="Q10944" s="1">
        <v>40939</v>
      </c>
      <c r="R10944" s="1">
        <v>40939</v>
      </c>
      <c r="S10944">
        <v>0</v>
      </c>
      <c r="T10944">
        <v>0</v>
      </c>
      <c r="U10944">
        <v>0</v>
      </c>
      <c r="V10944">
        <v>0</v>
      </c>
      <c r="W10944">
        <v>0</v>
      </c>
      <c r="X10944">
        <v>24250000</v>
      </c>
      <c r="Y10944">
        <v>0</v>
      </c>
      <c r="Z10944">
        <v>0</v>
      </c>
      <c r="AA10944">
        <v>0</v>
      </c>
      <c r="AB10944">
        <v>0</v>
      </c>
      <c r="AC10944">
        <v>0</v>
      </c>
      <c r="AD10944">
        <v>0</v>
      </c>
      <c r="AE10944">
        <v>0</v>
      </c>
      <c r="AF10944">
        <v>0</v>
      </c>
      <c r="AG10944">
        <v>0</v>
      </c>
      <c r="AH10944">
        <v>0</v>
      </c>
      <c r="AI10944">
        <v>0</v>
      </c>
      <c r="AJ10944">
        <v>0</v>
      </c>
      <c r="AK10944">
        <v>0</v>
      </c>
      <c r="AL10944">
        <v>0</v>
      </c>
      <c r="AM10944">
        <v>0</v>
      </c>
      <c r="AN10944">
        <v>1</v>
      </c>
    </row>
    <row r="10945" spans="1:40" x14ac:dyDescent="0.45">
      <c r="A10945" t="s">
        <v>2037</v>
      </c>
      <c r="B10945" t="s">
        <v>2038</v>
      </c>
      <c r="C10945" t="s">
        <v>2039</v>
      </c>
      <c r="D10945" t="s">
        <v>68</v>
      </c>
      <c r="E10945" t="s">
        <v>69</v>
      </c>
      <c r="F10945">
        <v>0</v>
      </c>
      <c r="G10945" t="s">
        <v>51</v>
      </c>
      <c r="H10945" t="s">
        <v>44</v>
      </c>
      <c r="I10945" t="s">
        <v>52</v>
      </c>
      <c r="J10945" t="s">
        <v>651</v>
      </c>
      <c r="K10945" t="s">
        <v>1512</v>
      </c>
      <c r="L10945">
        <v>1</v>
      </c>
      <c r="M10945" s="1">
        <v>40544</v>
      </c>
      <c r="N10945" s="3">
        <v>43841</v>
      </c>
      <c r="O10945" t="s">
        <v>311</v>
      </c>
      <c r="P10945">
        <v>2011</v>
      </c>
      <c r="Q10945" s="1">
        <v>40669</v>
      </c>
      <c r="R10945" s="1">
        <v>40669</v>
      </c>
      <c r="S10945">
        <v>0</v>
      </c>
      <c r="T10945">
        <v>0</v>
      </c>
      <c r="U10945">
        <v>0</v>
      </c>
      <c r="V10945">
        <v>0</v>
      </c>
      <c r="W10945">
        <v>0</v>
      </c>
      <c r="X10945">
        <v>242500</v>
      </c>
      <c r="Y10945">
        <v>0</v>
      </c>
      <c r="Z10945">
        <v>0</v>
      </c>
      <c r="AA10945">
        <v>0</v>
      </c>
      <c r="AB10945">
        <v>0</v>
      </c>
      <c r="AC10945">
        <v>0</v>
      </c>
      <c r="AD10945">
        <v>0</v>
      </c>
      <c r="AE10945">
        <v>0</v>
      </c>
      <c r="AF10945">
        <v>0</v>
      </c>
      <c r="AG10945">
        <v>0</v>
      </c>
      <c r="AH10945">
        <v>0</v>
      </c>
      <c r="AI10945">
        <v>0</v>
      </c>
      <c r="AJ10945">
        <v>0</v>
      </c>
      <c r="AK10945">
        <v>0</v>
      </c>
      <c r="AL10945">
        <v>0</v>
      </c>
      <c r="AM10945">
        <v>0</v>
      </c>
      <c r="AN10945">
        <v>1</v>
      </c>
    </row>
    <row r="10946" spans="1:40" x14ac:dyDescent="0.45">
      <c r="A10946" t="s">
        <v>42668</v>
      </c>
      <c r="B10946" t="s">
        <v>42669</v>
      </c>
      <c r="C10946" t="s">
        <v>42670</v>
      </c>
      <c r="D10946" t="s">
        <v>68</v>
      </c>
      <c r="E10946" t="s">
        <v>69</v>
      </c>
      <c r="F10946">
        <v>0</v>
      </c>
      <c r="G10946" t="s">
        <v>51</v>
      </c>
      <c r="H10946" t="s">
        <v>44</v>
      </c>
      <c r="I10946" t="s">
        <v>52</v>
      </c>
      <c r="J10946" t="s">
        <v>651</v>
      </c>
      <c r="K10946" t="s">
        <v>1512</v>
      </c>
      <c r="L10946">
        <v>4</v>
      </c>
      <c r="M10946" s="1">
        <v>37257</v>
      </c>
      <c r="N10946" s="3">
        <v>43832</v>
      </c>
      <c r="O10946" t="s">
        <v>321</v>
      </c>
      <c r="P10946">
        <v>2002</v>
      </c>
      <c r="Q10946" s="1">
        <v>39938</v>
      </c>
      <c r="R10946" s="1">
        <v>41841</v>
      </c>
      <c r="S10946">
        <v>0</v>
      </c>
      <c r="T10946">
        <v>23252578</v>
      </c>
      <c r="U10946">
        <v>0</v>
      </c>
      <c r="V10946">
        <v>0</v>
      </c>
      <c r="W10946">
        <v>0</v>
      </c>
      <c r="X10946">
        <v>1000000</v>
      </c>
      <c r="Y10946">
        <v>0</v>
      </c>
      <c r="Z10946">
        <v>0</v>
      </c>
      <c r="AA10946">
        <v>0</v>
      </c>
      <c r="AB10946">
        <v>0</v>
      </c>
      <c r="AC10946">
        <v>0</v>
      </c>
      <c r="AD10946">
        <v>0</v>
      </c>
      <c r="AE10946">
        <v>0</v>
      </c>
      <c r="AF10946">
        <v>8676152</v>
      </c>
      <c r="AG10946">
        <v>0</v>
      </c>
      <c r="AH10946">
        <v>0</v>
      </c>
      <c r="AI10946">
        <v>0</v>
      </c>
      <c r="AJ10946">
        <v>0</v>
      </c>
      <c r="AK10946">
        <v>0</v>
      </c>
      <c r="AL10946">
        <v>0</v>
      </c>
      <c r="AM10946">
        <v>0</v>
      </c>
      <c r="AN10946">
        <v>1</v>
      </c>
    </row>
    <row r="10947" spans="1:40" x14ac:dyDescent="0.45">
      <c r="A10947" t="s">
        <v>25263</v>
      </c>
      <c r="B10947" t="s">
        <v>25264</v>
      </c>
      <c r="C10947" t="s">
        <v>25265</v>
      </c>
      <c r="D10947" t="s">
        <v>25266</v>
      </c>
      <c r="E10947" t="s">
        <v>1931</v>
      </c>
      <c r="F10947">
        <v>0</v>
      </c>
      <c r="G10947" t="s">
        <v>51</v>
      </c>
      <c r="H10947" t="s">
        <v>44</v>
      </c>
      <c r="I10947" t="s">
        <v>52</v>
      </c>
      <c r="J10947" t="s">
        <v>141</v>
      </c>
      <c r="K10947" t="s">
        <v>537</v>
      </c>
      <c r="L10947">
        <v>11</v>
      </c>
      <c r="M10947" s="1">
        <v>38021</v>
      </c>
      <c r="N10947" s="3">
        <v>43865</v>
      </c>
      <c r="O10947" t="s">
        <v>273</v>
      </c>
      <c r="P10947">
        <v>2004</v>
      </c>
      <c r="Q10947" s="1">
        <v>38231</v>
      </c>
      <c r="R10947" s="1">
        <v>40564</v>
      </c>
      <c r="S10947">
        <v>0</v>
      </c>
      <c r="T10947">
        <v>615200000</v>
      </c>
      <c r="U10947">
        <v>0</v>
      </c>
      <c r="V10947">
        <v>0</v>
      </c>
      <c r="W10947">
        <v>0</v>
      </c>
      <c r="X10947">
        <v>100000000</v>
      </c>
      <c r="Y10947">
        <v>500000</v>
      </c>
      <c r="Z10947">
        <v>0</v>
      </c>
      <c r="AA10947">
        <v>1710000000</v>
      </c>
      <c r="AB10947">
        <v>0</v>
      </c>
      <c r="AC10947">
        <v>0</v>
      </c>
      <c r="AD10947">
        <v>0</v>
      </c>
      <c r="AE10947">
        <v>0</v>
      </c>
      <c r="AF10947">
        <v>12700000</v>
      </c>
      <c r="AG10947">
        <v>27500000</v>
      </c>
      <c r="AH10947">
        <v>375000000</v>
      </c>
      <c r="AI10947">
        <v>200000000</v>
      </c>
      <c r="AJ10947">
        <v>0</v>
      </c>
      <c r="AK10947">
        <v>0</v>
      </c>
      <c r="AL10947">
        <v>0</v>
      </c>
      <c r="AM10947">
        <v>0</v>
      </c>
      <c r="AN10947">
        <v>1</v>
      </c>
    </row>
    <row r="10948" spans="1:40" x14ac:dyDescent="0.45">
      <c r="A10948" t="s">
        <v>77501</v>
      </c>
      <c r="B10948" t="s">
        <v>77502</v>
      </c>
      <c r="C10948" t="s">
        <v>77503</v>
      </c>
      <c r="D10948" t="s">
        <v>77504</v>
      </c>
      <c r="E10948" t="s">
        <v>6903</v>
      </c>
      <c r="F10948">
        <v>0</v>
      </c>
      <c r="G10948" t="s">
        <v>51</v>
      </c>
      <c r="H10948" t="s">
        <v>44</v>
      </c>
      <c r="I10948" t="s">
        <v>147</v>
      </c>
      <c r="J10948" t="s">
        <v>148</v>
      </c>
      <c r="K10948" t="s">
        <v>148</v>
      </c>
      <c r="L10948">
        <v>10</v>
      </c>
      <c r="M10948" s="1">
        <v>39264</v>
      </c>
      <c r="N10948" s="3">
        <v>44019</v>
      </c>
      <c r="O10948" t="s">
        <v>382</v>
      </c>
      <c r="P10948">
        <v>2007</v>
      </c>
      <c r="Q10948" s="1">
        <v>39264</v>
      </c>
      <c r="R10948" s="1">
        <v>41591</v>
      </c>
      <c r="S10948">
        <v>700000</v>
      </c>
      <c r="T10948">
        <v>21720000</v>
      </c>
      <c r="U10948">
        <v>0</v>
      </c>
      <c r="V10948">
        <v>0</v>
      </c>
      <c r="W10948">
        <v>0</v>
      </c>
      <c r="X10948">
        <v>1850000</v>
      </c>
      <c r="Y10948">
        <v>0</v>
      </c>
      <c r="Z10948">
        <v>0</v>
      </c>
      <c r="AA10948">
        <v>0</v>
      </c>
      <c r="AB10948">
        <v>0</v>
      </c>
      <c r="AC10948">
        <v>0</v>
      </c>
      <c r="AD10948">
        <v>0</v>
      </c>
      <c r="AE10948">
        <v>0</v>
      </c>
      <c r="AF10948">
        <v>2300000</v>
      </c>
      <c r="AG10948">
        <v>2700000</v>
      </c>
      <c r="AH10948">
        <v>2000000</v>
      </c>
      <c r="AI10948">
        <v>6220000</v>
      </c>
      <c r="AJ10948">
        <v>0</v>
      </c>
      <c r="AK10948">
        <v>0</v>
      </c>
      <c r="AL10948">
        <v>0</v>
      </c>
      <c r="AM10948">
        <v>0</v>
      </c>
      <c r="AN10948">
        <v>1</v>
      </c>
    </row>
    <row r="10949" spans="1:40" x14ac:dyDescent="0.45">
      <c r="A10949" t="s">
        <v>54663</v>
      </c>
      <c r="B10949" t="s">
        <v>54664</v>
      </c>
      <c r="C10949" t="s">
        <v>54665</v>
      </c>
      <c r="D10949" t="s">
        <v>68</v>
      </c>
      <c r="E10949" t="s">
        <v>69</v>
      </c>
      <c r="F10949">
        <v>0</v>
      </c>
      <c r="G10949" t="s">
        <v>51</v>
      </c>
      <c r="H10949" t="s">
        <v>44</v>
      </c>
      <c r="I10949" t="s">
        <v>45</v>
      </c>
      <c r="J10949" t="s">
        <v>825</v>
      </c>
      <c r="K10949" t="s">
        <v>27306</v>
      </c>
      <c r="L10949">
        <v>1</v>
      </c>
      <c r="M10949" s="1">
        <v>39540</v>
      </c>
      <c r="N10949" s="3">
        <v>43929</v>
      </c>
      <c r="O10949" t="s">
        <v>303</v>
      </c>
      <c r="P10949">
        <v>2008</v>
      </c>
      <c r="Q10949" s="1">
        <v>41710</v>
      </c>
      <c r="R10949" s="1">
        <v>41710</v>
      </c>
      <c r="S10949">
        <v>0</v>
      </c>
      <c r="T10949">
        <v>242711</v>
      </c>
      <c r="U10949">
        <v>0</v>
      </c>
      <c r="V10949">
        <v>0</v>
      </c>
      <c r="W10949">
        <v>0</v>
      </c>
      <c r="X10949">
        <v>0</v>
      </c>
      <c r="Y10949">
        <v>0</v>
      </c>
      <c r="Z10949">
        <v>0</v>
      </c>
      <c r="AA10949">
        <v>0</v>
      </c>
      <c r="AB10949">
        <v>0</v>
      </c>
      <c r="AC10949">
        <v>0</v>
      </c>
      <c r="AD10949">
        <v>0</v>
      </c>
      <c r="AE10949">
        <v>0</v>
      </c>
      <c r="AF10949">
        <v>0</v>
      </c>
      <c r="AG10949">
        <v>0</v>
      </c>
      <c r="AH10949">
        <v>0</v>
      </c>
      <c r="AI10949">
        <v>0</v>
      </c>
      <c r="AJ10949">
        <v>0</v>
      </c>
      <c r="AK10949">
        <v>0</v>
      </c>
      <c r="AL10949">
        <v>0</v>
      </c>
      <c r="AM10949">
        <v>0</v>
      </c>
      <c r="AN10949">
        <v>1</v>
      </c>
    </row>
    <row r="10950" spans="1:40" x14ac:dyDescent="0.45">
      <c r="A10950" t="s">
        <v>72553</v>
      </c>
      <c r="B10950" t="s">
        <v>72554</v>
      </c>
      <c r="C10950" t="s">
        <v>72555</v>
      </c>
      <c r="D10950" t="s">
        <v>72556</v>
      </c>
      <c r="E10950" t="s">
        <v>1393</v>
      </c>
      <c r="F10950">
        <v>0</v>
      </c>
      <c r="G10950" t="s">
        <v>51</v>
      </c>
      <c r="H10950" t="s">
        <v>179</v>
      </c>
      <c r="I10950" t="s">
        <v>1297</v>
      </c>
      <c r="J10950" t="s">
        <v>1298</v>
      </c>
      <c r="K10950" t="s">
        <v>1298</v>
      </c>
      <c r="L10950">
        <v>1</v>
      </c>
      <c r="M10950" s="1">
        <v>39844</v>
      </c>
      <c r="N10950" s="3">
        <v>43839</v>
      </c>
      <c r="O10950" t="s">
        <v>135</v>
      </c>
      <c r="P10950">
        <v>2009</v>
      </c>
      <c r="Q10950" s="1">
        <v>41530</v>
      </c>
      <c r="R10950" s="1">
        <v>41530</v>
      </c>
      <c r="S10950">
        <v>242718</v>
      </c>
      <c r="T10950">
        <v>0</v>
      </c>
      <c r="U10950">
        <v>0</v>
      </c>
      <c r="V10950">
        <v>0</v>
      </c>
      <c r="W10950">
        <v>0</v>
      </c>
      <c r="X10950">
        <v>0</v>
      </c>
      <c r="Y10950">
        <v>0</v>
      </c>
      <c r="Z10950">
        <v>0</v>
      </c>
      <c r="AA10950">
        <v>0</v>
      </c>
      <c r="AB10950">
        <v>0</v>
      </c>
      <c r="AC10950">
        <v>0</v>
      </c>
      <c r="AD10950">
        <v>0</v>
      </c>
      <c r="AE10950">
        <v>0</v>
      </c>
      <c r="AF10950">
        <v>0</v>
      </c>
      <c r="AG10950">
        <v>0</v>
      </c>
      <c r="AH10950">
        <v>0</v>
      </c>
      <c r="AI10950">
        <v>0</v>
      </c>
      <c r="AJ10950">
        <v>0</v>
      </c>
      <c r="AK10950">
        <v>0</v>
      </c>
      <c r="AL10950">
        <v>0</v>
      </c>
      <c r="AM10950">
        <v>0</v>
      </c>
      <c r="AN10950">
        <v>1</v>
      </c>
    </row>
    <row r="10951" spans="1:40" x14ac:dyDescent="0.45">
      <c r="A10951" t="s">
        <v>51927</v>
      </c>
      <c r="B10951" t="s">
        <v>51928</v>
      </c>
      <c r="C10951" t="s">
        <v>51929</v>
      </c>
      <c r="D10951" t="s">
        <v>68</v>
      </c>
      <c r="E10951" t="s">
        <v>69</v>
      </c>
      <c r="F10951">
        <v>0</v>
      </c>
      <c r="G10951" t="s">
        <v>43</v>
      </c>
      <c r="H10951" t="s">
        <v>44</v>
      </c>
      <c r="I10951" t="s">
        <v>70</v>
      </c>
      <c r="J10951" t="s">
        <v>1513</v>
      </c>
      <c r="K10951" t="s">
        <v>1513</v>
      </c>
      <c r="L10951">
        <v>4</v>
      </c>
      <c r="M10951" s="1">
        <v>37257</v>
      </c>
      <c r="N10951" s="3">
        <v>43832</v>
      </c>
      <c r="O10951" t="s">
        <v>321</v>
      </c>
      <c r="P10951">
        <v>2002</v>
      </c>
      <c r="Q10951" s="1">
        <v>38572</v>
      </c>
      <c r="R10951" s="1">
        <v>40421</v>
      </c>
      <c r="S10951">
        <v>0</v>
      </c>
      <c r="T10951">
        <v>24292230</v>
      </c>
      <c r="U10951">
        <v>0</v>
      </c>
      <c r="V10951">
        <v>0</v>
      </c>
      <c r="W10951">
        <v>0</v>
      </c>
      <c r="X10951">
        <v>0</v>
      </c>
      <c r="Y10951">
        <v>0</v>
      </c>
      <c r="Z10951">
        <v>0</v>
      </c>
      <c r="AA10951">
        <v>0</v>
      </c>
      <c r="AB10951">
        <v>0</v>
      </c>
      <c r="AC10951">
        <v>0</v>
      </c>
      <c r="AD10951">
        <v>0</v>
      </c>
      <c r="AE10951">
        <v>0</v>
      </c>
      <c r="AF10951">
        <v>0</v>
      </c>
      <c r="AG10951">
        <v>7000000</v>
      </c>
      <c r="AH10951">
        <v>11600000</v>
      </c>
      <c r="AI10951">
        <v>2860663</v>
      </c>
      <c r="AJ10951">
        <v>0</v>
      </c>
      <c r="AK10951">
        <v>0</v>
      </c>
      <c r="AL10951">
        <v>0</v>
      </c>
      <c r="AM10951">
        <v>0</v>
      </c>
      <c r="AN10951">
        <v>1</v>
      </c>
    </row>
    <row r="10952" spans="1:40" x14ac:dyDescent="0.45">
      <c r="A10952" t="s">
        <v>4904</v>
      </c>
      <c r="B10952" t="s">
        <v>4905</v>
      </c>
      <c r="C10952" t="s">
        <v>4906</v>
      </c>
      <c r="D10952" t="s">
        <v>198</v>
      </c>
      <c r="E10952" t="s">
        <v>199</v>
      </c>
      <c r="F10952">
        <v>0</v>
      </c>
      <c r="G10952" t="s">
        <v>75</v>
      </c>
      <c r="H10952" t="s">
        <v>44</v>
      </c>
      <c r="I10952" t="s">
        <v>52</v>
      </c>
      <c r="J10952" t="s">
        <v>651</v>
      </c>
      <c r="K10952" t="s">
        <v>3120</v>
      </c>
      <c r="L10952">
        <v>3</v>
      </c>
      <c r="M10952" s="1">
        <v>39448</v>
      </c>
      <c r="N10952" s="3">
        <v>43838</v>
      </c>
      <c r="O10952" t="s">
        <v>133</v>
      </c>
      <c r="P10952">
        <v>2008</v>
      </c>
      <c r="Q10952" s="1">
        <v>39478</v>
      </c>
      <c r="R10952" s="1">
        <v>39973</v>
      </c>
      <c r="S10952">
        <v>0</v>
      </c>
      <c r="T10952">
        <v>24300000</v>
      </c>
      <c r="U10952">
        <v>0</v>
      </c>
      <c r="V10952">
        <v>0</v>
      </c>
      <c r="W10952">
        <v>0</v>
      </c>
      <c r="X10952">
        <v>0</v>
      </c>
      <c r="Y10952">
        <v>0</v>
      </c>
      <c r="Z10952">
        <v>0</v>
      </c>
      <c r="AA10952">
        <v>0</v>
      </c>
      <c r="AB10952">
        <v>0</v>
      </c>
      <c r="AC10952">
        <v>0</v>
      </c>
      <c r="AD10952">
        <v>0</v>
      </c>
      <c r="AE10952">
        <v>0</v>
      </c>
      <c r="AF10952">
        <v>13000000</v>
      </c>
      <c r="AG10952">
        <v>0</v>
      </c>
      <c r="AH10952">
        <v>0</v>
      </c>
      <c r="AI10952">
        <v>0</v>
      </c>
      <c r="AJ10952">
        <v>0</v>
      </c>
      <c r="AK10952">
        <v>0</v>
      </c>
      <c r="AL10952">
        <v>0</v>
      </c>
      <c r="AM10952">
        <v>0</v>
      </c>
      <c r="AN10952">
        <v>0</v>
      </c>
    </row>
    <row r="10953" spans="1:40" x14ac:dyDescent="0.45">
      <c r="A10953" t="s">
        <v>14268</v>
      </c>
      <c r="B10953" t="s">
        <v>14269</v>
      </c>
      <c r="C10953" t="s">
        <v>14270</v>
      </c>
      <c r="D10953" t="s">
        <v>14271</v>
      </c>
      <c r="E10953" t="s">
        <v>909</v>
      </c>
      <c r="F10953">
        <v>0</v>
      </c>
      <c r="G10953" t="s">
        <v>51</v>
      </c>
      <c r="H10953" t="s">
        <v>44</v>
      </c>
      <c r="I10953" t="s">
        <v>52</v>
      </c>
      <c r="J10953" t="s">
        <v>141</v>
      </c>
      <c r="K10953" t="s">
        <v>459</v>
      </c>
      <c r="L10953">
        <v>4</v>
      </c>
      <c r="M10953" s="1">
        <v>39814</v>
      </c>
      <c r="N10953" s="3">
        <v>43839</v>
      </c>
      <c r="O10953" t="s">
        <v>135</v>
      </c>
      <c r="P10953">
        <v>2009</v>
      </c>
      <c r="Q10953" s="1">
        <v>40087</v>
      </c>
      <c r="R10953" s="1">
        <v>41365</v>
      </c>
      <c r="S10953">
        <v>0</v>
      </c>
      <c r="T10953">
        <v>24300000</v>
      </c>
      <c r="U10953">
        <v>0</v>
      </c>
      <c r="V10953">
        <v>0</v>
      </c>
      <c r="W10953">
        <v>0</v>
      </c>
      <c r="X10953">
        <v>0</v>
      </c>
      <c r="Y10953">
        <v>0</v>
      </c>
      <c r="Z10953">
        <v>0</v>
      </c>
      <c r="AA10953">
        <v>0</v>
      </c>
      <c r="AB10953">
        <v>0</v>
      </c>
      <c r="AC10953">
        <v>0</v>
      </c>
      <c r="AD10953">
        <v>0</v>
      </c>
      <c r="AE10953">
        <v>0</v>
      </c>
      <c r="AF10953">
        <v>7500000</v>
      </c>
      <c r="AG10953">
        <v>9000000</v>
      </c>
      <c r="AH10953">
        <v>0</v>
      </c>
      <c r="AI10953">
        <v>0</v>
      </c>
      <c r="AJ10953">
        <v>0</v>
      </c>
      <c r="AK10953">
        <v>0</v>
      </c>
      <c r="AL10953">
        <v>0</v>
      </c>
      <c r="AM10953">
        <v>0</v>
      </c>
      <c r="AN10953">
        <v>1</v>
      </c>
    </row>
    <row r="10954" spans="1:40" x14ac:dyDescent="0.45">
      <c r="A10954" t="s">
        <v>50077</v>
      </c>
      <c r="B10954" t="s">
        <v>50078</v>
      </c>
      <c r="C10954" t="s">
        <v>50079</v>
      </c>
      <c r="D10954" t="s">
        <v>170</v>
      </c>
      <c r="E10954" t="s">
        <v>171</v>
      </c>
      <c r="F10954">
        <v>0</v>
      </c>
      <c r="G10954" t="s">
        <v>51</v>
      </c>
      <c r="H10954" t="s">
        <v>44</v>
      </c>
      <c r="I10954" t="s">
        <v>52</v>
      </c>
      <c r="J10954" t="s">
        <v>141</v>
      </c>
      <c r="K10954" t="s">
        <v>537</v>
      </c>
      <c r="L10954">
        <v>2</v>
      </c>
      <c r="M10954" s="1">
        <v>40909</v>
      </c>
      <c r="N10954" s="3">
        <v>43842</v>
      </c>
      <c r="O10954" t="s">
        <v>94</v>
      </c>
      <c r="P10954">
        <v>2012</v>
      </c>
      <c r="Q10954" s="1">
        <v>41226</v>
      </c>
      <c r="R10954" s="1">
        <v>41668</v>
      </c>
      <c r="S10954">
        <v>0</v>
      </c>
      <c r="T10954">
        <v>24300000</v>
      </c>
      <c r="U10954">
        <v>0</v>
      </c>
      <c r="V10954">
        <v>0</v>
      </c>
      <c r="W10954">
        <v>0</v>
      </c>
      <c r="X10954">
        <v>0</v>
      </c>
      <c r="Y10954">
        <v>0</v>
      </c>
      <c r="Z10954">
        <v>0</v>
      </c>
      <c r="AA10954">
        <v>0</v>
      </c>
      <c r="AB10954">
        <v>0</v>
      </c>
      <c r="AC10954">
        <v>0</v>
      </c>
      <c r="AD10954">
        <v>0</v>
      </c>
      <c r="AE10954">
        <v>0</v>
      </c>
      <c r="AF10954">
        <v>9300000</v>
      </c>
      <c r="AG10954">
        <v>15000000</v>
      </c>
      <c r="AH10954">
        <v>0</v>
      </c>
      <c r="AI10954">
        <v>0</v>
      </c>
      <c r="AJ10954">
        <v>0</v>
      </c>
      <c r="AK10954">
        <v>0</v>
      </c>
      <c r="AL10954">
        <v>0</v>
      </c>
      <c r="AM10954">
        <v>0</v>
      </c>
      <c r="AN10954">
        <v>1</v>
      </c>
    </row>
    <row r="10955" spans="1:40" x14ac:dyDescent="0.45">
      <c r="A10955" t="s">
        <v>53654</v>
      </c>
      <c r="B10955" t="s">
        <v>53655</v>
      </c>
      <c r="C10955" t="s">
        <v>53656</v>
      </c>
      <c r="D10955" t="s">
        <v>513</v>
      </c>
      <c r="E10955" t="s">
        <v>514</v>
      </c>
      <c r="F10955">
        <v>0</v>
      </c>
      <c r="G10955" t="s">
        <v>43</v>
      </c>
      <c r="H10955" t="s">
        <v>44</v>
      </c>
      <c r="I10955" t="s">
        <v>52</v>
      </c>
      <c r="J10955" t="s">
        <v>141</v>
      </c>
      <c r="K10955" t="s">
        <v>401</v>
      </c>
      <c r="L10955">
        <v>2</v>
      </c>
      <c r="M10955" s="1">
        <v>37622</v>
      </c>
      <c r="N10955" s="3">
        <v>43833</v>
      </c>
      <c r="O10955" t="s">
        <v>469</v>
      </c>
      <c r="P10955">
        <v>2003</v>
      </c>
      <c r="Q10955" s="1">
        <v>38328</v>
      </c>
      <c r="R10955" s="1">
        <v>39098</v>
      </c>
      <c r="S10955">
        <v>0</v>
      </c>
      <c r="T10955">
        <v>24300000</v>
      </c>
      <c r="U10955">
        <v>0</v>
      </c>
      <c r="V10955">
        <v>0</v>
      </c>
      <c r="W10955">
        <v>0</v>
      </c>
      <c r="X10955">
        <v>0</v>
      </c>
      <c r="Y10955">
        <v>0</v>
      </c>
      <c r="Z10955">
        <v>0</v>
      </c>
      <c r="AA10955">
        <v>0</v>
      </c>
      <c r="AB10955">
        <v>0</v>
      </c>
      <c r="AC10955">
        <v>0</v>
      </c>
      <c r="AD10955">
        <v>0</v>
      </c>
      <c r="AE10955">
        <v>0</v>
      </c>
      <c r="AF10955">
        <v>0</v>
      </c>
      <c r="AG10955">
        <v>9300000</v>
      </c>
      <c r="AH10955">
        <v>15000000</v>
      </c>
      <c r="AI10955">
        <v>0</v>
      </c>
      <c r="AJ10955">
        <v>0</v>
      </c>
      <c r="AK10955">
        <v>0</v>
      </c>
      <c r="AL10955">
        <v>0</v>
      </c>
      <c r="AM10955">
        <v>0</v>
      </c>
      <c r="AN10955">
        <v>1</v>
      </c>
    </row>
    <row r="10956" spans="1:40" x14ac:dyDescent="0.45">
      <c r="A10956" t="s">
        <v>66734</v>
      </c>
      <c r="B10956" t="s">
        <v>66735</v>
      </c>
      <c r="C10956" t="s">
        <v>66736</v>
      </c>
      <c r="D10956" t="s">
        <v>412</v>
      </c>
      <c r="E10956" t="s">
        <v>413</v>
      </c>
      <c r="F10956">
        <v>0</v>
      </c>
      <c r="G10956" t="s">
        <v>51</v>
      </c>
      <c r="H10956" t="s">
        <v>44</v>
      </c>
      <c r="I10956" t="s">
        <v>451</v>
      </c>
      <c r="J10956" t="s">
        <v>452</v>
      </c>
      <c r="K10956" t="s">
        <v>1679</v>
      </c>
      <c r="L10956">
        <v>2</v>
      </c>
      <c r="M10956" s="1">
        <v>39814</v>
      </c>
      <c r="N10956" s="3">
        <v>43839</v>
      </c>
      <c r="O10956" t="s">
        <v>135</v>
      </c>
      <c r="P10956">
        <v>2009</v>
      </c>
      <c r="Q10956" s="1">
        <v>40855</v>
      </c>
      <c r="R10956" s="1">
        <v>41585</v>
      </c>
      <c r="S10956">
        <v>0</v>
      </c>
      <c r="T10956">
        <v>24300000</v>
      </c>
      <c r="U10956">
        <v>0</v>
      </c>
      <c r="V10956">
        <v>0</v>
      </c>
      <c r="W10956">
        <v>0</v>
      </c>
      <c r="X10956">
        <v>0</v>
      </c>
      <c r="Y10956">
        <v>0</v>
      </c>
      <c r="Z10956">
        <v>0</v>
      </c>
      <c r="AA10956">
        <v>0</v>
      </c>
      <c r="AB10956">
        <v>0</v>
      </c>
      <c r="AC10956">
        <v>0</v>
      </c>
      <c r="AD10956">
        <v>0</v>
      </c>
      <c r="AE10956">
        <v>0</v>
      </c>
      <c r="AF10956">
        <v>6100000</v>
      </c>
      <c r="AG10956">
        <v>18200000</v>
      </c>
      <c r="AH10956">
        <v>0</v>
      </c>
      <c r="AI10956">
        <v>0</v>
      </c>
      <c r="AJ10956">
        <v>0</v>
      </c>
      <c r="AK10956">
        <v>0</v>
      </c>
      <c r="AL10956">
        <v>0</v>
      </c>
      <c r="AM10956">
        <v>0</v>
      </c>
      <c r="AN10956">
        <v>1</v>
      </c>
    </row>
    <row r="10957" spans="1:40" x14ac:dyDescent="0.45">
      <c r="A10957" t="s">
        <v>55621</v>
      </c>
      <c r="B10957" t="s">
        <v>55622</v>
      </c>
      <c r="C10957" t="s">
        <v>55623</v>
      </c>
      <c r="D10957" t="s">
        <v>55624</v>
      </c>
      <c r="E10957" t="s">
        <v>8275</v>
      </c>
      <c r="F10957">
        <v>0</v>
      </c>
      <c r="G10957" t="s">
        <v>51</v>
      </c>
      <c r="H10957" t="s">
        <v>44</v>
      </c>
      <c r="I10957" t="s">
        <v>70</v>
      </c>
      <c r="J10957" t="s">
        <v>1648</v>
      </c>
      <c r="K10957" t="s">
        <v>9878</v>
      </c>
      <c r="L10957">
        <v>4</v>
      </c>
      <c r="M10957" s="1">
        <v>35582</v>
      </c>
      <c r="N10957" s="2">
        <v>35582</v>
      </c>
      <c r="O10957" t="s">
        <v>672</v>
      </c>
      <c r="P10957">
        <v>1997</v>
      </c>
      <c r="Q10957" s="1">
        <v>39477</v>
      </c>
      <c r="R10957" s="1">
        <v>41892</v>
      </c>
      <c r="S10957">
        <v>0</v>
      </c>
      <c r="T10957">
        <v>17200000</v>
      </c>
      <c r="U10957">
        <v>0</v>
      </c>
      <c r="V10957">
        <v>0</v>
      </c>
      <c r="W10957">
        <v>0</v>
      </c>
      <c r="X10957">
        <v>7100000</v>
      </c>
      <c r="Y10957">
        <v>0</v>
      </c>
      <c r="Z10957">
        <v>0</v>
      </c>
      <c r="AA10957">
        <v>0</v>
      </c>
      <c r="AB10957">
        <v>0</v>
      </c>
      <c r="AC10957">
        <v>0</v>
      </c>
      <c r="AD10957">
        <v>0</v>
      </c>
      <c r="AE10957">
        <v>0</v>
      </c>
      <c r="AF10957">
        <v>13500000</v>
      </c>
      <c r="AG10957">
        <v>3700000</v>
      </c>
      <c r="AH10957">
        <v>0</v>
      </c>
      <c r="AI10957">
        <v>0</v>
      </c>
      <c r="AJ10957">
        <v>0</v>
      </c>
      <c r="AK10957">
        <v>0</v>
      </c>
      <c r="AL10957">
        <v>0</v>
      </c>
      <c r="AM10957">
        <v>0</v>
      </c>
      <c r="AN10957">
        <v>1</v>
      </c>
    </row>
    <row r="10958" spans="1:40" x14ac:dyDescent="0.45">
      <c r="A10958" t="s">
        <v>7658</v>
      </c>
      <c r="B10958" t="s">
        <v>7659</v>
      </c>
      <c r="C10958" t="s">
        <v>7660</v>
      </c>
      <c r="D10958" t="s">
        <v>7661</v>
      </c>
      <c r="E10958" t="s">
        <v>69</v>
      </c>
      <c r="F10958">
        <v>0</v>
      </c>
      <c r="G10958" t="s">
        <v>75</v>
      </c>
      <c r="H10958" t="s">
        <v>44</v>
      </c>
      <c r="I10958" t="s">
        <v>327</v>
      </c>
      <c r="J10958" t="s">
        <v>328</v>
      </c>
      <c r="K10958" t="s">
        <v>3704</v>
      </c>
      <c r="L10958">
        <v>7</v>
      </c>
      <c r="M10958" s="1">
        <v>39083</v>
      </c>
      <c r="N10958" s="3">
        <v>43837</v>
      </c>
      <c r="O10958" t="s">
        <v>80</v>
      </c>
      <c r="P10958">
        <v>2007</v>
      </c>
      <c r="Q10958" s="1">
        <v>39083</v>
      </c>
      <c r="R10958" s="1">
        <v>40687</v>
      </c>
      <c r="S10958">
        <v>500000</v>
      </c>
      <c r="T10958">
        <v>23800000</v>
      </c>
      <c r="U10958">
        <v>0</v>
      </c>
      <c r="V10958">
        <v>0</v>
      </c>
      <c r="W10958">
        <v>0</v>
      </c>
      <c r="X10958">
        <v>0</v>
      </c>
      <c r="Y10958">
        <v>0</v>
      </c>
      <c r="Z10958">
        <v>0</v>
      </c>
      <c r="AA10958">
        <v>0</v>
      </c>
      <c r="AB10958">
        <v>0</v>
      </c>
      <c r="AC10958">
        <v>0</v>
      </c>
      <c r="AD10958">
        <v>0</v>
      </c>
      <c r="AE10958">
        <v>0</v>
      </c>
      <c r="AF10958">
        <v>4500000</v>
      </c>
      <c r="AG10958">
        <v>4000000</v>
      </c>
      <c r="AH10958">
        <v>0</v>
      </c>
      <c r="AI10958">
        <v>0</v>
      </c>
      <c r="AJ10958">
        <v>0</v>
      </c>
      <c r="AK10958">
        <v>0</v>
      </c>
      <c r="AL10958">
        <v>0</v>
      </c>
      <c r="AM10958">
        <v>0</v>
      </c>
      <c r="AN10958">
        <v>0</v>
      </c>
    </row>
    <row r="10959" spans="1:40" x14ac:dyDescent="0.45">
      <c r="A10959" t="s">
        <v>35643</v>
      </c>
      <c r="B10959" t="s">
        <v>35644</v>
      </c>
      <c r="C10959" t="s">
        <v>35645</v>
      </c>
      <c r="D10959" t="s">
        <v>90</v>
      </c>
      <c r="E10959" t="s">
        <v>91</v>
      </c>
      <c r="F10959">
        <v>0</v>
      </c>
      <c r="G10959" t="s">
        <v>51</v>
      </c>
      <c r="H10959" t="s">
        <v>44</v>
      </c>
      <c r="I10959" t="s">
        <v>107</v>
      </c>
      <c r="J10959" t="s">
        <v>108</v>
      </c>
      <c r="K10959" t="s">
        <v>2995</v>
      </c>
      <c r="L10959">
        <v>3</v>
      </c>
      <c r="M10959" s="1">
        <v>33970</v>
      </c>
      <c r="N10959" s="2">
        <v>33970</v>
      </c>
      <c r="O10959" t="s">
        <v>1318</v>
      </c>
      <c r="P10959">
        <v>1993</v>
      </c>
      <c r="Q10959" s="1">
        <v>39034</v>
      </c>
      <c r="R10959" s="1">
        <v>40358</v>
      </c>
      <c r="S10959">
        <v>0</v>
      </c>
      <c r="T10959">
        <v>24300000</v>
      </c>
      <c r="U10959">
        <v>0</v>
      </c>
      <c r="V10959">
        <v>0</v>
      </c>
      <c r="W10959">
        <v>0</v>
      </c>
      <c r="X10959">
        <v>0</v>
      </c>
      <c r="Y10959">
        <v>0</v>
      </c>
      <c r="Z10959">
        <v>0</v>
      </c>
      <c r="AA10959">
        <v>0</v>
      </c>
      <c r="AB10959">
        <v>0</v>
      </c>
      <c r="AC10959">
        <v>0</v>
      </c>
      <c r="AD10959">
        <v>0</v>
      </c>
      <c r="AE10959">
        <v>0</v>
      </c>
      <c r="AF10959">
        <v>0</v>
      </c>
      <c r="AG10959">
        <v>0</v>
      </c>
      <c r="AH10959">
        <v>0</v>
      </c>
      <c r="AI10959">
        <v>0</v>
      </c>
      <c r="AJ10959">
        <v>0</v>
      </c>
      <c r="AK10959">
        <v>0</v>
      </c>
      <c r="AL10959">
        <v>0</v>
      </c>
      <c r="AM10959">
        <v>0</v>
      </c>
      <c r="AN10959">
        <v>1</v>
      </c>
    </row>
    <row r="10960" spans="1:40" x14ac:dyDescent="0.45">
      <c r="A10960" t="s">
        <v>20743</v>
      </c>
      <c r="B10960" t="s">
        <v>20744</v>
      </c>
      <c r="C10960" t="s">
        <v>20745</v>
      </c>
      <c r="D10960" t="s">
        <v>115</v>
      </c>
      <c r="E10960" t="s">
        <v>116</v>
      </c>
      <c r="F10960">
        <v>0</v>
      </c>
      <c r="G10960" t="s">
        <v>51</v>
      </c>
      <c r="H10960" t="s">
        <v>44</v>
      </c>
      <c r="I10960" t="s">
        <v>339</v>
      </c>
      <c r="J10960" t="s">
        <v>9246</v>
      </c>
      <c r="K10960" t="s">
        <v>9246</v>
      </c>
      <c r="L10960">
        <v>1</v>
      </c>
      <c r="M10960" s="1">
        <v>41640</v>
      </c>
      <c r="N10960" s="3">
        <v>43844</v>
      </c>
      <c r="O10960" t="s">
        <v>67</v>
      </c>
      <c r="P10960">
        <v>2014</v>
      </c>
      <c r="Q10960" s="1">
        <v>41578</v>
      </c>
      <c r="R10960" s="1">
        <v>41578</v>
      </c>
      <c r="S10960">
        <v>0</v>
      </c>
      <c r="T10960">
        <v>0</v>
      </c>
      <c r="U10960">
        <v>0</v>
      </c>
      <c r="V10960">
        <v>0</v>
      </c>
      <c r="W10960">
        <v>0</v>
      </c>
      <c r="X10960">
        <v>0</v>
      </c>
      <c r="Y10960">
        <v>0</v>
      </c>
      <c r="Z10960">
        <v>243000</v>
      </c>
      <c r="AA10960">
        <v>0</v>
      </c>
      <c r="AB10960">
        <v>0</v>
      </c>
      <c r="AC10960">
        <v>0</v>
      </c>
      <c r="AD10960">
        <v>0</v>
      </c>
      <c r="AE10960">
        <v>0</v>
      </c>
      <c r="AF10960">
        <v>0</v>
      </c>
      <c r="AG10960">
        <v>0</v>
      </c>
      <c r="AH10960">
        <v>0</v>
      </c>
      <c r="AI10960">
        <v>0</v>
      </c>
      <c r="AJ10960">
        <v>0</v>
      </c>
      <c r="AK10960">
        <v>0</v>
      </c>
      <c r="AL10960">
        <v>0</v>
      </c>
      <c r="AM10960">
        <v>0</v>
      </c>
      <c r="AN10960">
        <v>1</v>
      </c>
    </row>
    <row r="10961" spans="1:40" x14ac:dyDescent="0.45">
      <c r="A10961" t="s">
        <v>72717</v>
      </c>
      <c r="B10961" t="s">
        <v>72718</v>
      </c>
      <c r="C10961" t="s">
        <v>72719</v>
      </c>
      <c r="D10961" t="s">
        <v>115</v>
      </c>
      <c r="E10961" t="s">
        <v>116</v>
      </c>
      <c r="F10961">
        <v>0</v>
      </c>
      <c r="G10961" t="s">
        <v>51</v>
      </c>
      <c r="H10961" t="s">
        <v>44</v>
      </c>
      <c r="I10961" t="s">
        <v>96</v>
      </c>
      <c r="J10961" t="s">
        <v>874</v>
      </c>
      <c r="K10961" t="s">
        <v>1110</v>
      </c>
      <c r="L10961">
        <v>5</v>
      </c>
      <c r="M10961" s="1">
        <v>39083</v>
      </c>
      <c r="N10961" s="3">
        <v>43837</v>
      </c>
      <c r="O10961" t="s">
        <v>80</v>
      </c>
      <c r="P10961">
        <v>2007</v>
      </c>
      <c r="Q10961" s="1">
        <v>40084</v>
      </c>
      <c r="R10961" s="1">
        <v>41680</v>
      </c>
      <c r="S10961">
        <v>0</v>
      </c>
      <c r="T10961">
        <v>0</v>
      </c>
      <c r="U10961">
        <v>0</v>
      </c>
      <c r="V10961">
        <v>0</v>
      </c>
      <c r="W10961">
        <v>0</v>
      </c>
      <c r="X10961">
        <v>243000</v>
      </c>
      <c r="Y10961">
        <v>0</v>
      </c>
      <c r="Z10961">
        <v>0</v>
      </c>
      <c r="AA10961">
        <v>0</v>
      </c>
      <c r="AB10961">
        <v>0</v>
      </c>
      <c r="AC10961">
        <v>0</v>
      </c>
      <c r="AD10961">
        <v>0</v>
      </c>
      <c r="AE10961">
        <v>0</v>
      </c>
      <c r="AF10961">
        <v>0</v>
      </c>
      <c r="AG10961">
        <v>0</v>
      </c>
      <c r="AH10961">
        <v>0</v>
      </c>
      <c r="AI10961">
        <v>0</v>
      </c>
      <c r="AJ10961">
        <v>0</v>
      </c>
      <c r="AK10961">
        <v>0</v>
      </c>
      <c r="AL10961">
        <v>0</v>
      </c>
      <c r="AM10961">
        <v>0</v>
      </c>
      <c r="AN10961">
        <v>1</v>
      </c>
    </row>
    <row r="10962" spans="1:40" x14ac:dyDescent="0.45">
      <c r="A10962" t="s">
        <v>51200</v>
      </c>
      <c r="B10962" t="s">
        <v>51201</v>
      </c>
      <c r="C10962" t="s">
        <v>51202</v>
      </c>
      <c r="D10962" t="s">
        <v>198</v>
      </c>
      <c r="E10962" t="s">
        <v>199</v>
      </c>
      <c r="F10962">
        <v>0</v>
      </c>
      <c r="G10962" t="s">
        <v>75</v>
      </c>
      <c r="H10962" t="s">
        <v>44</v>
      </c>
      <c r="I10962" t="s">
        <v>52</v>
      </c>
      <c r="J10962" t="s">
        <v>141</v>
      </c>
      <c r="K10962" t="s">
        <v>142</v>
      </c>
      <c r="L10962">
        <v>5</v>
      </c>
      <c r="M10962" s="1">
        <v>39448</v>
      </c>
      <c r="N10962" s="3">
        <v>43838</v>
      </c>
      <c r="O10962" t="s">
        <v>133</v>
      </c>
      <c r="P10962">
        <v>2008</v>
      </c>
      <c r="Q10962" s="1">
        <v>39617</v>
      </c>
      <c r="R10962" s="1">
        <v>41338</v>
      </c>
      <c r="S10962">
        <v>0</v>
      </c>
      <c r="T10962">
        <v>24000000</v>
      </c>
      <c r="U10962">
        <v>0</v>
      </c>
      <c r="V10962">
        <v>0</v>
      </c>
      <c r="W10962">
        <v>0</v>
      </c>
      <c r="X10962">
        <v>400000</v>
      </c>
      <c r="Y10962">
        <v>0</v>
      </c>
      <c r="Z10962">
        <v>0</v>
      </c>
      <c r="AA10962">
        <v>0</v>
      </c>
      <c r="AB10962">
        <v>0</v>
      </c>
      <c r="AC10962">
        <v>0</v>
      </c>
      <c r="AD10962">
        <v>0</v>
      </c>
      <c r="AE10962">
        <v>0</v>
      </c>
      <c r="AF10962">
        <v>24000000</v>
      </c>
      <c r="AG10962">
        <v>0</v>
      </c>
      <c r="AH10962">
        <v>0</v>
      </c>
      <c r="AI10962">
        <v>0</v>
      </c>
      <c r="AJ10962">
        <v>0</v>
      </c>
      <c r="AK10962">
        <v>0</v>
      </c>
      <c r="AL10962">
        <v>0</v>
      </c>
      <c r="AM10962">
        <v>0</v>
      </c>
      <c r="AN10962">
        <v>0</v>
      </c>
    </row>
    <row r="10963" spans="1:40" x14ac:dyDescent="0.45">
      <c r="A10963" t="s">
        <v>19635</v>
      </c>
      <c r="B10963" t="s">
        <v>19636</v>
      </c>
      <c r="C10963" t="s">
        <v>19637</v>
      </c>
      <c r="D10963" t="s">
        <v>209</v>
      </c>
      <c r="E10963" t="s">
        <v>210</v>
      </c>
      <c r="F10963">
        <v>0</v>
      </c>
      <c r="G10963" t="s">
        <v>51</v>
      </c>
      <c r="H10963" t="s">
        <v>44</v>
      </c>
      <c r="I10963" t="s">
        <v>204</v>
      </c>
      <c r="J10963" t="s">
        <v>205</v>
      </c>
      <c r="K10963" t="s">
        <v>205</v>
      </c>
      <c r="L10963">
        <v>3</v>
      </c>
      <c r="M10963" s="1">
        <v>41061</v>
      </c>
      <c r="N10963" s="3">
        <v>43994</v>
      </c>
      <c r="O10963" t="s">
        <v>48</v>
      </c>
      <c r="P10963">
        <v>2012</v>
      </c>
      <c r="Q10963" s="1">
        <v>41288</v>
      </c>
      <c r="R10963" s="1">
        <v>41866</v>
      </c>
      <c r="S10963">
        <v>3418000</v>
      </c>
      <c r="T10963">
        <v>21000000</v>
      </c>
      <c r="U10963">
        <v>0</v>
      </c>
      <c r="V10963">
        <v>0</v>
      </c>
      <c r="W10963">
        <v>0</v>
      </c>
      <c r="X10963">
        <v>0</v>
      </c>
      <c r="Y10963">
        <v>0</v>
      </c>
      <c r="Z10963">
        <v>0</v>
      </c>
      <c r="AA10963">
        <v>0</v>
      </c>
      <c r="AB10963">
        <v>0</v>
      </c>
      <c r="AC10963">
        <v>0</v>
      </c>
      <c r="AD10963">
        <v>0</v>
      </c>
      <c r="AE10963">
        <v>0</v>
      </c>
      <c r="AF10963">
        <v>21000000</v>
      </c>
      <c r="AG10963">
        <v>0</v>
      </c>
      <c r="AH10963">
        <v>0</v>
      </c>
      <c r="AI10963">
        <v>0</v>
      </c>
      <c r="AJ10963">
        <v>0</v>
      </c>
      <c r="AK10963">
        <v>0</v>
      </c>
      <c r="AL10963">
        <v>0</v>
      </c>
      <c r="AM10963">
        <v>0</v>
      </c>
      <c r="AN10963">
        <v>1</v>
      </c>
    </row>
    <row r="10964" spans="1:40" x14ac:dyDescent="0.45">
      <c r="A10964" t="s">
        <v>64529</v>
      </c>
      <c r="B10964" t="s">
        <v>64530</v>
      </c>
      <c r="C10964" t="s">
        <v>64531</v>
      </c>
      <c r="D10964" t="s">
        <v>209</v>
      </c>
      <c r="E10964" t="s">
        <v>210</v>
      </c>
      <c r="F10964">
        <v>0</v>
      </c>
      <c r="G10964" t="s">
        <v>51</v>
      </c>
      <c r="H10964" t="s">
        <v>44</v>
      </c>
      <c r="I10964" t="s">
        <v>694</v>
      </c>
      <c r="J10964" t="s">
        <v>695</v>
      </c>
      <c r="K10964" t="s">
        <v>695</v>
      </c>
      <c r="L10964">
        <v>2</v>
      </c>
      <c r="M10964" s="1">
        <v>39448</v>
      </c>
      <c r="N10964" s="3">
        <v>43838</v>
      </c>
      <c r="O10964" t="s">
        <v>133</v>
      </c>
      <c r="P10964">
        <v>2008</v>
      </c>
      <c r="Q10964" s="1">
        <v>39995</v>
      </c>
      <c r="R10964" s="1">
        <v>40004</v>
      </c>
      <c r="S10964">
        <v>0</v>
      </c>
      <c r="T10964">
        <v>24425000</v>
      </c>
      <c r="U10964">
        <v>0</v>
      </c>
      <c r="V10964">
        <v>0</v>
      </c>
      <c r="W10964">
        <v>0</v>
      </c>
      <c r="X10964">
        <v>0</v>
      </c>
      <c r="Y10964">
        <v>0</v>
      </c>
      <c r="Z10964">
        <v>0</v>
      </c>
      <c r="AA10964">
        <v>0</v>
      </c>
      <c r="AB10964">
        <v>0</v>
      </c>
      <c r="AC10964">
        <v>0</v>
      </c>
      <c r="AD10964">
        <v>0</v>
      </c>
      <c r="AE10964">
        <v>0</v>
      </c>
      <c r="AF10964">
        <v>0</v>
      </c>
      <c r="AG10964">
        <v>0</v>
      </c>
      <c r="AH10964">
        <v>0</v>
      </c>
      <c r="AI10964">
        <v>0</v>
      </c>
      <c r="AJ10964">
        <v>0</v>
      </c>
      <c r="AK10964">
        <v>0</v>
      </c>
      <c r="AL10964">
        <v>0</v>
      </c>
      <c r="AM10964">
        <v>0</v>
      </c>
      <c r="AN10964">
        <v>1</v>
      </c>
    </row>
    <row r="10965" spans="1:40" x14ac:dyDescent="0.45">
      <c r="A10965" t="s">
        <v>72850</v>
      </c>
      <c r="B10965" t="s">
        <v>72851</v>
      </c>
      <c r="C10965" t="s">
        <v>72852</v>
      </c>
      <c r="D10965" t="s">
        <v>72853</v>
      </c>
      <c r="E10965" t="s">
        <v>624</v>
      </c>
      <c r="F10965">
        <v>0</v>
      </c>
      <c r="G10965" t="s">
        <v>43</v>
      </c>
      <c r="H10965" t="s">
        <v>179</v>
      </c>
      <c r="I10965" t="s">
        <v>1297</v>
      </c>
      <c r="J10965" t="s">
        <v>6119</v>
      </c>
      <c r="K10965" t="s">
        <v>6119</v>
      </c>
      <c r="L10965">
        <v>1</v>
      </c>
      <c r="M10965" s="1">
        <v>40909</v>
      </c>
      <c r="N10965" s="3">
        <v>43842</v>
      </c>
      <c r="O10965" t="s">
        <v>94</v>
      </c>
      <c r="P10965">
        <v>2012</v>
      </c>
      <c r="Q10965" s="1">
        <v>40909</v>
      </c>
      <c r="R10965" s="1">
        <v>40909</v>
      </c>
      <c r="S10965">
        <v>0</v>
      </c>
      <c r="T10965">
        <v>0</v>
      </c>
      <c r="U10965">
        <v>0</v>
      </c>
      <c r="V10965">
        <v>244778</v>
      </c>
      <c r="W10965">
        <v>0</v>
      </c>
      <c r="X10965">
        <v>0</v>
      </c>
      <c r="Y10965">
        <v>0</v>
      </c>
      <c r="Z10965">
        <v>0</v>
      </c>
      <c r="AA10965">
        <v>0</v>
      </c>
      <c r="AB10965">
        <v>0</v>
      </c>
      <c r="AC10965">
        <v>0</v>
      </c>
      <c r="AD10965">
        <v>0</v>
      </c>
      <c r="AE10965">
        <v>0</v>
      </c>
      <c r="AF10965">
        <v>0</v>
      </c>
      <c r="AG10965">
        <v>0</v>
      </c>
      <c r="AH10965">
        <v>0</v>
      </c>
      <c r="AI10965">
        <v>0</v>
      </c>
      <c r="AJ10965">
        <v>0</v>
      </c>
      <c r="AK10965">
        <v>0</v>
      </c>
      <c r="AL10965">
        <v>0</v>
      </c>
      <c r="AM10965">
        <v>0</v>
      </c>
      <c r="AN10965">
        <v>1</v>
      </c>
    </row>
    <row r="10966" spans="1:40" x14ac:dyDescent="0.45">
      <c r="A10966" t="s">
        <v>46545</v>
      </c>
      <c r="B10966" t="s">
        <v>46546</v>
      </c>
      <c r="C10966" t="s">
        <v>46547</v>
      </c>
      <c r="D10966" t="s">
        <v>101</v>
      </c>
      <c r="E10966" t="s">
        <v>102</v>
      </c>
      <c r="F10966">
        <v>0</v>
      </c>
      <c r="G10966" t="s">
        <v>51</v>
      </c>
      <c r="H10966" t="s">
        <v>44</v>
      </c>
      <c r="I10966" t="s">
        <v>369</v>
      </c>
      <c r="J10966" t="s">
        <v>370</v>
      </c>
      <c r="K10966" t="s">
        <v>28225</v>
      </c>
      <c r="L10966">
        <v>1</v>
      </c>
      <c r="M10966" s="1">
        <v>39083</v>
      </c>
      <c r="N10966" s="3">
        <v>43837</v>
      </c>
      <c r="O10966" t="s">
        <v>80</v>
      </c>
      <c r="P10966">
        <v>2007</v>
      </c>
      <c r="Q10966" s="1">
        <v>40379</v>
      </c>
      <c r="R10966" s="1">
        <v>40379</v>
      </c>
      <c r="S10966">
        <v>0</v>
      </c>
      <c r="T10966">
        <v>244822</v>
      </c>
      <c r="U10966">
        <v>0</v>
      </c>
      <c r="V10966">
        <v>0</v>
      </c>
      <c r="W10966">
        <v>0</v>
      </c>
      <c r="X10966">
        <v>0</v>
      </c>
      <c r="Y10966">
        <v>0</v>
      </c>
      <c r="Z10966">
        <v>0</v>
      </c>
      <c r="AA10966">
        <v>0</v>
      </c>
      <c r="AB10966">
        <v>0</v>
      </c>
      <c r="AC10966">
        <v>0</v>
      </c>
      <c r="AD10966">
        <v>0</v>
      </c>
      <c r="AE10966">
        <v>0</v>
      </c>
      <c r="AF10966">
        <v>0</v>
      </c>
      <c r="AG10966">
        <v>0</v>
      </c>
      <c r="AH10966">
        <v>0</v>
      </c>
      <c r="AI10966">
        <v>0</v>
      </c>
      <c r="AJ10966">
        <v>0</v>
      </c>
      <c r="AK10966">
        <v>0</v>
      </c>
      <c r="AL10966">
        <v>0</v>
      </c>
      <c r="AM10966">
        <v>0</v>
      </c>
      <c r="AN10966">
        <v>1</v>
      </c>
    </row>
    <row r="10967" spans="1:40" x14ac:dyDescent="0.45">
      <c r="A10967" t="s">
        <v>52793</v>
      </c>
      <c r="B10967" t="s">
        <v>52794</v>
      </c>
      <c r="C10967" t="s">
        <v>52795</v>
      </c>
      <c r="D10967" t="s">
        <v>25437</v>
      </c>
      <c r="E10967" t="s">
        <v>215</v>
      </c>
      <c r="F10967">
        <v>0</v>
      </c>
      <c r="G10967" t="s">
        <v>51</v>
      </c>
      <c r="H10967" t="s">
        <v>44</v>
      </c>
      <c r="I10967" t="s">
        <v>1264</v>
      </c>
      <c r="J10967" t="s">
        <v>1265</v>
      </c>
      <c r="K10967" t="s">
        <v>1404</v>
      </c>
      <c r="L10967">
        <v>1</v>
      </c>
      <c r="M10967" s="1">
        <v>39856</v>
      </c>
      <c r="N10967" s="3">
        <v>43870</v>
      </c>
      <c r="O10967" t="s">
        <v>135</v>
      </c>
      <c r="P10967">
        <v>2009</v>
      </c>
      <c r="Q10967" s="1">
        <v>41126</v>
      </c>
      <c r="R10967" s="1">
        <v>41126</v>
      </c>
      <c r="S10967">
        <v>0</v>
      </c>
      <c r="T10967">
        <v>0</v>
      </c>
      <c r="U10967">
        <v>0</v>
      </c>
      <c r="V10967">
        <v>0</v>
      </c>
      <c r="W10967">
        <v>0</v>
      </c>
      <c r="X10967">
        <v>0</v>
      </c>
      <c r="Y10967">
        <v>244900</v>
      </c>
      <c r="Z10967">
        <v>0</v>
      </c>
      <c r="AA10967">
        <v>0</v>
      </c>
      <c r="AB10967">
        <v>0</v>
      </c>
      <c r="AC10967">
        <v>0</v>
      </c>
      <c r="AD10967">
        <v>0</v>
      </c>
      <c r="AE10967">
        <v>0</v>
      </c>
      <c r="AF10967">
        <v>0</v>
      </c>
      <c r="AG10967">
        <v>0</v>
      </c>
      <c r="AH10967">
        <v>0</v>
      </c>
      <c r="AI10967">
        <v>0</v>
      </c>
      <c r="AJ10967">
        <v>0</v>
      </c>
      <c r="AK10967">
        <v>0</v>
      </c>
      <c r="AL10967">
        <v>0</v>
      </c>
      <c r="AM10967">
        <v>0</v>
      </c>
      <c r="AN10967">
        <v>1</v>
      </c>
    </row>
    <row r="10968" spans="1:40" x14ac:dyDescent="0.45">
      <c r="A10968" t="s">
        <v>11291</v>
      </c>
      <c r="B10968" t="s">
        <v>11292</v>
      </c>
      <c r="C10968" t="s">
        <v>11293</v>
      </c>
      <c r="D10968" t="s">
        <v>9695</v>
      </c>
      <c r="E10968" t="s">
        <v>171</v>
      </c>
      <c r="F10968">
        <v>0</v>
      </c>
      <c r="G10968" t="s">
        <v>51</v>
      </c>
      <c r="H10968" t="s">
        <v>44</v>
      </c>
      <c r="I10968" t="s">
        <v>52</v>
      </c>
      <c r="J10968" t="s">
        <v>141</v>
      </c>
      <c r="K10968" t="s">
        <v>1253</v>
      </c>
      <c r="L10968">
        <v>2</v>
      </c>
      <c r="M10968" s="1">
        <v>39083</v>
      </c>
      <c r="N10968" s="3">
        <v>43837</v>
      </c>
      <c r="O10968" t="s">
        <v>80</v>
      </c>
      <c r="P10968">
        <v>2007</v>
      </c>
      <c r="Q10968" s="1">
        <v>40452</v>
      </c>
      <c r="R10968" s="1">
        <v>41551</v>
      </c>
      <c r="S10968">
        <v>0</v>
      </c>
      <c r="T10968">
        <v>24499999</v>
      </c>
      <c r="U10968">
        <v>0</v>
      </c>
      <c r="V10968">
        <v>0</v>
      </c>
      <c r="W10968">
        <v>0</v>
      </c>
      <c r="X10968">
        <v>0</v>
      </c>
      <c r="Y10968">
        <v>0</v>
      </c>
      <c r="Z10968">
        <v>0</v>
      </c>
      <c r="AA10968">
        <v>0</v>
      </c>
      <c r="AB10968">
        <v>0</v>
      </c>
      <c r="AC10968">
        <v>0</v>
      </c>
      <c r="AD10968">
        <v>0</v>
      </c>
      <c r="AE10968">
        <v>0</v>
      </c>
      <c r="AF10968">
        <v>0</v>
      </c>
      <c r="AG10968">
        <v>0</v>
      </c>
      <c r="AH10968">
        <v>18000000</v>
      </c>
      <c r="AI10968">
        <v>0</v>
      </c>
      <c r="AJ10968">
        <v>0</v>
      </c>
      <c r="AK10968">
        <v>0</v>
      </c>
      <c r="AL10968">
        <v>0</v>
      </c>
      <c r="AM10968">
        <v>0</v>
      </c>
      <c r="AN10968">
        <v>1</v>
      </c>
    </row>
    <row r="10969" spans="1:40" x14ac:dyDescent="0.45">
      <c r="A10969" t="s">
        <v>11962</v>
      </c>
      <c r="B10969" t="s">
        <v>11963</v>
      </c>
      <c r="C10969" t="s">
        <v>11964</v>
      </c>
      <c r="D10969" t="s">
        <v>11965</v>
      </c>
      <c r="E10969" t="s">
        <v>881</v>
      </c>
      <c r="F10969">
        <v>0</v>
      </c>
      <c r="G10969" t="s">
        <v>51</v>
      </c>
      <c r="H10969" t="s">
        <v>44</v>
      </c>
      <c r="I10969" t="s">
        <v>52</v>
      </c>
      <c r="J10969" t="s">
        <v>141</v>
      </c>
      <c r="K10969" t="s">
        <v>142</v>
      </c>
      <c r="L10969">
        <v>4</v>
      </c>
      <c r="M10969" s="1">
        <v>39083</v>
      </c>
      <c r="N10969" s="3">
        <v>43837</v>
      </c>
      <c r="O10969" t="s">
        <v>80</v>
      </c>
      <c r="P10969">
        <v>2007</v>
      </c>
      <c r="Q10969" s="1">
        <v>40353</v>
      </c>
      <c r="R10969" s="1">
        <v>41757</v>
      </c>
      <c r="S10969">
        <v>0</v>
      </c>
      <c r="T10969">
        <v>23000000</v>
      </c>
      <c r="U10969">
        <v>0</v>
      </c>
      <c r="V10969">
        <v>0</v>
      </c>
      <c r="W10969">
        <v>0</v>
      </c>
      <c r="X10969">
        <v>0</v>
      </c>
      <c r="Y10969">
        <v>1500000</v>
      </c>
      <c r="Z10969">
        <v>0</v>
      </c>
      <c r="AA10969">
        <v>0</v>
      </c>
      <c r="AB10969">
        <v>0</v>
      </c>
      <c r="AC10969">
        <v>0</v>
      </c>
      <c r="AD10969">
        <v>0</v>
      </c>
      <c r="AE10969">
        <v>0</v>
      </c>
      <c r="AF10969">
        <v>5000000</v>
      </c>
      <c r="AG10969">
        <v>8000000</v>
      </c>
      <c r="AH10969">
        <v>10000000</v>
      </c>
      <c r="AI10969">
        <v>0</v>
      </c>
      <c r="AJ10969">
        <v>0</v>
      </c>
      <c r="AK10969">
        <v>0</v>
      </c>
      <c r="AL10969">
        <v>0</v>
      </c>
      <c r="AM10969">
        <v>0</v>
      </c>
      <c r="AN10969">
        <v>1</v>
      </c>
    </row>
    <row r="10970" spans="1:40" x14ac:dyDescent="0.45">
      <c r="A10970" t="s">
        <v>18374</v>
      </c>
      <c r="B10970" t="s">
        <v>18375</v>
      </c>
      <c r="C10970" t="s">
        <v>18376</v>
      </c>
      <c r="D10970" t="s">
        <v>721</v>
      </c>
      <c r="E10970" t="s">
        <v>722</v>
      </c>
      <c r="F10970">
        <v>0</v>
      </c>
      <c r="G10970" t="s">
        <v>43</v>
      </c>
      <c r="H10970" t="s">
        <v>44</v>
      </c>
      <c r="I10970" t="s">
        <v>52</v>
      </c>
      <c r="J10970" t="s">
        <v>141</v>
      </c>
      <c r="K10970" t="s">
        <v>603</v>
      </c>
      <c r="L10970">
        <v>3</v>
      </c>
      <c r="M10970" s="1">
        <v>37257</v>
      </c>
      <c r="N10970" s="3">
        <v>43832</v>
      </c>
      <c r="O10970" t="s">
        <v>321</v>
      </c>
      <c r="P10970">
        <v>2002</v>
      </c>
      <c r="Q10970" s="1">
        <v>39055</v>
      </c>
      <c r="R10970" s="1">
        <v>40026</v>
      </c>
      <c r="S10970">
        <v>0</v>
      </c>
      <c r="T10970">
        <v>24500000</v>
      </c>
      <c r="U10970">
        <v>0</v>
      </c>
      <c r="V10970">
        <v>0</v>
      </c>
      <c r="W10970">
        <v>0</v>
      </c>
      <c r="X10970">
        <v>0</v>
      </c>
      <c r="Y10970">
        <v>0</v>
      </c>
      <c r="Z10970">
        <v>0</v>
      </c>
      <c r="AA10970">
        <v>0</v>
      </c>
      <c r="AB10970">
        <v>0</v>
      </c>
      <c r="AC10970">
        <v>0</v>
      </c>
      <c r="AD10970">
        <v>0</v>
      </c>
      <c r="AE10970">
        <v>0</v>
      </c>
      <c r="AF10970">
        <v>10000000</v>
      </c>
      <c r="AG10970">
        <v>0</v>
      </c>
      <c r="AH10970">
        <v>9500000</v>
      </c>
      <c r="AI10970">
        <v>5000000</v>
      </c>
      <c r="AJ10970">
        <v>0</v>
      </c>
      <c r="AK10970">
        <v>0</v>
      </c>
      <c r="AL10970">
        <v>0</v>
      </c>
      <c r="AM10970">
        <v>0</v>
      </c>
      <c r="AN10970">
        <v>1</v>
      </c>
    </row>
    <row r="10971" spans="1:40" x14ac:dyDescent="0.45">
      <c r="A10971" t="s">
        <v>19204</v>
      </c>
      <c r="B10971" t="s">
        <v>19205</v>
      </c>
      <c r="C10971" t="s">
        <v>19206</v>
      </c>
      <c r="D10971" t="s">
        <v>198</v>
      </c>
      <c r="E10971" t="s">
        <v>199</v>
      </c>
      <c r="F10971">
        <v>0</v>
      </c>
      <c r="G10971" t="s">
        <v>51</v>
      </c>
      <c r="H10971" t="s">
        <v>44</v>
      </c>
      <c r="I10971" t="s">
        <v>52</v>
      </c>
      <c r="J10971" t="s">
        <v>651</v>
      </c>
      <c r="K10971" t="s">
        <v>651</v>
      </c>
      <c r="L10971">
        <v>2</v>
      </c>
      <c r="M10971" s="1">
        <v>35431</v>
      </c>
      <c r="N10971" s="2">
        <v>35431</v>
      </c>
      <c r="O10971" t="s">
        <v>783</v>
      </c>
      <c r="P10971">
        <v>1997</v>
      </c>
      <c r="Q10971" s="1">
        <v>40129</v>
      </c>
      <c r="R10971" s="1">
        <v>40375</v>
      </c>
      <c r="S10971">
        <v>0</v>
      </c>
      <c r="T10971">
        <v>24500000</v>
      </c>
      <c r="U10971">
        <v>0</v>
      </c>
      <c r="V10971">
        <v>0</v>
      </c>
      <c r="W10971">
        <v>0</v>
      </c>
      <c r="X10971">
        <v>0</v>
      </c>
      <c r="Y10971">
        <v>0</v>
      </c>
      <c r="Z10971">
        <v>0</v>
      </c>
      <c r="AA10971">
        <v>0</v>
      </c>
      <c r="AB10971">
        <v>0</v>
      </c>
      <c r="AC10971">
        <v>0</v>
      </c>
      <c r="AD10971">
        <v>0</v>
      </c>
      <c r="AE10971">
        <v>0</v>
      </c>
      <c r="AF10971">
        <v>0</v>
      </c>
      <c r="AG10971">
        <v>0</v>
      </c>
      <c r="AH10971">
        <v>0</v>
      </c>
      <c r="AI10971">
        <v>0</v>
      </c>
      <c r="AJ10971">
        <v>9000000</v>
      </c>
      <c r="AK10971">
        <v>0</v>
      </c>
      <c r="AL10971">
        <v>0</v>
      </c>
      <c r="AM10971">
        <v>0</v>
      </c>
      <c r="AN10971">
        <v>1</v>
      </c>
    </row>
    <row r="10972" spans="1:40" x14ac:dyDescent="0.45">
      <c r="A10972" t="s">
        <v>77410</v>
      </c>
      <c r="B10972" t="s">
        <v>77411</v>
      </c>
      <c r="C10972" t="s">
        <v>77412</v>
      </c>
      <c r="D10972" t="s">
        <v>198</v>
      </c>
      <c r="E10972" t="s">
        <v>199</v>
      </c>
      <c r="F10972">
        <v>0</v>
      </c>
      <c r="G10972" t="s">
        <v>75</v>
      </c>
      <c r="H10972" t="s">
        <v>44</v>
      </c>
      <c r="I10972" t="s">
        <v>52</v>
      </c>
      <c r="J10972" t="s">
        <v>530</v>
      </c>
      <c r="K10972" t="s">
        <v>531</v>
      </c>
      <c r="L10972">
        <v>1</v>
      </c>
      <c r="M10972" s="1">
        <v>38718</v>
      </c>
      <c r="N10972" s="3">
        <v>43836</v>
      </c>
      <c r="O10972" t="s">
        <v>260</v>
      </c>
      <c r="P10972">
        <v>2006</v>
      </c>
      <c r="Q10972" s="1">
        <v>38726</v>
      </c>
      <c r="R10972" s="1">
        <v>38726</v>
      </c>
      <c r="S10972">
        <v>0</v>
      </c>
      <c r="T10972">
        <v>24500000</v>
      </c>
      <c r="U10972">
        <v>0</v>
      </c>
      <c r="V10972">
        <v>0</v>
      </c>
      <c r="W10972">
        <v>0</v>
      </c>
      <c r="X10972">
        <v>0</v>
      </c>
      <c r="Y10972">
        <v>0</v>
      </c>
      <c r="Z10972">
        <v>0</v>
      </c>
      <c r="AA10972">
        <v>0</v>
      </c>
      <c r="AB10972">
        <v>0</v>
      </c>
      <c r="AC10972">
        <v>0</v>
      </c>
      <c r="AD10972">
        <v>0</v>
      </c>
      <c r="AE10972">
        <v>0</v>
      </c>
      <c r="AF10972">
        <v>0</v>
      </c>
      <c r="AG10972">
        <v>24500000</v>
      </c>
      <c r="AH10972">
        <v>0</v>
      </c>
      <c r="AI10972">
        <v>0</v>
      </c>
      <c r="AJ10972">
        <v>0</v>
      </c>
      <c r="AK10972">
        <v>0</v>
      </c>
      <c r="AL10972">
        <v>0</v>
      </c>
      <c r="AM10972">
        <v>0</v>
      </c>
      <c r="AN10972">
        <v>0</v>
      </c>
    </row>
    <row r="10973" spans="1:40" x14ac:dyDescent="0.45">
      <c r="A10973" t="s">
        <v>18503</v>
      </c>
      <c r="B10973" t="s">
        <v>18504</v>
      </c>
      <c r="C10973" t="s">
        <v>18505</v>
      </c>
      <c r="D10973" t="s">
        <v>767</v>
      </c>
      <c r="E10973" t="s">
        <v>768</v>
      </c>
      <c r="F10973">
        <v>0</v>
      </c>
      <c r="G10973" t="s">
        <v>43</v>
      </c>
      <c r="H10973" t="s">
        <v>44</v>
      </c>
      <c r="I10973" t="s">
        <v>204</v>
      </c>
      <c r="J10973" t="s">
        <v>205</v>
      </c>
      <c r="K10973" t="s">
        <v>8088</v>
      </c>
      <c r="L10973">
        <v>2</v>
      </c>
      <c r="M10973" s="1">
        <v>36526</v>
      </c>
      <c r="N10973" s="2">
        <v>36526</v>
      </c>
      <c r="O10973" t="s">
        <v>176</v>
      </c>
      <c r="P10973">
        <v>2000</v>
      </c>
      <c r="Q10973" s="1">
        <v>39210</v>
      </c>
      <c r="R10973" s="1">
        <v>39492</v>
      </c>
      <c r="S10973">
        <v>0</v>
      </c>
      <c r="T10973">
        <v>24500000</v>
      </c>
      <c r="U10973">
        <v>0</v>
      </c>
      <c r="V10973">
        <v>0</v>
      </c>
      <c r="W10973">
        <v>0</v>
      </c>
      <c r="X10973">
        <v>0</v>
      </c>
      <c r="Y10973">
        <v>0</v>
      </c>
      <c r="Z10973">
        <v>0</v>
      </c>
      <c r="AA10973">
        <v>0</v>
      </c>
      <c r="AB10973">
        <v>0</v>
      </c>
      <c r="AC10973">
        <v>0</v>
      </c>
      <c r="AD10973">
        <v>0</v>
      </c>
      <c r="AE10973">
        <v>0</v>
      </c>
      <c r="AF10973">
        <v>0</v>
      </c>
      <c r="AG10973">
        <v>0</v>
      </c>
      <c r="AH10973">
        <v>0</v>
      </c>
      <c r="AI10973">
        <v>0</v>
      </c>
      <c r="AJ10973">
        <v>0</v>
      </c>
      <c r="AK10973">
        <v>24500000</v>
      </c>
      <c r="AL10973">
        <v>0</v>
      </c>
      <c r="AM10973">
        <v>0</v>
      </c>
      <c r="AN10973">
        <v>1</v>
      </c>
    </row>
    <row r="10974" spans="1:40" x14ac:dyDescent="0.45">
      <c r="A10974" t="s">
        <v>56296</v>
      </c>
      <c r="B10974" t="s">
        <v>56297</v>
      </c>
      <c r="C10974" t="s">
        <v>56298</v>
      </c>
      <c r="D10974" t="s">
        <v>56299</v>
      </c>
      <c r="E10974" t="s">
        <v>5774</v>
      </c>
      <c r="F10974">
        <v>0</v>
      </c>
      <c r="G10974" t="s">
        <v>75</v>
      </c>
      <c r="H10974" t="s">
        <v>44</v>
      </c>
      <c r="I10974" t="s">
        <v>204</v>
      </c>
      <c r="J10974" t="s">
        <v>205</v>
      </c>
      <c r="K10974" t="s">
        <v>6904</v>
      </c>
      <c r="L10974">
        <v>4</v>
      </c>
      <c r="M10974" s="1">
        <v>38961</v>
      </c>
      <c r="N10974" s="3">
        <v>44080</v>
      </c>
      <c r="O10974" t="s">
        <v>374</v>
      </c>
      <c r="P10974">
        <v>2006</v>
      </c>
      <c r="Q10974" s="1">
        <v>39111</v>
      </c>
      <c r="R10974" s="1">
        <v>40410</v>
      </c>
      <c r="S10974">
        <v>0</v>
      </c>
      <c r="T10974">
        <v>24500000</v>
      </c>
      <c r="U10974">
        <v>0</v>
      </c>
      <c r="V10974">
        <v>0</v>
      </c>
      <c r="W10974">
        <v>0</v>
      </c>
      <c r="X10974">
        <v>0</v>
      </c>
      <c r="Y10974">
        <v>0</v>
      </c>
      <c r="Z10974">
        <v>0</v>
      </c>
      <c r="AA10974">
        <v>0</v>
      </c>
      <c r="AB10974">
        <v>0</v>
      </c>
      <c r="AC10974">
        <v>0</v>
      </c>
      <c r="AD10974">
        <v>0</v>
      </c>
      <c r="AE10974">
        <v>0</v>
      </c>
      <c r="AF10974">
        <v>7500000</v>
      </c>
      <c r="AG10974">
        <v>10000000</v>
      </c>
      <c r="AH10974">
        <v>7000000</v>
      </c>
      <c r="AI10974">
        <v>0</v>
      </c>
      <c r="AJ10974">
        <v>0</v>
      </c>
      <c r="AK10974">
        <v>0</v>
      </c>
      <c r="AL10974">
        <v>0</v>
      </c>
      <c r="AM10974">
        <v>0</v>
      </c>
      <c r="AN10974">
        <v>0</v>
      </c>
    </row>
    <row r="10975" spans="1:40" x14ac:dyDescent="0.45">
      <c r="A10975" t="s">
        <v>74285</v>
      </c>
      <c r="B10975" t="s">
        <v>74286</v>
      </c>
      <c r="C10975" t="s">
        <v>74287</v>
      </c>
      <c r="D10975" t="s">
        <v>68</v>
      </c>
      <c r="E10975" t="s">
        <v>69</v>
      </c>
      <c r="F10975">
        <v>0</v>
      </c>
      <c r="G10975" t="s">
        <v>43</v>
      </c>
      <c r="H10975" t="s">
        <v>44</v>
      </c>
      <c r="I10975" t="s">
        <v>204</v>
      </c>
      <c r="J10975" t="s">
        <v>205</v>
      </c>
      <c r="K10975" t="s">
        <v>1801</v>
      </c>
      <c r="L10975">
        <v>2</v>
      </c>
      <c r="M10975" s="1">
        <v>37622</v>
      </c>
      <c r="N10975" s="3">
        <v>43833</v>
      </c>
      <c r="O10975" t="s">
        <v>469</v>
      </c>
      <c r="P10975">
        <v>2003</v>
      </c>
      <c r="Q10975" s="1">
        <v>38621</v>
      </c>
      <c r="R10975" s="1">
        <v>39392</v>
      </c>
      <c r="S10975">
        <v>0</v>
      </c>
      <c r="T10975">
        <v>24500000</v>
      </c>
      <c r="U10975">
        <v>0</v>
      </c>
      <c r="V10975">
        <v>0</v>
      </c>
      <c r="W10975">
        <v>0</v>
      </c>
      <c r="X10975">
        <v>0</v>
      </c>
      <c r="Y10975">
        <v>0</v>
      </c>
      <c r="Z10975">
        <v>0</v>
      </c>
      <c r="AA10975">
        <v>0</v>
      </c>
      <c r="AB10975">
        <v>0</v>
      </c>
      <c r="AC10975">
        <v>0</v>
      </c>
      <c r="AD10975">
        <v>0</v>
      </c>
      <c r="AE10975">
        <v>0</v>
      </c>
      <c r="AF10975">
        <v>0</v>
      </c>
      <c r="AG10975">
        <v>0</v>
      </c>
      <c r="AH10975">
        <v>11500000</v>
      </c>
      <c r="AI10975">
        <v>13000000</v>
      </c>
      <c r="AJ10975">
        <v>0</v>
      </c>
      <c r="AK10975">
        <v>0</v>
      </c>
      <c r="AL10975">
        <v>0</v>
      </c>
      <c r="AM10975">
        <v>0</v>
      </c>
      <c r="AN10975">
        <v>1</v>
      </c>
    </row>
    <row r="10976" spans="1:40" x14ac:dyDescent="0.45">
      <c r="A10976" t="s">
        <v>29785</v>
      </c>
      <c r="B10976" t="s">
        <v>29786</v>
      </c>
      <c r="C10976" t="s">
        <v>29787</v>
      </c>
      <c r="D10976" t="s">
        <v>73</v>
      </c>
      <c r="E10976" t="s">
        <v>74</v>
      </c>
      <c r="F10976">
        <v>0</v>
      </c>
      <c r="G10976" t="s">
        <v>43</v>
      </c>
      <c r="H10976" t="s">
        <v>44</v>
      </c>
      <c r="I10976" t="s">
        <v>730</v>
      </c>
      <c r="J10976" t="s">
        <v>365</v>
      </c>
      <c r="K10976" t="s">
        <v>1733</v>
      </c>
      <c r="L10976">
        <v>3</v>
      </c>
      <c r="M10976" s="1">
        <v>39448</v>
      </c>
      <c r="N10976" s="3">
        <v>43838</v>
      </c>
      <c r="O10976" t="s">
        <v>133</v>
      </c>
      <c r="P10976">
        <v>2008</v>
      </c>
      <c r="Q10976" s="1">
        <v>38980</v>
      </c>
      <c r="R10976" s="1">
        <v>41089</v>
      </c>
      <c r="S10976">
        <v>0</v>
      </c>
      <c r="T10976">
        <v>10500000</v>
      </c>
      <c r="U10976">
        <v>0</v>
      </c>
      <c r="V10976">
        <v>0</v>
      </c>
      <c r="W10976">
        <v>0</v>
      </c>
      <c r="X10976">
        <v>0</v>
      </c>
      <c r="Y10976">
        <v>0</v>
      </c>
      <c r="Z10976">
        <v>0</v>
      </c>
      <c r="AA10976">
        <v>14000000</v>
      </c>
      <c r="AB10976">
        <v>0</v>
      </c>
      <c r="AC10976">
        <v>0</v>
      </c>
      <c r="AD10976">
        <v>0</v>
      </c>
      <c r="AE10976">
        <v>0</v>
      </c>
      <c r="AF10976">
        <v>0</v>
      </c>
      <c r="AG10976">
        <v>10500000</v>
      </c>
      <c r="AH10976">
        <v>0</v>
      </c>
      <c r="AI10976">
        <v>0</v>
      </c>
      <c r="AJ10976">
        <v>0</v>
      </c>
      <c r="AK10976">
        <v>0</v>
      </c>
      <c r="AL10976">
        <v>0</v>
      </c>
      <c r="AM10976">
        <v>0</v>
      </c>
      <c r="AN10976">
        <v>1</v>
      </c>
    </row>
    <row r="10977" spans="1:40" x14ac:dyDescent="0.45">
      <c r="A10977" t="s">
        <v>8419</v>
      </c>
      <c r="B10977" t="s">
        <v>8420</v>
      </c>
      <c r="C10977" t="s">
        <v>8421</v>
      </c>
      <c r="D10977" t="s">
        <v>510</v>
      </c>
      <c r="E10977" t="s">
        <v>74</v>
      </c>
      <c r="F10977">
        <v>0</v>
      </c>
      <c r="G10977" t="s">
        <v>51</v>
      </c>
      <c r="H10977" t="s">
        <v>44</v>
      </c>
      <c r="I10977" t="s">
        <v>5430</v>
      </c>
      <c r="J10977" t="s">
        <v>8422</v>
      </c>
      <c r="K10977" t="s">
        <v>8422</v>
      </c>
      <c r="L10977">
        <v>7</v>
      </c>
      <c r="M10977" s="1">
        <v>37987</v>
      </c>
      <c r="N10977" s="3">
        <v>43834</v>
      </c>
      <c r="O10977" t="s">
        <v>273</v>
      </c>
      <c r="P10977">
        <v>2004</v>
      </c>
      <c r="Q10977" s="1">
        <v>38991</v>
      </c>
      <c r="R10977" s="1">
        <v>41523</v>
      </c>
      <c r="S10977">
        <v>0</v>
      </c>
      <c r="T10977">
        <v>22500000</v>
      </c>
      <c r="U10977">
        <v>0</v>
      </c>
      <c r="V10977">
        <v>0</v>
      </c>
      <c r="W10977">
        <v>0</v>
      </c>
      <c r="X10977">
        <v>0</v>
      </c>
      <c r="Y10977">
        <v>0</v>
      </c>
      <c r="Z10977">
        <v>0</v>
      </c>
      <c r="AA10977">
        <v>2000100</v>
      </c>
      <c r="AB10977">
        <v>0</v>
      </c>
      <c r="AC10977">
        <v>0</v>
      </c>
      <c r="AD10977">
        <v>0</v>
      </c>
      <c r="AE10977">
        <v>0</v>
      </c>
      <c r="AF10977">
        <v>1500000</v>
      </c>
      <c r="AG10977">
        <v>4000000</v>
      </c>
      <c r="AH10977">
        <v>7000000</v>
      </c>
      <c r="AI10977">
        <v>0</v>
      </c>
      <c r="AJ10977">
        <v>0</v>
      </c>
      <c r="AK10977">
        <v>0</v>
      </c>
      <c r="AL10977">
        <v>0</v>
      </c>
      <c r="AM10977">
        <v>0</v>
      </c>
      <c r="AN10977">
        <v>1</v>
      </c>
    </row>
    <row r="10978" spans="1:40" x14ac:dyDescent="0.45">
      <c r="A10978" t="s">
        <v>18360</v>
      </c>
      <c r="B10978" t="s">
        <v>18361</v>
      </c>
      <c r="C10978" t="s">
        <v>18362</v>
      </c>
      <c r="D10978" t="s">
        <v>111</v>
      </c>
      <c r="E10978" t="s">
        <v>112</v>
      </c>
      <c r="F10978">
        <v>0</v>
      </c>
      <c r="G10978" t="s">
        <v>51</v>
      </c>
      <c r="H10978" t="s">
        <v>44</v>
      </c>
      <c r="I10978" t="s">
        <v>96</v>
      </c>
      <c r="J10978" t="s">
        <v>1675</v>
      </c>
      <c r="K10978" t="s">
        <v>1675</v>
      </c>
      <c r="L10978">
        <v>2</v>
      </c>
      <c r="M10978" s="1">
        <v>41214</v>
      </c>
      <c r="N10978" s="3">
        <v>44147</v>
      </c>
      <c r="O10978" t="s">
        <v>58</v>
      </c>
      <c r="P10978">
        <v>2012</v>
      </c>
      <c r="Q10978" s="1">
        <v>41244</v>
      </c>
      <c r="R10978" s="1">
        <v>41613</v>
      </c>
      <c r="S10978">
        <v>170000</v>
      </c>
      <c r="T10978">
        <v>0</v>
      </c>
      <c r="U10978">
        <v>0</v>
      </c>
      <c r="V10978">
        <v>0</v>
      </c>
      <c r="W10978">
        <v>0</v>
      </c>
      <c r="X10978">
        <v>0</v>
      </c>
      <c r="Y10978">
        <v>0</v>
      </c>
      <c r="Z10978">
        <v>75000</v>
      </c>
      <c r="AA10978">
        <v>0</v>
      </c>
      <c r="AB10978">
        <v>0</v>
      </c>
      <c r="AC10978">
        <v>0</v>
      </c>
      <c r="AD10978">
        <v>0</v>
      </c>
      <c r="AE10978">
        <v>0</v>
      </c>
      <c r="AF10978">
        <v>0</v>
      </c>
      <c r="AG10978">
        <v>0</v>
      </c>
      <c r="AH10978">
        <v>0</v>
      </c>
      <c r="AI10978">
        <v>0</v>
      </c>
      <c r="AJ10978">
        <v>0</v>
      </c>
      <c r="AK10978">
        <v>0</v>
      </c>
      <c r="AL10978">
        <v>0</v>
      </c>
      <c r="AM10978">
        <v>0</v>
      </c>
      <c r="AN10978">
        <v>1</v>
      </c>
    </row>
    <row r="10979" spans="1:40" x14ac:dyDescent="0.45">
      <c r="A10979" t="s">
        <v>71916</v>
      </c>
      <c r="B10979" t="s">
        <v>71917</v>
      </c>
      <c r="C10979" t="s">
        <v>71918</v>
      </c>
      <c r="D10979" t="s">
        <v>71919</v>
      </c>
      <c r="E10979" t="s">
        <v>3048</v>
      </c>
      <c r="F10979">
        <v>0</v>
      </c>
      <c r="G10979" t="s">
        <v>51</v>
      </c>
      <c r="H10979" t="s">
        <v>44</v>
      </c>
      <c r="I10979" t="s">
        <v>45</v>
      </c>
      <c r="J10979" t="s">
        <v>46</v>
      </c>
      <c r="K10979" t="s">
        <v>47</v>
      </c>
      <c r="L10979">
        <v>1</v>
      </c>
      <c r="M10979" s="1">
        <v>41553</v>
      </c>
      <c r="N10979" s="3">
        <v>44117</v>
      </c>
      <c r="O10979" t="s">
        <v>114</v>
      </c>
      <c r="P10979">
        <v>2013</v>
      </c>
      <c r="Q10979" s="1">
        <v>41717</v>
      </c>
      <c r="R10979" s="1">
        <v>41717</v>
      </c>
      <c r="S10979">
        <v>245000</v>
      </c>
      <c r="T10979">
        <v>0</v>
      </c>
      <c r="U10979">
        <v>0</v>
      </c>
      <c r="V10979">
        <v>0</v>
      </c>
      <c r="W10979">
        <v>0</v>
      </c>
      <c r="X10979">
        <v>0</v>
      </c>
      <c r="Y10979">
        <v>0</v>
      </c>
      <c r="Z10979">
        <v>0</v>
      </c>
      <c r="AA10979">
        <v>0</v>
      </c>
      <c r="AB10979">
        <v>0</v>
      </c>
      <c r="AC10979">
        <v>0</v>
      </c>
      <c r="AD10979">
        <v>0</v>
      </c>
      <c r="AE10979">
        <v>0</v>
      </c>
      <c r="AF10979">
        <v>0</v>
      </c>
      <c r="AG10979">
        <v>0</v>
      </c>
      <c r="AH10979">
        <v>0</v>
      </c>
      <c r="AI10979">
        <v>0</v>
      </c>
      <c r="AJ10979">
        <v>0</v>
      </c>
      <c r="AK10979">
        <v>0</v>
      </c>
      <c r="AL10979">
        <v>0</v>
      </c>
      <c r="AM10979">
        <v>0</v>
      </c>
      <c r="AN10979">
        <v>1</v>
      </c>
    </row>
    <row r="10980" spans="1:40" x14ac:dyDescent="0.45">
      <c r="A10980" t="s">
        <v>7260</v>
      </c>
      <c r="B10980" t="s">
        <v>7261</v>
      </c>
      <c r="C10980" t="s">
        <v>7262</v>
      </c>
      <c r="D10980" t="s">
        <v>198</v>
      </c>
      <c r="E10980" t="s">
        <v>199</v>
      </c>
      <c r="F10980">
        <v>0</v>
      </c>
      <c r="G10980" t="s">
        <v>51</v>
      </c>
      <c r="H10980" t="s">
        <v>44</v>
      </c>
      <c r="I10980" t="s">
        <v>592</v>
      </c>
      <c r="J10980" t="s">
        <v>593</v>
      </c>
      <c r="K10980" t="s">
        <v>628</v>
      </c>
      <c r="L10980">
        <v>2</v>
      </c>
      <c r="M10980" s="1">
        <v>40909</v>
      </c>
      <c r="N10980" s="3">
        <v>43842</v>
      </c>
      <c r="O10980" t="s">
        <v>94</v>
      </c>
      <c r="P10980">
        <v>2012</v>
      </c>
      <c r="Q10980" s="1">
        <v>41124</v>
      </c>
      <c r="R10980" s="1">
        <v>41331</v>
      </c>
      <c r="S10980">
        <v>0</v>
      </c>
      <c r="T10980">
        <v>16000000</v>
      </c>
      <c r="U10980">
        <v>0</v>
      </c>
      <c r="V10980">
        <v>0</v>
      </c>
      <c r="W10980">
        <v>0</v>
      </c>
      <c r="X10980">
        <v>0</v>
      </c>
      <c r="Y10980">
        <v>0</v>
      </c>
      <c r="Z10980">
        <v>0</v>
      </c>
      <c r="AA10980">
        <v>8522872</v>
      </c>
      <c r="AB10980">
        <v>0</v>
      </c>
      <c r="AC10980">
        <v>0</v>
      </c>
      <c r="AD10980">
        <v>0</v>
      </c>
      <c r="AE10980">
        <v>0</v>
      </c>
      <c r="AF10980">
        <v>16000000</v>
      </c>
      <c r="AG10980">
        <v>0</v>
      </c>
      <c r="AH10980">
        <v>0</v>
      </c>
      <c r="AI10980">
        <v>0</v>
      </c>
      <c r="AJ10980">
        <v>0</v>
      </c>
      <c r="AK10980">
        <v>0</v>
      </c>
      <c r="AL10980">
        <v>0</v>
      </c>
      <c r="AM10980">
        <v>0</v>
      </c>
      <c r="AN10980">
        <v>1</v>
      </c>
    </row>
    <row r="10981" spans="1:40" x14ac:dyDescent="0.45">
      <c r="A10981" t="s">
        <v>24427</v>
      </c>
      <c r="B10981" t="s">
        <v>24428</v>
      </c>
      <c r="C10981" t="s">
        <v>24429</v>
      </c>
      <c r="D10981" t="s">
        <v>684</v>
      </c>
      <c r="E10981" t="s">
        <v>685</v>
      </c>
      <c r="F10981">
        <v>0</v>
      </c>
      <c r="G10981" t="s">
        <v>51</v>
      </c>
      <c r="H10981" t="s">
        <v>44</v>
      </c>
      <c r="I10981" t="s">
        <v>64</v>
      </c>
      <c r="J10981" t="s">
        <v>65</v>
      </c>
      <c r="K10981" t="s">
        <v>66</v>
      </c>
      <c r="L10981">
        <v>1</v>
      </c>
      <c r="M10981" s="1">
        <v>39448</v>
      </c>
      <c r="N10981" s="3">
        <v>43838</v>
      </c>
      <c r="O10981" t="s">
        <v>133</v>
      </c>
      <c r="P10981">
        <v>2008</v>
      </c>
      <c r="Q10981" s="1">
        <v>39736</v>
      </c>
      <c r="R10981" s="1">
        <v>39736</v>
      </c>
      <c r="S10981">
        <v>0</v>
      </c>
      <c r="T10981">
        <v>245250</v>
      </c>
      <c r="U10981">
        <v>0</v>
      </c>
      <c r="V10981">
        <v>0</v>
      </c>
      <c r="W10981">
        <v>0</v>
      </c>
      <c r="X10981">
        <v>0</v>
      </c>
      <c r="Y10981">
        <v>0</v>
      </c>
      <c r="Z10981">
        <v>0</v>
      </c>
      <c r="AA10981">
        <v>0</v>
      </c>
      <c r="AB10981">
        <v>0</v>
      </c>
      <c r="AC10981">
        <v>0</v>
      </c>
      <c r="AD10981">
        <v>0</v>
      </c>
      <c r="AE10981">
        <v>0</v>
      </c>
      <c r="AF10981">
        <v>0</v>
      </c>
      <c r="AG10981">
        <v>0</v>
      </c>
      <c r="AH10981">
        <v>0</v>
      </c>
      <c r="AI10981">
        <v>0</v>
      </c>
      <c r="AJ10981">
        <v>0</v>
      </c>
      <c r="AK10981">
        <v>0</v>
      </c>
      <c r="AL10981">
        <v>0</v>
      </c>
      <c r="AM10981">
        <v>0</v>
      </c>
      <c r="AN10981">
        <v>1</v>
      </c>
    </row>
    <row r="10982" spans="1:40" x14ac:dyDescent="0.45">
      <c r="A10982" t="s">
        <v>48744</v>
      </c>
      <c r="B10982" t="s">
        <v>48745</v>
      </c>
      <c r="C10982" t="s">
        <v>48746</v>
      </c>
      <c r="D10982" t="s">
        <v>48747</v>
      </c>
      <c r="E10982" t="s">
        <v>937</v>
      </c>
      <c r="F10982">
        <v>0</v>
      </c>
      <c r="G10982" t="s">
        <v>51</v>
      </c>
      <c r="H10982" t="s">
        <v>44</v>
      </c>
      <c r="I10982" t="s">
        <v>45</v>
      </c>
      <c r="J10982" t="s">
        <v>46</v>
      </c>
      <c r="K10982" t="s">
        <v>47</v>
      </c>
      <c r="L10982">
        <v>4</v>
      </c>
      <c r="M10982" s="1">
        <v>39814</v>
      </c>
      <c r="N10982" s="3">
        <v>43839</v>
      </c>
      <c r="O10982" t="s">
        <v>135</v>
      </c>
      <c r="P10982">
        <v>2009</v>
      </c>
      <c r="Q10982" s="1">
        <v>40471</v>
      </c>
      <c r="R10982" s="1">
        <v>41792</v>
      </c>
      <c r="S10982">
        <v>0</v>
      </c>
      <c r="T10982">
        <v>24548791</v>
      </c>
      <c r="U10982">
        <v>0</v>
      </c>
      <c r="V10982">
        <v>0</v>
      </c>
      <c r="W10982">
        <v>0</v>
      </c>
      <c r="X10982">
        <v>0</v>
      </c>
      <c r="Y10982">
        <v>0</v>
      </c>
      <c r="Z10982">
        <v>0</v>
      </c>
      <c r="AA10982">
        <v>0</v>
      </c>
      <c r="AB10982">
        <v>0</v>
      </c>
      <c r="AC10982">
        <v>0</v>
      </c>
      <c r="AD10982">
        <v>0</v>
      </c>
      <c r="AE10982">
        <v>0</v>
      </c>
      <c r="AF10982">
        <v>3848791</v>
      </c>
      <c r="AG10982">
        <v>5700000</v>
      </c>
      <c r="AH10982">
        <v>15000000</v>
      </c>
      <c r="AI10982">
        <v>0</v>
      </c>
      <c r="AJ10982">
        <v>0</v>
      </c>
      <c r="AK10982">
        <v>0</v>
      </c>
      <c r="AL10982">
        <v>0</v>
      </c>
      <c r="AM10982">
        <v>0</v>
      </c>
      <c r="AN10982">
        <v>1</v>
      </c>
    </row>
    <row r="10983" spans="1:40" x14ac:dyDescent="0.45">
      <c r="A10983" t="s">
        <v>34595</v>
      </c>
      <c r="B10983" t="s">
        <v>34596</v>
      </c>
      <c r="C10983" t="s">
        <v>34597</v>
      </c>
      <c r="D10983" t="s">
        <v>198</v>
      </c>
      <c r="E10983" t="s">
        <v>199</v>
      </c>
      <c r="F10983">
        <v>0</v>
      </c>
      <c r="G10983" t="s">
        <v>51</v>
      </c>
      <c r="H10983" t="s">
        <v>44</v>
      </c>
      <c r="I10983" t="s">
        <v>52</v>
      </c>
      <c r="J10983" t="s">
        <v>141</v>
      </c>
      <c r="K10983" t="s">
        <v>1376</v>
      </c>
      <c r="L10983">
        <v>2</v>
      </c>
      <c r="M10983" s="1">
        <v>31413</v>
      </c>
      <c r="N10983" s="2">
        <v>31413</v>
      </c>
      <c r="O10983" t="s">
        <v>103</v>
      </c>
      <c r="P10983">
        <v>1986</v>
      </c>
      <c r="Q10983" s="1">
        <v>40746</v>
      </c>
      <c r="R10983" s="1">
        <v>41936</v>
      </c>
      <c r="S10983">
        <v>0</v>
      </c>
      <c r="T10983">
        <v>0</v>
      </c>
      <c r="U10983">
        <v>0</v>
      </c>
      <c r="V10983">
        <v>0</v>
      </c>
      <c r="W10983">
        <v>0</v>
      </c>
      <c r="X10983">
        <v>2381666</v>
      </c>
      <c r="Y10983">
        <v>0</v>
      </c>
      <c r="Z10983">
        <v>0</v>
      </c>
      <c r="AA10983">
        <v>22187064</v>
      </c>
      <c r="AB10983">
        <v>0</v>
      </c>
      <c r="AC10983">
        <v>0</v>
      </c>
      <c r="AD10983">
        <v>0</v>
      </c>
      <c r="AE10983">
        <v>0</v>
      </c>
      <c r="AF10983">
        <v>0</v>
      </c>
      <c r="AG10983">
        <v>0</v>
      </c>
      <c r="AH10983">
        <v>0</v>
      </c>
      <c r="AI10983">
        <v>0</v>
      </c>
      <c r="AJ10983">
        <v>0</v>
      </c>
      <c r="AK10983">
        <v>0</v>
      </c>
      <c r="AL10983">
        <v>0</v>
      </c>
      <c r="AM10983">
        <v>0</v>
      </c>
      <c r="AN10983">
        <v>1</v>
      </c>
    </row>
    <row r="10984" spans="1:40" x14ac:dyDescent="0.45">
      <c r="A10984" t="s">
        <v>31844</v>
      </c>
      <c r="B10984" t="s">
        <v>31845</v>
      </c>
      <c r="C10984" t="s">
        <v>31846</v>
      </c>
      <c r="D10984" t="s">
        <v>68</v>
      </c>
      <c r="E10984" t="s">
        <v>69</v>
      </c>
      <c r="F10984">
        <v>0</v>
      </c>
      <c r="G10984" t="s">
        <v>51</v>
      </c>
      <c r="H10984" t="s">
        <v>179</v>
      </c>
      <c r="I10984" t="s">
        <v>180</v>
      </c>
      <c r="J10984" t="s">
        <v>580</v>
      </c>
      <c r="K10984" t="s">
        <v>580</v>
      </c>
      <c r="L10984">
        <v>6</v>
      </c>
      <c r="M10984" s="1">
        <v>36161</v>
      </c>
      <c r="N10984" s="2">
        <v>36161</v>
      </c>
      <c r="O10984" t="s">
        <v>597</v>
      </c>
      <c r="P10984">
        <v>1999</v>
      </c>
      <c r="Q10984" s="1">
        <v>38691</v>
      </c>
      <c r="R10984" s="1">
        <v>41809</v>
      </c>
      <c r="S10984">
        <v>262500</v>
      </c>
      <c r="T10984">
        <v>21313400</v>
      </c>
      <c r="U10984">
        <v>0</v>
      </c>
      <c r="V10984">
        <v>0</v>
      </c>
      <c r="W10984">
        <v>0</v>
      </c>
      <c r="X10984">
        <v>3000000</v>
      </c>
      <c r="Y10984">
        <v>0</v>
      </c>
      <c r="Z10984">
        <v>0</v>
      </c>
      <c r="AA10984">
        <v>0</v>
      </c>
      <c r="AB10984">
        <v>0</v>
      </c>
      <c r="AC10984">
        <v>0</v>
      </c>
      <c r="AD10984">
        <v>0</v>
      </c>
      <c r="AE10984">
        <v>0</v>
      </c>
      <c r="AF10984">
        <v>0</v>
      </c>
      <c r="AG10984">
        <v>8000000</v>
      </c>
      <c r="AH10984">
        <v>9000000</v>
      </c>
      <c r="AI10984">
        <v>0</v>
      </c>
      <c r="AJ10984">
        <v>0</v>
      </c>
      <c r="AK10984">
        <v>0</v>
      </c>
      <c r="AL10984">
        <v>0</v>
      </c>
      <c r="AM10984">
        <v>0</v>
      </c>
      <c r="AN10984">
        <v>1</v>
      </c>
    </row>
    <row r="10985" spans="1:40" x14ac:dyDescent="0.45">
      <c r="A10985" t="s">
        <v>38447</v>
      </c>
      <c r="B10985" t="s">
        <v>38448</v>
      </c>
      <c r="C10985" t="s">
        <v>38449</v>
      </c>
      <c r="D10985" t="s">
        <v>767</v>
      </c>
      <c r="E10985" t="s">
        <v>768</v>
      </c>
      <c r="F10985">
        <v>0</v>
      </c>
      <c r="G10985" t="s">
        <v>51</v>
      </c>
      <c r="H10985" t="s">
        <v>44</v>
      </c>
      <c r="I10985" t="s">
        <v>339</v>
      </c>
      <c r="J10985" t="s">
        <v>6813</v>
      </c>
      <c r="K10985" t="s">
        <v>38450</v>
      </c>
      <c r="L10985">
        <v>4</v>
      </c>
      <c r="M10985" s="1">
        <v>36526</v>
      </c>
      <c r="N10985" s="2">
        <v>36526</v>
      </c>
      <c r="O10985" t="s">
        <v>176</v>
      </c>
      <c r="P10985">
        <v>2000</v>
      </c>
      <c r="Q10985" s="1">
        <v>37356</v>
      </c>
      <c r="R10985" s="1">
        <v>39045</v>
      </c>
      <c r="S10985">
        <v>0</v>
      </c>
      <c r="T10985">
        <v>24600000</v>
      </c>
      <c r="U10985">
        <v>0</v>
      </c>
      <c r="V10985">
        <v>0</v>
      </c>
      <c r="W10985">
        <v>0</v>
      </c>
      <c r="X10985">
        <v>0</v>
      </c>
      <c r="Y10985">
        <v>0</v>
      </c>
      <c r="Z10985">
        <v>0</v>
      </c>
      <c r="AA10985">
        <v>0</v>
      </c>
      <c r="AB10985">
        <v>0</v>
      </c>
      <c r="AC10985">
        <v>0</v>
      </c>
      <c r="AD10985">
        <v>0</v>
      </c>
      <c r="AE10985">
        <v>0</v>
      </c>
      <c r="AF10985">
        <v>5500000</v>
      </c>
      <c r="AG10985">
        <v>5000000</v>
      </c>
      <c r="AH10985">
        <v>12500000</v>
      </c>
      <c r="AI10985">
        <v>0</v>
      </c>
      <c r="AJ10985">
        <v>0</v>
      </c>
      <c r="AK10985">
        <v>0</v>
      </c>
      <c r="AL10985">
        <v>0</v>
      </c>
      <c r="AM10985">
        <v>0</v>
      </c>
      <c r="AN10985">
        <v>1</v>
      </c>
    </row>
    <row r="10986" spans="1:40" x14ac:dyDescent="0.45">
      <c r="A10986" t="s">
        <v>18681</v>
      </c>
      <c r="B10986" t="s">
        <v>18682</v>
      </c>
      <c r="C10986" t="s">
        <v>18683</v>
      </c>
      <c r="D10986" t="s">
        <v>18684</v>
      </c>
      <c r="E10986" t="s">
        <v>5077</v>
      </c>
      <c r="F10986">
        <v>0</v>
      </c>
      <c r="G10986" t="s">
        <v>51</v>
      </c>
      <c r="H10986" t="s">
        <v>44</v>
      </c>
      <c r="I10986" t="s">
        <v>592</v>
      </c>
      <c r="J10986" t="s">
        <v>593</v>
      </c>
      <c r="K10986" t="s">
        <v>593</v>
      </c>
      <c r="L10986">
        <v>3</v>
      </c>
      <c r="M10986" s="1">
        <v>40179</v>
      </c>
      <c r="N10986" s="3">
        <v>43840</v>
      </c>
      <c r="O10986" t="s">
        <v>87</v>
      </c>
      <c r="P10986">
        <v>2010</v>
      </c>
      <c r="Q10986" s="1">
        <v>40544</v>
      </c>
      <c r="R10986" s="1">
        <v>41751</v>
      </c>
      <c r="S10986">
        <v>0</v>
      </c>
      <c r="T10986">
        <v>24600000</v>
      </c>
      <c r="U10986">
        <v>0</v>
      </c>
      <c r="V10986">
        <v>0</v>
      </c>
      <c r="W10986">
        <v>0</v>
      </c>
      <c r="X10986">
        <v>0</v>
      </c>
      <c r="Y10986">
        <v>0</v>
      </c>
      <c r="Z10986">
        <v>0</v>
      </c>
      <c r="AA10986">
        <v>0</v>
      </c>
      <c r="AB10986">
        <v>0</v>
      </c>
      <c r="AC10986">
        <v>0</v>
      </c>
      <c r="AD10986">
        <v>0</v>
      </c>
      <c r="AE10986">
        <v>0</v>
      </c>
      <c r="AF10986">
        <v>0</v>
      </c>
      <c r="AG10986">
        <v>0</v>
      </c>
      <c r="AH10986">
        <v>0</v>
      </c>
      <c r="AI10986">
        <v>0</v>
      </c>
      <c r="AJ10986">
        <v>0</v>
      </c>
      <c r="AK10986">
        <v>0</v>
      </c>
      <c r="AL10986">
        <v>0</v>
      </c>
      <c r="AM10986">
        <v>0</v>
      </c>
      <c r="AN10986">
        <v>1</v>
      </c>
    </row>
    <row r="10987" spans="1:40" x14ac:dyDescent="0.45">
      <c r="A10987" t="s">
        <v>78091</v>
      </c>
      <c r="B10987" t="s">
        <v>78092</v>
      </c>
      <c r="C10987" t="s">
        <v>78093</v>
      </c>
      <c r="D10987" t="s">
        <v>90</v>
      </c>
      <c r="E10987" t="s">
        <v>91</v>
      </c>
      <c r="F10987">
        <v>0</v>
      </c>
      <c r="G10987" t="s">
        <v>51</v>
      </c>
      <c r="H10987" t="s">
        <v>44</v>
      </c>
      <c r="I10987" t="s">
        <v>694</v>
      </c>
      <c r="J10987" t="s">
        <v>695</v>
      </c>
      <c r="K10987" t="s">
        <v>5686</v>
      </c>
      <c r="L10987">
        <v>5</v>
      </c>
      <c r="M10987" s="1">
        <v>39083</v>
      </c>
      <c r="N10987" s="3">
        <v>43837</v>
      </c>
      <c r="O10987" t="s">
        <v>80</v>
      </c>
      <c r="P10987">
        <v>2007</v>
      </c>
      <c r="Q10987" s="1">
        <v>40038</v>
      </c>
      <c r="R10987" s="1">
        <v>41716</v>
      </c>
      <c r="S10987">
        <v>0</v>
      </c>
      <c r="T10987">
        <v>22436630</v>
      </c>
      <c r="U10987">
        <v>0</v>
      </c>
      <c r="V10987">
        <v>0</v>
      </c>
      <c r="W10987">
        <v>0</v>
      </c>
      <c r="X10987">
        <v>2200000</v>
      </c>
      <c r="Y10987">
        <v>0</v>
      </c>
      <c r="Z10987">
        <v>0</v>
      </c>
      <c r="AA10987">
        <v>0</v>
      </c>
      <c r="AB10987">
        <v>0</v>
      </c>
      <c r="AC10987">
        <v>0</v>
      </c>
      <c r="AD10987">
        <v>0</v>
      </c>
      <c r="AE10987">
        <v>0</v>
      </c>
      <c r="AF10987">
        <v>0</v>
      </c>
      <c r="AG10987">
        <v>0</v>
      </c>
      <c r="AH10987">
        <v>0</v>
      </c>
      <c r="AI10987">
        <v>0</v>
      </c>
      <c r="AJ10987">
        <v>0</v>
      </c>
      <c r="AK10987">
        <v>0</v>
      </c>
      <c r="AL10987">
        <v>0</v>
      </c>
      <c r="AM10987">
        <v>0</v>
      </c>
      <c r="AN10987">
        <v>1</v>
      </c>
    </row>
    <row r="10988" spans="1:40" x14ac:dyDescent="0.45">
      <c r="A10988" t="s">
        <v>51190</v>
      </c>
      <c r="B10988" t="s">
        <v>51191</v>
      </c>
      <c r="C10988" t="s">
        <v>51192</v>
      </c>
      <c r="D10988" t="s">
        <v>198</v>
      </c>
      <c r="E10988" t="s">
        <v>199</v>
      </c>
      <c r="F10988">
        <v>0</v>
      </c>
      <c r="G10988" t="s">
        <v>51</v>
      </c>
      <c r="H10988" t="s">
        <v>44</v>
      </c>
      <c r="I10988" t="s">
        <v>52</v>
      </c>
      <c r="J10988" t="s">
        <v>53</v>
      </c>
      <c r="K10988" t="s">
        <v>1976</v>
      </c>
      <c r="L10988">
        <v>1</v>
      </c>
      <c r="M10988" s="1">
        <v>28856</v>
      </c>
      <c r="N10988" s="2">
        <v>28856</v>
      </c>
      <c r="O10988" t="s">
        <v>1174</v>
      </c>
      <c r="P10988">
        <v>1979</v>
      </c>
      <c r="Q10988" s="1">
        <v>40106</v>
      </c>
      <c r="R10988" s="1">
        <v>40106</v>
      </c>
      <c r="S10988">
        <v>0</v>
      </c>
      <c r="T10988">
        <v>24654366</v>
      </c>
      <c r="U10988">
        <v>0</v>
      </c>
      <c r="V10988">
        <v>0</v>
      </c>
      <c r="W10988">
        <v>0</v>
      </c>
      <c r="X10988">
        <v>0</v>
      </c>
      <c r="Y10988">
        <v>0</v>
      </c>
      <c r="Z10988">
        <v>0</v>
      </c>
      <c r="AA10988">
        <v>0</v>
      </c>
      <c r="AB10988">
        <v>0</v>
      </c>
      <c r="AC10988">
        <v>0</v>
      </c>
      <c r="AD10988">
        <v>0</v>
      </c>
      <c r="AE10988">
        <v>0</v>
      </c>
      <c r="AF10988">
        <v>0</v>
      </c>
      <c r="AG10988">
        <v>0</v>
      </c>
      <c r="AH10988">
        <v>0</v>
      </c>
      <c r="AI10988">
        <v>0</v>
      </c>
      <c r="AJ10988">
        <v>0</v>
      </c>
      <c r="AK10988">
        <v>0</v>
      </c>
      <c r="AL10988">
        <v>0</v>
      </c>
      <c r="AM10988">
        <v>0</v>
      </c>
      <c r="AN10988">
        <v>1</v>
      </c>
    </row>
    <row r="10989" spans="1:40" x14ac:dyDescent="0.45">
      <c r="A10989" t="s">
        <v>53743</v>
      </c>
      <c r="B10989" t="s">
        <v>53744</v>
      </c>
      <c r="C10989" t="s">
        <v>53745</v>
      </c>
      <c r="D10989" t="s">
        <v>53746</v>
      </c>
      <c r="E10989" t="s">
        <v>53747</v>
      </c>
      <c r="F10989">
        <v>0</v>
      </c>
      <c r="G10989" t="s">
        <v>51</v>
      </c>
      <c r="H10989" t="s">
        <v>44</v>
      </c>
      <c r="I10989" t="s">
        <v>147</v>
      </c>
      <c r="J10989" t="s">
        <v>148</v>
      </c>
      <c r="K10989" t="s">
        <v>148</v>
      </c>
      <c r="L10989">
        <v>6</v>
      </c>
      <c r="M10989" s="1">
        <v>34335</v>
      </c>
      <c r="N10989" s="2">
        <v>34335</v>
      </c>
      <c r="O10989" t="s">
        <v>1593</v>
      </c>
      <c r="P10989">
        <v>1994</v>
      </c>
      <c r="Q10989" s="1">
        <v>39925</v>
      </c>
      <c r="R10989" s="1">
        <v>41803</v>
      </c>
      <c r="S10989">
        <v>0</v>
      </c>
      <c r="T10989">
        <v>17570000</v>
      </c>
      <c r="U10989">
        <v>0</v>
      </c>
      <c r="V10989">
        <v>0</v>
      </c>
      <c r="W10989">
        <v>0</v>
      </c>
      <c r="X10989">
        <v>0</v>
      </c>
      <c r="Y10989">
        <v>0</v>
      </c>
      <c r="Z10989">
        <v>0</v>
      </c>
      <c r="AA10989">
        <v>7086275</v>
      </c>
      <c r="AB10989">
        <v>0</v>
      </c>
      <c r="AC10989">
        <v>0</v>
      </c>
      <c r="AD10989">
        <v>0</v>
      </c>
      <c r="AE10989">
        <v>0</v>
      </c>
      <c r="AF10989">
        <v>0</v>
      </c>
      <c r="AG10989">
        <v>0</v>
      </c>
      <c r="AH10989">
        <v>5500000</v>
      </c>
      <c r="AI10989">
        <v>0</v>
      </c>
      <c r="AJ10989">
        <v>0</v>
      </c>
      <c r="AK10989">
        <v>0</v>
      </c>
      <c r="AL10989">
        <v>0</v>
      </c>
      <c r="AM10989">
        <v>0</v>
      </c>
      <c r="AN10989">
        <v>1</v>
      </c>
    </row>
    <row r="10990" spans="1:40" x14ac:dyDescent="0.45">
      <c r="A10990" t="s">
        <v>20884</v>
      </c>
      <c r="B10990" t="s">
        <v>20885</v>
      </c>
      <c r="C10990" t="s">
        <v>20886</v>
      </c>
      <c r="D10990" t="s">
        <v>241</v>
      </c>
      <c r="E10990" t="s">
        <v>242</v>
      </c>
      <c r="F10990">
        <v>0</v>
      </c>
      <c r="G10990" t="s">
        <v>51</v>
      </c>
      <c r="H10990" t="s">
        <v>44</v>
      </c>
      <c r="I10990" t="s">
        <v>70</v>
      </c>
      <c r="J10990" t="s">
        <v>844</v>
      </c>
      <c r="K10990" t="s">
        <v>845</v>
      </c>
      <c r="L10990">
        <v>1</v>
      </c>
      <c r="M10990" s="1">
        <v>37987</v>
      </c>
      <c r="N10990" s="3">
        <v>43834</v>
      </c>
      <c r="O10990" t="s">
        <v>273</v>
      </c>
      <c r="P10990">
        <v>2004</v>
      </c>
      <c r="Q10990" s="1">
        <v>41283</v>
      </c>
      <c r="R10990" s="1">
        <v>41283</v>
      </c>
      <c r="S10990">
        <v>0</v>
      </c>
      <c r="T10990">
        <v>0</v>
      </c>
      <c r="U10990">
        <v>0</v>
      </c>
      <c r="V10990">
        <v>0</v>
      </c>
      <c r="W10990">
        <v>0</v>
      </c>
      <c r="X10990">
        <v>246797</v>
      </c>
      <c r="Y10990">
        <v>0</v>
      </c>
      <c r="Z10990">
        <v>0</v>
      </c>
      <c r="AA10990">
        <v>0</v>
      </c>
      <c r="AB10990">
        <v>0</v>
      </c>
      <c r="AC10990">
        <v>0</v>
      </c>
      <c r="AD10990">
        <v>0</v>
      </c>
      <c r="AE10990">
        <v>0</v>
      </c>
      <c r="AF10990">
        <v>0</v>
      </c>
      <c r="AG10990">
        <v>0</v>
      </c>
      <c r="AH10990">
        <v>0</v>
      </c>
      <c r="AI10990">
        <v>0</v>
      </c>
      <c r="AJ10990">
        <v>0</v>
      </c>
      <c r="AK10990">
        <v>0</v>
      </c>
      <c r="AL10990">
        <v>0</v>
      </c>
      <c r="AM10990">
        <v>0</v>
      </c>
      <c r="AN10990">
        <v>1</v>
      </c>
    </row>
    <row r="10991" spans="1:40" x14ac:dyDescent="0.45">
      <c r="A10991" t="s">
        <v>70560</v>
      </c>
      <c r="B10991" t="s">
        <v>70561</v>
      </c>
      <c r="C10991" t="s">
        <v>70562</v>
      </c>
      <c r="D10991" t="s">
        <v>70563</v>
      </c>
      <c r="E10991" t="s">
        <v>1393</v>
      </c>
      <c r="F10991">
        <v>0</v>
      </c>
      <c r="G10991" t="s">
        <v>51</v>
      </c>
      <c r="H10991" t="s">
        <v>44</v>
      </c>
      <c r="I10991" t="s">
        <v>45</v>
      </c>
      <c r="J10991" t="s">
        <v>46</v>
      </c>
      <c r="K10991" t="s">
        <v>70564</v>
      </c>
      <c r="L10991">
        <v>2</v>
      </c>
      <c r="M10991" s="1">
        <v>40725</v>
      </c>
      <c r="N10991" s="3">
        <v>44023</v>
      </c>
      <c r="O10991" t="s">
        <v>172</v>
      </c>
      <c r="P10991">
        <v>2011</v>
      </c>
      <c r="Q10991" s="1">
        <v>40725</v>
      </c>
      <c r="R10991" s="1">
        <v>41105</v>
      </c>
      <c r="S10991">
        <v>125000</v>
      </c>
      <c r="T10991">
        <v>0</v>
      </c>
      <c r="U10991">
        <v>0</v>
      </c>
      <c r="V10991">
        <v>0</v>
      </c>
      <c r="W10991">
        <v>0</v>
      </c>
      <c r="X10991">
        <v>0</v>
      </c>
      <c r="Y10991">
        <v>121850</v>
      </c>
      <c r="Z10991">
        <v>0</v>
      </c>
      <c r="AA10991">
        <v>0</v>
      </c>
      <c r="AB10991">
        <v>0</v>
      </c>
      <c r="AC10991">
        <v>0</v>
      </c>
      <c r="AD10991">
        <v>0</v>
      </c>
      <c r="AE10991">
        <v>0</v>
      </c>
      <c r="AF10991">
        <v>0</v>
      </c>
      <c r="AG10991">
        <v>0</v>
      </c>
      <c r="AH10991">
        <v>0</v>
      </c>
      <c r="AI10991">
        <v>0</v>
      </c>
      <c r="AJ10991">
        <v>0</v>
      </c>
      <c r="AK10991">
        <v>0</v>
      </c>
      <c r="AL10991">
        <v>0</v>
      </c>
      <c r="AM10991">
        <v>0</v>
      </c>
      <c r="AN10991">
        <v>1</v>
      </c>
    </row>
    <row r="10992" spans="1:40" x14ac:dyDescent="0.45">
      <c r="A10992" t="s">
        <v>28509</v>
      </c>
      <c r="B10992" t="s">
        <v>28510</v>
      </c>
      <c r="C10992" t="s">
        <v>28511</v>
      </c>
      <c r="D10992" t="s">
        <v>198</v>
      </c>
      <c r="E10992" t="s">
        <v>199</v>
      </c>
      <c r="F10992">
        <v>0</v>
      </c>
      <c r="G10992" t="s">
        <v>51</v>
      </c>
      <c r="H10992" t="s">
        <v>44</v>
      </c>
      <c r="I10992" t="s">
        <v>70</v>
      </c>
      <c r="J10992" t="s">
        <v>410</v>
      </c>
      <c r="K10992" t="s">
        <v>28512</v>
      </c>
      <c r="L10992">
        <v>3</v>
      </c>
      <c r="M10992" s="1">
        <v>38718</v>
      </c>
      <c r="N10992" s="3">
        <v>43836</v>
      </c>
      <c r="O10992" t="s">
        <v>260</v>
      </c>
      <c r="P10992">
        <v>2006</v>
      </c>
      <c r="Q10992" s="1">
        <v>40070</v>
      </c>
      <c r="R10992" s="1">
        <v>41550</v>
      </c>
      <c r="S10992">
        <v>0</v>
      </c>
      <c r="T10992">
        <v>10126849</v>
      </c>
      <c r="U10992">
        <v>0</v>
      </c>
      <c r="V10992">
        <v>0</v>
      </c>
      <c r="W10992">
        <v>0</v>
      </c>
      <c r="X10992">
        <v>0</v>
      </c>
      <c r="Y10992">
        <v>0</v>
      </c>
      <c r="Z10992">
        <v>0</v>
      </c>
      <c r="AA10992">
        <v>14570606</v>
      </c>
      <c r="AB10992">
        <v>0</v>
      </c>
      <c r="AC10992">
        <v>0</v>
      </c>
      <c r="AD10992">
        <v>0</v>
      </c>
      <c r="AE10992">
        <v>0</v>
      </c>
      <c r="AF10992">
        <v>0</v>
      </c>
      <c r="AG10992">
        <v>0</v>
      </c>
      <c r="AH10992">
        <v>0</v>
      </c>
      <c r="AI10992">
        <v>0</v>
      </c>
      <c r="AJ10992">
        <v>0</v>
      </c>
      <c r="AK10992">
        <v>0</v>
      </c>
      <c r="AL10992">
        <v>0</v>
      </c>
      <c r="AM10992">
        <v>0</v>
      </c>
      <c r="AN10992">
        <v>1</v>
      </c>
    </row>
    <row r="10993" spans="1:40" x14ac:dyDescent="0.45">
      <c r="A10993" t="s">
        <v>28289</v>
      </c>
      <c r="B10993" t="s">
        <v>28290</v>
      </c>
      <c r="C10993" t="s">
        <v>28291</v>
      </c>
      <c r="D10993" t="s">
        <v>1062</v>
      </c>
      <c r="E10993" t="s">
        <v>1063</v>
      </c>
      <c r="F10993">
        <v>0</v>
      </c>
      <c r="G10993" t="s">
        <v>51</v>
      </c>
      <c r="H10993" t="s">
        <v>44</v>
      </c>
      <c r="I10993" t="s">
        <v>52</v>
      </c>
      <c r="J10993" t="s">
        <v>53</v>
      </c>
      <c r="K10993" t="s">
        <v>53</v>
      </c>
      <c r="L10993">
        <v>3</v>
      </c>
      <c r="M10993" s="1">
        <v>37257</v>
      </c>
      <c r="N10993" s="3">
        <v>43832</v>
      </c>
      <c r="O10993" t="s">
        <v>321</v>
      </c>
      <c r="P10993">
        <v>2002</v>
      </c>
      <c r="Q10993" s="1">
        <v>40543</v>
      </c>
      <c r="R10993" s="1">
        <v>40883</v>
      </c>
      <c r="S10993">
        <v>0</v>
      </c>
      <c r="T10993">
        <v>10500000</v>
      </c>
      <c r="U10993">
        <v>0</v>
      </c>
      <c r="V10993">
        <v>14199999</v>
      </c>
      <c r="W10993">
        <v>0</v>
      </c>
      <c r="X10993">
        <v>0</v>
      </c>
      <c r="Y10993">
        <v>0</v>
      </c>
      <c r="Z10993">
        <v>0</v>
      </c>
      <c r="AA10993">
        <v>0</v>
      </c>
      <c r="AB10993">
        <v>0</v>
      </c>
      <c r="AC10993">
        <v>0</v>
      </c>
      <c r="AD10993">
        <v>0</v>
      </c>
      <c r="AE10993">
        <v>0</v>
      </c>
      <c r="AF10993">
        <v>0</v>
      </c>
      <c r="AG10993">
        <v>10500000</v>
      </c>
      <c r="AH10993">
        <v>0</v>
      </c>
      <c r="AI10993">
        <v>0</v>
      </c>
      <c r="AJ10993">
        <v>0</v>
      </c>
      <c r="AK10993">
        <v>0</v>
      </c>
      <c r="AL10993">
        <v>0</v>
      </c>
      <c r="AM10993">
        <v>0</v>
      </c>
      <c r="AN10993">
        <v>1</v>
      </c>
    </row>
    <row r="10994" spans="1:40" x14ac:dyDescent="0.45">
      <c r="A10994" t="s">
        <v>74376</v>
      </c>
      <c r="B10994" t="s">
        <v>74377</v>
      </c>
      <c r="C10994" t="s">
        <v>74378</v>
      </c>
      <c r="D10994" t="s">
        <v>74379</v>
      </c>
      <c r="E10994" t="s">
        <v>1987</v>
      </c>
      <c r="F10994">
        <v>0</v>
      </c>
      <c r="G10994" t="s">
        <v>43</v>
      </c>
      <c r="H10994" t="s">
        <v>44</v>
      </c>
      <c r="I10994" t="s">
        <v>52</v>
      </c>
      <c r="J10994" t="s">
        <v>141</v>
      </c>
      <c r="K10994" t="s">
        <v>2081</v>
      </c>
      <c r="L10994">
        <v>2</v>
      </c>
      <c r="M10994" s="1">
        <v>37257</v>
      </c>
      <c r="N10994" s="3">
        <v>43832</v>
      </c>
      <c r="O10994" t="s">
        <v>321</v>
      </c>
      <c r="P10994">
        <v>2002</v>
      </c>
      <c r="Q10994" s="1">
        <v>38777</v>
      </c>
      <c r="R10994" s="1">
        <v>38777</v>
      </c>
      <c r="S10994">
        <v>0</v>
      </c>
      <c r="T10994">
        <v>24700000</v>
      </c>
      <c r="U10994">
        <v>0</v>
      </c>
      <c r="V10994">
        <v>0</v>
      </c>
      <c r="W10994">
        <v>0</v>
      </c>
      <c r="X10994">
        <v>0</v>
      </c>
      <c r="Y10994">
        <v>0</v>
      </c>
      <c r="Z10994">
        <v>0</v>
      </c>
      <c r="AA10994">
        <v>0</v>
      </c>
      <c r="AB10994">
        <v>0</v>
      </c>
      <c r="AC10994">
        <v>0</v>
      </c>
      <c r="AD10994">
        <v>0</v>
      </c>
      <c r="AE10994">
        <v>0</v>
      </c>
      <c r="AF10994">
        <v>7700000</v>
      </c>
      <c r="AG10994">
        <v>17000000</v>
      </c>
      <c r="AH10994">
        <v>0</v>
      </c>
      <c r="AI10994">
        <v>0</v>
      </c>
      <c r="AJ10994">
        <v>0</v>
      </c>
      <c r="AK10994">
        <v>0</v>
      </c>
      <c r="AL10994">
        <v>0</v>
      </c>
      <c r="AM10994">
        <v>0</v>
      </c>
      <c r="AN10994">
        <v>1</v>
      </c>
    </row>
    <row r="10995" spans="1:40" x14ac:dyDescent="0.45">
      <c r="A10995" t="s">
        <v>61225</v>
      </c>
      <c r="B10995" t="s">
        <v>61226</v>
      </c>
      <c r="C10995" t="s">
        <v>61227</v>
      </c>
      <c r="D10995" t="s">
        <v>209</v>
      </c>
      <c r="E10995" t="s">
        <v>210</v>
      </c>
      <c r="F10995">
        <v>0</v>
      </c>
      <c r="G10995" t="s">
        <v>51</v>
      </c>
      <c r="H10995" t="s">
        <v>44</v>
      </c>
      <c r="I10995" t="s">
        <v>1068</v>
      </c>
      <c r="J10995" t="s">
        <v>1139</v>
      </c>
      <c r="K10995" t="s">
        <v>1139</v>
      </c>
      <c r="L10995">
        <v>5</v>
      </c>
      <c r="M10995" s="1">
        <v>39814</v>
      </c>
      <c r="N10995" s="3">
        <v>43839</v>
      </c>
      <c r="O10995" t="s">
        <v>135</v>
      </c>
      <c r="P10995">
        <v>2009</v>
      </c>
      <c r="Q10995" s="1">
        <v>40491</v>
      </c>
      <c r="R10995" s="1">
        <v>41611</v>
      </c>
      <c r="S10995">
        <v>1500000</v>
      </c>
      <c r="T10995">
        <v>23200000</v>
      </c>
      <c r="U10995">
        <v>0</v>
      </c>
      <c r="V10995">
        <v>0</v>
      </c>
      <c r="W10995">
        <v>0</v>
      </c>
      <c r="X10995">
        <v>0</v>
      </c>
      <c r="Y10995">
        <v>0</v>
      </c>
      <c r="Z10995">
        <v>0</v>
      </c>
      <c r="AA10995">
        <v>0</v>
      </c>
      <c r="AB10995">
        <v>0</v>
      </c>
      <c r="AC10995">
        <v>0</v>
      </c>
      <c r="AD10995">
        <v>0</v>
      </c>
      <c r="AE10995">
        <v>0</v>
      </c>
      <c r="AF10995">
        <v>4500000</v>
      </c>
      <c r="AG10995">
        <v>5000000</v>
      </c>
      <c r="AH10995">
        <v>13700000</v>
      </c>
      <c r="AI10995">
        <v>0</v>
      </c>
      <c r="AJ10995">
        <v>0</v>
      </c>
      <c r="AK10995">
        <v>0</v>
      </c>
      <c r="AL10995">
        <v>0</v>
      </c>
      <c r="AM10995">
        <v>0</v>
      </c>
      <c r="AN10995">
        <v>1</v>
      </c>
    </row>
    <row r="10996" spans="1:40" x14ac:dyDescent="0.45">
      <c r="A10996" t="s">
        <v>9725</v>
      </c>
      <c r="B10996" t="s">
        <v>9726</v>
      </c>
      <c r="C10996" t="s">
        <v>9727</v>
      </c>
      <c r="D10996" t="s">
        <v>198</v>
      </c>
      <c r="E10996" t="s">
        <v>199</v>
      </c>
      <c r="F10996">
        <v>0</v>
      </c>
      <c r="G10996" t="s">
        <v>51</v>
      </c>
      <c r="H10996" t="s">
        <v>44</v>
      </c>
      <c r="I10996" t="s">
        <v>204</v>
      </c>
      <c r="J10996" t="s">
        <v>205</v>
      </c>
      <c r="K10996" t="s">
        <v>8139</v>
      </c>
      <c r="L10996">
        <v>10</v>
      </c>
      <c r="M10996" s="1">
        <v>37987</v>
      </c>
      <c r="N10996" s="3">
        <v>43834</v>
      </c>
      <c r="O10996" t="s">
        <v>273</v>
      </c>
      <c r="P10996">
        <v>2004</v>
      </c>
      <c r="Q10996" s="1">
        <v>39982</v>
      </c>
      <c r="R10996" s="1">
        <v>41333</v>
      </c>
      <c r="S10996">
        <v>1454750</v>
      </c>
      <c r="T10996">
        <v>15959058</v>
      </c>
      <c r="U10996">
        <v>0</v>
      </c>
      <c r="V10996">
        <v>0</v>
      </c>
      <c r="W10996">
        <v>0</v>
      </c>
      <c r="X10996">
        <v>7300000</v>
      </c>
      <c r="Y10996">
        <v>0</v>
      </c>
      <c r="Z10996">
        <v>0</v>
      </c>
      <c r="AA10996">
        <v>0</v>
      </c>
      <c r="AB10996">
        <v>0</v>
      </c>
      <c r="AC10996">
        <v>0</v>
      </c>
      <c r="AD10996">
        <v>0</v>
      </c>
      <c r="AE10996">
        <v>0</v>
      </c>
      <c r="AF10996">
        <v>0</v>
      </c>
      <c r="AG10996">
        <v>10000000</v>
      </c>
      <c r="AH10996">
        <v>0</v>
      </c>
      <c r="AI10996">
        <v>0</v>
      </c>
      <c r="AJ10996">
        <v>0</v>
      </c>
      <c r="AK10996">
        <v>0</v>
      </c>
      <c r="AL10996">
        <v>0</v>
      </c>
      <c r="AM10996">
        <v>0</v>
      </c>
      <c r="AN10996">
        <v>1</v>
      </c>
    </row>
    <row r="10997" spans="1:40" x14ac:dyDescent="0.45">
      <c r="A10997" t="s">
        <v>37329</v>
      </c>
      <c r="B10997" t="s">
        <v>37330</v>
      </c>
      <c r="C10997" t="s">
        <v>37331</v>
      </c>
      <c r="D10997" t="s">
        <v>7230</v>
      </c>
      <c r="E10997" t="s">
        <v>231</v>
      </c>
      <c r="F10997">
        <v>0</v>
      </c>
      <c r="G10997" t="s">
        <v>51</v>
      </c>
      <c r="H10997" t="s">
        <v>44</v>
      </c>
      <c r="I10997" t="s">
        <v>655</v>
      </c>
      <c r="J10997" t="s">
        <v>656</v>
      </c>
      <c r="K10997" t="s">
        <v>656</v>
      </c>
      <c r="L10997">
        <v>4</v>
      </c>
      <c r="M10997" s="1">
        <v>40544</v>
      </c>
      <c r="N10997" s="3">
        <v>43841</v>
      </c>
      <c r="O10997" t="s">
        <v>311</v>
      </c>
      <c r="P10997">
        <v>2011</v>
      </c>
      <c r="Q10997" s="1">
        <v>41154</v>
      </c>
      <c r="R10997" s="1">
        <v>41604</v>
      </c>
      <c r="S10997">
        <v>0</v>
      </c>
      <c r="T10997">
        <v>24724245</v>
      </c>
      <c r="U10997">
        <v>0</v>
      </c>
      <c r="V10997">
        <v>0</v>
      </c>
      <c r="W10997">
        <v>0</v>
      </c>
      <c r="X10997">
        <v>0</v>
      </c>
      <c r="Y10997">
        <v>0</v>
      </c>
      <c r="Z10997">
        <v>0</v>
      </c>
      <c r="AA10997">
        <v>0</v>
      </c>
      <c r="AB10997">
        <v>0</v>
      </c>
      <c r="AC10997">
        <v>0</v>
      </c>
      <c r="AD10997">
        <v>0</v>
      </c>
      <c r="AE10997">
        <v>0</v>
      </c>
      <c r="AF10997">
        <v>0</v>
      </c>
      <c r="AG10997">
        <v>0</v>
      </c>
      <c r="AH10997">
        <v>0</v>
      </c>
      <c r="AI10997">
        <v>0</v>
      </c>
      <c r="AJ10997">
        <v>0</v>
      </c>
      <c r="AK10997">
        <v>0</v>
      </c>
      <c r="AL10997">
        <v>0</v>
      </c>
      <c r="AM10997">
        <v>0</v>
      </c>
      <c r="AN10997">
        <v>1</v>
      </c>
    </row>
    <row r="10998" spans="1:40" x14ac:dyDescent="0.45">
      <c r="A10998" t="s">
        <v>55816</v>
      </c>
      <c r="B10998" t="s">
        <v>55817</v>
      </c>
      <c r="C10998" t="s">
        <v>55818</v>
      </c>
      <c r="D10998" t="s">
        <v>33416</v>
      </c>
      <c r="E10998" t="s">
        <v>69</v>
      </c>
      <c r="F10998">
        <v>0</v>
      </c>
      <c r="G10998" t="s">
        <v>43</v>
      </c>
      <c r="H10998" t="s">
        <v>44</v>
      </c>
      <c r="I10998" t="s">
        <v>52</v>
      </c>
      <c r="J10998" t="s">
        <v>141</v>
      </c>
      <c r="K10998" t="s">
        <v>2454</v>
      </c>
      <c r="L10998">
        <v>3</v>
      </c>
      <c r="M10998" s="1">
        <v>37622</v>
      </c>
      <c r="N10998" s="3">
        <v>43833</v>
      </c>
      <c r="O10998" t="s">
        <v>469</v>
      </c>
      <c r="P10998">
        <v>2003</v>
      </c>
      <c r="Q10998" s="1">
        <v>38859</v>
      </c>
      <c r="R10998" s="1">
        <v>40442</v>
      </c>
      <c r="S10998">
        <v>0</v>
      </c>
      <c r="T10998">
        <v>16000000</v>
      </c>
      <c r="U10998">
        <v>0</v>
      </c>
      <c r="V10998">
        <v>0</v>
      </c>
      <c r="W10998">
        <v>0</v>
      </c>
      <c r="X10998">
        <v>8750000</v>
      </c>
      <c r="Y10998">
        <v>0</v>
      </c>
      <c r="Z10998">
        <v>0</v>
      </c>
      <c r="AA10998">
        <v>0</v>
      </c>
      <c r="AB10998">
        <v>0</v>
      </c>
      <c r="AC10998">
        <v>0</v>
      </c>
      <c r="AD10998">
        <v>0</v>
      </c>
      <c r="AE10998">
        <v>0</v>
      </c>
      <c r="AF10998">
        <v>0</v>
      </c>
      <c r="AG10998">
        <v>5300000</v>
      </c>
      <c r="AH10998">
        <v>10700000</v>
      </c>
      <c r="AI10998">
        <v>0</v>
      </c>
      <c r="AJ10998">
        <v>0</v>
      </c>
      <c r="AK10998">
        <v>0</v>
      </c>
      <c r="AL10998">
        <v>0</v>
      </c>
      <c r="AM10998">
        <v>0</v>
      </c>
      <c r="AN10998">
        <v>1</v>
      </c>
    </row>
    <row r="10999" spans="1:40" x14ac:dyDescent="0.45">
      <c r="A10999" t="s">
        <v>40251</v>
      </c>
      <c r="B10999" t="s">
        <v>40252</v>
      </c>
      <c r="C10999" t="s">
        <v>40253</v>
      </c>
      <c r="D10999" t="s">
        <v>26102</v>
      </c>
      <c r="E10999" t="s">
        <v>276</v>
      </c>
      <c r="F10999">
        <v>0</v>
      </c>
      <c r="G10999" t="s">
        <v>51</v>
      </c>
      <c r="H10999" t="s">
        <v>44</v>
      </c>
      <c r="I10999" t="s">
        <v>204</v>
      </c>
      <c r="J10999" t="s">
        <v>205</v>
      </c>
      <c r="K10999" t="s">
        <v>205</v>
      </c>
      <c r="L10999">
        <v>5</v>
      </c>
      <c r="M10999" s="1">
        <v>39448</v>
      </c>
      <c r="N10999" s="3">
        <v>43838</v>
      </c>
      <c r="O10999" t="s">
        <v>133</v>
      </c>
      <c r="P10999">
        <v>2008</v>
      </c>
      <c r="Q10999" s="1">
        <v>40066</v>
      </c>
      <c r="R10999" s="1">
        <v>41674</v>
      </c>
      <c r="S10999">
        <v>0</v>
      </c>
      <c r="T10999">
        <v>24750000</v>
      </c>
      <c r="U10999">
        <v>0</v>
      </c>
      <c r="V10999">
        <v>0</v>
      </c>
      <c r="W10999">
        <v>0</v>
      </c>
      <c r="X10999">
        <v>0</v>
      </c>
      <c r="Y10999">
        <v>0</v>
      </c>
      <c r="Z10999">
        <v>0</v>
      </c>
      <c r="AA10999">
        <v>0</v>
      </c>
      <c r="AB10999">
        <v>0</v>
      </c>
      <c r="AC10999">
        <v>0</v>
      </c>
      <c r="AD10999">
        <v>0</v>
      </c>
      <c r="AE10999">
        <v>0</v>
      </c>
      <c r="AF10999">
        <v>2500000</v>
      </c>
      <c r="AG10999">
        <v>5500000</v>
      </c>
      <c r="AH10999">
        <v>16000000</v>
      </c>
      <c r="AI10999">
        <v>0</v>
      </c>
      <c r="AJ10999">
        <v>0</v>
      </c>
      <c r="AK10999">
        <v>0</v>
      </c>
      <c r="AL10999">
        <v>0</v>
      </c>
      <c r="AM10999">
        <v>0</v>
      </c>
      <c r="AN10999">
        <v>1</v>
      </c>
    </row>
    <row r="11000" spans="1:40" x14ac:dyDescent="0.45">
      <c r="A11000" t="s">
        <v>75319</v>
      </c>
      <c r="B11000" t="s">
        <v>75320</v>
      </c>
      <c r="C11000" t="s">
        <v>75321</v>
      </c>
      <c r="D11000" t="s">
        <v>101</v>
      </c>
      <c r="E11000" t="s">
        <v>102</v>
      </c>
      <c r="F11000">
        <v>0</v>
      </c>
      <c r="G11000" t="s">
        <v>51</v>
      </c>
      <c r="H11000" t="s">
        <v>44</v>
      </c>
      <c r="I11000" t="s">
        <v>655</v>
      </c>
      <c r="J11000" t="s">
        <v>656</v>
      </c>
      <c r="K11000" t="s">
        <v>656</v>
      </c>
      <c r="L11000">
        <v>1</v>
      </c>
      <c r="M11000" s="1">
        <v>38353</v>
      </c>
      <c r="N11000" s="3">
        <v>43835</v>
      </c>
      <c r="O11000" t="s">
        <v>277</v>
      </c>
      <c r="P11000">
        <v>2005</v>
      </c>
      <c r="Q11000" s="1">
        <v>40188</v>
      </c>
      <c r="R11000" s="1">
        <v>40188</v>
      </c>
      <c r="S11000">
        <v>0</v>
      </c>
      <c r="T11000">
        <v>247500</v>
      </c>
      <c r="U11000">
        <v>0</v>
      </c>
      <c r="V11000">
        <v>0</v>
      </c>
      <c r="W11000">
        <v>0</v>
      </c>
      <c r="X11000">
        <v>0</v>
      </c>
      <c r="Y11000">
        <v>0</v>
      </c>
      <c r="Z11000">
        <v>0</v>
      </c>
      <c r="AA11000">
        <v>0</v>
      </c>
      <c r="AB11000">
        <v>0</v>
      </c>
      <c r="AC11000">
        <v>0</v>
      </c>
      <c r="AD11000">
        <v>0</v>
      </c>
      <c r="AE11000">
        <v>0</v>
      </c>
      <c r="AF11000">
        <v>0</v>
      </c>
      <c r="AG11000">
        <v>0</v>
      </c>
      <c r="AH11000">
        <v>0</v>
      </c>
      <c r="AI11000">
        <v>0</v>
      </c>
      <c r="AJ11000">
        <v>0</v>
      </c>
      <c r="AK11000">
        <v>0</v>
      </c>
      <c r="AL11000">
        <v>0</v>
      </c>
      <c r="AM11000">
        <v>0</v>
      </c>
      <c r="AN11000">
        <v>1</v>
      </c>
    </row>
    <row r="11001" spans="1:40" x14ac:dyDescent="0.45">
      <c r="A11001" t="s">
        <v>51342</v>
      </c>
      <c r="B11001" t="s">
        <v>51343</v>
      </c>
      <c r="C11001" t="s">
        <v>51344</v>
      </c>
      <c r="D11001" t="s">
        <v>51345</v>
      </c>
      <c r="E11001" t="s">
        <v>1012</v>
      </c>
      <c r="F11001">
        <v>0</v>
      </c>
      <c r="G11001" t="s">
        <v>51</v>
      </c>
      <c r="H11001" t="s">
        <v>44</v>
      </c>
      <c r="I11001" t="s">
        <v>52</v>
      </c>
      <c r="J11001" t="s">
        <v>530</v>
      </c>
      <c r="K11001" t="s">
        <v>3220</v>
      </c>
      <c r="L11001">
        <v>4</v>
      </c>
      <c r="M11001" s="1">
        <v>39814</v>
      </c>
      <c r="N11001" s="3">
        <v>43839</v>
      </c>
      <c r="O11001" t="s">
        <v>135</v>
      </c>
      <c r="P11001">
        <v>2009</v>
      </c>
      <c r="Q11001" s="1">
        <v>40275</v>
      </c>
      <c r="R11001" s="1">
        <v>41934</v>
      </c>
      <c r="S11001">
        <v>1700000</v>
      </c>
      <c r="T11001">
        <v>19000000</v>
      </c>
      <c r="U11001">
        <v>0</v>
      </c>
      <c r="V11001">
        <v>0</v>
      </c>
      <c r="W11001">
        <v>0</v>
      </c>
      <c r="X11001">
        <v>0</v>
      </c>
      <c r="Y11001">
        <v>4100000</v>
      </c>
      <c r="Z11001">
        <v>0</v>
      </c>
      <c r="AA11001">
        <v>0</v>
      </c>
      <c r="AB11001">
        <v>0</v>
      </c>
      <c r="AC11001">
        <v>0</v>
      </c>
      <c r="AD11001">
        <v>0</v>
      </c>
      <c r="AE11001">
        <v>0</v>
      </c>
      <c r="AF11001">
        <v>0</v>
      </c>
      <c r="AG11001">
        <v>12000000</v>
      </c>
      <c r="AH11001">
        <v>0</v>
      </c>
      <c r="AI11001">
        <v>0</v>
      </c>
      <c r="AJ11001">
        <v>0</v>
      </c>
      <c r="AK11001">
        <v>0</v>
      </c>
      <c r="AL11001">
        <v>0</v>
      </c>
      <c r="AM11001">
        <v>0</v>
      </c>
      <c r="AN11001">
        <v>1</v>
      </c>
    </row>
    <row r="11002" spans="1:40" x14ac:dyDescent="0.45">
      <c r="A11002" t="s">
        <v>11307</v>
      </c>
      <c r="B11002" t="s">
        <v>11308</v>
      </c>
      <c r="C11002" t="s">
        <v>11309</v>
      </c>
      <c r="D11002" t="s">
        <v>177</v>
      </c>
      <c r="E11002" t="s">
        <v>178</v>
      </c>
      <c r="F11002">
        <v>0</v>
      </c>
      <c r="G11002" t="s">
        <v>51</v>
      </c>
      <c r="H11002" t="s">
        <v>44</v>
      </c>
      <c r="I11002" t="s">
        <v>204</v>
      </c>
      <c r="J11002" t="s">
        <v>205</v>
      </c>
      <c r="K11002" t="s">
        <v>205</v>
      </c>
      <c r="L11002">
        <v>1</v>
      </c>
      <c r="M11002" s="1">
        <v>41275</v>
      </c>
      <c r="N11002" s="3">
        <v>43843</v>
      </c>
      <c r="O11002" t="s">
        <v>117</v>
      </c>
      <c r="P11002">
        <v>2013</v>
      </c>
      <c r="Q11002" s="1">
        <v>41613</v>
      </c>
      <c r="R11002" s="1">
        <v>41613</v>
      </c>
      <c r="S11002">
        <v>248000</v>
      </c>
      <c r="T11002">
        <v>0</v>
      </c>
      <c r="U11002">
        <v>0</v>
      </c>
      <c r="V11002">
        <v>0</v>
      </c>
      <c r="W11002">
        <v>0</v>
      </c>
      <c r="X11002">
        <v>0</v>
      </c>
      <c r="Y11002">
        <v>0</v>
      </c>
      <c r="Z11002">
        <v>0</v>
      </c>
      <c r="AA11002">
        <v>0</v>
      </c>
      <c r="AB11002">
        <v>0</v>
      </c>
      <c r="AC11002">
        <v>0</v>
      </c>
      <c r="AD11002">
        <v>0</v>
      </c>
      <c r="AE11002">
        <v>0</v>
      </c>
      <c r="AF11002">
        <v>0</v>
      </c>
      <c r="AG11002">
        <v>0</v>
      </c>
      <c r="AH11002">
        <v>0</v>
      </c>
      <c r="AI11002">
        <v>0</v>
      </c>
      <c r="AJ11002">
        <v>0</v>
      </c>
      <c r="AK11002">
        <v>0</v>
      </c>
      <c r="AL11002">
        <v>0</v>
      </c>
      <c r="AM11002">
        <v>0</v>
      </c>
      <c r="AN11002">
        <v>1</v>
      </c>
    </row>
    <row r="11003" spans="1:40" x14ac:dyDescent="0.45">
      <c r="A11003" t="s">
        <v>10399</v>
      </c>
      <c r="B11003" t="s">
        <v>10400</v>
      </c>
      <c r="C11003" t="s">
        <v>10401</v>
      </c>
      <c r="D11003" t="s">
        <v>10402</v>
      </c>
      <c r="E11003" t="s">
        <v>2948</v>
      </c>
      <c r="F11003">
        <v>0</v>
      </c>
      <c r="G11003" t="s">
        <v>51</v>
      </c>
      <c r="H11003" t="s">
        <v>44</v>
      </c>
      <c r="I11003" t="s">
        <v>204</v>
      </c>
      <c r="J11003" t="s">
        <v>205</v>
      </c>
      <c r="K11003" t="s">
        <v>818</v>
      </c>
      <c r="L11003">
        <v>3</v>
      </c>
      <c r="M11003" s="1">
        <v>40909</v>
      </c>
      <c r="N11003" s="3">
        <v>43842</v>
      </c>
      <c r="O11003" t="s">
        <v>94</v>
      </c>
      <c r="P11003">
        <v>2012</v>
      </c>
      <c r="Q11003" s="1">
        <v>40914</v>
      </c>
      <c r="R11003" s="1">
        <v>41710</v>
      </c>
      <c r="S11003">
        <v>0</v>
      </c>
      <c r="T11003">
        <v>24801164</v>
      </c>
      <c r="U11003">
        <v>0</v>
      </c>
      <c r="V11003">
        <v>0</v>
      </c>
      <c r="W11003">
        <v>0</v>
      </c>
      <c r="X11003">
        <v>0</v>
      </c>
      <c r="Y11003">
        <v>0</v>
      </c>
      <c r="Z11003">
        <v>0</v>
      </c>
      <c r="AA11003">
        <v>0</v>
      </c>
      <c r="AB11003">
        <v>0</v>
      </c>
      <c r="AC11003">
        <v>0</v>
      </c>
      <c r="AD11003">
        <v>0</v>
      </c>
      <c r="AE11003">
        <v>0</v>
      </c>
      <c r="AF11003">
        <v>2800000</v>
      </c>
      <c r="AG11003">
        <v>21001164</v>
      </c>
      <c r="AH11003">
        <v>0</v>
      </c>
      <c r="AI11003">
        <v>0</v>
      </c>
      <c r="AJ11003">
        <v>0</v>
      </c>
      <c r="AK11003">
        <v>0</v>
      </c>
      <c r="AL11003">
        <v>0</v>
      </c>
      <c r="AM11003">
        <v>0</v>
      </c>
      <c r="AN11003">
        <v>1</v>
      </c>
    </row>
    <row r="11004" spans="1:40" x14ac:dyDescent="0.45">
      <c r="A11004" t="s">
        <v>18793</v>
      </c>
      <c r="B11004" t="s">
        <v>18794</v>
      </c>
      <c r="C11004" t="s">
        <v>18795</v>
      </c>
      <c r="D11004" t="s">
        <v>18796</v>
      </c>
      <c r="E11004" t="s">
        <v>2180</v>
      </c>
      <c r="F11004">
        <v>0</v>
      </c>
      <c r="G11004" t="s">
        <v>51</v>
      </c>
      <c r="H11004" t="s">
        <v>44</v>
      </c>
      <c r="I11004" t="s">
        <v>52</v>
      </c>
      <c r="J11004" t="s">
        <v>530</v>
      </c>
      <c r="K11004" t="s">
        <v>7715</v>
      </c>
      <c r="L11004">
        <v>7</v>
      </c>
      <c r="M11004" s="1">
        <v>36161</v>
      </c>
      <c r="N11004" s="2">
        <v>36161</v>
      </c>
      <c r="O11004" t="s">
        <v>597</v>
      </c>
      <c r="P11004">
        <v>1999</v>
      </c>
      <c r="Q11004" s="1">
        <v>39903</v>
      </c>
      <c r="R11004" s="1">
        <v>41775</v>
      </c>
      <c r="S11004">
        <v>0</v>
      </c>
      <c r="T11004">
        <v>23567193</v>
      </c>
      <c r="U11004">
        <v>0</v>
      </c>
      <c r="V11004">
        <v>0</v>
      </c>
      <c r="W11004">
        <v>0</v>
      </c>
      <c r="X11004">
        <v>1269500</v>
      </c>
      <c r="Y11004">
        <v>0</v>
      </c>
      <c r="Z11004">
        <v>0</v>
      </c>
      <c r="AA11004">
        <v>0</v>
      </c>
      <c r="AB11004">
        <v>0</v>
      </c>
      <c r="AC11004">
        <v>0</v>
      </c>
      <c r="AD11004">
        <v>0</v>
      </c>
      <c r="AE11004">
        <v>0</v>
      </c>
      <c r="AF11004">
        <v>5212655</v>
      </c>
      <c r="AG11004">
        <v>0</v>
      </c>
      <c r="AH11004">
        <v>0</v>
      </c>
      <c r="AI11004">
        <v>0</v>
      </c>
      <c r="AJ11004">
        <v>0</v>
      </c>
      <c r="AK11004">
        <v>0</v>
      </c>
      <c r="AL11004">
        <v>0</v>
      </c>
      <c r="AM11004">
        <v>0</v>
      </c>
      <c r="AN11004">
        <v>1</v>
      </c>
    </row>
    <row r="11005" spans="1:40" x14ac:dyDescent="0.45">
      <c r="A11005" t="s">
        <v>68686</v>
      </c>
      <c r="B11005" t="s">
        <v>68687</v>
      </c>
      <c r="C11005" t="s">
        <v>68688</v>
      </c>
      <c r="D11005" t="s">
        <v>11390</v>
      </c>
      <c r="E11005" t="s">
        <v>2222</v>
      </c>
      <c r="F11005">
        <v>0</v>
      </c>
      <c r="G11005" t="s">
        <v>51</v>
      </c>
      <c r="H11005" t="s">
        <v>44</v>
      </c>
      <c r="I11005" t="s">
        <v>369</v>
      </c>
      <c r="J11005" t="s">
        <v>370</v>
      </c>
      <c r="K11005" t="s">
        <v>370</v>
      </c>
      <c r="L11005">
        <v>7</v>
      </c>
      <c r="M11005" s="1">
        <v>38353</v>
      </c>
      <c r="N11005" s="3">
        <v>43835</v>
      </c>
      <c r="O11005" t="s">
        <v>277</v>
      </c>
      <c r="P11005">
        <v>2005</v>
      </c>
      <c r="Q11005" s="1">
        <v>39218</v>
      </c>
      <c r="R11005" s="1">
        <v>41562</v>
      </c>
      <c r="S11005">
        <v>0</v>
      </c>
      <c r="T11005">
        <v>24843426</v>
      </c>
      <c r="U11005">
        <v>0</v>
      </c>
      <c r="V11005">
        <v>0</v>
      </c>
      <c r="W11005">
        <v>0</v>
      </c>
      <c r="X11005">
        <v>0</v>
      </c>
      <c r="Y11005">
        <v>0</v>
      </c>
      <c r="Z11005">
        <v>0</v>
      </c>
      <c r="AA11005">
        <v>0</v>
      </c>
      <c r="AB11005">
        <v>0</v>
      </c>
      <c r="AC11005">
        <v>0</v>
      </c>
      <c r="AD11005">
        <v>0</v>
      </c>
      <c r="AE11005">
        <v>0</v>
      </c>
      <c r="AF11005">
        <v>6300000</v>
      </c>
      <c r="AG11005">
        <v>2118464</v>
      </c>
      <c r="AH11005">
        <v>5500000</v>
      </c>
      <c r="AI11005">
        <v>0</v>
      </c>
      <c r="AJ11005">
        <v>0</v>
      </c>
      <c r="AK11005">
        <v>0</v>
      </c>
      <c r="AL11005">
        <v>0</v>
      </c>
      <c r="AM11005">
        <v>0</v>
      </c>
      <c r="AN11005">
        <v>1</v>
      </c>
    </row>
    <row r="11006" spans="1:40" x14ac:dyDescent="0.45">
      <c r="A11006" t="s">
        <v>2211</v>
      </c>
      <c r="B11006" t="s">
        <v>2212</v>
      </c>
      <c r="C11006" t="s">
        <v>2213</v>
      </c>
      <c r="D11006" t="s">
        <v>209</v>
      </c>
      <c r="E11006" t="s">
        <v>210</v>
      </c>
      <c r="F11006">
        <v>0</v>
      </c>
      <c r="G11006" t="s">
        <v>43</v>
      </c>
      <c r="H11006" t="s">
        <v>44</v>
      </c>
      <c r="I11006" t="s">
        <v>96</v>
      </c>
      <c r="J11006" t="s">
        <v>1675</v>
      </c>
      <c r="K11006" t="s">
        <v>1675</v>
      </c>
      <c r="L11006">
        <v>6</v>
      </c>
      <c r="M11006" s="1">
        <v>39083</v>
      </c>
      <c r="N11006" s="3">
        <v>43837</v>
      </c>
      <c r="O11006" t="s">
        <v>80</v>
      </c>
      <c r="P11006">
        <v>2007</v>
      </c>
      <c r="Q11006" s="1">
        <v>40121</v>
      </c>
      <c r="R11006" s="1">
        <v>41278</v>
      </c>
      <c r="S11006">
        <v>0</v>
      </c>
      <c r="T11006">
        <v>23940640</v>
      </c>
      <c r="U11006">
        <v>0</v>
      </c>
      <c r="V11006">
        <v>0</v>
      </c>
      <c r="W11006">
        <v>0</v>
      </c>
      <c r="X11006">
        <v>905315</v>
      </c>
      <c r="Y11006">
        <v>0</v>
      </c>
      <c r="Z11006">
        <v>0</v>
      </c>
      <c r="AA11006">
        <v>0</v>
      </c>
      <c r="AB11006">
        <v>0</v>
      </c>
      <c r="AC11006">
        <v>0</v>
      </c>
      <c r="AD11006">
        <v>0</v>
      </c>
      <c r="AE11006">
        <v>0</v>
      </c>
      <c r="AF11006">
        <v>10200000</v>
      </c>
      <c r="AG11006">
        <v>3000000</v>
      </c>
      <c r="AH11006">
        <v>0</v>
      </c>
      <c r="AI11006">
        <v>0</v>
      </c>
      <c r="AJ11006">
        <v>0</v>
      </c>
      <c r="AK11006">
        <v>0</v>
      </c>
      <c r="AL11006">
        <v>0</v>
      </c>
      <c r="AM11006">
        <v>0</v>
      </c>
      <c r="AN11006">
        <v>1</v>
      </c>
    </row>
    <row r="11007" spans="1:40" x14ac:dyDescent="0.45">
      <c r="A11007" t="s">
        <v>47996</v>
      </c>
      <c r="B11007" t="s">
        <v>47997</v>
      </c>
      <c r="C11007" t="s">
        <v>47998</v>
      </c>
      <c r="D11007" t="s">
        <v>371</v>
      </c>
      <c r="E11007" t="s">
        <v>222</v>
      </c>
      <c r="F11007">
        <v>0</v>
      </c>
      <c r="G11007" t="s">
        <v>43</v>
      </c>
      <c r="H11007" t="s">
        <v>44</v>
      </c>
      <c r="I11007" t="s">
        <v>52</v>
      </c>
      <c r="J11007" t="s">
        <v>141</v>
      </c>
      <c r="K11007" t="s">
        <v>359</v>
      </c>
      <c r="L11007">
        <v>1</v>
      </c>
      <c r="M11007" s="1">
        <v>34547</v>
      </c>
      <c r="N11007" s="2">
        <v>34547</v>
      </c>
      <c r="O11007" t="s">
        <v>6594</v>
      </c>
      <c r="P11007">
        <v>1994</v>
      </c>
      <c r="Q11007" s="1">
        <v>40158</v>
      </c>
      <c r="R11007" s="1">
        <v>40158</v>
      </c>
      <c r="S11007">
        <v>0</v>
      </c>
      <c r="T11007">
        <v>248502</v>
      </c>
      <c r="U11007">
        <v>0</v>
      </c>
      <c r="V11007">
        <v>0</v>
      </c>
      <c r="W11007">
        <v>0</v>
      </c>
      <c r="X11007">
        <v>0</v>
      </c>
      <c r="Y11007">
        <v>0</v>
      </c>
      <c r="Z11007">
        <v>0</v>
      </c>
      <c r="AA11007">
        <v>0</v>
      </c>
      <c r="AB11007">
        <v>0</v>
      </c>
      <c r="AC11007">
        <v>0</v>
      </c>
      <c r="AD11007">
        <v>0</v>
      </c>
      <c r="AE11007">
        <v>0</v>
      </c>
      <c r="AF11007">
        <v>0</v>
      </c>
      <c r="AG11007">
        <v>0</v>
      </c>
      <c r="AH11007">
        <v>0</v>
      </c>
      <c r="AI11007">
        <v>0</v>
      </c>
      <c r="AJ11007">
        <v>0</v>
      </c>
      <c r="AK11007">
        <v>0</v>
      </c>
      <c r="AL11007">
        <v>0</v>
      </c>
      <c r="AM11007">
        <v>0</v>
      </c>
      <c r="AN11007">
        <v>1</v>
      </c>
    </row>
    <row r="11008" spans="1:40" x14ac:dyDescent="0.45">
      <c r="A11008" t="s">
        <v>17823</v>
      </c>
      <c r="B11008" t="s">
        <v>17824</v>
      </c>
      <c r="C11008" t="s">
        <v>17825</v>
      </c>
      <c r="D11008" t="s">
        <v>198</v>
      </c>
      <c r="E11008" t="s">
        <v>199</v>
      </c>
      <c r="F11008">
        <v>0</v>
      </c>
      <c r="G11008" t="s">
        <v>51</v>
      </c>
      <c r="H11008" t="s">
        <v>44</v>
      </c>
      <c r="I11008" t="s">
        <v>369</v>
      </c>
      <c r="J11008" t="s">
        <v>370</v>
      </c>
      <c r="K11008" t="s">
        <v>1926</v>
      </c>
      <c r="L11008">
        <v>2</v>
      </c>
      <c r="M11008" s="1">
        <v>37226</v>
      </c>
      <c r="N11008" s="3">
        <v>44166</v>
      </c>
      <c r="O11008" t="s">
        <v>4933</v>
      </c>
      <c r="P11008">
        <v>2001</v>
      </c>
      <c r="Q11008" s="1">
        <v>41562</v>
      </c>
      <c r="R11008" s="1">
        <v>41656</v>
      </c>
      <c r="S11008">
        <v>0</v>
      </c>
      <c r="T11008">
        <v>24860032</v>
      </c>
      <c r="U11008">
        <v>0</v>
      </c>
      <c r="V11008">
        <v>0</v>
      </c>
      <c r="W11008">
        <v>0</v>
      </c>
      <c r="X11008">
        <v>0</v>
      </c>
      <c r="Y11008">
        <v>0</v>
      </c>
      <c r="Z11008">
        <v>0</v>
      </c>
      <c r="AA11008">
        <v>0</v>
      </c>
      <c r="AB11008">
        <v>0</v>
      </c>
      <c r="AC11008">
        <v>0</v>
      </c>
      <c r="AD11008">
        <v>0</v>
      </c>
      <c r="AE11008">
        <v>0</v>
      </c>
      <c r="AF11008">
        <v>0</v>
      </c>
      <c r="AG11008">
        <v>0</v>
      </c>
      <c r="AH11008">
        <v>0</v>
      </c>
      <c r="AI11008">
        <v>0</v>
      </c>
      <c r="AJ11008">
        <v>0</v>
      </c>
      <c r="AK11008">
        <v>0</v>
      </c>
      <c r="AL11008">
        <v>0</v>
      </c>
      <c r="AM11008">
        <v>0</v>
      </c>
      <c r="AN11008">
        <v>1</v>
      </c>
    </row>
    <row r="11009" spans="1:40" x14ac:dyDescent="0.45">
      <c r="A11009" t="s">
        <v>44517</v>
      </c>
      <c r="B11009" t="s">
        <v>44518</v>
      </c>
      <c r="C11009" t="s">
        <v>44519</v>
      </c>
      <c r="D11009" t="s">
        <v>22151</v>
      </c>
      <c r="E11009" t="s">
        <v>705</v>
      </c>
      <c r="F11009">
        <v>0</v>
      </c>
      <c r="G11009" t="s">
        <v>43</v>
      </c>
      <c r="H11009" t="s">
        <v>44</v>
      </c>
      <c r="I11009" t="s">
        <v>52</v>
      </c>
      <c r="J11009" t="s">
        <v>141</v>
      </c>
      <c r="K11009" t="s">
        <v>2696</v>
      </c>
      <c r="L11009">
        <v>7</v>
      </c>
      <c r="M11009" s="1">
        <v>38504</v>
      </c>
      <c r="N11009" s="3">
        <v>43987</v>
      </c>
      <c r="O11009" t="s">
        <v>904</v>
      </c>
      <c r="P11009">
        <v>2005</v>
      </c>
      <c r="Q11009" s="1">
        <v>38841</v>
      </c>
      <c r="R11009" s="1">
        <v>40235</v>
      </c>
      <c r="S11009">
        <v>0</v>
      </c>
      <c r="T11009">
        <v>21700000</v>
      </c>
      <c r="U11009">
        <v>0</v>
      </c>
      <c r="V11009">
        <v>0</v>
      </c>
      <c r="W11009">
        <v>0</v>
      </c>
      <c r="X11009">
        <v>0</v>
      </c>
      <c r="Y11009">
        <v>3200000</v>
      </c>
      <c r="Z11009">
        <v>0</v>
      </c>
      <c r="AA11009">
        <v>0</v>
      </c>
      <c r="AB11009">
        <v>0</v>
      </c>
      <c r="AC11009">
        <v>0</v>
      </c>
      <c r="AD11009">
        <v>0</v>
      </c>
      <c r="AE11009">
        <v>0</v>
      </c>
      <c r="AF11009">
        <v>6200000</v>
      </c>
      <c r="AG11009">
        <v>0</v>
      </c>
      <c r="AH11009">
        <v>0</v>
      </c>
      <c r="AI11009">
        <v>0</v>
      </c>
      <c r="AJ11009">
        <v>9500000</v>
      </c>
      <c r="AK11009">
        <v>0</v>
      </c>
      <c r="AL11009">
        <v>0</v>
      </c>
      <c r="AM11009">
        <v>0</v>
      </c>
      <c r="AN11009">
        <v>1</v>
      </c>
    </row>
    <row r="11010" spans="1:40" x14ac:dyDescent="0.45">
      <c r="A11010" t="s">
        <v>55953</v>
      </c>
      <c r="B11010" t="s">
        <v>55954</v>
      </c>
      <c r="C11010" t="s">
        <v>55955</v>
      </c>
      <c r="D11010" t="s">
        <v>68</v>
      </c>
      <c r="E11010" t="s">
        <v>69</v>
      </c>
      <c r="F11010">
        <v>0</v>
      </c>
      <c r="G11010" t="s">
        <v>51</v>
      </c>
      <c r="H11010" t="s">
        <v>44</v>
      </c>
      <c r="I11010" t="s">
        <v>369</v>
      </c>
      <c r="J11010" t="s">
        <v>370</v>
      </c>
      <c r="K11010" t="s">
        <v>370</v>
      </c>
      <c r="L11010">
        <v>4</v>
      </c>
      <c r="M11010" s="1">
        <v>36892</v>
      </c>
      <c r="N11010" s="3">
        <v>43831</v>
      </c>
      <c r="O11010" t="s">
        <v>124</v>
      </c>
      <c r="P11010">
        <v>2001</v>
      </c>
      <c r="Q11010" s="1">
        <v>38657</v>
      </c>
      <c r="R11010" s="1">
        <v>41821</v>
      </c>
      <c r="S11010">
        <v>0</v>
      </c>
      <c r="T11010">
        <v>23400000</v>
      </c>
      <c r="U11010">
        <v>0</v>
      </c>
      <c r="V11010">
        <v>0</v>
      </c>
      <c r="W11010">
        <v>0</v>
      </c>
      <c r="X11010">
        <v>1500000</v>
      </c>
      <c r="Y11010">
        <v>0</v>
      </c>
      <c r="Z11010">
        <v>0</v>
      </c>
      <c r="AA11010">
        <v>0</v>
      </c>
      <c r="AB11010">
        <v>0</v>
      </c>
      <c r="AC11010">
        <v>0</v>
      </c>
      <c r="AD11010">
        <v>0</v>
      </c>
      <c r="AE11010">
        <v>0</v>
      </c>
      <c r="AF11010">
        <v>6400000</v>
      </c>
      <c r="AG11010">
        <v>7000000</v>
      </c>
      <c r="AH11010">
        <v>10000000</v>
      </c>
      <c r="AI11010">
        <v>0</v>
      </c>
      <c r="AJ11010">
        <v>0</v>
      </c>
      <c r="AK11010">
        <v>0</v>
      </c>
      <c r="AL11010">
        <v>0</v>
      </c>
      <c r="AM11010">
        <v>0</v>
      </c>
      <c r="AN11010">
        <v>1</v>
      </c>
    </row>
    <row r="11011" spans="1:40" x14ac:dyDescent="0.45">
      <c r="A11011" t="s">
        <v>35823</v>
      </c>
      <c r="B11011" t="s">
        <v>35824</v>
      </c>
      <c r="C11011" t="s">
        <v>35825</v>
      </c>
      <c r="D11011" t="s">
        <v>371</v>
      </c>
      <c r="E11011" t="s">
        <v>222</v>
      </c>
      <c r="F11011">
        <v>0</v>
      </c>
      <c r="G11011" t="s">
        <v>51</v>
      </c>
      <c r="H11011" t="s">
        <v>179</v>
      </c>
      <c r="I11011" t="s">
        <v>180</v>
      </c>
      <c r="J11011" t="s">
        <v>181</v>
      </c>
      <c r="K11011" t="s">
        <v>9742</v>
      </c>
      <c r="L11011">
        <v>1</v>
      </c>
      <c r="M11011" s="1">
        <v>39814</v>
      </c>
      <c r="N11011" s="3">
        <v>43839</v>
      </c>
      <c r="O11011" t="s">
        <v>135</v>
      </c>
      <c r="P11011">
        <v>2009</v>
      </c>
      <c r="Q11011" s="1">
        <v>41366</v>
      </c>
      <c r="R11011" s="1">
        <v>41366</v>
      </c>
      <c r="S11011">
        <v>0</v>
      </c>
      <c r="T11011">
        <v>249168</v>
      </c>
      <c r="U11011">
        <v>0</v>
      </c>
      <c r="V11011">
        <v>0</v>
      </c>
      <c r="W11011">
        <v>0</v>
      </c>
      <c r="X11011">
        <v>0</v>
      </c>
      <c r="Y11011">
        <v>0</v>
      </c>
      <c r="Z11011">
        <v>0</v>
      </c>
      <c r="AA11011">
        <v>0</v>
      </c>
      <c r="AB11011">
        <v>0</v>
      </c>
      <c r="AC11011">
        <v>0</v>
      </c>
      <c r="AD11011">
        <v>0</v>
      </c>
      <c r="AE11011">
        <v>0</v>
      </c>
      <c r="AF11011">
        <v>0</v>
      </c>
      <c r="AG11011">
        <v>0</v>
      </c>
      <c r="AH11011">
        <v>0</v>
      </c>
      <c r="AI11011">
        <v>0</v>
      </c>
      <c r="AJ11011">
        <v>0</v>
      </c>
      <c r="AK11011">
        <v>0</v>
      </c>
      <c r="AL11011">
        <v>0</v>
      </c>
      <c r="AM11011">
        <v>0</v>
      </c>
      <c r="AN11011">
        <v>1</v>
      </c>
    </row>
    <row r="11012" spans="1:40" x14ac:dyDescent="0.45">
      <c r="A11012" t="s">
        <v>61878</v>
      </c>
      <c r="B11012" t="s">
        <v>61879</v>
      </c>
      <c r="C11012" t="s">
        <v>61880</v>
      </c>
      <c r="D11012" t="s">
        <v>1434</v>
      </c>
      <c r="E11012" t="s">
        <v>1435</v>
      </c>
      <c r="F11012">
        <v>0</v>
      </c>
      <c r="G11012" t="s">
        <v>51</v>
      </c>
      <c r="H11012" t="s">
        <v>44</v>
      </c>
      <c r="I11012" t="s">
        <v>730</v>
      </c>
      <c r="J11012" t="s">
        <v>2807</v>
      </c>
      <c r="K11012" t="s">
        <v>2807</v>
      </c>
      <c r="L11012">
        <v>1</v>
      </c>
      <c r="M11012" s="1">
        <v>41275</v>
      </c>
      <c r="N11012" s="3">
        <v>43843</v>
      </c>
      <c r="O11012" t="s">
        <v>117</v>
      </c>
      <c r="P11012">
        <v>2013</v>
      </c>
      <c r="Q11012" s="1">
        <v>41821</v>
      </c>
      <c r="R11012" s="1">
        <v>41821</v>
      </c>
      <c r="S11012">
        <v>249304</v>
      </c>
      <c r="T11012">
        <v>0</v>
      </c>
      <c r="U11012">
        <v>0</v>
      </c>
      <c r="V11012">
        <v>0</v>
      </c>
      <c r="W11012">
        <v>0</v>
      </c>
      <c r="X11012">
        <v>0</v>
      </c>
      <c r="Y11012">
        <v>0</v>
      </c>
      <c r="Z11012">
        <v>0</v>
      </c>
      <c r="AA11012">
        <v>0</v>
      </c>
      <c r="AB11012">
        <v>0</v>
      </c>
      <c r="AC11012">
        <v>0</v>
      </c>
      <c r="AD11012">
        <v>0</v>
      </c>
      <c r="AE11012">
        <v>0</v>
      </c>
      <c r="AF11012">
        <v>0</v>
      </c>
      <c r="AG11012">
        <v>0</v>
      </c>
      <c r="AH11012">
        <v>0</v>
      </c>
      <c r="AI11012">
        <v>0</v>
      </c>
      <c r="AJ11012">
        <v>0</v>
      </c>
      <c r="AK11012">
        <v>0</v>
      </c>
      <c r="AL11012">
        <v>0</v>
      </c>
      <c r="AM11012">
        <v>0</v>
      </c>
      <c r="AN11012">
        <v>1</v>
      </c>
    </row>
    <row r="11013" spans="1:40" x14ac:dyDescent="0.45">
      <c r="A11013" t="s">
        <v>11526</v>
      </c>
      <c r="B11013" t="s">
        <v>11527</v>
      </c>
      <c r="C11013" t="s">
        <v>11528</v>
      </c>
      <c r="D11013" t="s">
        <v>198</v>
      </c>
      <c r="E11013" t="s">
        <v>199</v>
      </c>
      <c r="F11013">
        <v>0</v>
      </c>
      <c r="G11013" t="s">
        <v>51</v>
      </c>
      <c r="H11013" t="s">
        <v>44</v>
      </c>
      <c r="I11013" t="s">
        <v>64</v>
      </c>
      <c r="J11013" t="s">
        <v>65</v>
      </c>
      <c r="K11013" t="s">
        <v>65</v>
      </c>
      <c r="L11013">
        <v>1</v>
      </c>
      <c r="M11013" s="1">
        <v>39814</v>
      </c>
      <c r="N11013" s="3">
        <v>43839</v>
      </c>
      <c r="O11013" t="s">
        <v>135</v>
      </c>
      <c r="P11013">
        <v>2009</v>
      </c>
      <c r="Q11013" s="1">
        <v>40451</v>
      </c>
      <c r="R11013" s="1">
        <v>40451</v>
      </c>
      <c r="S11013">
        <v>0</v>
      </c>
      <c r="T11013">
        <v>249506</v>
      </c>
      <c r="U11013">
        <v>0</v>
      </c>
      <c r="V11013">
        <v>0</v>
      </c>
      <c r="W11013">
        <v>0</v>
      </c>
      <c r="X11013">
        <v>0</v>
      </c>
      <c r="Y11013">
        <v>0</v>
      </c>
      <c r="Z11013">
        <v>0</v>
      </c>
      <c r="AA11013">
        <v>0</v>
      </c>
      <c r="AB11013">
        <v>0</v>
      </c>
      <c r="AC11013">
        <v>0</v>
      </c>
      <c r="AD11013">
        <v>0</v>
      </c>
      <c r="AE11013">
        <v>0</v>
      </c>
      <c r="AF11013">
        <v>0</v>
      </c>
      <c r="AG11013">
        <v>0</v>
      </c>
      <c r="AH11013">
        <v>0</v>
      </c>
      <c r="AI11013">
        <v>0</v>
      </c>
      <c r="AJ11013">
        <v>0</v>
      </c>
      <c r="AK11013">
        <v>0</v>
      </c>
      <c r="AL11013">
        <v>0</v>
      </c>
      <c r="AM11013">
        <v>0</v>
      </c>
      <c r="AN11013">
        <v>1</v>
      </c>
    </row>
    <row r="11014" spans="1:40" x14ac:dyDescent="0.45">
      <c r="A11014" t="s">
        <v>9036</v>
      </c>
      <c r="B11014" t="s">
        <v>9037</v>
      </c>
      <c r="C11014" t="s">
        <v>9038</v>
      </c>
      <c r="D11014" t="s">
        <v>9039</v>
      </c>
      <c r="E11014" t="s">
        <v>5522</v>
      </c>
      <c r="F11014">
        <v>0</v>
      </c>
      <c r="G11014" t="s">
        <v>51</v>
      </c>
      <c r="H11014" t="s">
        <v>44</v>
      </c>
      <c r="I11014" t="s">
        <v>84</v>
      </c>
      <c r="J11014" t="s">
        <v>219</v>
      </c>
      <c r="K11014" t="s">
        <v>219</v>
      </c>
      <c r="L11014">
        <v>4</v>
      </c>
      <c r="M11014" s="1">
        <v>40756</v>
      </c>
      <c r="N11014" s="3">
        <v>44054</v>
      </c>
      <c r="O11014" t="s">
        <v>172</v>
      </c>
      <c r="P11014">
        <v>2011</v>
      </c>
      <c r="Q11014" s="1">
        <v>40756</v>
      </c>
      <c r="R11014" s="1">
        <v>41514</v>
      </c>
      <c r="S11014">
        <v>375000</v>
      </c>
      <c r="T11014">
        <v>24600000</v>
      </c>
      <c r="U11014">
        <v>0</v>
      </c>
      <c r="V11014">
        <v>0</v>
      </c>
      <c r="W11014">
        <v>0</v>
      </c>
      <c r="X11014">
        <v>0</v>
      </c>
      <c r="Y11014">
        <v>0</v>
      </c>
      <c r="Z11014">
        <v>0</v>
      </c>
      <c r="AA11014">
        <v>0</v>
      </c>
      <c r="AB11014">
        <v>0</v>
      </c>
      <c r="AC11014">
        <v>0</v>
      </c>
      <c r="AD11014">
        <v>0</v>
      </c>
      <c r="AE11014">
        <v>0</v>
      </c>
      <c r="AF11014">
        <v>2500000</v>
      </c>
      <c r="AG11014">
        <v>22100000</v>
      </c>
      <c r="AH11014">
        <v>0</v>
      </c>
      <c r="AI11014">
        <v>0</v>
      </c>
      <c r="AJ11014">
        <v>0</v>
      </c>
      <c r="AK11014">
        <v>0</v>
      </c>
      <c r="AL11014">
        <v>0</v>
      </c>
      <c r="AM11014">
        <v>0</v>
      </c>
      <c r="AN11014">
        <v>1</v>
      </c>
    </row>
    <row r="11015" spans="1:40" x14ac:dyDescent="0.45">
      <c r="A11015" t="s">
        <v>57111</v>
      </c>
      <c r="B11015" t="s">
        <v>57112</v>
      </c>
      <c r="C11015" t="s">
        <v>57113</v>
      </c>
      <c r="D11015" t="s">
        <v>424</v>
      </c>
      <c r="E11015" t="s">
        <v>425</v>
      </c>
      <c r="F11015">
        <v>0</v>
      </c>
      <c r="G11015" t="s">
        <v>51</v>
      </c>
      <c r="H11015" t="s">
        <v>179</v>
      </c>
      <c r="I11015" t="s">
        <v>180</v>
      </c>
      <c r="J11015" t="s">
        <v>181</v>
      </c>
      <c r="K11015" t="s">
        <v>181</v>
      </c>
      <c r="L11015">
        <v>5</v>
      </c>
      <c r="M11015" s="1">
        <v>38353</v>
      </c>
      <c r="N11015" s="3">
        <v>43835</v>
      </c>
      <c r="O11015" t="s">
        <v>277</v>
      </c>
      <c r="P11015">
        <v>2005</v>
      </c>
      <c r="Q11015" s="1">
        <v>39766</v>
      </c>
      <c r="R11015" s="1">
        <v>41919</v>
      </c>
      <c r="S11015">
        <v>0</v>
      </c>
      <c r="T11015">
        <v>24982000</v>
      </c>
      <c r="U11015">
        <v>0</v>
      </c>
      <c r="V11015">
        <v>0</v>
      </c>
      <c r="W11015">
        <v>0</v>
      </c>
      <c r="X11015">
        <v>0</v>
      </c>
      <c r="Y11015">
        <v>0</v>
      </c>
      <c r="Z11015">
        <v>0</v>
      </c>
      <c r="AA11015">
        <v>0</v>
      </c>
      <c r="AB11015">
        <v>0</v>
      </c>
      <c r="AC11015">
        <v>0</v>
      </c>
      <c r="AD11015">
        <v>0</v>
      </c>
      <c r="AE11015">
        <v>0</v>
      </c>
      <c r="AF11015">
        <v>0</v>
      </c>
      <c r="AG11015">
        <v>19000000</v>
      </c>
      <c r="AH11015">
        <v>0</v>
      </c>
      <c r="AI11015">
        <v>0</v>
      </c>
      <c r="AJ11015">
        <v>0</v>
      </c>
      <c r="AK11015">
        <v>0</v>
      </c>
      <c r="AL11015">
        <v>0</v>
      </c>
      <c r="AM11015">
        <v>0</v>
      </c>
      <c r="AN11015">
        <v>1</v>
      </c>
    </row>
    <row r="11016" spans="1:40" x14ac:dyDescent="0.45">
      <c r="A11016" t="s">
        <v>28459</v>
      </c>
      <c r="B11016" t="s">
        <v>28460</v>
      </c>
      <c r="C11016" t="s">
        <v>28461</v>
      </c>
      <c r="D11016" t="s">
        <v>198</v>
      </c>
      <c r="E11016" t="s">
        <v>199</v>
      </c>
      <c r="F11016">
        <v>0</v>
      </c>
      <c r="G11016" t="s">
        <v>51</v>
      </c>
      <c r="H11016" t="s">
        <v>44</v>
      </c>
      <c r="I11016" t="s">
        <v>52</v>
      </c>
      <c r="J11016" t="s">
        <v>141</v>
      </c>
      <c r="K11016" t="s">
        <v>1792</v>
      </c>
      <c r="L11016">
        <v>3</v>
      </c>
      <c r="M11016" s="1">
        <v>40340</v>
      </c>
      <c r="N11016" s="3">
        <v>43992</v>
      </c>
      <c r="O11016" t="s">
        <v>619</v>
      </c>
      <c r="P11016">
        <v>2010</v>
      </c>
      <c r="Q11016" s="1">
        <v>40385</v>
      </c>
      <c r="R11016" s="1">
        <v>41810</v>
      </c>
      <c r="S11016">
        <v>1000000</v>
      </c>
      <c r="T11016">
        <v>23999998</v>
      </c>
      <c r="U11016">
        <v>0</v>
      </c>
      <c r="V11016">
        <v>0</v>
      </c>
      <c r="W11016">
        <v>0</v>
      </c>
      <c r="X11016">
        <v>0</v>
      </c>
      <c r="Y11016">
        <v>0</v>
      </c>
      <c r="Z11016">
        <v>0</v>
      </c>
      <c r="AA11016">
        <v>0</v>
      </c>
      <c r="AB11016">
        <v>0</v>
      </c>
      <c r="AC11016">
        <v>0</v>
      </c>
      <c r="AD11016">
        <v>0</v>
      </c>
      <c r="AE11016">
        <v>0</v>
      </c>
      <c r="AF11016">
        <v>12000000</v>
      </c>
      <c r="AG11016">
        <v>11999998</v>
      </c>
      <c r="AH11016">
        <v>0</v>
      </c>
      <c r="AI11016">
        <v>0</v>
      </c>
      <c r="AJ11016">
        <v>0</v>
      </c>
      <c r="AK11016">
        <v>0</v>
      </c>
      <c r="AL11016">
        <v>0</v>
      </c>
      <c r="AM11016">
        <v>0</v>
      </c>
      <c r="AN11016">
        <v>1</v>
      </c>
    </row>
    <row r="11017" spans="1:40" x14ac:dyDescent="0.45">
      <c r="A11017" t="s">
        <v>28007</v>
      </c>
      <c r="B11017" t="s">
        <v>28008</v>
      </c>
      <c r="C11017" t="s">
        <v>28009</v>
      </c>
      <c r="D11017" t="s">
        <v>68</v>
      </c>
      <c r="E11017" t="s">
        <v>69</v>
      </c>
      <c r="F11017">
        <v>0</v>
      </c>
      <c r="G11017" t="s">
        <v>51</v>
      </c>
      <c r="H11017" t="s">
        <v>44</v>
      </c>
      <c r="I11017" t="s">
        <v>96</v>
      </c>
      <c r="J11017" t="s">
        <v>354</v>
      </c>
      <c r="K11017" t="s">
        <v>354</v>
      </c>
      <c r="L11017">
        <v>1</v>
      </c>
      <c r="M11017" s="1">
        <v>39814</v>
      </c>
      <c r="N11017" s="3">
        <v>43839</v>
      </c>
      <c r="O11017" t="s">
        <v>135</v>
      </c>
      <c r="P11017">
        <v>2009</v>
      </c>
      <c r="Q11017" s="1">
        <v>40767</v>
      </c>
      <c r="R11017" s="1">
        <v>40767</v>
      </c>
      <c r="S11017">
        <v>0</v>
      </c>
      <c r="T11017">
        <v>249990</v>
      </c>
      <c r="U11017">
        <v>0</v>
      </c>
      <c r="V11017">
        <v>0</v>
      </c>
      <c r="W11017">
        <v>0</v>
      </c>
      <c r="X11017">
        <v>0</v>
      </c>
      <c r="Y11017">
        <v>0</v>
      </c>
      <c r="Z11017">
        <v>0</v>
      </c>
      <c r="AA11017">
        <v>0</v>
      </c>
      <c r="AB11017">
        <v>0</v>
      </c>
      <c r="AC11017">
        <v>0</v>
      </c>
      <c r="AD11017">
        <v>0</v>
      </c>
      <c r="AE11017">
        <v>0</v>
      </c>
      <c r="AF11017">
        <v>0</v>
      </c>
      <c r="AG11017">
        <v>0</v>
      </c>
      <c r="AH11017">
        <v>0</v>
      </c>
      <c r="AI11017">
        <v>0</v>
      </c>
      <c r="AJ11017">
        <v>0</v>
      </c>
      <c r="AK11017">
        <v>0</v>
      </c>
      <c r="AL11017">
        <v>0</v>
      </c>
      <c r="AM11017">
        <v>0</v>
      </c>
      <c r="AN11017">
        <v>1</v>
      </c>
    </row>
    <row r="11018" spans="1:40" x14ac:dyDescent="0.45">
      <c r="A11018" t="s">
        <v>51417</v>
      </c>
      <c r="B11018" t="s">
        <v>51418</v>
      </c>
      <c r="C11018" t="s">
        <v>51419</v>
      </c>
      <c r="D11018" t="s">
        <v>721</v>
      </c>
      <c r="E11018" t="s">
        <v>722</v>
      </c>
      <c r="F11018">
        <v>0</v>
      </c>
      <c r="G11018" t="s">
        <v>51</v>
      </c>
      <c r="H11018" t="s">
        <v>44</v>
      </c>
      <c r="I11018" t="s">
        <v>1264</v>
      </c>
      <c r="J11018" t="s">
        <v>1265</v>
      </c>
      <c r="K11018" t="s">
        <v>6745</v>
      </c>
      <c r="L11018">
        <v>1</v>
      </c>
      <c r="M11018" s="1">
        <v>35431</v>
      </c>
      <c r="N11018" s="2">
        <v>35431</v>
      </c>
      <c r="O11018" t="s">
        <v>783</v>
      </c>
      <c r="P11018">
        <v>1997</v>
      </c>
      <c r="Q11018" s="1">
        <v>41100</v>
      </c>
      <c r="R11018" s="1">
        <v>41100</v>
      </c>
      <c r="S11018">
        <v>0</v>
      </c>
      <c r="T11018">
        <v>25000000</v>
      </c>
      <c r="U11018">
        <v>0</v>
      </c>
      <c r="V11018">
        <v>0</v>
      </c>
      <c r="W11018">
        <v>0</v>
      </c>
      <c r="X11018">
        <v>0</v>
      </c>
      <c r="Y11018">
        <v>0</v>
      </c>
      <c r="Z11018">
        <v>0</v>
      </c>
      <c r="AA11018">
        <v>0</v>
      </c>
      <c r="AB11018">
        <v>0</v>
      </c>
      <c r="AC11018">
        <v>0</v>
      </c>
      <c r="AD11018">
        <v>0</v>
      </c>
      <c r="AE11018">
        <v>0</v>
      </c>
      <c r="AF11018">
        <v>0</v>
      </c>
      <c r="AG11018">
        <v>0</v>
      </c>
      <c r="AH11018">
        <v>0</v>
      </c>
      <c r="AI11018">
        <v>0</v>
      </c>
      <c r="AJ11018">
        <v>0</v>
      </c>
      <c r="AK11018">
        <v>0</v>
      </c>
      <c r="AL11018">
        <v>0</v>
      </c>
      <c r="AM11018">
        <v>0</v>
      </c>
      <c r="AN11018">
        <v>1</v>
      </c>
    </row>
    <row r="11019" spans="1:40" x14ac:dyDescent="0.45">
      <c r="A11019" t="s">
        <v>1507</v>
      </c>
      <c r="B11019" t="s">
        <v>1508</v>
      </c>
      <c r="C11019" t="s">
        <v>1509</v>
      </c>
      <c r="D11019" t="s">
        <v>1510</v>
      </c>
      <c r="E11019" t="s">
        <v>1511</v>
      </c>
      <c r="F11019">
        <v>0</v>
      </c>
      <c r="G11019" t="s">
        <v>51</v>
      </c>
      <c r="H11019" t="s">
        <v>44</v>
      </c>
      <c r="I11019" t="s">
        <v>52</v>
      </c>
      <c r="J11019" t="s">
        <v>141</v>
      </c>
      <c r="K11019" t="s">
        <v>723</v>
      </c>
      <c r="L11019">
        <v>2</v>
      </c>
      <c r="M11019" s="1">
        <v>39083</v>
      </c>
      <c r="N11019" s="3">
        <v>43837</v>
      </c>
      <c r="O11019" t="s">
        <v>80</v>
      </c>
      <c r="P11019">
        <v>2007</v>
      </c>
      <c r="Q11019" s="1">
        <v>39356</v>
      </c>
      <c r="R11019" s="1">
        <v>41030</v>
      </c>
      <c r="S11019">
        <v>0</v>
      </c>
      <c r="T11019">
        <v>25000000</v>
      </c>
      <c r="U11019">
        <v>0</v>
      </c>
      <c r="V11019">
        <v>0</v>
      </c>
      <c r="W11019">
        <v>0</v>
      </c>
      <c r="X11019">
        <v>0</v>
      </c>
      <c r="Y11019">
        <v>0</v>
      </c>
      <c r="Z11019">
        <v>0</v>
      </c>
      <c r="AA11019">
        <v>0</v>
      </c>
      <c r="AB11019">
        <v>0</v>
      </c>
      <c r="AC11019">
        <v>0</v>
      </c>
      <c r="AD11019">
        <v>0</v>
      </c>
      <c r="AE11019">
        <v>0</v>
      </c>
      <c r="AF11019">
        <v>7000000</v>
      </c>
      <c r="AG11019">
        <v>18000000</v>
      </c>
      <c r="AH11019">
        <v>0</v>
      </c>
      <c r="AI11019">
        <v>0</v>
      </c>
      <c r="AJ11019">
        <v>0</v>
      </c>
      <c r="AK11019">
        <v>0</v>
      </c>
      <c r="AL11019">
        <v>0</v>
      </c>
      <c r="AM11019">
        <v>0</v>
      </c>
      <c r="AN11019">
        <v>1</v>
      </c>
    </row>
    <row r="11020" spans="1:40" x14ac:dyDescent="0.45">
      <c r="A11020" t="s">
        <v>4574</v>
      </c>
      <c r="B11020" t="s">
        <v>4575</v>
      </c>
      <c r="C11020" t="s">
        <v>4576</v>
      </c>
      <c r="D11020" t="s">
        <v>4577</v>
      </c>
      <c r="E11020" t="s">
        <v>178</v>
      </c>
      <c r="F11020">
        <v>0</v>
      </c>
      <c r="G11020" t="s">
        <v>51</v>
      </c>
      <c r="H11020" t="s">
        <v>44</v>
      </c>
      <c r="I11020" t="s">
        <v>52</v>
      </c>
      <c r="J11020" t="s">
        <v>53</v>
      </c>
      <c r="K11020" t="s">
        <v>53</v>
      </c>
      <c r="L11020">
        <v>1</v>
      </c>
      <c r="M11020" s="1">
        <v>35796</v>
      </c>
      <c r="N11020" s="2">
        <v>35796</v>
      </c>
      <c r="O11020" t="s">
        <v>393</v>
      </c>
      <c r="P11020">
        <v>1998</v>
      </c>
      <c r="Q11020" s="1">
        <v>41829</v>
      </c>
      <c r="R11020" s="1">
        <v>41829</v>
      </c>
      <c r="S11020">
        <v>0</v>
      </c>
      <c r="T11020">
        <v>0</v>
      </c>
      <c r="U11020">
        <v>0</v>
      </c>
      <c r="V11020">
        <v>0</v>
      </c>
      <c r="W11020">
        <v>0</v>
      </c>
      <c r="X11020">
        <v>25000000</v>
      </c>
      <c r="Y11020">
        <v>0</v>
      </c>
      <c r="Z11020">
        <v>0</v>
      </c>
      <c r="AA11020">
        <v>0</v>
      </c>
      <c r="AB11020">
        <v>0</v>
      </c>
      <c r="AC11020">
        <v>0</v>
      </c>
      <c r="AD11020">
        <v>0</v>
      </c>
      <c r="AE11020">
        <v>0</v>
      </c>
      <c r="AF11020">
        <v>0</v>
      </c>
      <c r="AG11020">
        <v>0</v>
      </c>
      <c r="AH11020">
        <v>0</v>
      </c>
      <c r="AI11020">
        <v>0</v>
      </c>
      <c r="AJ11020">
        <v>0</v>
      </c>
      <c r="AK11020">
        <v>0</v>
      </c>
      <c r="AL11020">
        <v>0</v>
      </c>
      <c r="AM11020">
        <v>0</v>
      </c>
      <c r="AN11020">
        <v>1</v>
      </c>
    </row>
    <row r="11021" spans="1:40" x14ac:dyDescent="0.45">
      <c r="A11021" t="s">
        <v>6132</v>
      </c>
      <c r="B11021" t="s">
        <v>6133</v>
      </c>
      <c r="C11021" t="s">
        <v>6134</v>
      </c>
      <c r="D11021" t="s">
        <v>899</v>
      </c>
      <c r="E11021" t="s">
        <v>900</v>
      </c>
      <c r="F11021">
        <v>0</v>
      </c>
      <c r="G11021" t="s">
        <v>43</v>
      </c>
      <c r="H11021" t="s">
        <v>44</v>
      </c>
      <c r="I11021" t="s">
        <v>52</v>
      </c>
      <c r="J11021" t="s">
        <v>141</v>
      </c>
      <c r="K11021" t="s">
        <v>459</v>
      </c>
      <c r="L11021">
        <v>1</v>
      </c>
      <c r="M11021" s="1">
        <v>38353</v>
      </c>
      <c r="N11021" s="3">
        <v>43835</v>
      </c>
      <c r="O11021" t="s">
        <v>277</v>
      </c>
      <c r="P11021">
        <v>2005</v>
      </c>
      <c r="Q11021" s="1">
        <v>39454</v>
      </c>
      <c r="R11021" s="1">
        <v>39454</v>
      </c>
      <c r="S11021">
        <v>0</v>
      </c>
      <c r="T11021">
        <v>25000000</v>
      </c>
      <c r="U11021">
        <v>0</v>
      </c>
      <c r="V11021">
        <v>0</v>
      </c>
      <c r="W11021">
        <v>0</v>
      </c>
      <c r="X11021">
        <v>0</v>
      </c>
      <c r="Y11021">
        <v>0</v>
      </c>
      <c r="Z11021">
        <v>0</v>
      </c>
      <c r="AA11021">
        <v>0</v>
      </c>
      <c r="AB11021">
        <v>0</v>
      </c>
      <c r="AC11021">
        <v>0</v>
      </c>
      <c r="AD11021">
        <v>0</v>
      </c>
      <c r="AE11021">
        <v>0</v>
      </c>
      <c r="AF11021">
        <v>0</v>
      </c>
      <c r="AG11021">
        <v>25000000</v>
      </c>
      <c r="AH11021">
        <v>0</v>
      </c>
      <c r="AI11021">
        <v>0</v>
      </c>
      <c r="AJ11021">
        <v>0</v>
      </c>
      <c r="AK11021">
        <v>0</v>
      </c>
      <c r="AL11021">
        <v>0</v>
      </c>
      <c r="AM11021">
        <v>0</v>
      </c>
      <c r="AN11021">
        <v>1</v>
      </c>
    </row>
    <row r="11022" spans="1:40" x14ac:dyDescent="0.45">
      <c r="A11022" t="s">
        <v>6829</v>
      </c>
      <c r="B11022" t="s">
        <v>6830</v>
      </c>
      <c r="C11022" t="s">
        <v>6831</v>
      </c>
      <c r="D11022" t="s">
        <v>6832</v>
      </c>
      <c r="E11022" t="s">
        <v>326</v>
      </c>
      <c r="F11022">
        <v>0</v>
      </c>
      <c r="G11022" t="s">
        <v>43</v>
      </c>
      <c r="H11022" t="s">
        <v>44</v>
      </c>
      <c r="I11022" t="s">
        <v>52</v>
      </c>
      <c r="J11022" t="s">
        <v>141</v>
      </c>
      <c r="K11022" t="s">
        <v>200</v>
      </c>
      <c r="L11022">
        <v>2</v>
      </c>
      <c r="M11022" s="1">
        <v>35156</v>
      </c>
      <c r="N11022" s="2">
        <v>35156</v>
      </c>
      <c r="O11022" t="s">
        <v>6833</v>
      </c>
      <c r="P11022">
        <v>1996</v>
      </c>
      <c r="Q11022" s="1">
        <v>35065</v>
      </c>
      <c r="R11022" s="1">
        <v>36220</v>
      </c>
      <c r="S11022">
        <v>0</v>
      </c>
      <c r="T11022">
        <v>25000000</v>
      </c>
      <c r="U11022">
        <v>0</v>
      </c>
      <c r="V11022">
        <v>0</v>
      </c>
      <c r="W11022">
        <v>0</v>
      </c>
      <c r="X11022">
        <v>0</v>
      </c>
      <c r="Y11022">
        <v>0</v>
      </c>
      <c r="Z11022">
        <v>0</v>
      </c>
      <c r="AA11022">
        <v>0</v>
      </c>
      <c r="AB11022">
        <v>0</v>
      </c>
      <c r="AC11022">
        <v>0</v>
      </c>
      <c r="AD11022">
        <v>0</v>
      </c>
      <c r="AE11022">
        <v>0</v>
      </c>
      <c r="AF11022">
        <v>25000000</v>
      </c>
      <c r="AG11022">
        <v>0</v>
      </c>
      <c r="AH11022">
        <v>0</v>
      </c>
      <c r="AI11022">
        <v>0</v>
      </c>
      <c r="AJ11022">
        <v>0</v>
      </c>
      <c r="AK11022">
        <v>0</v>
      </c>
      <c r="AL11022">
        <v>0</v>
      </c>
      <c r="AM11022">
        <v>0</v>
      </c>
      <c r="AN11022">
        <v>1</v>
      </c>
    </row>
    <row r="11023" spans="1:40" x14ac:dyDescent="0.45">
      <c r="A11023" t="s">
        <v>16180</v>
      </c>
      <c r="B11023" t="s">
        <v>16181</v>
      </c>
      <c r="C11023" t="s">
        <v>16182</v>
      </c>
      <c r="D11023" t="s">
        <v>721</v>
      </c>
      <c r="E11023" t="s">
        <v>722</v>
      </c>
      <c r="F11023">
        <v>0</v>
      </c>
      <c r="G11023" t="s">
        <v>43</v>
      </c>
      <c r="H11023" t="s">
        <v>44</v>
      </c>
      <c r="I11023" t="s">
        <v>52</v>
      </c>
      <c r="J11023" t="s">
        <v>141</v>
      </c>
      <c r="K11023" t="s">
        <v>603</v>
      </c>
      <c r="L11023">
        <v>2</v>
      </c>
      <c r="M11023" s="1">
        <v>36526</v>
      </c>
      <c r="N11023" s="2">
        <v>36526</v>
      </c>
      <c r="O11023" t="s">
        <v>176</v>
      </c>
      <c r="P11023">
        <v>2000</v>
      </c>
      <c r="Q11023" s="1">
        <v>38653</v>
      </c>
      <c r="R11023" s="1">
        <v>39342</v>
      </c>
      <c r="S11023">
        <v>0</v>
      </c>
      <c r="T11023">
        <v>25000000</v>
      </c>
      <c r="U11023">
        <v>0</v>
      </c>
      <c r="V11023">
        <v>0</v>
      </c>
      <c r="W11023">
        <v>0</v>
      </c>
      <c r="X11023">
        <v>0</v>
      </c>
      <c r="Y11023">
        <v>0</v>
      </c>
      <c r="Z11023">
        <v>0</v>
      </c>
      <c r="AA11023">
        <v>0</v>
      </c>
      <c r="AB11023">
        <v>0</v>
      </c>
      <c r="AC11023">
        <v>0</v>
      </c>
      <c r="AD11023">
        <v>0</v>
      </c>
      <c r="AE11023">
        <v>0</v>
      </c>
      <c r="AF11023">
        <v>0</v>
      </c>
      <c r="AG11023">
        <v>0</v>
      </c>
      <c r="AH11023">
        <v>0</v>
      </c>
      <c r="AI11023">
        <v>0</v>
      </c>
      <c r="AJ11023">
        <v>0</v>
      </c>
      <c r="AK11023">
        <v>0</v>
      </c>
      <c r="AL11023">
        <v>0</v>
      </c>
      <c r="AM11023">
        <v>0</v>
      </c>
      <c r="AN11023">
        <v>1</v>
      </c>
    </row>
    <row r="11024" spans="1:40" x14ac:dyDescent="0.45">
      <c r="A11024" t="s">
        <v>16789</v>
      </c>
      <c r="B11024" t="s">
        <v>16790</v>
      </c>
      <c r="C11024" t="s">
        <v>16791</v>
      </c>
      <c r="D11024" t="s">
        <v>90</v>
      </c>
      <c r="E11024" t="s">
        <v>91</v>
      </c>
      <c r="F11024">
        <v>0</v>
      </c>
      <c r="G11024" t="s">
        <v>51</v>
      </c>
      <c r="H11024" t="s">
        <v>44</v>
      </c>
      <c r="I11024" t="s">
        <v>52</v>
      </c>
      <c r="J11024" t="s">
        <v>651</v>
      </c>
      <c r="K11024" t="s">
        <v>1512</v>
      </c>
      <c r="L11024">
        <v>2</v>
      </c>
      <c r="M11024" s="1">
        <v>36526</v>
      </c>
      <c r="N11024" s="2">
        <v>36526</v>
      </c>
      <c r="O11024" t="s">
        <v>176</v>
      </c>
      <c r="P11024">
        <v>2000</v>
      </c>
      <c r="Q11024" s="1">
        <v>41436</v>
      </c>
      <c r="R11024" s="1">
        <v>41898</v>
      </c>
      <c r="S11024">
        <v>0</v>
      </c>
      <c r="T11024">
        <v>25000000</v>
      </c>
      <c r="U11024">
        <v>0</v>
      </c>
      <c r="V11024">
        <v>0</v>
      </c>
      <c r="W11024">
        <v>0</v>
      </c>
      <c r="X11024">
        <v>0</v>
      </c>
      <c r="Y11024">
        <v>0</v>
      </c>
      <c r="Z11024">
        <v>0</v>
      </c>
      <c r="AA11024">
        <v>0</v>
      </c>
      <c r="AB11024">
        <v>0</v>
      </c>
      <c r="AC11024">
        <v>0</v>
      </c>
      <c r="AD11024">
        <v>0</v>
      </c>
      <c r="AE11024">
        <v>0</v>
      </c>
      <c r="AF11024">
        <v>10000000</v>
      </c>
      <c r="AG11024">
        <v>15000000</v>
      </c>
      <c r="AH11024">
        <v>0</v>
      </c>
      <c r="AI11024">
        <v>0</v>
      </c>
      <c r="AJ11024">
        <v>0</v>
      </c>
      <c r="AK11024">
        <v>0</v>
      </c>
      <c r="AL11024">
        <v>0</v>
      </c>
      <c r="AM11024">
        <v>0</v>
      </c>
      <c r="AN11024">
        <v>1</v>
      </c>
    </row>
    <row r="11025" spans="1:40" x14ac:dyDescent="0.45">
      <c r="A11025" t="s">
        <v>24663</v>
      </c>
      <c r="B11025" t="s">
        <v>24664</v>
      </c>
      <c r="C11025" t="s">
        <v>24665</v>
      </c>
      <c r="D11025" t="s">
        <v>101</v>
      </c>
      <c r="E11025" t="s">
        <v>102</v>
      </c>
      <c r="F11025">
        <v>0</v>
      </c>
      <c r="G11025" t="s">
        <v>51</v>
      </c>
      <c r="H11025" t="s">
        <v>44</v>
      </c>
      <c r="I11025" t="s">
        <v>52</v>
      </c>
      <c r="J11025" t="s">
        <v>651</v>
      </c>
      <c r="K11025" t="s">
        <v>651</v>
      </c>
      <c r="L11025">
        <v>1</v>
      </c>
      <c r="M11025" s="1">
        <v>35065</v>
      </c>
      <c r="N11025" s="2">
        <v>35065</v>
      </c>
      <c r="O11025" t="s">
        <v>1664</v>
      </c>
      <c r="P11025">
        <v>1996</v>
      </c>
      <c r="Q11025" s="1">
        <v>40155</v>
      </c>
      <c r="R11025" s="1">
        <v>40155</v>
      </c>
      <c r="S11025">
        <v>0</v>
      </c>
      <c r="T11025">
        <v>25000000</v>
      </c>
      <c r="U11025">
        <v>0</v>
      </c>
      <c r="V11025">
        <v>0</v>
      </c>
      <c r="W11025">
        <v>0</v>
      </c>
      <c r="X11025">
        <v>0</v>
      </c>
      <c r="Y11025">
        <v>0</v>
      </c>
      <c r="Z11025">
        <v>0</v>
      </c>
      <c r="AA11025">
        <v>0</v>
      </c>
      <c r="AB11025">
        <v>0</v>
      </c>
      <c r="AC11025">
        <v>0</v>
      </c>
      <c r="AD11025">
        <v>0</v>
      </c>
      <c r="AE11025">
        <v>0</v>
      </c>
      <c r="AF11025">
        <v>0</v>
      </c>
      <c r="AG11025">
        <v>0</v>
      </c>
      <c r="AH11025">
        <v>0</v>
      </c>
      <c r="AI11025">
        <v>0</v>
      </c>
      <c r="AJ11025">
        <v>0</v>
      </c>
      <c r="AK11025">
        <v>0</v>
      </c>
      <c r="AL11025">
        <v>0</v>
      </c>
      <c r="AM11025">
        <v>0</v>
      </c>
      <c r="AN11025">
        <v>1</v>
      </c>
    </row>
    <row r="11026" spans="1:40" x14ac:dyDescent="0.45">
      <c r="A11026" t="s">
        <v>27381</v>
      </c>
      <c r="B11026" t="s">
        <v>27382</v>
      </c>
      <c r="C11026" t="s">
        <v>27383</v>
      </c>
      <c r="D11026" t="s">
        <v>27384</v>
      </c>
      <c r="E11026" t="s">
        <v>385</v>
      </c>
      <c r="F11026">
        <v>0</v>
      </c>
      <c r="G11026" t="s">
        <v>51</v>
      </c>
      <c r="H11026" t="s">
        <v>44</v>
      </c>
      <c r="I11026" t="s">
        <v>52</v>
      </c>
      <c r="J11026" t="s">
        <v>141</v>
      </c>
      <c r="K11026" t="s">
        <v>855</v>
      </c>
      <c r="L11026">
        <v>2</v>
      </c>
      <c r="M11026" s="1">
        <v>36526</v>
      </c>
      <c r="N11026" s="2">
        <v>36526</v>
      </c>
      <c r="O11026" t="s">
        <v>176</v>
      </c>
      <c r="P11026">
        <v>2000</v>
      </c>
      <c r="Q11026" s="1">
        <v>41449</v>
      </c>
      <c r="R11026" s="1">
        <v>41863</v>
      </c>
      <c r="S11026">
        <v>0</v>
      </c>
      <c r="T11026">
        <v>25000000</v>
      </c>
      <c r="U11026">
        <v>0</v>
      </c>
      <c r="V11026">
        <v>0</v>
      </c>
      <c r="W11026">
        <v>0</v>
      </c>
      <c r="X11026">
        <v>0</v>
      </c>
      <c r="Y11026">
        <v>0</v>
      </c>
      <c r="Z11026">
        <v>0</v>
      </c>
      <c r="AA11026">
        <v>0</v>
      </c>
      <c r="AB11026">
        <v>0</v>
      </c>
      <c r="AC11026">
        <v>0</v>
      </c>
      <c r="AD11026">
        <v>0</v>
      </c>
      <c r="AE11026">
        <v>0</v>
      </c>
      <c r="AF11026">
        <v>0</v>
      </c>
      <c r="AG11026">
        <v>0</v>
      </c>
      <c r="AH11026">
        <v>0</v>
      </c>
      <c r="AI11026">
        <v>0</v>
      </c>
      <c r="AJ11026">
        <v>0</v>
      </c>
      <c r="AK11026">
        <v>0</v>
      </c>
      <c r="AL11026">
        <v>0</v>
      </c>
      <c r="AM11026">
        <v>0</v>
      </c>
      <c r="AN11026">
        <v>1</v>
      </c>
    </row>
    <row r="11027" spans="1:40" x14ac:dyDescent="0.45">
      <c r="A11027" t="s">
        <v>27745</v>
      </c>
      <c r="B11027" t="s">
        <v>27746</v>
      </c>
      <c r="C11027" t="s">
        <v>27747</v>
      </c>
      <c r="D11027" t="s">
        <v>27748</v>
      </c>
      <c r="E11027" t="s">
        <v>3116</v>
      </c>
      <c r="F11027">
        <v>0</v>
      </c>
      <c r="G11027" t="s">
        <v>51</v>
      </c>
      <c r="H11027" t="s">
        <v>44</v>
      </c>
      <c r="I11027" t="s">
        <v>52</v>
      </c>
      <c r="J11027" t="s">
        <v>141</v>
      </c>
      <c r="K11027" t="s">
        <v>2081</v>
      </c>
      <c r="L11027">
        <v>1</v>
      </c>
      <c r="M11027" s="1">
        <v>38718</v>
      </c>
      <c r="N11027" s="3">
        <v>43836</v>
      </c>
      <c r="O11027" t="s">
        <v>260</v>
      </c>
      <c r="P11027">
        <v>2006</v>
      </c>
      <c r="Q11027" s="1">
        <v>41275</v>
      </c>
      <c r="R11027" s="1">
        <v>41275</v>
      </c>
      <c r="S11027">
        <v>0</v>
      </c>
      <c r="T11027">
        <v>25000000</v>
      </c>
      <c r="U11027">
        <v>0</v>
      </c>
      <c r="V11027">
        <v>0</v>
      </c>
      <c r="W11027">
        <v>0</v>
      </c>
      <c r="X11027">
        <v>0</v>
      </c>
      <c r="Y11027">
        <v>0</v>
      </c>
      <c r="Z11027">
        <v>0</v>
      </c>
      <c r="AA11027">
        <v>0</v>
      </c>
      <c r="AB11027">
        <v>0</v>
      </c>
      <c r="AC11027">
        <v>0</v>
      </c>
      <c r="AD11027">
        <v>0</v>
      </c>
      <c r="AE11027">
        <v>0</v>
      </c>
      <c r="AF11027">
        <v>0</v>
      </c>
      <c r="AG11027">
        <v>0</v>
      </c>
      <c r="AH11027">
        <v>0</v>
      </c>
      <c r="AI11027">
        <v>0</v>
      </c>
      <c r="AJ11027">
        <v>0</v>
      </c>
      <c r="AK11027">
        <v>0</v>
      </c>
      <c r="AL11027">
        <v>0</v>
      </c>
      <c r="AM11027">
        <v>0</v>
      </c>
      <c r="AN11027">
        <v>1</v>
      </c>
    </row>
    <row r="11028" spans="1:40" x14ac:dyDescent="0.45">
      <c r="A11028" t="s">
        <v>33247</v>
      </c>
      <c r="B11028" t="s">
        <v>33248</v>
      </c>
      <c r="C11028" t="s">
        <v>33249</v>
      </c>
      <c r="D11028" t="s">
        <v>101</v>
      </c>
      <c r="E11028" t="s">
        <v>102</v>
      </c>
      <c r="F11028">
        <v>0</v>
      </c>
      <c r="G11028" t="s">
        <v>51</v>
      </c>
      <c r="H11028" t="s">
        <v>44</v>
      </c>
      <c r="I11028" t="s">
        <v>52</v>
      </c>
      <c r="J11028" t="s">
        <v>141</v>
      </c>
      <c r="K11028" t="s">
        <v>401</v>
      </c>
      <c r="L11028">
        <v>1</v>
      </c>
      <c r="M11028" s="1">
        <v>40513</v>
      </c>
      <c r="N11028" s="3">
        <v>44175</v>
      </c>
      <c r="O11028" t="s">
        <v>153</v>
      </c>
      <c r="P11028">
        <v>2010</v>
      </c>
      <c r="Q11028" s="1">
        <v>41901</v>
      </c>
      <c r="R11028" s="1">
        <v>41901</v>
      </c>
      <c r="S11028">
        <v>0</v>
      </c>
      <c r="T11028">
        <v>25000000</v>
      </c>
      <c r="U11028">
        <v>0</v>
      </c>
      <c r="V11028">
        <v>0</v>
      </c>
      <c r="W11028">
        <v>0</v>
      </c>
      <c r="X11028">
        <v>0</v>
      </c>
      <c r="Y11028">
        <v>0</v>
      </c>
      <c r="Z11028">
        <v>0</v>
      </c>
      <c r="AA11028">
        <v>0</v>
      </c>
      <c r="AB11028">
        <v>0</v>
      </c>
      <c r="AC11028">
        <v>0</v>
      </c>
      <c r="AD11028">
        <v>0</v>
      </c>
      <c r="AE11028">
        <v>0</v>
      </c>
      <c r="AF11028">
        <v>25000000</v>
      </c>
      <c r="AG11028">
        <v>0</v>
      </c>
      <c r="AH11028">
        <v>0</v>
      </c>
      <c r="AI11028">
        <v>0</v>
      </c>
      <c r="AJ11028">
        <v>0</v>
      </c>
      <c r="AK11028">
        <v>0</v>
      </c>
      <c r="AL11028">
        <v>0</v>
      </c>
      <c r="AM11028">
        <v>0</v>
      </c>
      <c r="AN11028">
        <v>1</v>
      </c>
    </row>
    <row r="11029" spans="1:40" x14ac:dyDescent="0.45">
      <c r="A11029" t="s">
        <v>42595</v>
      </c>
      <c r="B11029" t="s">
        <v>42596</v>
      </c>
      <c r="C11029" t="s">
        <v>42597</v>
      </c>
      <c r="D11029" t="s">
        <v>368</v>
      </c>
      <c r="E11029" t="s">
        <v>42</v>
      </c>
      <c r="F11029">
        <v>0</v>
      </c>
      <c r="G11029" t="s">
        <v>51</v>
      </c>
      <c r="H11029" t="s">
        <v>44</v>
      </c>
      <c r="I11029" t="s">
        <v>52</v>
      </c>
      <c r="J11029" t="s">
        <v>141</v>
      </c>
      <c r="K11029" t="s">
        <v>142</v>
      </c>
      <c r="L11029">
        <v>1</v>
      </c>
      <c r="M11029" s="1">
        <v>41135</v>
      </c>
      <c r="N11029" s="3">
        <v>44055</v>
      </c>
      <c r="O11029" t="s">
        <v>342</v>
      </c>
      <c r="P11029">
        <v>2012</v>
      </c>
      <c r="Q11029" s="1">
        <v>41667</v>
      </c>
      <c r="R11029" s="1">
        <v>41667</v>
      </c>
      <c r="S11029">
        <v>0</v>
      </c>
      <c r="T11029">
        <v>25000000</v>
      </c>
      <c r="U11029">
        <v>0</v>
      </c>
      <c r="V11029">
        <v>0</v>
      </c>
      <c r="W11029">
        <v>0</v>
      </c>
      <c r="X11029">
        <v>0</v>
      </c>
      <c r="Y11029">
        <v>0</v>
      </c>
      <c r="Z11029">
        <v>0</v>
      </c>
      <c r="AA11029">
        <v>0</v>
      </c>
      <c r="AB11029">
        <v>0</v>
      </c>
      <c r="AC11029">
        <v>0</v>
      </c>
      <c r="AD11029">
        <v>0</v>
      </c>
      <c r="AE11029">
        <v>0</v>
      </c>
      <c r="AF11029">
        <v>25000000</v>
      </c>
      <c r="AG11029">
        <v>0</v>
      </c>
      <c r="AH11029">
        <v>0</v>
      </c>
      <c r="AI11029">
        <v>0</v>
      </c>
      <c r="AJ11029">
        <v>0</v>
      </c>
      <c r="AK11029">
        <v>0</v>
      </c>
      <c r="AL11029">
        <v>0</v>
      </c>
      <c r="AM11029">
        <v>0</v>
      </c>
      <c r="AN11029">
        <v>1</v>
      </c>
    </row>
    <row r="11030" spans="1:40" x14ac:dyDescent="0.45">
      <c r="A11030" t="s">
        <v>42764</v>
      </c>
      <c r="B11030" t="s">
        <v>42765</v>
      </c>
      <c r="C11030" t="s">
        <v>42766</v>
      </c>
      <c r="D11030" t="s">
        <v>692</v>
      </c>
      <c r="E11030" t="s">
        <v>50</v>
      </c>
      <c r="F11030">
        <v>0</v>
      </c>
      <c r="G11030" t="s">
        <v>43</v>
      </c>
      <c r="H11030" t="s">
        <v>44</v>
      </c>
      <c r="I11030" t="s">
        <v>52</v>
      </c>
      <c r="J11030" t="s">
        <v>141</v>
      </c>
      <c r="K11030" t="s">
        <v>5347</v>
      </c>
      <c r="L11030">
        <v>4</v>
      </c>
      <c r="M11030" s="1">
        <v>36708</v>
      </c>
      <c r="N11030" s="2">
        <v>36708</v>
      </c>
      <c r="O11030" t="s">
        <v>3644</v>
      </c>
      <c r="P11030">
        <v>2000</v>
      </c>
      <c r="Q11030" s="1">
        <v>38384</v>
      </c>
      <c r="R11030" s="1">
        <v>39326</v>
      </c>
      <c r="S11030">
        <v>0</v>
      </c>
      <c r="T11030">
        <v>25000000</v>
      </c>
      <c r="U11030">
        <v>0</v>
      </c>
      <c r="V11030">
        <v>0</v>
      </c>
      <c r="W11030">
        <v>0</v>
      </c>
      <c r="X11030">
        <v>0</v>
      </c>
      <c r="Y11030">
        <v>0</v>
      </c>
      <c r="Z11030">
        <v>0</v>
      </c>
      <c r="AA11030">
        <v>0</v>
      </c>
      <c r="AB11030">
        <v>0</v>
      </c>
      <c r="AC11030">
        <v>0</v>
      </c>
      <c r="AD11030">
        <v>0</v>
      </c>
      <c r="AE11030">
        <v>0</v>
      </c>
      <c r="AF11030">
        <v>7000000</v>
      </c>
      <c r="AG11030">
        <v>6500000</v>
      </c>
      <c r="AH11030">
        <v>8000000</v>
      </c>
      <c r="AI11030">
        <v>3500000</v>
      </c>
      <c r="AJ11030">
        <v>0</v>
      </c>
      <c r="AK11030">
        <v>0</v>
      </c>
      <c r="AL11030">
        <v>0</v>
      </c>
      <c r="AM11030">
        <v>0</v>
      </c>
      <c r="AN11030">
        <v>1</v>
      </c>
    </row>
    <row r="11031" spans="1:40" x14ac:dyDescent="0.45">
      <c r="A11031" t="s">
        <v>43115</v>
      </c>
      <c r="B11031" t="s">
        <v>43116</v>
      </c>
      <c r="C11031" t="s">
        <v>43117</v>
      </c>
      <c r="D11031" t="s">
        <v>43118</v>
      </c>
      <c r="E11031" t="s">
        <v>1511</v>
      </c>
      <c r="F11031">
        <v>0</v>
      </c>
      <c r="G11031" t="s">
        <v>43</v>
      </c>
      <c r="H11031" t="s">
        <v>44</v>
      </c>
      <c r="I11031" t="s">
        <v>52</v>
      </c>
      <c r="J11031" t="s">
        <v>53</v>
      </c>
      <c r="K11031" t="s">
        <v>2167</v>
      </c>
      <c r="L11031">
        <v>3</v>
      </c>
      <c r="M11031" s="1">
        <v>40756</v>
      </c>
      <c r="N11031" s="3">
        <v>44054</v>
      </c>
      <c r="O11031" t="s">
        <v>172</v>
      </c>
      <c r="P11031">
        <v>2011</v>
      </c>
      <c r="Q11031" s="1">
        <v>41197</v>
      </c>
      <c r="R11031" s="1">
        <v>41766</v>
      </c>
      <c r="S11031">
        <v>0</v>
      </c>
      <c r="T11031">
        <v>25000000</v>
      </c>
      <c r="U11031">
        <v>0</v>
      </c>
      <c r="V11031">
        <v>0</v>
      </c>
      <c r="W11031">
        <v>0</v>
      </c>
      <c r="X11031">
        <v>0</v>
      </c>
      <c r="Y11031">
        <v>0</v>
      </c>
      <c r="Z11031">
        <v>0</v>
      </c>
      <c r="AA11031">
        <v>0</v>
      </c>
      <c r="AB11031">
        <v>0</v>
      </c>
      <c r="AC11031">
        <v>0</v>
      </c>
      <c r="AD11031">
        <v>0</v>
      </c>
      <c r="AE11031">
        <v>0</v>
      </c>
      <c r="AF11031">
        <v>10000000</v>
      </c>
      <c r="AG11031">
        <v>15000000</v>
      </c>
      <c r="AH11031">
        <v>0</v>
      </c>
      <c r="AI11031">
        <v>0</v>
      </c>
      <c r="AJ11031">
        <v>0</v>
      </c>
      <c r="AK11031">
        <v>0</v>
      </c>
      <c r="AL11031">
        <v>0</v>
      </c>
      <c r="AM11031">
        <v>0</v>
      </c>
      <c r="AN11031">
        <v>1</v>
      </c>
    </row>
    <row r="11032" spans="1:40" x14ac:dyDescent="0.45">
      <c r="A11032" t="s">
        <v>43433</v>
      </c>
      <c r="B11032" t="s">
        <v>43434</v>
      </c>
      <c r="C11032" t="s">
        <v>43435</v>
      </c>
      <c r="D11032" t="s">
        <v>198</v>
      </c>
      <c r="E11032" t="s">
        <v>199</v>
      </c>
      <c r="F11032">
        <v>0</v>
      </c>
      <c r="G11032" t="s">
        <v>51</v>
      </c>
      <c r="H11032" t="s">
        <v>44</v>
      </c>
      <c r="I11032" t="s">
        <v>52</v>
      </c>
      <c r="J11032" t="s">
        <v>141</v>
      </c>
      <c r="K11032" t="s">
        <v>2732</v>
      </c>
      <c r="L11032">
        <v>1</v>
      </c>
      <c r="M11032" s="1">
        <v>39083</v>
      </c>
      <c r="N11032" s="3">
        <v>43837</v>
      </c>
      <c r="O11032" t="s">
        <v>80</v>
      </c>
      <c r="P11032">
        <v>2007</v>
      </c>
      <c r="Q11032" s="1">
        <v>41508</v>
      </c>
      <c r="R11032" s="1">
        <v>41508</v>
      </c>
      <c r="S11032">
        <v>0</v>
      </c>
      <c r="T11032">
        <v>25000000</v>
      </c>
      <c r="U11032">
        <v>0</v>
      </c>
      <c r="V11032">
        <v>0</v>
      </c>
      <c r="W11032">
        <v>0</v>
      </c>
      <c r="X11032">
        <v>0</v>
      </c>
      <c r="Y11032">
        <v>0</v>
      </c>
      <c r="Z11032">
        <v>0</v>
      </c>
      <c r="AA11032">
        <v>0</v>
      </c>
      <c r="AB11032">
        <v>0</v>
      </c>
      <c r="AC11032">
        <v>0</v>
      </c>
      <c r="AD11032">
        <v>0</v>
      </c>
      <c r="AE11032">
        <v>0</v>
      </c>
      <c r="AF11032">
        <v>0</v>
      </c>
      <c r="AG11032">
        <v>25000000</v>
      </c>
      <c r="AH11032">
        <v>0</v>
      </c>
      <c r="AI11032">
        <v>0</v>
      </c>
      <c r="AJ11032">
        <v>0</v>
      </c>
      <c r="AK11032">
        <v>0</v>
      </c>
      <c r="AL11032">
        <v>0</v>
      </c>
      <c r="AM11032">
        <v>0</v>
      </c>
      <c r="AN11032">
        <v>1</v>
      </c>
    </row>
    <row r="11033" spans="1:40" x14ac:dyDescent="0.45">
      <c r="A11033" t="s">
        <v>43621</v>
      </c>
      <c r="B11033" t="s">
        <v>43622</v>
      </c>
      <c r="C11033" t="s">
        <v>43623</v>
      </c>
      <c r="D11033" t="s">
        <v>43624</v>
      </c>
      <c r="E11033" t="s">
        <v>290</v>
      </c>
      <c r="F11033">
        <v>0</v>
      </c>
      <c r="G11033" t="s">
        <v>51</v>
      </c>
      <c r="H11033" t="s">
        <v>44</v>
      </c>
      <c r="I11033" t="s">
        <v>52</v>
      </c>
      <c r="J11033" t="s">
        <v>141</v>
      </c>
      <c r="K11033" t="s">
        <v>142</v>
      </c>
      <c r="L11033">
        <v>2</v>
      </c>
      <c r="M11033" s="1">
        <v>34700</v>
      </c>
      <c r="N11033" s="2">
        <v>34700</v>
      </c>
      <c r="O11033" t="s">
        <v>1638</v>
      </c>
      <c r="P11033">
        <v>1995</v>
      </c>
      <c r="Q11033" s="1">
        <v>38475</v>
      </c>
      <c r="R11033" s="1">
        <v>41953</v>
      </c>
      <c r="S11033">
        <v>0</v>
      </c>
      <c r="T11033">
        <v>15000000</v>
      </c>
      <c r="U11033">
        <v>0</v>
      </c>
      <c r="V11033">
        <v>0</v>
      </c>
      <c r="W11033">
        <v>0</v>
      </c>
      <c r="X11033">
        <v>10000000</v>
      </c>
      <c r="Y11033">
        <v>0</v>
      </c>
      <c r="Z11033">
        <v>0</v>
      </c>
      <c r="AA11033">
        <v>0</v>
      </c>
      <c r="AB11033">
        <v>0</v>
      </c>
      <c r="AC11033">
        <v>0</v>
      </c>
      <c r="AD11033">
        <v>0</v>
      </c>
      <c r="AE11033">
        <v>0</v>
      </c>
      <c r="AF11033">
        <v>0</v>
      </c>
      <c r="AG11033">
        <v>15000000</v>
      </c>
      <c r="AH11033">
        <v>0</v>
      </c>
      <c r="AI11033">
        <v>0</v>
      </c>
      <c r="AJ11033">
        <v>0</v>
      </c>
      <c r="AK11033">
        <v>0</v>
      </c>
      <c r="AL11033">
        <v>0</v>
      </c>
      <c r="AM11033">
        <v>0</v>
      </c>
      <c r="AN11033">
        <v>1</v>
      </c>
    </row>
    <row r="11034" spans="1:40" x14ac:dyDescent="0.45">
      <c r="A11034" t="s">
        <v>46536</v>
      </c>
      <c r="B11034" t="s">
        <v>46537</v>
      </c>
      <c r="C11034" t="s">
        <v>46538</v>
      </c>
      <c r="D11034" t="s">
        <v>198</v>
      </c>
      <c r="E11034" t="s">
        <v>199</v>
      </c>
      <c r="F11034">
        <v>0</v>
      </c>
      <c r="G11034" t="s">
        <v>43</v>
      </c>
      <c r="H11034" t="s">
        <v>44</v>
      </c>
      <c r="I11034" t="s">
        <v>52</v>
      </c>
      <c r="J11034" t="s">
        <v>141</v>
      </c>
      <c r="K11034" t="s">
        <v>359</v>
      </c>
      <c r="L11034">
        <v>2</v>
      </c>
      <c r="M11034" s="1">
        <v>36526</v>
      </c>
      <c r="N11034" s="2">
        <v>36526</v>
      </c>
      <c r="O11034" t="s">
        <v>176</v>
      </c>
      <c r="P11034">
        <v>2000</v>
      </c>
      <c r="Q11034" s="1">
        <v>37943</v>
      </c>
      <c r="R11034" s="1">
        <v>38989</v>
      </c>
      <c r="S11034">
        <v>0</v>
      </c>
      <c r="T11034">
        <v>25000000</v>
      </c>
      <c r="U11034">
        <v>0</v>
      </c>
      <c r="V11034">
        <v>0</v>
      </c>
      <c r="W11034">
        <v>0</v>
      </c>
      <c r="X11034">
        <v>0</v>
      </c>
      <c r="Y11034">
        <v>0</v>
      </c>
      <c r="Z11034">
        <v>0</v>
      </c>
      <c r="AA11034">
        <v>0</v>
      </c>
      <c r="AB11034">
        <v>0</v>
      </c>
      <c r="AC11034">
        <v>0</v>
      </c>
      <c r="AD11034">
        <v>0</v>
      </c>
      <c r="AE11034">
        <v>0</v>
      </c>
      <c r="AF11034">
        <v>0</v>
      </c>
      <c r="AG11034">
        <v>0</v>
      </c>
      <c r="AH11034">
        <v>25000000</v>
      </c>
      <c r="AI11034">
        <v>0</v>
      </c>
      <c r="AJ11034">
        <v>0</v>
      </c>
      <c r="AK11034">
        <v>0</v>
      </c>
      <c r="AL11034">
        <v>0</v>
      </c>
      <c r="AM11034">
        <v>0</v>
      </c>
      <c r="AN11034">
        <v>1</v>
      </c>
    </row>
    <row r="11035" spans="1:40" x14ac:dyDescent="0.45">
      <c r="A11035" t="s">
        <v>46700</v>
      </c>
      <c r="B11035" t="s">
        <v>46701</v>
      </c>
      <c r="C11035" t="s">
        <v>46702</v>
      </c>
      <c r="D11035" t="s">
        <v>68</v>
      </c>
      <c r="E11035" t="s">
        <v>69</v>
      </c>
      <c r="F11035">
        <v>0</v>
      </c>
      <c r="G11035" t="s">
        <v>43</v>
      </c>
      <c r="H11035" t="s">
        <v>44</v>
      </c>
      <c r="I11035" t="s">
        <v>52</v>
      </c>
      <c r="J11035" t="s">
        <v>141</v>
      </c>
      <c r="K11035" t="s">
        <v>603</v>
      </c>
      <c r="L11035">
        <v>1</v>
      </c>
      <c r="M11035" s="1">
        <v>37622</v>
      </c>
      <c r="N11035" s="3">
        <v>43833</v>
      </c>
      <c r="O11035" t="s">
        <v>469</v>
      </c>
      <c r="P11035">
        <v>2003</v>
      </c>
      <c r="Q11035" s="1">
        <v>38580</v>
      </c>
      <c r="R11035" s="1">
        <v>38580</v>
      </c>
      <c r="S11035">
        <v>0</v>
      </c>
      <c r="T11035">
        <v>25000000</v>
      </c>
      <c r="U11035">
        <v>0</v>
      </c>
      <c r="V11035">
        <v>0</v>
      </c>
      <c r="W11035">
        <v>0</v>
      </c>
      <c r="X11035">
        <v>0</v>
      </c>
      <c r="Y11035">
        <v>0</v>
      </c>
      <c r="Z11035">
        <v>0</v>
      </c>
      <c r="AA11035">
        <v>0</v>
      </c>
      <c r="AB11035">
        <v>0</v>
      </c>
      <c r="AC11035">
        <v>0</v>
      </c>
      <c r="AD11035">
        <v>0</v>
      </c>
      <c r="AE11035">
        <v>0</v>
      </c>
      <c r="AF11035">
        <v>0</v>
      </c>
      <c r="AG11035">
        <v>25000000</v>
      </c>
      <c r="AH11035">
        <v>0</v>
      </c>
      <c r="AI11035">
        <v>0</v>
      </c>
      <c r="AJ11035">
        <v>0</v>
      </c>
      <c r="AK11035">
        <v>0</v>
      </c>
      <c r="AL11035">
        <v>0</v>
      </c>
      <c r="AM11035">
        <v>0</v>
      </c>
      <c r="AN11035">
        <v>1</v>
      </c>
    </row>
    <row r="11036" spans="1:40" x14ac:dyDescent="0.45">
      <c r="A11036" t="s">
        <v>48467</v>
      </c>
      <c r="B11036" t="s">
        <v>48468</v>
      </c>
      <c r="C11036" t="s">
        <v>48469</v>
      </c>
      <c r="D11036" t="s">
        <v>412</v>
      </c>
      <c r="E11036" t="s">
        <v>413</v>
      </c>
      <c r="F11036">
        <v>0</v>
      </c>
      <c r="G11036" t="s">
        <v>51</v>
      </c>
      <c r="H11036" t="s">
        <v>44</v>
      </c>
      <c r="I11036" t="s">
        <v>52</v>
      </c>
      <c r="J11036" t="s">
        <v>141</v>
      </c>
      <c r="K11036" t="s">
        <v>723</v>
      </c>
      <c r="L11036">
        <v>2</v>
      </c>
      <c r="M11036" s="1">
        <v>33970</v>
      </c>
      <c r="N11036" s="2">
        <v>33970</v>
      </c>
      <c r="O11036" t="s">
        <v>1318</v>
      </c>
      <c r="P11036">
        <v>1993</v>
      </c>
      <c r="Q11036" s="1">
        <v>39814</v>
      </c>
      <c r="R11036" s="1">
        <v>40399</v>
      </c>
      <c r="S11036">
        <v>0</v>
      </c>
      <c r="T11036">
        <v>0</v>
      </c>
      <c r="U11036">
        <v>0</v>
      </c>
      <c r="V11036">
        <v>0</v>
      </c>
      <c r="W11036">
        <v>0</v>
      </c>
      <c r="X11036">
        <v>0</v>
      </c>
      <c r="Y11036">
        <v>0</v>
      </c>
      <c r="Z11036">
        <v>25000000</v>
      </c>
      <c r="AA11036">
        <v>0</v>
      </c>
      <c r="AB11036">
        <v>0</v>
      </c>
      <c r="AC11036">
        <v>0</v>
      </c>
      <c r="AD11036">
        <v>0</v>
      </c>
      <c r="AE11036">
        <v>0</v>
      </c>
      <c r="AF11036">
        <v>0</v>
      </c>
      <c r="AG11036">
        <v>0</v>
      </c>
      <c r="AH11036">
        <v>0</v>
      </c>
      <c r="AI11036">
        <v>0</v>
      </c>
      <c r="AJ11036">
        <v>0</v>
      </c>
      <c r="AK11036">
        <v>0</v>
      </c>
      <c r="AL11036">
        <v>0</v>
      </c>
      <c r="AM11036">
        <v>0</v>
      </c>
      <c r="AN11036">
        <v>1</v>
      </c>
    </row>
    <row r="11037" spans="1:40" x14ac:dyDescent="0.45">
      <c r="A11037" t="s">
        <v>56526</v>
      </c>
      <c r="B11037" t="s">
        <v>56527</v>
      </c>
      <c r="C11037" t="s">
        <v>56528</v>
      </c>
      <c r="D11037" t="s">
        <v>68</v>
      </c>
      <c r="E11037" t="s">
        <v>69</v>
      </c>
      <c r="F11037">
        <v>0</v>
      </c>
      <c r="G11037" t="s">
        <v>51</v>
      </c>
      <c r="H11037" t="s">
        <v>44</v>
      </c>
      <c r="I11037" t="s">
        <v>52</v>
      </c>
      <c r="J11037" t="s">
        <v>141</v>
      </c>
      <c r="K11037" t="s">
        <v>603</v>
      </c>
      <c r="L11037">
        <v>1</v>
      </c>
      <c r="M11037" s="1">
        <v>35796</v>
      </c>
      <c r="N11037" s="2">
        <v>35796</v>
      </c>
      <c r="O11037" t="s">
        <v>393</v>
      </c>
      <c r="P11037">
        <v>1998</v>
      </c>
      <c r="Q11037" s="1">
        <v>41148</v>
      </c>
      <c r="R11037" s="1">
        <v>41148</v>
      </c>
      <c r="S11037">
        <v>0</v>
      </c>
      <c r="T11037">
        <v>25000000</v>
      </c>
      <c r="U11037">
        <v>0</v>
      </c>
      <c r="V11037">
        <v>0</v>
      </c>
      <c r="W11037">
        <v>0</v>
      </c>
      <c r="X11037">
        <v>0</v>
      </c>
      <c r="Y11037">
        <v>0</v>
      </c>
      <c r="Z11037">
        <v>0</v>
      </c>
      <c r="AA11037">
        <v>0</v>
      </c>
      <c r="AB11037">
        <v>0</v>
      </c>
      <c r="AC11037">
        <v>0</v>
      </c>
      <c r="AD11037">
        <v>0</v>
      </c>
      <c r="AE11037">
        <v>0</v>
      </c>
      <c r="AF11037">
        <v>0</v>
      </c>
      <c r="AG11037">
        <v>25000000</v>
      </c>
      <c r="AH11037">
        <v>0</v>
      </c>
      <c r="AI11037">
        <v>0</v>
      </c>
      <c r="AJ11037">
        <v>0</v>
      </c>
      <c r="AK11037">
        <v>0</v>
      </c>
      <c r="AL11037">
        <v>0</v>
      </c>
      <c r="AM11037">
        <v>0</v>
      </c>
      <c r="AN11037">
        <v>1</v>
      </c>
    </row>
    <row r="11038" spans="1:40" x14ac:dyDescent="0.45">
      <c r="A11038" t="s">
        <v>57808</v>
      </c>
      <c r="B11038" t="s">
        <v>57809</v>
      </c>
      <c r="C11038" t="s">
        <v>57810</v>
      </c>
      <c r="D11038" t="s">
        <v>325</v>
      </c>
      <c r="E11038" t="s">
        <v>326</v>
      </c>
      <c r="F11038">
        <v>0</v>
      </c>
      <c r="G11038" t="s">
        <v>51</v>
      </c>
      <c r="H11038" t="s">
        <v>44</v>
      </c>
      <c r="I11038" t="s">
        <v>52</v>
      </c>
      <c r="J11038" t="s">
        <v>53</v>
      </c>
      <c r="K11038" t="s">
        <v>256</v>
      </c>
      <c r="L11038">
        <v>1</v>
      </c>
      <c r="M11038" s="1">
        <v>37257</v>
      </c>
      <c r="N11038" s="3">
        <v>43832</v>
      </c>
      <c r="O11038" t="s">
        <v>321</v>
      </c>
      <c r="P11038">
        <v>2002</v>
      </c>
      <c r="Q11038" s="1">
        <v>39188</v>
      </c>
      <c r="R11038" s="1">
        <v>39188</v>
      </c>
      <c r="S11038">
        <v>0</v>
      </c>
      <c r="T11038">
        <v>25000000</v>
      </c>
      <c r="U11038">
        <v>0</v>
      </c>
      <c r="V11038">
        <v>0</v>
      </c>
      <c r="W11038">
        <v>0</v>
      </c>
      <c r="X11038">
        <v>0</v>
      </c>
      <c r="Y11038">
        <v>0</v>
      </c>
      <c r="Z11038">
        <v>0</v>
      </c>
      <c r="AA11038">
        <v>0</v>
      </c>
      <c r="AB11038">
        <v>0</v>
      </c>
      <c r="AC11038">
        <v>0</v>
      </c>
      <c r="AD11038">
        <v>0</v>
      </c>
      <c r="AE11038">
        <v>0</v>
      </c>
      <c r="AF11038">
        <v>0</v>
      </c>
      <c r="AG11038">
        <v>0</v>
      </c>
      <c r="AH11038">
        <v>0</v>
      </c>
      <c r="AI11038">
        <v>0</v>
      </c>
      <c r="AJ11038">
        <v>0</v>
      </c>
      <c r="AK11038">
        <v>0</v>
      </c>
      <c r="AL11038">
        <v>0</v>
      </c>
      <c r="AM11038">
        <v>0</v>
      </c>
      <c r="AN11038">
        <v>1</v>
      </c>
    </row>
    <row r="11039" spans="1:40" x14ac:dyDescent="0.45">
      <c r="A11039" t="s">
        <v>62321</v>
      </c>
      <c r="B11039" t="s">
        <v>62322</v>
      </c>
      <c r="C11039" t="s">
        <v>62323</v>
      </c>
      <c r="D11039" t="s">
        <v>170</v>
      </c>
      <c r="E11039" t="s">
        <v>171</v>
      </c>
      <c r="F11039">
        <v>0</v>
      </c>
      <c r="G11039" t="s">
        <v>43</v>
      </c>
      <c r="H11039" t="s">
        <v>44</v>
      </c>
      <c r="I11039" t="s">
        <v>52</v>
      </c>
      <c r="J11039" t="s">
        <v>141</v>
      </c>
      <c r="K11039" t="s">
        <v>2081</v>
      </c>
      <c r="L11039">
        <v>1</v>
      </c>
      <c r="M11039" s="1">
        <v>36526</v>
      </c>
      <c r="N11039" s="2">
        <v>36526</v>
      </c>
      <c r="O11039" t="s">
        <v>176</v>
      </c>
      <c r="P11039">
        <v>2000</v>
      </c>
      <c r="Q11039" s="1">
        <v>39469</v>
      </c>
      <c r="R11039" s="1">
        <v>39469</v>
      </c>
      <c r="S11039">
        <v>0</v>
      </c>
      <c r="T11039">
        <v>25000000</v>
      </c>
      <c r="U11039">
        <v>0</v>
      </c>
      <c r="V11039">
        <v>0</v>
      </c>
      <c r="W11039">
        <v>0</v>
      </c>
      <c r="X11039">
        <v>0</v>
      </c>
      <c r="Y11039">
        <v>0</v>
      </c>
      <c r="Z11039">
        <v>0</v>
      </c>
      <c r="AA11039">
        <v>0</v>
      </c>
      <c r="AB11039">
        <v>0</v>
      </c>
      <c r="AC11039">
        <v>0</v>
      </c>
      <c r="AD11039">
        <v>0</v>
      </c>
      <c r="AE11039">
        <v>0</v>
      </c>
      <c r="AF11039">
        <v>0</v>
      </c>
      <c r="AG11039">
        <v>0</v>
      </c>
      <c r="AH11039">
        <v>0</v>
      </c>
      <c r="AI11039">
        <v>0</v>
      </c>
      <c r="AJ11039">
        <v>25000000</v>
      </c>
      <c r="AK11039">
        <v>0</v>
      </c>
      <c r="AL11039">
        <v>0</v>
      </c>
      <c r="AM11039">
        <v>0</v>
      </c>
      <c r="AN11039">
        <v>1</v>
      </c>
    </row>
    <row r="11040" spans="1:40" x14ac:dyDescent="0.45">
      <c r="A11040" t="s">
        <v>71535</v>
      </c>
      <c r="B11040" t="s">
        <v>71536</v>
      </c>
      <c r="C11040" t="s">
        <v>71537</v>
      </c>
      <c r="D11040" t="s">
        <v>767</v>
      </c>
      <c r="E11040" t="s">
        <v>768</v>
      </c>
      <c r="F11040">
        <v>0</v>
      </c>
      <c r="G11040" t="s">
        <v>43</v>
      </c>
      <c r="H11040" t="s">
        <v>44</v>
      </c>
      <c r="I11040" t="s">
        <v>52</v>
      </c>
      <c r="J11040" t="s">
        <v>141</v>
      </c>
      <c r="K11040" t="s">
        <v>459</v>
      </c>
      <c r="L11040">
        <v>4</v>
      </c>
      <c r="M11040" s="1">
        <v>38353</v>
      </c>
      <c r="N11040" s="3">
        <v>43835</v>
      </c>
      <c r="O11040" t="s">
        <v>277</v>
      </c>
      <c r="P11040">
        <v>2005</v>
      </c>
      <c r="Q11040" s="1">
        <v>38626</v>
      </c>
      <c r="R11040" s="1">
        <v>40213</v>
      </c>
      <c r="S11040">
        <v>0</v>
      </c>
      <c r="T11040">
        <v>25000000</v>
      </c>
      <c r="U11040">
        <v>0</v>
      </c>
      <c r="V11040">
        <v>0</v>
      </c>
      <c r="W11040">
        <v>0</v>
      </c>
      <c r="X11040">
        <v>0</v>
      </c>
      <c r="Y11040">
        <v>0</v>
      </c>
      <c r="Z11040">
        <v>0</v>
      </c>
      <c r="AA11040">
        <v>0</v>
      </c>
      <c r="AB11040">
        <v>0</v>
      </c>
      <c r="AC11040">
        <v>0</v>
      </c>
      <c r="AD11040">
        <v>0</v>
      </c>
      <c r="AE11040">
        <v>0</v>
      </c>
      <c r="AF11040">
        <v>15000000</v>
      </c>
      <c r="AG11040">
        <v>10000000</v>
      </c>
      <c r="AH11040">
        <v>0</v>
      </c>
      <c r="AI11040">
        <v>0</v>
      </c>
      <c r="AJ11040">
        <v>0</v>
      </c>
      <c r="AK11040">
        <v>0</v>
      </c>
      <c r="AL11040">
        <v>0</v>
      </c>
      <c r="AM11040">
        <v>0</v>
      </c>
      <c r="AN11040">
        <v>1</v>
      </c>
    </row>
    <row r="11041" spans="1:40" x14ac:dyDescent="0.45">
      <c r="A11041" t="s">
        <v>73310</v>
      </c>
      <c r="B11041" t="s">
        <v>73311</v>
      </c>
      <c r="C11041" t="s">
        <v>73312</v>
      </c>
      <c r="D11041" t="s">
        <v>170</v>
      </c>
      <c r="E11041" t="s">
        <v>171</v>
      </c>
      <c r="F11041">
        <v>0</v>
      </c>
      <c r="G11041" t="s">
        <v>51</v>
      </c>
      <c r="H11041" t="s">
        <v>44</v>
      </c>
      <c r="I11041" t="s">
        <v>52</v>
      </c>
      <c r="J11041" t="s">
        <v>141</v>
      </c>
      <c r="K11041" t="s">
        <v>537</v>
      </c>
      <c r="L11041">
        <v>1</v>
      </c>
      <c r="M11041" s="1">
        <v>39814</v>
      </c>
      <c r="N11041" s="3">
        <v>43839</v>
      </c>
      <c r="O11041" t="s">
        <v>135</v>
      </c>
      <c r="P11041">
        <v>2009</v>
      </c>
      <c r="Q11041" s="1">
        <v>40828</v>
      </c>
      <c r="R11041" s="1">
        <v>40828</v>
      </c>
      <c r="S11041">
        <v>0</v>
      </c>
      <c r="T11041">
        <v>25000000</v>
      </c>
      <c r="U11041">
        <v>0</v>
      </c>
      <c r="V11041">
        <v>0</v>
      </c>
      <c r="W11041">
        <v>0</v>
      </c>
      <c r="X11041">
        <v>0</v>
      </c>
      <c r="Y11041">
        <v>0</v>
      </c>
      <c r="Z11041">
        <v>0</v>
      </c>
      <c r="AA11041">
        <v>0</v>
      </c>
      <c r="AB11041">
        <v>0</v>
      </c>
      <c r="AC11041">
        <v>0</v>
      </c>
      <c r="AD11041">
        <v>0</v>
      </c>
      <c r="AE11041">
        <v>0</v>
      </c>
      <c r="AF11041">
        <v>0</v>
      </c>
      <c r="AG11041">
        <v>0</v>
      </c>
      <c r="AH11041">
        <v>0</v>
      </c>
      <c r="AI11041">
        <v>0</v>
      </c>
      <c r="AJ11041">
        <v>0</v>
      </c>
      <c r="AK11041">
        <v>0</v>
      </c>
      <c r="AL11041">
        <v>0</v>
      </c>
      <c r="AM11041">
        <v>0</v>
      </c>
      <c r="AN11041">
        <v>1</v>
      </c>
    </row>
    <row r="11042" spans="1:40" x14ac:dyDescent="0.45">
      <c r="A11042" t="s">
        <v>75380</v>
      </c>
      <c r="B11042" t="s">
        <v>75381</v>
      </c>
      <c r="C11042" t="s">
        <v>75382</v>
      </c>
      <c r="D11042" t="s">
        <v>424</v>
      </c>
      <c r="E11042" t="s">
        <v>425</v>
      </c>
      <c r="F11042">
        <v>0</v>
      </c>
      <c r="G11042" t="s">
        <v>51</v>
      </c>
      <c r="H11042" t="s">
        <v>44</v>
      </c>
      <c r="I11042" t="s">
        <v>52</v>
      </c>
      <c r="J11042" t="s">
        <v>530</v>
      </c>
      <c r="K11042" t="s">
        <v>531</v>
      </c>
      <c r="L11042">
        <v>4</v>
      </c>
      <c r="M11042" s="1">
        <v>34700</v>
      </c>
      <c r="N11042" s="2">
        <v>34700</v>
      </c>
      <c r="O11042" t="s">
        <v>1638</v>
      </c>
      <c r="P11042">
        <v>1995</v>
      </c>
      <c r="Q11042" s="1">
        <v>39083</v>
      </c>
      <c r="R11042" s="1">
        <v>41906</v>
      </c>
      <c r="S11042">
        <v>0</v>
      </c>
      <c r="T11042">
        <v>20000000</v>
      </c>
      <c r="U11042">
        <v>0</v>
      </c>
      <c r="V11042">
        <v>0</v>
      </c>
      <c r="W11042">
        <v>0</v>
      </c>
      <c r="X11042">
        <v>5000000</v>
      </c>
      <c r="Y11042">
        <v>0</v>
      </c>
      <c r="Z11042">
        <v>0</v>
      </c>
      <c r="AA11042">
        <v>0</v>
      </c>
      <c r="AB11042">
        <v>0</v>
      </c>
      <c r="AC11042">
        <v>0</v>
      </c>
      <c r="AD11042">
        <v>0</v>
      </c>
      <c r="AE11042">
        <v>0</v>
      </c>
      <c r="AF11042">
        <v>0</v>
      </c>
      <c r="AG11042">
        <v>0</v>
      </c>
      <c r="AH11042">
        <v>0</v>
      </c>
      <c r="AI11042">
        <v>10000000</v>
      </c>
      <c r="AJ11042">
        <v>0</v>
      </c>
      <c r="AK11042">
        <v>0</v>
      </c>
      <c r="AL11042">
        <v>0</v>
      </c>
      <c r="AM11042">
        <v>0</v>
      </c>
      <c r="AN11042">
        <v>1</v>
      </c>
    </row>
    <row r="11043" spans="1:40" x14ac:dyDescent="0.45">
      <c r="A11043" t="s">
        <v>77384</v>
      </c>
      <c r="B11043" t="s">
        <v>77385</v>
      </c>
      <c r="C11043" t="s">
        <v>77386</v>
      </c>
      <c r="D11043" t="s">
        <v>16067</v>
      </c>
      <c r="E11043" t="s">
        <v>8356</v>
      </c>
      <c r="F11043">
        <v>0</v>
      </c>
      <c r="G11043" t="s">
        <v>43</v>
      </c>
      <c r="H11043" t="s">
        <v>44</v>
      </c>
      <c r="I11043" t="s">
        <v>52</v>
      </c>
      <c r="J11043" t="s">
        <v>141</v>
      </c>
      <c r="K11043" t="s">
        <v>2578</v>
      </c>
      <c r="L11043">
        <v>3</v>
      </c>
      <c r="M11043" s="1">
        <v>39814</v>
      </c>
      <c r="N11043" s="3">
        <v>43839</v>
      </c>
      <c r="O11043" t="s">
        <v>135</v>
      </c>
      <c r="P11043">
        <v>2009</v>
      </c>
      <c r="Q11043" s="1">
        <v>40128</v>
      </c>
      <c r="R11043" s="1">
        <v>40882</v>
      </c>
      <c r="S11043">
        <v>0</v>
      </c>
      <c r="T11043">
        <v>25000000</v>
      </c>
      <c r="U11043">
        <v>0</v>
      </c>
      <c r="V11043">
        <v>0</v>
      </c>
      <c r="W11043">
        <v>0</v>
      </c>
      <c r="X11043">
        <v>0</v>
      </c>
      <c r="Y11043">
        <v>0</v>
      </c>
      <c r="Z11043">
        <v>0</v>
      </c>
      <c r="AA11043">
        <v>0</v>
      </c>
      <c r="AB11043">
        <v>0</v>
      </c>
      <c r="AC11043">
        <v>0</v>
      </c>
      <c r="AD11043">
        <v>0</v>
      </c>
      <c r="AE11043">
        <v>0</v>
      </c>
      <c r="AF11043">
        <v>6000000</v>
      </c>
      <c r="AG11043">
        <v>19000000</v>
      </c>
      <c r="AH11043">
        <v>0</v>
      </c>
      <c r="AI11043">
        <v>0</v>
      </c>
      <c r="AJ11043">
        <v>0</v>
      </c>
      <c r="AK11043">
        <v>0</v>
      </c>
      <c r="AL11043">
        <v>0</v>
      </c>
      <c r="AM11043">
        <v>0</v>
      </c>
      <c r="AN11043">
        <v>1</v>
      </c>
    </row>
    <row r="11044" spans="1:40" x14ac:dyDescent="0.45">
      <c r="A11044" t="s">
        <v>77693</v>
      </c>
      <c r="B11044" t="s">
        <v>77694</v>
      </c>
      <c r="C11044" t="s">
        <v>77695</v>
      </c>
      <c r="D11044" t="s">
        <v>77696</v>
      </c>
      <c r="E11044" t="s">
        <v>986</v>
      </c>
      <c r="F11044">
        <v>0</v>
      </c>
      <c r="G11044" t="s">
        <v>51</v>
      </c>
      <c r="H11044" t="s">
        <v>44</v>
      </c>
      <c r="I11044" t="s">
        <v>52</v>
      </c>
      <c r="J11044" t="s">
        <v>141</v>
      </c>
      <c r="K11044" t="s">
        <v>142</v>
      </c>
      <c r="L11044">
        <v>2</v>
      </c>
      <c r="M11044" s="1">
        <v>39142</v>
      </c>
      <c r="N11044" s="3">
        <v>43897</v>
      </c>
      <c r="O11044" t="s">
        <v>80</v>
      </c>
      <c r="P11044">
        <v>2007</v>
      </c>
      <c r="Q11044" s="1">
        <v>39387</v>
      </c>
      <c r="R11044" s="1">
        <v>39861</v>
      </c>
      <c r="S11044">
        <v>0</v>
      </c>
      <c r="T11044">
        <v>25000000</v>
      </c>
      <c r="U11044">
        <v>0</v>
      </c>
      <c r="V11044">
        <v>0</v>
      </c>
      <c r="W11044">
        <v>0</v>
      </c>
      <c r="X11044">
        <v>0</v>
      </c>
      <c r="Y11044">
        <v>0</v>
      </c>
      <c r="Z11044">
        <v>0</v>
      </c>
      <c r="AA11044">
        <v>0</v>
      </c>
      <c r="AB11044">
        <v>0</v>
      </c>
      <c r="AC11044">
        <v>0</v>
      </c>
      <c r="AD11044">
        <v>0</v>
      </c>
      <c r="AE11044">
        <v>0</v>
      </c>
      <c r="AF11044">
        <v>5000000</v>
      </c>
      <c r="AG11044">
        <v>20000000</v>
      </c>
      <c r="AH11044">
        <v>0</v>
      </c>
      <c r="AI11044">
        <v>0</v>
      </c>
      <c r="AJ11044">
        <v>0</v>
      </c>
      <c r="AK11044">
        <v>0</v>
      </c>
      <c r="AL11044">
        <v>0</v>
      </c>
      <c r="AM11044">
        <v>0</v>
      </c>
      <c r="AN11044">
        <v>1</v>
      </c>
    </row>
    <row r="11045" spans="1:40" x14ac:dyDescent="0.45">
      <c r="A11045" t="s">
        <v>78060</v>
      </c>
      <c r="B11045" t="s">
        <v>78061</v>
      </c>
      <c r="C11045" t="s">
        <v>78062</v>
      </c>
      <c r="D11045" t="s">
        <v>684</v>
      </c>
      <c r="E11045" t="s">
        <v>685</v>
      </c>
      <c r="F11045">
        <v>0</v>
      </c>
      <c r="G11045" t="s">
        <v>51</v>
      </c>
      <c r="H11045" t="s">
        <v>44</v>
      </c>
      <c r="I11045" t="s">
        <v>52</v>
      </c>
      <c r="J11045" t="s">
        <v>2868</v>
      </c>
      <c r="K11045" t="s">
        <v>2869</v>
      </c>
      <c r="L11045">
        <v>1</v>
      </c>
      <c r="M11045" s="1">
        <v>34608</v>
      </c>
      <c r="N11045" s="2">
        <v>34608</v>
      </c>
      <c r="O11045" t="s">
        <v>55587</v>
      </c>
      <c r="P11045">
        <v>1994</v>
      </c>
      <c r="Q11045" s="1">
        <v>40035</v>
      </c>
      <c r="R11045" s="1">
        <v>40035</v>
      </c>
      <c r="S11045">
        <v>0</v>
      </c>
      <c r="T11045">
        <v>25000000</v>
      </c>
      <c r="U11045">
        <v>0</v>
      </c>
      <c r="V11045">
        <v>0</v>
      </c>
      <c r="W11045">
        <v>0</v>
      </c>
      <c r="X11045">
        <v>0</v>
      </c>
      <c r="Y11045">
        <v>0</v>
      </c>
      <c r="Z11045">
        <v>0</v>
      </c>
      <c r="AA11045">
        <v>0</v>
      </c>
      <c r="AB11045">
        <v>0</v>
      </c>
      <c r="AC11045">
        <v>0</v>
      </c>
      <c r="AD11045">
        <v>0</v>
      </c>
      <c r="AE11045">
        <v>0</v>
      </c>
      <c r="AF11045">
        <v>0</v>
      </c>
      <c r="AG11045">
        <v>0</v>
      </c>
      <c r="AH11045">
        <v>0</v>
      </c>
      <c r="AI11045">
        <v>0</v>
      </c>
      <c r="AJ11045">
        <v>0</v>
      </c>
      <c r="AK11045">
        <v>0</v>
      </c>
      <c r="AL11045">
        <v>0</v>
      </c>
      <c r="AM11045">
        <v>0</v>
      </c>
      <c r="AN11045">
        <v>1</v>
      </c>
    </row>
    <row r="11046" spans="1:40" x14ac:dyDescent="0.45">
      <c r="A11046" t="s">
        <v>78141</v>
      </c>
      <c r="B11046" t="s">
        <v>78142</v>
      </c>
      <c r="C11046" t="s">
        <v>78143</v>
      </c>
      <c r="D11046" t="s">
        <v>78144</v>
      </c>
      <c r="E11046" t="s">
        <v>11689</v>
      </c>
      <c r="F11046">
        <v>0</v>
      </c>
      <c r="G11046" t="s">
        <v>51</v>
      </c>
      <c r="H11046" t="s">
        <v>44</v>
      </c>
      <c r="I11046" t="s">
        <v>52</v>
      </c>
      <c r="J11046" t="s">
        <v>651</v>
      </c>
      <c r="K11046" t="s">
        <v>651</v>
      </c>
      <c r="L11046">
        <v>2</v>
      </c>
      <c r="M11046" s="1">
        <v>39083</v>
      </c>
      <c r="N11046" s="3">
        <v>43837</v>
      </c>
      <c r="O11046" t="s">
        <v>80</v>
      </c>
      <c r="P11046">
        <v>2007</v>
      </c>
      <c r="Q11046" s="1">
        <v>40325</v>
      </c>
      <c r="R11046" s="1">
        <v>40784</v>
      </c>
      <c r="S11046">
        <v>0</v>
      </c>
      <c r="T11046">
        <v>25000000</v>
      </c>
      <c r="U11046">
        <v>0</v>
      </c>
      <c r="V11046">
        <v>0</v>
      </c>
      <c r="W11046">
        <v>0</v>
      </c>
      <c r="X11046">
        <v>0</v>
      </c>
      <c r="Y11046">
        <v>0</v>
      </c>
      <c r="Z11046">
        <v>0</v>
      </c>
      <c r="AA11046">
        <v>0</v>
      </c>
      <c r="AB11046">
        <v>0</v>
      </c>
      <c r="AC11046">
        <v>0</v>
      </c>
      <c r="AD11046">
        <v>0</v>
      </c>
      <c r="AE11046">
        <v>0</v>
      </c>
      <c r="AF11046">
        <v>0</v>
      </c>
      <c r="AG11046">
        <v>0</v>
      </c>
      <c r="AH11046">
        <v>0</v>
      </c>
      <c r="AI11046">
        <v>0</v>
      </c>
      <c r="AJ11046">
        <v>0</v>
      </c>
      <c r="AK11046">
        <v>0</v>
      </c>
      <c r="AL11046">
        <v>0</v>
      </c>
      <c r="AM11046">
        <v>0</v>
      </c>
      <c r="AN11046">
        <v>1</v>
      </c>
    </row>
    <row r="11047" spans="1:40" x14ac:dyDescent="0.45">
      <c r="A11047" t="s">
        <v>14748</v>
      </c>
      <c r="B11047" t="s">
        <v>14749</v>
      </c>
      <c r="C11047" t="s">
        <v>14750</v>
      </c>
      <c r="D11047" t="s">
        <v>14751</v>
      </c>
      <c r="E11047" t="s">
        <v>69</v>
      </c>
      <c r="F11047">
        <v>0</v>
      </c>
      <c r="G11047" t="s">
        <v>51</v>
      </c>
      <c r="H11047" t="s">
        <v>44</v>
      </c>
      <c r="I11047" t="s">
        <v>451</v>
      </c>
      <c r="J11047" t="s">
        <v>1506</v>
      </c>
      <c r="K11047" t="s">
        <v>1506</v>
      </c>
      <c r="L11047">
        <v>1</v>
      </c>
      <c r="M11047" s="1">
        <v>37987</v>
      </c>
      <c r="N11047" s="3">
        <v>43834</v>
      </c>
      <c r="O11047" t="s">
        <v>273</v>
      </c>
      <c r="P11047">
        <v>2004</v>
      </c>
      <c r="Q11047" s="1">
        <v>41240</v>
      </c>
      <c r="R11047" s="1">
        <v>41240</v>
      </c>
      <c r="S11047">
        <v>0</v>
      </c>
      <c r="T11047">
        <v>25000000</v>
      </c>
      <c r="U11047">
        <v>0</v>
      </c>
      <c r="V11047">
        <v>0</v>
      </c>
      <c r="W11047">
        <v>0</v>
      </c>
      <c r="X11047">
        <v>0</v>
      </c>
      <c r="Y11047">
        <v>0</v>
      </c>
      <c r="Z11047">
        <v>0</v>
      </c>
      <c r="AA11047">
        <v>0</v>
      </c>
      <c r="AB11047">
        <v>0</v>
      </c>
      <c r="AC11047">
        <v>0</v>
      </c>
      <c r="AD11047">
        <v>0</v>
      </c>
      <c r="AE11047">
        <v>0</v>
      </c>
      <c r="AF11047">
        <v>0</v>
      </c>
      <c r="AG11047">
        <v>0</v>
      </c>
      <c r="AH11047">
        <v>0</v>
      </c>
      <c r="AI11047">
        <v>0</v>
      </c>
      <c r="AJ11047">
        <v>0</v>
      </c>
      <c r="AK11047">
        <v>0</v>
      </c>
      <c r="AL11047">
        <v>0</v>
      </c>
      <c r="AM11047">
        <v>0</v>
      </c>
      <c r="AN11047">
        <v>1</v>
      </c>
    </row>
    <row r="11048" spans="1:40" x14ac:dyDescent="0.45">
      <c r="A11048" t="s">
        <v>19701</v>
      </c>
      <c r="B11048" t="s">
        <v>19702</v>
      </c>
      <c r="C11048" t="s">
        <v>19703</v>
      </c>
      <c r="D11048" t="s">
        <v>19704</v>
      </c>
      <c r="E11048" t="s">
        <v>8356</v>
      </c>
      <c r="F11048">
        <v>0</v>
      </c>
      <c r="G11048" t="s">
        <v>51</v>
      </c>
      <c r="H11048" t="s">
        <v>44</v>
      </c>
      <c r="I11048" t="s">
        <v>678</v>
      </c>
      <c r="J11048" t="s">
        <v>679</v>
      </c>
      <c r="K11048" t="s">
        <v>3638</v>
      </c>
      <c r="L11048">
        <v>1</v>
      </c>
      <c r="M11048" s="1">
        <v>39083</v>
      </c>
      <c r="N11048" s="3">
        <v>43837</v>
      </c>
      <c r="O11048" t="s">
        <v>80</v>
      </c>
      <c r="P11048">
        <v>2007</v>
      </c>
      <c r="Q11048" s="1">
        <v>41520</v>
      </c>
      <c r="R11048" s="1">
        <v>41520</v>
      </c>
      <c r="S11048">
        <v>0</v>
      </c>
      <c r="T11048">
        <v>25000000</v>
      </c>
      <c r="U11048">
        <v>0</v>
      </c>
      <c r="V11048">
        <v>0</v>
      </c>
      <c r="W11048">
        <v>0</v>
      </c>
      <c r="X11048">
        <v>0</v>
      </c>
      <c r="Y11048">
        <v>0</v>
      </c>
      <c r="Z11048">
        <v>0</v>
      </c>
      <c r="AA11048">
        <v>0</v>
      </c>
      <c r="AB11048">
        <v>0</v>
      </c>
      <c r="AC11048">
        <v>0</v>
      </c>
      <c r="AD11048">
        <v>0</v>
      </c>
      <c r="AE11048">
        <v>0</v>
      </c>
      <c r="AF11048">
        <v>25000000</v>
      </c>
      <c r="AG11048">
        <v>0</v>
      </c>
      <c r="AH11048">
        <v>0</v>
      </c>
      <c r="AI11048">
        <v>0</v>
      </c>
      <c r="AJ11048">
        <v>0</v>
      </c>
      <c r="AK11048">
        <v>0</v>
      </c>
      <c r="AL11048">
        <v>0</v>
      </c>
      <c r="AM11048">
        <v>0</v>
      </c>
      <c r="AN11048">
        <v>1</v>
      </c>
    </row>
    <row r="11049" spans="1:40" x14ac:dyDescent="0.45">
      <c r="A11049" t="s">
        <v>3878</v>
      </c>
      <c r="B11049" t="s">
        <v>3879</v>
      </c>
      <c r="C11049" t="s">
        <v>3880</v>
      </c>
      <c r="D11049" t="s">
        <v>424</v>
      </c>
      <c r="E11049" t="s">
        <v>425</v>
      </c>
      <c r="F11049">
        <v>0</v>
      </c>
      <c r="G11049" t="s">
        <v>51</v>
      </c>
      <c r="H11049" t="s">
        <v>44</v>
      </c>
      <c r="I11049" t="s">
        <v>70</v>
      </c>
      <c r="J11049" t="s">
        <v>1577</v>
      </c>
      <c r="K11049" t="s">
        <v>3881</v>
      </c>
      <c r="L11049">
        <v>1</v>
      </c>
      <c r="M11049" s="1">
        <v>38718</v>
      </c>
      <c r="N11049" s="3">
        <v>43836</v>
      </c>
      <c r="O11049" t="s">
        <v>260</v>
      </c>
      <c r="P11049">
        <v>2006</v>
      </c>
      <c r="Q11049" s="1">
        <v>39423</v>
      </c>
      <c r="R11049" s="1">
        <v>39423</v>
      </c>
      <c r="S11049">
        <v>0</v>
      </c>
      <c r="T11049">
        <v>0</v>
      </c>
      <c r="U11049">
        <v>0</v>
      </c>
      <c r="V11049">
        <v>0</v>
      </c>
      <c r="W11049">
        <v>0</v>
      </c>
      <c r="X11049">
        <v>0</v>
      </c>
      <c r="Y11049">
        <v>0</v>
      </c>
      <c r="Z11049">
        <v>25000000</v>
      </c>
      <c r="AA11049">
        <v>0</v>
      </c>
      <c r="AB11049">
        <v>0</v>
      </c>
      <c r="AC11049">
        <v>0</v>
      </c>
      <c r="AD11049">
        <v>0</v>
      </c>
      <c r="AE11049">
        <v>0</v>
      </c>
      <c r="AF11049">
        <v>0</v>
      </c>
      <c r="AG11049">
        <v>0</v>
      </c>
      <c r="AH11049">
        <v>0</v>
      </c>
      <c r="AI11049">
        <v>0</v>
      </c>
      <c r="AJ11049">
        <v>0</v>
      </c>
      <c r="AK11049">
        <v>0</v>
      </c>
      <c r="AL11049">
        <v>0</v>
      </c>
      <c r="AM11049">
        <v>0</v>
      </c>
      <c r="AN11049">
        <v>1</v>
      </c>
    </row>
    <row r="11050" spans="1:40" x14ac:dyDescent="0.45">
      <c r="A11050" t="s">
        <v>51392</v>
      </c>
      <c r="B11050" t="s">
        <v>51393</v>
      </c>
      <c r="C11050" t="s">
        <v>51394</v>
      </c>
      <c r="D11050" t="s">
        <v>343</v>
      </c>
      <c r="E11050" t="s">
        <v>344</v>
      </c>
      <c r="F11050">
        <v>0</v>
      </c>
      <c r="G11050" t="s">
        <v>51</v>
      </c>
      <c r="H11050" t="s">
        <v>44</v>
      </c>
      <c r="I11050" t="s">
        <v>70</v>
      </c>
      <c r="J11050" t="s">
        <v>1648</v>
      </c>
      <c r="K11050" t="s">
        <v>1649</v>
      </c>
      <c r="L11050">
        <v>1</v>
      </c>
      <c r="M11050" s="1">
        <v>40909</v>
      </c>
      <c r="N11050" s="3">
        <v>43842</v>
      </c>
      <c r="O11050" t="s">
        <v>94</v>
      </c>
      <c r="P11050">
        <v>2012</v>
      </c>
      <c r="Q11050" s="1">
        <v>41817</v>
      </c>
      <c r="R11050" s="1">
        <v>41817</v>
      </c>
      <c r="S11050">
        <v>0</v>
      </c>
      <c r="T11050">
        <v>25000000</v>
      </c>
      <c r="U11050">
        <v>0</v>
      </c>
      <c r="V11050">
        <v>0</v>
      </c>
      <c r="W11050">
        <v>0</v>
      </c>
      <c r="X11050">
        <v>0</v>
      </c>
      <c r="Y11050">
        <v>0</v>
      </c>
      <c r="Z11050">
        <v>0</v>
      </c>
      <c r="AA11050">
        <v>0</v>
      </c>
      <c r="AB11050">
        <v>0</v>
      </c>
      <c r="AC11050">
        <v>0</v>
      </c>
      <c r="AD11050">
        <v>0</v>
      </c>
      <c r="AE11050">
        <v>0</v>
      </c>
      <c r="AF11050">
        <v>0</v>
      </c>
      <c r="AG11050">
        <v>0</v>
      </c>
      <c r="AH11050">
        <v>0</v>
      </c>
      <c r="AI11050">
        <v>0</v>
      </c>
      <c r="AJ11050">
        <v>0</v>
      </c>
      <c r="AK11050">
        <v>0</v>
      </c>
      <c r="AL11050">
        <v>0</v>
      </c>
      <c r="AM11050">
        <v>0</v>
      </c>
      <c r="AN11050">
        <v>1</v>
      </c>
    </row>
    <row r="11051" spans="1:40" x14ac:dyDescent="0.45">
      <c r="A11051" t="s">
        <v>3435</v>
      </c>
      <c r="B11051" t="s">
        <v>3436</v>
      </c>
      <c r="C11051" t="s">
        <v>3437</v>
      </c>
      <c r="D11051" t="s">
        <v>371</v>
      </c>
      <c r="E11051" t="s">
        <v>222</v>
      </c>
      <c r="F11051">
        <v>0</v>
      </c>
      <c r="G11051" t="s">
        <v>43</v>
      </c>
      <c r="H11051" t="s">
        <v>44</v>
      </c>
      <c r="I11051" t="s">
        <v>369</v>
      </c>
      <c r="J11051" t="s">
        <v>370</v>
      </c>
      <c r="K11051" t="s">
        <v>370</v>
      </c>
      <c r="L11051">
        <v>1</v>
      </c>
      <c r="M11051" s="1">
        <v>36161</v>
      </c>
      <c r="N11051" s="2">
        <v>36161</v>
      </c>
      <c r="O11051" t="s">
        <v>597</v>
      </c>
      <c r="P11051">
        <v>1999</v>
      </c>
      <c r="Q11051" s="1">
        <v>38986</v>
      </c>
      <c r="R11051" s="1">
        <v>38986</v>
      </c>
      <c r="S11051">
        <v>0</v>
      </c>
      <c r="T11051">
        <v>25000000</v>
      </c>
      <c r="U11051">
        <v>0</v>
      </c>
      <c r="V11051">
        <v>0</v>
      </c>
      <c r="W11051">
        <v>0</v>
      </c>
      <c r="X11051">
        <v>0</v>
      </c>
      <c r="Y11051">
        <v>0</v>
      </c>
      <c r="Z11051">
        <v>0</v>
      </c>
      <c r="AA11051">
        <v>0</v>
      </c>
      <c r="AB11051">
        <v>0</v>
      </c>
      <c r="AC11051">
        <v>0</v>
      </c>
      <c r="AD11051">
        <v>0</v>
      </c>
      <c r="AE11051">
        <v>0</v>
      </c>
      <c r="AF11051">
        <v>0</v>
      </c>
      <c r="AG11051">
        <v>0</v>
      </c>
      <c r="AH11051">
        <v>0</v>
      </c>
      <c r="AI11051">
        <v>0</v>
      </c>
      <c r="AJ11051">
        <v>0</v>
      </c>
      <c r="AK11051">
        <v>0</v>
      </c>
      <c r="AL11051">
        <v>0</v>
      </c>
      <c r="AM11051">
        <v>0</v>
      </c>
      <c r="AN11051">
        <v>1</v>
      </c>
    </row>
    <row r="11052" spans="1:40" x14ac:dyDescent="0.45">
      <c r="A11052" t="s">
        <v>22322</v>
      </c>
      <c r="B11052" t="s">
        <v>22323</v>
      </c>
      <c r="C11052" t="s">
        <v>22324</v>
      </c>
      <c r="D11052" t="s">
        <v>68</v>
      </c>
      <c r="E11052" t="s">
        <v>69</v>
      </c>
      <c r="F11052">
        <v>0</v>
      </c>
      <c r="G11052" t="s">
        <v>51</v>
      </c>
      <c r="H11052" t="s">
        <v>44</v>
      </c>
      <c r="I11052" t="s">
        <v>369</v>
      </c>
      <c r="J11052" t="s">
        <v>370</v>
      </c>
      <c r="K11052" t="s">
        <v>370</v>
      </c>
      <c r="L11052">
        <v>1</v>
      </c>
      <c r="M11052" s="1">
        <v>27760</v>
      </c>
      <c r="N11052" s="2">
        <v>27760</v>
      </c>
      <c r="O11052" t="s">
        <v>1719</v>
      </c>
      <c r="P11052">
        <v>1976</v>
      </c>
      <c r="Q11052" s="1">
        <v>40101</v>
      </c>
      <c r="R11052" s="1">
        <v>40101</v>
      </c>
      <c r="S11052">
        <v>0</v>
      </c>
      <c r="T11052">
        <v>25000000</v>
      </c>
      <c r="U11052">
        <v>0</v>
      </c>
      <c r="V11052">
        <v>0</v>
      </c>
      <c r="W11052">
        <v>0</v>
      </c>
      <c r="X11052">
        <v>0</v>
      </c>
      <c r="Y11052">
        <v>0</v>
      </c>
      <c r="Z11052">
        <v>0</v>
      </c>
      <c r="AA11052">
        <v>0</v>
      </c>
      <c r="AB11052">
        <v>0</v>
      </c>
      <c r="AC11052">
        <v>0</v>
      </c>
      <c r="AD11052">
        <v>0</v>
      </c>
      <c r="AE11052">
        <v>0</v>
      </c>
      <c r="AF11052">
        <v>0</v>
      </c>
      <c r="AG11052">
        <v>0</v>
      </c>
      <c r="AH11052">
        <v>0</v>
      </c>
      <c r="AI11052">
        <v>0</v>
      </c>
      <c r="AJ11052">
        <v>0</v>
      </c>
      <c r="AK11052">
        <v>0</v>
      </c>
      <c r="AL11052">
        <v>0</v>
      </c>
      <c r="AM11052">
        <v>0</v>
      </c>
      <c r="AN11052">
        <v>1</v>
      </c>
    </row>
    <row r="11053" spans="1:40" x14ac:dyDescent="0.45">
      <c r="A11053" t="s">
        <v>55459</v>
      </c>
      <c r="B11053" t="s">
        <v>55460</v>
      </c>
      <c r="C11053" t="s">
        <v>55461</v>
      </c>
      <c r="D11053" t="s">
        <v>55462</v>
      </c>
      <c r="E11053" t="s">
        <v>722</v>
      </c>
      <c r="F11053">
        <v>0</v>
      </c>
      <c r="G11053" t="s">
        <v>51</v>
      </c>
      <c r="H11053" t="s">
        <v>44</v>
      </c>
      <c r="I11053" t="s">
        <v>369</v>
      </c>
      <c r="J11053" t="s">
        <v>370</v>
      </c>
      <c r="K11053" t="s">
        <v>9475</v>
      </c>
      <c r="L11053">
        <v>1</v>
      </c>
      <c r="M11053" s="1">
        <v>38600</v>
      </c>
      <c r="N11053" s="3">
        <v>44079</v>
      </c>
      <c r="O11053" t="s">
        <v>396</v>
      </c>
      <c r="P11053">
        <v>2005</v>
      </c>
      <c r="Q11053" s="1">
        <v>40324</v>
      </c>
      <c r="R11053" s="1">
        <v>40324</v>
      </c>
      <c r="S11053">
        <v>0</v>
      </c>
      <c r="T11053">
        <v>25000000</v>
      </c>
      <c r="U11053">
        <v>0</v>
      </c>
      <c r="V11053">
        <v>0</v>
      </c>
      <c r="W11053">
        <v>0</v>
      </c>
      <c r="X11053">
        <v>0</v>
      </c>
      <c r="Y11053">
        <v>0</v>
      </c>
      <c r="Z11053">
        <v>0</v>
      </c>
      <c r="AA11053">
        <v>0</v>
      </c>
      <c r="AB11053">
        <v>0</v>
      </c>
      <c r="AC11053">
        <v>0</v>
      </c>
      <c r="AD11053">
        <v>0</v>
      </c>
      <c r="AE11053">
        <v>0</v>
      </c>
      <c r="AF11053">
        <v>0</v>
      </c>
      <c r="AG11053">
        <v>0</v>
      </c>
      <c r="AH11053">
        <v>0</v>
      </c>
      <c r="AI11053">
        <v>0</v>
      </c>
      <c r="AJ11053">
        <v>0</v>
      </c>
      <c r="AK11053">
        <v>0</v>
      </c>
      <c r="AL11053">
        <v>0</v>
      </c>
      <c r="AM11053">
        <v>0</v>
      </c>
      <c r="AN11053">
        <v>1</v>
      </c>
    </row>
    <row r="11054" spans="1:40" x14ac:dyDescent="0.45">
      <c r="A11054" t="s">
        <v>47522</v>
      </c>
      <c r="B11054" t="s">
        <v>47523</v>
      </c>
      <c r="C11054" t="s">
        <v>47524</v>
      </c>
      <c r="D11054" t="s">
        <v>6974</v>
      </c>
      <c r="E11054" t="s">
        <v>2612</v>
      </c>
      <c r="F11054">
        <v>0</v>
      </c>
      <c r="G11054" t="s">
        <v>51</v>
      </c>
      <c r="H11054" t="s">
        <v>44</v>
      </c>
      <c r="I11054" t="s">
        <v>5430</v>
      </c>
      <c r="J11054" t="s">
        <v>9245</v>
      </c>
      <c r="K11054" t="s">
        <v>28624</v>
      </c>
      <c r="L11054">
        <v>1</v>
      </c>
      <c r="M11054" s="1">
        <v>36892</v>
      </c>
      <c r="N11054" s="3">
        <v>43831</v>
      </c>
      <c r="O11054" t="s">
        <v>124</v>
      </c>
      <c r="P11054">
        <v>2001</v>
      </c>
      <c r="Q11054" s="1">
        <v>38084</v>
      </c>
      <c r="R11054" s="1">
        <v>38084</v>
      </c>
      <c r="S11054">
        <v>0</v>
      </c>
      <c r="T11054">
        <v>0</v>
      </c>
      <c r="U11054">
        <v>0</v>
      </c>
      <c r="V11054">
        <v>0</v>
      </c>
      <c r="W11054">
        <v>0</v>
      </c>
      <c r="X11054">
        <v>0</v>
      </c>
      <c r="Y11054">
        <v>0</v>
      </c>
      <c r="Z11054">
        <v>0</v>
      </c>
      <c r="AA11054">
        <v>25000000</v>
      </c>
      <c r="AB11054">
        <v>0</v>
      </c>
      <c r="AC11054">
        <v>0</v>
      </c>
      <c r="AD11054">
        <v>0</v>
      </c>
      <c r="AE11054">
        <v>0</v>
      </c>
      <c r="AF11054">
        <v>0</v>
      </c>
      <c r="AG11054">
        <v>0</v>
      </c>
      <c r="AH11054">
        <v>0</v>
      </c>
      <c r="AI11054">
        <v>0</v>
      </c>
      <c r="AJ11054">
        <v>0</v>
      </c>
      <c r="AK11054">
        <v>0</v>
      </c>
      <c r="AL11054">
        <v>0</v>
      </c>
      <c r="AM11054">
        <v>0</v>
      </c>
      <c r="AN11054">
        <v>1</v>
      </c>
    </row>
    <row r="11055" spans="1:40" x14ac:dyDescent="0.45">
      <c r="A11055" t="s">
        <v>1920</v>
      </c>
      <c r="B11055" t="s">
        <v>1921</v>
      </c>
      <c r="C11055" t="s">
        <v>1922</v>
      </c>
      <c r="D11055" t="s">
        <v>68</v>
      </c>
      <c r="E11055" t="s">
        <v>69</v>
      </c>
      <c r="F11055">
        <v>0</v>
      </c>
      <c r="G11055" t="s">
        <v>51</v>
      </c>
      <c r="H11055" t="s">
        <v>44</v>
      </c>
      <c r="I11055" t="s">
        <v>84</v>
      </c>
      <c r="J11055" t="s">
        <v>219</v>
      </c>
      <c r="K11055" t="s">
        <v>219</v>
      </c>
      <c r="L11055">
        <v>1</v>
      </c>
      <c r="M11055" s="1">
        <v>37257</v>
      </c>
      <c r="N11055" s="3">
        <v>43832</v>
      </c>
      <c r="O11055" t="s">
        <v>321</v>
      </c>
      <c r="P11055">
        <v>2002</v>
      </c>
      <c r="Q11055" s="1">
        <v>40198</v>
      </c>
      <c r="R11055" s="1">
        <v>40198</v>
      </c>
      <c r="S11055">
        <v>0</v>
      </c>
      <c r="T11055">
        <v>25000000</v>
      </c>
      <c r="U11055">
        <v>0</v>
      </c>
      <c r="V11055">
        <v>0</v>
      </c>
      <c r="W11055">
        <v>0</v>
      </c>
      <c r="X11055">
        <v>0</v>
      </c>
      <c r="Y11055">
        <v>0</v>
      </c>
      <c r="Z11055">
        <v>0</v>
      </c>
      <c r="AA11055">
        <v>0</v>
      </c>
      <c r="AB11055">
        <v>0</v>
      </c>
      <c r="AC11055">
        <v>0</v>
      </c>
      <c r="AD11055">
        <v>0</v>
      </c>
      <c r="AE11055">
        <v>0</v>
      </c>
      <c r="AF11055">
        <v>0</v>
      </c>
      <c r="AG11055">
        <v>0</v>
      </c>
      <c r="AH11055">
        <v>0</v>
      </c>
      <c r="AI11055">
        <v>0</v>
      </c>
      <c r="AJ11055">
        <v>0</v>
      </c>
      <c r="AK11055">
        <v>0</v>
      </c>
      <c r="AL11055">
        <v>0</v>
      </c>
      <c r="AM11055">
        <v>0</v>
      </c>
      <c r="AN11055">
        <v>1</v>
      </c>
    </row>
    <row r="11056" spans="1:40" x14ac:dyDescent="0.45">
      <c r="A11056" t="s">
        <v>45257</v>
      </c>
      <c r="B11056" t="s">
        <v>45258</v>
      </c>
      <c r="C11056" t="s">
        <v>45259</v>
      </c>
      <c r="D11056" t="s">
        <v>170</v>
      </c>
      <c r="E11056" t="s">
        <v>171</v>
      </c>
      <c r="F11056">
        <v>0</v>
      </c>
      <c r="G11056" t="s">
        <v>51</v>
      </c>
      <c r="H11056" t="s">
        <v>44</v>
      </c>
      <c r="I11056" t="s">
        <v>84</v>
      </c>
      <c r="J11056" t="s">
        <v>219</v>
      </c>
      <c r="K11056" t="s">
        <v>7565</v>
      </c>
      <c r="L11056">
        <v>1</v>
      </c>
      <c r="M11056" s="1">
        <v>37987</v>
      </c>
      <c r="N11056" s="3">
        <v>43834</v>
      </c>
      <c r="O11056" t="s">
        <v>273</v>
      </c>
      <c r="P11056">
        <v>2004</v>
      </c>
      <c r="Q11056" s="1">
        <v>40700</v>
      </c>
      <c r="R11056" s="1">
        <v>40700</v>
      </c>
      <c r="S11056">
        <v>0</v>
      </c>
      <c r="T11056">
        <v>25000000</v>
      </c>
      <c r="U11056">
        <v>0</v>
      </c>
      <c r="V11056">
        <v>0</v>
      </c>
      <c r="W11056">
        <v>0</v>
      </c>
      <c r="X11056">
        <v>0</v>
      </c>
      <c r="Y11056">
        <v>0</v>
      </c>
      <c r="Z11056">
        <v>0</v>
      </c>
      <c r="AA11056">
        <v>0</v>
      </c>
      <c r="AB11056">
        <v>0</v>
      </c>
      <c r="AC11056">
        <v>0</v>
      </c>
      <c r="AD11056">
        <v>0</v>
      </c>
      <c r="AE11056">
        <v>0</v>
      </c>
      <c r="AF11056">
        <v>0</v>
      </c>
      <c r="AG11056">
        <v>0</v>
      </c>
      <c r="AH11056">
        <v>25000000</v>
      </c>
      <c r="AI11056">
        <v>0</v>
      </c>
      <c r="AJ11056">
        <v>0</v>
      </c>
      <c r="AK11056">
        <v>0</v>
      </c>
      <c r="AL11056">
        <v>0</v>
      </c>
      <c r="AM11056">
        <v>0</v>
      </c>
      <c r="AN11056">
        <v>1</v>
      </c>
    </row>
    <row r="11057" spans="1:40" x14ac:dyDescent="0.45">
      <c r="A11057" t="s">
        <v>4831</v>
      </c>
      <c r="B11057" t="s">
        <v>4832</v>
      </c>
      <c r="C11057" t="s">
        <v>4833</v>
      </c>
      <c r="D11057" t="s">
        <v>424</v>
      </c>
      <c r="E11057" t="s">
        <v>425</v>
      </c>
      <c r="F11057">
        <v>0</v>
      </c>
      <c r="G11057" t="s">
        <v>51</v>
      </c>
      <c r="H11057" t="s">
        <v>44</v>
      </c>
      <c r="I11057" t="s">
        <v>204</v>
      </c>
      <c r="J11057" t="s">
        <v>205</v>
      </c>
      <c r="K11057" t="s">
        <v>4834</v>
      </c>
      <c r="L11057">
        <v>1</v>
      </c>
      <c r="M11057" s="1">
        <v>31778</v>
      </c>
      <c r="N11057" s="2">
        <v>31778</v>
      </c>
      <c r="O11057" t="s">
        <v>1058</v>
      </c>
      <c r="P11057">
        <v>1987</v>
      </c>
      <c r="Q11057" s="1">
        <v>41019</v>
      </c>
      <c r="R11057" s="1">
        <v>41019</v>
      </c>
      <c r="S11057">
        <v>0</v>
      </c>
      <c r="T11057">
        <v>0</v>
      </c>
      <c r="U11057">
        <v>0</v>
      </c>
      <c r="V11057">
        <v>0</v>
      </c>
      <c r="W11057">
        <v>0</v>
      </c>
      <c r="X11057">
        <v>25000000</v>
      </c>
      <c r="Y11057">
        <v>0</v>
      </c>
      <c r="Z11057">
        <v>0</v>
      </c>
      <c r="AA11057">
        <v>0</v>
      </c>
      <c r="AB11057">
        <v>0</v>
      </c>
      <c r="AC11057">
        <v>0</v>
      </c>
      <c r="AD11057">
        <v>0</v>
      </c>
      <c r="AE11057">
        <v>0</v>
      </c>
      <c r="AF11057">
        <v>0</v>
      </c>
      <c r="AG11057">
        <v>0</v>
      </c>
      <c r="AH11057">
        <v>0</v>
      </c>
      <c r="AI11057">
        <v>0</v>
      </c>
      <c r="AJ11057">
        <v>0</v>
      </c>
      <c r="AK11057">
        <v>0</v>
      </c>
      <c r="AL11057">
        <v>0</v>
      </c>
      <c r="AM11057">
        <v>0</v>
      </c>
      <c r="AN11057">
        <v>1</v>
      </c>
    </row>
    <row r="11058" spans="1:40" x14ac:dyDescent="0.45">
      <c r="A11058" t="s">
        <v>24158</v>
      </c>
      <c r="B11058" t="s">
        <v>24159</v>
      </c>
      <c r="C11058" t="s">
        <v>24160</v>
      </c>
      <c r="D11058" t="s">
        <v>68</v>
      </c>
      <c r="E11058" t="s">
        <v>69</v>
      </c>
      <c r="F11058">
        <v>0</v>
      </c>
      <c r="G11058" t="s">
        <v>51</v>
      </c>
      <c r="H11058" t="s">
        <v>44</v>
      </c>
      <c r="I11058" t="s">
        <v>204</v>
      </c>
      <c r="J11058" t="s">
        <v>205</v>
      </c>
      <c r="K11058" t="s">
        <v>205</v>
      </c>
      <c r="L11058">
        <v>1</v>
      </c>
      <c r="M11058" s="1">
        <v>39814</v>
      </c>
      <c r="N11058" s="3">
        <v>43839</v>
      </c>
      <c r="O11058" t="s">
        <v>135</v>
      </c>
      <c r="P11058">
        <v>2009</v>
      </c>
      <c r="Q11058" s="1">
        <v>41830</v>
      </c>
      <c r="R11058" s="1">
        <v>41830</v>
      </c>
      <c r="S11058">
        <v>0</v>
      </c>
      <c r="T11058">
        <v>25000000</v>
      </c>
      <c r="U11058">
        <v>0</v>
      </c>
      <c r="V11058">
        <v>0</v>
      </c>
      <c r="W11058">
        <v>0</v>
      </c>
      <c r="X11058">
        <v>0</v>
      </c>
      <c r="Y11058">
        <v>0</v>
      </c>
      <c r="Z11058">
        <v>0</v>
      </c>
      <c r="AA11058">
        <v>0</v>
      </c>
      <c r="AB11058">
        <v>0</v>
      </c>
      <c r="AC11058">
        <v>0</v>
      </c>
      <c r="AD11058">
        <v>0</v>
      </c>
      <c r="AE11058">
        <v>0</v>
      </c>
      <c r="AF11058">
        <v>0</v>
      </c>
      <c r="AG11058">
        <v>0</v>
      </c>
      <c r="AH11058">
        <v>0</v>
      </c>
      <c r="AI11058">
        <v>0</v>
      </c>
      <c r="AJ11058">
        <v>0</v>
      </c>
      <c r="AK11058">
        <v>0</v>
      </c>
      <c r="AL11058">
        <v>0</v>
      </c>
      <c r="AM11058">
        <v>0</v>
      </c>
      <c r="AN11058">
        <v>1</v>
      </c>
    </row>
    <row r="11059" spans="1:40" x14ac:dyDescent="0.45">
      <c r="A11059" t="s">
        <v>43921</v>
      </c>
      <c r="B11059" t="s">
        <v>43922</v>
      </c>
      <c r="C11059" t="s">
        <v>43923</v>
      </c>
      <c r="D11059" t="s">
        <v>424</v>
      </c>
      <c r="E11059" t="s">
        <v>425</v>
      </c>
      <c r="F11059">
        <v>0</v>
      </c>
      <c r="G11059" t="s">
        <v>51</v>
      </c>
      <c r="H11059" t="s">
        <v>44</v>
      </c>
      <c r="I11059" t="s">
        <v>204</v>
      </c>
      <c r="J11059" t="s">
        <v>205</v>
      </c>
      <c r="K11059" t="s">
        <v>232</v>
      </c>
      <c r="L11059">
        <v>1</v>
      </c>
      <c r="M11059" s="1">
        <v>39022</v>
      </c>
      <c r="N11059" s="3">
        <v>44141</v>
      </c>
      <c r="O11059" t="s">
        <v>708</v>
      </c>
      <c r="P11059">
        <v>2006</v>
      </c>
      <c r="Q11059" s="1">
        <v>41208</v>
      </c>
      <c r="R11059" s="1">
        <v>41208</v>
      </c>
      <c r="S11059">
        <v>0</v>
      </c>
      <c r="T11059">
        <v>25000000</v>
      </c>
      <c r="U11059">
        <v>0</v>
      </c>
      <c r="V11059">
        <v>0</v>
      </c>
      <c r="W11059">
        <v>0</v>
      </c>
      <c r="X11059">
        <v>0</v>
      </c>
      <c r="Y11059">
        <v>0</v>
      </c>
      <c r="Z11059">
        <v>0</v>
      </c>
      <c r="AA11059">
        <v>0</v>
      </c>
      <c r="AB11059">
        <v>0</v>
      </c>
      <c r="AC11059">
        <v>0</v>
      </c>
      <c r="AD11059">
        <v>0</v>
      </c>
      <c r="AE11059">
        <v>0</v>
      </c>
      <c r="AF11059">
        <v>0</v>
      </c>
      <c r="AG11059">
        <v>0</v>
      </c>
      <c r="AH11059">
        <v>0</v>
      </c>
      <c r="AI11059">
        <v>0</v>
      </c>
      <c r="AJ11059">
        <v>0</v>
      </c>
      <c r="AK11059">
        <v>0</v>
      </c>
      <c r="AL11059">
        <v>0</v>
      </c>
      <c r="AM11059">
        <v>0</v>
      </c>
      <c r="AN11059">
        <v>1</v>
      </c>
    </row>
    <row r="11060" spans="1:40" x14ac:dyDescent="0.45">
      <c r="A11060" t="s">
        <v>56792</v>
      </c>
      <c r="B11060" t="s">
        <v>56793</v>
      </c>
      <c r="C11060" t="s">
        <v>56794</v>
      </c>
      <c r="D11060" t="s">
        <v>68</v>
      </c>
      <c r="E11060" t="s">
        <v>69</v>
      </c>
      <c r="F11060">
        <v>0</v>
      </c>
      <c r="G11060" t="s">
        <v>51</v>
      </c>
      <c r="H11060" t="s">
        <v>44</v>
      </c>
      <c r="I11060" t="s">
        <v>204</v>
      </c>
      <c r="J11060" t="s">
        <v>205</v>
      </c>
      <c r="K11060" t="s">
        <v>865</v>
      </c>
      <c r="L11060">
        <v>3</v>
      </c>
      <c r="M11060" s="1">
        <v>36162</v>
      </c>
      <c r="N11060" s="2">
        <v>36161</v>
      </c>
      <c r="O11060" t="s">
        <v>597</v>
      </c>
      <c r="P11060">
        <v>1999</v>
      </c>
      <c r="Q11060" s="1">
        <v>38385</v>
      </c>
      <c r="R11060" s="1">
        <v>39562</v>
      </c>
      <c r="S11060">
        <v>0</v>
      </c>
      <c r="T11060">
        <v>20000000</v>
      </c>
      <c r="U11060">
        <v>0</v>
      </c>
      <c r="V11060">
        <v>0</v>
      </c>
      <c r="W11060">
        <v>0</v>
      </c>
      <c r="X11060">
        <v>5000000</v>
      </c>
      <c r="Y11060">
        <v>0</v>
      </c>
      <c r="Z11060">
        <v>0</v>
      </c>
      <c r="AA11060">
        <v>0</v>
      </c>
      <c r="AB11060">
        <v>0</v>
      </c>
      <c r="AC11060">
        <v>0</v>
      </c>
      <c r="AD11060">
        <v>0</v>
      </c>
      <c r="AE11060">
        <v>0</v>
      </c>
      <c r="AF11060">
        <v>0</v>
      </c>
      <c r="AG11060">
        <v>0</v>
      </c>
      <c r="AH11060">
        <v>0</v>
      </c>
      <c r="AI11060">
        <v>10000000</v>
      </c>
      <c r="AJ11060">
        <v>10000000</v>
      </c>
      <c r="AK11060">
        <v>0</v>
      </c>
      <c r="AL11060">
        <v>0</v>
      </c>
      <c r="AM11060">
        <v>0</v>
      </c>
      <c r="AN11060">
        <v>1</v>
      </c>
    </row>
    <row r="11061" spans="1:40" x14ac:dyDescent="0.45">
      <c r="A11061" t="s">
        <v>78931</v>
      </c>
      <c r="B11061" t="s">
        <v>78932</v>
      </c>
      <c r="C11061" t="s">
        <v>78933</v>
      </c>
      <c r="D11061" t="s">
        <v>198</v>
      </c>
      <c r="E11061" t="s">
        <v>199</v>
      </c>
      <c r="F11061">
        <v>0</v>
      </c>
      <c r="G11061" t="s">
        <v>51</v>
      </c>
      <c r="H11061" t="s">
        <v>44</v>
      </c>
      <c r="I11061" t="s">
        <v>121</v>
      </c>
      <c r="J11061" t="s">
        <v>365</v>
      </c>
      <c r="K11061" t="s">
        <v>1710</v>
      </c>
      <c r="L11061">
        <v>1</v>
      </c>
      <c r="M11061" s="1">
        <v>39448</v>
      </c>
      <c r="N11061" s="3">
        <v>43838</v>
      </c>
      <c r="O11061" t="s">
        <v>133</v>
      </c>
      <c r="P11061">
        <v>2008</v>
      </c>
      <c r="Q11061" s="1">
        <v>40430</v>
      </c>
      <c r="R11061" s="1">
        <v>40430</v>
      </c>
      <c r="S11061">
        <v>0</v>
      </c>
      <c r="T11061">
        <v>25000000</v>
      </c>
      <c r="U11061">
        <v>0</v>
      </c>
      <c r="V11061">
        <v>0</v>
      </c>
      <c r="W11061">
        <v>0</v>
      </c>
      <c r="X11061">
        <v>0</v>
      </c>
      <c r="Y11061">
        <v>0</v>
      </c>
      <c r="Z11061">
        <v>0</v>
      </c>
      <c r="AA11061">
        <v>0</v>
      </c>
      <c r="AB11061">
        <v>0</v>
      </c>
      <c r="AC11061">
        <v>0</v>
      </c>
      <c r="AD11061">
        <v>0</v>
      </c>
      <c r="AE11061">
        <v>0</v>
      </c>
      <c r="AF11061">
        <v>25000000</v>
      </c>
      <c r="AG11061">
        <v>0</v>
      </c>
      <c r="AH11061">
        <v>0</v>
      </c>
      <c r="AI11061">
        <v>0</v>
      </c>
      <c r="AJ11061">
        <v>0</v>
      </c>
      <c r="AK11061">
        <v>0</v>
      </c>
      <c r="AL11061">
        <v>0</v>
      </c>
      <c r="AM11061">
        <v>0</v>
      </c>
      <c r="AN11061">
        <v>1</v>
      </c>
    </row>
    <row r="11062" spans="1:40" x14ac:dyDescent="0.45">
      <c r="A11062" t="s">
        <v>11287</v>
      </c>
      <c r="B11062" t="s">
        <v>11288</v>
      </c>
      <c r="C11062" t="s">
        <v>11289</v>
      </c>
      <c r="D11062" t="s">
        <v>90</v>
      </c>
      <c r="E11062" t="s">
        <v>91</v>
      </c>
      <c r="F11062">
        <v>0</v>
      </c>
      <c r="G11062" t="s">
        <v>51</v>
      </c>
      <c r="H11062" t="s">
        <v>44</v>
      </c>
      <c r="I11062" t="s">
        <v>592</v>
      </c>
      <c r="J11062" t="s">
        <v>593</v>
      </c>
      <c r="K11062" t="s">
        <v>628</v>
      </c>
      <c r="L11062">
        <v>1</v>
      </c>
      <c r="M11062" s="1">
        <v>25934</v>
      </c>
      <c r="N11062" s="2">
        <v>25934</v>
      </c>
      <c r="O11062" t="s">
        <v>11290</v>
      </c>
      <c r="P11062">
        <v>1971</v>
      </c>
      <c r="Q11062" s="1">
        <v>40311</v>
      </c>
      <c r="R11062" s="1">
        <v>40311</v>
      </c>
      <c r="S11062">
        <v>0</v>
      </c>
      <c r="T11062">
        <v>25000000</v>
      </c>
      <c r="U11062">
        <v>0</v>
      </c>
      <c r="V11062">
        <v>0</v>
      </c>
      <c r="W11062">
        <v>0</v>
      </c>
      <c r="X11062">
        <v>0</v>
      </c>
      <c r="Y11062">
        <v>0</v>
      </c>
      <c r="Z11062">
        <v>0</v>
      </c>
      <c r="AA11062">
        <v>0</v>
      </c>
      <c r="AB11062">
        <v>0</v>
      </c>
      <c r="AC11062">
        <v>0</v>
      </c>
      <c r="AD11062">
        <v>0</v>
      </c>
      <c r="AE11062">
        <v>0</v>
      </c>
      <c r="AF11062">
        <v>0</v>
      </c>
      <c r="AG11062">
        <v>0</v>
      </c>
      <c r="AH11062">
        <v>0</v>
      </c>
      <c r="AI11062">
        <v>0</v>
      </c>
      <c r="AJ11062">
        <v>0</v>
      </c>
      <c r="AK11062">
        <v>0</v>
      </c>
      <c r="AL11062">
        <v>0</v>
      </c>
      <c r="AM11062">
        <v>0</v>
      </c>
      <c r="AN11062">
        <v>1</v>
      </c>
    </row>
    <row r="11063" spans="1:40" x14ac:dyDescent="0.45">
      <c r="A11063" t="s">
        <v>40557</v>
      </c>
      <c r="B11063" t="s">
        <v>40558</v>
      </c>
      <c r="C11063" t="s">
        <v>40559</v>
      </c>
      <c r="D11063" t="s">
        <v>3475</v>
      </c>
      <c r="E11063" t="s">
        <v>3476</v>
      </c>
      <c r="F11063">
        <v>0</v>
      </c>
      <c r="G11063" t="s">
        <v>51</v>
      </c>
      <c r="H11063" t="s">
        <v>44</v>
      </c>
      <c r="I11063" t="s">
        <v>1723</v>
      </c>
      <c r="J11063" t="s">
        <v>1724</v>
      </c>
      <c r="K11063" t="s">
        <v>1725</v>
      </c>
      <c r="L11063">
        <v>1</v>
      </c>
      <c r="M11063" s="1">
        <v>35431</v>
      </c>
      <c r="N11063" s="2">
        <v>35431</v>
      </c>
      <c r="O11063" t="s">
        <v>783</v>
      </c>
      <c r="P11063">
        <v>1997</v>
      </c>
      <c r="Q11063" s="1">
        <v>41719</v>
      </c>
      <c r="R11063" s="1">
        <v>41719</v>
      </c>
      <c r="S11063">
        <v>0</v>
      </c>
      <c r="T11063">
        <v>0</v>
      </c>
      <c r="U11063">
        <v>0</v>
      </c>
      <c r="V11063">
        <v>0</v>
      </c>
      <c r="W11063">
        <v>0</v>
      </c>
      <c r="X11063">
        <v>0</v>
      </c>
      <c r="Y11063">
        <v>0</v>
      </c>
      <c r="Z11063">
        <v>25000000</v>
      </c>
      <c r="AA11063">
        <v>0</v>
      </c>
      <c r="AB11063">
        <v>0</v>
      </c>
      <c r="AC11063">
        <v>0</v>
      </c>
      <c r="AD11063">
        <v>0</v>
      </c>
      <c r="AE11063">
        <v>0</v>
      </c>
      <c r="AF11063">
        <v>0</v>
      </c>
      <c r="AG11063">
        <v>0</v>
      </c>
      <c r="AH11063">
        <v>0</v>
      </c>
      <c r="AI11063">
        <v>0</v>
      </c>
      <c r="AJ11063">
        <v>0</v>
      </c>
      <c r="AK11063">
        <v>0</v>
      </c>
      <c r="AL11063">
        <v>0</v>
      </c>
      <c r="AM11063">
        <v>0</v>
      </c>
      <c r="AN11063">
        <v>1</v>
      </c>
    </row>
    <row r="11064" spans="1:40" x14ac:dyDescent="0.45">
      <c r="A11064" t="s">
        <v>17396</v>
      </c>
      <c r="B11064" t="s">
        <v>17397</v>
      </c>
      <c r="C11064" t="s">
        <v>17398</v>
      </c>
      <c r="D11064" t="s">
        <v>371</v>
      </c>
      <c r="E11064" t="s">
        <v>222</v>
      </c>
      <c r="F11064">
        <v>0</v>
      </c>
      <c r="G11064" t="s">
        <v>51</v>
      </c>
      <c r="H11064" t="s">
        <v>44</v>
      </c>
      <c r="I11064" t="s">
        <v>96</v>
      </c>
      <c r="J11064" t="s">
        <v>1675</v>
      </c>
      <c r="K11064" t="s">
        <v>1675</v>
      </c>
      <c r="L11064">
        <v>1</v>
      </c>
      <c r="M11064" s="1">
        <v>37987</v>
      </c>
      <c r="N11064" s="3">
        <v>43834</v>
      </c>
      <c r="O11064" t="s">
        <v>273</v>
      </c>
      <c r="P11064">
        <v>2004</v>
      </c>
      <c r="Q11064" s="1">
        <v>40191</v>
      </c>
      <c r="R11064" s="1">
        <v>40191</v>
      </c>
      <c r="S11064">
        <v>0</v>
      </c>
      <c r="T11064">
        <v>25000000</v>
      </c>
      <c r="U11064">
        <v>0</v>
      </c>
      <c r="V11064">
        <v>0</v>
      </c>
      <c r="W11064">
        <v>0</v>
      </c>
      <c r="X11064">
        <v>0</v>
      </c>
      <c r="Y11064">
        <v>0</v>
      </c>
      <c r="Z11064">
        <v>0</v>
      </c>
      <c r="AA11064">
        <v>0</v>
      </c>
      <c r="AB11064">
        <v>0</v>
      </c>
      <c r="AC11064">
        <v>0</v>
      </c>
      <c r="AD11064">
        <v>0</v>
      </c>
      <c r="AE11064">
        <v>0</v>
      </c>
      <c r="AF11064">
        <v>0</v>
      </c>
      <c r="AG11064">
        <v>0</v>
      </c>
      <c r="AH11064">
        <v>0</v>
      </c>
      <c r="AI11064">
        <v>0</v>
      </c>
      <c r="AJ11064">
        <v>0</v>
      </c>
      <c r="AK11064">
        <v>0</v>
      </c>
      <c r="AL11064">
        <v>0</v>
      </c>
      <c r="AM11064">
        <v>0</v>
      </c>
      <c r="AN11064">
        <v>1</v>
      </c>
    </row>
    <row r="11065" spans="1:40" x14ac:dyDescent="0.45">
      <c r="A11065" t="s">
        <v>23899</v>
      </c>
      <c r="B11065" t="s">
        <v>23900</v>
      </c>
      <c r="C11065" t="s">
        <v>23901</v>
      </c>
      <c r="D11065" t="s">
        <v>198</v>
      </c>
      <c r="E11065" t="s">
        <v>199</v>
      </c>
      <c r="F11065">
        <v>0</v>
      </c>
      <c r="G11065" t="s">
        <v>51</v>
      </c>
      <c r="H11065" t="s">
        <v>44</v>
      </c>
      <c r="I11065" t="s">
        <v>96</v>
      </c>
      <c r="J11065" t="s">
        <v>874</v>
      </c>
      <c r="K11065" t="s">
        <v>875</v>
      </c>
      <c r="L11065">
        <v>1</v>
      </c>
      <c r="M11065" s="1">
        <v>41275</v>
      </c>
      <c r="N11065" s="3">
        <v>43843</v>
      </c>
      <c r="O11065" t="s">
        <v>117</v>
      </c>
      <c r="P11065">
        <v>2013</v>
      </c>
      <c r="Q11065" s="1">
        <v>41590</v>
      </c>
      <c r="R11065" s="1">
        <v>41590</v>
      </c>
      <c r="S11065">
        <v>0</v>
      </c>
      <c r="T11065">
        <v>25000000</v>
      </c>
      <c r="U11065">
        <v>0</v>
      </c>
      <c r="V11065">
        <v>0</v>
      </c>
      <c r="W11065">
        <v>0</v>
      </c>
      <c r="X11065">
        <v>0</v>
      </c>
      <c r="Y11065">
        <v>0</v>
      </c>
      <c r="Z11065">
        <v>0</v>
      </c>
      <c r="AA11065">
        <v>0</v>
      </c>
      <c r="AB11065">
        <v>0</v>
      </c>
      <c r="AC11065">
        <v>0</v>
      </c>
      <c r="AD11065">
        <v>0</v>
      </c>
      <c r="AE11065">
        <v>0</v>
      </c>
      <c r="AF11065">
        <v>25000000</v>
      </c>
      <c r="AG11065">
        <v>0</v>
      </c>
      <c r="AH11065">
        <v>0</v>
      </c>
      <c r="AI11065">
        <v>0</v>
      </c>
      <c r="AJ11065">
        <v>0</v>
      </c>
      <c r="AK11065">
        <v>0</v>
      </c>
      <c r="AL11065">
        <v>0</v>
      </c>
      <c r="AM11065">
        <v>0</v>
      </c>
      <c r="AN11065">
        <v>1</v>
      </c>
    </row>
    <row r="11066" spans="1:40" x14ac:dyDescent="0.45">
      <c r="A11066" t="s">
        <v>49805</v>
      </c>
      <c r="B11066" t="s">
        <v>49806</v>
      </c>
      <c r="C11066" t="s">
        <v>49807</v>
      </c>
      <c r="D11066" t="s">
        <v>424</v>
      </c>
      <c r="E11066" t="s">
        <v>425</v>
      </c>
      <c r="F11066">
        <v>0</v>
      </c>
      <c r="G11066" t="s">
        <v>51</v>
      </c>
      <c r="H11066" t="s">
        <v>44</v>
      </c>
      <c r="I11066" t="s">
        <v>96</v>
      </c>
      <c r="J11066" t="s">
        <v>874</v>
      </c>
      <c r="K11066" t="s">
        <v>874</v>
      </c>
      <c r="L11066">
        <v>1</v>
      </c>
      <c r="M11066" s="1">
        <v>36526</v>
      </c>
      <c r="N11066" s="2">
        <v>36526</v>
      </c>
      <c r="O11066" t="s">
        <v>176</v>
      </c>
      <c r="P11066">
        <v>2000</v>
      </c>
      <c r="Q11066" s="1">
        <v>39385</v>
      </c>
      <c r="R11066" s="1">
        <v>39385</v>
      </c>
      <c r="S11066">
        <v>0</v>
      </c>
      <c r="T11066">
        <v>25000000</v>
      </c>
      <c r="U11066">
        <v>0</v>
      </c>
      <c r="V11066">
        <v>0</v>
      </c>
      <c r="W11066">
        <v>0</v>
      </c>
      <c r="X11066">
        <v>0</v>
      </c>
      <c r="Y11066">
        <v>0</v>
      </c>
      <c r="Z11066">
        <v>0</v>
      </c>
      <c r="AA11066">
        <v>0</v>
      </c>
      <c r="AB11066">
        <v>0</v>
      </c>
      <c r="AC11066">
        <v>0</v>
      </c>
      <c r="AD11066">
        <v>0</v>
      </c>
      <c r="AE11066">
        <v>0</v>
      </c>
      <c r="AF11066">
        <v>0</v>
      </c>
      <c r="AG11066">
        <v>25000000</v>
      </c>
      <c r="AH11066">
        <v>0</v>
      </c>
      <c r="AI11066">
        <v>0</v>
      </c>
      <c r="AJ11066">
        <v>0</v>
      </c>
      <c r="AK11066">
        <v>0</v>
      </c>
      <c r="AL11066">
        <v>0</v>
      </c>
      <c r="AM11066">
        <v>0</v>
      </c>
      <c r="AN11066">
        <v>1</v>
      </c>
    </row>
    <row r="11067" spans="1:40" x14ac:dyDescent="0.45">
      <c r="A11067" t="s">
        <v>57565</v>
      </c>
      <c r="B11067" t="s">
        <v>57566</v>
      </c>
      <c r="C11067" t="s">
        <v>57567</v>
      </c>
      <c r="D11067" t="s">
        <v>1062</v>
      </c>
      <c r="E11067" t="s">
        <v>1063</v>
      </c>
      <c r="F11067">
        <v>0</v>
      </c>
      <c r="G11067" t="s">
        <v>51</v>
      </c>
      <c r="H11067" t="s">
        <v>44</v>
      </c>
      <c r="I11067" t="s">
        <v>96</v>
      </c>
      <c r="J11067" t="s">
        <v>874</v>
      </c>
      <c r="K11067" t="s">
        <v>874</v>
      </c>
      <c r="L11067">
        <v>1</v>
      </c>
      <c r="M11067" s="1">
        <v>21551</v>
      </c>
      <c r="N11067" s="2">
        <v>21551</v>
      </c>
      <c r="O11067" t="s">
        <v>35140</v>
      </c>
      <c r="P11067">
        <v>1959</v>
      </c>
      <c r="Q11067" s="1">
        <v>41590</v>
      </c>
      <c r="R11067" s="1">
        <v>41590</v>
      </c>
      <c r="S11067">
        <v>0</v>
      </c>
      <c r="T11067">
        <v>25000000</v>
      </c>
      <c r="U11067">
        <v>0</v>
      </c>
      <c r="V11067">
        <v>0</v>
      </c>
      <c r="W11067">
        <v>0</v>
      </c>
      <c r="X11067">
        <v>0</v>
      </c>
      <c r="Y11067">
        <v>0</v>
      </c>
      <c r="Z11067">
        <v>0</v>
      </c>
      <c r="AA11067">
        <v>0</v>
      </c>
      <c r="AB11067">
        <v>0</v>
      </c>
      <c r="AC11067">
        <v>0</v>
      </c>
      <c r="AD11067">
        <v>0</v>
      </c>
      <c r="AE11067">
        <v>0</v>
      </c>
      <c r="AF11067">
        <v>25000000</v>
      </c>
      <c r="AG11067">
        <v>0</v>
      </c>
      <c r="AH11067">
        <v>0</v>
      </c>
      <c r="AI11067">
        <v>0</v>
      </c>
      <c r="AJ11067">
        <v>0</v>
      </c>
      <c r="AK11067">
        <v>0</v>
      </c>
      <c r="AL11067">
        <v>0</v>
      </c>
      <c r="AM11067">
        <v>0</v>
      </c>
      <c r="AN11067">
        <v>1</v>
      </c>
    </row>
    <row r="11068" spans="1:40" x14ac:dyDescent="0.45">
      <c r="A11068" t="s">
        <v>52055</v>
      </c>
      <c r="B11068" t="s">
        <v>52056</v>
      </c>
      <c r="C11068" t="s">
        <v>52057</v>
      </c>
      <c r="D11068" t="s">
        <v>78</v>
      </c>
      <c r="E11068" t="s">
        <v>79</v>
      </c>
      <c r="F11068">
        <v>0</v>
      </c>
      <c r="G11068" t="s">
        <v>75</v>
      </c>
      <c r="H11068" t="s">
        <v>44</v>
      </c>
      <c r="I11068" t="s">
        <v>107</v>
      </c>
      <c r="J11068" t="s">
        <v>108</v>
      </c>
      <c r="K11068" t="s">
        <v>1257</v>
      </c>
      <c r="L11068">
        <v>1</v>
      </c>
      <c r="M11068" s="1">
        <v>39569</v>
      </c>
      <c r="N11068" s="3">
        <v>43959</v>
      </c>
      <c r="O11068" t="s">
        <v>303</v>
      </c>
      <c r="P11068">
        <v>2008</v>
      </c>
      <c r="Q11068" s="1">
        <v>39417</v>
      </c>
      <c r="R11068" s="1">
        <v>39417</v>
      </c>
      <c r="S11068">
        <v>25000000</v>
      </c>
      <c r="T11068">
        <v>0</v>
      </c>
      <c r="U11068">
        <v>0</v>
      </c>
      <c r="V11068">
        <v>0</v>
      </c>
      <c r="W11068">
        <v>0</v>
      </c>
      <c r="X11068">
        <v>0</v>
      </c>
      <c r="Y11068">
        <v>0</v>
      </c>
      <c r="Z11068">
        <v>0</v>
      </c>
      <c r="AA11068">
        <v>0</v>
      </c>
      <c r="AB11068">
        <v>0</v>
      </c>
      <c r="AC11068">
        <v>0</v>
      </c>
      <c r="AD11068">
        <v>0</v>
      </c>
      <c r="AE11068">
        <v>0</v>
      </c>
      <c r="AF11068">
        <v>0</v>
      </c>
      <c r="AG11068">
        <v>0</v>
      </c>
      <c r="AH11068">
        <v>0</v>
      </c>
      <c r="AI11068">
        <v>0</v>
      </c>
      <c r="AJ11068">
        <v>0</v>
      </c>
      <c r="AK11068">
        <v>0</v>
      </c>
      <c r="AL11068">
        <v>0</v>
      </c>
      <c r="AM11068">
        <v>0</v>
      </c>
      <c r="AN11068">
        <v>0</v>
      </c>
    </row>
    <row r="11069" spans="1:40" x14ac:dyDescent="0.45">
      <c r="A11069" t="s">
        <v>12096</v>
      </c>
      <c r="B11069" t="s">
        <v>12097</v>
      </c>
      <c r="C11069" t="s">
        <v>12098</v>
      </c>
      <c r="D11069" t="s">
        <v>209</v>
      </c>
      <c r="E11069" t="s">
        <v>210</v>
      </c>
      <c r="F11069">
        <v>0</v>
      </c>
      <c r="G11069" t="s">
        <v>51</v>
      </c>
      <c r="H11069" t="s">
        <v>44</v>
      </c>
      <c r="I11069" t="s">
        <v>45</v>
      </c>
      <c r="J11069" t="s">
        <v>46</v>
      </c>
      <c r="K11069" t="s">
        <v>12099</v>
      </c>
      <c r="L11069">
        <v>1</v>
      </c>
      <c r="M11069" s="1">
        <v>35065</v>
      </c>
      <c r="N11069" s="2">
        <v>35065</v>
      </c>
      <c r="O11069" t="s">
        <v>1664</v>
      </c>
      <c r="P11069">
        <v>1996</v>
      </c>
      <c r="Q11069" s="1">
        <v>41172</v>
      </c>
      <c r="R11069" s="1">
        <v>41172</v>
      </c>
      <c r="S11069">
        <v>0</v>
      </c>
      <c r="T11069">
        <v>0</v>
      </c>
      <c r="U11069">
        <v>0</v>
      </c>
      <c r="V11069">
        <v>0</v>
      </c>
      <c r="W11069">
        <v>0</v>
      </c>
      <c r="X11069">
        <v>25000000</v>
      </c>
      <c r="Y11069">
        <v>0</v>
      </c>
      <c r="Z11069">
        <v>0</v>
      </c>
      <c r="AA11069">
        <v>0</v>
      </c>
      <c r="AB11069">
        <v>0</v>
      </c>
      <c r="AC11069">
        <v>0</v>
      </c>
      <c r="AD11069">
        <v>0</v>
      </c>
      <c r="AE11069">
        <v>0</v>
      </c>
      <c r="AF11069">
        <v>0</v>
      </c>
      <c r="AG11069">
        <v>0</v>
      </c>
      <c r="AH11069">
        <v>0</v>
      </c>
      <c r="AI11069">
        <v>0</v>
      </c>
      <c r="AJ11069">
        <v>0</v>
      </c>
      <c r="AK11069">
        <v>0</v>
      </c>
      <c r="AL11069">
        <v>0</v>
      </c>
      <c r="AM11069">
        <v>0</v>
      </c>
      <c r="AN11069">
        <v>1</v>
      </c>
    </row>
    <row r="11070" spans="1:40" x14ac:dyDescent="0.45">
      <c r="A11070" t="s">
        <v>20977</v>
      </c>
      <c r="B11070" t="s">
        <v>20978</v>
      </c>
      <c r="C11070" t="s">
        <v>20979</v>
      </c>
      <c r="D11070" t="s">
        <v>68</v>
      </c>
      <c r="E11070" t="s">
        <v>69</v>
      </c>
      <c r="F11070">
        <v>0</v>
      </c>
      <c r="G11070" t="s">
        <v>43</v>
      </c>
      <c r="H11070" t="s">
        <v>44</v>
      </c>
      <c r="I11070" t="s">
        <v>45</v>
      </c>
      <c r="J11070" t="s">
        <v>46</v>
      </c>
      <c r="K11070" t="s">
        <v>47</v>
      </c>
      <c r="L11070">
        <v>3</v>
      </c>
      <c r="M11070" s="1">
        <v>40179</v>
      </c>
      <c r="N11070" s="3">
        <v>43840</v>
      </c>
      <c r="O11070" t="s">
        <v>87</v>
      </c>
      <c r="P11070">
        <v>2010</v>
      </c>
      <c r="Q11070" s="1">
        <v>40452</v>
      </c>
      <c r="R11070" s="1">
        <v>41555</v>
      </c>
      <c r="S11070">
        <v>2000000</v>
      </c>
      <c r="T11070">
        <v>23000000</v>
      </c>
      <c r="U11070">
        <v>0</v>
      </c>
      <c r="V11070">
        <v>0</v>
      </c>
      <c r="W11070">
        <v>0</v>
      </c>
      <c r="X11070">
        <v>0</v>
      </c>
      <c r="Y11070">
        <v>0</v>
      </c>
      <c r="Z11070">
        <v>0</v>
      </c>
      <c r="AA11070">
        <v>0</v>
      </c>
      <c r="AB11070">
        <v>0</v>
      </c>
      <c r="AC11070">
        <v>0</v>
      </c>
      <c r="AD11070">
        <v>0</v>
      </c>
      <c r="AE11070">
        <v>0</v>
      </c>
      <c r="AF11070">
        <v>11000000</v>
      </c>
      <c r="AG11070">
        <v>12000000</v>
      </c>
      <c r="AH11070">
        <v>0</v>
      </c>
      <c r="AI11070">
        <v>0</v>
      </c>
      <c r="AJ11070">
        <v>0</v>
      </c>
      <c r="AK11070">
        <v>0</v>
      </c>
      <c r="AL11070">
        <v>0</v>
      </c>
      <c r="AM11070">
        <v>0</v>
      </c>
      <c r="AN11070">
        <v>1</v>
      </c>
    </row>
    <row r="11071" spans="1:40" x14ac:dyDescent="0.45">
      <c r="A11071" t="s">
        <v>23130</v>
      </c>
      <c r="B11071" t="s">
        <v>23131</v>
      </c>
      <c r="C11071" t="s">
        <v>23132</v>
      </c>
      <c r="D11071" t="s">
        <v>23133</v>
      </c>
      <c r="E11071" t="s">
        <v>326</v>
      </c>
      <c r="F11071">
        <v>0</v>
      </c>
      <c r="G11071" t="s">
        <v>51</v>
      </c>
      <c r="H11071" t="s">
        <v>44</v>
      </c>
      <c r="I11071" t="s">
        <v>45</v>
      </c>
      <c r="J11071" t="s">
        <v>46</v>
      </c>
      <c r="K11071" t="s">
        <v>47</v>
      </c>
      <c r="L11071">
        <v>1</v>
      </c>
      <c r="M11071" s="1">
        <v>35065</v>
      </c>
      <c r="N11071" s="2">
        <v>35065</v>
      </c>
      <c r="O11071" t="s">
        <v>1664</v>
      </c>
      <c r="P11071">
        <v>1996</v>
      </c>
      <c r="Q11071" s="1">
        <v>40919</v>
      </c>
      <c r="R11071" s="1">
        <v>40919</v>
      </c>
      <c r="S11071">
        <v>0</v>
      </c>
      <c r="T11071">
        <v>25000000</v>
      </c>
      <c r="U11071">
        <v>0</v>
      </c>
      <c r="V11071">
        <v>0</v>
      </c>
      <c r="W11071">
        <v>0</v>
      </c>
      <c r="X11071">
        <v>0</v>
      </c>
      <c r="Y11071">
        <v>0</v>
      </c>
      <c r="Z11071">
        <v>0</v>
      </c>
      <c r="AA11071">
        <v>0</v>
      </c>
      <c r="AB11071">
        <v>0</v>
      </c>
      <c r="AC11071">
        <v>0</v>
      </c>
      <c r="AD11071">
        <v>0</v>
      </c>
      <c r="AE11071">
        <v>0</v>
      </c>
      <c r="AF11071">
        <v>0</v>
      </c>
      <c r="AG11071">
        <v>0</v>
      </c>
      <c r="AH11071">
        <v>0</v>
      </c>
      <c r="AI11071">
        <v>0</v>
      </c>
      <c r="AJ11071">
        <v>0</v>
      </c>
      <c r="AK11071">
        <v>0</v>
      </c>
      <c r="AL11071">
        <v>0</v>
      </c>
      <c r="AM11071">
        <v>0</v>
      </c>
      <c r="AN11071">
        <v>1</v>
      </c>
    </row>
    <row r="11072" spans="1:40" x14ac:dyDescent="0.45">
      <c r="A11072" t="s">
        <v>41945</v>
      </c>
      <c r="B11072" t="s">
        <v>41946</v>
      </c>
      <c r="C11072" t="s">
        <v>41947</v>
      </c>
      <c r="D11072" t="s">
        <v>275</v>
      </c>
      <c r="E11072" t="s">
        <v>276</v>
      </c>
      <c r="F11072">
        <v>0</v>
      </c>
      <c r="G11072" t="s">
        <v>51</v>
      </c>
      <c r="H11072" t="s">
        <v>44</v>
      </c>
      <c r="I11072" t="s">
        <v>45</v>
      </c>
      <c r="J11072" t="s">
        <v>46</v>
      </c>
      <c r="K11072" t="s">
        <v>47</v>
      </c>
      <c r="L11072">
        <v>1</v>
      </c>
      <c r="M11072" s="1">
        <v>40909</v>
      </c>
      <c r="N11072" s="3">
        <v>43842</v>
      </c>
      <c r="O11072" t="s">
        <v>94</v>
      </c>
      <c r="P11072">
        <v>2012</v>
      </c>
      <c r="Q11072" s="1">
        <v>41732</v>
      </c>
      <c r="R11072" s="1">
        <v>41732</v>
      </c>
      <c r="S11072">
        <v>0</v>
      </c>
      <c r="T11072">
        <v>0</v>
      </c>
      <c r="U11072">
        <v>0</v>
      </c>
      <c r="V11072">
        <v>0</v>
      </c>
      <c r="W11072">
        <v>0</v>
      </c>
      <c r="X11072">
        <v>0</v>
      </c>
      <c r="Y11072">
        <v>0</v>
      </c>
      <c r="Z11072">
        <v>0</v>
      </c>
      <c r="AA11072">
        <v>25000000</v>
      </c>
      <c r="AB11072">
        <v>0</v>
      </c>
      <c r="AC11072">
        <v>0</v>
      </c>
      <c r="AD11072">
        <v>0</v>
      </c>
      <c r="AE11072">
        <v>0</v>
      </c>
      <c r="AF11072">
        <v>0</v>
      </c>
      <c r="AG11072">
        <v>0</v>
      </c>
      <c r="AH11072">
        <v>0</v>
      </c>
      <c r="AI11072">
        <v>0</v>
      </c>
      <c r="AJ11072">
        <v>0</v>
      </c>
      <c r="AK11072">
        <v>0</v>
      </c>
      <c r="AL11072">
        <v>0</v>
      </c>
      <c r="AM11072">
        <v>0</v>
      </c>
      <c r="AN11072">
        <v>1</v>
      </c>
    </row>
    <row r="11073" spans="1:40" x14ac:dyDescent="0.45">
      <c r="A11073" t="s">
        <v>43563</v>
      </c>
      <c r="B11073" t="s">
        <v>43564</v>
      </c>
      <c r="C11073" t="s">
        <v>43565</v>
      </c>
      <c r="D11073" t="s">
        <v>78</v>
      </c>
      <c r="E11073" t="s">
        <v>79</v>
      </c>
      <c r="F11073">
        <v>0</v>
      </c>
      <c r="G11073" t="s">
        <v>51</v>
      </c>
      <c r="H11073" t="s">
        <v>44</v>
      </c>
      <c r="I11073" t="s">
        <v>45</v>
      </c>
      <c r="J11073" t="s">
        <v>46</v>
      </c>
      <c r="K11073" t="s">
        <v>47</v>
      </c>
      <c r="L11073">
        <v>2</v>
      </c>
      <c r="M11073" s="1">
        <v>35796</v>
      </c>
      <c r="N11073" s="2">
        <v>35796</v>
      </c>
      <c r="O11073" t="s">
        <v>393</v>
      </c>
      <c r="P11073">
        <v>1998</v>
      </c>
      <c r="Q11073" s="1">
        <v>38353</v>
      </c>
      <c r="R11073" s="1">
        <v>39326</v>
      </c>
      <c r="S11073">
        <v>0</v>
      </c>
      <c r="T11073">
        <v>25000000</v>
      </c>
      <c r="U11073">
        <v>0</v>
      </c>
      <c r="V11073">
        <v>0</v>
      </c>
      <c r="W11073">
        <v>0</v>
      </c>
      <c r="X11073">
        <v>0</v>
      </c>
      <c r="Y11073">
        <v>0</v>
      </c>
      <c r="Z11073">
        <v>0</v>
      </c>
      <c r="AA11073">
        <v>0</v>
      </c>
      <c r="AB11073">
        <v>0</v>
      </c>
      <c r="AC11073">
        <v>0</v>
      </c>
      <c r="AD11073">
        <v>0</v>
      </c>
      <c r="AE11073">
        <v>0</v>
      </c>
      <c r="AF11073">
        <v>25000000</v>
      </c>
      <c r="AG11073">
        <v>0</v>
      </c>
      <c r="AH11073">
        <v>0</v>
      </c>
      <c r="AI11073">
        <v>0</v>
      </c>
      <c r="AJ11073">
        <v>0</v>
      </c>
      <c r="AK11073">
        <v>0</v>
      </c>
      <c r="AL11073">
        <v>0</v>
      </c>
      <c r="AM11073">
        <v>0</v>
      </c>
      <c r="AN11073">
        <v>1</v>
      </c>
    </row>
    <row r="11074" spans="1:40" x14ac:dyDescent="0.45">
      <c r="A11074" t="s">
        <v>76820</v>
      </c>
      <c r="B11074" t="s">
        <v>76821</v>
      </c>
      <c r="C11074" t="s">
        <v>76822</v>
      </c>
      <c r="D11074" t="s">
        <v>275</v>
      </c>
      <c r="E11074" t="s">
        <v>276</v>
      </c>
      <c r="F11074">
        <v>0</v>
      </c>
      <c r="G11074" t="s">
        <v>51</v>
      </c>
      <c r="H11074" t="s">
        <v>44</v>
      </c>
      <c r="I11074" t="s">
        <v>45</v>
      </c>
      <c r="J11074" t="s">
        <v>46</v>
      </c>
      <c r="K11074" t="s">
        <v>47</v>
      </c>
      <c r="L11074">
        <v>2</v>
      </c>
      <c r="M11074" s="1">
        <v>40544</v>
      </c>
      <c r="N11074" s="3">
        <v>43841</v>
      </c>
      <c r="O11074" t="s">
        <v>311</v>
      </c>
      <c r="P11074">
        <v>2011</v>
      </c>
      <c r="Q11074" s="1">
        <v>41555</v>
      </c>
      <c r="R11074" s="1">
        <v>41555</v>
      </c>
      <c r="S11074">
        <v>0</v>
      </c>
      <c r="T11074">
        <v>0</v>
      </c>
      <c r="U11074">
        <v>0</v>
      </c>
      <c r="V11074">
        <v>0</v>
      </c>
      <c r="W11074">
        <v>0</v>
      </c>
      <c r="X11074">
        <v>20000000</v>
      </c>
      <c r="Y11074">
        <v>0</v>
      </c>
      <c r="Z11074">
        <v>0</v>
      </c>
      <c r="AA11074">
        <v>5000000</v>
      </c>
      <c r="AB11074">
        <v>0</v>
      </c>
      <c r="AC11074">
        <v>0</v>
      </c>
      <c r="AD11074">
        <v>0</v>
      </c>
      <c r="AE11074">
        <v>0</v>
      </c>
      <c r="AF11074">
        <v>0</v>
      </c>
      <c r="AG11074">
        <v>0</v>
      </c>
      <c r="AH11074">
        <v>0</v>
      </c>
      <c r="AI11074">
        <v>0</v>
      </c>
      <c r="AJ11074">
        <v>0</v>
      </c>
      <c r="AK11074">
        <v>0</v>
      </c>
      <c r="AL11074">
        <v>0</v>
      </c>
      <c r="AM11074">
        <v>0</v>
      </c>
      <c r="AN11074">
        <v>1</v>
      </c>
    </row>
    <row r="11075" spans="1:40" x14ac:dyDescent="0.45">
      <c r="A11075" t="s">
        <v>53795</v>
      </c>
      <c r="B11075" t="s">
        <v>53796</v>
      </c>
      <c r="C11075" t="s">
        <v>53797</v>
      </c>
      <c r="D11075" t="s">
        <v>3256</v>
      </c>
      <c r="E11075" t="s">
        <v>3257</v>
      </c>
      <c r="F11075">
        <v>0</v>
      </c>
      <c r="G11075" t="s">
        <v>51</v>
      </c>
      <c r="H11075" t="s">
        <v>44</v>
      </c>
      <c r="I11075" t="s">
        <v>130</v>
      </c>
      <c r="J11075" t="s">
        <v>131</v>
      </c>
      <c r="K11075" t="s">
        <v>17883</v>
      </c>
      <c r="L11075">
        <v>1</v>
      </c>
      <c r="M11075" s="1">
        <v>40179</v>
      </c>
      <c r="N11075" s="3">
        <v>43840</v>
      </c>
      <c r="O11075" t="s">
        <v>87</v>
      </c>
      <c r="P11075">
        <v>2010</v>
      </c>
      <c r="Q11075" s="1">
        <v>41859</v>
      </c>
      <c r="R11075" s="1">
        <v>41859</v>
      </c>
      <c r="S11075">
        <v>0</v>
      </c>
      <c r="T11075">
        <v>0</v>
      </c>
      <c r="U11075">
        <v>0</v>
      </c>
      <c r="V11075">
        <v>0</v>
      </c>
      <c r="W11075">
        <v>0</v>
      </c>
      <c r="X11075">
        <v>0</v>
      </c>
      <c r="Y11075">
        <v>0</v>
      </c>
      <c r="Z11075">
        <v>0</v>
      </c>
      <c r="AA11075">
        <v>25000000</v>
      </c>
      <c r="AB11075">
        <v>0</v>
      </c>
      <c r="AC11075">
        <v>0</v>
      </c>
      <c r="AD11075">
        <v>0</v>
      </c>
      <c r="AE11075">
        <v>0</v>
      </c>
      <c r="AF11075">
        <v>0</v>
      </c>
      <c r="AG11075">
        <v>0</v>
      </c>
      <c r="AH11075">
        <v>0</v>
      </c>
      <c r="AI11075">
        <v>0</v>
      </c>
      <c r="AJ11075">
        <v>0</v>
      </c>
      <c r="AK11075">
        <v>0</v>
      </c>
      <c r="AL11075">
        <v>0</v>
      </c>
      <c r="AM11075">
        <v>0</v>
      </c>
      <c r="AN11075">
        <v>1</v>
      </c>
    </row>
    <row r="11076" spans="1:40" x14ac:dyDescent="0.45">
      <c r="A11076" t="s">
        <v>14301</v>
      </c>
      <c r="B11076" t="s">
        <v>14302</v>
      </c>
      <c r="C11076" t="s">
        <v>14303</v>
      </c>
      <c r="D11076" t="s">
        <v>198</v>
      </c>
      <c r="E11076" t="s">
        <v>199</v>
      </c>
      <c r="F11076">
        <v>0</v>
      </c>
      <c r="G11076" t="s">
        <v>43</v>
      </c>
      <c r="H11076" t="s">
        <v>44</v>
      </c>
      <c r="I11076" t="s">
        <v>309</v>
      </c>
      <c r="J11076" t="s">
        <v>310</v>
      </c>
      <c r="K11076" t="s">
        <v>1793</v>
      </c>
      <c r="L11076">
        <v>2</v>
      </c>
      <c r="M11076" s="1">
        <v>37257</v>
      </c>
      <c r="N11076" s="3">
        <v>43832</v>
      </c>
      <c r="O11076" t="s">
        <v>321</v>
      </c>
      <c r="P11076">
        <v>2002</v>
      </c>
      <c r="Q11076" s="1">
        <v>40960</v>
      </c>
      <c r="R11076" s="1">
        <v>41065</v>
      </c>
      <c r="S11076">
        <v>0</v>
      </c>
      <c r="T11076">
        <v>10000000</v>
      </c>
      <c r="U11076">
        <v>0</v>
      </c>
      <c r="V11076">
        <v>0</v>
      </c>
      <c r="W11076">
        <v>0</v>
      </c>
      <c r="X11076">
        <v>15000000</v>
      </c>
      <c r="Y11076">
        <v>0</v>
      </c>
      <c r="Z11076">
        <v>0</v>
      </c>
      <c r="AA11076">
        <v>0</v>
      </c>
      <c r="AB11076">
        <v>0</v>
      </c>
      <c r="AC11076">
        <v>0</v>
      </c>
      <c r="AD11076">
        <v>0</v>
      </c>
      <c r="AE11076">
        <v>0</v>
      </c>
      <c r="AF11076">
        <v>0</v>
      </c>
      <c r="AG11076">
        <v>0</v>
      </c>
      <c r="AH11076">
        <v>0</v>
      </c>
      <c r="AI11076">
        <v>10000000</v>
      </c>
      <c r="AJ11076">
        <v>0</v>
      </c>
      <c r="AK11076">
        <v>0</v>
      </c>
      <c r="AL11076">
        <v>0</v>
      </c>
      <c r="AM11076">
        <v>0</v>
      </c>
      <c r="AN11076">
        <v>1</v>
      </c>
    </row>
    <row r="11077" spans="1:40" x14ac:dyDescent="0.45">
      <c r="A11077" t="s">
        <v>74367</v>
      </c>
      <c r="B11077" t="s">
        <v>74368</v>
      </c>
      <c r="C11077" t="s">
        <v>74369</v>
      </c>
      <c r="D11077" t="s">
        <v>412</v>
      </c>
      <c r="E11077" t="s">
        <v>413</v>
      </c>
      <c r="F11077">
        <v>0</v>
      </c>
      <c r="G11077" t="s">
        <v>51</v>
      </c>
      <c r="H11077" t="s">
        <v>44</v>
      </c>
      <c r="I11077" t="s">
        <v>309</v>
      </c>
      <c r="J11077" t="s">
        <v>310</v>
      </c>
      <c r="K11077" t="s">
        <v>1793</v>
      </c>
      <c r="L11077">
        <v>1</v>
      </c>
      <c r="M11077" s="1">
        <v>40179</v>
      </c>
      <c r="N11077" s="3">
        <v>43840</v>
      </c>
      <c r="O11077" t="s">
        <v>87</v>
      </c>
      <c r="P11077">
        <v>2010</v>
      </c>
      <c r="Q11077" s="1">
        <v>40470</v>
      </c>
      <c r="R11077" s="1">
        <v>40470</v>
      </c>
      <c r="S11077">
        <v>0</v>
      </c>
      <c r="T11077">
        <v>25000000</v>
      </c>
      <c r="U11077">
        <v>0</v>
      </c>
      <c r="V11077">
        <v>0</v>
      </c>
      <c r="W11077">
        <v>0</v>
      </c>
      <c r="X11077">
        <v>0</v>
      </c>
      <c r="Y11077">
        <v>0</v>
      </c>
      <c r="Z11077">
        <v>0</v>
      </c>
      <c r="AA11077">
        <v>0</v>
      </c>
      <c r="AB11077">
        <v>0</v>
      </c>
      <c r="AC11077">
        <v>0</v>
      </c>
      <c r="AD11077">
        <v>0</v>
      </c>
      <c r="AE11077">
        <v>0</v>
      </c>
      <c r="AF11077">
        <v>0</v>
      </c>
      <c r="AG11077">
        <v>0</v>
      </c>
      <c r="AH11077">
        <v>0</v>
      </c>
      <c r="AI11077">
        <v>0</v>
      </c>
      <c r="AJ11077">
        <v>0</v>
      </c>
      <c r="AK11077">
        <v>0</v>
      </c>
      <c r="AL11077">
        <v>0</v>
      </c>
      <c r="AM11077">
        <v>0</v>
      </c>
      <c r="AN11077">
        <v>1</v>
      </c>
    </row>
    <row r="11078" spans="1:40" x14ac:dyDescent="0.45">
      <c r="A11078" t="s">
        <v>46113</v>
      </c>
      <c r="B11078" t="s">
        <v>46114</v>
      </c>
      <c r="C11078" t="s">
        <v>46115</v>
      </c>
      <c r="D11078" t="s">
        <v>46116</v>
      </c>
      <c r="E11078" t="s">
        <v>6201</v>
      </c>
      <c r="F11078">
        <v>0</v>
      </c>
      <c r="G11078" t="s">
        <v>51</v>
      </c>
      <c r="H11078" t="s">
        <v>44</v>
      </c>
      <c r="I11078" t="s">
        <v>229</v>
      </c>
      <c r="J11078" t="s">
        <v>230</v>
      </c>
      <c r="K11078" t="s">
        <v>230</v>
      </c>
      <c r="L11078">
        <v>3</v>
      </c>
      <c r="M11078" s="1">
        <v>37257</v>
      </c>
      <c r="N11078" s="3">
        <v>43832</v>
      </c>
      <c r="O11078" t="s">
        <v>321</v>
      </c>
      <c r="P11078">
        <v>2002</v>
      </c>
      <c r="Q11078" s="1">
        <v>40046</v>
      </c>
      <c r="R11078" s="1">
        <v>41127</v>
      </c>
      <c r="S11078">
        <v>0</v>
      </c>
      <c r="T11078">
        <v>25000000</v>
      </c>
      <c r="U11078">
        <v>0</v>
      </c>
      <c r="V11078">
        <v>0</v>
      </c>
      <c r="W11078">
        <v>0</v>
      </c>
      <c r="X11078">
        <v>0</v>
      </c>
      <c r="Y11078">
        <v>0</v>
      </c>
      <c r="Z11078">
        <v>0</v>
      </c>
      <c r="AA11078">
        <v>0</v>
      </c>
      <c r="AB11078">
        <v>0</v>
      </c>
      <c r="AC11078">
        <v>0</v>
      </c>
      <c r="AD11078">
        <v>0</v>
      </c>
      <c r="AE11078">
        <v>0</v>
      </c>
      <c r="AF11078">
        <v>0</v>
      </c>
      <c r="AG11078">
        <v>0</v>
      </c>
      <c r="AH11078">
        <v>0</v>
      </c>
      <c r="AI11078">
        <v>0</v>
      </c>
      <c r="AJ11078">
        <v>0</v>
      </c>
      <c r="AK11078">
        <v>0</v>
      </c>
      <c r="AL11078">
        <v>0</v>
      </c>
      <c r="AM11078">
        <v>0</v>
      </c>
      <c r="AN11078">
        <v>1</v>
      </c>
    </row>
    <row r="11079" spans="1:40" x14ac:dyDescent="0.45">
      <c r="A11079" t="s">
        <v>31381</v>
      </c>
      <c r="B11079" t="s">
        <v>31382</v>
      </c>
      <c r="C11079" t="s">
        <v>31383</v>
      </c>
      <c r="D11079" t="s">
        <v>31384</v>
      </c>
      <c r="E11079" t="s">
        <v>900</v>
      </c>
      <c r="F11079">
        <v>0</v>
      </c>
      <c r="G11079" t="s">
        <v>51</v>
      </c>
      <c r="H11079" t="s">
        <v>44</v>
      </c>
      <c r="I11079" t="s">
        <v>1068</v>
      </c>
      <c r="J11079" t="s">
        <v>1139</v>
      </c>
      <c r="K11079" t="s">
        <v>3283</v>
      </c>
      <c r="L11079">
        <v>2</v>
      </c>
      <c r="M11079" s="1">
        <v>29587</v>
      </c>
      <c r="N11079" s="2">
        <v>29587</v>
      </c>
      <c r="O11079" t="s">
        <v>2022</v>
      </c>
      <c r="P11079">
        <v>1981</v>
      </c>
      <c r="Q11079" s="1">
        <v>40799</v>
      </c>
      <c r="R11079" s="1">
        <v>41549</v>
      </c>
      <c r="S11079">
        <v>0</v>
      </c>
      <c r="T11079">
        <v>20000000</v>
      </c>
      <c r="U11079">
        <v>0</v>
      </c>
      <c r="V11079">
        <v>0</v>
      </c>
      <c r="W11079">
        <v>0</v>
      </c>
      <c r="X11079">
        <v>0</v>
      </c>
      <c r="Y11079">
        <v>0</v>
      </c>
      <c r="Z11079">
        <v>0</v>
      </c>
      <c r="AA11079">
        <v>5000000</v>
      </c>
      <c r="AB11079">
        <v>0</v>
      </c>
      <c r="AC11079">
        <v>0</v>
      </c>
      <c r="AD11079">
        <v>0</v>
      </c>
      <c r="AE11079">
        <v>0</v>
      </c>
      <c r="AF11079">
        <v>0</v>
      </c>
      <c r="AG11079">
        <v>0</v>
      </c>
      <c r="AH11079">
        <v>0</v>
      </c>
      <c r="AI11079">
        <v>0</v>
      </c>
      <c r="AJ11079">
        <v>0</v>
      </c>
      <c r="AK11079">
        <v>0</v>
      </c>
      <c r="AL11079">
        <v>0</v>
      </c>
      <c r="AM11079">
        <v>0</v>
      </c>
      <c r="AN11079">
        <v>1</v>
      </c>
    </row>
    <row r="11080" spans="1:40" x14ac:dyDescent="0.45">
      <c r="A11080" t="s">
        <v>23983</v>
      </c>
      <c r="B11080" t="s">
        <v>23984</v>
      </c>
      <c r="C11080" t="s">
        <v>23985</v>
      </c>
      <c r="D11080" t="s">
        <v>23986</v>
      </c>
      <c r="E11080" t="s">
        <v>10304</v>
      </c>
      <c r="F11080">
        <v>0</v>
      </c>
      <c r="G11080" t="s">
        <v>51</v>
      </c>
      <c r="H11080" t="s">
        <v>44</v>
      </c>
      <c r="I11080" t="s">
        <v>64</v>
      </c>
      <c r="J11080" t="s">
        <v>65</v>
      </c>
      <c r="K11080" t="s">
        <v>2341</v>
      </c>
      <c r="L11080">
        <v>1</v>
      </c>
      <c r="M11080" s="1">
        <v>33604</v>
      </c>
      <c r="N11080" s="2">
        <v>33604</v>
      </c>
      <c r="O11080" t="s">
        <v>1408</v>
      </c>
      <c r="P11080">
        <v>1992</v>
      </c>
      <c r="Q11080" s="1">
        <v>38586</v>
      </c>
      <c r="R11080" s="1">
        <v>38586</v>
      </c>
      <c r="S11080">
        <v>0</v>
      </c>
      <c r="T11080">
        <v>25000000</v>
      </c>
      <c r="U11080">
        <v>0</v>
      </c>
      <c r="V11080">
        <v>0</v>
      </c>
      <c r="W11080">
        <v>0</v>
      </c>
      <c r="X11080">
        <v>0</v>
      </c>
      <c r="Y11080">
        <v>0</v>
      </c>
      <c r="Z11080">
        <v>0</v>
      </c>
      <c r="AA11080">
        <v>0</v>
      </c>
      <c r="AB11080">
        <v>0</v>
      </c>
      <c r="AC11080">
        <v>0</v>
      </c>
      <c r="AD11080">
        <v>0</v>
      </c>
      <c r="AE11080">
        <v>0</v>
      </c>
      <c r="AF11080">
        <v>0</v>
      </c>
      <c r="AG11080">
        <v>0</v>
      </c>
      <c r="AH11080">
        <v>0</v>
      </c>
      <c r="AI11080">
        <v>0</v>
      </c>
      <c r="AJ11080">
        <v>0</v>
      </c>
      <c r="AK11080">
        <v>0</v>
      </c>
      <c r="AL11080">
        <v>0</v>
      </c>
      <c r="AM11080">
        <v>0</v>
      </c>
      <c r="AN11080">
        <v>1</v>
      </c>
    </row>
    <row r="11081" spans="1:40" x14ac:dyDescent="0.45">
      <c r="A11081" t="s">
        <v>46706</v>
      </c>
      <c r="B11081" t="s">
        <v>46707</v>
      </c>
      <c r="C11081" t="s">
        <v>46708</v>
      </c>
      <c r="D11081" t="s">
        <v>721</v>
      </c>
      <c r="E11081" t="s">
        <v>722</v>
      </c>
      <c r="F11081">
        <v>0</v>
      </c>
      <c r="G11081" t="s">
        <v>43</v>
      </c>
      <c r="H11081" t="s">
        <v>44</v>
      </c>
      <c r="I11081" t="s">
        <v>64</v>
      </c>
      <c r="J11081" t="s">
        <v>749</v>
      </c>
      <c r="K11081" t="s">
        <v>749</v>
      </c>
      <c r="L11081">
        <v>1</v>
      </c>
      <c r="M11081" s="1">
        <v>36161</v>
      </c>
      <c r="N11081" s="2">
        <v>36161</v>
      </c>
      <c r="O11081" t="s">
        <v>597</v>
      </c>
      <c r="P11081">
        <v>1999</v>
      </c>
      <c r="Q11081" s="1">
        <v>38922</v>
      </c>
      <c r="R11081" s="1">
        <v>38922</v>
      </c>
      <c r="S11081">
        <v>0</v>
      </c>
      <c r="T11081">
        <v>25000000</v>
      </c>
      <c r="U11081">
        <v>0</v>
      </c>
      <c r="V11081">
        <v>0</v>
      </c>
      <c r="W11081">
        <v>0</v>
      </c>
      <c r="X11081">
        <v>0</v>
      </c>
      <c r="Y11081">
        <v>0</v>
      </c>
      <c r="Z11081">
        <v>0</v>
      </c>
      <c r="AA11081">
        <v>0</v>
      </c>
      <c r="AB11081">
        <v>0</v>
      </c>
      <c r="AC11081">
        <v>0</v>
      </c>
      <c r="AD11081">
        <v>0</v>
      </c>
      <c r="AE11081">
        <v>0</v>
      </c>
      <c r="AF11081">
        <v>0</v>
      </c>
      <c r="AG11081">
        <v>25000000</v>
      </c>
      <c r="AH11081">
        <v>0</v>
      </c>
      <c r="AI11081">
        <v>0</v>
      </c>
      <c r="AJ11081">
        <v>0</v>
      </c>
      <c r="AK11081">
        <v>0</v>
      </c>
      <c r="AL11081">
        <v>0</v>
      </c>
      <c r="AM11081">
        <v>0</v>
      </c>
      <c r="AN11081">
        <v>1</v>
      </c>
    </row>
    <row r="11082" spans="1:40" x14ac:dyDescent="0.45">
      <c r="A11082" t="s">
        <v>50114</v>
      </c>
      <c r="B11082" t="s">
        <v>50115</v>
      </c>
      <c r="C11082" t="s">
        <v>50116</v>
      </c>
      <c r="D11082" t="s">
        <v>50117</v>
      </c>
      <c r="E11082" t="s">
        <v>910</v>
      </c>
      <c r="F11082">
        <v>0</v>
      </c>
      <c r="G11082" t="s">
        <v>51</v>
      </c>
      <c r="H11082" t="s">
        <v>44</v>
      </c>
      <c r="I11082" t="s">
        <v>64</v>
      </c>
      <c r="J11082" t="s">
        <v>338</v>
      </c>
      <c r="K11082" t="s">
        <v>338</v>
      </c>
      <c r="L11082">
        <v>9</v>
      </c>
      <c r="M11082" s="1">
        <v>39114</v>
      </c>
      <c r="N11082" s="3">
        <v>43868</v>
      </c>
      <c r="O11082" t="s">
        <v>80</v>
      </c>
      <c r="P11082">
        <v>2007</v>
      </c>
      <c r="Q11082" s="1">
        <v>39248</v>
      </c>
      <c r="R11082" s="1">
        <v>41662</v>
      </c>
      <c r="S11082">
        <v>0</v>
      </c>
      <c r="T11082">
        <v>19000000</v>
      </c>
      <c r="U11082">
        <v>0</v>
      </c>
      <c r="V11082">
        <v>0</v>
      </c>
      <c r="W11082">
        <v>0</v>
      </c>
      <c r="X11082">
        <v>6000000</v>
      </c>
      <c r="Y11082">
        <v>0</v>
      </c>
      <c r="Z11082">
        <v>0</v>
      </c>
      <c r="AA11082">
        <v>0</v>
      </c>
      <c r="AB11082">
        <v>0</v>
      </c>
      <c r="AC11082">
        <v>0</v>
      </c>
      <c r="AD11082">
        <v>0</v>
      </c>
      <c r="AE11082">
        <v>0</v>
      </c>
      <c r="AF11082">
        <v>1300000</v>
      </c>
      <c r="AG11082">
        <v>17500000</v>
      </c>
      <c r="AH11082">
        <v>0</v>
      </c>
      <c r="AI11082">
        <v>0</v>
      </c>
      <c r="AJ11082">
        <v>0</v>
      </c>
      <c r="AK11082">
        <v>0</v>
      </c>
      <c r="AL11082">
        <v>0</v>
      </c>
      <c r="AM11082">
        <v>0</v>
      </c>
      <c r="AN11082">
        <v>1</v>
      </c>
    </row>
    <row r="11083" spans="1:40" x14ac:dyDescent="0.45">
      <c r="A11083" t="s">
        <v>70883</v>
      </c>
      <c r="B11083" t="s">
        <v>70884</v>
      </c>
      <c r="C11083" t="s">
        <v>70885</v>
      </c>
      <c r="D11083" t="s">
        <v>70886</v>
      </c>
      <c r="E11083" t="s">
        <v>69</v>
      </c>
      <c r="F11083">
        <v>0</v>
      </c>
      <c r="G11083" t="s">
        <v>51</v>
      </c>
      <c r="H11083" t="s">
        <v>44</v>
      </c>
      <c r="I11083" t="s">
        <v>64</v>
      </c>
      <c r="J11083" t="s">
        <v>749</v>
      </c>
      <c r="K11083" t="s">
        <v>749</v>
      </c>
      <c r="L11083">
        <v>1</v>
      </c>
      <c r="M11083" s="1">
        <v>39448</v>
      </c>
      <c r="N11083" s="3">
        <v>43838</v>
      </c>
      <c r="O11083" t="s">
        <v>133</v>
      </c>
      <c r="P11083">
        <v>2008</v>
      </c>
      <c r="Q11083" s="1">
        <v>41942</v>
      </c>
      <c r="R11083" s="1">
        <v>41942</v>
      </c>
      <c r="S11083">
        <v>0</v>
      </c>
      <c r="T11083">
        <v>0</v>
      </c>
      <c r="U11083">
        <v>0</v>
      </c>
      <c r="V11083">
        <v>0</v>
      </c>
      <c r="W11083">
        <v>0</v>
      </c>
      <c r="X11083">
        <v>0</v>
      </c>
      <c r="Y11083">
        <v>0</v>
      </c>
      <c r="Z11083">
        <v>0</v>
      </c>
      <c r="AA11083">
        <v>25000000</v>
      </c>
      <c r="AB11083">
        <v>0</v>
      </c>
      <c r="AC11083">
        <v>0</v>
      </c>
      <c r="AD11083">
        <v>0</v>
      </c>
      <c r="AE11083">
        <v>0</v>
      </c>
      <c r="AF11083">
        <v>0</v>
      </c>
      <c r="AG11083">
        <v>0</v>
      </c>
      <c r="AH11083">
        <v>0</v>
      </c>
      <c r="AI11083">
        <v>0</v>
      </c>
      <c r="AJ11083">
        <v>0</v>
      </c>
      <c r="AK11083">
        <v>0</v>
      </c>
      <c r="AL11083">
        <v>0</v>
      </c>
      <c r="AM11083">
        <v>0</v>
      </c>
      <c r="AN11083">
        <v>1</v>
      </c>
    </row>
    <row r="11084" spans="1:40" x14ac:dyDescent="0.45">
      <c r="A11084" t="s">
        <v>76800</v>
      </c>
      <c r="B11084" t="s">
        <v>76801</v>
      </c>
      <c r="C11084" t="s">
        <v>76802</v>
      </c>
      <c r="D11084" t="s">
        <v>68</v>
      </c>
      <c r="E11084" t="s">
        <v>69</v>
      </c>
      <c r="F11084">
        <v>0</v>
      </c>
      <c r="G11084" t="s">
        <v>51</v>
      </c>
      <c r="H11084" t="s">
        <v>44</v>
      </c>
      <c r="I11084" t="s">
        <v>64</v>
      </c>
      <c r="J11084" t="s">
        <v>65</v>
      </c>
      <c r="K11084" t="s">
        <v>3861</v>
      </c>
      <c r="L11084">
        <v>3</v>
      </c>
      <c r="M11084" s="1">
        <v>35796</v>
      </c>
      <c r="N11084" s="2">
        <v>35796</v>
      </c>
      <c r="O11084" t="s">
        <v>393</v>
      </c>
      <c r="P11084">
        <v>1998</v>
      </c>
      <c r="Q11084" s="1">
        <v>38476</v>
      </c>
      <c r="R11084" s="1">
        <v>40182</v>
      </c>
      <c r="S11084">
        <v>0</v>
      </c>
      <c r="T11084">
        <v>25000000</v>
      </c>
      <c r="U11084">
        <v>0</v>
      </c>
      <c r="V11084">
        <v>0</v>
      </c>
      <c r="W11084">
        <v>0</v>
      </c>
      <c r="X11084">
        <v>0</v>
      </c>
      <c r="Y11084">
        <v>0</v>
      </c>
      <c r="Z11084">
        <v>0</v>
      </c>
      <c r="AA11084">
        <v>0</v>
      </c>
      <c r="AB11084">
        <v>0</v>
      </c>
      <c r="AC11084">
        <v>0</v>
      </c>
      <c r="AD11084">
        <v>0</v>
      </c>
      <c r="AE11084">
        <v>0</v>
      </c>
      <c r="AF11084">
        <v>0</v>
      </c>
      <c r="AG11084">
        <v>0</v>
      </c>
      <c r="AH11084">
        <v>0</v>
      </c>
      <c r="AI11084">
        <v>12000000</v>
      </c>
      <c r="AJ11084">
        <v>0</v>
      </c>
      <c r="AK11084">
        <v>0</v>
      </c>
      <c r="AL11084">
        <v>0</v>
      </c>
      <c r="AM11084">
        <v>0</v>
      </c>
      <c r="AN11084">
        <v>1</v>
      </c>
    </row>
    <row r="11085" spans="1:40" x14ac:dyDescent="0.45">
      <c r="A11085" t="s">
        <v>46703</v>
      </c>
      <c r="B11085" t="s">
        <v>46704</v>
      </c>
      <c r="C11085" t="s">
        <v>46705</v>
      </c>
      <c r="D11085" t="s">
        <v>3518</v>
      </c>
      <c r="E11085" t="s">
        <v>3116</v>
      </c>
      <c r="F11085">
        <v>0</v>
      </c>
      <c r="G11085" t="s">
        <v>51</v>
      </c>
      <c r="H11085" t="s">
        <v>44</v>
      </c>
      <c r="I11085" t="s">
        <v>694</v>
      </c>
      <c r="J11085" t="s">
        <v>695</v>
      </c>
      <c r="K11085" t="s">
        <v>7231</v>
      </c>
      <c r="L11085">
        <v>1</v>
      </c>
      <c r="M11085" s="1">
        <v>36161</v>
      </c>
      <c r="N11085" s="2">
        <v>36161</v>
      </c>
      <c r="O11085" t="s">
        <v>597</v>
      </c>
      <c r="P11085">
        <v>1999</v>
      </c>
      <c r="Q11085" s="1">
        <v>41835</v>
      </c>
      <c r="R11085" s="1">
        <v>41835</v>
      </c>
      <c r="S11085">
        <v>0</v>
      </c>
      <c r="T11085">
        <v>25000000</v>
      </c>
      <c r="U11085">
        <v>0</v>
      </c>
      <c r="V11085">
        <v>0</v>
      </c>
      <c r="W11085">
        <v>0</v>
      </c>
      <c r="X11085">
        <v>0</v>
      </c>
      <c r="Y11085">
        <v>0</v>
      </c>
      <c r="Z11085">
        <v>0</v>
      </c>
      <c r="AA11085">
        <v>0</v>
      </c>
      <c r="AB11085">
        <v>0</v>
      </c>
      <c r="AC11085">
        <v>0</v>
      </c>
      <c r="AD11085">
        <v>0</v>
      </c>
      <c r="AE11085">
        <v>0</v>
      </c>
      <c r="AF11085">
        <v>0</v>
      </c>
      <c r="AG11085">
        <v>0</v>
      </c>
      <c r="AH11085">
        <v>0</v>
      </c>
      <c r="AI11085">
        <v>0</v>
      </c>
      <c r="AJ11085">
        <v>0</v>
      </c>
      <c r="AK11085">
        <v>0</v>
      </c>
      <c r="AL11085">
        <v>0</v>
      </c>
      <c r="AM11085">
        <v>0</v>
      </c>
      <c r="AN11085">
        <v>1</v>
      </c>
    </row>
    <row r="11086" spans="1:40" x14ac:dyDescent="0.45">
      <c r="A11086" t="s">
        <v>49047</v>
      </c>
      <c r="B11086" t="s">
        <v>49048</v>
      </c>
      <c r="C11086" t="s">
        <v>49049</v>
      </c>
      <c r="D11086" t="s">
        <v>8202</v>
      </c>
      <c r="E11086" t="s">
        <v>69</v>
      </c>
      <c r="F11086">
        <v>0</v>
      </c>
      <c r="G11086" t="s">
        <v>43</v>
      </c>
      <c r="H11086" t="s">
        <v>44</v>
      </c>
      <c r="I11086" t="s">
        <v>694</v>
      </c>
      <c r="J11086" t="s">
        <v>695</v>
      </c>
      <c r="K11086" t="s">
        <v>12372</v>
      </c>
      <c r="L11086">
        <v>2</v>
      </c>
      <c r="M11086" s="1">
        <v>35065</v>
      </c>
      <c r="N11086" s="2">
        <v>35065</v>
      </c>
      <c r="O11086" t="s">
        <v>1664</v>
      </c>
      <c r="P11086">
        <v>1996</v>
      </c>
      <c r="Q11086" s="1">
        <v>38481</v>
      </c>
      <c r="R11086" s="1">
        <v>39842</v>
      </c>
      <c r="S11086">
        <v>0</v>
      </c>
      <c r="T11086">
        <v>25000000</v>
      </c>
      <c r="U11086">
        <v>0</v>
      </c>
      <c r="V11086">
        <v>0</v>
      </c>
      <c r="W11086">
        <v>0</v>
      </c>
      <c r="X11086">
        <v>0</v>
      </c>
      <c r="Y11086">
        <v>0</v>
      </c>
      <c r="Z11086">
        <v>0</v>
      </c>
      <c r="AA11086">
        <v>0</v>
      </c>
      <c r="AB11086">
        <v>0</v>
      </c>
      <c r="AC11086">
        <v>0</v>
      </c>
      <c r="AD11086">
        <v>0</v>
      </c>
      <c r="AE11086">
        <v>0</v>
      </c>
      <c r="AF11086">
        <v>0</v>
      </c>
      <c r="AG11086">
        <v>0</v>
      </c>
      <c r="AH11086">
        <v>0</v>
      </c>
      <c r="AI11086">
        <v>0</v>
      </c>
      <c r="AJ11086">
        <v>0</v>
      </c>
      <c r="AK11086">
        <v>0</v>
      </c>
      <c r="AL11086">
        <v>0</v>
      </c>
      <c r="AM11086">
        <v>0</v>
      </c>
      <c r="AN11086">
        <v>1</v>
      </c>
    </row>
    <row r="11087" spans="1:40" x14ac:dyDescent="0.45">
      <c r="A11087" t="s">
        <v>69200</v>
      </c>
      <c r="B11087" t="s">
        <v>69201</v>
      </c>
      <c r="C11087" t="s">
        <v>69202</v>
      </c>
      <c r="D11087" t="s">
        <v>275</v>
      </c>
      <c r="E11087" t="s">
        <v>276</v>
      </c>
      <c r="F11087">
        <v>0</v>
      </c>
      <c r="G11087" t="s">
        <v>51</v>
      </c>
      <c r="H11087" t="s">
        <v>44</v>
      </c>
      <c r="I11087" t="s">
        <v>730</v>
      </c>
      <c r="J11087" t="s">
        <v>2807</v>
      </c>
      <c r="K11087" t="s">
        <v>2807</v>
      </c>
      <c r="L11087">
        <v>1</v>
      </c>
      <c r="M11087" s="1">
        <v>34151</v>
      </c>
      <c r="N11087" s="2">
        <v>34151</v>
      </c>
      <c r="O11087" t="s">
        <v>17122</v>
      </c>
      <c r="P11087">
        <v>1993</v>
      </c>
      <c r="Q11087" s="1">
        <v>40118</v>
      </c>
      <c r="R11087" s="1">
        <v>40118</v>
      </c>
      <c r="S11087">
        <v>0</v>
      </c>
      <c r="T11087">
        <v>0</v>
      </c>
      <c r="U11087">
        <v>0</v>
      </c>
      <c r="V11087">
        <v>0</v>
      </c>
      <c r="W11087">
        <v>0</v>
      </c>
      <c r="X11087">
        <v>0</v>
      </c>
      <c r="Y11087">
        <v>0</v>
      </c>
      <c r="Z11087">
        <v>0</v>
      </c>
      <c r="AA11087">
        <v>25000000</v>
      </c>
      <c r="AB11087">
        <v>0</v>
      </c>
      <c r="AC11087">
        <v>0</v>
      </c>
      <c r="AD11087">
        <v>0</v>
      </c>
      <c r="AE11087">
        <v>0</v>
      </c>
      <c r="AF11087">
        <v>0</v>
      </c>
      <c r="AG11087">
        <v>0</v>
      </c>
      <c r="AH11087">
        <v>0</v>
      </c>
      <c r="AI11087">
        <v>0</v>
      </c>
      <c r="AJ11087">
        <v>0</v>
      </c>
      <c r="AK11087">
        <v>0</v>
      </c>
      <c r="AL11087">
        <v>0</v>
      </c>
      <c r="AM11087">
        <v>0</v>
      </c>
      <c r="AN11087">
        <v>1</v>
      </c>
    </row>
    <row r="11088" spans="1:40" x14ac:dyDescent="0.45">
      <c r="A11088" t="s">
        <v>67678</v>
      </c>
      <c r="B11088" t="s">
        <v>67679</v>
      </c>
      <c r="C11088" t="s">
        <v>67680</v>
      </c>
      <c r="D11088" t="s">
        <v>209</v>
      </c>
      <c r="E11088" t="s">
        <v>210</v>
      </c>
      <c r="F11088">
        <v>0</v>
      </c>
      <c r="G11088" t="s">
        <v>51</v>
      </c>
      <c r="H11088" t="s">
        <v>44</v>
      </c>
      <c r="I11088" t="s">
        <v>147</v>
      </c>
      <c r="J11088" t="s">
        <v>148</v>
      </c>
      <c r="K11088" t="s">
        <v>3774</v>
      </c>
      <c r="L11088">
        <v>1</v>
      </c>
      <c r="M11088" s="1">
        <v>38718</v>
      </c>
      <c r="N11088" s="3">
        <v>43836</v>
      </c>
      <c r="O11088" t="s">
        <v>260</v>
      </c>
      <c r="P11088">
        <v>2006</v>
      </c>
      <c r="Q11088" s="1">
        <v>41436</v>
      </c>
      <c r="R11088" s="1">
        <v>41436</v>
      </c>
      <c r="S11088">
        <v>0</v>
      </c>
      <c r="T11088">
        <v>0</v>
      </c>
      <c r="U11088">
        <v>0</v>
      </c>
      <c r="V11088">
        <v>0</v>
      </c>
      <c r="W11088">
        <v>0</v>
      </c>
      <c r="X11088">
        <v>0</v>
      </c>
      <c r="Y11088">
        <v>0</v>
      </c>
      <c r="Z11088">
        <v>0</v>
      </c>
      <c r="AA11088">
        <v>25000000</v>
      </c>
      <c r="AB11088">
        <v>0</v>
      </c>
      <c r="AC11088">
        <v>0</v>
      </c>
      <c r="AD11088">
        <v>0</v>
      </c>
      <c r="AE11088">
        <v>0</v>
      </c>
      <c r="AF11088">
        <v>0</v>
      </c>
      <c r="AG11088">
        <v>0</v>
      </c>
      <c r="AH11088">
        <v>0</v>
      </c>
      <c r="AI11088">
        <v>0</v>
      </c>
      <c r="AJ11088">
        <v>0</v>
      </c>
      <c r="AK11088">
        <v>0</v>
      </c>
      <c r="AL11088">
        <v>0</v>
      </c>
      <c r="AM11088">
        <v>0</v>
      </c>
      <c r="AN11088">
        <v>1</v>
      </c>
    </row>
    <row r="11089" spans="1:40" x14ac:dyDescent="0.45">
      <c r="A11089" t="s">
        <v>69688</v>
      </c>
      <c r="B11089" t="s">
        <v>69689</v>
      </c>
      <c r="C11089" t="s">
        <v>69690</v>
      </c>
      <c r="D11089" t="s">
        <v>198</v>
      </c>
      <c r="E11089" t="s">
        <v>199</v>
      </c>
      <c r="F11089">
        <v>0</v>
      </c>
      <c r="G11089" t="s">
        <v>43</v>
      </c>
      <c r="H11089" t="s">
        <v>44</v>
      </c>
      <c r="I11089" t="s">
        <v>164</v>
      </c>
      <c r="J11089" t="s">
        <v>165</v>
      </c>
      <c r="K11089" t="s">
        <v>165</v>
      </c>
      <c r="L11089">
        <v>1</v>
      </c>
      <c r="M11089" s="1">
        <v>33970</v>
      </c>
      <c r="N11089" s="2">
        <v>33970</v>
      </c>
      <c r="O11089" t="s">
        <v>1318</v>
      </c>
      <c r="P11089">
        <v>1993</v>
      </c>
      <c r="Q11089" s="1">
        <v>39426</v>
      </c>
      <c r="R11089" s="1">
        <v>39426</v>
      </c>
      <c r="S11089">
        <v>0</v>
      </c>
      <c r="T11089">
        <v>25000000</v>
      </c>
      <c r="U11089">
        <v>0</v>
      </c>
      <c r="V11089">
        <v>0</v>
      </c>
      <c r="W11089">
        <v>0</v>
      </c>
      <c r="X11089">
        <v>0</v>
      </c>
      <c r="Y11089">
        <v>0</v>
      </c>
      <c r="Z11089">
        <v>0</v>
      </c>
      <c r="AA11089">
        <v>0</v>
      </c>
      <c r="AB11089">
        <v>0</v>
      </c>
      <c r="AC11089">
        <v>0</v>
      </c>
      <c r="AD11089">
        <v>0</v>
      </c>
      <c r="AE11089">
        <v>0</v>
      </c>
      <c r="AF11089">
        <v>0</v>
      </c>
      <c r="AG11089">
        <v>0</v>
      </c>
      <c r="AH11089">
        <v>0</v>
      </c>
      <c r="AI11089">
        <v>0</v>
      </c>
      <c r="AJ11089">
        <v>0</v>
      </c>
      <c r="AK11089">
        <v>0</v>
      </c>
      <c r="AL11089">
        <v>0</v>
      </c>
      <c r="AM11089">
        <v>0</v>
      </c>
      <c r="AN11089">
        <v>1</v>
      </c>
    </row>
    <row r="11090" spans="1:40" x14ac:dyDescent="0.45">
      <c r="A11090" t="s">
        <v>58294</v>
      </c>
      <c r="B11090" t="s">
        <v>58295</v>
      </c>
      <c r="C11090" t="s">
        <v>58296</v>
      </c>
      <c r="D11090" t="s">
        <v>209</v>
      </c>
      <c r="E11090" t="s">
        <v>210</v>
      </c>
      <c r="F11090">
        <v>0</v>
      </c>
      <c r="G11090" t="s">
        <v>51</v>
      </c>
      <c r="H11090" t="s">
        <v>44</v>
      </c>
      <c r="I11090" t="s">
        <v>532</v>
      </c>
      <c r="J11090" t="s">
        <v>533</v>
      </c>
      <c r="K11090" t="s">
        <v>533</v>
      </c>
      <c r="L11090">
        <v>2</v>
      </c>
      <c r="M11090" s="1">
        <v>38353</v>
      </c>
      <c r="N11090" s="3">
        <v>43835</v>
      </c>
      <c r="O11090" t="s">
        <v>277</v>
      </c>
      <c r="P11090">
        <v>2005</v>
      </c>
      <c r="Q11090" s="1">
        <v>39994</v>
      </c>
      <c r="R11090" s="1">
        <v>41414</v>
      </c>
      <c r="S11090">
        <v>0</v>
      </c>
      <c r="T11090">
        <v>25000003</v>
      </c>
      <c r="U11090">
        <v>0</v>
      </c>
      <c r="V11090">
        <v>0</v>
      </c>
      <c r="W11090">
        <v>0</v>
      </c>
      <c r="X11090">
        <v>0</v>
      </c>
      <c r="Y11090">
        <v>0</v>
      </c>
      <c r="Z11090">
        <v>0</v>
      </c>
      <c r="AA11090">
        <v>0</v>
      </c>
      <c r="AB11090">
        <v>0</v>
      </c>
      <c r="AC11090">
        <v>0</v>
      </c>
      <c r="AD11090">
        <v>0</v>
      </c>
      <c r="AE11090">
        <v>0</v>
      </c>
      <c r="AF11090">
        <v>15000000</v>
      </c>
      <c r="AG11090">
        <v>0</v>
      </c>
      <c r="AH11090">
        <v>0</v>
      </c>
      <c r="AI11090">
        <v>0</v>
      </c>
      <c r="AJ11090">
        <v>0</v>
      </c>
      <c r="AK11090">
        <v>0</v>
      </c>
      <c r="AL11090">
        <v>0</v>
      </c>
      <c r="AM11090">
        <v>0</v>
      </c>
      <c r="AN11090">
        <v>1</v>
      </c>
    </row>
    <row r="11091" spans="1:40" x14ac:dyDescent="0.45">
      <c r="A11091" t="s">
        <v>1910</v>
      </c>
      <c r="B11091" t="s">
        <v>1911</v>
      </c>
      <c r="C11091" t="s">
        <v>1912</v>
      </c>
      <c r="D11091" t="s">
        <v>1891</v>
      </c>
      <c r="E11091" t="s">
        <v>276</v>
      </c>
      <c r="F11091">
        <v>0</v>
      </c>
      <c r="G11091" t="s">
        <v>51</v>
      </c>
      <c r="H11091" t="s">
        <v>179</v>
      </c>
      <c r="I11091" t="s">
        <v>1913</v>
      </c>
      <c r="J11091" t="s">
        <v>1914</v>
      </c>
      <c r="K11091" t="s">
        <v>1915</v>
      </c>
      <c r="L11091">
        <v>1</v>
      </c>
      <c r="M11091" s="1">
        <v>40210</v>
      </c>
      <c r="N11091" s="3">
        <v>43871</v>
      </c>
      <c r="O11091" t="s">
        <v>87</v>
      </c>
      <c r="P11091">
        <v>2010</v>
      </c>
      <c r="Q11091" s="1">
        <v>41643</v>
      </c>
      <c r="R11091" s="1">
        <v>41643</v>
      </c>
      <c r="S11091">
        <v>0</v>
      </c>
      <c r="T11091">
        <v>0</v>
      </c>
      <c r="U11091">
        <v>250000</v>
      </c>
      <c r="V11091">
        <v>0</v>
      </c>
      <c r="W11091">
        <v>0</v>
      </c>
      <c r="X11091">
        <v>0</v>
      </c>
      <c r="Y11091">
        <v>0</v>
      </c>
      <c r="Z11091">
        <v>0</v>
      </c>
      <c r="AA11091">
        <v>0</v>
      </c>
      <c r="AB11091">
        <v>0</v>
      </c>
      <c r="AC11091">
        <v>0</v>
      </c>
      <c r="AD11091">
        <v>0</v>
      </c>
      <c r="AE11091">
        <v>0</v>
      </c>
      <c r="AF11091">
        <v>0</v>
      </c>
      <c r="AG11091">
        <v>0</v>
      </c>
      <c r="AH11091">
        <v>0</v>
      </c>
      <c r="AI11091">
        <v>0</v>
      </c>
      <c r="AJ11091">
        <v>0</v>
      </c>
      <c r="AK11091">
        <v>0</v>
      </c>
      <c r="AL11091">
        <v>0</v>
      </c>
      <c r="AM11091">
        <v>0</v>
      </c>
      <c r="AN11091">
        <v>1</v>
      </c>
    </row>
    <row r="11092" spans="1:40" x14ac:dyDescent="0.45">
      <c r="A11092" t="s">
        <v>31593</v>
      </c>
      <c r="B11092" t="s">
        <v>31594</v>
      </c>
      <c r="C11092" t="s">
        <v>31595</v>
      </c>
      <c r="D11092" t="s">
        <v>31596</v>
      </c>
      <c r="E11092" t="s">
        <v>134</v>
      </c>
      <c r="F11092">
        <v>0</v>
      </c>
      <c r="G11092" t="s">
        <v>51</v>
      </c>
      <c r="H11092" t="s">
        <v>179</v>
      </c>
      <c r="I11092" t="s">
        <v>1913</v>
      </c>
      <c r="J11092" t="s">
        <v>528</v>
      </c>
      <c r="K11092" t="s">
        <v>528</v>
      </c>
      <c r="L11092">
        <v>1</v>
      </c>
      <c r="M11092" s="1">
        <v>41306</v>
      </c>
      <c r="N11092" s="3">
        <v>43874</v>
      </c>
      <c r="O11092" t="s">
        <v>117</v>
      </c>
      <c r="P11092">
        <v>2013</v>
      </c>
      <c r="Q11092" s="1">
        <v>41722</v>
      </c>
      <c r="R11092" s="1">
        <v>41722</v>
      </c>
      <c r="S11092">
        <v>250000</v>
      </c>
      <c r="T11092">
        <v>0</v>
      </c>
      <c r="U11092">
        <v>0</v>
      </c>
      <c r="V11092">
        <v>0</v>
      </c>
      <c r="W11092">
        <v>0</v>
      </c>
      <c r="X11092">
        <v>0</v>
      </c>
      <c r="Y11092">
        <v>0</v>
      </c>
      <c r="Z11092">
        <v>0</v>
      </c>
      <c r="AA11092">
        <v>0</v>
      </c>
      <c r="AB11092">
        <v>0</v>
      </c>
      <c r="AC11092">
        <v>0</v>
      </c>
      <c r="AD11092">
        <v>0</v>
      </c>
      <c r="AE11092">
        <v>0</v>
      </c>
      <c r="AF11092">
        <v>0</v>
      </c>
      <c r="AG11092">
        <v>0</v>
      </c>
      <c r="AH11092">
        <v>0</v>
      </c>
      <c r="AI11092">
        <v>0</v>
      </c>
      <c r="AJ11092">
        <v>0</v>
      </c>
      <c r="AK11092">
        <v>0</v>
      </c>
      <c r="AL11092">
        <v>0</v>
      </c>
      <c r="AM11092">
        <v>0</v>
      </c>
      <c r="AN11092">
        <v>1</v>
      </c>
    </row>
    <row r="11093" spans="1:40" x14ac:dyDescent="0.45">
      <c r="A11093" t="s">
        <v>46165</v>
      </c>
      <c r="B11093" t="s">
        <v>46166</v>
      </c>
      <c r="C11093" t="s">
        <v>46167</v>
      </c>
      <c r="D11093" t="s">
        <v>46168</v>
      </c>
      <c r="E11093" t="s">
        <v>693</v>
      </c>
      <c r="F11093">
        <v>0</v>
      </c>
      <c r="G11093" t="s">
        <v>51</v>
      </c>
      <c r="H11093" t="s">
        <v>179</v>
      </c>
      <c r="I11093" t="s">
        <v>1913</v>
      </c>
      <c r="J11093" t="s">
        <v>3105</v>
      </c>
      <c r="K11093" t="s">
        <v>3105</v>
      </c>
      <c r="L11093">
        <v>1</v>
      </c>
      <c r="M11093" s="1">
        <v>40756</v>
      </c>
      <c r="N11093" s="3">
        <v>44054</v>
      </c>
      <c r="O11093" t="s">
        <v>172</v>
      </c>
      <c r="P11093">
        <v>2011</v>
      </c>
      <c r="Q11093" s="1">
        <v>40756</v>
      </c>
      <c r="R11093" s="1">
        <v>40756</v>
      </c>
      <c r="S11093">
        <v>250000</v>
      </c>
      <c r="T11093">
        <v>0</v>
      </c>
      <c r="U11093">
        <v>0</v>
      </c>
      <c r="V11093">
        <v>0</v>
      </c>
      <c r="W11093">
        <v>0</v>
      </c>
      <c r="X11093">
        <v>0</v>
      </c>
      <c r="Y11093">
        <v>0</v>
      </c>
      <c r="Z11093">
        <v>0</v>
      </c>
      <c r="AA11093">
        <v>0</v>
      </c>
      <c r="AB11093">
        <v>0</v>
      </c>
      <c r="AC11093">
        <v>0</v>
      </c>
      <c r="AD11093">
        <v>0</v>
      </c>
      <c r="AE11093">
        <v>0</v>
      </c>
      <c r="AF11093">
        <v>0</v>
      </c>
      <c r="AG11093">
        <v>0</v>
      </c>
      <c r="AH11093">
        <v>0</v>
      </c>
      <c r="AI11093">
        <v>0</v>
      </c>
      <c r="AJ11093">
        <v>0</v>
      </c>
      <c r="AK11093">
        <v>0</v>
      </c>
      <c r="AL11093">
        <v>0</v>
      </c>
      <c r="AM11093">
        <v>0</v>
      </c>
      <c r="AN11093">
        <v>1</v>
      </c>
    </row>
    <row r="11094" spans="1:40" x14ac:dyDescent="0.45">
      <c r="A11094" t="s">
        <v>59788</v>
      </c>
      <c r="B11094" t="s">
        <v>59789</v>
      </c>
      <c r="C11094" t="s">
        <v>59790</v>
      </c>
      <c r="D11094" t="s">
        <v>371</v>
      </c>
      <c r="E11094" t="s">
        <v>222</v>
      </c>
      <c r="F11094">
        <v>0</v>
      </c>
      <c r="G11094" t="s">
        <v>51</v>
      </c>
      <c r="H11094" t="s">
        <v>44</v>
      </c>
      <c r="I11094" t="s">
        <v>211</v>
      </c>
      <c r="J11094" t="s">
        <v>5163</v>
      </c>
      <c r="K11094" t="s">
        <v>58286</v>
      </c>
      <c r="L11094">
        <v>1</v>
      </c>
      <c r="M11094" s="1">
        <v>40909</v>
      </c>
      <c r="N11094" s="3">
        <v>43842</v>
      </c>
      <c r="O11094" t="s">
        <v>94</v>
      </c>
      <c r="P11094">
        <v>2012</v>
      </c>
      <c r="Q11094" s="1">
        <v>41709</v>
      </c>
      <c r="R11094" s="1">
        <v>41709</v>
      </c>
      <c r="S11094">
        <v>0</v>
      </c>
      <c r="T11094">
        <v>250000</v>
      </c>
      <c r="U11094">
        <v>0</v>
      </c>
      <c r="V11094">
        <v>0</v>
      </c>
      <c r="W11094">
        <v>0</v>
      </c>
      <c r="X11094">
        <v>0</v>
      </c>
      <c r="Y11094">
        <v>0</v>
      </c>
      <c r="Z11094">
        <v>0</v>
      </c>
      <c r="AA11094">
        <v>0</v>
      </c>
      <c r="AB11094">
        <v>0</v>
      </c>
      <c r="AC11094">
        <v>0</v>
      </c>
      <c r="AD11094">
        <v>0</v>
      </c>
      <c r="AE11094">
        <v>0</v>
      </c>
      <c r="AF11094">
        <v>0</v>
      </c>
      <c r="AG11094">
        <v>0</v>
      </c>
      <c r="AH11094">
        <v>0</v>
      </c>
      <c r="AI11094">
        <v>0</v>
      </c>
      <c r="AJ11094">
        <v>0</v>
      </c>
      <c r="AK11094">
        <v>0</v>
      </c>
      <c r="AL11094">
        <v>0</v>
      </c>
      <c r="AM11094">
        <v>0</v>
      </c>
      <c r="AN11094">
        <v>1</v>
      </c>
    </row>
    <row r="11095" spans="1:40" x14ac:dyDescent="0.45">
      <c r="A11095" t="s">
        <v>7774</v>
      </c>
      <c r="B11095" t="s">
        <v>7775</v>
      </c>
      <c r="C11095" t="s">
        <v>7776</v>
      </c>
      <c r="D11095" t="s">
        <v>198</v>
      </c>
      <c r="E11095" t="s">
        <v>199</v>
      </c>
      <c r="F11095">
        <v>0</v>
      </c>
      <c r="G11095" t="s">
        <v>51</v>
      </c>
      <c r="H11095" t="s">
        <v>44</v>
      </c>
      <c r="I11095" t="s">
        <v>1264</v>
      </c>
      <c r="J11095" t="s">
        <v>1265</v>
      </c>
      <c r="K11095" t="s">
        <v>1404</v>
      </c>
      <c r="L11095">
        <v>1</v>
      </c>
      <c r="M11095" s="1">
        <v>39083</v>
      </c>
      <c r="N11095" s="3">
        <v>43837</v>
      </c>
      <c r="O11095" t="s">
        <v>80</v>
      </c>
      <c r="P11095">
        <v>2007</v>
      </c>
      <c r="Q11095" s="1">
        <v>41124</v>
      </c>
      <c r="R11095" s="1">
        <v>41124</v>
      </c>
      <c r="S11095">
        <v>0</v>
      </c>
      <c r="T11095">
        <v>250000</v>
      </c>
      <c r="U11095">
        <v>0</v>
      </c>
      <c r="V11095">
        <v>0</v>
      </c>
      <c r="W11095">
        <v>0</v>
      </c>
      <c r="X11095">
        <v>0</v>
      </c>
      <c r="Y11095">
        <v>0</v>
      </c>
      <c r="Z11095">
        <v>0</v>
      </c>
      <c r="AA11095">
        <v>0</v>
      </c>
      <c r="AB11095">
        <v>0</v>
      </c>
      <c r="AC11095">
        <v>0</v>
      </c>
      <c r="AD11095">
        <v>0</v>
      </c>
      <c r="AE11095">
        <v>0</v>
      </c>
      <c r="AF11095">
        <v>0</v>
      </c>
      <c r="AG11095">
        <v>0</v>
      </c>
      <c r="AH11095">
        <v>0</v>
      </c>
      <c r="AI11095">
        <v>0</v>
      </c>
      <c r="AJ11095">
        <v>0</v>
      </c>
      <c r="AK11095">
        <v>0</v>
      </c>
      <c r="AL11095">
        <v>0</v>
      </c>
      <c r="AM11095">
        <v>0</v>
      </c>
      <c r="AN11095">
        <v>1</v>
      </c>
    </row>
    <row r="11096" spans="1:40" x14ac:dyDescent="0.45">
      <c r="A11096" t="s">
        <v>25259</v>
      </c>
      <c r="B11096" t="s">
        <v>25260</v>
      </c>
      <c r="C11096" t="s">
        <v>25261</v>
      </c>
      <c r="D11096" t="s">
        <v>371</v>
      </c>
      <c r="E11096" t="s">
        <v>222</v>
      </c>
      <c r="F11096">
        <v>0</v>
      </c>
      <c r="G11096" t="s">
        <v>51</v>
      </c>
      <c r="H11096" t="s">
        <v>44</v>
      </c>
      <c r="I11096" t="s">
        <v>1264</v>
      </c>
      <c r="J11096" t="s">
        <v>1265</v>
      </c>
      <c r="K11096" t="s">
        <v>1404</v>
      </c>
      <c r="L11096">
        <v>1</v>
      </c>
      <c r="M11096" s="1">
        <v>38718</v>
      </c>
      <c r="N11096" s="3">
        <v>43836</v>
      </c>
      <c r="O11096" t="s">
        <v>260</v>
      </c>
      <c r="P11096">
        <v>2006</v>
      </c>
      <c r="Q11096" s="1">
        <v>39981</v>
      </c>
      <c r="R11096" s="1">
        <v>39981</v>
      </c>
      <c r="S11096">
        <v>0</v>
      </c>
      <c r="T11096">
        <v>250000</v>
      </c>
      <c r="U11096">
        <v>0</v>
      </c>
      <c r="V11096">
        <v>0</v>
      </c>
      <c r="W11096">
        <v>0</v>
      </c>
      <c r="X11096">
        <v>0</v>
      </c>
      <c r="Y11096">
        <v>0</v>
      </c>
      <c r="Z11096">
        <v>0</v>
      </c>
      <c r="AA11096">
        <v>0</v>
      </c>
      <c r="AB11096">
        <v>0</v>
      </c>
      <c r="AC11096">
        <v>0</v>
      </c>
      <c r="AD11096">
        <v>0</v>
      </c>
      <c r="AE11096">
        <v>0</v>
      </c>
      <c r="AF11096">
        <v>0</v>
      </c>
      <c r="AG11096">
        <v>0</v>
      </c>
      <c r="AH11096">
        <v>0</v>
      </c>
      <c r="AI11096">
        <v>0</v>
      </c>
      <c r="AJ11096">
        <v>0</v>
      </c>
      <c r="AK11096">
        <v>0</v>
      </c>
      <c r="AL11096">
        <v>0</v>
      </c>
      <c r="AM11096">
        <v>0</v>
      </c>
      <c r="AN11096">
        <v>1</v>
      </c>
    </row>
    <row r="11097" spans="1:40" x14ac:dyDescent="0.45">
      <c r="A11097" t="s">
        <v>31646</v>
      </c>
      <c r="B11097" t="s">
        <v>31647</v>
      </c>
      <c r="C11097" t="s">
        <v>31648</v>
      </c>
      <c r="D11097" t="s">
        <v>78</v>
      </c>
      <c r="E11097" t="s">
        <v>79</v>
      </c>
      <c r="F11097">
        <v>0</v>
      </c>
      <c r="G11097" t="s">
        <v>51</v>
      </c>
      <c r="H11097" t="s">
        <v>44</v>
      </c>
      <c r="I11097" t="s">
        <v>1264</v>
      </c>
      <c r="J11097" t="s">
        <v>1265</v>
      </c>
      <c r="K11097" t="s">
        <v>7984</v>
      </c>
      <c r="L11097">
        <v>1</v>
      </c>
      <c r="M11097" s="1">
        <v>38353</v>
      </c>
      <c r="N11097" s="3">
        <v>43835</v>
      </c>
      <c r="O11097" t="s">
        <v>277</v>
      </c>
      <c r="P11097">
        <v>2005</v>
      </c>
      <c r="Q11097" s="1">
        <v>40094</v>
      </c>
      <c r="R11097" s="1">
        <v>40094</v>
      </c>
      <c r="S11097">
        <v>0</v>
      </c>
      <c r="T11097">
        <v>0</v>
      </c>
      <c r="U11097">
        <v>0</v>
      </c>
      <c r="V11097">
        <v>0</v>
      </c>
      <c r="W11097">
        <v>0</v>
      </c>
      <c r="X11097">
        <v>250000</v>
      </c>
      <c r="Y11097">
        <v>0</v>
      </c>
      <c r="Z11097">
        <v>0</v>
      </c>
      <c r="AA11097">
        <v>0</v>
      </c>
      <c r="AB11097">
        <v>0</v>
      </c>
      <c r="AC11097">
        <v>0</v>
      </c>
      <c r="AD11097">
        <v>0</v>
      </c>
      <c r="AE11097">
        <v>0</v>
      </c>
      <c r="AF11097">
        <v>0</v>
      </c>
      <c r="AG11097">
        <v>0</v>
      </c>
      <c r="AH11097">
        <v>0</v>
      </c>
      <c r="AI11097">
        <v>0</v>
      </c>
      <c r="AJ11097">
        <v>0</v>
      </c>
      <c r="AK11097">
        <v>0</v>
      </c>
      <c r="AL11097">
        <v>0</v>
      </c>
      <c r="AM11097">
        <v>0</v>
      </c>
      <c r="AN11097">
        <v>1</v>
      </c>
    </row>
    <row r="11098" spans="1:40" x14ac:dyDescent="0.45">
      <c r="A11098" t="s">
        <v>40148</v>
      </c>
      <c r="B11098" t="s">
        <v>40149</v>
      </c>
      <c r="C11098" t="s">
        <v>40150</v>
      </c>
      <c r="D11098" t="s">
        <v>40151</v>
      </c>
      <c r="E11098" t="s">
        <v>1791</v>
      </c>
      <c r="F11098">
        <v>0</v>
      </c>
      <c r="G11098" t="s">
        <v>51</v>
      </c>
      <c r="H11098" t="s">
        <v>44</v>
      </c>
      <c r="I11098" t="s">
        <v>1264</v>
      </c>
      <c r="J11098" t="s">
        <v>1265</v>
      </c>
      <c r="K11098" t="s">
        <v>2761</v>
      </c>
      <c r="L11098">
        <v>1</v>
      </c>
      <c r="M11098" s="1">
        <v>39083</v>
      </c>
      <c r="N11098" s="3">
        <v>43837</v>
      </c>
      <c r="O11098" t="s">
        <v>80</v>
      </c>
      <c r="P11098">
        <v>2007</v>
      </c>
      <c r="Q11098" s="1">
        <v>41066</v>
      </c>
      <c r="R11098" s="1">
        <v>41066</v>
      </c>
      <c r="S11098">
        <v>0</v>
      </c>
      <c r="T11098">
        <v>0</v>
      </c>
      <c r="U11098">
        <v>0</v>
      </c>
      <c r="V11098">
        <v>250000</v>
      </c>
      <c r="W11098">
        <v>0</v>
      </c>
      <c r="X11098">
        <v>0</v>
      </c>
      <c r="Y11098">
        <v>0</v>
      </c>
      <c r="Z11098">
        <v>0</v>
      </c>
      <c r="AA11098">
        <v>0</v>
      </c>
      <c r="AB11098">
        <v>0</v>
      </c>
      <c r="AC11098">
        <v>0</v>
      </c>
      <c r="AD11098">
        <v>0</v>
      </c>
      <c r="AE11098">
        <v>0</v>
      </c>
      <c r="AF11098">
        <v>0</v>
      </c>
      <c r="AG11098">
        <v>0</v>
      </c>
      <c r="AH11098">
        <v>0</v>
      </c>
      <c r="AI11098">
        <v>0</v>
      </c>
      <c r="AJ11098">
        <v>0</v>
      </c>
      <c r="AK11098">
        <v>0</v>
      </c>
      <c r="AL11098">
        <v>0</v>
      </c>
      <c r="AM11098">
        <v>0</v>
      </c>
      <c r="AN11098">
        <v>1</v>
      </c>
    </row>
    <row r="11099" spans="1:40" x14ac:dyDescent="0.45">
      <c r="A11099" t="s">
        <v>57126</v>
      </c>
      <c r="B11099" t="s">
        <v>57127</v>
      </c>
      <c r="C11099" t="s">
        <v>57128</v>
      </c>
      <c r="D11099" t="s">
        <v>57129</v>
      </c>
      <c r="E11099" t="s">
        <v>210</v>
      </c>
      <c r="F11099">
        <v>0</v>
      </c>
      <c r="G11099" t="s">
        <v>51</v>
      </c>
      <c r="H11099" t="s">
        <v>44</v>
      </c>
      <c r="I11099" t="s">
        <v>1264</v>
      </c>
      <c r="J11099" t="s">
        <v>1265</v>
      </c>
      <c r="K11099" t="s">
        <v>1404</v>
      </c>
      <c r="L11099">
        <v>1</v>
      </c>
      <c r="M11099" s="1">
        <v>41010</v>
      </c>
      <c r="N11099" s="3">
        <v>43933</v>
      </c>
      <c r="O11099" t="s">
        <v>48</v>
      </c>
      <c r="P11099">
        <v>2012</v>
      </c>
      <c r="Q11099" s="1">
        <v>41365</v>
      </c>
      <c r="R11099" s="1">
        <v>41365</v>
      </c>
      <c r="S11099">
        <v>250000</v>
      </c>
      <c r="T11099">
        <v>0</v>
      </c>
      <c r="U11099">
        <v>0</v>
      </c>
      <c r="V11099">
        <v>0</v>
      </c>
      <c r="W11099">
        <v>0</v>
      </c>
      <c r="X11099">
        <v>0</v>
      </c>
      <c r="Y11099">
        <v>0</v>
      </c>
      <c r="Z11099">
        <v>0</v>
      </c>
      <c r="AA11099">
        <v>0</v>
      </c>
      <c r="AB11099">
        <v>0</v>
      </c>
      <c r="AC11099">
        <v>0</v>
      </c>
      <c r="AD11099">
        <v>0</v>
      </c>
      <c r="AE11099">
        <v>0</v>
      </c>
      <c r="AF11099">
        <v>0</v>
      </c>
      <c r="AG11099">
        <v>0</v>
      </c>
      <c r="AH11099">
        <v>0</v>
      </c>
      <c r="AI11099">
        <v>0</v>
      </c>
      <c r="AJ11099">
        <v>0</v>
      </c>
      <c r="AK11099">
        <v>0</v>
      </c>
      <c r="AL11099">
        <v>0</v>
      </c>
      <c r="AM11099">
        <v>0</v>
      </c>
      <c r="AN11099">
        <v>1</v>
      </c>
    </row>
    <row r="11100" spans="1:40" x14ac:dyDescent="0.45">
      <c r="A11100" t="s">
        <v>63881</v>
      </c>
      <c r="B11100" t="s">
        <v>63882</v>
      </c>
      <c r="C11100" t="s">
        <v>63883</v>
      </c>
      <c r="D11100" t="s">
        <v>63884</v>
      </c>
      <c r="E11100" t="s">
        <v>1080</v>
      </c>
      <c r="F11100">
        <v>0</v>
      </c>
      <c r="G11100" t="s">
        <v>51</v>
      </c>
      <c r="H11100" t="s">
        <v>44</v>
      </c>
      <c r="I11100" t="s">
        <v>1264</v>
      </c>
      <c r="J11100" t="s">
        <v>1265</v>
      </c>
      <c r="K11100" t="s">
        <v>1404</v>
      </c>
      <c r="L11100">
        <v>1</v>
      </c>
      <c r="M11100" s="1">
        <v>36527</v>
      </c>
      <c r="N11100" s="2">
        <v>36526</v>
      </c>
      <c r="O11100" t="s">
        <v>176</v>
      </c>
      <c r="P11100">
        <v>2000</v>
      </c>
      <c r="Q11100" s="1">
        <v>39722</v>
      </c>
      <c r="R11100" s="1">
        <v>39722</v>
      </c>
      <c r="S11100">
        <v>250000</v>
      </c>
      <c r="T11100">
        <v>0</v>
      </c>
      <c r="U11100">
        <v>0</v>
      </c>
      <c r="V11100">
        <v>0</v>
      </c>
      <c r="W11100">
        <v>0</v>
      </c>
      <c r="X11100">
        <v>0</v>
      </c>
      <c r="Y11100">
        <v>0</v>
      </c>
      <c r="Z11100">
        <v>0</v>
      </c>
      <c r="AA11100">
        <v>0</v>
      </c>
      <c r="AB11100">
        <v>0</v>
      </c>
      <c r="AC11100">
        <v>0</v>
      </c>
      <c r="AD11100">
        <v>0</v>
      </c>
      <c r="AE11100">
        <v>0</v>
      </c>
      <c r="AF11100">
        <v>0</v>
      </c>
      <c r="AG11100">
        <v>0</v>
      </c>
      <c r="AH11100">
        <v>0</v>
      </c>
      <c r="AI11100">
        <v>0</v>
      </c>
      <c r="AJ11100">
        <v>0</v>
      </c>
      <c r="AK11100">
        <v>0</v>
      </c>
      <c r="AL11100">
        <v>0</v>
      </c>
      <c r="AM11100">
        <v>0</v>
      </c>
      <c r="AN11100">
        <v>1</v>
      </c>
    </row>
    <row r="11101" spans="1:40" x14ac:dyDescent="0.45">
      <c r="A11101" t="s">
        <v>76201</v>
      </c>
      <c r="B11101" t="s">
        <v>76202</v>
      </c>
      <c r="C11101" t="s">
        <v>76203</v>
      </c>
      <c r="D11101" t="s">
        <v>76204</v>
      </c>
      <c r="E11101" t="s">
        <v>231</v>
      </c>
      <c r="F11101">
        <v>0</v>
      </c>
      <c r="G11101" t="s">
        <v>51</v>
      </c>
      <c r="H11101" t="s">
        <v>44</v>
      </c>
      <c r="I11101" t="s">
        <v>1264</v>
      </c>
      <c r="J11101" t="s">
        <v>1265</v>
      </c>
      <c r="K11101" t="s">
        <v>1404</v>
      </c>
      <c r="L11101">
        <v>1</v>
      </c>
      <c r="M11101" s="1">
        <v>40179</v>
      </c>
      <c r="N11101" s="3">
        <v>43840</v>
      </c>
      <c r="O11101" t="s">
        <v>87</v>
      </c>
      <c r="P11101">
        <v>2010</v>
      </c>
      <c r="Q11101" s="1">
        <v>41030</v>
      </c>
      <c r="R11101" s="1">
        <v>41030</v>
      </c>
      <c r="S11101">
        <v>250000</v>
      </c>
      <c r="T11101">
        <v>0</v>
      </c>
      <c r="U11101">
        <v>0</v>
      </c>
      <c r="V11101">
        <v>0</v>
      </c>
      <c r="W11101">
        <v>0</v>
      </c>
      <c r="X11101">
        <v>0</v>
      </c>
      <c r="Y11101">
        <v>0</v>
      </c>
      <c r="Z11101">
        <v>0</v>
      </c>
      <c r="AA11101">
        <v>0</v>
      </c>
      <c r="AB11101">
        <v>0</v>
      </c>
      <c r="AC11101">
        <v>0</v>
      </c>
      <c r="AD11101">
        <v>0</v>
      </c>
      <c r="AE11101">
        <v>0</v>
      </c>
      <c r="AF11101">
        <v>0</v>
      </c>
      <c r="AG11101">
        <v>0</v>
      </c>
      <c r="AH11101">
        <v>0</v>
      </c>
      <c r="AI11101">
        <v>0</v>
      </c>
      <c r="AJ11101">
        <v>0</v>
      </c>
      <c r="AK11101">
        <v>0</v>
      </c>
      <c r="AL11101">
        <v>0</v>
      </c>
      <c r="AM11101">
        <v>0</v>
      </c>
      <c r="AN11101">
        <v>1</v>
      </c>
    </row>
    <row r="11102" spans="1:40" x14ac:dyDescent="0.45">
      <c r="A11102" t="s">
        <v>38440</v>
      </c>
      <c r="B11102" t="s">
        <v>38441</v>
      </c>
      <c r="C11102" t="s">
        <v>38442</v>
      </c>
      <c r="D11102" t="s">
        <v>38443</v>
      </c>
      <c r="E11102" t="s">
        <v>79</v>
      </c>
      <c r="F11102">
        <v>0</v>
      </c>
      <c r="G11102" t="s">
        <v>51</v>
      </c>
      <c r="H11102" t="s">
        <v>179</v>
      </c>
      <c r="I11102" t="s">
        <v>527</v>
      </c>
      <c r="J11102" t="s">
        <v>528</v>
      </c>
      <c r="K11102" t="s">
        <v>528</v>
      </c>
      <c r="L11102">
        <v>1</v>
      </c>
      <c r="M11102" s="1">
        <v>37551</v>
      </c>
      <c r="N11102" s="3">
        <v>44106</v>
      </c>
      <c r="O11102" t="s">
        <v>898</v>
      </c>
      <c r="P11102">
        <v>2002</v>
      </c>
      <c r="Q11102" s="1">
        <v>39797</v>
      </c>
      <c r="R11102" s="1">
        <v>39797</v>
      </c>
      <c r="S11102">
        <v>250000</v>
      </c>
      <c r="T11102">
        <v>0</v>
      </c>
      <c r="U11102">
        <v>0</v>
      </c>
      <c r="V11102">
        <v>0</v>
      </c>
      <c r="W11102">
        <v>0</v>
      </c>
      <c r="X11102">
        <v>0</v>
      </c>
      <c r="Y11102">
        <v>0</v>
      </c>
      <c r="Z11102">
        <v>0</v>
      </c>
      <c r="AA11102">
        <v>0</v>
      </c>
      <c r="AB11102">
        <v>0</v>
      </c>
      <c r="AC11102">
        <v>0</v>
      </c>
      <c r="AD11102">
        <v>0</v>
      </c>
      <c r="AE11102">
        <v>0</v>
      </c>
      <c r="AF11102">
        <v>0</v>
      </c>
      <c r="AG11102">
        <v>0</v>
      </c>
      <c r="AH11102">
        <v>0</v>
      </c>
      <c r="AI11102">
        <v>0</v>
      </c>
      <c r="AJ11102">
        <v>0</v>
      </c>
      <c r="AK11102">
        <v>0</v>
      </c>
      <c r="AL11102">
        <v>0</v>
      </c>
      <c r="AM11102">
        <v>0</v>
      </c>
      <c r="AN11102">
        <v>1</v>
      </c>
    </row>
    <row r="11103" spans="1:40" x14ac:dyDescent="0.45">
      <c r="A11103" t="s">
        <v>52882</v>
      </c>
      <c r="B11103" t="s">
        <v>52883</v>
      </c>
      <c r="C11103" t="s">
        <v>52884</v>
      </c>
      <c r="D11103" t="s">
        <v>52885</v>
      </c>
      <c r="E11103" t="s">
        <v>171</v>
      </c>
      <c r="F11103">
        <v>0</v>
      </c>
      <c r="G11103" t="s">
        <v>51</v>
      </c>
      <c r="H11103" t="s">
        <v>179</v>
      </c>
      <c r="I11103" t="s">
        <v>527</v>
      </c>
      <c r="J11103" t="s">
        <v>528</v>
      </c>
      <c r="K11103" t="s">
        <v>3367</v>
      </c>
      <c r="L11103">
        <v>1</v>
      </c>
      <c r="M11103" s="1">
        <v>39544</v>
      </c>
      <c r="N11103" s="3">
        <v>43929</v>
      </c>
      <c r="O11103" t="s">
        <v>303</v>
      </c>
      <c r="P11103">
        <v>2008</v>
      </c>
      <c r="Q11103" s="1">
        <v>40951</v>
      </c>
      <c r="R11103" s="1">
        <v>40951</v>
      </c>
      <c r="S11103">
        <v>250000</v>
      </c>
      <c r="T11103">
        <v>0</v>
      </c>
      <c r="U11103">
        <v>0</v>
      </c>
      <c r="V11103">
        <v>0</v>
      </c>
      <c r="W11103">
        <v>0</v>
      </c>
      <c r="X11103">
        <v>0</v>
      </c>
      <c r="Y11103">
        <v>0</v>
      </c>
      <c r="Z11103">
        <v>0</v>
      </c>
      <c r="AA11103">
        <v>0</v>
      </c>
      <c r="AB11103">
        <v>0</v>
      </c>
      <c r="AC11103">
        <v>0</v>
      </c>
      <c r="AD11103">
        <v>0</v>
      </c>
      <c r="AE11103">
        <v>0</v>
      </c>
      <c r="AF11103">
        <v>0</v>
      </c>
      <c r="AG11103">
        <v>0</v>
      </c>
      <c r="AH11103">
        <v>0</v>
      </c>
      <c r="AI11103">
        <v>0</v>
      </c>
      <c r="AJ11103">
        <v>0</v>
      </c>
      <c r="AK11103">
        <v>0</v>
      </c>
      <c r="AL11103">
        <v>0</v>
      </c>
      <c r="AM11103">
        <v>0</v>
      </c>
      <c r="AN11103">
        <v>1</v>
      </c>
    </row>
    <row r="11104" spans="1:40" x14ac:dyDescent="0.45">
      <c r="A11104" t="s">
        <v>477</v>
      </c>
      <c r="B11104" t="s">
        <v>478</v>
      </c>
      <c r="C11104" t="s">
        <v>479</v>
      </c>
      <c r="D11104" t="s">
        <v>480</v>
      </c>
      <c r="E11104" t="s">
        <v>69</v>
      </c>
      <c r="F11104">
        <v>0</v>
      </c>
      <c r="G11104" t="s">
        <v>51</v>
      </c>
      <c r="H11104" t="s">
        <v>44</v>
      </c>
      <c r="I11104" t="s">
        <v>52</v>
      </c>
      <c r="J11104" t="s">
        <v>141</v>
      </c>
      <c r="K11104" t="s">
        <v>481</v>
      </c>
      <c r="L11104">
        <v>1</v>
      </c>
      <c r="M11104" s="1">
        <v>40878</v>
      </c>
      <c r="N11104" s="3">
        <v>44176</v>
      </c>
      <c r="O11104" t="s">
        <v>72</v>
      </c>
      <c r="P11104">
        <v>2011</v>
      </c>
      <c r="Q11104" s="1">
        <v>41588</v>
      </c>
      <c r="R11104" s="1">
        <v>41588</v>
      </c>
      <c r="S11104">
        <v>0</v>
      </c>
      <c r="T11104">
        <v>0</v>
      </c>
      <c r="U11104">
        <v>0</v>
      </c>
      <c r="V11104">
        <v>0</v>
      </c>
      <c r="W11104">
        <v>0</v>
      </c>
      <c r="X11104">
        <v>0</v>
      </c>
      <c r="Y11104">
        <v>0</v>
      </c>
      <c r="Z11104">
        <v>250000</v>
      </c>
      <c r="AA11104">
        <v>0</v>
      </c>
      <c r="AB11104">
        <v>0</v>
      </c>
      <c r="AC11104">
        <v>0</v>
      </c>
      <c r="AD11104">
        <v>0</v>
      </c>
      <c r="AE11104">
        <v>0</v>
      </c>
      <c r="AF11104">
        <v>0</v>
      </c>
      <c r="AG11104">
        <v>0</v>
      </c>
      <c r="AH11104">
        <v>0</v>
      </c>
      <c r="AI11104">
        <v>0</v>
      </c>
      <c r="AJ11104">
        <v>0</v>
      </c>
      <c r="AK11104">
        <v>0</v>
      </c>
      <c r="AL11104">
        <v>0</v>
      </c>
      <c r="AM11104">
        <v>0</v>
      </c>
      <c r="AN11104">
        <v>1</v>
      </c>
    </row>
    <row r="11105" spans="1:40" x14ac:dyDescent="0.45">
      <c r="A11105" t="s">
        <v>2828</v>
      </c>
      <c r="B11105" t="s">
        <v>2829</v>
      </c>
      <c r="C11105" t="s">
        <v>2830</v>
      </c>
      <c r="D11105" t="s">
        <v>2831</v>
      </c>
      <c r="E11105" t="s">
        <v>900</v>
      </c>
      <c r="F11105">
        <v>0</v>
      </c>
      <c r="G11105" t="s">
        <v>51</v>
      </c>
      <c r="H11105" t="s">
        <v>44</v>
      </c>
      <c r="I11105" t="s">
        <v>52</v>
      </c>
      <c r="J11105" t="s">
        <v>53</v>
      </c>
      <c r="K11105" t="s">
        <v>2167</v>
      </c>
      <c r="L11105">
        <v>1</v>
      </c>
      <c r="M11105" s="1">
        <v>39448</v>
      </c>
      <c r="N11105" s="3">
        <v>43838</v>
      </c>
      <c r="O11105" t="s">
        <v>133</v>
      </c>
      <c r="P11105">
        <v>2008</v>
      </c>
      <c r="Q11105" s="1">
        <v>40179</v>
      </c>
      <c r="R11105" s="1">
        <v>40179</v>
      </c>
      <c r="S11105">
        <v>250000</v>
      </c>
      <c r="T11105">
        <v>0</v>
      </c>
      <c r="U11105">
        <v>0</v>
      </c>
      <c r="V11105">
        <v>0</v>
      </c>
      <c r="W11105">
        <v>0</v>
      </c>
      <c r="X11105">
        <v>0</v>
      </c>
      <c r="Y11105">
        <v>0</v>
      </c>
      <c r="Z11105">
        <v>0</v>
      </c>
      <c r="AA11105">
        <v>0</v>
      </c>
      <c r="AB11105">
        <v>0</v>
      </c>
      <c r="AC11105">
        <v>0</v>
      </c>
      <c r="AD11105">
        <v>0</v>
      </c>
      <c r="AE11105">
        <v>0</v>
      </c>
      <c r="AF11105">
        <v>0</v>
      </c>
      <c r="AG11105">
        <v>0</v>
      </c>
      <c r="AH11105">
        <v>0</v>
      </c>
      <c r="AI11105">
        <v>0</v>
      </c>
      <c r="AJ11105">
        <v>0</v>
      </c>
      <c r="AK11105">
        <v>0</v>
      </c>
      <c r="AL11105">
        <v>0</v>
      </c>
      <c r="AM11105">
        <v>0</v>
      </c>
      <c r="AN11105">
        <v>1</v>
      </c>
    </row>
    <row r="11106" spans="1:40" x14ac:dyDescent="0.45">
      <c r="A11106" t="s">
        <v>3209</v>
      </c>
      <c r="B11106" t="s">
        <v>3210</v>
      </c>
      <c r="C11106" t="s">
        <v>3211</v>
      </c>
      <c r="D11106" t="s">
        <v>111</v>
      </c>
      <c r="E11106" t="s">
        <v>112</v>
      </c>
      <c r="F11106">
        <v>0</v>
      </c>
      <c r="G11106" t="s">
        <v>51</v>
      </c>
      <c r="H11106" t="s">
        <v>44</v>
      </c>
      <c r="I11106" t="s">
        <v>52</v>
      </c>
      <c r="J11106" t="s">
        <v>53</v>
      </c>
      <c r="K11106" t="s">
        <v>414</v>
      </c>
      <c r="L11106">
        <v>1</v>
      </c>
      <c r="M11106" s="1">
        <v>41275</v>
      </c>
      <c r="N11106" s="3">
        <v>43843</v>
      </c>
      <c r="O11106" t="s">
        <v>117</v>
      </c>
      <c r="P11106">
        <v>2013</v>
      </c>
      <c r="Q11106" s="1">
        <v>41661</v>
      </c>
      <c r="R11106" s="1">
        <v>41661</v>
      </c>
      <c r="S11106">
        <v>250000</v>
      </c>
      <c r="T11106">
        <v>0</v>
      </c>
      <c r="U11106">
        <v>0</v>
      </c>
      <c r="V11106">
        <v>0</v>
      </c>
      <c r="W11106">
        <v>0</v>
      </c>
      <c r="X11106">
        <v>0</v>
      </c>
      <c r="Y11106">
        <v>0</v>
      </c>
      <c r="Z11106">
        <v>0</v>
      </c>
      <c r="AA11106">
        <v>0</v>
      </c>
      <c r="AB11106">
        <v>0</v>
      </c>
      <c r="AC11106">
        <v>0</v>
      </c>
      <c r="AD11106">
        <v>0</v>
      </c>
      <c r="AE11106">
        <v>0</v>
      </c>
      <c r="AF11106">
        <v>0</v>
      </c>
      <c r="AG11106">
        <v>0</v>
      </c>
      <c r="AH11106">
        <v>0</v>
      </c>
      <c r="AI11106">
        <v>0</v>
      </c>
      <c r="AJ11106">
        <v>0</v>
      </c>
      <c r="AK11106">
        <v>0</v>
      </c>
      <c r="AL11106">
        <v>0</v>
      </c>
      <c r="AM11106">
        <v>0</v>
      </c>
      <c r="AN11106">
        <v>1</v>
      </c>
    </row>
    <row r="11107" spans="1:40" x14ac:dyDescent="0.45">
      <c r="A11107" t="s">
        <v>3284</v>
      </c>
      <c r="B11107" t="s">
        <v>3285</v>
      </c>
      <c r="C11107" t="s">
        <v>3286</v>
      </c>
      <c r="D11107" t="s">
        <v>3287</v>
      </c>
      <c r="E11107" t="s">
        <v>722</v>
      </c>
      <c r="F11107">
        <v>0</v>
      </c>
      <c r="G11107" t="s">
        <v>51</v>
      </c>
      <c r="H11107" t="s">
        <v>44</v>
      </c>
      <c r="I11107" t="s">
        <v>52</v>
      </c>
      <c r="J11107" t="s">
        <v>141</v>
      </c>
      <c r="K11107" t="s">
        <v>359</v>
      </c>
      <c r="L11107">
        <v>1</v>
      </c>
      <c r="M11107" s="1">
        <v>39005</v>
      </c>
      <c r="N11107" s="3">
        <v>44110</v>
      </c>
      <c r="O11107" t="s">
        <v>708</v>
      </c>
      <c r="P11107">
        <v>2006</v>
      </c>
      <c r="Q11107" s="1">
        <v>39196</v>
      </c>
      <c r="R11107" s="1">
        <v>39196</v>
      </c>
      <c r="S11107">
        <v>0</v>
      </c>
      <c r="T11107">
        <v>0</v>
      </c>
      <c r="U11107">
        <v>0</v>
      </c>
      <c r="V11107">
        <v>0</v>
      </c>
      <c r="W11107">
        <v>0</v>
      </c>
      <c r="X11107">
        <v>0</v>
      </c>
      <c r="Y11107">
        <v>250000</v>
      </c>
      <c r="Z11107">
        <v>0</v>
      </c>
      <c r="AA11107">
        <v>0</v>
      </c>
      <c r="AB11107">
        <v>0</v>
      </c>
      <c r="AC11107">
        <v>0</v>
      </c>
      <c r="AD11107">
        <v>0</v>
      </c>
      <c r="AE11107">
        <v>0</v>
      </c>
      <c r="AF11107">
        <v>0</v>
      </c>
      <c r="AG11107">
        <v>0</v>
      </c>
      <c r="AH11107">
        <v>0</v>
      </c>
      <c r="AI11107">
        <v>0</v>
      </c>
      <c r="AJ11107">
        <v>0</v>
      </c>
      <c r="AK11107">
        <v>0</v>
      </c>
      <c r="AL11107">
        <v>0</v>
      </c>
      <c r="AM11107">
        <v>0</v>
      </c>
      <c r="AN11107">
        <v>1</v>
      </c>
    </row>
    <row r="11108" spans="1:40" x14ac:dyDescent="0.45">
      <c r="A11108" t="s">
        <v>3975</v>
      </c>
      <c r="B11108" t="s">
        <v>3976</v>
      </c>
      <c r="C11108" t="s">
        <v>3977</v>
      </c>
      <c r="D11108" t="s">
        <v>3978</v>
      </c>
      <c r="E11108" t="s">
        <v>3979</v>
      </c>
      <c r="F11108">
        <v>0</v>
      </c>
      <c r="G11108" t="s">
        <v>51</v>
      </c>
      <c r="H11108" t="s">
        <v>44</v>
      </c>
      <c r="I11108" t="s">
        <v>52</v>
      </c>
      <c r="J11108" t="s">
        <v>53</v>
      </c>
      <c r="K11108" t="s">
        <v>53</v>
      </c>
      <c r="L11108">
        <v>1</v>
      </c>
      <c r="M11108" s="1">
        <v>41426</v>
      </c>
      <c r="N11108" s="3">
        <v>43995</v>
      </c>
      <c r="O11108" t="s">
        <v>266</v>
      </c>
      <c r="P11108">
        <v>2013</v>
      </c>
      <c r="Q11108" s="1">
        <v>41426</v>
      </c>
      <c r="R11108" s="1">
        <v>41426</v>
      </c>
      <c r="S11108">
        <v>250000</v>
      </c>
      <c r="T11108">
        <v>0</v>
      </c>
      <c r="U11108">
        <v>0</v>
      </c>
      <c r="V11108">
        <v>0</v>
      </c>
      <c r="W11108">
        <v>0</v>
      </c>
      <c r="X11108">
        <v>0</v>
      </c>
      <c r="Y11108">
        <v>0</v>
      </c>
      <c r="Z11108">
        <v>0</v>
      </c>
      <c r="AA11108">
        <v>0</v>
      </c>
      <c r="AB11108">
        <v>0</v>
      </c>
      <c r="AC11108">
        <v>0</v>
      </c>
      <c r="AD11108">
        <v>0</v>
      </c>
      <c r="AE11108">
        <v>0</v>
      </c>
      <c r="AF11108">
        <v>0</v>
      </c>
      <c r="AG11108">
        <v>0</v>
      </c>
      <c r="AH11108">
        <v>0</v>
      </c>
      <c r="AI11108">
        <v>0</v>
      </c>
      <c r="AJ11108">
        <v>0</v>
      </c>
      <c r="AK11108">
        <v>0</v>
      </c>
      <c r="AL11108">
        <v>0</v>
      </c>
      <c r="AM11108">
        <v>0</v>
      </c>
      <c r="AN11108">
        <v>1</v>
      </c>
    </row>
    <row r="11109" spans="1:40" x14ac:dyDescent="0.45">
      <c r="A11109" t="s">
        <v>5457</v>
      </c>
      <c r="B11109" t="s">
        <v>5458</v>
      </c>
      <c r="C11109" t="s">
        <v>5459</v>
      </c>
      <c r="D11109" t="s">
        <v>5460</v>
      </c>
      <c r="E11109" t="s">
        <v>1782</v>
      </c>
      <c r="F11109">
        <v>0</v>
      </c>
      <c r="G11109" t="s">
        <v>51</v>
      </c>
      <c r="H11109" t="s">
        <v>44</v>
      </c>
      <c r="I11109" t="s">
        <v>52</v>
      </c>
      <c r="J11109" t="s">
        <v>141</v>
      </c>
      <c r="K11109" t="s">
        <v>142</v>
      </c>
      <c r="L11109">
        <v>2</v>
      </c>
      <c r="M11109" s="1">
        <v>41000</v>
      </c>
      <c r="N11109" s="3">
        <v>43933</v>
      </c>
      <c r="O11109" t="s">
        <v>48</v>
      </c>
      <c r="P11109">
        <v>2012</v>
      </c>
      <c r="Q11109" s="1">
        <v>41532</v>
      </c>
      <c r="R11109" s="1">
        <v>41881</v>
      </c>
      <c r="S11109">
        <v>0</v>
      </c>
      <c r="T11109">
        <v>0</v>
      </c>
      <c r="U11109">
        <v>0</v>
      </c>
      <c r="V11109">
        <v>250000</v>
      </c>
      <c r="W11109">
        <v>0</v>
      </c>
      <c r="X11109">
        <v>0</v>
      </c>
      <c r="Y11109">
        <v>0</v>
      </c>
      <c r="Z11109">
        <v>0</v>
      </c>
      <c r="AA11109">
        <v>0</v>
      </c>
      <c r="AB11109">
        <v>0</v>
      </c>
      <c r="AC11109">
        <v>0</v>
      </c>
      <c r="AD11109">
        <v>0</v>
      </c>
      <c r="AE11109">
        <v>0</v>
      </c>
      <c r="AF11109">
        <v>0</v>
      </c>
      <c r="AG11109">
        <v>0</v>
      </c>
      <c r="AH11109">
        <v>0</v>
      </c>
      <c r="AI11109">
        <v>0</v>
      </c>
      <c r="AJ11109">
        <v>0</v>
      </c>
      <c r="AK11109">
        <v>0</v>
      </c>
      <c r="AL11109">
        <v>0</v>
      </c>
      <c r="AM11109">
        <v>0</v>
      </c>
      <c r="AN11109">
        <v>1</v>
      </c>
    </row>
    <row r="11110" spans="1:40" x14ac:dyDescent="0.45">
      <c r="A11110" t="s">
        <v>6731</v>
      </c>
      <c r="B11110" t="s">
        <v>6732</v>
      </c>
      <c r="C11110" t="s">
        <v>6733</v>
      </c>
      <c r="D11110" t="s">
        <v>684</v>
      </c>
      <c r="E11110" t="s">
        <v>685</v>
      </c>
      <c r="F11110">
        <v>0</v>
      </c>
      <c r="G11110" t="s">
        <v>51</v>
      </c>
      <c r="H11110" t="s">
        <v>44</v>
      </c>
      <c r="I11110" t="s">
        <v>52</v>
      </c>
      <c r="J11110" t="s">
        <v>651</v>
      </c>
      <c r="K11110" t="s">
        <v>651</v>
      </c>
      <c r="L11110">
        <v>1</v>
      </c>
      <c r="M11110" s="1">
        <v>40909</v>
      </c>
      <c r="N11110" s="3">
        <v>43842</v>
      </c>
      <c r="O11110" t="s">
        <v>94</v>
      </c>
      <c r="P11110">
        <v>2012</v>
      </c>
      <c r="Q11110" s="1">
        <v>41221</v>
      </c>
      <c r="R11110" s="1">
        <v>41221</v>
      </c>
      <c r="S11110">
        <v>0</v>
      </c>
      <c r="T11110">
        <v>250000</v>
      </c>
      <c r="U11110">
        <v>0</v>
      </c>
      <c r="V11110">
        <v>0</v>
      </c>
      <c r="W11110">
        <v>0</v>
      </c>
      <c r="X11110">
        <v>0</v>
      </c>
      <c r="Y11110">
        <v>0</v>
      </c>
      <c r="Z11110">
        <v>0</v>
      </c>
      <c r="AA11110">
        <v>0</v>
      </c>
      <c r="AB11110">
        <v>0</v>
      </c>
      <c r="AC11110">
        <v>0</v>
      </c>
      <c r="AD11110">
        <v>0</v>
      </c>
      <c r="AE11110">
        <v>0</v>
      </c>
      <c r="AF11110">
        <v>0</v>
      </c>
      <c r="AG11110">
        <v>0</v>
      </c>
      <c r="AH11110">
        <v>0</v>
      </c>
      <c r="AI11110">
        <v>0</v>
      </c>
      <c r="AJ11110">
        <v>0</v>
      </c>
      <c r="AK11110">
        <v>0</v>
      </c>
      <c r="AL11110">
        <v>0</v>
      </c>
      <c r="AM11110">
        <v>0</v>
      </c>
      <c r="AN11110">
        <v>1</v>
      </c>
    </row>
    <row r="11111" spans="1:40" x14ac:dyDescent="0.45">
      <c r="A11111" t="s">
        <v>7271</v>
      </c>
      <c r="B11111" t="s">
        <v>7272</v>
      </c>
      <c r="C11111" t="s">
        <v>7273</v>
      </c>
      <c r="D11111" t="s">
        <v>7274</v>
      </c>
      <c r="E11111" t="s">
        <v>385</v>
      </c>
      <c r="F11111">
        <v>0</v>
      </c>
      <c r="G11111" t="s">
        <v>51</v>
      </c>
      <c r="H11111" t="s">
        <v>44</v>
      </c>
      <c r="I11111" t="s">
        <v>52</v>
      </c>
      <c r="J11111" t="s">
        <v>141</v>
      </c>
      <c r="K11111" t="s">
        <v>401</v>
      </c>
      <c r="L11111">
        <v>1</v>
      </c>
      <c r="M11111" s="1">
        <v>40797</v>
      </c>
      <c r="N11111" s="3">
        <v>44085</v>
      </c>
      <c r="O11111" t="s">
        <v>172</v>
      </c>
      <c r="P11111">
        <v>2011</v>
      </c>
      <c r="Q11111" s="1">
        <v>40731</v>
      </c>
      <c r="R11111" s="1">
        <v>40731</v>
      </c>
      <c r="S11111">
        <v>250000</v>
      </c>
      <c r="T11111">
        <v>0</v>
      </c>
      <c r="U11111">
        <v>0</v>
      </c>
      <c r="V11111">
        <v>0</v>
      </c>
      <c r="W11111">
        <v>0</v>
      </c>
      <c r="X11111">
        <v>0</v>
      </c>
      <c r="Y11111">
        <v>0</v>
      </c>
      <c r="Z11111">
        <v>0</v>
      </c>
      <c r="AA11111">
        <v>0</v>
      </c>
      <c r="AB11111">
        <v>0</v>
      </c>
      <c r="AC11111">
        <v>0</v>
      </c>
      <c r="AD11111">
        <v>0</v>
      </c>
      <c r="AE11111">
        <v>0</v>
      </c>
      <c r="AF11111">
        <v>0</v>
      </c>
      <c r="AG11111">
        <v>0</v>
      </c>
      <c r="AH11111">
        <v>0</v>
      </c>
      <c r="AI11111">
        <v>0</v>
      </c>
      <c r="AJ11111">
        <v>0</v>
      </c>
      <c r="AK11111">
        <v>0</v>
      </c>
      <c r="AL11111">
        <v>0</v>
      </c>
      <c r="AM11111">
        <v>0</v>
      </c>
      <c r="AN11111">
        <v>1</v>
      </c>
    </row>
    <row r="11112" spans="1:40" x14ac:dyDescent="0.45">
      <c r="A11112" t="s">
        <v>8280</v>
      </c>
      <c r="B11112" t="s">
        <v>8281</v>
      </c>
      <c r="C11112" t="s">
        <v>8282</v>
      </c>
      <c r="D11112" t="s">
        <v>8283</v>
      </c>
      <c r="E11112" t="s">
        <v>255</v>
      </c>
      <c r="F11112">
        <v>0</v>
      </c>
      <c r="G11112" t="s">
        <v>51</v>
      </c>
      <c r="H11112" t="s">
        <v>44</v>
      </c>
      <c r="I11112" t="s">
        <v>52</v>
      </c>
      <c r="J11112" t="s">
        <v>53</v>
      </c>
      <c r="K11112" t="s">
        <v>237</v>
      </c>
      <c r="L11112">
        <v>1</v>
      </c>
      <c r="M11112" s="1">
        <v>40909</v>
      </c>
      <c r="N11112" s="3">
        <v>43842</v>
      </c>
      <c r="O11112" t="s">
        <v>94</v>
      </c>
      <c r="P11112">
        <v>2012</v>
      </c>
      <c r="Q11112" s="1">
        <v>40909</v>
      </c>
      <c r="R11112" s="1">
        <v>40909</v>
      </c>
      <c r="S11112">
        <v>250000</v>
      </c>
      <c r="T11112">
        <v>0</v>
      </c>
      <c r="U11112">
        <v>0</v>
      </c>
      <c r="V11112">
        <v>0</v>
      </c>
      <c r="W11112">
        <v>0</v>
      </c>
      <c r="X11112">
        <v>0</v>
      </c>
      <c r="Y11112">
        <v>0</v>
      </c>
      <c r="Z11112">
        <v>0</v>
      </c>
      <c r="AA11112">
        <v>0</v>
      </c>
      <c r="AB11112">
        <v>0</v>
      </c>
      <c r="AC11112">
        <v>0</v>
      </c>
      <c r="AD11112">
        <v>0</v>
      </c>
      <c r="AE11112">
        <v>0</v>
      </c>
      <c r="AF11112">
        <v>0</v>
      </c>
      <c r="AG11112">
        <v>0</v>
      </c>
      <c r="AH11112">
        <v>0</v>
      </c>
      <c r="AI11112">
        <v>0</v>
      </c>
      <c r="AJ11112">
        <v>0</v>
      </c>
      <c r="AK11112">
        <v>0</v>
      </c>
      <c r="AL11112">
        <v>0</v>
      </c>
      <c r="AM11112">
        <v>0</v>
      </c>
      <c r="AN11112">
        <v>1</v>
      </c>
    </row>
    <row r="11113" spans="1:40" x14ac:dyDescent="0.45">
      <c r="A11113" t="s">
        <v>8968</v>
      </c>
      <c r="B11113" t="s">
        <v>8969</v>
      </c>
      <c r="C11113" t="s">
        <v>8970</v>
      </c>
      <c r="D11113" t="s">
        <v>8971</v>
      </c>
      <c r="E11113" t="s">
        <v>385</v>
      </c>
      <c r="F11113">
        <v>0</v>
      </c>
      <c r="G11113" t="s">
        <v>51</v>
      </c>
      <c r="H11113" t="s">
        <v>44</v>
      </c>
      <c r="I11113" t="s">
        <v>52</v>
      </c>
      <c r="J11113" t="s">
        <v>141</v>
      </c>
      <c r="K11113" t="s">
        <v>142</v>
      </c>
      <c r="L11113">
        <v>2</v>
      </c>
      <c r="M11113" s="1">
        <v>41518</v>
      </c>
      <c r="N11113" s="3">
        <v>44087</v>
      </c>
      <c r="O11113" t="s">
        <v>190</v>
      </c>
      <c r="P11113">
        <v>2013</v>
      </c>
      <c r="Q11113" s="1">
        <v>41579</v>
      </c>
      <c r="R11113" s="1">
        <v>41671</v>
      </c>
      <c r="S11113">
        <v>0</v>
      </c>
      <c r="T11113">
        <v>0</v>
      </c>
      <c r="U11113">
        <v>0</v>
      </c>
      <c r="V11113">
        <v>0</v>
      </c>
      <c r="W11113">
        <v>0</v>
      </c>
      <c r="X11113">
        <v>0</v>
      </c>
      <c r="Y11113">
        <v>250000</v>
      </c>
      <c r="Z11113">
        <v>0</v>
      </c>
      <c r="AA11113">
        <v>0</v>
      </c>
      <c r="AB11113">
        <v>0</v>
      </c>
      <c r="AC11113">
        <v>0</v>
      </c>
      <c r="AD11113">
        <v>0</v>
      </c>
      <c r="AE11113">
        <v>0</v>
      </c>
      <c r="AF11113">
        <v>0</v>
      </c>
      <c r="AG11113">
        <v>0</v>
      </c>
      <c r="AH11113">
        <v>0</v>
      </c>
      <c r="AI11113">
        <v>0</v>
      </c>
      <c r="AJ11113">
        <v>0</v>
      </c>
      <c r="AK11113">
        <v>0</v>
      </c>
      <c r="AL11113">
        <v>0</v>
      </c>
      <c r="AM11113">
        <v>0</v>
      </c>
      <c r="AN11113">
        <v>1</v>
      </c>
    </row>
    <row r="11114" spans="1:40" x14ac:dyDescent="0.45">
      <c r="A11114" t="s">
        <v>9618</v>
      </c>
      <c r="B11114" t="s">
        <v>9619</v>
      </c>
      <c r="C11114" t="s">
        <v>9620</v>
      </c>
      <c r="D11114" t="s">
        <v>9621</v>
      </c>
      <c r="E11114" t="s">
        <v>134</v>
      </c>
      <c r="F11114">
        <v>0</v>
      </c>
      <c r="G11114" t="s">
        <v>51</v>
      </c>
      <c r="H11114" t="s">
        <v>44</v>
      </c>
      <c r="I11114" t="s">
        <v>52</v>
      </c>
      <c r="J11114" t="s">
        <v>141</v>
      </c>
      <c r="K11114" t="s">
        <v>142</v>
      </c>
      <c r="L11114">
        <v>1</v>
      </c>
      <c r="M11114" s="1">
        <v>41699</v>
      </c>
      <c r="N11114" s="3">
        <v>43904</v>
      </c>
      <c r="O11114" t="s">
        <v>67</v>
      </c>
      <c r="P11114">
        <v>2014</v>
      </c>
      <c r="Q11114" s="1">
        <v>41760</v>
      </c>
      <c r="R11114" s="1">
        <v>41760</v>
      </c>
      <c r="S11114">
        <v>250000</v>
      </c>
      <c r="T11114">
        <v>0</v>
      </c>
      <c r="U11114">
        <v>0</v>
      </c>
      <c r="V11114">
        <v>0</v>
      </c>
      <c r="W11114">
        <v>0</v>
      </c>
      <c r="X11114">
        <v>0</v>
      </c>
      <c r="Y11114">
        <v>0</v>
      </c>
      <c r="Z11114">
        <v>0</v>
      </c>
      <c r="AA11114">
        <v>0</v>
      </c>
      <c r="AB11114">
        <v>0</v>
      </c>
      <c r="AC11114">
        <v>0</v>
      </c>
      <c r="AD11114">
        <v>0</v>
      </c>
      <c r="AE11114">
        <v>0</v>
      </c>
      <c r="AF11114">
        <v>0</v>
      </c>
      <c r="AG11114">
        <v>0</v>
      </c>
      <c r="AH11114">
        <v>0</v>
      </c>
      <c r="AI11114">
        <v>0</v>
      </c>
      <c r="AJ11114">
        <v>0</v>
      </c>
      <c r="AK11114">
        <v>0</v>
      </c>
      <c r="AL11114">
        <v>0</v>
      </c>
      <c r="AM11114">
        <v>0</v>
      </c>
      <c r="AN11114">
        <v>1</v>
      </c>
    </row>
    <row r="11115" spans="1:40" x14ac:dyDescent="0.45">
      <c r="A11115" t="s">
        <v>10236</v>
      </c>
      <c r="B11115" t="s">
        <v>10237</v>
      </c>
      <c r="C11115" t="s">
        <v>10238</v>
      </c>
      <c r="D11115" t="s">
        <v>10239</v>
      </c>
      <c r="E11115" t="s">
        <v>326</v>
      </c>
      <c r="F11115">
        <v>0</v>
      </c>
      <c r="G11115" t="s">
        <v>75</v>
      </c>
      <c r="H11115" t="s">
        <v>44</v>
      </c>
      <c r="I11115" t="s">
        <v>52</v>
      </c>
      <c r="J11115" t="s">
        <v>141</v>
      </c>
      <c r="K11115" t="s">
        <v>142</v>
      </c>
      <c r="L11115">
        <v>1</v>
      </c>
      <c r="M11115" s="1">
        <v>40179</v>
      </c>
      <c r="N11115" s="3">
        <v>43840</v>
      </c>
      <c r="O11115" t="s">
        <v>87</v>
      </c>
      <c r="P11115">
        <v>2010</v>
      </c>
      <c r="Q11115" s="1">
        <v>40179</v>
      </c>
      <c r="R11115" s="1">
        <v>40179</v>
      </c>
      <c r="S11115">
        <v>250000</v>
      </c>
      <c r="T11115">
        <v>0</v>
      </c>
      <c r="U11115">
        <v>0</v>
      </c>
      <c r="V11115">
        <v>0</v>
      </c>
      <c r="W11115">
        <v>0</v>
      </c>
      <c r="X11115">
        <v>0</v>
      </c>
      <c r="Y11115">
        <v>0</v>
      </c>
      <c r="Z11115">
        <v>0</v>
      </c>
      <c r="AA11115">
        <v>0</v>
      </c>
      <c r="AB11115">
        <v>0</v>
      </c>
      <c r="AC11115">
        <v>0</v>
      </c>
      <c r="AD11115">
        <v>0</v>
      </c>
      <c r="AE11115">
        <v>0</v>
      </c>
      <c r="AF11115">
        <v>0</v>
      </c>
      <c r="AG11115">
        <v>0</v>
      </c>
      <c r="AH11115">
        <v>0</v>
      </c>
      <c r="AI11115">
        <v>0</v>
      </c>
      <c r="AJ11115">
        <v>0</v>
      </c>
      <c r="AK11115">
        <v>0</v>
      </c>
      <c r="AL11115">
        <v>0</v>
      </c>
      <c r="AM11115">
        <v>0</v>
      </c>
      <c r="AN11115">
        <v>0</v>
      </c>
    </row>
    <row r="11116" spans="1:40" x14ac:dyDescent="0.45">
      <c r="A11116" t="s">
        <v>11450</v>
      </c>
      <c r="B11116" t="s">
        <v>11451</v>
      </c>
      <c r="C11116" t="s">
        <v>11452</v>
      </c>
      <c r="D11116" t="s">
        <v>11453</v>
      </c>
      <c r="E11116" t="s">
        <v>222</v>
      </c>
      <c r="F11116">
        <v>0</v>
      </c>
      <c r="G11116" t="s">
        <v>51</v>
      </c>
      <c r="H11116" t="s">
        <v>44</v>
      </c>
      <c r="I11116" t="s">
        <v>52</v>
      </c>
      <c r="J11116" t="s">
        <v>53</v>
      </c>
      <c r="K11116" t="s">
        <v>11454</v>
      </c>
      <c r="L11116">
        <v>1</v>
      </c>
      <c r="M11116" s="1">
        <v>40995</v>
      </c>
      <c r="N11116" s="3">
        <v>43902</v>
      </c>
      <c r="O11116" t="s">
        <v>94</v>
      </c>
      <c r="P11116">
        <v>2012</v>
      </c>
      <c r="Q11116" s="1">
        <v>40926</v>
      </c>
      <c r="R11116" s="1">
        <v>40926</v>
      </c>
      <c r="S11116">
        <v>250000</v>
      </c>
      <c r="T11116">
        <v>0</v>
      </c>
      <c r="U11116">
        <v>0</v>
      </c>
      <c r="V11116">
        <v>0</v>
      </c>
      <c r="W11116">
        <v>0</v>
      </c>
      <c r="X11116">
        <v>0</v>
      </c>
      <c r="Y11116">
        <v>0</v>
      </c>
      <c r="Z11116">
        <v>0</v>
      </c>
      <c r="AA11116">
        <v>0</v>
      </c>
      <c r="AB11116">
        <v>0</v>
      </c>
      <c r="AC11116">
        <v>0</v>
      </c>
      <c r="AD11116">
        <v>0</v>
      </c>
      <c r="AE11116">
        <v>0</v>
      </c>
      <c r="AF11116">
        <v>0</v>
      </c>
      <c r="AG11116">
        <v>0</v>
      </c>
      <c r="AH11116">
        <v>0</v>
      </c>
      <c r="AI11116">
        <v>0</v>
      </c>
      <c r="AJ11116">
        <v>0</v>
      </c>
      <c r="AK11116">
        <v>0</v>
      </c>
      <c r="AL11116">
        <v>0</v>
      </c>
      <c r="AM11116">
        <v>0</v>
      </c>
      <c r="AN11116">
        <v>1</v>
      </c>
    </row>
    <row r="11117" spans="1:40" x14ac:dyDescent="0.45">
      <c r="A11117" t="s">
        <v>12459</v>
      </c>
      <c r="B11117" t="s">
        <v>12460</v>
      </c>
      <c r="C11117" t="s">
        <v>12461</v>
      </c>
      <c r="D11117" t="s">
        <v>12462</v>
      </c>
      <c r="E11117" t="s">
        <v>413</v>
      </c>
      <c r="F11117">
        <v>0</v>
      </c>
      <c r="G11117" t="s">
        <v>51</v>
      </c>
      <c r="H11117" t="s">
        <v>44</v>
      </c>
      <c r="I11117" t="s">
        <v>52</v>
      </c>
      <c r="J11117" t="s">
        <v>141</v>
      </c>
      <c r="K11117" t="s">
        <v>142</v>
      </c>
      <c r="L11117">
        <v>1</v>
      </c>
      <c r="M11117" s="1">
        <v>41548</v>
      </c>
      <c r="N11117" s="3">
        <v>44117</v>
      </c>
      <c r="O11117" t="s">
        <v>114</v>
      </c>
      <c r="P11117">
        <v>2013</v>
      </c>
      <c r="Q11117" s="1">
        <v>41640</v>
      </c>
      <c r="R11117" s="1">
        <v>41640</v>
      </c>
      <c r="S11117">
        <v>250000</v>
      </c>
      <c r="T11117">
        <v>0</v>
      </c>
      <c r="U11117">
        <v>0</v>
      </c>
      <c r="V11117">
        <v>0</v>
      </c>
      <c r="W11117">
        <v>0</v>
      </c>
      <c r="X11117">
        <v>0</v>
      </c>
      <c r="Y11117">
        <v>0</v>
      </c>
      <c r="Z11117">
        <v>0</v>
      </c>
      <c r="AA11117">
        <v>0</v>
      </c>
      <c r="AB11117">
        <v>0</v>
      </c>
      <c r="AC11117">
        <v>0</v>
      </c>
      <c r="AD11117">
        <v>0</v>
      </c>
      <c r="AE11117">
        <v>0</v>
      </c>
      <c r="AF11117">
        <v>0</v>
      </c>
      <c r="AG11117">
        <v>0</v>
      </c>
      <c r="AH11117">
        <v>0</v>
      </c>
      <c r="AI11117">
        <v>0</v>
      </c>
      <c r="AJ11117">
        <v>0</v>
      </c>
      <c r="AK11117">
        <v>0</v>
      </c>
      <c r="AL11117">
        <v>0</v>
      </c>
      <c r="AM11117">
        <v>0</v>
      </c>
      <c r="AN11117">
        <v>1</v>
      </c>
    </row>
    <row r="11118" spans="1:40" x14ac:dyDescent="0.45">
      <c r="A11118" t="s">
        <v>13721</v>
      </c>
      <c r="B11118" t="s">
        <v>13722</v>
      </c>
      <c r="C11118" t="s">
        <v>13723</v>
      </c>
      <c r="D11118" t="s">
        <v>13724</v>
      </c>
      <c r="E11118" t="s">
        <v>611</v>
      </c>
      <c r="F11118">
        <v>0</v>
      </c>
      <c r="G11118" t="s">
        <v>51</v>
      </c>
      <c r="H11118" t="s">
        <v>44</v>
      </c>
      <c r="I11118" t="s">
        <v>52</v>
      </c>
      <c r="J11118" t="s">
        <v>141</v>
      </c>
      <c r="K11118" t="s">
        <v>142</v>
      </c>
      <c r="L11118">
        <v>1</v>
      </c>
      <c r="M11118" s="1">
        <v>40360</v>
      </c>
      <c r="N11118" s="3">
        <v>44022</v>
      </c>
      <c r="O11118" t="s">
        <v>143</v>
      </c>
      <c r="P11118">
        <v>2010</v>
      </c>
      <c r="Q11118" s="1">
        <v>40391</v>
      </c>
      <c r="R11118" s="1">
        <v>40391</v>
      </c>
      <c r="S11118">
        <v>250000</v>
      </c>
      <c r="T11118">
        <v>0</v>
      </c>
      <c r="U11118">
        <v>0</v>
      </c>
      <c r="V11118">
        <v>0</v>
      </c>
      <c r="W11118">
        <v>0</v>
      </c>
      <c r="X11118">
        <v>0</v>
      </c>
      <c r="Y11118">
        <v>0</v>
      </c>
      <c r="Z11118">
        <v>0</v>
      </c>
      <c r="AA11118">
        <v>0</v>
      </c>
      <c r="AB11118">
        <v>0</v>
      </c>
      <c r="AC11118">
        <v>0</v>
      </c>
      <c r="AD11118">
        <v>0</v>
      </c>
      <c r="AE11118">
        <v>0</v>
      </c>
      <c r="AF11118">
        <v>0</v>
      </c>
      <c r="AG11118">
        <v>0</v>
      </c>
      <c r="AH11118">
        <v>0</v>
      </c>
      <c r="AI11118">
        <v>0</v>
      </c>
      <c r="AJ11118">
        <v>0</v>
      </c>
      <c r="AK11118">
        <v>0</v>
      </c>
      <c r="AL11118">
        <v>0</v>
      </c>
      <c r="AM11118">
        <v>0</v>
      </c>
      <c r="AN11118">
        <v>1</v>
      </c>
    </row>
    <row r="11119" spans="1:40" x14ac:dyDescent="0.45">
      <c r="A11119" t="s">
        <v>13995</v>
      </c>
      <c r="B11119" t="s">
        <v>13996</v>
      </c>
      <c r="C11119" t="s">
        <v>13997</v>
      </c>
      <c r="D11119" t="s">
        <v>13998</v>
      </c>
      <c r="E11119" t="s">
        <v>210</v>
      </c>
      <c r="F11119">
        <v>0</v>
      </c>
      <c r="G11119" t="s">
        <v>51</v>
      </c>
      <c r="H11119" t="s">
        <v>44</v>
      </c>
      <c r="I11119" t="s">
        <v>52</v>
      </c>
      <c r="J11119" t="s">
        <v>141</v>
      </c>
      <c r="K11119" t="s">
        <v>142</v>
      </c>
      <c r="L11119">
        <v>1</v>
      </c>
      <c r="M11119" s="1">
        <v>40087</v>
      </c>
      <c r="N11119" s="3">
        <v>44113</v>
      </c>
      <c r="O11119" t="s">
        <v>387</v>
      </c>
      <c r="P11119">
        <v>2009</v>
      </c>
      <c r="Q11119" s="1">
        <v>40057</v>
      </c>
      <c r="R11119" s="1">
        <v>40057</v>
      </c>
      <c r="S11119">
        <v>250000</v>
      </c>
      <c r="T11119">
        <v>0</v>
      </c>
      <c r="U11119">
        <v>0</v>
      </c>
      <c r="V11119">
        <v>0</v>
      </c>
      <c r="W11119">
        <v>0</v>
      </c>
      <c r="X11119">
        <v>0</v>
      </c>
      <c r="Y11119">
        <v>0</v>
      </c>
      <c r="Z11119">
        <v>0</v>
      </c>
      <c r="AA11119">
        <v>0</v>
      </c>
      <c r="AB11119">
        <v>0</v>
      </c>
      <c r="AC11119">
        <v>0</v>
      </c>
      <c r="AD11119">
        <v>0</v>
      </c>
      <c r="AE11119">
        <v>0</v>
      </c>
      <c r="AF11119">
        <v>0</v>
      </c>
      <c r="AG11119">
        <v>0</v>
      </c>
      <c r="AH11119">
        <v>0</v>
      </c>
      <c r="AI11119">
        <v>0</v>
      </c>
      <c r="AJ11119">
        <v>0</v>
      </c>
      <c r="AK11119">
        <v>0</v>
      </c>
      <c r="AL11119">
        <v>0</v>
      </c>
      <c r="AM11119">
        <v>0</v>
      </c>
      <c r="AN11119">
        <v>1</v>
      </c>
    </row>
    <row r="11120" spans="1:40" x14ac:dyDescent="0.45">
      <c r="A11120" t="s">
        <v>15279</v>
      </c>
      <c r="B11120" t="s">
        <v>15280</v>
      </c>
      <c r="C11120" t="s">
        <v>15281</v>
      </c>
      <c r="D11120" t="s">
        <v>73</v>
      </c>
      <c r="E11120" t="s">
        <v>74</v>
      </c>
      <c r="F11120">
        <v>0</v>
      </c>
      <c r="G11120" t="s">
        <v>75</v>
      </c>
      <c r="H11120" t="s">
        <v>44</v>
      </c>
      <c r="I11120" t="s">
        <v>52</v>
      </c>
      <c r="J11120" t="s">
        <v>53</v>
      </c>
      <c r="K11120" t="s">
        <v>237</v>
      </c>
      <c r="L11120">
        <v>1</v>
      </c>
      <c r="M11120" s="1">
        <v>40179</v>
      </c>
      <c r="N11120" s="3">
        <v>43840</v>
      </c>
      <c r="O11120" t="s">
        <v>87</v>
      </c>
      <c r="P11120">
        <v>2010</v>
      </c>
      <c r="Q11120" s="1">
        <v>40269</v>
      </c>
      <c r="R11120" s="1">
        <v>40269</v>
      </c>
      <c r="S11120">
        <v>250000</v>
      </c>
      <c r="T11120">
        <v>0</v>
      </c>
      <c r="U11120">
        <v>0</v>
      </c>
      <c r="V11120">
        <v>0</v>
      </c>
      <c r="W11120">
        <v>0</v>
      </c>
      <c r="X11120">
        <v>0</v>
      </c>
      <c r="Y11120">
        <v>0</v>
      </c>
      <c r="Z11120">
        <v>0</v>
      </c>
      <c r="AA11120">
        <v>0</v>
      </c>
      <c r="AB11120">
        <v>0</v>
      </c>
      <c r="AC11120">
        <v>0</v>
      </c>
      <c r="AD11120">
        <v>0</v>
      </c>
      <c r="AE11120">
        <v>0</v>
      </c>
      <c r="AF11120">
        <v>0</v>
      </c>
      <c r="AG11120">
        <v>0</v>
      </c>
      <c r="AH11120">
        <v>0</v>
      </c>
      <c r="AI11120">
        <v>0</v>
      </c>
      <c r="AJ11120">
        <v>0</v>
      </c>
      <c r="AK11120">
        <v>0</v>
      </c>
      <c r="AL11120">
        <v>0</v>
      </c>
      <c r="AM11120">
        <v>0</v>
      </c>
      <c r="AN11120">
        <v>0</v>
      </c>
    </row>
    <row r="11121" spans="1:40" x14ac:dyDescent="0.45">
      <c r="A11121" t="s">
        <v>16954</v>
      </c>
      <c r="B11121" t="s">
        <v>16955</v>
      </c>
      <c r="C11121" t="s">
        <v>16956</v>
      </c>
      <c r="D11121" t="s">
        <v>16957</v>
      </c>
      <c r="E11121" t="s">
        <v>210</v>
      </c>
      <c r="F11121">
        <v>0</v>
      </c>
      <c r="G11121" t="s">
        <v>51</v>
      </c>
      <c r="H11121" t="s">
        <v>44</v>
      </c>
      <c r="I11121" t="s">
        <v>52</v>
      </c>
      <c r="J11121" t="s">
        <v>141</v>
      </c>
      <c r="K11121" t="s">
        <v>1746</v>
      </c>
      <c r="L11121">
        <v>1</v>
      </c>
      <c r="M11121" s="1">
        <v>36708</v>
      </c>
      <c r="N11121" s="2">
        <v>36708</v>
      </c>
      <c r="O11121" t="s">
        <v>3644</v>
      </c>
      <c r="P11121">
        <v>2000</v>
      </c>
      <c r="Q11121" s="1">
        <v>40456</v>
      </c>
      <c r="R11121" s="1">
        <v>40456</v>
      </c>
      <c r="S11121">
        <v>0</v>
      </c>
      <c r="T11121">
        <v>250000</v>
      </c>
      <c r="U11121">
        <v>0</v>
      </c>
      <c r="V11121">
        <v>0</v>
      </c>
      <c r="W11121">
        <v>0</v>
      </c>
      <c r="X11121">
        <v>0</v>
      </c>
      <c r="Y11121">
        <v>0</v>
      </c>
      <c r="Z11121">
        <v>0</v>
      </c>
      <c r="AA11121">
        <v>0</v>
      </c>
      <c r="AB11121">
        <v>0</v>
      </c>
      <c r="AC11121">
        <v>0</v>
      </c>
      <c r="AD11121">
        <v>0</v>
      </c>
      <c r="AE11121">
        <v>0</v>
      </c>
      <c r="AF11121">
        <v>0</v>
      </c>
      <c r="AG11121">
        <v>0</v>
      </c>
      <c r="AH11121">
        <v>0</v>
      </c>
      <c r="AI11121">
        <v>0</v>
      </c>
      <c r="AJ11121">
        <v>0</v>
      </c>
      <c r="AK11121">
        <v>0</v>
      </c>
      <c r="AL11121">
        <v>0</v>
      </c>
      <c r="AM11121">
        <v>0</v>
      </c>
      <c r="AN11121">
        <v>1</v>
      </c>
    </row>
    <row r="11122" spans="1:40" x14ac:dyDescent="0.45">
      <c r="A11122" t="s">
        <v>17378</v>
      </c>
      <c r="B11122" t="s">
        <v>17379</v>
      </c>
      <c r="C11122" t="s">
        <v>17380</v>
      </c>
      <c r="D11122" t="s">
        <v>17381</v>
      </c>
      <c r="E11122" t="s">
        <v>231</v>
      </c>
      <c r="F11122">
        <v>0</v>
      </c>
      <c r="G11122" t="s">
        <v>75</v>
      </c>
      <c r="H11122" t="s">
        <v>44</v>
      </c>
      <c r="I11122" t="s">
        <v>52</v>
      </c>
      <c r="J11122" t="s">
        <v>141</v>
      </c>
      <c r="K11122" t="s">
        <v>537</v>
      </c>
      <c r="L11122">
        <v>1</v>
      </c>
      <c r="M11122" s="1">
        <v>39302</v>
      </c>
      <c r="N11122" s="3">
        <v>44050</v>
      </c>
      <c r="O11122" t="s">
        <v>382</v>
      </c>
      <c r="P11122">
        <v>2007</v>
      </c>
      <c r="Q11122" s="1">
        <v>39356</v>
      </c>
      <c r="R11122" s="1">
        <v>39356</v>
      </c>
      <c r="S11122">
        <v>250000</v>
      </c>
      <c r="T11122">
        <v>0</v>
      </c>
      <c r="U11122">
        <v>0</v>
      </c>
      <c r="V11122">
        <v>0</v>
      </c>
      <c r="W11122">
        <v>0</v>
      </c>
      <c r="X11122">
        <v>0</v>
      </c>
      <c r="Y11122">
        <v>0</v>
      </c>
      <c r="Z11122">
        <v>0</v>
      </c>
      <c r="AA11122">
        <v>0</v>
      </c>
      <c r="AB11122">
        <v>0</v>
      </c>
      <c r="AC11122">
        <v>0</v>
      </c>
      <c r="AD11122">
        <v>0</v>
      </c>
      <c r="AE11122">
        <v>0</v>
      </c>
      <c r="AF11122">
        <v>0</v>
      </c>
      <c r="AG11122">
        <v>0</v>
      </c>
      <c r="AH11122">
        <v>0</v>
      </c>
      <c r="AI11122">
        <v>0</v>
      </c>
      <c r="AJ11122">
        <v>0</v>
      </c>
      <c r="AK11122">
        <v>0</v>
      </c>
      <c r="AL11122">
        <v>0</v>
      </c>
      <c r="AM11122">
        <v>0</v>
      </c>
      <c r="AN11122">
        <v>0</v>
      </c>
    </row>
    <row r="11123" spans="1:40" x14ac:dyDescent="0.45">
      <c r="A11123" t="s">
        <v>18698</v>
      </c>
      <c r="B11123" t="s">
        <v>18699</v>
      </c>
      <c r="C11123" t="s">
        <v>18700</v>
      </c>
      <c r="D11123" t="s">
        <v>18701</v>
      </c>
      <c r="E11123" t="s">
        <v>276</v>
      </c>
      <c r="F11123">
        <v>0</v>
      </c>
      <c r="G11123" t="s">
        <v>51</v>
      </c>
      <c r="H11123" t="s">
        <v>44</v>
      </c>
      <c r="I11123" t="s">
        <v>52</v>
      </c>
      <c r="J11123" t="s">
        <v>53</v>
      </c>
      <c r="K11123" t="s">
        <v>53</v>
      </c>
      <c r="L11123">
        <v>1</v>
      </c>
      <c r="M11123" s="1">
        <v>40452</v>
      </c>
      <c r="N11123" s="3">
        <v>44114</v>
      </c>
      <c r="O11123" t="s">
        <v>153</v>
      </c>
      <c r="P11123">
        <v>2010</v>
      </c>
      <c r="Q11123" s="1">
        <v>41456</v>
      </c>
      <c r="R11123" s="1">
        <v>41456</v>
      </c>
      <c r="S11123">
        <v>250000</v>
      </c>
      <c r="T11123">
        <v>0</v>
      </c>
      <c r="U11123">
        <v>0</v>
      </c>
      <c r="V11123">
        <v>0</v>
      </c>
      <c r="W11123">
        <v>0</v>
      </c>
      <c r="X11123">
        <v>0</v>
      </c>
      <c r="Y11123">
        <v>0</v>
      </c>
      <c r="Z11123">
        <v>0</v>
      </c>
      <c r="AA11123">
        <v>0</v>
      </c>
      <c r="AB11123">
        <v>0</v>
      </c>
      <c r="AC11123">
        <v>0</v>
      </c>
      <c r="AD11123">
        <v>0</v>
      </c>
      <c r="AE11123">
        <v>0</v>
      </c>
      <c r="AF11123">
        <v>0</v>
      </c>
      <c r="AG11123">
        <v>0</v>
      </c>
      <c r="AH11123">
        <v>0</v>
      </c>
      <c r="AI11123">
        <v>0</v>
      </c>
      <c r="AJ11123">
        <v>0</v>
      </c>
      <c r="AK11123">
        <v>0</v>
      </c>
      <c r="AL11123">
        <v>0</v>
      </c>
      <c r="AM11123">
        <v>0</v>
      </c>
      <c r="AN11123">
        <v>1</v>
      </c>
    </row>
    <row r="11124" spans="1:40" x14ac:dyDescent="0.45">
      <c r="A11124" t="s">
        <v>18827</v>
      </c>
      <c r="B11124" t="s">
        <v>18828</v>
      </c>
      <c r="C11124" t="s">
        <v>18829</v>
      </c>
      <c r="D11124" t="s">
        <v>18830</v>
      </c>
      <c r="E11124" t="s">
        <v>242</v>
      </c>
      <c r="F11124">
        <v>0</v>
      </c>
      <c r="G11124" t="s">
        <v>51</v>
      </c>
      <c r="H11124" t="s">
        <v>44</v>
      </c>
      <c r="I11124" t="s">
        <v>52</v>
      </c>
      <c r="J11124" t="s">
        <v>141</v>
      </c>
      <c r="K11124" t="s">
        <v>142</v>
      </c>
      <c r="L11124">
        <v>1</v>
      </c>
      <c r="M11124" s="1">
        <v>39875</v>
      </c>
      <c r="N11124" s="3">
        <v>43899</v>
      </c>
      <c r="O11124" t="s">
        <v>135</v>
      </c>
      <c r="P11124">
        <v>2009</v>
      </c>
      <c r="Q11124" s="1">
        <v>40893</v>
      </c>
      <c r="R11124" s="1">
        <v>40893</v>
      </c>
      <c r="S11124">
        <v>250000</v>
      </c>
      <c r="T11124">
        <v>0</v>
      </c>
      <c r="U11124">
        <v>0</v>
      </c>
      <c r="V11124">
        <v>0</v>
      </c>
      <c r="W11124">
        <v>0</v>
      </c>
      <c r="X11124">
        <v>0</v>
      </c>
      <c r="Y11124">
        <v>0</v>
      </c>
      <c r="Z11124">
        <v>0</v>
      </c>
      <c r="AA11124">
        <v>0</v>
      </c>
      <c r="AB11124">
        <v>0</v>
      </c>
      <c r="AC11124">
        <v>0</v>
      </c>
      <c r="AD11124">
        <v>0</v>
      </c>
      <c r="AE11124">
        <v>0</v>
      </c>
      <c r="AF11124">
        <v>0</v>
      </c>
      <c r="AG11124">
        <v>0</v>
      </c>
      <c r="AH11124">
        <v>0</v>
      </c>
      <c r="AI11124">
        <v>0</v>
      </c>
      <c r="AJ11124">
        <v>0</v>
      </c>
      <c r="AK11124">
        <v>0</v>
      </c>
      <c r="AL11124">
        <v>0</v>
      </c>
      <c r="AM11124">
        <v>0</v>
      </c>
      <c r="AN11124">
        <v>1</v>
      </c>
    </row>
    <row r="11125" spans="1:40" x14ac:dyDescent="0.45">
      <c r="A11125" t="s">
        <v>21064</v>
      </c>
      <c r="B11125" t="s">
        <v>21065</v>
      </c>
      <c r="C11125" t="s">
        <v>21066</v>
      </c>
      <c r="D11125" t="s">
        <v>21067</v>
      </c>
      <c r="E11125" t="s">
        <v>556</v>
      </c>
      <c r="F11125">
        <v>0</v>
      </c>
      <c r="G11125" t="s">
        <v>51</v>
      </c>
      <c r="H11125" t="s">
        <v>44</v>
      </c>
      <c r="I11125" t="s">
        <v>52</v>
      </c>
      <c r="J11125" t="s">
        <v>2868</v>
      </c>
      <c r="K11125" t="s">
        <v>21068</v>
      </c>
      <c r="L11125">
        <v>1</v>
      </c>
      <c r="M11125" s="1">
        <v>40092</v>
      </c>
      <c r="N11125" s="3">
        <v>44113</v>
      </c>
      <c r="O11125" t="s">
        <v>387</v>
      </c>
      <c r="P11125">
        <v>2009</v>
      </c>
      <c r="Q11125" s="1">
        <v>41075</v>
      </c>
      <c r="R11125" s="1">
        <v>41075</v>
      </c>
      <c r="S11125">
        <v>250000</v>
      </c>
      <c r="T11125">
        <v>0</v>
      </c>
      <c r="U11125">
        <v>0</v>
      </c>
      <c r="V11125">
        <v>0</v>
      </c>
      <c r="W11125">
        <v>0</v>
      </c>
      <c r="X11125">
        <v>0</v>
      </c>
      <c r="Y11125">
        <v>0</v>
      </c>
      <c r="Z11125">
        <v>0</v>
      </c>
      <c r="AA11125">
        <v>0</v>
      </c>
      <c r="AB11125">
        <v>0</v>
      </c>
      <c r="AC11125">
        <v>0</v>
      </c>
      <c r="AD11125">
        <v>0</v>
      </c>
      <c r="AE11125">
        <v>0</v>
      </c>
      <c r="AF11125">
        <v>0</v>
      </c>
      <c r="AG11125">
        <v>0</v>
      </c>
      <c r="AH11125">
        <v>0</v>
      </c>
      <c r="AI11125">
        <v>0</v>
      </c>
      <c r="AJ11125">
        <v>0</v>
      </c>
      <c r="AK11125">
        <v>0</v>
      </c>
      <c r="AL11125">
        <v>0</v>
      </c>
      <c r="AM11125">
        <v>0</v>
      </c>
      <c r="AN11125">
        <v>1</v>
      </c>
    </row>
    <row r="11126" spans="1:40" x14ac:dyDescent="0.45">
      <c r="A11126" t="s">
        <v>21368</v>
      </c>
      <c r="B11126" t="s">
        <v>21369</v>
      </c>
      <c r="C11126" t="s">
        <v>21370</v>
      </c>
      <c r="D11126" t="s">
        <v>21371</v>
      </c>
      <c r="E11126" t="s">
        <v>79</v>
      </c>
      <c r="F11126">
        <v>0</v>
      </c>
      <c r="G11126" t="s">
        <v>51</v>
      </c>
      <c r="H11126" t="s">
        <v>44</v>
      </c>
      <c r="I11126" t="s">
        <v>52</v>
      </c>
      <c r="J11126" t="s">
        <v>141</v>
      </c>
      <c r="K11126" t="s">
        <v>142</v>
      </c>
      <c r="L11126">
        <v>1</v>
      </c>
      <c r="M11126" s="1">
        <v>40330</v>
      </c>
      <c r="N11126" s="3">
        <v>43992</v>
      </c>
      <c r="O11126" t="s">
        <v>619</v>
      </c>
      <c r="P11126">
        <v>2010</v>
      </c>
      <c r="Q11126" s="1">
        <v>40399</v>
      </c>
      <c r="R11126" s="1">
        <v>40399</v>
      </c>
      <c r="S11126">
        <v>0</v>
      </c>
      <c r="T11126">
        <v>250000</v>
      </c>
      <c r="U11126">
        <v>0</v>
      </c>
      <c r="V11126">
        <v>0</v>
      </c>
      <c r="W11126">
        <v>0</v>
      </c>
      <c r="X11126">
        <v>0</v>
      </c>
      <c r="Y11126">
        <v>0</v>
      </c>
      <c r="Z11126">
        <v>0</v>
      </c>
      <c r="AA11126">
        <v>0</v>
      </c>
      <c r="AB11126">
        <v>0</v>
      </c>
      <c r="AC11126">
        <v>0</v>
      </c>
      <c r="AD11126">
        <v>0</v>
      </c>
      <c r="AE11126">
        <v>0</v>
      </c>
      <c r="AF11126">
        <v>250000</v>
      </c>
      <c r="AG11126">
        <v>0</v>
      </c>
      <c r="AH11126">
        <v>0</v>
      </c>
      <c r="AI11126">
        <v>0</v>
      </c>
      <c r="AJ11126">
        <v>0</v>
      </c>
      <c r="AK11126">
        <v>0</v>
      </c>
      <c r="AL11126">
        <v>0</v>
      </c>
      <c r="AM11126">
        <v>0</v>
      </c>
      <c r="AN11126">
        <v>1</v>
      </c>
    </row>
    <row r="11127" spans="1:40" x14ac:dyDescent="0.45">
      <c r="A11127" t="s">
        <v>22399</v>
      </c>
      <c r="B11127" t="s">
        <v>22400</v>
      </c>
      <c r="C11127" t="s">
        <v>22401</v>
      </c>
      <c r="D11127" t="s">
        <v>17410</v>
      </c>
      <c r="E11127" t="s">
        <v>330</v>
      </c>
      <c r="F11127">
        <v>0</v>
      </c>
      <c r="G11127" t="s">
        <v>43</v>
      </c>
      <c r="H11127" t="s">
        <v>44</v>
      </c>
      <c r="I11127" t="s">
        <v>52</v>
      </c>
      <c r="J11127" t="s">
        <v>53</v>
      </c>
      <c r="K11127" t="s">
        <v>1630</v>
      </c>
      <c r="L11127">
        <v>1</v>
      </c>
      <c r="M11127" s="1">
        <v>41183</v>
      </c>
      <c r="N11127" s="3">
        <v>44116</v>
      </c>
      <c r="O11127" t="s">
        <v>58</v>
      </c>
      <c r="P11127">
        <v>2012</v>
      </c>
      <c r="Q11127" s="1">
        <v>40909</v>
      </c>
      <c r="R11127" s="1">
        <v>40909</v>
      </c>
      <c r="S11127">
        <v>250000</v>
      </c>
      <c r="T11127">
        <v>0</v>
      </c>
      <c r="U11127">
        <v>0</v>
      </c>
      <c r="V11127">
        <v>0</v>
      </c>
      <c r="W11127">
        <v>0</v>
      </c>
      <c r="X11127">
        <v>0</v>
      </c>
      <c r="Y11127">
        <v>0</v>
      </c>
      <c r="Z11127">
        <v>0</v>
      </c>
      <c r="AA11127">
        <v>0</v>
      </c>
      <c r="AB11127">
        <v>0</v>
      </c>
      <c r="AC11127">
        <v>0</v>
      </c>
      <c r="AD11127">
        <v>0</v>
      </c>
      <c r="AE11127">
        <v>0</v>
      </c>
      <c r="AF11127">
        <v>0</v>
      </c>
      <c r="AG11127">
        <v>0</v>
      </c>
      <c r="AH11127">
        <v>0</v>
      </c>
      <c r="AI11127">
        <v>0</v>
      </c>
      <c r="AJ11127">
        <v>0</v>
      </c>
      <c r="AK11127">
        <v>0</v>
      </c>
      <c r="AL11127">
        <v>0</v>
      </c>
      <c r="AM11127">
        <v>0</v>
      </c>
      <c r="AN11127">
        <v>1</v>
      </c>
    </row>
    <row r="11128" spans="1:40" x14ac:dyDescent="0.45">
      <c r="A11128" t="s">
        <v>23452</v>
      </c>
      <c r="B11128" t="s">
        <v>23453</v>
      </c>
      <c r="C11128" t="s">
        <v>23454</v>
      </c>
      <c r="D11128" t="s">
        <v>23455</v>
      </c>
      <c r="E11128" t="s">
        <v>210</v>
      </c>
      <c r="F11128">
        <v>0</v>
      </c>
      <c r="G11128" t="s">
        <v>51</v>
      </c>
      <c r="H11128" t="s">
        <v>44</v>
      </c>
      <c r="I11128" t="s">
        <v>52</v>
      </c>
      <c r="J11128" t="s">
        <v>141</v>
      </c>
      <c r="K11128" t="s">
        <v>142</v>
      </c>
      <c r="L11128">
        <v>1</v>
      </c>
      <c r="M11128" s="1">
        <v>40954</v>
      </c>
      <c r="N11128" s="3">
        <v>43873</v>
      </c>
      <c r="O11128" t="s">
        <v>94</v>
      </c>
      <c r="P11128">
        <v>2012</v>
      </c>
      <c r="Q11128" s="1">
        <v>41159</v>
      </c>
      <c r="R11128" s="1">
        <v>41159</v>
      </c>
      <c r="S11128">
        <v>250000</v>
      </c>
      <c r="T11128">
        <v>0</v>
      </c>
      <c r="U11128">
        <v>0</v>
      </c>
      <c r="V11128">
        <v>0</v>
      </c>
      <c r="W11128">
        <v>0</v>
      </c>
      <c r="X11128">
        <v>0</v>
      </c>
      <c r="Y11128">
        <v>0</v>
      </c>
      <c r="Z11128">
        <v>0</v>
      </c>
      <c r="AA11128">
        <v>0</v>
      </c>
      <c r="AB11128">
        <v>0</v>
      </c>
      <c r="AC11128">
        <v>0</v>
      </c>
      <c r="AD11128">
        <v>0</v>
      </c>
      <c r="AE11128">
        <v>0</v>
      </c>
      <c r="AF11128">
        <v>0</v>
      </c>
      <c r="AG11128">
        <v>0</v>
      </c>
      <c r="AH11128">
        <v>0</v>
      </c>
      <c r="AI11128">
        <v>0</v>
      </c>
      <c r="AJ11128">
        <v>0</v>
      </c>
      <c r="AK11128">
        <v>0</v>
      </c>
      <c r="AL11128">
        <v>0</v>
      </c>
      <c r="AM11128">
        <v>0</v>
      </c>
      <c r="AN11128">
        <v>1</v>
      </c>
    </row>
    <row r="11129" spans="1:40" x14ac:dyDescent="0.45">
      <c r="A11129" t="s">
        <v>24991</v>
      </c>
      <c r="B11129" t="s">
        <v>24992</v>
      </c>
      <c r="C11129" t="s">
        <v>24993</v>
      </c>
      <c r="D11129" t="s">
        <v>24994</v>
      </c>
      <c r="E11129" t="s">
        <v>1987</v>
      </c>
      <c r="F11129">
        <v>0</v>
      </c>
      <c r="G11129" t="s">
        <v>51</v>
      </c>
      <c r="H11129" t="s">
        <v>44</v>
      </c>
      <c r="I11129" t="s">
        <v>52</v>
      </c>
      <c r="J11129" t="s">
        <v>141</v>
      </c>
      <c r="K11129" t="s">
        <v>142</v>
      </c>
      <c r="L11129">
        <v>1</v>
      </c>
      <c r="M11129" s="1">
        <v>39814</v>
      </c>
      <c r="N11129" s="3">
        <v>43839</v>
      </c>
      <c r="O11129" t="s">
        <v>135</v>
      </c>
      <c r="P11129">
        <v>2009</v>
      </c>
      <c r="Q11129" s="1">
        <v>39814</v>
      </c>
      <c r="R11129" s="1">
        <v>39814</v>
      </c>
      <c r="S11129">
        <v>250000</v>
      </c>
      <c r="T11129">
        <v>0</v>
      </c>
      <c r="U11129">
        <v>0</v>
      </c>
      <c r="V11129">
        <v>0</v>
      </c>
      <c r="W11129">
        <v>0</v>
      </c>
      <c r="X11129">
        <v>0</v>
      </c>
      <c r="Y11129">
        <v>0</v>
      </c>
      <c r="Z11129">
        <v>0</v>
      </c>
      <c r="AA11129">
        <v>0</v>
      </c>
      <c r="AB11129">
        <v>0</v>
      </c>
      <c r="AC11129">
        <v>0</v>
      </c>
      <c r="AD11129">
        <v>0</v>
      </c>
      <c r="AE11129">
        <v>0</v>
      </c>
      <c r="AF11129">
        <v>0</v>
      </c>
      <c r="AG11129">
        <v>0</v>
      </c>
      <c r="AH11129">
        <v>0</v>
      </c>
      <c r="AI11129">
        <v>0</v>
      </c>
      <c r="AJ11129">
        <v>0</v>
      </c>
      <c r="AK11129">
        <v>0</v>
      </c>
      <c r="AL11129">
        <v>0</v>
      </c>
      <c r="AM11129">
        <v>0</v>
      </c>
      <c r="AN11129">
        <v>1</v>
      </c>
    </row>
    <row r="11130" spans="1:40" x14ac:dyDescent="0.45">
      <c r="A11130" t="s">
        <v>25925</v>
      </c>
      <c r="B11130" t="s">
        <v>25926</v>
      </c>
      <c r="C11130" t="s">
        <v>25927</v>
      </c>
      <c r="D11130" t="s">
        <v>25928</v>
      </c>
      <c r="E11130" t="s">
        <v>3609</v>
      </c>
      <c r="F11130">
        <v>0</v>
      </c>
      <c r="G11130" t="s">
        <v>51</v>
      </c>
      <c r="H11130" t="s">
        <v>44</v>
      </c>
      <c r="I11130" t="s">
        <v>52</v>
      </c>
      <c r="J11130" t="s">
        <v>141</v>
      </c>
      <c r="K11130" t="s">
        <v>359</v>
      </c>
      <c r="L11130">
        <v>1</v>
      </c>
      <c r="M11130" s="1">
        <v>40118</v>
      </c>
      <c r="N11130" s="3">
        <v>44144</v>
      </c>
      <c r="O11130" t="s">
        <v>387</v>
      </c>
      <c r="P11130">
        <v>2009</v>
      </c>
      <c r="Q11130" s="1">
        <v>40269</v>
      </c>
      <c r="R11130" s="1">
        <v>40269</v>
      </c>
      <c r="S11130">
        <v>250000</v>
      </c>
      <c r="T11130">
        <v>0</v>
      </c>
      <c r="U11130">
        <v>0</v>
      </c>
      <c r="V11130">
        <v>0</v>
      </c>
      <c r="W11130">
        <v>0</v>
      </c>
      <c r="X11130">
        <v>0</v>
      </c>
      <c r="Y11130">
        <v>0</v>
      </c>
      <c r="Z11130">
        <v>0</v>
      </c>
      <c r="AA11130">
        <v>0</v>
      </c>
      <c r="AB11130">
        <v>0</v>
      </c>
      <c r="AC11130">
        <v>0</v>
      </c>
      <c r="AD11130">
        <v>0</v>
      </c>
      <c r="AE11130">
        <v>0</v>
      </c>
      <c r="AF11130">
        <v>0</v>
      </c>
      <c r="AG11130">
        <v>0</v>
      </c>
      <c r="AH11130">
        <v>0</v>
      </c>
      <c r="AI11130">
        <v>0</v>
      </c>
      <c r="AJ11130">
        <v>0</v>
      </c>
      <c r="AK11130">
        <v>0</v>
      </c>
      <c r="AL11130">
        <v>0</v>
      </c>
      <c r="AM11130">
        <v>0</v>
      </c>
      <c r="AN11130">
        <v>1</v>
      </c>
    </row>
    <row r="11131" spans="1:40" x14ac:dyDescent="0.45">
      <c r="A11131" t="s">
        <v>26131</v>
      </c>
      <c r="B11131" t="s">
        <v>26132</v>
      </c>
      <c r="C11131" t="s">
        <v>26133</v>
      </c>
      <c r="D11131" t="s">
        <v>78</v>
      </c>
      <c r="E11131" t="s">
        <v>79</v>
      </c>
      <c r="F11131">
        <v>0</v>
      </c>
      <c r="G11131" t="s">
        <v>51</v>
      </c>
      <c r="H11131" t="s">
        <v>44</v>
      </c>
      <c r="I11131" t="s">
        <v>52</v>
      </c>
      <c r="J11131" t="s">
        <v>53</v>
      </c>
      <c r="K11131" t="s">
        <v>53</v>
      </c>
      <c r="L11131">
        <v>2</v>
      </c>
      <c r="M11131" s="1">
        <v>41619</v>
      </c>
      <c r="N11131" s="3">
        <v>44178</v>
      </c>
      <c r="O11131" t="s">
        <v>114</v>
      </c>
      <c r="P11131">
        <v>2013</v>
      </c>
      <c r="Q11131" s="1">
        <v>41287</v>
      </c>
      <c r="R11131" s="1">
        <v>41437</v>
      </c>
      <c r="S11131">
        <v>250000</v>
      </c>
      <c r="T11131">
        <v>0</v>
      </c>
      <c r="U11131">
        <v>0</v>
      </c>
      <c r="V11131">
        <v>0</v>
      </c>
      <c r="W11131">
        <v>0</v>
      </c>
      <c r="X11131">
        <v>0</v>
      </c>
      <c r="Y11131">
        <v>0</v>
      </c>
      <c r="Z11131">
        <v>0</v>
      </c>
      <c r="AA11131">
        <v>0</v>
      </c>
      <c r="AB11131">
        <v>0</v>
      </c>
      <c r="AC11131">
        <v>0</v>
      </c>
      <c r="AD11131">
        <v>0</v>
      </c>
      <c r="AE11131">
        <v>0</v>
      </c>
      <c r="AF11131">
        <v>0</v>
      </c>
      <c r="AG11131">
        <v>0</v>
      </c>
      <c r="AH11131">
        <v>0</v>
      </c>
      <c r="AI11131">
        <v>0</v>
      </c>
      <c r="AJ11131">
        <v>0</v>
      </c>
      <c r="AK11131">
        <v>0</v>
      </c>
      <c r="AL11131">
        <v>0</v>
      </c>
      <c r="AM11131">
        <v>0</v>
      </c>
      <c r="AN11131">
        <v>1</v>
      </c>
    </row>
    <row r="11132" spans="1:40" x14ac:dyDescent="0.45">
      <c r="A11132" t="s">
        <v>27003</v>
      </c>
      <c r="B11132" t="s">
        <v>27004</v>
      </c>
      <c r="C11132" t="s">
        <v>27005</v>
      </c>
      <c r="D11132" t="s">
        <v>371</v>
      </c>
      <c r="E11132" t="s">
        <v>222</v>
      </c>
      <c r="F11132">
        <v>0</v>
      </c>
      <c r="G11132" t="s">
        <v>75</v>
      </c>
      <c r="H11132" t="s">
        <v>44</v>
      </c>
      <c r="I11132" t="s">
        <v>52</v>
      </c>
      <c r="J11132" t="s">
        <v>141</v>
      </c>
      <c r="K11132" t="s">
        <v>142</v>
      </c>
      <c r="L11132">
        <v>2</v>
      </c>
      <c r="M11132" s="1">
        <v>39539</v>
      </c>
      <c r="N11132" s="3">
        <v>43929</v>
      </c>
      <c r="O11132" t="s">
        <v>303</v>
      </c>
      <c r="P11132">
        <v>2008</v>
      </c>
      <c r="Q11132" s="1">
        <v>39569</v>
      </c>
      <c r="R11132" s="1">
        <v>39600</v>
      </c>
      <c r="S11132">
        <v>150000</v>
      </c>
      <c r="T11132">
        <v>0</v>
      </c>
      <c r="U11132">
        <v>0</v>
      </c>
      <c r="V11132">
        <v>0</v>
      </c>
      <c r="W11132">
        <v>0</v>
      </c>
      <c r="X11132">
        <v>0</v>
      </c>
      <c r="Y11132">
        <v>100000</v>
      </c>
      <c r="Z11132">
        <v>0</v>
      </c>
      <c r="AA11132">
        <v>0</v>
      </c>
      <c r="AB11132">
        <v>0</v>
      </c>
      <c r="AC11132">
        <v>0</v>
      </c>
      <c r="AD11132">
        <v>0</v>
      </c>
      <c r="AE11132">
        <v>0</v>
      </c>
      <c r="AF11132">
        <v>0</v>
      </c>
      <c r="AG11132">
        <v>0</v>
      </c>
      <c r="AH11132">
        <v>0</v>
      </c>
      <c r="AI11132">
        <v>0</v>
      </c>
      <c r="AJ11132">
        <v>0</v>
      </c>
      <c r="AK11132">
        <v>0</v>
      </c>
      <c r="AL11132">
        <v>0</v>
      </c>
      <c r="AM11132">
        <v>0</v>
      </c>
      <c r="AN11132">
        <v>0</v>
      </c>
    </row>
    <row r="11133" spans="1:40" x14ac:dyDescent="0.45">
      <c r="A11133" t="s">
        <v>29487</v>
      </c>
      <c r="B11133" t="s">
        <v>29488</v>
      </c>
      <c r="C11133" t="s">
        <v>29489</v>
      </c>
      <c r="D11133" t="s">
        <v>371</v>
      </c>
      <c r="E11133" t="s">
        <v>222</v>
      </c>
      <c r="F11133">
        <v>0</v>
      </c>
      <c r="G11133" t="s">
        <v>51</v>
      </c>
      <c r="H11133" t="s">
        <v>44</v>
      </c>
      <c r="I11133" t="s">
        <v>52</v>
      </c>
      <c r="J11133" t="s">
        <v>141</v>
      </c>
      <c r="K11133" t="s">
        <v>142</v>
      </c>
      <c r="L11133">
        <v>1</v>
      </c>
      <c r="M11133" s="1">
        <v>40909</v>
      </c>
      <c r="N11133" s="3">
        <v>43842</v>
      </c>
      <c r="O11133" t="s">
        <v>94</v>
      </c>
      <c r="P11133">
        <v>2012</v>
      </c>
      <c r="Q11133" s="1">
        <v>41143</v>
      </c>
      <c r="R11133" s="1">
        <v>41143</v>
      </c>
      <c r="S11133">
        <v>0</v>
      </c>
      <c r="T11133">
        <v>250000</v>
      </c>
      <c r="U11133">
        <v>0</v>
      </c>
      <c r="V11133">
        <v>0</v>
      </c>
      <c r="W11133">
        <v>0</v>
      </c>
      <c r="X11133">
        <v>0</v>
      </c>
      <c r="Y11133">
        <v>0</v>
      </c>
      <c r="Z11133">
        <v>0</v>
      </c>
      <c r="AA11133">
        <v>0</v>
      </c>
      <c r="AB11133">
        <v>0</v>
      </c>
      <c r="AC11133">
        <v>0</v>
      </c>
      <c r="AD11133">
        <v>0</v>
      </c>
      <c r="AE11133">
        <v>0</v>
      </c>
      <c r="AF11133">
        <v>0</v>
      </c>
      <c r="AG11133">
        <v>0</v>
      </c>
      <c r="AH11133">
        <v>0</v>
      </c>
      <c r="AI11133">
        <v>0</v>
      </c>
      <c r="AJ11133">
        <v>0</v>
      </c>
      <c r="AK11133">
        <v>0</v>
      </c>
      <c r="AL11133">
        <v>0</v>
      </c>
      <c r="AM11133">
        <v>0</v>
      </c>
      <c r="AN11133">
        <v>1</v>
      </c>
    </row>
    <row r="11134" spans="1:40" x14ac:dyDescent="0.45">
      <c r="A11134" t="s">
        <v>32418</v>
      </c>
      <c r="B11134" t="s">
        <v>32419</v>
      </c>
      <c r="C11134" t="s">
        <v>32420</v>
      </c>
      <c r="D11134" t="s">
        <v>111</v>
      </c>
      <c r="E11134" t="s">
        <v>112</v>
      </c>
      <c r="F11134">
        <v>0</v>
      </c>
      <c r="G11134" t="s">
        <v>51</v>
      </c>
      <c r="H11134" t="s">
        <v>44</v>
      </c>
      <c r="I11134" t="s">
        <v>52</v>
      </c>
      <c r="J11134" t="s">
        <v>141</v>
      </c>
      <c r="K11134" t="s">
        <v>3306</v>
      </c>
      <c r="L11134">
        <v>1</v>
      </c>
      <c r="M11134" s="1">
        <v>41275</v>
      </c>
      <c r="N11134" s="3">
        <v>43843</v>
      </c>
      <c r="O11134" t="s">
        <v>117</v>
      </c>
      <c r="P11134">
        <v>2013</v>
      </c>
      <c r="Q11134" s="1">
        <v>41533</v>
      </c>
      <c r="R11134" s="1">
        <v>41533</v>
      </c>
      <c r="S11134">
        <v>250000</v>
      </c>
      <c r="T11134">
        <v>0</v>
      </c>
      <c r="U11134">
        <v>0</v>
      </c>
      <c r="V11134">
        <v>0</v>
      </c>
      <c r="W11134">
        <v>0</v>
      </c>
      <c r="X11134">
        <v>0</v>
      </c>
      <c r="Y11134">
        <v>0</v>
      </c>
      <c r="Z11134">
        <v>0</v>
      </c>
      <c r="AA11134">
        <v>0</v>
      </c>
      <c r="AB11134">
        <v>0</v>
      </c>
      <c r="AC11134">
        <v>0</v>
      </c>
      <c r="AD11134">
        <v>0</v>
      </c>
      <c r="AE11134">
        <v>0</v>
      </c>
      <c r="AF11134">
        <v>0</v>
      </c>
      <c r="AG11134">
        <v>0</v>
      </c>
      <c r="AH11134">
        <v>0</v>
      </c>
      <c r="AI11134">
        <v>0</v>
      </c>
      <c r="AJ11134">
        <v>0</v>
      </c>
      <c r="AK11134">
        <v>0</v>
      </c>
      <c r="AL11134">
        <v>0</v>
      </c>
      <c r="AM11134">
        <v>0</v>
      </c>
      <c r="AN11134">
        <v>1</v>
      </c>
    </row>
    <row r="11135" spans="1:40" x14ac:dyDescent="0.45">
      <c r="A11135" t="s">
        <v>33906</v>
      </c>
      <c r="B11135" t="s">
        <v>33907</v>
      </c>
      <c r="C11135" t="s">
        <v>33908</v>
      </c>
      <c r="D11135" t="s">
        <v>33909</v>
      </c>
      <c r="E11135" t="s">
        <v>547</v>
      </c>
      <c r="F11135">
        <v>0</v>
      </c>
      <c r="G11135" t="s">
        <v>51</v>
      </c>
      <c r="H11135" t="s">
        <v>44</v>
      </c>
      <c r="I11135" t="s">
        <v>52</v>
      </c>
      <c r="J11135" t="s">
        <v>53</v>
      </c>
      <c r="K11135" t="s">
        <v>11764</v>
      </c>
      <c r="L11135">
        <v>1</v>
      </c>
      <c r="M11135" s="1">
        <v>39814</v>
      </c>
      <c r="N11135" s="3">
        <v>43839</v>
      </c>
      <c r="O11135" t="s">
        <v>135</v>
      </c>
      <c r="P11135">
        <v>2009</v>
      </c>
      <c r="Q11135" s="1">
        <v>39909</v>
      </c>
      <c r="R11135" s="1">
        <v>39909</v>
      </c>
      <c r="S11135">
        <v>0</v>
      </c>
      <c r="T11135">
        <v>0</v>
      </c>
      <c r="U11135">
        <v>0</v>
      </c>
      <c r="V11135">
        <v>0</v>
      </c>
      <c r="W11135">
        <v>0</v>
      </c>
      <c r="X11135">
        <v>0</v>
      </c>
      <c r="Y11135">
        <v>250000</v>
      </c>
      <c r="Z11135">
        <v>0</v>
      </c>
      <c r="AA11135">
        <v>0</v>
      </c>
      <c r="AB11135">
        <v>0</v>
      </c>
      <c r="AC11135">
        <v>0</v>
      </c>
      <c r="AD11135">
        <v>0</v>
      </c>
      <c r="AE11135">
        <v>0</v>
      </c>
      <c r="AF11135">
        <v>0</v>
      </c>
      <c r="AG11135">
        <v>0</v>
      </c>
      <c r="AH11135">
        <v>0</v>
      </c>
      <c r="AI11135">
        <v>0</v>
      </c>
      <c r="AJ11135">
        <v>0</v>
      </c>
      <c r="AK11135">
        <v>0</v>
      </c>
      <c r="AL11135">
        <v>0</v>
      </c>
      <c r="AM11135">
        <v>0</v>
      </c>
      <c r="AN11135">
        <v>1</v>
      </c>
    </row>
    <row r="11136" spans="1:40" x14ac:dyDescent="0.45">
      <c r="A11136" t="s">
        <v>34967</v>
      </c>
      <c r="B11136" t="s">
        <v>34968</v>
      </c>
      <c r="C11136" t="s">
        <v>34969</v>
      </c>
      <c r="D11136" t="s">
        <v>34970</v>
      </c>
      <c r="E11136" t="s">
        <v>5218</v>
      </c>
      <c r="F11136">
        <v>0</v>
      </c>
      <c r="G11136" t="s">
        <v>51</v>
      </c>
      <c r="H11136" t="s">
        <v>44</v>
      </c>
      <c r="I11136" t="s">
        <v>52</v>
      </c>
      <c r="J11136" t="s">
        <v>53</v>
      </c>
      <c r="K11136" t="s">
        <v>256</v>
      </c>
      <c r="L11136">
        <v>1</v>
      </c>
      <c r="M11136" s="1">
        <v>39492</v>
      </c>
      <c r="N11136" s="3">
        <v>43869</v>
      </c>
      <c r="O11136" t="s">
        <v>133</v>
      </c>
      <c r="P11136">
        <v>2008</v>
      </c>
      <c r="Q11136" s="1">
        <v>39479</v>
      </c>
      <c r="R11136" s="1">
        <v>39479</v>
      </c>
      <c r="S11136">
        <v>0</v>
      </c>
      <c r="T11136">
        <v>0</v>
      </c>
      <c r="U11136">
        <v>0</v>
      </c>
      <c r="V11136">
        <v>0</v>
      </c>
      <c r="W11136">
        <v>0</v>
      </c>
      <c r="X11136">
        <v>0</v>
      </c>
      <c r="Y11136">
        <v>250000</v>
      </c>
      <c r="Z11136">
        <v>0</v>
      </c>
      <c r="AA11136">
        <v>0</v>
      </c>
      <c r="AB11136">
        <v>0</v>
      </c>
      <c r="AC11136">
        <v>0</v>
      </c>
      <c r="AD11136">
        <v>0</v>
      </c>
      <c r="AE11136">
        <v>0</v>
      </c>
      <c r="AF11136">
        <v>0</v>
      </c>
      <c r="AG11136">
        <v>0</v>
      </c>
      <c r="AH11136">
        <v>0</v>
      </c>
      <c r="AI11136">
        <v>0</v>
      </c>
      <c r="AJ11136">
        <v>0</v>
      </c>
      <c r="AK11136">
        <v>0</v>
      </c>
      <c r="AL11136">
        <v>0</v>
      </c>
      <c r="AM11136">
        <v>0</v>
      </c>
      <c r="AN11136">
        <v>1</v>
      </c>
    </row>
    <row r="11137" spans="1:40" x14ac:dyDescent="0.45">
      <c r="A11137" t="s">
        <v>36456</v>
      </c>
      <c r="B11137" t="s">
        <v>36457</v>
      </c>
      <c r="C11137" t="s">
        <v>36458</v>
      </c>
      <c r="D11137" t="s">
        <v>36459</v>
      </c>
      <c r="E11137" t="s">
        <v>1028</v>
      </c>
      <c r="F11137">
        <v>0</v>
      </c>
      <c r="G11137" t="s">
        <v>51</v>
      </c>
      <c r="H11137" t="s">
        <v>44</v>
      </c>
      <c r="I11137" t="s">
        <v>52</v>
      </c>
      <c r="J11137" t="s">
        <v>141</v>
      </c>
      <c r="K11137" t="s">
        <v>142</v>
      </c>
      <c r="L11137">
        <v>1</v>
      </c>
      <c r="M11137" s="1">
        <v>40544</v>
      </c>
      <c r="N11137" s="3">
        <v>43841</v>
      </c>
      <c r="O11137" t="s">
        <v>311</v>
      </c>
      <c r="P11137">
        <v>2011</v>
      </c>
      <c r="Q11137" s="1">
        <v>40575</v>
      </c>
      <c r="R11137" s="1">
        <v>40575</v>
      </c>
      <c r="S11137">
        <v>250000</v>
      </c>
      <c r="T11137">
        <v>0</v>
      </c>
      <c r="U11137">
        <v>0</v>
      </c>
      <c r="V11137">
        <v>0</v>
      </c>
      <c r="W11137">
        <v>0</v>
      </c>
      <c r="X11137">
        <v>0</v>
      </c>
      <c r="Y11137">
        <v>0</v>
      </c>
      <c r="Z11137">
        <v>0</v>
      </c>
      <c r="AA11137">
        <v>0</v>
      </c>
      <c r="AB11137">
        <v>0</v>
      </c>
      <c r="AC11137">
        <v>0</v>
      </c>
      <c r="AD11137">
        <v>0</v>
      </c>
      <c r="AE11137">
        <v>0</v>
      </c>
      <c r="AF11137">
        <v>0</v>
      </c>
      <c r="AG11137">
        <v>0</v>
      </c>
      <c r="AH11137">
        <v>0</v>
      </c>
      <c r="AI11137">
        <v>0</v>
      </c>
      <c r="AJ11137">
        <v>0</v>
      </c>
      <c r="AK11137">
        <v>0</v>
      </c>
      <c r="AL11137">
        <v>0</v>
      </c>
      <c r="AM11137">
        <v>0</v>
      </c>
      <c r="AN11137">
        <v>1</v>
      </c>
    </row>
    <row r="11138" spans="1:40" x14ac:dyDescent="0.45">
      <c r="A11138" t="s">
        <v>38710</v>
      </c>
      <c r="B11138" t="s">
        <v>38711</v>
      </c>
      <c r="C11138" t="s">
        <v>38712</v>
      </c>
      <c r="D11138" t="s">
        <v>38713</v>
      </c>
      <c r="E11138" t="s">
        <v>2393</v>
      </c>
      <c r="F11138">
        <v>0</v>
      </c>
      <c r="G11138" t="s">
        <v>51</v>
      </c>
      <c r="H11138" t="s">
        <v>44</v>
      </c>
      <c r="I11138" t="s">
        <v>52</v>
      </c>
      <c r="J11138" t="s">
        <v>53</v>
      </c>
      <c r="K11138" t="s">
        <v>12667</v>
      </c>
      <c r="L11138">
        <v>1</v>
      </c>
      <c r="M11138" s="1">
        <v>40766</v>
      </c>
      <c r="N11138" s="3">
        <v>44054</v>
      </c>
      <c r="O11138" t="s">
        <v>172</v>
      </c>
      <c r="P11138">
        <v>2011</v>
      </c>
      <c r="Q11138" s="1">
        <v>41947</v>
      </c>
      <c r="R11138" s="1">
        <v>41947</v>
      </c>
      <c r="S11138">
        <v>250000</v>
      </c>
      <c r="T11138">
        <v>0</v>
      </c>
      <c r="U11138">
        <v>0</v>
      </c>
      <c r="V11138">
        <v>0</v>
      </c>
      <c r="W11138">
        <v>0</v>
      </c>
      <c r="X11138">
        <v>0</v>
      </c>
      <c r="Y11138">
        <v>0</v>
      </c>
      <c r="Z11138">
        <v>0</v>
      </c>
      <c r="AA11138">
        <v>0</v>
      </c>
      <c r="AB11138">
        <v>0</v>
      </c>
      <c r="AC11138">
        <v>0</v>
      </c>
      <c r="AD11138">
        <v>0</v>
      </c>
      <c r="AE11138">
        <v>0</v>
      </c>
      <c r="AF11138">
        <v>0</v>
      </c>
      <c r="AG11138">
        <v>0</v>
      </c>
      <c r="AH11138">
        <v>0</v>
      </c>
      <c r="AI11138">
        <v>0</v>
      </c>
      <c r="AJ11138">
        <v>0</v>
      </c>
      <c r="AK11138">
        <v>0</v>
      </c>
      <c r="AL11138">
        <v>0</v>
      </c>
      <c r="AM11138">
        <v>0</v>
      </c>
      <c r="AN11138">
        <v>1</v>
      </c>
    </row>
    <row r="11139" spans="1:40" x14ac:dyDescent="0.45">
      <c r="A11139" t="s">
        <v>40584</v>
      </c>
      <c r="B11139" t="s">
        <v>40585</v>
      </c>
      <c r="C11139" t="s">
        <v>40586</v>
      </c>
      <c r="D11139" t="s">
        <v>704</v>
      </c>
      <c r="E11139" t="s">
        <v>705</v>
      </c>
      <c r="F11139">
        <v>0</v>
      </c>
      <c r="G11139" t="s">
        <v>51</v>
      </c>
      <c r="H11139" t="s">
        <v>44</v>
      </c>
      <c r="I11139" t="s">
        <v>52</v>
      </c>
      <c r="J11139" t="s">
        <v>53</v>
      </c>
      <c r="K11139" t="s">
        <v>53</v>
      </c>
      <c r="L11139">
        <v>1</v>
      </c>
      <c r="M11139" s="1">
        <v>40909</v>
      </c>
      <c r="N11139" s="3">
        <v>43842</v>
      </c>
      <c r="O11139" t="s">
        <v>94</v>
      </c>
      <c r="P11139">
        <v>2012</v>
      </c>
      <c r="Q11139" s="1">
        <v>41512</v>
      </c>
      <c r="R11139" s="1">
        <v>41512</v>
      </c>
      <c r="S11139">
        <v>250000</v>
      </c>
      <c r="T11139">
        <v>0</v>
      </c>
      <c r="U11139">
        <v>0</v>
      </c>
      <c r="V11139">
        <v>0</v>
      </c>
      <c r="W11139">
        <v>0</v>
      </c>
      <c r="X11139">
        <v>0</v>
      </c>
      <c r="Y11139">
        <v>0</v>
      </c>
      <c r="Z11139">
        <v>0</v>
      </c>
      <c r="AA11139">
        <v>0</v>
      </c>
      <c r="AB11139">
        <v>0</v>
      </c>
      <c r="AC11139">
        <v>0</v>
      </c>
      <c r="AD11139">
        <v>0</v>
      </c>
      <c r="AE11139">
        <v>0</v>
      </c>
      <c r="AF11139">
        <v>0</v>
      </c>
      <c r="AG11139">
        <v>0</v>
      </c>
      <c r="AH11139">
        <v>0</v>
      </c>
      <c r="AI11139">
        <v>0</v>
      </c>
      <c r="AJ11139">
        <v>0</v>
      </c>
      <c r="AK11139">
        <v>0</v>
      </c>
      <c r="AL11139">
        <v>0</v>
      </c>
      <c r="AM11139">
        <v>0</v>
      </c>
      <c r="AN11139">
        <v>1</v>
      </c>
    </row>
    <row r="11140" spans="1:40" x14ac:dyDescent="0.45">
      <c r="A11140" t="s">
        <v>41589</v>
      </c>
      <c r="B11140" t="s">
        <v>41590</v>
      </c>
      <c r="C11140" t="s">
        <v>41591</v>
      </c>
      <c r="D11140" t="s">
        <v>41592</v>
      </c>
      <c r="E11140" t="s">
        <v>20111</v>
      </c>
      <c r="F11140">
        <v>0</v>
      </c>
      <c r="G11140" t="s">
        <v>51</v>
      </c>
      <c r="H11140" t="s">
        <v>44</v>
      </c>
      <c r="I11140" t="s">
        <v>52</v>
      </c>
      <c r="J11140" t="s">
        <v>141</v>
      </c>
      <c r="K11140" t="s">
        <v>1224</v>
      </c>
      <c r="L11140">
        <v>1</v>
      </c>
      <c r="M11140" s="1">
        <v>41153</v>
      </c>
      <c r="N11140" s="3">
        <v>44086</v>
      </c>
      <c r="O11140" t="s">
        <v>342</v>
      </c>
      <c r="P11140">
        <v>2012</v>
      </c>
      <c r="Q11140" s="1">
        <v>41306</v>
      </c>
      <c r="R11140" s="1">
        <v>41306</v>
      </c>
      <c r="S11140">
        <v>250000</v>
      </c>
      <c r="T11140">
        <v>0</v>
      </c>
      <c r="U11140">
        <v>0</v>
      </c>
      <c r="V11140">
        <v>0</v>
      </c>
      <c r="W11140">
        <v>0</v>
      </c>
      <c r="X11140">
        <v>0</v>
      </c>
      <c r="Y11140">
        <v>0</v>
      </c>
      <c r="Z11140">
        <v>0</v>
      </c>
      <c r="AA11140">
        <v>0</v>
      </c>
      <c r="AB11140">
        <v>0</v>
      </c>
      <c r="AC11140">
        <v>0</v>
      </c>
      <c r="AD11140">
        <v>0</v>
      </c>
      <c r="AE11140">
        <v>0</v>
      </c>
      <c r="AF11140">
        <v>0</v>
      </c>
      <c r="AG11140">
        <v>0</v>
      </c>
      <c r="AH11140">
        <v>0</v>
      </c>
      <c r="AI11140">
        <v>0</v>
      </c>
      <c r="AJ11140">
        <v>0</v>
      </c>
      <c r="AK11140">
        <v>0</v>
      </c>
      <c r="AL11140">
        <v>0</v>
      </c>
      <c r="AM11140">
        <v>0</v>
      </c>
      <c r="AN11140">
        <v>1</v>
      </c>
    </row>
    <row r="11141" spans="1:40" x14ac:dyDescent="0.45">
      <c r="A11141" t="s">
        <v>42035</v>
      </c>
      <c r="B11141" t="s">
        <v>42036</v>
      </c>
      <c r="C11141" t="s">
        <v>42037</v>
      </c>
      <c r="D11141" t="s">
        <v>115</v>
      </c>
      <c r="E11141" t="s">
        <v>116</v>
      </c>
      <c r="F11141">
        <v>0</v>
      </c>
      <c r="G11141" t="s">
        <v>51</v>
      </c>
      <c r="H11141" t="s">
        <v>44</v>
      </c>
      <c r="I11141" t="s">
        <v>52</v>
      </c>
      <c r="J11141" t="s">
        <v>53</v>
      </c>
      <c r="K11141" t="s">
        <v>256</v>
      </c>
      <c r="L11141">
        <v>1</v>
      </c>
      <c r="M11141" s="1">
        <v>41001</v>
      </c>
      <c r="N11141" s="3">
        <v>43933</v>
      </c>
      <c r="O11141" t="s">
        <v>48</v>
      </c>
      <c r="P11141">
        <v>2012</v>
      </c>
      <c r="Q11141" s="1">
        <v>41716</v>
      </c>
      <c r="R11141" s="1">
        <v>41716</v>
      </c>
      <c r="S11141">
        <v>0</v>
      </c>
      <c r="T11141">
        <v>0</v>
      </c>
      <c r="U11141">
        <v>250000</v>
      </c>
      <c r="V11141">
        <v>0</v>
      </c>
      <c r="W11141">
        <v>0</v>
      </c>
      <c r="X11141">
        <v>0</v>
      </c>
      <c r="Y11141">
        <v>0</v>
      </c>
      <c r="Z11141">
        <v>0</v>
      </c>
      <c r="AA11141">
        <v>0</v>
      </c>
      <c r="AB11141">
        <v>0</v>
      </c>
      <c r="AC11141">
        <v>0</v>
      </c>
      <c r="AD11141">
        <v>0</v>
      </c>
      <c r="AE11141">
        <v>0</v>
      </c>
      <c r="AF11141">
        <v>0</v>
      </c>
      <c r="AG11141">
        <v>0</v>
      </c>
      <c r="AH11141">
        <v>0</v>
      </c>
      <c r="AI11141">
        <v>0</v>
      </c>
      <c r="AJ11141">
        <v>0</v>
      </c>
      <c r="AK11141">
        <v>0</v>
      </c>
      <c r="AL11141">
        <v>0</v>
      </c>
      <c r="AM11141">
        <v>0</v>
      </c>
      <c r="AN11141">
        <v>1</v>
      </c>
    </row>
    <row r="11142" spans="1:40" x14ac:dyDescent="0.45">
      <c r="A11142" t="s">
        <v>42109</v>
      </c>
      <c r="B11142" t="s">
        <v>42110</v>
      </c>
      <c r="C11142" t="s">
        <v>42111</v>
      </c>
      <c r="D11142" t="s">
        <v>68</v>
      </c>
      <c r="E11142" t="s">
        <v>69</v>
      </c>
      <c r="F11142">
        <v>0</v>
      </c>
      <c r="G11142" t="s">
        <v>51</v>
      </c>
      <c r="H11142" t="s">
        <v>44</v>
      </c>
      <c r="I11142" t="s">
        <v>52</v>
      </c>
      <c r="J11142" t="s">
        <v>53</v>
      </c>
      <c r="K11142" t="s">
        <v>256</v>
      </c>
      <c r="L11142">
        <v>1</v>
      </c>
      <c r="M11142" s="1">
        <v>40544</v>
      </c>
      <c r="N11142" s="3">
        <v>43841</v>
      </c>
      <c r="O11142" t="s">
        <v>311</v>
      </c>
      <c r="P11142">
        <v>2011</v>
      </c>
      <c r="Q11142" s="1">
        <v>41199</v>
      </c>
      <c r="R11142" s="1">
        <v>41199</v>
      </c>
      <c r="S11142">
        <v>250000</v>
      </c>
      <c r="T11142">
        <v>0</v>
      </c>
      <c r="U11142">
        <v>0</v>
      </c>
      <c r="V11142">
        <v>0</v>
      </c>
      <c r="W11142">
        <v>0</v>
      </c>
      <c r="X11142">
        <v>0</v>
      </c>
      <c r="Y11142">
        <v>0</v>
      </c>
      <c r="Z11142">
        <v>0</v>
      </c>
      <c r="AA11142">
        <v>0</v>
      </c>
      <c r="AB11142">
        <v>0</v>
      </c>
      <c r="AC11142">
        <v>0</v>
      </c>
      <c r="AD11142">
        <v>0</v>
      </c>
      <c r="AE11142">
        <v>0</v>
      </c>
      <c r="AF11142">
        <v>0</v>
      </c>
      <c r="AG11142">
        <v>0</v>
      </c>
      <c r="AH11142">
        <v>0</v>
      </c>
      <c r="AI11142">
        <v>0</v>
      </c>
      <c r="AJ11142">
        <v>0</v>
      </c>
      <c r="AK11142">
        <v>0</v>
      </c>
      <c r="AL11142">
        <v>0</v>
      </c>
      <c r="AM11142">
        <v>0</v>
      </c>
      <c r="AN11142">
        <v>1</v>
      </c>
    </row>
    <row r="11143" spans="1:40" x14ac:dyDescent="0.45">
      <c r="A11143" t="s">
        <v>42775</v>
      </c>
      <c r="B11143" t="s">
        <v>42776</v>
      </c>
      <c r="C11143" t="s">
        <v>42777</v>
      </c>
      <c r="D11143" t="s">
        <v>42778</v>
      </c>
      <c r="E11143" t="s">
        <v>1393</v>
      </c>
      <c r="F11143">
        <v>0</v>
      </c>
      <c r="G11143" t="s">
        <v>51</v>
      </c>
      <c r="H11143" t="s">
        <v>44</v>
      </c>
      <c r="I11143" t="s">
        <v>52</v>
      </c>
      <c r="J11143" t="s">
        <v>53</v>
      </c>
      <c r="K11143" t="s">
        <v>11764</v>
      </c>
      <c r="L11143">
        <v>1</v>
      </c>
      <c r="M11143" s="1">
        <v>39083</v>
      </c>
      <c r="N11143" s="3">
        <v>43837</v>
      </c>
      <c r="O11143" t="s">
        <v>80</v>
      </c>
      <c r="P11143">
        <v>2007</v>
      </c>
      <c r="Q11143" s="1">
        <v>39526</v>
      </c>
      <c r="R11143" s="1">
        <v>39526</v>
      </c>
      <c r="S11143">
        <v>0</v>
      </c>
      <c r="T11143">
        <v>0</v>
      </c>
      <c r="U11143">
        <v>0</v>
      </c>
      <c r="V11143">
        <v>0</v>
      </c>
      <c r="W11143">
        <v>0</v>
      </c>
      <c r="X11143">
        <v>0</v>
      </c>
      <c r="Y11143">
        <v>250000</v>
      </c>
      <c r="Z11143">
        <v>0</v>
      </c>
      <c r="AA11143">
        <v>0</v>
      </c>
      <c r="AB11143">
        <v>0</v>
      </c>
      <c r="AC11143">
        <v>0</v>
      </c>
      <c r="AD11143">
        <v>0</v>
      </c>
      <c r="AE11143">
        <v>0</v>
      </c>
      <c r="AF11143">
        <v>0</v>
      </c>
      <c r="AG11143">
        <v>0</v>
      </c>
      <c r="AH11143">
        <v>0</v>
      </c>
      <c r="AI11143">
        <v>0</v>
      </c>
      <c r="AJ11143">
        <v>0</v>
      </c>
      <c r="AK11143">
        <v>0</v>
      </c>
      <c r="AL11143">
        <v>0</v>
      </c>
      <c r="AM11143">
        <v>0</v>
      </c>
      <c r="AN11143">
        <v>1</v>
      </c>
    </row>
    <row r="11144" spans="1:40" x14ac:dyDescent="0.45">
      <c r="A11144" t="s">
        <v>42908</v>
      </c>
      <c r="B11144" t="s">
        <v>42909</v>
      </c>
      <c r="C11144" t="s">
        <v>42910</v>
      </c>
      <c r="D11144" t="s">
        <v>42911</v>
      </c>
      <c r="E11144" t="s">
        <v>931</v>
      </c>
      <c r="F11144">
        <v>0</v>
      </c>
      <c r="G11144" t="s">
        <v>51</v>
      </c>
      <c r="H11144" t="s">
        <v>44</v>
      </c>
      <c r="I11144" t="s">
        <v>52</v>
      </c>
      <c r="J11144" t="s">
        <v>53</v>
      </c>
      <c r="K11144" t="s">
        <v>53</v>
      </c>
      <c r="L11144">
        <v>2</v>
      </c>
      <c r="M11144" s="1">
        <v>40544</v>
      </c>
      <c r="N11144" s="3">
        <v>43841</v>
      </c>
      <c r="O11144" t="s">
        <v>311</v>
      </c>
      <c r="P11144">
        <v>2011</v>
      </c>
      <c r="Q11144" s="1">
        <v>40855</v>
      </c>
      <c r="R11144" s="1">
        <v>41011</v>
      </c>
      <c r="S11144">
        <v>0</v>
      </c>
      <c r="T11144">
        <v>0</v>
      </c>
      <c r="U11144">
        <v>0</v>
      </c>
      <c r="V11144">
        <v>0</v>
      </c>
      <c r="W11144">
        <v>0</v>
      </c>
      <c r="X11144">
        <v>0</v>
      </c>
      <c r="Y11144">
        <v>250000</v>
      </c>
      <c r="Z11144">
        <v>0</v>
      </c>
      <c r="AA11144">
        <v>0</v>
      </c>
      <c r="AB11144">
        <v>0</v>
      </c>
      <c r="AC11144">
        <v>0</v>
      </c>
      <c r="AD11144">
        <v>0</v>
      </c>
      <c r="AE11144">
        <v>0</v>
      </c>
      <c r="AF11144">
        <v>0</v>
      </c>
      <c r="AG11144">
        <v>0</v>
      </c>
      <c r="AH11144">
        <v>0</v>
      </c>
      <c r="AI11144">
        <v>0</v>
      </c>
      <c r="AJ11144">
        <v>0</v>
      </c>
      <c r="AK11144">
        <v>0</v>
      </c>
      <c r="AL11144">
        <v>0</v>
      </c>
      <c r="AM11144">
        <v>0</v>
      </c>
      <c r="AN11144">
        <v>1</v>
      </c>
    </row>
    <row r="11145" spans="1:40" x14ac:dyDescent="0.45">
      <c r="A11145" t="s">
        <v>44389</v>
      </c>
      <c r="B11145" t="s">
        <v>44390</v>
      </c>
      <c r="C11145" t="s">
        <v>44391</v>
      </c>
      <c r="D11145" t="s">
        <v>68</v>
      </c>
      <c r="E11145" t="s">
        <v>69</v>
      </c>
      <c r="F11145">
        <v>0</v>
      </c>
      <c r="G11145" t="s">
        <v>51</v>
      </c>
      <c r="H11145" t="s">
        <v>44</v>
      </c>
      <c r="I11145" t="s">
        <v>52</v>
      </c>
      <c r="J11145" t="s">
        <v>141</v>
      </c>
      <c r="K11145" t="s">
        <v>4458</v>
      </c>
      <c r="L11145">
        <v>1</v>
      </c>
      <c r="M11145" s="1">
        <v>40544</v>
      </c>
      <c r="N11145" s="3">
        <v>43841</v>
      </c>
      <c r="O11145" t="s">
        <v>311</v>
      </c>
      <c r="P11145">
        <v>2011</v>
      </c>
      <c r="Q11145" s="1">
        <v>41158</v>
      </c>
      <c r="R11145" s="1">
        <v>41158</v>
      </c>
      <c r="S11145">
        <v>0</v>
      </c>
      <c r="T11145">
        <v>250000</v>
      </c>
      <c r="U11145">
        <v>0</v>
      </c>
      <c r="V11145">
        <v>0</v>
      </c>
      <c r="W11145">
        <v>0</v>
      </c>
      <c r="X11145">
        <v>0</v>
      </c>
      <c r="Y11145">
        <v>0</v>
      </c>
      <c r="Z11145">
        <v>0</v>
      </c>
      <c r="AA11145">
        <v>0</v>
      </c>
      <c r="AB11145">
        <v>0</v>
      </c>
      <c r="AC11145">
        <v>0</v>
      </c>
      <c r="AD11145">
        <v>0</v>
      </c>
      <c r="AE11145">
        <v>0</v>
      </c>
      <c r="AF11145">
        <v>0</v>
      </c>
      <c r="AG11145">
        <v>0</v>
      </c>
      <c r="AH11145">
        <v>0</v>
      </c>
      <c r="AI11145">
        <v>0</v>
      </c>
      <c r="AJ11145">
        <v>0</v>
      </c>
      <c r="AK11145">
        <v>0</v>
      </c>
      <c r="AL11145">
        <v>0</v>
      </c>
      <c r="AM11145">
        <v>0</v>
      </c>
      <c r="AN11145">
        <v>1</v>
      </c>
    </row>
    <row r="11146" spans="1:40" x14ac:dyDescent="0.45">
      <c r="A11146" t="s">
        <v>46298</v>
      </c>
      <c r="B11146" t="s">
        <v>46299</v>
      </c>
      <c r="C11146" t="s">
        <v>46300</v>
      </c>
      <c r="D11146" t="s">
        <v>46301</v>
      </c>
      <c r="E11146" t="s">
        <v>154</v>
      </c>
      <c r="F11146">
        <v>0</v>
      </c>
      <c r="G11146" t="s">
        <v>43</v>
      </c>
      <c r="H11146" t="s">
        <v>44</v>
      </c>
      <c r="I11146" t="s">
        <v>52</v>
      </c>
      <c r="J11146" t="s">
        <v>141</v>
      </c>
      <c r="K11146" t="s">
        <v>142</v>
      </c>
      <c r="L11146">
        <v>1</v>
      </c>
      <c r="M11146" s="1">
        <v>38869</v>
      </c>
      <c r="N11146" s="3">
        <v>43988</v>
      </c>
      <c r="O11146" t="s">
        <v>289</v>
      </c>
      <c r="P11146">
        <v>2006</v>
      </c>
      <c r="Q11146" s="1">
        <v>39052</v>
      </c>
      <c r="R11146" s="1">
        <v>39052</v>
      </c>
      <c r="S11146">
        <v>0</v>
      </c>
      <c r="T11146">
        <v>0</v>
      </c>
      <c r="U11146">
        <v>0</v>
      </c>
      <c r="V11146">
        <v>0</v>
      </c>
      <c r="W11146">
        <v>0</v>
      </c>
      <c r="X11146">
        <v>0</v>
      </c>
      <c r="Y11146">
        <v>250000</v>
      </c>
      <c r="Z11146">
        <v>0</v>
      </c>
      <c r="AA11146">
        <v>0</v>
      </c>
      <c r="AB11146">
        <v>0</v>
      </c>
      <c r="AC11146">
        <v>0</v>
      </c>
      <c r="AD11146">
        <v>0</v>
      </c>
      <c r="AE11146">
        <v>0</v>
      </c>
      <c r="AF11146">
        <v>0</v>
      </c>
      <c r="AG11146">
        <v>0</v>
      </c>
      <c r="AH11146">
        <v>0</v>
      </c>
      <c r="AI11146">
        <v>0</v>
      </c>
      <c r="AJ11146">
        <v>0</v>
      </c>
      <c r="AK11146">
        <v>0</v>
      </c>
      <c r="AL11146">
        <v>0</v>
      </c>
      <c r="AM11146">
        <v>0</v>
      </c>
      <c r="AN11146">
        <v>1</v>
      </c>
    </row>
    <row r="11147" spans="1:40" x14ac:dyDescent="0.45">
      <c r="A11147" t="s">
        <v>46964</v>
      </c>
      <c r="B11147" t="s">
        <v>46965</v>
      </c>
      <c r="C11147" t="s">
        <v>46966</v>
      </c>
      <c r="D11147" t="s">
        <v>198</v>
      </c>
      <c r="E11147" t="s">
        <v>199</v>
      </c>
      <c r="F11147">
        <v>0</v>
      </c>
      <c r="G11147" t="s">
        <v>51</v>
      </c>
      <c r="H11147" t="s">
        <v>44</v>
      </c>
      <c r="I11147" t="s">
        <v>52</v>
      </c>
      <c r="J11147" t="s">
        <v>651</v>
      </c>
      <c r="K11147" t="s">
        <v>3120</v>
      </c>
      <c r="L11147">
        <v>2</v>
      </c>
      <c r="M11147" s="1">
        <v>39083</v>
      </c>
      <c r="N11147" s="3">
        <v>43837</v>
      </c>
      <c r="O11147" t="s">
        <v>80</v>
      </c>
      <c r="P11147">
        <v>2007</v>
      </c>
      <c r="Q11147" s="1">
        <v>39598</v>
      </c>
      <c r="R11147" s="1">
        <v>40666</v>
      </c>
      <c r="S11147">
        <v>0</v>
      </c>
      <c r="T11147">
        <v>0</v>
      </c>
      <c r="U11147">
        <v>0</v>
      </c>
      <c r="V11147">
        <v>0</v>
      </c>
      <c r="W11147">
        <v>250000</v>
      </c>
      <c r="X11147">
        <v>0</v>
      </c>
      <c r="Y11147">
        <v>0</v>
      </c>
      <c r="Z11147">
        <v>0</v>
      </c>
      <c r="AA11147">
        <v>0</v>
      </c>
      <c r="AB11147">
        <v>0</v>
      </c>
      <c r="AC11147">
        <v>0</v>
      </c>
      <c r="AD11147">
        <v>0</v>
      </c>
      <c r="AE11147">
        <v>0</v>
      </c>
      <c r="AF11147">
        <v>0</v>
      </c>
      <c r="AG11147">
        <v>0</v>
      </c>
      <c r="AH11147">
        <v>0</v>
      </c>
      <c r="AI11147">
        <v>0</v>
      </c>
      <c r="AJ11147">
        <v>0</v>
      </c>
      <c r="AK11147">
        <v>0</v>
      </c>
      <c r="AL11147">
        <v>0</v>
      </c>
      <c r="AM11147">
        <v>0</v>
      </c>
      <c r="AN11147">
        <v>1</v>
      </c>
    </row>
    <row r="11148" spans="1:40" x14ac:dyDescent="0.45">
      <c r="A11148" t="s">
        <v>48025</v>
      </c>
      <c r="B11148" t="s">
        <v>48026</v>
      </c>
      <c r="C11148" t="s">
        <v>48027</v>
      </c>
      <c r="D11148" t="s">
        <v>24519</v>
      </c>
      <c r="E11148" t="s">
        <v>222</v>
      </c>
      <c r="F11148">
        <v>0</v>
      </c>
      <c r="G11148" t="s">
        <v>51</v>
      </c>
      <c r="H11148" t="s">
        <v>44</v>
      </c>
      <c r="I11148" t="s">
        <v>52</v>
      </c>
      <c r="J11148" t="s">
        <v>141</v>
      </c>
      <c r="K11148" t="s">
        <v>723</v>
      </c>
      <c r="L11148">
        <v>1</v>
      </c>
      <c r="M11148" s="1">
        <v>40909</v>
      </c>
      <c r="N11148" s="3">
        <v>43842</v>
      </c>
      <c r="O11148" t="s">
        <v>94</v>
      </c>
      <c r="P11148">
        <v>2012</v>
      </c>
      <c r="Q11148" s="1">
        <v>41072</v>
      </c>
      <c r="R11148" s="1">
        <v>41072</v>
      </c>
      <c r="S11148">
        <v>250000</v>
      </c>
      <c r="T11148">
        <v>0</v>
      </c>
      <c r="U11148">
        <v>0</v>
      </c>
      <c r="V11148">
        <v>0</v>
      </c>
      <c r="W11148">
        <v>0</v>
      </c>
      <c r="X11148">
        <v>0</v>
      </c>
      <c r="Y11148">
        <v>0</v>
      </c>
      <c r="Z11148">
        <v>0</v>
      </c>
      <c r="AA11148">
        <v>0</v>
      </c>
      <c r="AB11148">
        <v>0</v>
      </c>
      <c r="AC11148">
        <v>0</v>
      </c>
      <c r="AD11148">
        <v>0</v>
      </c>
      <c r="AE11148">
        <v>0</v>
      </c>
      <c r="AF11148">
        <v>0</v>
      </c>
      <c r="AG11148">
        <v>0</v>
      </c>
      <c r="AH11148">
        <v>0</v>
      </c>
      <c r="AI11148">
        <v>0</v>
      </c>
      <c r="AJ11148">
        <v>0</v>
      </c>
      <c r="AK11148">
        <v>0</v>
      </c>
      <c r="AL11148">
        <v>0</v>
      </c>
      <c r="AM11148">
        <v>0</v>
      </c>
      <c r="AN11148">
        <v>1</v>
      </c>
    </row>
    <row r="11149" spans="1:40" x14ac:dyDescent="0.45">
      <c r="A11149" t="s">
        <v>48780</v>
      </c>
      <c r="B11149" t="s">
        <v>48781</v>
      </c>
      <c r="C11149" t="s">
        <v>48782</v>
      </c>
      <c r="D11149" t="s">
        <v>48783</v>
      </c>
      <c r="E11149" t="s">
        <v>6943</v>
      </c>
      <c r="F11149">
        <v>0</v>
      </c>
      <c r="G11149" t="s">
        <v>51</v>
      </c>
      <c r="H11149" t="s">
        <v>44</v>
      </c>
      <c r="I11149" t="s">
        <v>52</v>
      </c>
      <c r="J11149" t="s">
        <v>53</v>
      </c>
      <c r="K11149" t="s">
        <v>3498</v>
      </c>
      <c r="L11149">
        <v>1</v>
      </c>
      <c r="M11149" s="1">
        <v>40179</v>
      </c>
      <c r="N11149" s="3">
        <v>43840</v>
      </c>
      <c r="O11149" t="s">
        <v>87</v>
      </c>
      <c r="P11149">
        <v>2010</v>
      </c>
      <c r="Q11149" s="1">
        <v>39845</v>
      </c>
      <c r="R11149" s="1">
        <v>39845</v>
      </c>
      <c r="S11149">
        <v>250000</v>
      </c>
      <c r="T11149">
        <v>0</v>
      </c>
      <c r="U11149">
        <v>0</v>
      </c>
      <c r="V11149">
        <v>0</v>
      </c>
      <c r="W11149">
        <v>0</v>
      </c>
      <c r="X11149">
        <v>0</v>
      </c>
      <c r="Y11149">
        <v>0</v>
      </c>
      <c r="Z11149">
        <v>0</v>
      </c>
      <c r="AA11149">
        <v>0</v>
      </c>
      <c r="AB11149">
        <v>0</v>
      </c>
      <c r="AC11149">
        <v>0</v>
      </c>
      <c r="AD11149">
        <v>0</v>
      </c>
      <c r="AE11149">
        <v>0</v>
      </c>
      <c r="AF11149">
        <v>0</v>
      </c>
      <c r="AG11149">
        <v>0</v>
      </c>
      <c r="AH11149">
        <v>0</v>
      </c>
      <c r="AI11149">
        <v>0</v>
      </c>
      <c r="AJ11149">
        <v>0</v>
      </c>
      <c r="AK11149">
        <v>0</v>
      </c>
      <c r="AL11149">
        <v>0</v>
      </c>
      <c r="AM11149">
        <v>0</v>
      </c>
      <c r="AN11149">
        <v>1</v>
      </c>
    </row>
    <row r="11150" spans="1:40" x14ac:dyDescent="0.45">
      <c r="A11150" t="s">
        <v>53282</v>
      </c>
      <c r="B11150" t="s">
        <v>53283</v>
      </c>
      <c r="C11150" t="s">
        <v>53284</v>
      </c>
      <c r="D11150" t="s">
        <v>13025</v>
      </c>
      <c r="E11150" t="s">
        <v>116</v>
      </c>
      <c r="F11150">
        <v>0</v>
      </c>
      <c r="G11150" t="s">
        <v>51</v>
      </c>
      <c r="H11150" t="s">
        <v>44</v>
      </c>
      <c r="I11150" t="s">
        <v>52</v>
      </c>
      <c r="J11150" t="s">
        <v>651</v>
      </c>
      <c r="K11150" t="s">
        <v>651</v>
      </c>
      <c r="L11150">
        <v>1</v>
      </c>
      <c r="M11150" s="1">
        <v>38718</v>
      </c>
      <c r="N11150" s="3">
        <v>43836</v>
      </c>
      <c r="O11150" t="s">
        <v>260</v>
      </c>
      <c r="P11150">
        <v>2006</v>
      </c>
      <c r="Q11150" s="1">
        <v>40026</v>
      </c>
      <c r="R11150" s="1">
        <v>40026</v>
      </c>
      <c r="S11150">
        <v>0</v>
      </c>
      <c r="T11150">
        <v>0</v>
      </c>
      <c r="U11150">
        <v>0</v>
      </c>
      <c r="V11150">
        <v>0</v>
      </c>
      <c r="W11150">
        <v>0</v>
      </c>
      <c r="X11150">
        <v>0</v>
      </c>
      <c r="Y11150">
        <v>0</v>
      </c>
      <c r="Z11150">
        <v>250000</v>
      </c>
      <c r="AA11150">
        <v>0</v>
      </c>
      <c r="AB11150">
        <v>0</v>
      </c>
      <c r="AC11150">
        <v>0</v>
      </c>
      <c r="AD11150">
        <v>0</v>
      </c>
      <c r="AE11150">
        <v>0</v>
      </c>
      <c r="AF11150">
        <v>0</v>
      </c>
      <c r="AG11150">
        <v>0</v>
      </c>
      <c r="AH11150">
        <v>0</v>
      </c>
      <c r="AI11150">
        <v>0</v>
      </c>
      <c r="AJ11150">
        <v>0</v>
      </c>
      <c r="AK11150">
        <v>0</v>
      </c>
      <c r="AL11150">
        <v>0</v>
      </c>
      <c r="AM11150">
        <v>0</v>
      </c>
      <c r="AN11150">
        <v>1</v>
      </c>
    </row>
    <row r="11151" spans="1:40" x14ac:dyDescent="0.45">
      <c r="A11151" t="s">
        <v>56888</v>
      </c>
      <c r="B11151" t="s">
        <v>56889</v>
      </c>
      <c r="C11151" t="s">
        <v>56890</v>
      </c>
      <c r="D11151" t="s">
        <v>325</v>
      </c>
      <c r="E11151" t="s">
        <v>326</v>
      </c>
      <c r="F11151">
        <v>0</v>
      </c>
      <c r="G11151" t="s">
        <v>75</v>
      </c>
      <c r="H11151" t="s">
        <v>44</v>
      </c>
      <c r="I11151" t="s">
        <v>52</v>
      </c>
      <c r="J11151" t="s">
        <v>141</v>
      </c>
      <c r="K11151" t="s">
        <v>142</v>
      </c>
      <c r="L11151">
        <v>3</v>
      </c>
      <c r="M11151" s="1">
        <v>40575</v>
      </c>
      <c r="N11151" s="3">
        <v>43872</v>
      </c>
      <c r="O11151" t="s">
        <v>311</v>
      </c>
      <c r="P11151">
        <v>2011</v>
      </c>
      <c r="Q11151" s="1">
        <v>40603</v>
      </c>
      <c r="R11151" s="1">
        <v>40977</v>
      </c>
      <c r="S11151">
        <v>90000</v>
      </c>
      <c r="T11151">
        <v>50000</v>
      </c>
      <c r="U11151">
        <v>0</v>
      </c>
      <c r="V11151">
        <v>0</v>
      </c>
      <c r="W11151">
        <v>0</v>
      </c>
      <c r="X11151">
        <v>110000</v>
      </c>
      <c r="Y11151">
        <v>0</v>
      </c>
      <c r="Z11151">
        <v>0</v>
      </c>
      <c r="AA11151">
        <v>0</v>
      </c>
      <c r="AB11151">
        <v>0</v>
      </c>
      <c r="AC11151">
        <v>0</v>
      </c>
      <c r="AD11151">
        <v>0</v>
      </c>
      <c r="AE11151">
        <v>0</v>
      </c>
      <c r="AF11151">
        <v>0</v>
      </c>
      <c r="AG11151">
        <v>0</v>
      </c>
      <c r="AH11151">
        <v>0</v>
      </c>
      <c r="AI11151">
        <v>0</v>
      </c>
      <c r="AJ11151">
        <v>0</v>
      </c>
      <c r="AK11151">
        <v>0</v>
      </c>
      <c r="AL11151">
        <v>0</v>
      </c>
      <c r="AM11151">
        <v>0</v>
      </c>
      <c r="AN11151">
        <v>0</v>
      </c>
    </row>
    <row r="11152" spans="1:40" x14ac:dyDescent="0.45">
      <c r="A11152" t="s">
        <v>57378</v>
      </c>
      <c r="B11152" t="s">
        <v>57379</v>
      </c>
      <c r="C11152" t="s">
        <v>57380</v>
      </c>
      <c r="D11152" t="s">
        <v>57381</v>
      </c>
      <c r="E11152" t="s">
        <v>385</v>
      </c>
      <c r="F11152">
        <v>0</v>
      </c>
      <c r="G11152" t="s">
        <v>51</v>
      </c>
      <c r="H11152" t="s">
        <v>44</v>
      </c>
      <c r="I11152" t="s">
        <v>52</v>
      </c>
      <c r="J11152" t="s">
        <v>141</v>
      </c>
      <c r="K11152" t="s">
        <v>3306</v>
      </c>
      <c r="L11152">
        <v>1</v>
      </c>
      <c r="M11152" s="1">
        <v>41122</v>
      </c>
      <c r="N11152" s="3">
        <v>44055</v>
      </c>
      <c r="O11152" t="s">
        <v>342</v>
      </c>
      <c r="P11152">
        <v>2012</v>
      </c>
      <c r="Q11152" s="1">
        <v>41222</v>
      </c>
      <c r="R11152" s="1">
        <v>41222</v>
      </c>
      <c r="S11152">
        <v>250000</v>
      </c>
      <c r="T11152">
        <v>0</v>
      </c>
      <c r="U11152">
        <v>0</v>
      </c>
      <c r="V11152">
        <v>0</v>
      </c>
      <c r="W11152">
        <v>0</v>
      </c>
      <c r="X11152">
        <v>0</v>
      </c>
      <c r="Y11152">
        <v>0</v>
      </c>
      <c r="Z11152">
        <v>0</v>
      </c>
      <c r="AA11152">
        <v>0</v>
      </c>
      <c r="AB11152">
        <v>0</v>
      </c>
      <c r="AC11152">
        <v>0</v>
      </c>
      <c r="AD11152">
        <v>0</v>
      </c>
      <c r="AE11152">
        <v>0</v>
      </c>
      <c r="AF11152">
        <v>0</v>
      </c>
      <c r="AG11152">
        <v>0</v>
      </c>
      <c r="AH11152">
        <v>0</v>
      </c>
      <c r="AI11152">
        <v>0</v>
      </c>
      <c r="AJ11152">
        <v>0</v>
      </c>
      <c r="AK11152">
        <v>0</v>
      </c>
      <c r="AL11152">
        <v>0</v>
      </c>
      <c r="AM11152">
        <v>0</v>
      </c>
      <c r="AN11152">
        <v>1</v>
      </c>
    </row>
    <row r="11153" spans="1:40" x14ac:dyDescent="0.45">
      <c r="A11153" t="s">
        <v>57501</v>
      </c>
      <c r="B11153" t="s">
        <v>57502</v>
      </c>
      <c r="C11153" t="s">
        <v>57503</v>
      </c>
      <c r="D11153" t="s">
        <v>57504</v>
      </c>
      <c r="E11153" t="s">
        <v>326</v>
      </c>
      <c r="F11153">
        <v>0</v>
      </c>
      <c r="G11153" t="s">
        <v>51</v>
      </c>
      <c r="H11153" t="s">
        <v>44</v>
      </c>
      <c r="I11153" t="s">
        <v>52</v>
      </c>
      <c r="J11153" t="s">
        <v>141</v>
      </c>
      <c r="K11153" t="s">
        <v>142</v>
      </c>
      <c r="L11153">
        <v>1</v>
      </c>
      <c r="M11153" s="1">
        <v>39934</v>
      </c>
      <c r="N11153" s="3">
        <v>43960</v>
      </c>
      <c r="O11153" t="s">
        <v>188</v>
      </c>
      <c r="P11153">
        <v>2009</v>
      </c>
      <c r="Q11153" s="1">
        <v>40101</v>
      </c>
      <c r="R11153" s="1">
        <v>40101</v>
      </c>
      <c r="S11153">
        <v>250000</v>
      </c>
      <c r="T11153">
        <v>0</v>
      </c>
      <c r="U11153">
        <v>0</v>
      </c>
      <c r="V11153">
        <v>0</v>
      </c>
      <c r="W11153">
        <v>0</v>
      </c>
      <c r="X11153">
        <v>0</v>
      </c>
      <c r="Y11153">
        <v>0</v>
      </c>
      <c r="Z11153">
        <v>0</v>
      </c>
      <c r="AA11153">
        <v>0</v>
      </c>
      <c r="AB11153">
        <v>0</v>
      </c>
      <c r="AC11153">
        <v>0</v>
      </c>
      <c r="AD11153">
        <v>0</v>
      </c>
      <c r="AE11153">
        <v>0</v>
      </c>
      <c r="AF11153">
        <v>0</v>
      </c>
      <c r="AG11153">
        <v>0</v>
      </c>
      <c r="AH11153">
        <v>0</v>
      </c>
      <c r="AI11153">
        <v>0</v>
      </c>
      <c r="AJ11153">
        <v>0</v>
      </c>
      <c r="AK11153">
        <v>0</v>
      </c>
      <c r="AL11153">
        <v>0</v>
      </c>
      <c r="AM11153">
        <v>0</v>
      </c>
      <c r="AN11153">
        <v>1</v>
      </c>
    </row>
    <row r="11154" spans="1:40" x14ac:dyDescent="0.45">
      <c r="A11154" t="s">
        <v>58059</v>
      </c>
      <c r="B11154" t="s">
        <v>58060</v>
      </c>
      <c r="C11154" t="s">
        <v>58061</v>
      </c>
      <c r="D11154" t="s">
        <v>90</v>
      </c>
      <c r="E11154" t="s">
        <v>91</v>
      </c>
      <c r="F11154">
        <v>0</v>
      </c>
      <c r="G11154" t="s">
        <v>51</v>
      </c>
      <c r="H11154" t="s">
        <v>44</v>
      </c>
      <c r="I11154" t="s">
        <v>52</v>
      </c>
      <c r="J11154" t="s">
        <v>141</v>
      </c>
      <c r="K11154" t="s">
        <v>401</v>
      </c>
      <c r="L11154">
        <v>1</v>
      </c>
      <c r="M11154" s="1">
        <v>40269</v>
      </c>
      <c r="N11154" s="3">
        <v>43931</v>
      </c>
      <c r="O11154" t="s">
        <v>619</v>
      </c>
      <c r="P11154">
        <v>2010</v>
      </c>
      <c r="Q11154" s="1">
        <v>40695</v>
      </c>
      <c r="R11154" s="1">
        <v>40695</v>
      </c>
      <c r="S11154">
        <v>250000</v>
      </c>
      <c r="T11154">
        <v>0</v>
      </c>
      <c r="U11154">
        <v>0</v>
      </c>
      <c r="V11154">
        <v>0</v>
      </c>
      <c r="W11154">
        <v>0</v>
      </c>
      <c r="X11154">
        <v>0</v>
      </c>
      <c r="Y11154">
        <v>0</v>
      </c>
      <c r="Z11154">
        <v>0</v>
      </c>
      <c r="AA11154">
        <v>0</v>
      </c>
      <c r="AB11154">
        <v>0</v>
      </c>
      <c r="AC11154">
        <v>0</v>
      </c>
      <c r="AD11154">
        <v>0</v>
      </c>
      <c r="AE11154">
        <v>0</v>
      </c>
      <c r="AF11154">
        <v>0</v>
      </c>
      <c r="AG11154">
        <v>0</v>
      </c>
      <c r="AH11154">
        <v>0</v>
      </c>
      <c r="AI11154">
        <v>0</v>
      </c>
      <c r="AJ11154">
        <v>0</v>
      </c>
      <c r="AK11154">
        <v>0</v>
      </c>
      <c r="AL11154">
        <v>0</v>
      </c>
      <c r="AM11154">
        <v>0</v>
      </c>
      <c r="AN11154">
        <v>1</v>
      </c>
    </row>
    <row r="11155" spans="1:40" x14ac:dyDescent="0.45">
      <c r="A11155" t="s">
        <v>58297</v>
      </c>
      <c r="B11155" t="s">
        <v>58298</v>
      </c>
      <c r="C11155" t="s">
        <v>58299</v>
      </c>
      <c r="D11155" t="s">
        <v>58300</v>
      </c>
      <c r="E11155" t="s">
        <v>1931</v>
      </c>
      <c r="F11155">
        <v>0</v>
      </c>
      <c r="G11155" t="s">
        <v>51</v>
      </c>
      <c r="H11155" t="s">
        <v>44</v>
      </c>
      <c r="I11155" t="s">
        <v>52</v>
      </c>
      <c r="J11155" t="s">
        <v>53</v>
      </c>
      <c r="K11155" t="s">
        <v>256</v>
      </c>
      <c r="L11155">
        <v>1</v>
      </c>
      <c r="M11155" s="1">
        <v>41693</v>
      </c>
      <c r="N11155" s="3">
        <v>43875</v>
      </c>
      <c r="O11155" t="s">
        <v>67</v>
      </c>
      <c r="P11155">
        <v>2014</v>
      </c>
      <c r="Q11155" s="1">
        <v>41911</v>
      </c>
      <c r="R11155" s="1">
        <v>41911</v>
      </c>
      <c r="S11155">
        <v>250000</v>
      </c>
      <c r="T11155">
        <v>0</v>
      </c>
      <c r="U11155">
        <v>0</v>
      </c>
      <c r="V11155">
        <v>0</v>
      </c>
      <c r="W11155">
        <v>0</v>
      </c>
      <c r="X11155">
        <v>0</v>
      </c>
      <c r="Y11155">
        <v>0</v>
      </c>
      <c r="Z11155">
        <v>0</v>
      </c>
      <c r="AA11155">
        <v>0</v>
      </c>
      <c r="AB11155">
        <v>0</v>
      </c>
      <c r="AC11155">
        <v>0</v>
      </c>
      <c r="AD11155">
        <v>0</v>
      </c>
      <c r="AE11155">
        <v>0</v>
      </c>
      <c r="AF11155">
        <v>0</v>
      </c>
      <c r="AG11155">
        <v>0</v>
      </c>
      <c r="AH11155">
        <v>0</v>
      </c>
      <c r="AI11155">
        <v>0</v>
      </c>
      <c r="AJ11155">
        <v>0</v>
      </c>
      <c r="AK11155">
        <v>0</v>
      </c>
      <c r="AL11155">
        <v>0</v>
      </c>
      <c r="AM11155">
        <v>0</v>
      </c>
      <c r="AN11155">
        <v>1</v>
      </c>
    </row>
    <row r="11156" spans="1:40" x14ac:dyDescent="0.45">
      <c r="A11156" t="s">
        <v>58559</v>
      </c>
      <c r="B11156" t="s">
        <v>58560</v>
      </c>
      <c r="C11156" t="s">
        <v>58561</v>
      </c>
      <c r="D11156" t="s">
        <v>58562</v>
      </c>
      <c r="E11156" t="s">
        <v>222</v>
      </c>
      <c r="F11156">
        <v>0</v>
      </c>
      <c r="G11156" t="s">
        <v>51</v>
      </c>
      <c r="H11156" t="s">
        <v>44</v>
      </c>
      <c r="I11156" t="s">
        <v>52</v>
      </c>
      <c r="J11156" t="s">
        <v>141</v>
      </c>
      <c r="K11156" t="s">
        <v>142</v>
      </c>
      <c r="L11156">
        <v>1</v>
      </c>
      <c r="M11156" s="1">
        <v>40695</v>
      </c>
      <c r="N11156" s="3">
        <v>43993</v>
      </c>
      <c r="O11156" t="s">
        <v>62</v>
      </c>
      <c r="P11156">
        <v>2011</v>
      </c>
      <c r="Q11156" s="1">
        <v>41254</v>
      </c>
      <c r="R11156" s="1">
        <v>41254</v>
      </c>
      <c r="S11156">
        <v>0</v>
      </c>
      <c r="T11156">
        <v>250000</v>
      </c>
      <c r="U11156">
        <v>0</v>
      </c>
      <c r="V11156">
        <v>0</v>
      </c>
      <c r="W11156">
        <v>0</v>
      </c>
      <c r="X11156">
        <v>0</v>
      </c>
      <c r="Y11156">
        <v>0</v>
      </c>
      <c r="Z11156">
        <v>0</v>
      </c>
      <c r="AA11156">
        <v>0</v>
      </c>
      <c r="AB11156">
        <v>0</v>
      </c>
      <c r="AC11156">
        <v>0</v>
      </c>
      <c r="AD11156">
        <v>0</v>
      </c>
      <c r="AE11156">
        <v>0</v>
      </c>
      <c r="AF11156">
        <v>0</v>
      </c>
      <c r="AG11156">
        <v>0</v>
      </c>
      <c r="AH11156">
        <v>0</v>
      </c>
      <c r="AI11156">
        <v>0</v>
      </c>
      <c r="AJ11156">
        <v>0</v>
      </c>
      <c r="AK11156">
        <v>0</v>
      </c>
      <c r="AL11156">
        <v>0</v>
      </c>
      <c r="AM11156">
        <v>0</v>
      </c>
      <c r="AN11156">
        <v>1</v>
      </c>
    </row>
    <row r="11157" spans="1:40" x14ac:dyDescent="0.45">
      <c r="A11157" t="s">
        <v>58769</v>
      </c>
      <c r="B11157" t="s">
        <v>58770</v>
      </c>
      <c r="C11157" t="s">
        <v>58771</v>
      </c>
      <c r="D11157" t="s">
        <v>58772</v>
      </c>
      <c r="E11157" t="s">
        <v>42</v>
      </c>
      <c r="F11157">
        <v>0</v>
      </c>
      <c r="G11157" t="s">
        <v>51</v>
      </c>
      <c r="H11157" t="s">
        <v>44</v>
      </c>
      <c r="I11157" t="s">
        <v>52</v>
      </c>
      <c r="J11157" t="s">
        <v>530</v>
      </c>
      <c r="K11157" t="s">
        <v>11577</v>
      </c>
      <c r="L11157">
        <v>1</v>
      </c>
      <c r="M11157" s="1">
        <v>39448</v>
      </c>
      <c r="N11157" s="3">
        <v>43838</v>
      </c>
      <c r="O11157" t="s">
        <v>133</v>
      </c>
      <c r="P11157">
        <v>2008</v>
      </c>
      <c r="Q11157" s="1">
        <v>41426</v>
      </c>
      <c r="R11157" s="1">
        <v>41426</v>
      </c>
      <c r="S11157">
        <v>250000</v>
      </c>
      <c r="T11157">
        <v>0</v>
      </c>
      <c r="U11157">
        <v>0</v>
      </c>
      <c r="V11157">
        <v>0</v>
      </c>
      <c r="W11157">
        <v>0</v>
      </c>
      <c r="X11157">
        <v>0</v>
      </c>
      <c r="Y11157">
        <v>0</v>
      </c>
      <c r="Z11157">
        <v>0</v>
      </c>
      <c r="AA11157">
        <v>0</v>
      </c>
      <c r="AB11157">
        <v>0</v>
      </c>
      <c r="AC11157">
        <v>0</v>
      </c>
      <c r="AD11157">
        <v>0</v>
      </c>
      <c r="AE11157">
        <v>0</v>
      </c>
      <c r="AF11157">
        <v>0</v>
      </c>
      <c r="AG11157">
        <v>0</v>
      </c>
      <c r="AH11157">
        <v>0</v>
      </c>
      <c r="AI11157">
        <v>0</v>
      </c>
      <c r="AJ11157">
        <v>0</v>
      </c>
      <c r="AK11157">
        <v>0</v>
      </c>
      <c r="AL11157">
        <v>0</v>
      </c>
      <c r="AM11157">
        <v>0</v>
      </c>
      <c r="AN11157">
        <v>1</v>
      </c>
    </row>
    <row r="11158" spans="1:40" x14ac:dyDescent="0.45">
      <c r="A11158" t="s">
        <v>58964</v>
      </c>
      <c r="B11158" t="s">
        <v>58965</v>
      </c>
      <c r="C11158" t="s">
        <v>58966</v>
      </c>
      <c r="D11158" t="s">
        <v>157</v>
      </c>
      <c r="E11158" t="s">
        <v>158</v>
      </c>
      <c r="F11158">
        <v>0</v>
      </c>
      <c r="G11158" t="s">
        <v>51</v>
      </c>
      <c r="H11158" t="s">
        <v>44</v>
      </c>
      <c r="I11158" t="s">
        <v>52</v>
      </c>
      <c r="J11158" t="s">
        <v>1116</v>
      </c>
      <c r="K11158" t="s">
        <v>12751</v>
      </c>
      <c r="L11158">
        <v>1</v>
      </c>
      <c r="M11158" s="1">
        <v>40969</v>
      </c>
      <c r="N11158" s="3">
        <v>43902</v>
      </c>
      <c r="O11158" t="s">
        <v>94</v>
      </c>
      <c r="P11158">
        <v>2012</v>
      </c>
      <c r="Q11158" s="1">
        <v>41814</v>
      </c>
      <c r="R11158" s="1">
        <v>41814</v>
      </c>
      <c r="S11158">
        <v>0</v>
      </c>
      <c r="T11158">
        <v>0</v>
      </c>
      <c r="U11158">
        <v>250000</v>
      </c>
      <c r="V11158">
        <v>0</v>
      </c>
      <c r="W11158">
        <v>0</v>
      </c>
      <c r="X11158">
        <v>0</v>
      </c>
      <c r="Y11158">
        <v>0</v>
      </c>
      <c r="Z11158">
        <v>0</v>
      </c>
      <c r="AA11158">
        <v>0</v>
      </c>
      <c r="AB11158">
        <v>0</v>
      </c>
      <c r="AC11158">
        <v>0</v>
      </c>
      <c r="AD11158">
        <v>0</v>
      </c>
      <c r="AE11158">
        <v>0</v>
      </c>
      <c r="AF11158">
        <v>0</v>
      </c>
      <c r="AG11158">
        <v>0</v>
      </c>
      <c r="AH11158">
        <v>0</v>
      </c>
      <c r="AI11158">
        <v>0</v>
      </c>
      <c r="AJ11158">
        <v>0</v>
      </c>
      <c r="AK11158">
        <v>0</v>
      </c>
      <c r="AL11158">
        <v>0</v>
      </c>
      <c r="AM11158">
        <v>0</v>
      </c>
      <c r="AN11158">
        <v>1</v>
      </c>
    </row>
    <row r="11159" spans="1:40" x14ac:dyDescent="0.45">
      <c r="A11159" t="s">
        <v>59689</v>
      </c>
      <c r="B11159" t="s">
        <v>59690</v>
      </c>
      <c r="C11159" t="s">
        <v>59691</v>
      </c>
      <c r="D11159" t="s">
        <v>59692</v>
      </c>
      <c r="E11159" t="s">
        <v>5011</v>
      </c>
      <c r="F11159">
        <v>0</v>
      </c>
      <c r="G11159" t="s">
        <v>51</v>
      </c>
      <c r="H11159" t="s">
        <v>44</v>
      </c>
      <c r="I11159" t="s">
        <v>52</v>
      </c>
      <c r="J11159" t="s">
        <v>141</v>
      </c>
      <c r="K11159" t="s">
        <v>401</v>
      </c>
      <c r="L11159">
        <v>1</v>
      </c>
      <c r="M11159" s="1">
        <v>41211</v>
      </c>
      <c r="N11159" s="3">
        <v>44116</v>
      </c>
      <c r="O11159" t="s">
        <v>58</v>
      </c>
      <c r="P11159">
        <v>2012</v>
      </c>
      <c r="Q11159" s="1">
        <v>41456</v>
      </c>
      <c r="R11159" s="1">
        <v>41456</v>
      </c>
      <c r="S11159">
        <v>0</v>
      </c>
      <c r="T11159">
        <v>0</v>
      </c>
      <c r="U11159">
        <v>0</v>
      </c>
      <c r="V11159">
        <v>0</v>
      </c>
      <c r="W11159">
        <v>0</v>
      </c>
      <c r="X11159">
        <v>250000</v>
      </c>
      <c r="Y11159">
        <v>0</v>
      </c>
      <c r="Z11159">
        <v>0</v>
      </c>
      <c r="AA11159">
        <v>0</v>
      </c>
      <c r="AB11159">
        <v>0</v>
      </c>
      <c r="AC11159">
        <v>0</v>
      </c>
      <c r="AD11159">
        <v>0</v>
      </c>
      <c r="AE11159">
        <v>0</v>
      </c>
      <c r="AF11159">
        <v>0</v>
      </c>
      <c r="AG11159">
        <v>0</v>
      </c>
      <c r="AH11159">
        <v>0</v>
      </c>
      <c r="AI11159">
        <v>0</v>
      </c>
      <c r="AJ11159">
        <v>0</v>
      </c>
      <c r="AK11159">
        <v>0</v>
      </c>
      <c r="AL11159">
        <v>0</v>
      </c>
      <c r="AM11159">
        <v>0</v>
      </c>
      <c r="AN11159">
        <v>1</v>
      </c>
    </row>
    <row r="11160" spans="1:40" x14ac:dyDescent="0.45">
      <c r="A11160" t="s">
        <v>59945</v>
      </c>
      <c r="B11160" t="s">
        <v>59946</v>
      </c>
      <c r="C11160" t="s">
        <v>59947</v>
      </c>
      <c r="D11160" t="s">
        <v>59948</v>
      </c>
      <c r="E11160" t="s">
        <v>12903</v>
      </c>
      <c r="F11160">
        <v>0</v>
      </c>
      <c r="G11160" t="s">
        <v>51</v>
      </c>
      <c r="H11160" t="s">
        <v>44</v>
      </c>
      <c r="I11160" t="s">
        <v>52</v>
      </c>
      <c r="J11160" t="s">
        <v>141</v>
      </c>
      <c r="K11160" t="s">
        <v>603</v>
      </c>
      <c r="L11160">
        <v>1</v>
      </c>
      <c r="M11160" s="1">
        <v>40544</v>
      </c>
      <c r="N11160" s="3">
        <v>43841</v>
      </c>
      <c r="O11160" t="s">
        <v>311</v>
      </c>
      <c r="P11160">
        <v>2011</v>
      </c>
      <c r="Q11160" s="1">
        <v>41590</v>
      </c>
      <c r="R11160" s="1">
        <v>41590</v>
      </c>
      <c r="S11160">
        <v>0</v>
      </c>
      <c r="T11160">
        <v>0</v>
      </c>
      <c r="U11160">
        <v>0</v>
      </c>
      <c r="V11160">
        <v>0</v>
      </c>
      <c r="W11160">
        <v>0</v>
      </c>
      <c r="X11160">
        <v>0</v>
      </c>
      <c r="Y11160">
        <v>250000</v>
      </c>
      <c r="Z11160">
        <v>0</v>
      </c>
      <c r="AA11160">
        <v>0</v>
      </c>
      <c r="AB11160">
        <v>0</v>
      </c>
      <c r="AC11160">
        <v>0</v>
      </c>
      <c r="AD11160">
        <v>0</v>
      </c>
      <c r="AE11160">
        <v>0</v>
      </c>
      <c r="AF11160">
        <v>0</v>
      </c>
      <c r="AG11160">
        <v>0</v>
      </c>
      <c r="AH11160">
        <v>0</v>
      </c>
      <c r="AI11160">
        <v>0</v>
      </c>
      <c r="AJ11160">
        <v>0</v>
      </c>
      <c r="AK11160">
        <v>0</v>
      </c>
      <c r="AL11160">
        <v>0</v>
      </c>
      <c r="AM11160">
        <v>0</v>
      </c>
      <c r="AN11160">
        <v>1</v>
      </c>
    </row>
    <row r="11161" spans="1:40" x14ac:dyDescent="0.45">
      <c r="A11161" t="s">
        <v>61268</v>
      </c>
      <c r="B11161" t="s">
        <v>61269</v>
      </c>
      <c r="C11161" t="s">
        <v>61270</v>
      </c>
      <c r="D11161" t="s">
        <v>115</v>
      </c>
      <c r="E11161" t="s">
        <v>116</v>
      </c>
      <c r="F11161">
        <v>0</v>
      </c>
      <c r="G11161" t="s">
        <v>51</v>
      </c>
      <c r="H11161" t="s">
        <v>44</v>
      </c>
      <c r="I11161" t="s">
        <v>52</v>
      </c>
      <c r="J11161" t="s">
        <v>651</v>
      </c>
      <c r="K11161" t="s">
        <v>1512</v>
      </c>
      <c r="L11161">
        <v>1</v>
      </c>
      <c r="M11161" s="1">
        <v>39480</v>
      </c>
      <c r="N11161" s="3">
        <v>43869</v>
      </c>
      <c r="O11161" t="s">
        <v>133</v>
      </c>
      <c r="P11161">
        <v>2008</v>
      </c>
      <c r="Q11161" s="1">
        <v>39873</v>
      </c>
      <c r="R11161" s="1">
        <v>39873</v>
      </c>
      <c r="S11161">
        <v>250000</v>
      </c>
      <c r="T11161">
        <v>0</v>
      </c>
      <c r="U11161">
        <v>0</v>
      </c>
      <c r="V11161">
        <v>0</v>
      </c>
      <c r="W11161">
        <v>0</v>
      </c>
      <c r="X11161">
        <v>0</v>
      </c>
      <c r="Y11161">
        <v>0</v>
      </c>
      <c r="Z11161">
        <v>0</v>
      </c>
      <c r="AA11161">
        <v>0</v>
      </c>
      <c r="AB11161">
        <v>0</v>
      </c>
      <c r="AC11161">
        <v>0</v>
      </c>
      <c r="AD11161">
        <v>0</v>
      </c>
      <c r="AE11161">
        <v>0</v>
      </c>
      <c r="AF11161">
        <v>0</v>
      </c>
      <c r="AG11161">
        <v>0</v>
      </c>
      <c r="AH11161">
        <v>0</v>
      </c>
      <c r="AI11161">
        <v>0</v>
      </c>
      <c r="AJ11161">
        <v>0</v>
      </c>
      <c r="AK11161">
        <v>0</v>
      </c>
      <c r="AL11161">
        <v>0</v>
      </c>
      <c r="AM11161">
        <v>0</v>
      </c>
      <c r="AN11161">
        <v>1</v>
      </c>
    </row>
    <row r="11162" spans="1:40" x14ac:dyDescent="0.45">
      <c r="A11162" t="s">
        <v>61657</v>
      </c>
      <c r="B11162" t="s">
        <v>61658</v>
      </c>
      <c r="C11162" t="s">
        <v>61659</v>
      </c>
      <c r="D11162" t="s">
        <v>61660</v>
      </c>
      <c r="E11162" t="s">
        <v>4469</v>
      </c>
      <c r="F11162">
        <v>0</v>
      </c>
      <c r="G11162" t="s">
        <v>51</v>
      </c>
      <c r="H11162" t="s">
        <v>44</v>
      </c>
      <c r="I11162" t="s">
        <v>52</v>
      </c>
      <c r="J11162" t="s">
        <v>141</v>
      </c>
      <c r="K11162" t="s">
        <v>142</v>
      </c>
      <c r="L11162">
        <v>1</v>
      </c>
      <c r="M11162" s="1">
        <v>41581</v>
      </c>
      <c r="N11162" s="3">
        <v>44148</v>
      </c>
      <c r="O11162" t="s">
        <v>114</v>
      </c>
      <c r="P11162">
        <v>2013</v>
      </c>
      <c r="Q11162" s="1">
        <v>41284</v>
      </c>
      <c r="R11162" s="1">
        <v>41284</v>
      </c>
      <c r="S11162">
        <v>250000</v>
      </c>
      <c r="T11162">
        <v>0</v>
      </c>
      <c r="U11162">
        <v>0</v>
      </c>
      <c r="V11162">
        <v>0</v>
      </c>
      <c r="W11162">
        <v>0</v>
      </c>
      <c r="X11162">
        <v>0</v>
      </c>
      <c r="Y11162">
        <v>0</v>
      </c>
      <c r="Z11162">
        <v>0</v>
      </c>
      <c r="AA11162">
        <v>0</v>
      </c>
      <c r="AB11162">
        <v>0</v>
      </c>
      <c r="AC11162">
        <v>0</v>
      </c>
      <c r="AD11162">
        <v>0</v>
      </c>
      <c r="AE11162">
        <v>0</v>
      </c>
      <c r="AF11162">
        <v>0</v>
      </c>
      <c r="AG11162">
        <v>0</v>
      </c>
      <c r="AH11162">
        <v>0</v>
      </c>
      <c r="AI11162">
        <v>0</v>
      </c>
      <c r="AJ11162">
        <v>0</v>
      </c>
      <c r="AK11162">
        <v>0</v>
      </c>
      <c r="AL11162">
        <v>0</v>
      </c>
      <c r="AM11162">
        <v>0</v>
      </c>
      <c r="AN11162">
        <v>1</v>
      </c>
    </row>
    <row r="11163" spans="1:40" x14ac:dyDescent="0.45">
      <c r="A11163" t="s">
        <v>62862</v>
      </c>
      <c r="B11163" t="s">
        <v>62863</v>
      </c>
      <c r="C11163" t="s">
        <v>62864</v>
      </c>
      <c r="D11163" t="s">
        <v>128</v>
      </c>
      <c r="E11163" t="s">
        <v>129</v>
      </c>
      <c r="F11163">
        <v>0</v>
      </c>
      <c r="G11163" t="s">
        <v>51</v>
      </c>
      <c r="H11163" t="s">
        <v>44</v>
      </c>
      <c r="I11163" t="s">
        <v>52</v>
      </c>
      <c r="J11163" t="s">
        <v>141</v>
      </c>
      <c r="K11163" t="s">
        <v>401</v>
      </c>
      <c r="L11163">
        <v>1</v>
      </c>
      <c r="M11163" s="1">
        <v>40522</v>
      </c>
      <c r="N11163" s="3">
        <v>44175</v>
      </c>
      <c r="O11163" t="s">
        <v>153</v>
      </c>
      <c r="P11163">
        <v>2010</v>
      </c>
      <c r="Q11163" s="1">
        <v>41095</v>
      </c>
      <c r="R11163" s="1">
        <v>41095</v>
      </c>
      <c r="S11163">
        <v>0</v>
      </c>
      <c r="T11163">
        <v>0</v>
      </c>
      <c r="U11163">
        <v>0</v>
      </c>
      <c r="V11163">
        <v>0</v>
      </c>
      <c r="W11163">
        <v>0</v>
      </c>
      <c r="X11163">
        <v>0</v>
      </c>
      <c r="Y11163">
        <v>0</v>
      </c>
      <c r="Z11163">
        <v>0</v>
      </c>
      <c r="AA11163">
        <v>250000</v>
      </c>
      <c r="AB11163">
        <v>0</v>
      </c>
      <c r="AC11163">
        <v>0</v>
      </c>
      <c r="AD11163">
        <v>0</v>
      </c>
      <c r="AE11163">
        <v>0</v>
      </c>
      <c r="AF11163">
        <v>0</v>
      </c>
      <c r="AG11163">
        <v>0</v>
      </c>
      <c r="AH11163">
        <v>0</v>
      </c>
      <c r="AI11163">
        <v>0</v>
      </c>
      <c r="AJ11163">
        <v>0</v>
      </c>
      <c r="AK11163">
        <v>0</v>
      </c>
      <c r="AL11163">
        <v>0</v>
      </c>
      <c r="AM11163">
        <v>0</v>
      </c>
      <c r="AN11163">
        <v>1</v>
      </c>
    </row>
    <row r="11164" spans="1:40" x14ac:dyDescent="0.45">
      <c r="A11164" t="s">
        <v>65830</v>
      </c>
      <c r="B11164" t="s">
        <v>65831</v>
      </c>
      <c r="C11164" t="s">
        <v>65832</v>
      </c>
      <c r="D11164" t="s">
        <v>65833</v>
      </c>
      <c r="E11164" t="s">
        <v>850</v>
      </c>
      <c r="F11164">
        <v>0</v>
      </c>
      <c r="G11164" t="s">
        <v>51</v>
      </c>
      <c r="H11164" t="s">
        <v>44</v>
      </c>
      <c r="I11164" t="s">
        <v>52</v>
      </c>
      <c r="J11164" t="s">
        <v>511</v>
      </c>
      <c r="K11164" t="s">
        <v>10804</v>
      </c>
      <c r="L11164">
        <v>1</v>
      </c>
      <c r="M11164" s="1">
        <v>39162</v>
      </c>
      <c r="N11164" s="3">
        <v>43897</v>
      </c>
      <c r="O11164" t="s">
        <v>80</v>
      </c>
      <c r="P11164">
        <v>2007</v>
      </c>
      <c r="Q11164" s="1">
        <v>38930</v>
      </c>
      <c r="R11164" s="1">
        <v>38930</v>
      </c>
      <c r="S11164">
        <v>250000</v>
      </c>
      <c r="T11164">
        <v>0</v>
      </c>
      <c r="U11164">
        <v>0</v>
      </c>
      <c r="V11164">
        <v>0</v>
      </c>
      <c r="W11164">
        <v>0</v>
      </c>
      <c r="X11164">
        <v>0</v>
      </c>
      <c r="Y11164">
        <v>0</v>
      </c>
      <c r="Z11164">
        <v>0</v>
      </c>
      <c r="AA11164">
        <v>0</v>
      </c>
      <c r="AB11164">
        <v>0</v>
      </c>
      <c r="AC11164">
        <v>0</v>
      </c>
      <c r="AD11164">
        <v>0</v>
      </c>
      <c r="AE11164">
        <v>0</v>
      </c>
      <c r="AF11164">
        <v>0</v>
      </c>
      <c r="AG11164">
        <v>0</v>
      </c>
      <c r="AH11164">
        <v>0</v>
      </c>
      <c r="AI11164">
        <v>0</v>
      </c>
      <c r="AJ11164">
        <v>0</v>
      </c>
      <c r="AK11164">
        <v>0</v>
      </c>
      <c r="AL11164">
        <v>0</v>
      </c>
      <c r="AM11164">
        <v>0</v>
      </c>
      <c r="AN11164">
        <v>1</v>
      </c>
    </row>
    <row r="11165" spans="1:40" x14ac:dyDescent="0.45">
      <c r="A11165" t="s">
        <v>66134</v>
      </c>
      <c r="B11165" t="s">
        <v>66135</v>
      </c>
      <c r="C11165" t="s">
        <v>66136</v>
      </c>
      <c r="D11165" t="s">
        <v>66137</v>
      </c>
      <c r="E11165" t="s">
        <v>79</v>
      </c>
      <c r="F11165">
        <v>0</v>
      </c>
      <c r="G11165" t="s">
        <v>51</v>
      </c>
      <c r="H11165" t="s">
        <v>44</v>
      </c>
      <c r="I11165" t="s">
        <v>52</v>
      </c>
      <c r="J11165" t="s">
        <v>53</v>
      </c>
      <c r="K11165" t="s">
        <v>256</v>
      </c>
      <c r="L11165">
        <v>1</v>
      </c>
      <c r="M11165" s="1">
        <v>41275</v>
      </c>
      <c r="N11165" s="3">
        <v>43843</v>
      </c>
      <c r="O11165" t="s">
        <v>117</v>
      </c>
      <c r="P11165">
        <v>2013</v>
      </c>
      <c r="Q11165" s="1">
        <v>41632</v>
      </c>
      <c r="R11165" s="1">
        <v>41632</v>
      </c>
      <c r="S11165">
        <v>250000</v>
      </c>
      <c r="T11165">
        <v>0</v>
      </c>
      <c r="U11165">
        <v>0</v>
      </c>
      <c r="V11165">
        <v>0</v>
      </c>
      <c r="W11165">
        <v>0</v>
      </c>
      <c r="X11165">
        <v>0</v>
      </c>
      <c r="Y11165">
        <v>0</v>
      </c>
      <c r="Z11165">
        <v>0</v>
      </c>
      <c r="AA11165">
        <v>0</v>
      </c>
      <c r="AB11165">
        <v>0</v>
      </c>
      <c r="AC11165">
        <v>0</v>
      </c>
      <c r="AD11165">
        <v>0</v>
      </c>
      <c r="AE11165">
        <v>0</v>
      </c>
      <c r="AF11165">
        <v>0</v>
      </c>
      <c r="AG11165">
        <v>0</v>
      </c>
      <c r="AH11165">
        <v>0</v>
      </c>
      <c r="AI11165">
        <v>0</v>
      </c>
      <c r="AJ11165">
        <v>0</v>
      </c>
      <c r="AK11165">
        <v>0</v>
      </c>
      <c r="AL11165">
        <v>0</v>
      </c>
      <c r="AM11165">
        <v>0</v>
      </c>
      <c r="AN11165">
        <v>1</v>
      </c>
    </row>
    <row r="11166" spans="1:40" x14ac:dyDescent="0.45">
      <c r="A11166" t="s">
        <v>66711</v>
      </c>
      <c r="B11166" t="s">
        <v>66712</v>
      </c>
      <c r="C11166" t="s">
        <v>66713</v>
      </c>
      <c r="D11166" t="s">
        <v>101</v>
      </c>
      <c r="E11166" t="s">
        <v>102</v>
      </c>
      <c r="F11166">
        <v>0</v>
      </c>
      <c r="G11166" t="s">
        <v>51</v>
      </c>
      <c r="H11166" t="s">
        <v>44</v>
      </c>
      <c r="I11166" t="s">
        <v>52</v>
      </c>
      <c r="J11166" t="s">
        <v>651</v>
      </c>
      <c r="K11166" t="s">
        <v>651</v>
      </c>
      <c r="L11166">
        <v>1</v>
      </c>
      <c r="M11166" s="1">
        <v>41275</v>
      </c>
      <c r="N11166" s="3">
        <v>43843</v>
      </c>
      <c r="O11166" t="s">
        <v>117</v>
      </c>
      <c r="P11166">
        <v>2013</v>
      </c>
      <c r="Q11166" s="1">
        <v>41526</v>
      </c>
      <c r="R11166" s="1">
        <v>41526</v>
      </c>
      <c r="S11166">
        <v>0</v>
      </c>
      <c r="T11166">
        <v>0</v>
      </c>
      <c r="U11166">
        <v>0</v>
      </c>
      <c r="V11166">
        <v>0</v>
      </c>
      <c r="W11166">
        <v>0</v>
      </c>
      <c r="X11166">
        <v>250000</v>
      </c>
      <c r="Y11166">
        <v>0</v>
      </c>
      <c r="Z11166">
        <v>0</v>
      </c>
      <c r="AA11166">
        <v>0</v>
      </c>
      <c r="AB11166">
        <v>0</v>
      </c>
      <c r="AC11166">
        <v>0</v>
      </c>
      <c r="AD11166">
        <v>0</v>
      </c>
      <c r="AE11166">
        <v>0</v>
      </c>
      <c r="AF11166">
        <v>0</v>
      </c>
      <c r="AG11166">
        <v>0</v>
      </c>
      <c r="AH11166">
        <v>0</v>
      </c>
      <c r="AI11166">
        <v>0</v>
      </c>
      <c r="AJ11166">
        <v>0</v>
      </c>
      <c r="AK11166">
        <v>0</v>
      </c>
      <c r="AL11166">
        <v>0</v>
      </c>
      <c r="AM11166">
        <v>0</v>
      </c>
      <c r="AN11166">
        <v>1</v>
      </c>
    </row>
    <row r="11167" spans="1:40" x14ac:dyDescent="0.45">
      <c r="A11167" t="s">
        <v>67585</v>
      </c>
      <c r="B11167" t="s">
        <v>67586</v>
      </c>
      <c r="C11167" t="s">
        <v>67587</v>
      </c>
      <c r="D11167" t="s">
        <v>67588</v>
      </c>
      <c r="E11167" t="s">
        <v>8670</v>
      </c>
      <c r="F11167">
        <v>0</v>
      </c>
      <c r="G11167" t="s">
        <v>51</v>
      </c>
      <c r="H11167" t="s">
        <v>44</v>
      </c>
      <c r="I11167" t="s">
        <v>52</v>
      </c>
      <c r="J11167" t="s">
        <v>53</v>
      </c>
      <c r="K11167" t="s">
        <v>12549</v>
      </c>
      <c r="L11167">
        <v>1</v>
      </c>
      <c r="M11167" s="1">
        <v>40725</v>
      </c>
      <c r="N11167" s="3">
        <v>44023</v>
      </c>
      <c r="O11167" t="s">
        <v>172</v>
      </c>
      <c r="P11167">
        <v>2011</v>
      </c>
      <c r="Q11167" s="1">
        <v>40739</v>
      </c>
      <c r="R11167" s="1">
        <v>40739</v>
      </c>
      <c r="S11167">
        <v>250000</v>
      </c>
      <c r="T11167">
        <v>0</v>
      </c>
      <c r="U11167">
        <v>0</v>
      </c>
      <c r="V11167">
        <v>0</v>
      </c>
      <c r="W11167">
        <v>0</v>
      </c>
      <c r="X11167">
        <v>0</v>
      </c>
      <c r="Y11167">
        <v>0</v>
      </c>
      <c r="Z11167">
        <v>0</v>
      </c>
      <c r="AA11167">
        <v>0</v>
      </c>
      <c r="AB11167">
        <v>0</v>
      </c>
      <c r="AC11167">
        <v>0</v>
      </c>
      <c r="AD11167">
        <v>0</v>
      </c>
      <c r="AE11167">
        <v>0</v>
      </c>
      <c r="AF11167">
        <v>0</v>
      </c>
      <c r="AG11167">
        <v>0</v>
      </c>
      <c r="AH11167">
        <v>0</v>
      </c>
      <c r="AI11167">
        <v>0</v>
      </c>
      <c r="AJ11167">
        <v>0</v>
      </c>
      <c r="AK11167">
        <v>0</v>
      </c>
      <c r="AL11167">
        <v>0</v>
      </c>
      <c r="AM11167">
        <v>0</v>
      </c>
      <c r="AN11167">
        <v>1</v>
      </c>
    </row>
    <row r="11168" spans="1:40" x14ac:dyDescent="0.45">
      <c r="A11168" t="s">
        <v>68507</v>
      </c>
      <c r="B11168" t="s">
        <v>68508</v>
      </c>
      <c r="C11168" t="s">
        <v>68509</v>
      </c>
      <c r="D11168" t="s">
        <v>68510</v>
      </c>
      <c r="E11168" t="s">
        <v>8118</v>
      </c>
      <c r="F11168">
        <v>0</v>
      </c>
      <c r="G11168" t="s">
        <v>51</v>
      </c>
      <c r="H11168" t="s">
        <v>44</v>
      </c>
      <c r="I11168" t="s">
        <v>52</v>
      </c>
      <c r="J11168" t="s">
        <v>141</v>
      </c>
      <c r="K11168" t="s">
        <v>2696</v>
      </c>
      <c r="L11168">
        <v>1</v>
      </c>
      <c r="M11168" s="1">
        <v>41119</v>
      </c>
      <c r="N11168" s="3">
        <v>44024</v>
      </c>
      <c r="O11168" t="s">
        <v>342</v>
      </c>
      <c r="P11168">
        <v>2012</v>
      </c>
      <c r="Q11168" s="1">
        <v>41426</v>
      </c>
      <c r="R11168" s="1">
        <v>41426</v>
      </c>
      <c r="S11168">
        <v>250000</v>
      </c>
      <c r="T11168">
        <v>0</v>
      </c>
      <c r="U11168">
        <v>0</v>
      </c>
      <c r="V11168">
        <v>0</v>
      </c>
      <c r="W11168">
        <v>0</v>
      </c>
      <c r="X11168">
        <v>0</v>
      </c>
      <c r="Y11168">
        <v>0</v>
      </c>
      <c r="Z11168">
        <v>0</v>
      </c>
      <c r="AA11168">
        <v>0</v>
      </c>
      <c r="AB11168">
        <v>0</v>
      </c>
      <c r="AC11168">
        <v>0</v>
      </c>
      <c r="AD11168">
        <v>0</v>
      </c>
      <c r="AE11168">
        <v>0</v>
      </c>
      <c r="AF11168">
        <v>0</v>
      </c>
      <c r="AG11168">
        <v>0</v>
      </c>
      <c r="AH11168">
        <v>0</v>
      </c>
      <c r="AI11168">
        <v>0</v>
      </c>
      <c r="AJ11168">
        <v>0</v>
      </c>
      <c r="AK11168">
        <v>0</v>
      </c>
      <c r="AL11168">
        <v>0</v>
      </c>
      <c r="AM11168">
        <v>0</v>
      </c>
      <c r="AN11168">
        <v>1</v>
      </c>
    </row>
    <row r="11169" spans="1:40" x14ac:dyDescent="0.45">
      <c r="A11169" t="s">
        <v>70434</v>
      </c>
      <c r="B11169" t="s">
        <v>70435</v>
      </c>
      <c r="C11169" t="s">
        <v>70436</v>
      </c>
      <c r="D11169" t="s">
        <v>371</v>
      </c>
      <c r="E11169" t="s">
        <v>222</v>
      </c>
      <c r="F11169">
        <v>0</v>
      </c>
      <c r="G11169" t="s">
        <v>51</v>
      </c>
      <c r="H11169" t="s">
        <v>44</v>
      </c>
      <c r="I11169" t="s">
        <v>52</v>
      </c>
      <c r="J11169" t="s">
        <v>53</v>
      </c>
      <c r="K11169" t="s">
        <v>53</v>
      </c>
      <c r="L11169">
        <v>1</v>
      </c>
      <c r="M11169" s="1">
        <v>40909</v>
      </c>
      <c r="N11169" s="3">
        <v>43842</v>
      </c>
      <c r="O11169" t="s">
        <v>94</v>
      </c>
      <c r="P11169">
        <v>2012</v>
      </c>
      <c r="Q11169" s="1">
        <v>41180</v>
      </c>
      <c r="R11169" s="1">
        <v>41180</v>
      </c>
      <c r="S11169">
        <v>0</v>
      </c>
      <c r="T11169">
        <v>250000</v>
      </c>
      <c r="U11169">
        <v>0</v>
      </c>
      <c r="V11169">
        <v>0</v>
      </c>
      <c r="W11169">
        <v>0</v>
      </c>
      <c r="X11169">
        <v>0</v>
      </c>
      <c r="Y11169">
        <v>0</v>
      </c>
      <c r="Z11169">
        <v>0</v>
      </c>
      <c r="AA11169">
        <v>0</v>
      </c>
      <c r="AB11169">
        <v>0</v>
      </c>
      <c r="AC11169">
        <v>0</v>
      </c>
      <c r="AD11169">
        <v>0</v>
      </c>
      <c r="AE11169">
        <v>0</v>
      </c>
      <c r="AF11169">
        <v>0</v>
      </c>
      <c r="AG11169">
        <v>0</v>
      </c>
      <c r="AH11169">
        <v>0</v>
      </c>
      <c r="AI11169">
        <v>0</v>
      </c>
      <c r="AJ11169">
        <v>0</v>
      </c>
      <c r="AK11169">
        <v>0</v>
      </c>
      <c r="AL11169">
        <v>0</v>
      </c>
      <c r="AM11169">
        <v>0</v>
      </c>
      <c r="AN11169">
        <v>1</v>
      </c>
    </row>
    <row r="11170" spans="1:40" x14ac:dyDescent="0.45">
      <c r="A11170" t="s">
        <v>70565</v>
      </c>
      <c r="B11170" t="s">
        <v>70566</v>
      </c>
      <c r="C11170" t="s">
        <v>70567</v>
      </c>
      <c r="D11170" t="s">
        <v>70568</v>
      </c>
      <c r="E11170" t="s">
        <v>4776</v>
      </c>
      <c r="F11170">
        <v>0</v>
      </c>
      <c r="G11170" t="s">
        <v>75</v>
      </c>
      <c r="H11170" t="s">
        <v>44</v>
      </c>
      <c r="I11170" t="s">
        <v>52</v>
      </c>
      <c r="J11170" t="s">
        <v>53</v>
      </c>
      <c r="K11170" t="s">
        <v>53</v>
      </c>
      <c r="L11170">
        <v>2</v>
      </c>
      <c r="M11170" s="1">
        <v>40452</v>
      </c>
      <c r="N11170" s="3">
        <v>44114</v>
      </c>
      <c r="O11170" t="s">
        <v>153</v>
      </c>
      <c r="P11170">
        <v>2010</v>
      </c>
      <c r="Q11170" s="1">
        <v>40452</v>
      </c>
      <c r="R11170" s="1">
        <v>40627</v>
      </c>
      <c r="S11170">
        <v>50000</v>
      </c>
      <c r="T11170">
        <v>0</v>
      </c>
      <c r="U11170">
        <v>0</v>
      </c>
      <c r="V11170">
        <v>0</v>
      </c>
      <c r="W11170">
        <v>0</v>
      </c>
      <c r="X11170">
        <v>0</v>
      </c>
      <c r="Y11170">
        <v>200000</v>
      </c>
      <c r="Z11170">
        <v>0</v>
      </c>
      <c r="AA11170">
        <v>0</v>
      </c>
      <c r="AB11170">
        <v>0</v>
      </c>
      <c r="AC11170">
        <v>0</v>
      </c>
      <c r="AD11170">
        <v>0</v>
      </c>
      <c r="AE11170">
        <v>0</v>
      </c>
      <c r="AF11170">
        <v>0</v>
      </c>
      <c r="AG11170">
        <v>0</v>
      </c>
      <c r="AH11170">
        <v>0</v>
      </c>
      <c r="AI11170">
        <v>0</v>
      </c>
      <c r="AJ11170">
        <v>0</v>
      </c>
      <c r="AK11170">
        <v>0</v>
      </c>
      <c r="AL11170">
        <v>0</v>
      </c>
      <c r="AM11170">
        <v>0</v>
      </c>
      <c r="AN11170">
        <v>0</v>
      </c>
    </row>
    <row r="11171" spans="1:40" x14ac:dyDescent="0.45">
      <c r="A11171" t="s">
        <v>74387</v>
      </c>
      <c r="B11171" t="s">
        <v>74388</v>
      </c>
      <c r="C11171" t="s">
        <v>74389</v>
      </c>
      <c r="D11171" t="s">
        <v>74390</v>
      </c>
      <c r="E11171" t="s">
        <v>69</v>
      </c>
      <c r="F11171">
        <v>0</v>
      </c>
      <c r="G11171" t="s">
        <v>51</v>
      </c>
      <c r="H11171" t="s">
        <v>44</v>
      </c>
      <c r="I11171" t="s">
        <v>52</v>
      </c>
      <c r="J11171" t="s">
        <v>141</v>
      </c>
      <c r="K11171" t="s">
        <v>142</v>
      </c>
      <c r="L11171">
        <v>1</v>
      </c>
      <c r="M11171" s="1">
        <v>40909</v>
      </c>
      <c r="N11171" s="3">
        <v>43842</v>
      </c>
      <c r="O11171" t="s">
        <v>94</v>
      </c>
      <c r="P11171">
        <v>2012</v>
      </c>
      <c r="Q11171" s="1">
        <v>41921</v>
      </c>
      <c r="R11171" s="1">
        <v>41921</v>
      </c>
      <c r="S11171">
        <v>250000</v>
      </c>
      <c r="T11171">
        <v>0</v>
      </c>
      <c r="U11171">
        <v>0</v>
      </c>
      <c r="V11171">
        <v>0</v>
      </c>
      <c r="W11171">
        <v>0</v>
      </c>
      <c r="X11171">
        <v>0</v>
      </c>
      <c r="Y11171">
        <v>0</v>
      </c>
      <c r="Z11171">
        <v>0</v>
      </c>
      <c r="AA11171">
        <v>0</v>
      </c>
      <c r="AB11171">
        <v>0</v>
      </c>
      <c r="AC11171">
        <v>0</v>
      </c>
      <c r="AD11171">
        <v>0</v>
      </c>
      <c r="AE11171">
        <v>0</v>
      </c>
      <c r="AF11171">
        <v>0</v>
      </c>
      <c r="AG11171">
        <v>0</v>
      </c>
      <c r="AH11171">
        <v>0</v>
      </c>
      <c r="AI11171">
        <v>0</v>
      </c>
      <c r="AJ11171">
        <v>0</v>
      </c>
      <c r="AK11171">
        <v>0</v>
      </c>
      <c r="AL11171">
        <v>0</v>
      </c>
      <c r="AM11171">
        <v>0</v>
      </c>
      <c r="AN11171">
        <v>1</v>
      </c>
    </row>
    <row r="11172" spans="1:40" x14ac:dyDescent="0.45">
      <c r="A11172" t="s">
        <v>75590</v>
      </c>
      <c r="B11172" t="s">
        <v>75591</v>
      </c>
      <c r="C11172" t="s">
        <v>75592</v>
      </c>
      <c r="D11172" t="s">
        <v>68</v>
      </c>
      <c r="E11172" t="s">
        <v>69</v>
      </c>
      <c r="F11172">
        <v>0</v>
      </c>
      <c r="G11172" t="s">
        <v>51</v>
      </c>
      <c r="H11172" t="s">
        <v>44</v>
      </c>
      <c r="I11172" t="s">
        <v>52</v>
      </c>
      <c r="J11172" t="s">
        <v>141</v>
      </c>
      <c r="K11172" t="s">
        <v>142</v>
      </c>
      <c r="L11172">
        <v>1</v>
      </c>
      <c r="M11172" s="1">
        <v>40255</v>
      </c>
      <c r="N11172" s="3">
        <v>43900</v>
      </c>
      <c r="O11172" t="s">
        <v>87</v>
      </c>
      <c r="P11172">
        <v>2010</v>
      </c>
      <c r="Q11172" s="1">
        <v>41183</v>
      </c>
      <c r="R11172" s="1">
        <v>41183</v>
      </c>
      <c r="S11172">
        <v>250000</v>
      </c>
      <c r="T11172">
        <v>0</v>
      </c>
      <c r="U11172">
        <v>0</v>
      </c>
      <c r="V11172">
        <v>0</v>
      </c>
      <c r="W11172">
        <v>0</v>
      </c>
      <c r="X11172">
        <v>0</v>
      </c>
      <c r="Y11172">
        <v>0</v>
      </c>
      <c r="Z11172">
        <v>0</v>
      </c>
      <c r="AA11172">
        <v>0</v>
      </c>
      <c r="AB11172">
        <v>0</v>
      </c>
      <c r="AC11172">
        <v>0</v>
      </c>
      <c r="AD11172">
        <v>0</v>
      </c>
      <c r="AE11172">
        <v>0</v>
      </c>
      <c r="AF11172">
        <v>0</v>
      </c>
      <c r="AG11172">
        <v>0</v>
      </c>
      <c r="AH11172">
        <v>0</v>
      </c>
      <c r="AI11172">
        <v>0</v>
      </c>
      <c r="AJ11172">
        <v>0</v>
      </c>
      <c r="AK11172">
        <v>0</v>
      </c>
      <c r="AL11172">
        <v>0</v>
      </c>
      <c r="AM11172">
        <v>0</v>
      </c>
      <c r="AN11172">
        <v>1</v>
      </c>
    </row>
    <row r="11173" spans="1:40" x14ac:dyDescent="0.45">
      <c r="A11173" t="s">
        <v>76591</v>
      </c>
      <c r="B11173" t="s">
        <v>76592</v>
      </c>
      <c r="C11173" t="s">
        <v>76593</v>
      </c>
      <c r="D11173" t="s">
        <v>1062</v>
      </c>
      <c r="E11173" t="s">
        <v>1063</v>
      </c>
      <c r="F11173">
        <v>0</v>
      </c>
      <c r="G11173" t="s">
        <v>51</v>
      </c>
      <c r="H11173" t="s">
        <v>44</v>
      </c>
      <c r="I11173" t="s">
        <v>52</v>
      </c>
      <c r="J11173" t="s">
        <v>141</v>
      </c>
      <c r="K11173" t="s">
        <v>2578</v>
      </c>
      <c r="L11173">
        <v>1</v>
      </c>
      <c r="M11173" s="1">
        <v>41640</v>
      </c>
      <c r="N11173" s="3">
        <v>43844</v>
      </c>
      <c r="O11173" t="s">
        <v>67</v>
      </c>
      <c r="P11173">
        <v>2014</v>
      </c>
      <c r="Q11173" s="1">
        <v>41791</v>
      </c>
      <c r="R11173" s="1">
        <v>41791</v>
      </c>
      <c r="S11173">
        <v>0</v>
      </c>
      <c r="T11173">
        <v>0</v>
      </c>
      <c r="U11173">
        <v>0</v>
      </c>
      <c r="V11173">
        <v>0</v>
      </c>
      <c r="W11173">
        <v>250000</v>
      </c>
      <c r="X11173">
        <v>0</v>
      </c>
      <c r="Y11173">
        <v>0</v>
      </c>
      <c r="Z11173">
        <v>0</v>
      </c>
      <c r="AA11173">
        <v>0</v>
      </c>
      <c r="AB11173">
        <v>0</v>
      </c>
      <c r="AC11173">
        <v>0</v>
      </c>
      <c r="AD11173">
        <v>0</v>
      </c>
      <c r="AE11173">
        <v>0</v>
      </c>
      <c r="AF11173">
        <v>0</v>
      </c>
      <c r="AG11173">
        <v>0</v>
      </c>
      <c r="AH11173">
        <v>0</v>
      </c>
      <c r="AI11173">
        <v>0</v>
      </c>
      <c r="AJ11173">
        <v>0</v>
      </c>
      <c r="AK11173">
        <v>0</v>
      </c>
      <c r="AL11173">
        <v>0</v>
      </c>
      <c r="AM11173">
        <v>0</v>
      </c>
      <c r="AN11173">
        <v>1</v>
      </c>
    </row>
    <row r="11174" spans="1:40" x14ac:dyDescent="0.45">
      <c r="A11174" t="s">
        <v>77851</v>
      </c>
      <c r="B11174" t="s">
        <v>77852</v>
      </c>
      <c r="C11174" t="s">
        <v>77853</v>
      </c>
      <c r="D11174" t="s">
        <v>78</v>
      </c>
      <c r="E11174" t="s">
        <v>79</v>
      </c>
      <c r="F11174">
        <v>0</v>
      </c>
      <c r="G11174" t="s">
        <v>51</v>
      </c>
      <c r="H11174" t="s">
        <v>44</v>
      </c>
      <c r="I11174" t="s">
        <v>52</v>
      </c>
      <c r="J11174" t="s">
        <v>141</v>
      </c>
      <c r="K11174" t="s">
        <v>142</v>
      </c>
      <c r="L11174">
        <v>1</v>
      </c>
      <c r="M11174" s="1">
        <v>39022</v>
      </c>
      <c r="N11174" s="3">
        <v>44141</v>
      </c>
      <c r="O11174" t="s">
        <v>708</v>
      </c>
      <c r="P11174">
        <v>2006</v>
      </c>
      <c r="Q11174" s="1">
        <v>38991</v>
      </c>
      <c r="R11174" s="1">
        <v>38991</v>
      </c>
      <c r="S11174">
        <v>0</v>
      </c>
      <c r="T11174">
        <v>0</v>
      </c>
      <c r="U11174">
        <v>0</v>
      </c>
      <c r="V11174">
        <v>0</v>
      </c>
      <c r="W11174">
        <v>0</v>
      </c>
      <c r="X11174">
        <v>0</v>
      </c>
      <c r="Y11174">
        <v>250000</v>
      </c>
      <c r="Z11174">
        <v>0</v>
      </c>
      <c r="AA11174">
        <v>0</v>
      </c>
      <c r="AB11174">
        <v>0</v>
      </c>
      <c r="AC11174">
        <v>0</v>
      </c>
      <c r="AD11174">
        <v>0</v>
      </c>
      <c r="AE11174">
        <v>0</v>
      </c>
      <c r="AF11174">
        <v>0</v>
      </c>
      <c r="AG11174">
        <v>0</v>
      </c>
      <c r="AH11174">
        <v>0</v>
      </c>
      <c r="AI11174">
        <v>0</v>
      </c>
      <c r="AJ11174">
        <v>0</v>
      </c>
      <c r="AK11174">
        <v>0</v>
      </c>
      <c r="AL11174">
        <v>0</v>
      </c>
      <c r="AM11174">
        <v>0</v>
      </c>
      <c r="AN11174">
        <v>1</v>
      </c>
    </row>
    <row r="11175" spans="1:40" x14ac:dyDescent="0.45">
      <c r="A11175" t="s">
        <v>78251</v>
      </c>
      <c r="B11175" t="s">
        <v>78252</v>
      </c>
      <c r="C11175" t="s">
        <v>78253</v>
      </c>
      <c r="D11175" t="s">
        <v>78254</v>
      </c>
      <c r="E11175" t="s">
        <v>777</v>
      </c>
      <c r="F11175">
        <v>0</v>
      </c>
      <c r="G11175" t="s">
        <v>75</v>
      </c>
      <c r="H11175" t="s">
        <v>44</v>
      </c>
      <c r="I11175" t="s">
        <v>52</v>
      </c>
      <c r="J11175" t="s">
        <v>141</v>
      </c>
      <c r="K11175" t="s">
        <v>142</v>
      </c>
      <c r="L11175">
        <v>1</v>
      </c>
      <c r="M11175" s="1">
        <v>39692</v>
      </c>
      <c r="N11175" s="3">
        <v>44082</v>
      </c>
      <c r="O11175" t="s">
        <v>1052</v>
      </c>
      <c r="P11175">
        <v>2008</v>
      </c>
      <c r="Q11175" s="1">
        <v>39692</v>
      </c>
      <c r="R11175" s="1">
        <v>39692</v>
      </c>
      <c r="S11175">
        <v>250000</v>
      </c>
      <c r="T11175">
        <v>0</v>
      </c>
      <c r="U11175">
        <v>0</v>
      </c>
      <c r="V11175">
        <v>0</v>
      </c>
      <c r="W11175">
        <v>0</v>
      </c>
      <c r="X11175">
        <v>0</v>
      </c>
      <c r="Y11175">
        <v>0</v>
      </c>
      <c r="Z11175">
        <v>0</v>
      </c>
      <c r="AA11175">
        <v>0</v>
      </c>
      <c r="AB11175">
        <v>0</v>
      </c>
      <c r="AC11175">
        <v>0</v>
      </c>
      <c r="AD11175">
        <v>0</v>
      </c>
      <c r="AE11175">
        <v>0</v>
      </c>
      <c r="AF11175">
        <v>0</v>
      </c>
      <c r="AG11175">
        <v>0</v>
      </c>
      <c r="AH11175">
        <v>0</v>
      </c>
      <c r="AI11175">
        <v>0</v>
      </c>
      <c r="AJ11175">
        <v>0</v>
      </c>
      <c r="AK11175">
        <v>0</v>
      </c>
      <c r="AL11175">
        <v>0</v>
      </c>
      <c r="AM11175">
        <v>0</v>
      </c>
      <c r="AN11175">
        <v>0</v>
      </c>
    </row>
    <row r="11176" spans="1:40" x14ac:dyDescent="0.45">
      <c r="A11176" t="s">
        <v>27106</v>
      </c>
      <c r="B11176" t="s">
        <v>27107</v>
      </c>
      <c r="C11176" t="s">
        <v>27108</v>
      </c>
      <c r="D11176" t="s">
        <v>27109</v>
      </c>
      <c r="E11176" t="s">
        <v>228</v>
      </c>
      <c r="F11176">
        <v>0</v>
      </c>
      <c r="G11176" t="s">
        <v>51</v>
      </c>
      <c r="H11176" t="s">
        <v>44</v>
      </c>
      <c r="I11176" t="s">
        <v>451</v>
      </c>
      <c r="J11176" t="s">
        <v>3452</v>
      </c>
      <c r="K11176" t="s">
        <v>3452</v>
      </c>
      <c r="L11176">
        <v>1</v>
      </c>
      <c r="M11176" s="1">
        <v>39083</v>
      </c>
      <c r="N11176" s="3">
        <v>43837</v>
      </c>
      <c r="O11176" t="s">
        <v>80</v>
      </c>
      <c r="P11176">
        <v>2007</v>
      </c>
      <c r="Q11176" s="1">
        <v>41894</v>
      </c>
      <c r="R11176" s="1">
        <v>41894</v>
      </c>
      <c r="S11176">
        <v>0</v>
      </c>
      <c r="T11176">
        <v>0</v>
      </c>
      <c r="U11176">
        <v>0</v>
      </c>
      <c r="V11176">
        <v>0</v>
      </c>
      <c r="W11176">
        <v>0</v>
      </c>
      <c r="X11176">
        <v>250000</v>
      </c>
      <c r="Y11176">
        <v>0</v>
      </c>
      <c r="Z11176">
        <v>0</v>
      </c>
      <c r="AA11176">
        <v>0</v>
      </c>
      <c r="AB11176">
        <v>0</v>
      </c>
      <c r="AC11176">
        <v>0</v>
      </c>
      <c r="AD11176">
        <v>0</v>
      </c>
      <c r="AE11176">
        <v>0</v>
      </c>
      <c r="AF11176">
        <v>0</v>
      </c>
      <c r="AG11176">
        <v>0</v>
      </c>
      <c r="AH11176">
        <v>0</v>
      </c>
      <c r="AI11176">
        <v>0</v>
      </c>
      <c r="AJ11176">
        <v>0</v>
      </c>
      <c r="AK11176">
        <v>0</v>
      </c>
      <c r="AL11176">
        <v>0</v>
      </c>
      <c r="AM11176">
        <v>0</v>
      </c>
      <c r="AN11176">
        <v>1</v>
      </c>
    </row>
    <row r="11177" spans="1:40" x14ac:dyDescent="0.45">
      <c r="A11177" t="s">
        <v>39328</v>
      </c>
      <c r="B11177" t="s">
        <v>39329</v>
      </c>
      <c r="C11177" t="s">
        <v>39330</v>
      </c>
      <c r="D11177" t="s">
        <v>209</v>
      </c>
      <c r="E11177" t="s">
        <v>210</v>
      </c>
      <c r="F11177">
        <v>0</v>
      </c>
      <c r="G11177" t="s">
        <v>51</v>
      </c>
      <c r="H11177" t="s">
        <v>44</v>
      </c>
      <c r="I11177" t="s">
        <v>451</v>
      </c>
      <c r="J11177" t="s">
        <v>452</v>
      </c>
      <c r="K11177" t="s">
        <v>1309</v>
      </c>
      <c r="L11177">
        <v>1</v>
      </c>
      <c r="M11177" s="1">
        <v>30681</v>
      </c>
      <c r="N11177" s="2">
        <v>30651</v>
      </c>
      <c r="O11177" t="s">
        <v>15264</v>
      </c>
      <c r="P11177">
        <v>1983</v>
      </c>
      <c r="Q11177" s="1">
        <v>41900</v>
      </c>
      <c r="R11177" s="1">
        <v>41900</v>
      </c>
      <c r="S11177">
        <v>0</v>
      </c>
      <c r="T11177">
        <v>0</v>
      </c>
      <c r="U11177">
        <v>0</v>
      </c>
      <c r="V11177">
        <v>0</v>
      </c>
      <c r="W11177">
        <v>0</v>
      </c>
      <c r="X11177">
        <v>0</v>
      </c>
      <c r="Y11177">
        <v>0</v>
      </c>
      <c r="Z11177">
        <v>250000</v>
      </c>
      <c r="AA11177">
        <v>0</v>
      </c>
      <c r="AB11177">
        <v>0</v>
      </c>
      <c r="AC11177">
        <v>0</v>
      </c>
      <c r="AD11177">
        <v>0</v>
      </c>
      <c r="AE11177">
        <v>0</v>
      </c>
      <c r="AF11177">
        <v>0</v>
      </c>
      <c r="AG11177">
        <v>0</v>
      </c>
      <c r="AH11177">
        <v>0</v>
      </c>
      <c r="AI11177">
        <v>0</v>
      </c>
      <c r="AJ11177">
        <v>0</v>
      </c>
      <c r="AK11177">
        <v>0</v>
      </c>
      <c r="AL11177">
        <v>0</v>
      </c>
      <c r="AM11177">
        <v>0</v>
      </c>
      <c r="AN11177">
        <v>1</v>
      </c>
    </row>
    <row r="11178" spans="1:40" x14ac:dyDescent="0.45">
      <c r="A11178" t="s">
        <v>45700</v>
      </c>
      <c r="B11178" t="s">
        <v>45701</v>
      </c>
      <c r="C11178" t="s">
        <v>45702</v>
      </c>
      <c r="D11178" t="s">
        <v>45703</v>
      </c>
      <c r="E11178" t="s">
        <v>222</v>
      </c>
      <c r="F11178">
        <v>0</v>
      </c>
      <c r="G11178" t="s">
        <v>51</v>
      </c>
      <c r="H11178" t="s">
        <v>44</v>
      </c>
      <c r="I11178" t="s">
        <v>451</v>
      </c>
      <c r="J11178" t="s">
        <v>452</v>
      </c>
      <c r="K11178" t="s">
        <v>452</v>
      </c>
      <c r="L11178">
        <v>1</v>
      </c>
      <c r="M11178" s="1">
        <v>41365</v>
      </c>
      <c r="N11178" s="3">
        <v>43934</v>
      </c>
      <c r="O11178" t="s">
        <v>266</v>
      </c>
      <c r="P11178">
        <v>2013</v>
      </c>
      <c r="Q11178" s="1">
        <v>41487</v>
      </c>
      <c r="R11178" s="1">
        <v>41487</v>
      </c>
      <c r="S11178">
        <v>250000</v>
      </c>
      <c r="T11178">
        <v>0</v>
      </c>
      <c r="U11178">
        <v>0</v>
      </c>
      <c r="V11178">
        <v>0</v>
      </c>
      <c r="W11178">
        <v>0</v>
      </c>
      <c r="X11178">
        <v>0</v>
      </c>
      <c r="Y11178">
        <v>0</v>
      </c>
      <c r="Z11178">
        <v>0</v>
      </c>
      <c r="AA11178">
        <v>0</v>
      </c>
      <c r="AB11178">
        <v>0</v>
      </c>
      <c r="AC11178">
        <v>0</v>
      </c>
      <c r="AD11178">
        <v>0</v>
      </c>
      <c r="AE11178">
        <v>0</v>
      </c>
      <c r="AF11178">
        <v>0</v>
      </c>
      <c r="AG11178">
        <v>0</v>
      </c>
      <c r="AH11178">
        <v>0</v>
      </c>
      <c r="AI11178">
        <v>0</v>
      </c>
      <c r="AJ11178">
        <v>0</v>
      </c>
      <c r="AK11178">
        <v>0</v>
      </c>
      <c r="AL11178">
        <v>0</v>
      </c>
      <c r="AM11178">
        <v>0</v>
      </c>
      <c r="AN11178">
        <v>1</v>
      </c>
    </row>
    <row r="11179" spans="1:40" x14ac:dyDescent="0.45">
      <c r="A11179" t="s">
        <v>50482</v>
      </c>
      <c r="B11179" t="s">
        <v>50483</v>
      </c>
      <c r="C11179" t="s">
        <v>50484</v>
      </c>
      <c r="D11179" t="s">
        <v>50485</v>
      </c>
      <c r="E11179" t="s">
        <v>158</v>
      </c>
      <c r="F11179">
        <v>0</v>
      </c>
      <c r="G11179" t="s">
        <v>51</v>
      </c>
      <c r="H11179" t="s">
        <v>44</v>
      </c>
      <c r="I11179" t="s">
        <v>451</v>
      </c>
      <c r="J11179" t="s">
        <v>452</v>
      </c>
      <c r="K11179" t="s">
        <v>2097</v>
      </c>
      <c r="L11179">
        <v>1</v>
      </c>
      <c r="M11179" s="1">
        <v>40664</v>
      </c>
      <c r="N11179" s="3">
        <v>43962</v>
      </c>
      <c r="O11179" t="s">
        <v>62</v>
      </c>
      <c r="P11179">
        <v>2011</v>
      </c>
      <c r="Q11179" s="1">
        <v>41689</v>
      </c>
      <c r="R11179" s="1">
        <v>41689</v>
      </c>
      <c r="S11179">
        <v>0</v>
      </c>
      <c r="T11179">
        <v>0</v>
      </c>
      <c r="U11179">
        <v>0</v>
      </c>
      <c r="V11179">
        <v>0</v>
      </c>
      <c r="W11179">
        <v>0</v>
      </c>
      <c r="X11179">
        <v>0</v>
      </c>
      <c r="Y11179">
        <v>250000</v>
      </c>
      <c r="Z11179">
        <v>0</v>
      </c>
      <c r="AA11179">
        <v>0</v>
      </c>
      <c r="AB11179">
        <v>0</v>
      </c>
      <c r="AC11179">
        <v>0</v>
      </c>
      <c r="AD11179">
        <v>0</v>
      </c>
      <c r="AE11179">
        <v>0</v>
      </c>
      <c r="AF11179">
        <v>0</v>
      </c>
      <c r="AG11179">
        <v>0</v>
      </c>
      <c r="AH11179">
        <v>0</v>
      </c>
      <c r="AI11179">
        <v>0</v>
      </c>
      <c r="AJ11179">
        <v>0</v>
      </c>
      <c r="AK11179">
        <v>0</v>
      </c>
      <c r="AL11179">
        <v>0</v>
      </c>
      <c r="AM11179">
        <v>0</v>
      </c>
      <c r="AN11179">
        <v>1</v>
      </c>
    </row>
    <row r="11180" spans="1:40" x14ac:dyDescent="0.45">
      <c r="A11180" t="s">
        <v>54624</v>
      </c>
      <c r="B11180" t="s">
        <v>54625</v>
      </c>
      <c r="C11180" t="s">
        <v>54626</v>
      </c>
      <c r="D11180" t="s">
        <v>68</v>
      </c>
      <c r="E11180" t="s">
        <v>69</v>
      </c>
      <c r="F11180">
        <v>0</v>
      </c>
      <c r="G11180" t="s">
        <v>51</v>
      </c>
      <c r="H11180" t="s">
        <v>44</v>
      </c>
      <c r="I11180" t="s">
        <v>451</v>
      </c>
      <c r="J11180" t="s">
        <v>452</v>
      </c>
      <c r="K11180" t="s">
        <v>452</v>
      </c>
      <c r="L11180">
        <v>1</v>
      </c>
      <c r="M11180" s="1">
        <v>39814</v>
      </c>
      <c r="N11180" s="3">
        <v>43839</v>
      </c>
      <c r="O11180" t="s">
        <v>135</v>
      </c>
      <c r="P11180">
        <v>2009</v>
      </c>
      <c r="Q11180" s="1">
        <v>40259</v>
      </c>
      <c r="R11180" s="1">
        <v>40259</v>
      </c>
      <c r="S11180">
        <v>0</v>
      </c>
      <c r="T11180">
        <v>0</v>
      </c>
      <c r="U11180">
        <v>0</v>
      </c>
      <c r="V11180">
        <v>0</v>
      </c>
      <c r="W11180">
        <v>0</v>
      </c>
      <c r="X11180">
        <v>250000</v>
      </c>
      <c r="Y11180">
        <v>0</v>
      </c>
      <c r="Z11180">
        <v>0</v>
      </c>
      <c r="AA11180">
        <v>0</v>
      </c>
      <c r="AB11180">
        <v>0</v>
      </c>
      <c r="AC11180">
        <v>0</v>
      </c>
      <c r="AD11180">
        <v>0</v>
      </c>
      <c r="AE11180">
        <v>0</v>
      </c>
      <c r="AF11180">
        <v>0</v>
      </c>
      <c r="AG11180">
        <v>0</v>
      </c>
      <c r="AH11180">
        <v>0</v>
      </c>
      <c r="AI11180">
        <v>0</v>
      </c>
      <c r="AJ11180">
        <v>0</v>
      </c>
      <c r="AK11180">
        <v>0</v>
      </c>
      <c r="AL11180">
        <v>0</v>
      </c>
      <c r="AM11180">
        <v>0</v>
      </c>
      <c r="AN11180">
        <v>1</v>
      </c>
    </row>
    <row r="11181" spans="1:40" x14ac:dyDescent="0.45">
      <c r="A11181" t="s">
        <v>62775</v>
      </c>
      <c r="B11181" t="s">
        <v>62776</v>
      </c>
      <c r="C11181" t="s">
        <v>62777</v>
      </c>
      <c r="D11181" t="s">
        <v>62778</v>
      </c>
      <c r="E11181" t="s">
        <v>10330</v>
      </c>
      <c r="F11181">
        <v>0</v>
      </c>
      <c r="G11181" t="s">
        <v>51</v>
      </c>
      <c r="H11181" t="s">
        <v>44</v>
      </c>
      <c r="I11181" t="s">
        <v>451</v>
      </c>
      <c r="J11181" t="s">
        <v>452</v>
      </c>
      <c r="K11181" t="s">
        <v>453</v>
      </c>
      <c r="L11181">
        <v>1</v>
      </c>
      <c r="M11181" s="1">
        <v>41654</v>
      </c>
      <c r="N11181" s="3">
        <v>43844</v>
      </c>
      <c r="O11181" t="s">
        <v>67</v>
      </c>
      <c r="P11181">
        <v>2014</v>
      </c>
      <c r="Q11181" s="1">
        <v>41893</v>
      </c>
      <c r="R11181" s="1">
        <v>41893</v>
      </c>
      <c r="S11181">
        <v>0</v>
      </c>
      <c r="T11181">
        <v>0</v>
      </c>
      <c r="U11181">
        <v>0</v>
      </c>
      <c r="V11181">
        <v>0</v>
      </c>
      <c r="W11181">
        <v>250000</v>
      </c>
      <c r="X11181">
        <v>0</v>
      </c>
      <c r="Y11181">
        <v>0</v>
      </c>
      <c r="Z11181">
        <v>0</v>
      </c>
      <c r="AA11181">
        <v>0</v>
      </c>
      <c r="AB11181">
        <v>0</v>
      </c>
      <c r="AC11181">
        <v>0</v>
      </c>
      <c r="AD11181">
        <v>0</v>
      </c>
      <c r="AE11181">
        <v>0</v>
      </c>
      <c r="AF11181">
        <v>0</v>
      </c>
      <c r="AG11181">
        <v>0</v>
      </c>
      <c r="AH11181">
        <v>0</v>
      </c>
      <c r="AI11181">
        <v>0</v>
      </c>
      <c r="AJ11181">
        <v>0</v>
      </c>
      <c r="AK11181">
        <v>0</v>
      </c>
      <c r="AL11181">
        <v>0</v>
      </c>
      <c r="AM11181">
        <v>0</v>
      </c>
      <c r="AN11181">
        <v>1</v>
      </c>
    </row>
    <row r="11182" spans="1:40" x14ac:dyDescent="0.45">
      <c r="A11182" t="s">
        <v>72838</v>
      </c>
      <c r="B11182" t="s">
        <v>72839</v>
      </c>
      <c r="C11182" t="s">
        <v>72840</v>
      </c>
      <c r="D11182" t="s">
        <v>72841</v>
      </c>
      <c r="E11182" t="s">
        <v>611</v>
      </c>
      <c r="F11182">
        <v>0</v>
      </c>
      <c r="G11182" t="s">
        <v>51</v>
      </c>
      <c r="H11182" t="s">
        <v>44</v>
      </c>
      <c r="I11182" t="s">
        <v>451</v>
      </c>
      <c r="J11182" t="s">
        <v>452</v>
      </c>
      <c r="K11182" t="s">
        <v>453</v>
      </c>
      <c r="L11182">
        <v>1</v>
      </c>
      <c r="M11182" s="1">
        <v>40766</v>
      </c>
      <c r="N11182" s="3">
        <v>44054</v>
      </c>
      <c r="O11182" t="s">
        <v>172</v>
      </c>
      <c r="P11182">
        <v>2011</v>
      </c>
      <c r="Q11182" s="1">
        <v>41579</v>
      </c>
      <c r="R11182" s="1">
        <v>41579</v>
      </c>
      <c r="S11182">
        <v>250000</v>
      </c>
      <c r="T11182">
        <v>0</v>
      </c>
      <c r="U11182">
        <v>0</v>
      </c>
      <c r="V11182">
        <v>0</v>
      </c>
      <c r="W11182">
        <v>0</v>
      </c>
      <c r="X11182">
        <v>0</v>
      </c>
      <c r="Y11182">
        <v>0</v>
      </c>
      <c r="Z11182">
        <v>0</v>
      </c>
      <c r="AA11182">
        <v>0</v>
      </c>
      <c r="AB11182">
        <v>0</v>
      </c>
      <c r="AC11182">
        <v>0</v>
      </c>
      <c r="AD11182">
        <v>0</v>
      </c>
      <c r="AE11182">
        <v>0</v>
      </c>
      <c r="AF11182">
        <v>0</v>
      </c>
      <c r="AG11182">
        <v>0</v>
      </c>
      <c r="AH11182">
        <v>0</v>
      </c>
      <c r="AI11182">
        <v>0</v>
      </c>
      <c r="AJ11182">
        <v>0</v>
      </c>
      <c r="AK11182">
        <v>0</v>
      </c>
      <c r="AL11182">
        <v>0</v>
      </c>
      <c r="AM11182">
        <v>0</v>
      </c>
      <c r="AN11182">
        <v>1</v>
      </c>
    </row>
    <row r="11183" spans="1:40" x14ac:dyDescent="0.45">
      <c r="A11183" t="s">
        <v>17235</v>
      </c>
      <c r="B11183" t="s">
        <v>17236</v>
      </c>
      <c r="C11183" t="s">
        <v>17237</v>
      </c>
      <c r="D11183" t="s">
        <v>101</v>
      </c>
      <c r="E11183" t="s">
        <v>102</v>
      </c>
      <c r="F11183">
        <v>0</v>
      </c>
      <c r="G11183" t="s">
        <v>51</v>
      </c>
      <c r="H11183" t="s">
        <v>44</v>
      </c>
      <c r="I11183" t="s">
        <v>678</v>
      </c>
      <c r="J11183" t="s">
        <v>679</v>
      </c>
      <c r="K11183" t="s">
        <v>679</v>
      </c>
      <c r="L11183">
        <v>1</v>
      </c>
      <c r="M11183" s="1">
        <v>35065</v>
      </c>
      <c r="N11183" s="2">
        <v>35065</v>
      </c>
      <c r="O11183" t="s">
        <v>1664</v>
      </c>
      <c r="P11183">
        <v>1996</v>
      </c>
      <c r="Q11183" s="1">
        <v>41736</v>
      </c>
      <c r="R11183" s="1">
        <v>41736</v>
      </c>
      <c r="S11183">
        <v>0</v>
      </c>
      <c r="T11183">
        <v>250000</v>
      </c>
      <c r="U11183">
        <v>0</v>
      </c>
      <c r="V11183">
        <v>0</v>
      </c>
      <c r="W11183">
        <v>0</v>
      </c>
      <c r="X11183">
        <v>0</v>
      </c>
      <c r="Y11183">
        <v>0</v>
      </c>
      <c r="Z11183">
        <v>0</v>
      </c>
      <c r="AA11183">
        <v>0</v>
      </c>
      <c r="AB11183">
        <v>0</v>
      </c>
      <c r="AC11183">
        <v>0</v>
      </c>
      <c r="AD11183">
        <v>0</v>
      </c>
      <c r="AE11183">
        <v>0</v>
      </c>
      <c r="AF11183">
        <v>0</v>
      </c>
      <c r="AG11183">
        <v>0</v>
      </c>
      <c r="AH11183">
        <v>0</v>
      </c>
      <c r="AI11183">
        <v>0</v>
      </c>
      <c r="AJ11183">
        <v>0</v>
      </c>
      <c r="AK11183">
        <v>0</v>
      </c>
      <c r="AL11183">
        <v>0</v>
      </c>
      <c r="AM11183">
        <v>0</v>
      </c>
      <c r="AN11183">
        <v>1</v>
      </c>
    </row>
    <row r="11184" spans="1:40" x14ac:dyDescent="0.45">
      <c r="A11184" t="s">
        <v>42364</v>
      </c>
      <c r="B11184" t="s">
        <v>42365</v>
      </c>
      <c r="C11184" t="s">
        <v>42366</v>
      </c>
      <c r="D11184" t="s">
        <v>73</v>
      </c>
      <c r="E11184" t="s">
        <v>74</v>
      </c>
      <c r="F11184">
        <v>0</v>
      </c>
      <c r="G11184" t="s">
        <v>51</v>
      </c>
      <c r="H11184" t="s">
        <v>44</v>
      </c>
      <c r="I11184" t="s">
        <v>678</v>
      </c>
      <c r="J11184" t="s">
        <v>679</v>
      </c>
      <c r="K11184" t="s">
        <v>35948</v>
      </c>
      <c r="L11184">
        <v>1</v>
      </c>
      <c r="M11184" s="1">
        <v>39537</v>
      </c>
      <c r="N11184" s="3">
        <v>43898</v>
      </c>
      <c r="O11184" t="s">
        <v>133</v>
      </c>
      <c r="P11184">
        <v>2008</v>
      </c>
      <c r="Q11184" s="1">
        <v>39537</v>
      </c>
      <c r="R11184" s="1">
        <v>39537</v>
      </c>
      <c r="S11184">
        <v>250000</v>
      </c>
      <c r="T11184">
        <v>0</v>
      </c>
      <c r="U11184">
        <v>0</v>
      </c>
      <c r="V11184">
        <v>0</v>
      </c>
      <c r="W11184">
        <v>0</v>
      </c>
      <c r="X11184">
        <v>0</v>
      </c>
      <c r="Y11184">
        <v>0</v>
      </c>
      <c r="Z11184">
        <v>0</v>
      </c>
      <c r="AA11184">
        <v>0</v>
      </c>
      <c r="AB11184">
        <v>0</v>
      </c>
      <c r="AC11184">
        <v>0</v>
      </c>
      <c r="AD11184">
        <v>0</v>
      </c>
      <c r="AE11184">
        <v>0</v>
      </c>
      <c r="AF11184">
        <v>0</v>
      </c>
      <c r="AG11184">
        <v>0</v>
      </c>
      <c r="AH11184">
        <v>0</v>
      </c>
      <c r="AI11184">
        <v>0</v>
      </c>
      <c r="AJ11184">
        <v>0</v>
      </c>
      <c r="AK11184">
        <v>0</v>
      </c>
      <c r="AL11184">
        <v>0</v>
      </c>
      <c r="AM11184">
        <v>0</v>
      </c>
      <c r="AN11184">
        <v>1</v>
      </c>
    </row>
    <row r="11185" spans="1:40" x14ac:dyDescent="0.45">
      <c r="A11185" t="s">
        <v>70318</v>
      </c>
      <c r="B11185" t="s">
        <v>70319</v>
      </c>
      <c r="C11185" t="s">
        <v>70320</v>
      </c>
      <c r="D11185" t="s">
        <v>49</v>
      </c>
      <c r="E11185" t="s">
        <v>50</v>
      </c>
      <c r="F11185">
        <v>0</v>
      </c>
      <c r="G11185" t="s">
        <v>51</v>
      </c>
      <c r="H11185" t="s">
        <v>44</v>
      </c>
      <c r="I11185" t="s">
        <v>678</v>
      </c>
      <c r="J11185" t="s">
        <v>679</v>
      </c>
      <c r="K11185" t="s">
        <v>14293</v>
      </c>
      <c r="L11185">
        <v>1</v>
      </c>
      <c r="M11185" s="1">
        <v>40179</v>
      </c>
      <c r="N11185" s="3">
        <v>43840</v>
      </c>
      <c r="O11185" t="s">
        <v>87</v>
      </c>
      <c r="P11185">
        <v>2010</v>
      </c>
      <c r="Q11185" s="1">
        <v>40541</v>
      </c>
      <c r="R11185" s="1">
        <v>40541</v>
      </c>
      <c r="S11185">
        <v>0</v>
      </c>
      <c r="T11185">
        <v>250000</v>
      </c>
      <c r="U11185">
        <v>0</v>
      </c>
      <c r="V11185">
        <v>0</v>
      </c>
      <c r="W11185">
        <v>0</v>
      </c>
      <c r="X11185">
        <v>0</v>
      </c>
      <c r="Y11185">
        <v>0</v>
      </c>
      <c r="Z11185">
        <v>0</v>
      </c>
      <c r="AA11185">
        <v>0</v>
      </c>
      <c r="AB11185">
        <v>0</v>
      </c>
      <c r="AC11185">
        <v>0</v>
      </c>
      <c r="AD11185">
        <v>0</v>
      </c>
      <c r="AE11185">
        <v>0</v>
      </c>
      <c r="AF11185">
        <v>0</v>
      </c>
      <c r="AG11185">
        <v>0</v>
      </c>
      <c r="AH11185">
        <v>0</v>
      </c>
      <c r="AI11185">
        <v>0</v>
      </c>
      <c r="AJ11185">
        <v>0</v>
      </c>
      <c r="AK11185">
        <v>0</v>
      </c>
      <c r="AL11185">
        <v>0</v>
      </c>
      <c r="AM11185">
        <v>0</v>
      </c>
      <c r="AN11185">
        <v>1</v>
      </c>
    </row>
    <row r="11186" spans="1:40" x14ac:dyDescent="0.45">
      <c r="A11186" t="s">
        <v>71371</v>
      </c>
      <c r="B11186" t="s">
        <v>71372</v>
      </c>
      <c r="C11186" t="s">
        <v>71373</v>
      </c>
      <c r="D11186" t="s">
        <v>71374</v>
      </c>
      <c r="E11186" t="s">
        <v>2579</v>
      </c>
      <c r="F11186">
        <v>0</v>
      </c>
      <c r="G11186" t="s">
        <v>51</v>
      </c>
      <c r="H11186" t="s">
        <v>44</v>
      </c>
      <c r="I11186" t="s">
        <v>678</v>
      </c>
      <c r="J11186" t="s">
        <v>679</v>
      </c>
      <c r="K11186" t="s">
        <v>2780</v>
      </c>
      <c r="L11186">
        <v>1</v>
      </c>
      <c r="M11186" s="1">
        <v>41306</v>
      </c>
      <c r="N11186" s="3">
        <v>43874</v>
      </c>
      <c r="O11186" t="s">
        <v>117</v>
      </c>
      <c r="P11186">
        <v>2013</v>
      </c>
      <c r="Q11186" s="1">
        <v>41671</v>
      </c>
      <c r="R11186" s="1">
        <v>41671</v>
      </c>
      <c r="S11186">
        <v>250000</v>
      </c>
      <c r="T11186">
        <v>0</v>
      </c>
      <c r="U11186">
        <v>0</v>
      </c>
      <c r="V11186">
        <v>0</v>
      </c>
      <c r="W11186">
        <v>0</v>
      </c>
      <c r="X11186">
        <v>0</v>
      </c>
      <c r="Y11186">
        <v>0</v>
      </c>
      <c r="Z11186">
        <v>0</v>
      </c>
      <c r="AA11186">
        <v>0</v>
      </c>
      <c r="AB11186">
        <v>0</v>
      </c>
      <c r="AC11186">
        <v>0</v>
      </c>
      <c r="AD11186">
        <v>0</v>
      </c>
      <c r="AE11186">
        <v>0</v>
      </c>
      <c r="AF11186">
        <v>0</v>
      </c>
      <c r="AG11186">
        <v>0</v>
      </c>
      <c r="AH11186">
        <v>0</v>
      </c>
      <c r="AI11186">
        <v>0</v>
      </c>
      <c r="AJ11186">
        <v>0</v>
      </c>
      <c r="AK11186">
        <v>0</v>
      </c>
      <c r="AL11186">
        <v>0</v>
      </c>
      <c r="AM11186">
        <v>0</v>
      </c>
      <c r="AN11186">
        <v>1</v>
      </c>
    </row>
    <row r="11187" spans="1:40" x14ac:dyDescent="0.45">
      <c r="A11187" t="s">
        <v>78003</v>
      </c>
      <c r="B11187" t="s">
        <v>78004</v>
      </c>
      <c r="C11187" t="s">
        <v>78005</v>
      </c>
      <c r="D11187" t="s">
        <v>1062</v>
      </c>
      <c r="E11187" t="s">
        <v>1063</v>
      </c>
      <c r="F11187">
        <v>0</v>
      </c>
      <c r="G11187" t="s">
        <v>51</v>
      </c>
      <c r="H11187" t="s">
        <v>44</v>
      </c>
      <c r="I11187" t="s">
        <v>678</v>
      </c>
      <c r="J11187" t="s">
        <v>679</v>
      </c>
      <c r="K11187" t="s">
        <v>2780</v>
      </c>
      <c r="L11187">
        <v>1</v>
      </c>
      <c r="M11187" s="1">
        <v>41275</v>
      </c>
      <c r="N11187" s="3">
        <v>43843</v>
      </c>
      <c r="O11187" t="s">
        <v>117</v>
      </c>
      <c r="P11187">
        <v>2013</v>
      </c>
      <c r="Q11187" s="1">
        <v>41609</v>
      </c>
      <c r="R11187" s="1">
        <v>41609</v>
      </c>
      <c r="S11187">
        <v>250000</v>
      </c>
      <c r="T11187">
        <v>0</v>
      </c>
      <c r="U11187">
        <v>0</v>
      </c>
      <c r="V11187">
        <v>0</v>
      </c>
      <c r="W11187">
        <v>0</v>
      </c>
      <c r="X11187">
        <v>0</v>
      </c>
      <c r="Y11187">
        <v>0</v>
      </c>
      <c r="Z11187">
        <v>0</v>
      </c>
      <c r="AA11187">
        <v>0</v>
      </c>
      <c r="AB11187">
        <v>0</v>
      </c>
      <c r="AC11187">
        <v>0</v>
      </c>
      <c r="AD11187">
        <v>0</v>
      </c>
      <c r="AE11187">
        <v>0</v>
      </c>
      <c r="AF11187">
        <v>0</v>
      </c>
      <c r="AG11187">
        <v>0</v>
      </c>
      <c r="AH11187">
        <v>0</v>
      </c>
      <c r="AI11187">
        <v>0</v>
      </c>
      <c r="AJ11187">
        <v>0</v>
      </c>
      <c r="AK11187">
        <v>0</v>
      </c>
      <c r="AL11187">
        <v>0</v>
      </c>
      <c r="AM11187">
        <v>0</v>
      </c>
      <c r="AN11187">
        <v>1</v>
      </c>
    </row>
    <row r="11188" spans="1:40" x14ac:dyDescent="0.45">
      <c r="A11188" t="s">
        <v>62439</v>
      </c>
      <c r="B11188" t="s">
        <v>62440</v>
      </c>
      <c r="C11188" t="s">
        <v>62441</v>
      </c>
      <c r="D11188" t="s">
        <v>68</v>
      </c>
      <c r="E11188" t="s">
        <v>69</v>
      </c>
      <c r="F11188">
        <v>0</v>
      </c>
      <c r="G11188" t="s">
        <v>75</v>
      </c>
      <c r="H11188" t="s">
        <v>44</v>
      </c>
      <c r="I11188" t="s">
        <v>3185</v>
      </c>
      <c r="J11188" t="s">
        <v>365</v>
      </c>
      <c r="K11188" t="s">
        <v>3186</v>
      </c>
      <c r="L11188">
        <v>1</v>
      </c>
      <c r="M11188" s="1">
        <v>40728</v>
      </c>
      <c r="N11188" s="3">
        <v>44023</v>
      </c>
      <c r="O11188" t="s">
        <v>172</v>
      </c>
      <c r="P11188">
        <v>2011</v>
      </c>
      <c r="Q11188" s="1">
        <v>40878</v>
      </c>
      <c r="R11188" s="1">
        <v>40878</v>
      </c>
      <c r="S11188">
        <v>250000</v>
      </c>
      <c r="T11188">
        <v>0</v>
      </c>
      <c r="U11188">
        <v>0</v>
      </c>
      <c r="V11188">
        <v>0</v>
      </c>
      <c r="W11188">
        <v>0</v>
      </c>
      <c r="X11188">
        <v>0</v>
      </c>
      <c r="Y11188">
        <v>0</v>
      </c>
      <c r="Z11188">
        <v>0</v>
      </c>
      <c r="AA11188">
        <v>0</v>
      </c>
      <c r="AB11188">
        <v>0</v>
      </c>
      <c r="AC11188">
        <v>0</v>
      </c>
      <c r="AD11188">
        <v>0</v>
      </c>
      <c r="AE11188">
        <v>0</v>
      </c>
      <c r="AF11188">
        <v>0</v>
      </c>
      <c r="AG11188">
        <v>0</v>
      </c>
      <c r="AH11188">
        <v>0</v>
      </c>
      <c r="AI11188">
        <v>0</v>
      </c>
      <c r="AJ11188">
        <v>0</v>
      </c>
      <c r="AK11188">
        <v>0</v>
      </c>
      <c r="AL11188">
        <v>0</v>
      </c>
      <c r="AM11188">
        <v>0</v>
      </c>
      <c r="AN11188">
        <v>0</v>
      </c>
    </row>
    <row r="11189" spans="1:40" x14ac:dyDescent="0.45">
      <c r="A11189" t="s">
        <v>77442</v>
      </c>
      <c r="B11189" t="s">
        <v>77443</v>
      </c>
      <c r="C11189" t="s">
        <v>77444</v>
      </c>
      <c r="D11189" t="s">
        <v>325</v>
      </c>
      <c r="E11189" t="s">
        <v>326</v>
      </c>
      <c r="F11189">
        <v>0</v>
      </c>
      <c r="G11189" t="s">
        <v>51</v>
      </c>
      <c r="H11189" t="s">
        <v>44</v>
      </c>
      <c r="I11189" t="s">
        <v>3185</v>
      </c>
      <c r="J11189" t="s">
        <v>365</v>
      </c>
      <c r="K11189" t="s">
        <v>3186</v>
      </c>
      <c r="L11189">
        <v>1</v>
      </c>
      <c r="M11189" s="1">
        <v>39450</v>
      </c>
      <c r="N11189" s="3">
        <v>43838</v>
      </c>
      <c r="O11189" t="s">
        <v>133</v>
      </c>
      <c r="P11189">
        <v>2008</v>
      </c>
      <c r="Q11189" s="1">
        <v>39450</v>
      </c>
      <c r="R11189" s="1">
        <v>39450</v>
      </c>
      <c r="S11189">
        <v>250000</v>
      </c>
      <c r="T11189">
        <v>0</v>
      </c>
      <c r="U11189">
        <v>0</v>
      </c>
      <c r="V11189">
        <v>0</v>
      </c>
      <c r="W11189">
        <v>0</v>
      </c>
      <c r="X11189">
        <v>0</v>
      </c>
      <c r="Y11189">
        <v>0</v>
      </c>
      <c r="Z11189">
        <v>0</v>
      </c>
      <c r="AA11189">
        <v>0</v>
      </c>
      <c r="AB11189">
        <v>0</v>
      </c>
      <c r="AC11189">
        <v>0</v>
      </c>
      <c r="AD11189">
        <v>0</v>
      </c>
      <c r="AE11189">
        <v>0</v>
      </c>
      <c r="AF11189">
        <v>0</v>
      </c>
      <c r="AG11189">
        <v>0</v>
      </c>
      <c r="AH11189">
        <v>0</v>
      </c>
      <c r="AI11189">
        <v>0</v>
      </c>
      <c r="AJ11189">
        <v>0</v>
      </c>
      <c r="AK11189">
        <v>0</v>
      </c>
      <c r="AL11189">
        <v>0</v>
      </c>
      <c r="AM11189">
        <v>0</v>
      </c>
      <c r="AN11189">
        <v>1</v>
      </c>
    </row>
    <row r="11190" spans="1:40" x14ac:dyDescent="0.45">
      <c r="A11190" t="s">
        <v>26156</v>
      </c>
      <c r="B11190" t="s">
        <v>26157</v>
      </c>
      <c r="C11190" t="s">
        <v>26158</v>
      </c>
      <c r="D11190" t="s">
        <v>26159</v>
      </c>
      <c r="E11190" t="s">
        <v>1393</v>
      </c>
      <c r="F11190">
        <v>0</v>
      </c>
      <c r="G11190" t="s">
        <v>51</v>
      </c>
      <c r="H11190" t="s">
        <v>44</v>
      </c>
      <c r="I11190" t="s">
        <v>1100</v>
      </c>
      <c r="J11190" t="s">
        <v>3320</v>
      </c>
      <c r="K11190" t="s">
        <v>1173</v>
      </c>
      <c r="L11190">
        <v>1</v>
      </c>
      <c r="M11190" s="1">
        <v>41183</v>
      </c>
      <c r="N11190" s="3">
        <v>44116</v>
      </c>
      <c r="O11190" t="s">
        <v>58</v>
      </c>
      <c r="P11190">
        <v>2012</v>
      </c>
      <c r="Q11190" s="1">
        <v>41573</v>
      </c>
      <c r="R11190" s="1">
        <v>41573</v>
      </c>
      <c r="S11190">
        <v>250000</v>
      </c>
      <c r="T11190">
        <v>0</v>
      </c>
      <c r="U11190">
        <v>0</v>
      </c>
      <c r="V11190">
        <v>0</v>
      </c>
      <c r="W11190">
        <v>0</v>
      </c>
      <c r="X11190">
        <v>0</v>
      </c>
      <c r="Y11190">
        <v>0</v>
      </c>
      <c r="Z11190">
        <v>0</v>
      </c>
      <c r="AA11190">
        <v>0</v>
      </c>
      <c r="AB11190">
        <v>0</v>
      </c>
      <c r="AC11190">
        <v>0</v>
      </c>
      <c r="AD11190">
        <v>0</v>
      </c>
      <c r="AE11190">
        <v>0</v>
      </c>
      <c r="AF11190">
        <v>0</v>
      </c>
      <c r="AG11190">
        <v>0</v>
      </c>
      <c r="AH11190">
        <v>0</v>
      </c>
      <c r="AI11190">
        <v>0</v>
      </c>
      <c r="AJ11190">
        <v>0</v>
      </c>
      <c r="AK11190">
        <v>0</v>
      </c>
      <c r="AL11190">
        <v>0</v>
      </c>
      <c r="AM11190">
        <v>0</v>
      </c>
      <c r="AN11190">
        <v>1</v>
      </c>
    </row>
    <row r="11191" spans="1:40" x14ac:dyDescent="0.45">
      <c r="A11191" t="s">
        <v>9420</v>
      </c>
      <c r="B11191" t="s">
        <v>9421</v>
      </c>
      <c r="C11191" t="s">
        <v>9422</v>
      </c>
      <c r="D11191" t="s">
        <v>9423</v>
      </c>
      <c r="E11191" t="s">
        <v>79</v>
      </c>
      <c r="F11191">
        <v>0</v>
      </c>
      <c r="G11191" t="s">
        <v>75</v>
      </c>
      <c r="H11191" t="s">
        <v>44</v>
      </c>
      <c r="I11191" t="s">
        <v>70</v>
      </c>
      <c r="J11191" t="s">
        <v>113</v>
      </c>
      <c r="K11191" t="s">
        <v>9424</v>
      </c>
      <c r="L11191">
        <v>1</v>
      </c>
      <c r="M11191" s="1">
        <v>39995</v>
      </c>
      <c r="N11191" s="3">
        <v>44021</v>
      </c>
      <c r="O11191" t="s">
        <v>194</v>
      </c>
      <c r="P11191">
        <v>2009</v>
      </c>
      <c r="Q11191" s="1">
        <v>40210</v>
      </c>
      <c r="R11191" s="1">
        <v>40210</v>
      </c>
      <c r="S11191">
        <v>0</v>
      </c>
      <c r="T11191">
        <v>0</v>
      </c>
      <c r="U11191">
        <v>0</v>
      </c>
      <c r="V11191">
        <v>0</v>
      </c>
      <c r="W11191">
        <v>0</v>
      </c>
      <c r="X11191">
        <v>0</v>
      </c>
      <c r="Y11191">
        <v>250000</v>
      </c>
      <c r="Z11191">
        <v>0</v>
      </c>
      <c r="AA11191">
        <v>0</v>
      </c>
      <c r="AB11191">
        <v>0</v>
      </c>
      <c r="AC11191">
        <v>0</v>
      </c>
      <c r="AD11191">
        <v>0</v>
      </c>
      <c r="AE11191">
        <v>0</v>
      </c>
      <c r="AF11191">
        <v>0</v>
      </c>
      <c r="AG11191">
        <v>0</v>
      </c>
      <c r="AH11191">
        <v>0</v>
      </c>
      <c r="AI11191">
        <v>0</v>
      </c>
      <c r="AJ11191">
        <v>0</v>
      </c>
      <c r="AK11191">
        <v>0</v>
      </c>
      <c r="AL11191">
        <v>0</v>
      </c>
      <c r="AM11191">
        <v>0</v>
      </c>
      <c r="AN11191">
        <v>0</v>
      </c>
    </row>
    <row r="11192" spans="1:40" x14ac:dyDescent="0.45">
      <c r="A11192" t="s">
        <v>10964</v>
      </c>
      <c r="B11192" t="s">
        <v>10965</v>
      </c>
      <c r="C11192" t="s">
        <v>10966</v>
      </c>
      <c r="D11192" t="s">
        <v>90</v>
      </c>
      <c r="E11192" t="s">
        <v>91</v>
      </c>
      <c r="F11192">
        <v>0</v>
      </c>
      <c r="G11192" t="s">
        <v>51</v>
      </c>
      <c r="H11192" t="s">
        <v>44</v>
      </c>
      <c r="I11192" t="s">
        <v>70</v>
      </c>
      <c r="J11192" t="s">
        <v>345</v>
      </c>
      <c r="K11192" t="s">
        <v>345</v>
      </c>
      <c r="L11192">
        <v>1</v>
      </c>
      <c r="M11192" s="1">
        <v>40544</v>
      </c>
      <c r="N11192" s="3">
        <v>43841</v>
      </c>
      <c r="O11192" t="s">
        <v>311</v>
      </c>
      <c r="P11192">
        <v>2011</v>
      </c>
      <c r="Q11192" s="1">
        <v>41144</v>
      </c>
      <c r="R11192" s="1">
        <v>41144</v>
      </c>
      <c r="S11192">
        <v>0</v>
      </c>
      <c r="T11192">
        <v>0</v>
      </c>
      <c r="U11192">
        <v>0</v>
      </c>
      <c r="V11192">
        <v>0</v>
      </c>
      <c r="W11192">
        <v>0</v>
      </c>
      <c r="X11192">
        <v>250000</v>
      </c>
      <c r="Y11192">
        <v>0</v>
      </c>
      <c r="Z11192">
        <v>0</v>
      </c>
      <c r="AA11192">
        <v>0</v>
      </c>
      <c r="AB11192">
        <v>0</v>
      </c>
      <c r="AC11192">
        <v>0</v>
      </c>
      <c r="AD11192">
        <v>0</v>
      </c>
      <c r="AE11192">
        <v>0</v>
      </c>
      <c r="AF11192">
        <v>0</v>
      </c>
      <c r="AG11192">
        <v>0</v>
      </c>
      <c r="AH11192">
        <v>0</v>
      </c>
      <c r="AI11192">
        <v>0</v>
      </c>
      <c r="AJ11192">
        <v>0</v>
      </c>
      <c r="AK11192">
        <v>0</v>
      </c>
      <c r="AL11192">
        <v>0</v>
      </c>
      <c r="AM11192">
        <v>0</v>
      </c>
      <c r="AN11192">
        <v>1</v>
      </c>
    </row>
    <row r="11193" spans="1:40" x14ac:dyDescent="0.45">
      <c r="A11193" t="s">
        <v>33478</v>
      </c>
      <c r="B11193" t="s">
        <v>33479</v>
      </c>
      <c r="C11193" t="s">
        <v>33480</v>
      </c>
      <c r="D11193" t="s">
        <v>33481</v>
      </c>
      <c r="E11193" t="s">
        <v>1393</v>
      </c>
      <c r="F11193">
        <v>0</v>
      </c>
      <c r="G11193" t="s">
        <v>51</v>
      </c>
      <c r="H11193" t="s">
        <v>44</v>
      </c>
      <c r="I11193" t="s">
        <v>70</v>
      </c>
      <c r="J11193" t="s">
        <v>1648</v>
      </c>
      <c r="K11193" t="s">
        <v>9878</v>
      </c>
      <c r="L11193">
        <v>2</v>
      </c>
      <c r="M11193" s="1">
        <v>41478</v>
      </c>
      <c r="N11193" s="3">
        <v>44025</v>
      </c>
      <c r="O11193" t="s">
        <v>190</v>
      </c>
      <c r="P11193">
        <v>2013</v>
      </c>
      <c r="Q11193" s="1">
        <v>41672</v>
      </c>
      <c r="R11193" s="1">
        <v>41835</v>
      </c>
      <c r="S11193">
        <v>250000</v>
      </c>
      <c r="T11193">
        <v>0</v>
      </c>
      <c r="U11193">
        <v>0</v>
      </c>
      <c r="V11193">
        <v>0</v>
      </c>
      <c r="W11193">
        <v>0</v>
      </c>
      <c r="X11193">
        <v>0</v>
      </c>
      <c r="Y11193">
        <v>0</v>
      </c>
      <c r="Z11193">
        <v>0</v>
      </c>
      <c r="AA11193">
        <v>0</v>
      </c>
      <c r="AB11193">
        <v>0</v>
      </c>
      <c r="AC11193">
        <v>0</v>
      </c>
      <c r="AD11193">
        <v>0</v>
      </c>
      <c r="AE11193">
        <v>0</v>
      </c>
      <c r="AF11193">
        <v>0</v>
      </c>
      <c r="AG11193">
        <v>0</v>
      </c>
      <c r="AH11193">
        <v>0</v>
      </c>
      <c r="AI11193">
        <v>0</v>
      </c>
      <c r="AJ11193">
        <v>0</v>
      </c>
      <c r="AK11193">
        <v>0</v>
      </c>
      <c r="AL11193">
        <v>0</v>
      </c>
      <c r="AM11193">
        <v>0</v>
      </c>
      <c r="AN11193">
        <v>1</v>
      </c>
    </row>
    <row r="11194" spans="1:40" x14ac:dyDescent="0.45">
      <c r="A11194" t="s">
        <v>33799</v>
      </c>
      <c r="B11194" t="s">
        <v>33800</v>
      </c>
      <c r="C11194" t="s">
        <v>33801</v>
      </c>
      <c r="D11194" t="s">
        <v>33802</v>
      </c>
      <c r="E11194" t="s">
        <v>129</v>
      </c>
      <c r="F11194">
        <v>0</v>
      </c>
      <c r="G11194" t="s">
        <v>51</v>
      </c>
      <c r="H11194" t="s">
        <v>44</v>
      </c>
      <c r="I11194" t="s">
        <v>70</v>
      </c>
      <c r="J11194" t="s">
        <v>5091</v>
      </c>
      <c r="K11194" t="s">
        <v>5091</v>
      </c>
      <c r="L11194">
        <v>1</v>
      </c>
      <c r="M11194" s="1">
        <v>39539</v>
      </c>
      <c r="N11194" s="3">
        <v>43929</v>
      </c>
      <c r="O11194" t="s">
        <v>303</v>
      </c>
      <c r="P11194">
        <v>2008</v>
      </c>
      <c r="Q11194" s="1">
        <v>39448</v>
      </c>
      <c r="R11194" s="1">
        <v>39448</v>
      </c>
      <c r="S11194">
        <v>250000</v>
      </c>
      <c r="T11194">
        <v>0</v>
      </c>
      <c r="U11194">
        <v>0</v>
      </c>
      <c r="V11194">
        <v>0</v>
      </c>
      <c r="W11194">
        <v>0</v>
      </c>
      <c r="X11194">
        <v>0</v>
      </c>
      <c r="Y11194">
        <v>0</v>
      </c>
      <c r="Z11194">
        <v>0</v>
      </c>
      <c r="AA11194">
        <v>0</v>
      </c>
      <c r="AB11194">
        <v>0</v>
      </c>
      <c r="AC11194">
        <v>0</v>
      </c>
      <c r="AD11194">
        <v>0</v>
      </c>
      <c r="AE11194">
        <v>0</v>
      </c>
      <c r="AF11194">
        <v>0</v>
      </c>
      <c r="AG11194">
        <v>0</v>
      </c>
      <c r="AH11194">
        <v>0</v>
      </c>
      <c r="AI11194">
        <v>0</v>
      </c>
      <c r="AJ11194">
        <v>0</v>
      </c>
      <c r="AK11194">
        <v>0</v>
      </c>
      <c r="AL11194">
        <v>0</v>
      </c>
      <c r="AM11194">
        <v>0</v>
      </c>
      <c r="AN11194">
        <v>1</v>
      </c>
    </row>
    <row r="11195" spans="1:40" x14ac:dyDescent="0.45">
      <c r="A11195" t="s">
        <v>44462</v>
      </c>
      <c r="B11195" t="s">
        <v>44463</v>
      </c>
      <c r="C11195" t="s">
        <v>44464</v>
      </c>
      <c r="D11195" t="s">
        <v>44465</v>
      </c>
      <c r="E11195" t="s">
        <v>91</v>
      </c>
      <c r="F11195">
        <v>0</v>
      </c>
      <c r="G11195" t="s">
        <v>51</v>
      </c>
      <c r="H11195" t="s">
        <v>44</v>
      </c>
      <c r="I11195" t="s">
        <v>70</v>
      </c>
      <c r="J11195" t="s">
        <v>345</v>
      </c>
      <c r="K11195" t="s">
        <v>345</v>
      </c>
      <c r="L11195">
        <v>1</v>
      </c>
      <c r="M11195" s="1">
        <v>38718</v>
      </c>
      <c r="N11195" s="3">
        <v>43836</v>
      </c>
      <c r="O11195" t="s">
        <v>260</v>
      </c>
      <c r="P11195">
        <v>2006</v>
      </c>
      <c r="Q11195" s="1">
        <v>38718</v>
      </c>
      <c r="R11195" s="1">
        <v>38718</v>
      </c>
      <c r="S11195">
        <v>250000</v>
      </c>
      <c r="T11195">
        <v>0</v>
      </c>
      <c r="U11195">
        <v>0</v>
      </c>
      <c r="V11195">
        <v>0</v>
      </c>
      <c r="W11195">
        <v>0</v>
      </c>
      <c r="X11195">
        <v>0</v>
      </c>
      <c r="Y11195">
        <v>0</v>
      </c>
      <c r="Z11195">
        <v>0</v>
      </c>
      <c r="AA11195">
        <v>0</v>
      </c>
      <c r="AB11195">
        <v>0</v>
      </c>
      <c r="AC11195">
        <v>0</v>
      </c>
      <c r="AD11195">
        <v>0</v>
      </c>
      <c r="AE11195">
        <v>0</v>
      </c>
      <c r="AF11195">
        <v>0</v>
      </c>
      <c r="AG11195">
        <v>0</v>
      </c>
      <c r="AH11195">
        <v>0</v>
      </c>
      <c r="AI11195">
        <v>0</v>
      </c>
      <c r="AJ11195">
        <v>0</v>
      </c>
      <c r="AK11195">
        <v>0</v>
      </c>
      <c r="AL11195">
        <v>0</v>
      </c>
      <c r="AM11195">
        <v>0</v>
      </c>
      <c r="AN11195">
        <v>1</v>
      </c>
    </row>
    <row r="11196" spans="1:40" x14ac:dyDescent="0.45">
      <c r="A11196" t="s">
        <v>59682</v>
      </c>
      <c r="B11196" t="s">
        <v>59683</v>
      </c>
      <c r="C11196" t="s">
        <v>59684</v>
      </c>
      <c r="D11196" t="s">
        <v>59685</v>
      </c>
      <c r="E11196" t="s">
        <v>900</v>
      </c>
      <c r="F11196">
        <v>0</v>
      </c>
      <c r="G11196" t="s">
        <v>51</v>
      </c>
      <c r="H11196" t="s">
        <v>44</v>
      </c>
      <c r="I11196" t="s">
        <v>70</v>
      </c>
      <c r="J11196" t="s">
        <v>1513</v>
      </c>
      <c r="K11196" t="s">
        <v>1513</v>
      </c>
      <c r="L11196">
        <v>1</v>
      </c>
      <c r="M11196" s="1">
        <v>40513</v>
      </c>
      <c r="N11196" s="3">
        <v>44175</v>
      </c>
      <c r="O11196" t="s">
        <v>153</v>
      </c>
      <c r="P11196">
        <v>2010</v>
      </c>
      <c r="Q11196" s="1">
        <v>40544</v>
      </c>
      <c r="R11196" s="1">
        <v>40544</v>
      </c>
      <c r="S11196">
        <v>250000</v>
      </c>
      <c r="T11196">
        <v>0</v>
      </c>
      <c r="U11196">
        <v>0</v>
      </c>
      <c r="V11196">
        <v>0</v>
      </c>
      <c r="W11196">
        <v>0</v>
      </c>
      <c r="X11196">
        <v>0</v>
      </c>
      <c r="Y11196">
        <v>0</v>
      </c>
      <c r="Z11196">
        <v>0</v>
      </c>
      <c r="AA11196">
        <v>0</v>
      </c>
      <c r="AB11196">
        <v>0</v>
      </c>
      <c r="AC11196">
        <v>0</v>
      </c>
      <c r="AD11196">
        <v>0</v>
      </c>
      <c r="AE11196">
        <v>0</v>
      </c>
      <c r="AF11196">
        <v>0</v>
      </c>
      <c r="AG11196">
        <v>0</v>
      </c>
      <c r="AH11196">
        <v>0</v>
      </c>
      <c r="AI11196">
        <v>0</v>
      </c>
      <c r="AJ11196">
        <v>0</v>
      </c>
      <c r="AK11196">
        <v>0</v>
      </c>
      <c r="AL11196">
        <v>0</v>
      </c>
      <c r="AM11196">
        <v>0</v>
      </c>
      <c r="AN11196">
        <v>1</v>
      </c>
    </row>
    <row r="11197" spans="1:40" x14ac:dyDescent="0.45">
      <c r="A11197" t="s">
        <v>65012</v>
      </c>
      <c r="B11197" t="s">
        <v>65013</v>
      </c>
      <c r="C11197" t="s">
        <v>65014</v>
      </c>
      <c r="D11197" t="s">
        <v>65015</v>
      </c>
      <c r="E11197" t="s">
        <v>4469</v>
      </c>
      <c r="F11197">
        <v>0</v>
      </c>
      <c r="G11197" t="s">
        <v>51</v>
      </c>
      <c r="H11197" t="s">
        <v>44</v>
      </c>
      <c r="I11197" t="s">
        <v>70</v>
      </c>
      <c r="J11197" t="s">
        <v>1200</v>
      </c>
      <c r="K11197" t="s">
        <v>1200</v>
      </c>
      <c r="L11197">
        <v>1</v>
      </c>
      <c r="M11197" s="1">
        <v>41214</v>
      </c>
      <c r="N11197" s="3">
        <v>44147</v>
      </c>
      <c r="O11197" t="s">
        <v>58</v>
      </c>
      <c r="P11197">
        <v>2012</v>
      </c>
      <c r="Q11197" s="1">
        <v>41688</v>
      </c>
      <c r="R11197" s="1">
        <v>41688</v>
      </c>
      <c r="S11197">
        <v>250000</v>
      </c>
      <c r="T11197">
        <v>0</v>
      </c>
      <c r="U11197">
        <v>0</v>
      </c>
      <c r="V11197">
        <v>0</v>
      </c>
      <c r="W11197">
        <v>0</v>
      </c>
      <c r="X11197">
        <v>0</v>
      </c>
      <c r="Y11197">
        <v>0</v>
      </c>
      <c r="Z11197">
        <v>0</v>
      </c>
      <c r="AA11197">
        <v>0</v>
      </c>
      <c r="AB11197">
        <v>0</v>
      </c>
      <c r="AC11197">
        <v>0</v>
      </c>
      <c r="AD11197">
        <v>0</v>
      </c>
      <c r="AE11197">
        <v>0</v>
      </c>
      <c r="AF11197">
        <v>0</v>
      </c>
      <c r="AG11197">
        <v>0</v>
      </c>
      <c r="AH11197">
        <v>0</v>
      </c>
      <c r="AI11197">
        <v>0</v>
      </c>
      <c r="AJ11197">
        <v>0</v>
      </c>
      <c r="AK11197">
        <v>0</v>
      </c>
      <c r="AL11197">
        <v>0</v>
      </c>
      <c r="AM11197">
        <v>0</v>
      </c>
      <c r="AN11197">
        <v>1</v>
      </c>
    </row>
    <row r="11198" spans="1:40" x14ac:dyDescent="0.45">
      <c r="A11198" t="s">
        <v>52604</v>
      </c>
      <c r="B11198" t="s">
        <v>52605</v>
      </c>
      <c r="C11198" t="s">
        <v>52606</v>
      </c>
      <c r="D11198" t="s">
        <v>52607</v>
      </c>
      <c r="E11198" t="s">
        <v>191</v>
      </c>
      <c r="F11198">
        <v>0</v>
      </c>
      <c r="G11198" t="s">
        <v>51</v>
      </c>
      <c r="H11198" t="s">
        <v>44</v>
      </c>
      <c r="I11198" t="s">
        <v>369</v>
      </c>
      <c r="J11198" t="s">
        <v>370</v>
      </c>
      <c r="K11198" t="s">
        <v>5210</v>
      </c>
      <c r="L11198">
        <v>1</v>
      </c>
      <c r="M11198" s="1">
        <v>40940</v>
      </c>
      <c r="N11198" s="3">
        <v>43873</v>
      </c>
      <c r="O11198" t="s">
        <v>94</v>
      </c>
      <c r="P11198">
        <v>2012</v>
      </c>
      <c r="Q11198" s="1">
        <v>40913</v>
      </c>
      <c r="R11198" s="1">
        <v>40913</v>
      </c>
      <c r="S11198">
        <v>250000</v>
      </c>
      <c r="T11198">
        <v>0</v>
      </c>
      <c r="U11198">
        <v>0</v>
      </c>
      <c r="V11198">
        <v>0</v>
      </c>
      <c r="W11198">
        <v>0</v>
      </c>
      <c r="X11198">
        <v>0</v>
      </c>
      <c r="Y11198">
        <v>0</v>
      </c>
      <c r="Z11198">
        <v>0</v>
      </c>
      <c r="AA11198">
        <v>0</v>
      </c>
      <c r="AB11198">
        <v>0</v>
      </c>
      <c r="AC11198">
        <v>0</v>
      </c>
      <c r="AD11198">
        <v>0</v>
      </c>
      <c r="AE11198">
        <v>0</v>
      </c>
      <c r="AF11198">
        <v>0</v>
      </c>
      <c r="AG11198">
        <v>0</v>
      </c>
      <c r="AH11198">
        <v>0</v>
      </c>
      <c r="AI11198">
        <v>0</v>
      </c>
      <c r="AJ11198">
        <v>0</v>
      </c>
      <c r="AK11198">
        <v>0</v>
      </c>
      <c r="AL11198">
        <v>0</v>
      </c>
      <c r="AM11198">
        <v>0</v>
      </c>
      <c r="AN11198">
        <v>1</v>
      </c>
    </row>
    <row r="11199" spans="1:40" x14ac:dyDescent="0.45">
      <c r="A11199" t="s">
        <v>59230</v>
      </c>
      <c r="B11199" t="s">
        <v>59231</v>
      </c>
      <c r="C11199" t="s">
        <v>59232</v>
      </c>
      <c r="D11199" t="s">
        <v>1062</v>
      </c>
      <c r="E11199" t="s">
        <v>1063</v>
      </c>
      <c r="F11199">
        <v>0</v>
      </c>
      <c r="G11199" t="s">
        <v>51</v>
      </c>
      <c r="H11199" t="s">
        <v>44</v>
      </c>
      <c r="I11199" t="s">
        <v>369</v>
      </c>
      <c r="J11199" t="s">
        <v>370</v>
      </c>
      <c r="K11199" t="s">
        <v>370</v>
      </c>
      <c r="L11199">
        <v>1</v>
      </c>
      <c r="M11199" s="1">
        <v>40835</v>
      </c>
      <c r="N11199" s="3">
        <v>44115</v>
      </c>
      <c r="O11199" t="s">
        <v>72</v>
      </c>
      <c r="P11199">
        <v>2011</v>
      </c>
      <c r="Q11199" s="1">
        <v>41310</v>
      </c>
      <c r="R11199" s="1">
        <v>41310</v>
      </c>
      <c r="S11199">
        <v>250000</v>
      </c>
      <c r="T11199">
        <v>0</v>
      </c>
      <c r="U11199">
        <v>0</v>
      </c>
      <c r="V11199">
        <v>0</v>
      </c>
      <c r="W11199">
        <v>0</v>
      </c>
      <c r="X11199">
        <v>0</v>
      </c>
      <c r="Y11199">
        <v>0</v>
      </c>
      <c r="Z11199">
        <v>0</v>
      </c>
      <c r="AA11199">
        <v>0</v>
      </c>
      <c r="AB11199">
        <v>0</v>
      </c>
      <c r="AC11199">
        <v>0</v>
      </c>
      <c r="AD11199">
        <v>0</v>
      </c>
      <c r="AE11199">
        <v>0</v>
      </c>
      <c r="AF11199">
        <v>0</v>
      </c>
      <c r="AG11199">
        <v>0</v>
      </c>
      <c r="AH11199">
        <v>0</v>
      </c>
      <c r="AI11199">
        <v>0</v>
      </c>
      <c r="AJ11199">
        <v>0</v>
      </c>
      <c r="AK11199">
        <v>0</v>
      </c>
      <c r="AL11199">
        <v>0</v>
      </c>
      <c r="AM11199">
        <v>0</v>
      </c>
      <c r="AN11199">
        <v>1</v>
      </c>
    </row>
    <row r="11200" spans="1:40" x14ac:dyDescent="0.45">
      <c r="A11200" t="s">
        <v>75336</v>
      </c>
      <c r="B11200" t="s">
        <v>75337</v>
      </c>
      <c r="C11200" t="s">
        <v>75338</v>
      </c>
      <c r="D11200" t="s">
        <v>75339</v>
      </c>
      <c r="E11200" t="s">
        <v>4197</v>
      </c>
      <c r="F11200">
        <v>0</v>
      </c>
      <c r="G11200" t="s">
        <v>51</v>
      </c>
      <c r="H11200" t="s">
        <v>44</v>
      </c>
      <c r="I11200" t="s">
        <v>369</v>
      </c>
      <c r="J11200" t="s">
        <v>370</v>
      </c>
      <c r="K11200" t="s">
        <v>370</v>
      </c>
      <c r="L11200">
        <v>2</v>
      </c>
      <c r="M11200" s="1">
        <v>41153</v>
      </c>
      <c r="N11200" s="3">
        <v>44086</v>
      </c>
      <c r="O11200" t="s">
        <v>342</v>
      </c>
      <c r="P11200">
        <v>2012</v>
      </c>
      <c r="Q11200" s="1">
        <v>41153</v>
      </c>
      <c r="R11200" s="1">
        <v>41426</v>
      </c>
      <c r="S11200">
        <v>0</v>
      </c>
      <c r="T11200">
        <v>0</v>
      </c>
      <c r="U11200">
        <v>0</v>
      </c>
      <c r="V11200">
        <v>0</v>
      </c>
      <c r="W11200">
        <v>0</v>
      </c>
      <c r="X11200">
        <v>0</v>
      </c>
      <c r="Y11200">
        <v>100000</v>
      </c>
      <c r="Z11200">
        <v>150000</v>
      </c>
      <c r="AA11200">
        <v>0</v>
      </c>
      <c r="AB11200">
        <v>0</v>
      </c>
      <c r="AC11200">
        <v>0</v>
      </c>
      <c r="AD11200">
        <v>0</v>
      </c>
      <c r="AE11200">
        <v>0</v>
      </c>
      <c r="AF11200">
        <v>0</v>
      </c>
      <c r="AG11200">
        <v>0</v>
      </c>
      <c r="AH11200">
        <v>0</v>
      </c>
      <c r="AI11200">
        <v>0</v>
      </c>
      <c r="AJ11200">
        <v>0</v>
      </c>
      <c r="AK11200">
        <v>0</v>
      </c>
      <c r="AL11200">
        <v>0</v>
      </c>
      <c r="AM11200">
        <v>0</v>
      </c>
      <c r="AN11200">
        <v>1</v>
      </c>
    </row>
    <row r="11201" spans="1:40" x14ac:dyDescent="0.45">
      <c r="A11201" t="s">
        <v>74949</v>
      </c>
      <c r="B11201" t="s">
        <v>74950</v>
      </c>
      <c r="C11201" t="s">
        <v>74951</v>
      </c>
      <c r="D11201" t="s">
        <v>68</v>
      </c>
      <c r="E11201" t="s">
        <v>69</v>
      </c>
      <c r="F11201">
        <v>0</v>
      </c>
      <c r="G11201" t="s">
        <v>51</v>
      </c>
      <c r="H11201" t="s">
        <v>44</v>
      </c>
      <c r="I11201" t="s">
        <v>5430</v>
      </c>
      <c r="J11201" t="s">
        <v>8422</v>
      </c>
      <c r="K11201" t="s">
        <v>8422</v>
      </c>
      <c r="L11201">
        <v>1</v>
      </c>
      <c r="M11201" s="1">
        <v>40909</v>
      </c>
      <c r="N11201" s="3">
        <v>43842</v>
      </c>
      <c r="O11201" t="s">
        <v>94</v>
      </c>
      <c r="P11201">
        <v>2012</v>
      </c>
      <c r="Q11201" s="1">
        <v>41220</v>
      </c>
      <c r="R11201" s="1">
        <v>41220</v>
      </c>
      <c r="S11201">
        <v>0</v>
      </c>
      <c r="T11201">
        <v>250000</v>
      </c>
      <c r="U11201">
        <v>0</v>
      </c>
      <c r="V11201">
        <v>0</v>
      </c>
      <c r="W11201">
        <v>0</v>
      </c>
      <c r="X11201">
        <v>0</v>
      </c>
      <c r="Y11201">
        <v>0</v>
      </c>
      <c r="Z11201">
        <v>0</v>
      </c>
      <c r="AA11201">
        <v>0</v>
      </c>
      <c r="AB11201">
        <v>0</v>
      </c>
      <c r="AC11201">
        <v>0</v>
      </c>
      <c r="AD11201">
        <v>0</v>
      </c>
      <c r="AE11201">
        <v>0</v>
      </c>
      <c r="AF11201">
        <v>0</v>
      </c>
      <c r="AG11201">
        <v>0</v>
      </c>
      <c r="AH11201">
        <v>0</v>
      </c>
      <c r="AI11201">
        <v>0</v>
      </c>
      <c r="AJ11201">
        <v>0</v>
      </c>
      <c r="AK11201">
        <v>0</v>
      </c>
      <c r="AL11201">
        <v>0</v>
      </c>
      <c r="AM11201">
        <v>0</v>
      </c>
      <c r="AN11201">
        <v>1</v>
      </c>
    </row>
    <row r="11202" spans="1:40" x14ac:dyDescent="0.45">
      <c r="A11202" t="s">
        <v>5536</v>
      </c>
      <c r="B11202" t="s">
        <v>5537</v>
      </c>
      <c r="C11202" t="s">
        <v>5538</v>
      </c>
      <c r="D11202" t="s">
        <v>5539</v>
      </c>
      <c r="E11202" t="s">
        <v>823</v>
      </c>
      <c r="F11202">
        <v>0</v>
      </c>
      <c r="G11202" t="s">
        <v>51</v>
      </c>
      <c r="H11202" t="s">
        <v>44</v>
      </c>
      <c r="I11202" t="s">
        <v>84</v>
      </c>
      <c r="J11202" t="s">
        <v>219</v>
      </c>
      <c r="K11202" t="s">
        <v>219</v>
      </c>
      <c r="L11202">
        <v>1</v>
      </c>
      <c r="M11202" s="1">
        <v>41275</v>
      </c>
      <c r="N11202" s="3">
        <v>43843</v>
      </c>
      <c r="O11202" t="s">
        <v>117</v>
      </c>
      <c r="P11202">
        <v>2013</v>
      </c>
      <c r="Q11202" s="1">
        <v>41803</v>
      </c>
      <c r="R11202" s="1">
        <v>41803</v>
      </c>
      <c r="S11202">
        <v>250000</v>
      </c>
      <c r="T11202">
        <v>0</v>
      </c>
      <c r="U11202">
        <v>0</v>
      </c>
      <c r="V11202">
        <v>0</v>
      </c>
      <c r="W11202">
        <v>0</v>
      </c>
      <c r="X11202">
        <v>0</v>
      </c>
      <c r="Y11202">
        <v>0</v>
      </c>
      <c r="Z11202">
        <v>0</v>
      </c>
      <c r="AA11202">
        <v>0</v>
      </c>
      <c r="AB11202">
        <v>0</v>
      </c>
      <c r="AC11202">
        <v>0</v>
      </c>
      <c r="AD11202">
        <v>0</v>
      </c>
      <c r="AE11202">
        <v>0</v>
      </c>
      <c r="AF11202">
        <v>0</v>
      </c>
      <c r="AG11202">
        <v>0</v>
      </c>
      <c r="AH11202">
        <v>0</v>
      </c>
      <c r="AI11202">
        <v>0</v>
      </c>
      <c r="AJ11202">
        <v>0</v>
      </c>
      <c r="AK11202">
        <v>0</v>
      </c>
      <c r="AL11202">
        <v>0</v>
      </c>
      <c r="AM11202">
        <v>0</v>
      </c>
      <c r="AN11202">
        <v>1</v>
      </c>
    </row>
    <row r="11203" spans="1:40" x14ac:dyDescent="0.45">
      <c r="A11203" t="s">
        <v>10255</v>
      </c>
      <c r="B11203" t="s">
        <v>10256</v>
      </c>
      <c r="C11203" t="s">
        <v>10257</v>
      </c>
      <c r="D11203" t="s">
        <v>68</v>
      </c>
      <c r="E11203" t="s">
        <v>69</v>
      </c>
      <c r="F11203">
        <v>0</v>
      </c>
      <c r="G11203" t="s">
        <v>51</v>
      </c>
      <c r="H11203" t="s">
        <v>44</v>
      </c>
      <c r="I11203" t="s">
        <v>84</v>
      </c>
      <c r="J11203" t="s">
        <v>219</v>
      </c>
      <c r="K11203" t="s">
        <v>10258</v>
      </c>
      <c r="L11203">
        <v>1</v>
      </c>
      <c r="M11203" s="1">
        <v>37987</v>
      </c>
      <c r="N11203" s="3">
        <v>43834</v>
      </c>
      <c r="O11203" t="s">
        <v>273</v>
      </c>
      <c r="P11203">
        <v>2004</v>
      </c>
      <c r="Q11203" s="1">
        <v>41087</v>
      </c>
      <c r="R11203" s="1">
        <v>41087</v>
      </c>
      <c r="S11203">
        <v>0</v>
      </c>
      <c r="T11203">
        <v>0</v>
      </c>
      <c r="U11203">
        <v>0</v>
      </c>
      <c r="V11203">
        <v>0</v>
      </c>
      <c r="W11203">
        <v>0</v>
      </c>
      <c r="X11203">
        <v>250000</v>
      </c>
      <c r="Y11203">
        <v>0</v>
      </c>
      <c r="Z11203">
        <v>0</v>
      </c>
      <c r="AA11203">
        <v>0</v>
      </c>
      <c r="AB11203">
        <v>0</v>
      </c>
      <c r="AC11203">
        <v>0</v>
      </c>
      <c r="AD11203">
        <v>0</v>
      </c>
      <c r="AE11203">
        <v>0</v>
      </c>
      <c r="AF11203">
        <v>0</v>
      </c>
      <c r="AG11203">
        <v>0</v>
      </c>
      <c r="AH11203">
        <v>0</v>
      </c>
      <c r="AI11203">
        <v>0</v>
      </c>
      <c r="AJ11203">
        <v>0</v>
      </c>
      <c r="AK11203">
        <v>0</v>
      </c>
      <c r="AL11203">
        <v>0</v>
      </c>
      <c r="AM11203">
        <v>0</v>
      </c>
      <c r="AN11203">
        <v>1</v>
      </c>
    </row>
    <row r="11204" spans="1:40" x14ac:dyDescent="0.45">
      <c r="A11204" t="s">
        <v>21319</v>
      </c>
      <c r="B11204" t="s">
        <v>21320</v>
      </c>
      <c r="C11204" t="s">
        <v>21321</v>
      </c>
      <c r="D11204" t="s">
        <v>1586</v>
      </c>
      <c r="E11204" t="s">
        <v>1587</v>
      </c>
      <c r="F11204">
        <v>0</v>
      </c>
      <c r="G11204" t="s">
        <v>51</v>
      </c>
      <c r="H11204" t="s">
        <v>44</v>
      </c>
      <c r="I11204" t="s">
        <v>84</v>
      </c>
      <c r="J11204" t="s">
        <v>219</v>
      </c>
      <c r="K11204" t="s">
        <v>219</v>
      </c>
      <c r="L11204">
        <v>2</v>
      </c>
      <c r="M11204" s="1">
        <v>41275</v>
      </c>
      <c r="N11204" s="3">
        <v>43843</v>
      </c>
      <c r="O11204" t="s">
        <v>117</v>
      </c>
      <c r="P11204">
        <v>2013</v>
      </c>
      <c r="Q11204" s="1">
        <v>41275</v>
      </c>
      <c r="R11204" s="1">
        <v>41514</v>
      </c>
      <c r="S11204">
        <v>100000</v>
      </c>
      <c r="T11204">
        <v>0</v>
      </c>
      <c r="U11204">
        <v>0</v>
      </c>
      <c r="V11204">
        <v>0</v>
      </c>
      <c r="W11204">
        <v>0</v>
      </c>
      <c r="X11204">
        <v>150000</v>
      </c>
      <c r="Y11204">
        <v>0</v>
      </c>
      <c r="Z11204">
        <v>0</v>
      </c>
      <c r="AA11204">
        <v>0</v>
      </c>
      <c r="AB11204">
        <v>0</v>
      </c>
      <c r="AC11204">
        <v>0</v>
      </c>
      <c r="AD11204">
        <v>0</v>
      </c>
      <c r="AE11204">
        <v>0</v>
      </c>
      <c r="AF11204">
        <v>0</v>
      </c>
      <c r="AG11204">
        <v>0</v>
      </c>
      <c r="AH11204">
        <v>0</v>
      </c>
      <c r="AI11204">
        <v>0</v>
      </c>
      <c r="AJ11204">
        <v>0</v>
      </c>
      <c r="AK11204">
        <v>0</v>
      </c>
      <c r="AL11204">
        <v>0</v>
      </c>
      <c r="AM11204">
        <v>0</v>
      </c>
      <c r="AN11204">
        <v>1</v>
      </c>
    </row>
    <row r="11205" spans="1:40" x14ac:dyDescent="0.45">
      <c r="A11205" t="s">
        <v>21592</v>
      </c>
      <c r="B11205" t="s">
        <v>21593</v>
      </c>
      <c r="C11205" t="s">
        <v>21594</v>
      </c>
      <c r="D11205" t="s">
        <v>111</v>
      </c>
      <c r="E11205" t="s">
        <v>112</v>
      </c>
      <c r="F11205">
        <v>0</v>
      </c>
      <c r="G11205" t="s">
        <v>51</v>
      </c>
      <c r="H11205" t="s">
        <v>44</v>
      </c>
      <c r="I11205" t="s">
        <v>84</v>
      </c>
      <c r="J11205" t="s">
        <v>219</v>
      </c>
      <c r="K11205" t="s">
        <v>6460</v>
      </c>
      <c r="L11205">
        <v>1</v>
      </c>
      <c r="M11205" s="1">
        <v>41730</v>
      </c>
      <c r="N11205" s="3">
        <v>43935</v>
      </c>
      <c r="O11205" t="s">
        <v>644</v>
      </c>
      <c r="P11205">
        <v>2014</v>
      </c>
      <c r="Q11205" s="1">
        <v>41885</v>
      </c>
      <c r="R11205" s="1">
        <v>41885</v>
      </c>
      <c r="S11205">
        <v>0</v>
      </c>
      <c r="T11205">
        <v>0</v>
      </c>
      <c r="U11205">
        <v>250000</v>
      </c>
      <c r="V11205">
        <v>0</v>
      </c>
      <c r="W11205">
        <v>0</v>
      </c>
      <c r="X11205">
        <v>0</v>
      </c>
      <c r="Y11205">
        <v>0</v>
      </c>
      <c r="Z11205">
        <v>0</v>
      </c>
      <c r="AA11205">
        <v>0</v>
      </c>
      <c r="AB11205">
        <v>0</v>
      </c>
      <c r="AC11205">
        <v>0</v>
      </c>
      <c r="AD11205">
        <v>0</v>
      </c>
      <c r="AE11205">
        <v>0</v>
      </c>
      <c r="AF11205">
        <v>0</v>
      </c>
      <c r="AG11205">
        <v>0</v>
      </c>
      <c r="AH11205">
        <v>0</v>
      </c>
      <c r="AI11205">
        <v>0</v>
      </c>
      <c r="AJ11205">
        <v>0</v>
      </c>
      <c r="AK11205">
        <v>0</v>
      </c>
      <c r="AL11205">
        <v>0</v>
      </c>
      <c r="AM11205">
        <v>0</v>
      </c>
      <c r="AN11205">
        <v>1</v>
      </c>
    </row>
    <row r="11206" spans="1:40" x14ac:dyDescent="0.45">
      <c r="A11206" t="s">
        <v>21961</v>
      </c>
      <c r="B11206" t="s">
        <v>21962</v>
      </c>
      <c r="C11206" t="s">
        <v>21963</v>
      </c>
      <c r="D11206" t="s">
        <v>2330</v>
      </c>
      <c r="E11206" t="s">
        <v>900</v>
      </c>
      <c r="F11206">
        <v>0</v>
      </c>
      <c r="G11206" t="s">
        <v>75</v>
      </c>
      <c r="H11206" t="s">
        <v>44</v>
      </c>
      <c r="I11206" t="s">
        <v>84</v>
      </c>
      <c r="J11206" t="s">
        <v>219</v>
      </c>
      <c r="K11206" t="s">
        <v>219</v>
      </c>
      <c r="L11206">
        <v>1</v>
      </c>
      <c r="M11206" s="1">
        <v>41000</v>
      </c>
      <c r="N11206" s="3">
        <v>43933</v>
      </c>
      <c r="O11206" t="s">
        <v>48</v>
      </c>
      <c r="P11206">
        <v>2012</v>
      </c>
      <c r="Q11206" s="1">
        <v>41061</v>
      </c>
      <c r="R11206" s="1">
        <v>41061</v>
      </c>
      <c r="S11206">
        <v>250000</v>
      </c>
      <c r="T11206">
        <v>0</v>
      </c>
      <c r="U11206">
        <v>0</v>
      </c>
      <c r="V11206">
        <v>0</v>
      </c>
      <c r="W11206">
        <v>0</v>
      </c>
      <c r="X11206">
        <v>0</v>
      </c>
      <c r="Y11206">
        <v>0</v>
      </c>
      <c r="Z11206">
        <v>0</v>
      </c>
      <c r="AA11206">
        <v>0</v>
      </c>
      <c r="AB11206">
        <v>0</v>
      </c>
      <c r="AC11206">
        <v>0</v>
      </c>
      <c r="AD11206">
        <v>0</v>
      </c>
      <c r="AE11206">
        <v>0</v>
      </c>
      <c r="AF11206">
        <v>0</v>
      </c>
      <c r="AG11206">
        <v>0</v>
      </c>
      <c r="AH11206">
        <v>0</v>
      </c>
      <c r="AI11206">
        <v>0</v>
      </c>
      <c r="AJ11206">
        <v>0</v>
      </c>
      <c r="AK11206">
        <v>0</v>
      </c>
      <c r="AL11206">
        <v>0</v>
      </c>
      <c r="AM11206">
        <v>0</v>
      </c>
      <c r="AN11206">
        <v>0</v>
      </c>
    </row>
    <row r="11207" spans="1:40" x14ac:dyDescent="0.45">
      <c r="A11207" t="s">
        <v>29542</v>
      </c>
      <c r="B11207" t="s">
        <v>29543</v>
      </c>
      <c r="C11207" t="s">
        <v>29544</v>
      </c>
      <c r="D11207" t="s">
        <v>29545</v>
      </c>
      <c r="E11207" t="s">
        <v>10773</v>
      </c>
      <c r="F11207">
        <v>0</v>
      </c>
      <c r="G11207" t="s">
        <v>51</v>
      </c>
      <c r="H11207" t="s">
        <v>44</v>
      </c>
      <c r="I11207" t="s">
        <v>84</v>
      </c>
      <c r="J11207" t="s">
        <v>219</v>
      </c>
      <c r="K11207" t="s">
        <v>29546</v>
      </c>
      <c r="L11207">
        <v>1</v>
      </c>
      <c r="M11207" s="1">
        <v>40909</v>
      </c>
      <c r="N11207" s="3">
        <v>43842</v>
      </c>
      <c r="O11207" t="s">
        <v>94</v>
      </c>
      <c r="P11207">
        <v>2012</v>
      </c>
      <c r="Q11207" s="1">
        <v>41274</v>
      </c>
      <c r="R11207" s="1">
        <v>41274</v>
      </c>
      <c r="S11207">
        <v>250000</v>
      </c>
      <c r="T11207">
        <v>0</v>
      </c>
      <c r="U11207">
        <v>0</v>
      </c>
      <c r="V11207">
        <v>0</v>
      </c>
      <c r="W11207">
        <v>0</v>
      </c>
      <c r="X11207">
        <v>0</v>
      </c>
      <c r="Y11207">
        <v>0</v>
      </c>
      <c r="Z11207">
        <v>0</v>
      </c>
      <c r="AA11207">
        <v>0</v>
      </c>
      <c r="AB11207">
        <v>0</v>
      </c>
      <c r="AC11207">
        <v>0</v>
      </c>
      <c r="AD11207">
        <v>0</v>
      </c>
      <c r="AE11207">
        <v>0</v>
      </c>
      <c r="AF11207">
        <v>0</v>
      </c>
      <c r="AG11207">
        <v>0</v>
      </c>
      <c r="AH11207">
        <v>0</v>
      </c>
      <c r="AI11207">
        <v>0</v>
      </c>
      <c r="AJ11207">
        <v>0</v>
      </c>
      <c r="AK11207">
        <v>0</v>
      </c>
      <c r="AL11207">
        <v>0</v>
      </c>
      <c r="AM11207">
        <v>0</v>
      </c>
      <c r="AN11207">
        <v>1</v>
      </c>
    </row>
    <row r="11208" spans="1:40" x14ac:dyDescent="0.45">
      <c r="A11208" t="s">
        <v>34922</v>
      </c>
      <c r="B11208" t="s">
        <v>34923</v>
      </c>
      <c r="C11208" t="s">
        <v>34924</v>
      </c>
      <c r="D11208" t="s">
        <v>424</v>
      </c>
      <c r="E11208" t="s">
        <v>425</v>
      </c>
      <c r="F11208">
        <v>0</v>
      </c>
      <c r="G11208" t="s">
        <v>51</v>
      </c>
      <c r="H11208" t="s">
        <v>44</v>
      </c>
      <c r="I11208" t="s">
        <v>84</v>
      </c>
      <c r="J11208" t="s">
        <v>34925</v>
      </c>
      <c r="K11208" t="s">
        <v>34926</v>
      </c>
      <c r="L11208">
        <v>1</v>
      </c>
      <c r="M11208" s="1">
        <v>38353</v>
      </c>
      <c r="N11208" s="3">
        <v>43835</v>
      </c>
      <c r="O11208" t="s">
        <v>277</v>
      </c>
      <c r="P11208">
        <v>2005</v>
      </c>
      <c r="Q11208" s="1">
        <v>41466</v>
      </c>
      <c r="R11208" s="1">
        <v>41466</v>
      </c>
      <c r="S11208">
        <v>250000</v>
      </c>
      <c r="T11208">
        <v>0</v>
      </c>
      <c r="U11208">
        <v>0</v>
      </c>
      <c r="V11208">
        <v>0</v>
      </c>
      <c r="W11208">
        <v>0</v>
      </c>
      <c r="X11208">
        <v>0</v>
      </c>
      <c r="Y11208">
        <v>0</v>
      </c>
      <c r="Z11208">
        <v>0</v>
      </c>
      <c r="AA11208">
        <v>0</v>
      </c>
      <c r="AB11208">
        <v>0</v>
      </c>
      <c r="AC11208">
        <v>0</v>
      </c>
      <c r="AD11208">
        <v>0</v>
      </c>
      <c r="AE11208">
        <v>0</v>
      </c>
      <c r="AF11208">
        <v>0</v>
      </c>
      <c r="AG11208">
        <v>0</v>
      </c>
      <c r="AH11208">
        <v>0</v>
      </c>
      <c r="AI11208">
        <v>0</v>
      </c>
      <c r="AJ11208">
        <v>0</v>
      </c>
      <c r="AK11208">
        <v>0</v>
      </c>
      <c r="AL11208">
        <v>0</v>
      </c>
      <c r="AM11208">
        <v>0</v>
      </c>
      <c r="AN11208">
        <v>1</v>
      </c>
    </row>
    <row r="11209" spans="1:40" x14ac:dyDescent="0.45">
      <c r="A11209" t="s">
        <v>45813</v>
      </c>
      <c r="B11209" t="s">
        <v>45814</v>
      </c>
      <c r="C11209" t="s">
        <v>45815</v>
      </c>
      <c r="D11209" t="s">
        <v>45816</v>
      </c>
      <c r="E11209" t="s">
        <v>91</v>
      </c>
      <c r="F11209">
        <v>0</v>
      </c>
      <c r="G11209" t="s">
        <v>51</v>
      </c>
      <c r="H11209" t="s">
        <v>44</v>
      </c>
      <c r="I11209" t="s">
        <v>84</v>
      </c>
      <c r="J11209" t="s">
        <v>219</v>
      </c>
      <c r="K11209" t="s">
        <v>3861</v>
      </c>
      <c r="L11209">
        <v>1</v>
      </c>
      <c r="M11209" s="1">
        <v>41213</v>
      </c>
      <c r="N11209" s="3">
        <v>44116</v>
      </c>
      <c r="O11209" t="s">
        <v>58</v>
      </c>
      <c r="P11209">
        <v>2012</v>
      </c>
      <c r="Q11209" s="1">
        <v>41183</v>
      </c>
      <c r="R11209" s="1">
        <v>41183</v>
      </c>
      <c r="S11209">
        <v>250000</v>
      </c>
      <c r="T11209">
        <v>0</v>
      </c>
      <c r="U11209">
        <v>0</v>
      </c>
      <c r="V11209">
        <v>0</v>
      </c>
      <c r="W11209">
        <v>0</v>
      </c>
      <c r="X11209">
        <v>0</v>
      </c>
      <c r="Y11209">
        <v>0</v>
      </c>
      <c r="Z11209">
        <v>0</v>
      </c>
      <c r="AA11209">
        <v>0</v>
      </c>
      <c r="AB11209">
        <v>0</v>
      </c>
      <c r="AC11209">
        <v>0</v>
      </c>
      <c r="AD11209">
        <v>0</v>
      </c>
      <c r="AE11209">
        <v>0</v>
      </c>
      <c r="AF11209">
        <v>0</v>
      </c>
      <c r="AG11209">
        <v>0</v>
      </c>
      <c r="AH11209">
        <v>0</v>
      </c>
      <c r="AI11209">
        <v>0</v>
      </c>
      <c r="AJ11209">
        <v>0</v>
      </c>
      <c r="AK11209">
        <v>0</v>
      </c>
      <c r="AL11209">
        <v>0</v>
      </c>
      <c r="AM11209">
        <v>0</v>
      </c>
      <c r="AN11209">
        <v>1</v>
      </c>
    </row>
    <row r="11210" spans="1:40" x14ac:dyDescent="0.45">
      <c r="A11210" t="s">
        <v>48592</v>
      </c>
      <c r="B11210" t="s">
        <v>48593</v>
      </c>
      <c r="C11210" t="s">
        <v>48594</v>
      </c>
      <c r="D11210" t="s">
        <v>48595</v>
      </c>
      <c r="E11210" t="s">
        <v>69</v>
      </c>
      <c r="F11210">
        <v>0</v>
      </c>
      <c r="G11210" t="s">
        <v>51</v>
      </c>
      <c r="H11210" t="s">
        <v>44</v>
      </c>
      <c r="I11210" t="s">
        <v>84</v>
      </c>
      <c r="J11210" t="s">
        <v>219</v>
      </c>
      <c r="K11210" t="s">
        <v>219</v>
      </c>
      <c r="L11210">
        <v>2</v>
      </c>
      <c r="M11210" s="1">
        <v>41507</v>
      </c>
      <c r="N11210" s="3">
        <v>44056</v>
      </c>
      <c r="O11210" t="s">
        <v>190</v>
      </c>
      <c r="P11210">
        <v>2013</v>
      </c>
      <c r="Q11210" s="1">
        <v>41365</v>
      </c>
      <c r="R11210" s="1">
        <v>41907</v>
      </c>
      <c r="S11210">
        <v>0</v>
      </c>
      <c r="T11210">
        <v>0</v>
      </c>
      <c r="U11210">
        <v>0</v>
      </c>
      <c r="V11210">
        <v>0</v>
      </c>
      <c r="W11210">
        <v>50000</v>
      </c>
      <c r="X11210">
        <v>0</v>
      </c>
      <c r="Y11210">
        <v>200000</v>
      </c>
      <c r="Z11210">
        <v>0</v>
      </c>
      <c r="AA11210">
        <v>0</v>
      </c>
      <c r="AB11210">
        <v>0</v>
      </c>
      <c r="AC11210">
        <v>0</v>
      </c>
      <c r="AD11210">
        <v>0</v>
      </c>
      <c r="AE11210">
        <v>0</v>
      </c>
      <c r="AF11210">
        <v>0</v>
      </c>
      <c r="AG11210">
        <v>0</v>
      </c>
      <c r="AH11210">
        <v>0</v>
      </c>
      <c r="AI11210">
        <v>0</v>
      </c>
      <c r="AJ11210">
        <v>0</v>
      </c>
      <c r="AK11210">
        <v>0</v>
      </c>
      <c r="AL11210">
        <v>0</v>
      </c>
      <c r="AM11210">
        <v>0</v>
      </c>
      <c r="AN11210">
        <v>1</v>
      </c>
    </row>
    <row r="11211" spans="1:40" x14ac:dyDescent="0.45">
      <c r="A11211" t="s">
        <v>52102</v>
      </c>
      <c r="B11211" t="s">
        <v>52103</v>
      </c>
      <c r="C11211" t="s">
        <v>52104</v>
      </c>
      <c r="D11211" t="s">
        <v>412</v>
      </c>
      <c r="E11211" t="s">
        <v>413</v>
      </c>
      <c r="F11211">
        <v>0</v>
      </c>
      <c r="G11211" t="s">
        <v>51</v>
      </c>
      <c r="H11211" t="s">
        <v>44</v>
      </c>
      <c r="I11211" t="s">
        <v>84</v>
      </c>
      <c r="J11211" t="s">
        <v>85</v>
      </c>
      <c r="K11211" t="s">
        <v>86</v>
      </c>
      <c r="L11211">
        <v>1</v>
      </c>
      <c r="M11211" s="1">
        <v>39814</v>
      </c>
      <c r="N11211" s="3">
        <v>43839</v>
      </c>
      <c r="O11211" t="s">
        <v>135</v>
      </c>
      <c r="P11211">
        <v>2009</v>
      </c>
      <c r="Q11211" s="1">
        <v>41584</v>
      </c>
      <c r="R11211" s="1">
        <v>41584</v>
      </c>
      <c r="S11211">
        <v>250000</v>
      </c>
      <c r="T11211">
        <v>0</v>
      </c>
      <c r="U11211">
        <v>0</v>
      </c>
      <c r="V11211">
        <v>0</v>
      </c>
      <c r="W11211">
        <v>0</v>
      </c>
      <c r="X11211">
        <v>0</v>
      </c>
      <c r="Y11211">
        <v>0</v>
      </c>
      <c r="Z11211">
        <v>0</v>
      </c>
      <c r="AA11211">
        <v>0</v>
      </c>
      <c r="AB11211">
        <v>0</v>
      </c>
      <c r="AC11211">
        <v>0</v>
      </c>
      <c r="AD11211">
        <v>0</v>
      </c>
      <c r="AE11211">
        <v>0</v>
      </c>
      <c r="AF11211">
        <v>0</v>
      </c>
      <c r="AG11211">
        <v>0</v>
      </c>
      <c r="AH11211">
        <v>0</v>
      </c>
      <c r="AI11211">
        <v>0</v>
      </c>
      <c r="AJ11211">
        <v>0</v>
      </c>
      <c r="AK11211">
        <v>0</v>
      </c>
      <c r="AL11211">
        <v>0</v>
      </c>
      <c r="AM11211">
        <v>0</v>
      </c>
      <c r="AN11211">
        <v>1</v>
      </c>
    </row>
    <row r="11212" spans="1:40" x14ac:dyDescent="0.45">
      <c r="A11212" t="s">
        <v>63054</v>
      </c>
      <c r="B11212" t="s">
        <v>63055</v>
      </c>
      <c r="C11212" t="s">
        <v>63056</v>
      </c>
      <c r="D11212" t="s">
        <v>68</v>
      </c>
      <c r="E11212" t="s">
        <v>69</v>
      </c>
      <c r="F11212">
        <v>0</v>
      </c>
      <c r="G11212" t="s">
        <v>43</v>
      </c>
      <c r="H11212" t="s">
        <v>44</v>
      </c>
      <c r="I11212" t="s">
        <v>84</v>
      </c>
      <c r="J11212" t="s">
        <v>219</v>
      </c>
      <c r="K11212" t="s">
        <v>3779</v>
      </c>
      <c r="L11212">
        <v>1</v>
      </c>
      <c r="M11212" s="1">
        <v>36161</v>
      </c>
      <c r="N11212" s="2">
        <v>36161</v>
      </c>
      <c r="O11212" t="s">
        <v>597</v>
      </c>
      <c r="P11212">
        <v>1999</v>
      </c>
      <c r="Q11212" s="1">
        <v>38435</v>
      </c>
      <c r="R11212" s="1">
        <v>38435</v>
      </c>
      <c r="S11212">
        <v>0</v>
      </c>
      <c r="T11212">
        <v>250000</v>
      </c>
      <c r="U11212">
        <v>0</v>
      </c>
      <c r="V11212">
        <v>0</v>
      </c>
      <c r="W11212">
        <v>0</v>
      </c>
      <c r="X11212">
        <v>0</v>
      </c>
      <c r="Y11212">
        <v>0</v>
      </c>
      <c r="Z11212">
        <v>0</v>
      </c>
      <c r="AA11212">
        <v>0</v>
      </c>
      <c r="AB11212">
        <v>0</v>
      </c>
      <c r="AC11212">
        <v>0</v>
      </c>
      <c r="AD11212">
        <v>0</v>
      </c>
      <c r="AE11212">
        <v>0</v>
      </c>
      <c r="AF11212">
        <v>0</v>
      </c>
      <c r="AG11212">
        <v>0</v>
      </c>
      <c r="AH11212">
        <v>0</v>
      </c>
      <c r="AI11212">
        <v>0</v>
      </c>
      <c r="AJ11212">
        <v>0</v>
      </c>
      <c r="AK11212">
        <v>0</v>
      </c>
      <c r="AL11212">
        <v>0</v>
      </c>
      <c r="AM11212">
        <v>0</v>
      </c>
      <c r="AN11212">
        <v>1</v>
      </c>
    </row>
    <row r="11213" spans="1:40" x14ac:dyDescent="0.45">
      <c r="A11213" t="s">
        <v>63747</v>
      </c>
      <c r="B11213" t="s">
        <v>63748</v>
      </c>
      <c r="C11213" t="s">
        <v>63749</v>
      </c>
      <c r="D11213" t="s">
        <v>198</v>
      </c>
      <c r="E11213" t="s">
        <v>199</v>
      </c>
      <c r="F11213">
        <v>0</v>
      </c>
      <c r="G11213" t="s">
        <v>51</v>
      </c>
      <c r="H11213" t="s">
        <v>44</v>
      </c>
      <c r="I11213" t="s">
        <v>84</v>
      </c>
      <c r="J11213" t="s">
        <v>219</v>
      </c>
      <c r="K11213" t="s">
        <v>219</v>
      </c>
      <c r="L11213">
        <v>1</v>
      </c>
      <c r="M11213" s="1">
        <v>39814</v>
      </c>
      <c r="N11213" s="3">
        <v>43839</v>
      </c>
      <c r="O11213" t="s">
        <v>135</v>
      </c>
      <c r="P11213">
        <v>2009</v>
      </c>
      <c r="Q11213" s="1">
        <v>41015</v>
      </c>
      <c r="R11213" s="1">
        <v>41015</v>
      </c>
      <c r="S11213">
        <v>0</v>
      </c>
      <c r="T11213">
        <v>0</v>
      </c>
      <c r="U11213">
        <v>0</v>
      </c>
      <c r="V11213">
        <v>0</v>
      </c>
      <c r="W11213">
        <v>0</v>
      </c>
      <c r="X11213">
        <v>250000</v>
      </c>
      <c r="Y11213">
        <v>0</v>
      </c>
      <c r="Z11213">
        <v>0</v>
      </c>
      <c r="AA11213">
        <v>0</v>
      </c>
      <c r="AB11213">
        <v>0</v>
      </c>
      <c r="AC11213">
        <v>0</v>
      </c>
      <c r="AD11213">
        <v>0</v>
      </c>
      <c r="AE11213">
        <v>0</v>
      </c>
      <c r="AF11213">
        <v>0</v>
      </c>
      <c r="AG11213">
        <v>0</v>
      </c>
      <c r="AH11213">
        <v>0</v>
      </c>
      <c r="AI11213">
        <v>0</v>
      </c>
      <c r="AJ11213">
        <v>0</v>
      </c>
      <c r="AK11213">
        <v>0</v>
      </c>
      <c r="AL11213">
        <v>0</v>
      </c>
      <c r="AM11213">
        <v>0</v>
      </c>
      <c r="AN11213">
        <v>1</v>
      </c>
    </row>
    <row r="11214" spans="1:40" x14ac:dyDescent="0.45">
      <c r="A11214" t="s">
        <v>65927</v>
      </c>
      <c r="B11214" t="s">
        <v>65928</v>
      </c>
      <c r="C11214" t="s">
        <v>65929</v>
      </c>
      <c r="D11214" t="s">
        <v>78</v>
      </c>
      <c r="E11214" t="s">
        <v>79</v>
      </c>
      <c r="F11214">
        <v>0</v>
      </c>
      <c r="G11214" t="s">
        <v>75</v>
      </c>
      <c r="H11214" t="s">
        <v>44</v>
      </c>
      <c r="I11214" t="s">
        <v>84</v>
      </c>
      <c r="J11214" t="s">
        <v>219</v>
      </c>
      <c r="K11214" t="s">
        <v>219</v>
      </c>
      <c r="L11214">
        <v>1</v>
      </c>
      <c r="M11214" s="1">
        <v>40023</v>
      </c>
      <c r="N11214" s="3">
        <v>44021</v>
      </c>
      <c r="O11214" t="s">
        <v>194</v>
      </c>
      <c r="P11214">
        <v>2009</v>
      </c>
      <c r="Q11214" s="1">
        <v>40023</v>
      </c>
      <c r="R11214" s="1">
        <v>40023</v>
      </c>
      <c r="S11214">
        <v>250000</v>
      </c>
      <c r="T11214">
        <v>0</v>
      </c>
      <c r="U11214">
        <v>0</v>
      </c>
      <c r="V11214">
        <v>0</v>
      </c>
      <c r="W11214">
        <v>0</v>
      </c>
      <c r="X11214">
        <v>0</v>
      </c>
      <c r="Y11214">
        <v>0</v>
      </c>
      <c r="Z11214">
        <v>0</v>
      </c>
      <c r="AA11214">
        <v>0</v>
      </c>
      <c r="AB11214">
        <v>0</v>
      </c>
      <c r="AC11214">
        <v>0</v>
      </c>
      <c r="AD11214">
        <v>0</v>
      </c>
      <c r="AE11214">
        <v>0</v>
      </c>
      <c r="AF11214">
        <v>0</v>
      </c>
      <c r="AG11214">
        <v>0</v>
      </c>
      <c r="AH11214">
        <v>0</v>
      </c>
      <c r="AI11214">
        <v>0</v>
      </c>
      <c r="AJ11214">
        <v>0</v>
      </c>
      <c r="AK11214">
        <v>0</v>
      </c>
      <c r="AL11214">
        <v>0</v>
      </c>
      <c r="AM11214">
        <v>0</v>
      </c>
      <c r="AN11214">
        <v>0</v>
      </c>
    </row>
    <row r="11215" spans="1:40" x14ac:dyDescent="0.45">
      <c r="A11215" t="s">
        <v>69125</v>
      </c>
      <c r="B11215" t="s">
        <v>69126</v>
      </c>
      <c r="C11215" t="s">
        <v>69127</v>
      </c>
      <c r="D11215" t="s">
        <v>69128</v>
      </c>
      <c r="E11215" t="s">
        <v>242</v>
      </c>
      <c r="F11215">
        <v>0</v>
      </c>
      <c r="G11215" t="s">
        <v>51</v>
      </c>
      <c r="H11215" t="s">
        <v>44</v>
      </c>
      <c r="I11215" t="s">
        <v>84</v>
      </c>
      <c r="J11215" t="s">
        <v>219</v>
      </c>
      <c r="K11215" t="s">
        <v>219</v>
      </c>
      <c r="L11215">
        <v>1</v>
      </c>
      <c r="M11215" s="1">
        <v>41061</v>
      </c>
      <c r="N11215" s="3">
        <v>43994</v>
      </c>
      <c r="O11215" t="s">
        <v>48</v>
      </c>
      <c r="P11215">
        <v>2012</v>
      </c>
      <c r="Q11215" s="1">
        <v>41364</v>
      </c>
      <c r="R11215" s="1">
        <v>41364</v>
      </c>
      <c r="S11215">
        <v>250000</v>
      </c>
      <c r="T11215">
        <v>0</v>
      </c>
      <c r="U11215">
        <v>0</v>
      </c>
      <c r="V11215">
        <v>0</v>
      </c>
      <c r="W11215">
        <v>0</v>
      </c>
      <c r="X11215">
        <v>0</v>
      </c>
      <c r="Y11215">
        <v>0</v>
      </c>
      <c r="Z11215">
        <v>0</v>
      </c>
      <c r="AA11215">
        <v>0</v>
      </c>
      <c r="AB11215">
        <v>0</v>
      </c>
      <c r="AC11215">
        <v>0</v>
      </c>
      <c r="AD11215">
        <v>0</v>
      </c>
      <c r="AE11215">
        <v>0</v>
      </c>
      <c r="AF11215">
        <v>0</v>
      </c>
      <c r="AG11215">
        <v>0</v>
      </c>
      <c r="AH11215">
        <v>0</v>
      </c>
      <c r="AI11215">
        <v>0</v>
      </c>
      <c r="AJ11215">
        <v>0</v>
      </c>
      <c r="AK11215">
        <v>0</v>
      </c>
      <c r="AL11215">
        <v>0</v>
      </c>
      <c r="AM11215">
        <v>0</v>
      </c>
      <c r="AN11215">
        <v>1</v>
      </c>
    </row>
    <row r="11216" spans="1:40" x14ac:dyDescent="0.45">
      <c r="A11216" t="s">
        <v>69347</v>
      </c>
      <c r="B11216" t="s">
        <v>69348</v>
      </c>
      <c r="C11216" t="s">
        <v>69349</v>
      </c>
      <c r="D11216" t="s">
        <v>68</v>
      </c>
      <c r="E11216" t="s">
        <v>69</v>
      </c>
      <c r="F11216">
        <v>0</v>
      </c>
      <c r="G11216" t="s">
        <v>51</v>
      </c>
      <c r="H11216" t="s">
        <v>44</v>
      </c>
      <c r="I11216" t="s">
        <v>84</v>
      </c>
      <c r="J11216" t="s">
        <v>219</v>
      </c>
      <c r="K11216" t="s">
        <v>2378</v>
      </c>
      <c r="L11216">
        <v>1</v>
      </c>
      <c r="M11216" s="1">
        <v>40179</v>
      </c>
      <c r="N11216" s="3">
        <v>43840</v>
      </c>
      <c r="O11216" t="s">
        <v>87</v>
      </c>
      <c r="P11216">
        <v>2010</v>
      </c>
      <c r="Q11216" s="1">
        <v>40262</v>
      </c>
      <c r="R11216" s="1">
        <v>40262</v>
      </c>
      <c r="S11216">
        <v>0</v>
      </c>
      <c r="T11216">
        <v>250000</v>
      </c>
      <c r="U11216">
        <v>0</v>
      </c>
      <c r="V11216">
        <v>0</v>
      </c>
      <c r="W11216">
        <v>0</v>
      </c>
      <c r="X11216">
        <v>0</v>
      </c>
      <c r="Y11216">
        <v>0</v>
      </c>
      <c r="Z11216">
        <v>0</v>
      </c>
      <c r="AA11216">
        <v>0</v>
      </c>
      <c r="AB11216">
        <v>0</v>
      </c>
      <c r="AC11216">
        <v>0</v>
      </c>
      <c r="AD11216">
        <v>0</v>
      </c>
      <c r="AE11216">
        <v>0</v>
      </c>
      <c r="AF11216">
        <v>0</v>
      </c>
      <c r="AG11216">
        <v>0</v>
      </c>
      <c r="AH11216">
        <v>0</v>
      </c>
      <c r="AI11216">
        <v>0</v>
      </c>
      <c r="AJ11216">
        <v>0</v>
      </c>
      <c r="AK11216">
        <v>0</v>
      </c>
      <c r="AL11216">
        <v>0</v>
      </c>
      <c r="AM11216">
        <v>0</v>
      </c>
      <c r="AN11216">
        <v>1</v>
      </c>
    </row>
    <row r="11217" spans="1:40" x14ac:dyDescent="0.45">
      <c r="A11217" t="s">
        <v>70301</v>
      </c>
      <c r="B11217" t="s">
        <v>70302</v>
      </c>
      <c r="C11217" t="s">
        <v>70303</v>
      </c>
      <c r="D11217" t="s">
        <v>371</v>
      </c>
      <c r="E11217" t="s">
        <v>222</v>
      </c>
      <c r="F11217">
        <v>0</v>
      </c>
      <c r="G11217" t="s">
        <v>51</v>
      </c>
      <c r="H11217" t="s">
        <v>44</v>
      </c>
      <c r="I11217" t="s">
        <v>84</v>
      </c>
      <c r="J11217" t="s">
        <v>219</v>
      </c>
      <c r="K11217" t="s">
        <v>219</v>
      </c>
      <c r="L11217">
        <v>1</v>
      </c>
      <c r="M11217" s="1">
        <v>40179</v>
      </c>
      <c r="N11217" s="3">
        <v>43840</v>
      </c>
      <c r="O11217" t="s">
        <v>87</v>
      </c>
      <c r="P11217">
        <v>2010</v>
      </c>
      <c r="Q11217" s="1">
        <v>40245</v>
      </c>
      <c r="R11217" s="1">
        <v>40245</v>
      </c>
      <c r="S11217">
        <v>0</v>
      </c>
      <c r="T11217">
        <v>250000</v>
      </c>
      <c r="U11217">
        <v>0</v>
      </c>
      <c r="V11217">
        <v>0</v>
      </c>
      <c r="W11217">
        <v>0</v>
      </c>
      <c r="X11217">
        <v>0</v>
      </c>
      <c r="Y11217">
        <v>0</v>
      </c>
      <c r="Z11217">
        <v>0</v>
      </c>
      <c r="AA11217">
        <v>0</v>
      </c>
      <c r="AB11217">
        <v>0</v>
      </c>
      <c r="AC11217">
        <v>0</v>
      </c>
      <c r="AD11217">
        <v>0</v>
      </c>
      <c r="AE11217">
        <v>0</v>
      </c>
      <c r="AF11217">
        <v>0</v>
      </c>
      <c r="AG11217">
        <v>0</v>
      </c>
      <c r="AH11217">
        <v>0</v>
      </c>
      <c r="AI11217">
        <v>0</v>
      </c>
      <c r="AJ11217">
        <v>0</v>
      </c>
      <c r="AK11217">
        <v>0</v>
      </c>
      <c r="AL11217">
        <v>0</v>
      </c>
      <c r="AM11217">
        <v>0</v>
      </c>
      <c r="AN11217">
        <v>1</v>
      </c>
    </row>
    <row r="11218" spans="1:40" x14ac:dyDescent="0.45">
      <c r="A11218" t="s">
        <v>42331</v>
      </c>
      <c r="B11218" t="s">
        <v>42332</v>
      </c>
      <c r="C11218" t="s">
        <v>42333</v>
      </c>
      <c r="D11218" t="s">
        <v>42334</v>
      </c>
      <c r="E11218" t="s">
        <v>900</v>
      </c>
      <c r="F11218">
        <v>0</v>
      </c>
      <c r="G11218" t="s">
        <v>51</v>
      </c>
      <c r="H11218" t="s">
        <v>44</v>
      </c>
      <c r="I11218" t="s">
        <v>440</v>
      </c>
      <c r="J11218" t="s">
        <v>441</v>
      </c>
      <c r="K11218" t="s">
        <v>7578</v>
      </c>
      <c r="L11218">
        <v>2</v>
      </c>
      <c r="M11218" s="1">
        <v>41275</v>
      </c>
      <c r="N11218" s="3">
        <v>43843</v>
      </c>
      <c r="O11218" t="s">
        <v>117</v>
      </c>
      <c r="P11218">
        <v>2013</v>
      </c>
      <c r="Q11218" s="1">
        <v>41275</v>
      </c>
      <c r="R11218" s="1">
        <v>41876</v>
      </c>
      <c r="S11218">
        <v>250000</v>
      </c>
      <c r="T11218">
        <v>0</v>
      </c>
      <c r="U11218">
        <v>0</v>
      </c>
      <c r="V11218">
        <v>0</v>
      </c>
      <c r="W11218">
        <v>0</v>
      </c>
      <c r="X11218">
        <v>0</v>
      </c>
      <c r="Y11218">
        <v>0</v>
      </c>
      <c r="Z11218">
        <v>0</v>
      </c>
      <c r="AA11218">
        <v>0</v>
      </c>
      <c r="AB11218">
        <v>0</v>
      </c>
      <c r="AC11218">
        <v>0</v>
      </c>
      <c r="AD11218">
        <v>0</v>
      </c>
      <c r="AE11218">
        <v>0</v>
      </c>
      <c r="AF11218">
        <v>0</v>
      </c>
      <c r="AG11218">
        <v>0</v>
      </c>
      <c r="AH11218">
        <v>0</v>
      </c>
      <c r="AI11218">
        <v>0</v>
      </c>
      <c r="AJ11218">
        <v>0</v>
      </c>
      <c r="AK11218">
        <v>0</v>
      </c>
      <c r="AL11218">
        <v>0</v>
      </c>
      <c r="AM11218">
        <v>0</v>
      </c>
      <c r="AN11218">
        <v>1</v>
      </c>
    </row>
    <row r="11219" spans="1:40" x14ac:dyDescent="0.45">
      <c r="A11219" t="s">
        <v>49946</v>
      </c>
      <c r="B11219" t="s">
        <v>49947</v>
      </c>
      <c r="C11219" t="s">
        <v>49948</v>
      </c>
      <c r="D11219" t="s">
        <v>49949</v>
      </c>
      <c r="E11219" t="s">
        <v>154</v>
      </c>
      <c r="F11219">
        <v>0</v>
      </c>
      <c r="G11219" t="s">
        <v>51</v>
      </c>
      <c r="H11219" t="s">
        <v>44</v>
      </c>
      <c r="I11219" t="s">
        <v>1353</v>
      </c>
      <c r="J11219" t="s">
        <v>1354</v>
      </c>
      <c r="K11219" t="s">
        <v>1354</v>
      </c>
      <c r="L11219">
        <v>2</v>
      </c>
      <c r="M11219" s="1">
        <v>39631</v>
      </c>
      <c r="N11219" s="3">
        <v>44020</v>
      </c>
      <c r="O11219" t="s">
        <v>1052</v>
      </c>
      <c r="P11219">
        <v>2008</v>
      </c>
      <c r="Q11219" s="1">
        <v>39939</v>
      </c>
      <c r="R11219" s="1">
        <v>41166</v>
      </c>
      <c r="S11219">
        <v>0</v>
      </c>
      <c r="T11219">
        <v>250000</v>
      </c>
      <c r="U11219">
        <v>0</v>
      </c>
      <c r="V11219">
        <v>0</v>
      </c>
      <c r="W11219">
        <v>0</v>
      </c>
      <c r="X11219">
        <v>0</v>
      </c>
      <c r="Y11219">
        <v>0</v>
      </c>
      <c r="Z11219">
        <v>0</v>
      </c>
      <c r="AA11219">
        <v>0</v>
      </c>
      <c r="AB11219">
        <v>0</v>
      </c>
      <c r="AC11219">
        <v>0</v>
      </c>
      <c r="AD11219">
        <v>0</v>
      </c>
      <c r="AE11219">
        <v>0</v>
      </c>
      <c r="AF11219">
        <v>0</v>
      </c>
      <c r="AG11219">
        <v>0</v>
      </c>
      <c r="AH11219">
        <v>0</v>
      </c>
      <c r="AI11219">
        <v>0</v>
      </c>
      <c r="AJ11219">
        <v>0</v>
      </c>
      <c r="AK11219">
        <v>0</v>
      </c>
      <c r="AL11219">
        <v>0</v>
      </c>
      <c r="AM11219">
        <v>0</v>
      </c>
      <c r="AN11219">
        <v>1</v>
      </c>
    </row>
    <row r="11220" spans="1:40" x14ac:dyDescent="0.45">
      <c r="A11220" t="s">
        <v>15224</v>
      </c>
      <c r="B11220" t="s">
        <v>15225</v>
      </c>
      <c r="C11220" t="s">
        <v>15226</v>
      </c>
      <c r="D11220" t="s">
        <v>424</v>
      </c>
      <c r="E11220" t="s">
        <v>425</v>
      </c>
      <c r="F11220">
        <v>0</v>
      </c>
      <c r="G11220" t="s">
        <v>51</v>
      </c>
      <c r="H11220" t="s">
        <v>44</v>
      </c>
      <c r="I11220" t="s">
        <v>689</v>
      </c>
      <c r="J11220" t="s">
        <v>690</v>
      </c>
      <c r="K11220" t="s">
        <v>691</v>
      </c>
      <c r="L11220">
        <v>2</v>
      </c>
      <c r="M11220" s="1">
        <v>39814</v>
      </c>
      <c r="N11220" s="3">
        <v>43839</v>
      </c>
      <c r="O11220" t="s">
        <v>135</v>
      </c>
      <c r="P11220">
        <v>2009</v>
      </c>
      <c r="Q11220" s="1">
        <v>41061</v>
      </c>
      <c r="R11220" s="1">
        <v>41646</v>
      </c>
      <c r="S11220">
        <v>0</v>
      </c>
      <c r="T11220">
        <v>0</v>
      </c>
      <c r="U11220">
        <v>0</v>
      </c>
      <c r="V11220">
        <v>0</v>
      </c>
      <c r="W11220">
        <v>0</v>
      </c>
      <c r="X11220">
        <v>0</v>
      </c>
      <c r="Y11220">
        <v>0</v>
      </c>
      <c r="Z11220">
        <v>150000</v>
      </c>
      <c r="AA11220">
        <v>100000</v>
      </c>
      <c r="AB11220">
        <v>0</v>
      </c>
      <c r="AC11220">
        <v>0</v>
      </c>
      <c r="AD11220">
        <v>0</v>
      </c>
      <c r="AE11220">
        <v>0</v>
      </c>
      <c r="AF11220">
        <v>0</v>
      </c>
      <c r="AG11220">
        <v>0</v>
      </c>
      <c r="AH11220">
        <v>0</v>
      </c>
      <c r="AI11220">
        <v>0</v>
      </c>
      <c r="AJ11220">
        <v>0</v>
      </c>
      <c r="AK11220">
        <v>0</v>
      </c>
      <c r="AL11220">
        <v>0</v>
      </c>
      <c r="AM11220">
        <v>0</v>
      </c>
      <c r="AN11220">
        <v>1</v>
      </c>
    </row>
    <row r="11221" spans="1:40" x14ac:dyDescent="0.45">
      <c r="A11221" t="s">
        <v>53828</v>
      </c>
      <c r="B11221" t="s">
        <v>53829</v>
      </c>
      <c r="C11221" t="s">
        <v>53830</v>
      </c>
      <c r="D11221" t="s">
        <v>198</v>
      </c>
      <c r="E11221" t="s">
        <v>199</v>
      </c>
      <c r="F11221">
        <v>0</v>
      </c>
      <c r="G11221" t="s">
        <v>51</v>
      </c>
      <c r="H11221" t="s">
        <v>44</v>
      </c>
      <c r="I11221" t="s">
        <v>689</v>
      </c>
      <c r="J11221" t="s">
        <v>696</v>
      </c>
      <c r="K11221" t="s">
        <v>696</v>
      </c>
      <c r="L11221">
        <v>1</v>
      </c>
      <c r="M11221" s="1">
        <v>38353</v>
      </c>
      <c r="N11221" s="3">
        <v>43835</v>
      </c>
      <c r="O11221" t="s">
        <v>277</v>
      </c>
      <c r="P11221">
        <v>2005</v>
      </c>
      <c r="Q11221" s="1">
        <v>40137</v>
      </c>
      <c r="R11221" s="1">
        <v>40137</v>
      </c>
      <c r="S11221">
        <v>0</v>
      </c>
      <c r="T11221">
        <v>250000</v>
      </c>
      <c r="U11221">
        <v>0</v>
      </c>
      <c r="V11221">
        <v>0</v>
      </c>
      <c r="W11221">
        <v>0</v>
      </c>
      <c r="X11221">
        <v>0</v>
      </c>
      <c r="Y11221">
        <v>0</v>
      </c>
      <c r="Z11221">
        <v>0</v>
      </c>
      <c r="AA11221">
        <v>0</v>
      </c>
      <c r="AB11221">
        <v>0</v>
      </c>
      <c r="AC11221">
        <v>0</v>
      </c>
      <c r="AD11221">
        <v>0</v>
      </c>
      <c r="AE11221">
        <v>0</v>
      </c>
      <c r="AF11221">
        <v>0</v>
      </c>
      <c r="AG11221">
        <v>0</v>
      </c>
      <c r="AH11221">
        <v>0</v>
      </c>
      <c r="AI11221">
        <v>0</v>
      </c>
      <c r="AJ11221">
        <v>0</v>
      </c>
      <c r="AK11221">
        <v>0</v>
      </c>
      <c r="AL11221">
        <v>0</v>
      </c>
      <c r="AM11221">
        <v>0</v>
      </c>
      <c r="AN11221">
        <v>1</v>
      </c>
    </row>
    <row r="11222" spans="1:40" x14ac:dyDescent="0.45">
      <c r="A11222" t="s">
        <v>18377</v>
      </c>
      <c r="B11222" t="s">
        <v>18378</v>
      </c>
      <c r="C11222" t="s">
        <v>18379</v>
      </c>
      <c r="D11222" t="s">
        <v>767</v>
      </c>
      <c r="E11222" t="s">
        <v>768</v>
      </c>
      <c r="F11222">
        <v>0</v>
      </c>
      <c r="G11222" t="s">
        <v>51</v>
      </c>
      <c r="H11222" t="s">
        <v>44</v>
      </c>
      <c r="I11222" t="s">
        <v>339</v>
      </c>
      <c r="J11222" t="s">
        <v>9246</v>
      </c>
      <c r="K11222" t="s">
        <v>9246</v>
      </c>
      <c r="L11222">
        <v>1</v>
      </c>
      <c r="M11222" s="1">
        <v>40544</v>
      </c>
      <c r="N11222" s="3">
        <v>43841</v>
      </c>
      <c r="O11222" t="s">
        <v>311</v>
      </c>
      <c r="P11222">
        <v>2011</v>
      </c>
      <c r="Q11222" s="1">
        <v>41031</v>
      </c>
      <c r="R11222" s="1">
        <v>41031</v>
      </c>
      <c r="S11222">
        <v>250000</v>
      </c>
      <c r="T11222">
        <v>0</v>
      </c>
      <c r="U11222">
        <v>0</v>
      </c>
      <c r="V11222">
        <v>0</v>
      </c>
      <c r="W11222">
        <v>0</v>
      </c>
      <c r="X11222">
        <v>0</v>
      </c>
      <c r="Y11222">
        <v>0</v>
      </c>
      <c r="Z11222">
        <v>0</v>
      </c>
      <c r="AA11222">
        <v>0</v>
      </c>
      <c r="AB11222">
        <v>0</v>
      </c>
      <c r="AC11222">
        <v>0</v>
      </c>
      <c r="AD11222">
        <v>0</v>
      </c>
      <c r="AE11222">
        <v>0</v>
      </c>
      <c r="AF11222">
        <v>0</v>
      </c>
      <c r="AG11222">
        <v>0</v>
      </c>
      <c r="AH11222">
        <v>0</v>
      </c>
      <c r="AI11222">
        <v>0</v>
      </c>
      <c r="AJ11222">
        <v>0</v>
      </c>
      <c r="AK11222">
        <v>0</v>
      </c>
      <c r="AL11222">
        <v>0</v>
      </c>
      <c r="AM11222">
        <v>0</v>
      </c>
      <c r="AN11222">
        <v>1</v>
      </c>
    </row>
    <row r="11223" spans="1:40" x14ac:dyDescent="0.45">
      <c r="A11223" t="s">
        <v>2351</v>
      </c>
      <c r="B11223" t="s">
        <v>2352</v>
      </c>
      <c r="C11223" t="s">
        <v>2353</v>
      </c>
      <c r="D11223" t="s">
        <v>68</v>
      </c>
      <c r="E11223" t="s">
        <v>69</v>
      </c>
      <c r="F11223">
        <v>0</v>
      </c>
      <c r="G11223" t="s">
        <v>51</v>
      </c>
      <c r="H11223" t="s">
        <v>44</v>
      </c>
      <c r="I11223" t="s">
        <v>204</v>
      </c>
      <c r="J11223" t="s">
        <v>205</v>
      </c>
      <c r="K11223" t="s">
        <v>205</v>
      </c>
      <c r="L11223">
        <v>1</v>
      </c>
      <c r="M11223" s="1">
        <v>40179</v>
      </c>
      <c r="N11223" s="3">
        <v>43840</v>
      </c>
      <c r="O11223" t="s">
        <v>87</v>
      </c>
      <c r="P11223">
        <v>2010</v>
      </c>
      <c r="Q11223" s="1">
        <v>40295</v>
      </c>
      <c r="R11223" s="1">
        <v>40295</v>
      </c>
      <c r="S11223">
        <v>0</v>
      </c>
      <c r="T11223">
        <v>250000</v>
      </c>
      <c r="U11223">
        <v>0</v>
      </c>
      <c r="V11223">
        <v>0</v>
      </c>
      <c r="W11223">
        <v>0</v>
      </c>
      <c r="X11223">
        <v>0</v>
      </c>
      <c r="Y11223">
        <v>0</v>
      </c>
      <c r="Z11223">
        <v>0</v>
      </c>
      <c r="AA11223">
        <v>0</v>
      </c>
      <c r="AB11223">
        <v>0</v>
      </c>
      <c r="AC11223">
        <v>0</v>
      </c>
      <c r="AD11223">
        <v>0</v>
      </c>
      <c r="AE11223">
        <v>0</v>
      </c>
      <c r="AF11223">
        <v>0</v>
      </c>
      <c r="AG11223">
        <v>0</v>
      </c>
      <c r="AH11223">
        <v>0</v>
      </c>
      <c r="AI11223">
        <v>0</v>
      </c>
      <c r="AJ11223">
        <v>0</v>
      </c>
      <c r="AK11223">
        <v>0</v>
      </c>
      <c r="AL11223">
        <v>0</v>
      </c>
      <c r="AM11223">
        <v>0</v>
      </c>
      <c r="AN11223">
        <v>1</v>
      </c>
    </row>
    <row r="11224" spans="1:40" x14ac:dyDescent="0.45">
      <c r="A11224" t="s">
        <v>7359</v>
      </c>
      <c r="B11224" t="s">
        <v>7360</v>
      </c>
      <c r="C11224" t="s">
        <v>7361</v>
      </c>
      <c r="D11224" t="s">
        <v>3350</v>
      </c>
      <c r="E11224" t="s">
        <v>2874</v>
      </c>
      <c r="F11224">
        <v>0</v>
      </c>
      <c r="G11224" t="s">
        <v>43</v>
      </c>
      <c r="H11224" t="s">
        <v>44</v>
      </c>
      <c r="I11224" t="s">
        <v>204</v>
      </c>
      <c r="J11224" t="s">
        <v>205</v>
      </c>
      <c r="K11224" t="s">
        <v>232</v>
      </c>
      <c r="L11224">
        <v>1</v>
      </c>
      <c r="M11224" s="1">
        <v>38749</v>
      </c>
      <c r="N11224" s="3">
        <v>43867</v>
      </c>
      <c r="O11224" t="s">
        <v>260</v>
      </c>
      <c r="P11224">
        <v>2006</v>
      </c>
      <c r="Q11224" s="1">
        <v>39356</v>
      </c>
      <c r="R11224" s="1">
        <v>39356</v>
      </c>
      <c r="S11224">
        <v>250000</v>
      </c>
      <c r="T11224">
        <v>0</v>
      </c>
      <c r="U11224">
        <v>0</v>
      </c>
      <c r="V11224">
        <v>0</v>
      </c>
      <c r="W11224">
        <v>0</v>
      </c>
      <c r="X11224">
        <v>0</v>
      </c>
      <c r="Y11224">
        <v>0</v>
      </c>
      <c r="Z11224">
        <v>0</v>
      </c>
      <c r="AA11224">
        <v>0</v>
      </c>
      <c r="AB11224">
        <v>0</v>
      </c>
      <c r="AC11224">
        <v>0</v>
      </c>
      <c r="AD11224">
        <v>0</v>
      </c>
      <c r="AE11224">
        <v>0</v>
      </c>
      <c r="AF11224">
        <v>0</v>
      </c>
      <c r="AG11224">
        <v>0</v>
      </c>
      <c r="AH11224">
        <v>0</v>
      </c>
      <c r="AI11224">
        <v>0</v>
      </c>
      <c r="AJ11224">
        <v>0</v>
      </c>
      <c r="AK11224">
        <v>0</v>
      </c>
      <c r="AL11224">
        <v>0</v>
      </c>
      <c r="AM11224">
        <v>0</v>
      </c>
      <c r="AN11224">
        <v>1</v>
      </c>
    </row>
    <row r="11225" spans="1:40" x14ac:dyDescent="0.45">
      <c r="A11225" t="s">
        <v>27207</v>
      </c>
      <c r="B11225" t="s">
        <v>27208</v>
      </c>
      <c r="C11225" t="s">
        <v>27209</v>
      </c>
      <c r="D11225" t="s">
        <v>27210</v>
      </c>
      <c r="E11225" t="s">
        <v>2391</v>
      </c>
      <c r="F11225">
        <v>0</v>
      </c>
      <c r="G11225" t="s">
        <v>51</v>
      </c>
      <c r="H11225" t="s">
        <v>44</v>
      </c>
      <c r="I11225" t="s">
        <v>204</v>
      </c>
      <c r="J11225" t="s">
        <v>205</v>
      </c>
      <c r="K11225" t="s">
        <v>205</v>
      </c>
      <c r="L11225">
        <v>1</v>
      </c>
      <c r="M11225" s="1">
        <v>40544</v>
      </c>
      <c r="N11225" s="3">
        <v>43841</v>
      </c>
      <c r="O11225" t="s">
        <v>311</v>
      </c>
      <c r="P11225">
        <v>2011</v>
      </c>
      <c r="Q11225" s="1">
        <v>41425</v>
      </c>
      <c r="R11225" s="1">
        <v>41425</v>
      </c>
      <c r="S11225">
        <v>250000</v>
      </c>
      <c r="T11225">
        <v>0</v>
      </c>
      <c r="U11225">
        <v>0</v>
      </c>
      <c r="V11225">
        <v>0</v>
      </c>
      <c r="W11225">
        <v>0</v>
      </c>
      <c r="X11225">
        <v>0</v>
      </c>
      <c r="Y11225">
        <v>0</v>
      </c>
      <c r="Z11225">
        <v>0</v>
      </c>
      <c r="AA11225">
        <v>0</v>
      </c>
      <c r="AB11225">
        <v>0</v>
      </c>
      <c r="AC11225">
        <v>0</v>
      </c>
      <c r="AD11225">
        <v>0</v>
      </c>
      <c r="AE11225">
        <v>0</v>
      </c>
      <c r="AF11225">
        <v>0</v>
      </c>
      <c r="AG11225">
        <v>0</v>
      </c>
      <c r="AH11225">
        <v>0</v>
      </c>
      <c r="AI11225">
        <v>0</v>
      </c>
      <c r="AJ11225">
        <v>0</v>
      </c>
      <c r="AK11225">
        <v>0</v>
      </c>
      <c r="AL11225">
        <v>0</v>
      </c>
      <c r="AM11225">
        <v>0</v>
      </c>
      <c r="AN11225">
        <v>1</v>
      </c>
    </row>
    <row r="11226" spans="1:40" x14ac:dyDescent="0.45">
      <c r="A11226" t="s">
        <v>27825</v>
      </c>
      <c r="B11226" t="s">
        <v>27826</v>
      </c>
      <c r="C11226" t="s">
        <v>27827</v>
      </c>
      <c r="D11226" t="s">
        <v>27828</v>
      </c>
      <c r="E11226" t="s">
        <v>91</v>
      </c>
      <c r="F11226">
        <v>0</v>
      </c>
      <c r="G11226" t="s">
        <v>51</v>
      </c>
      <c r="H11226" t="s">
        <v>44</v>
      </c>
      <c r="I11226" t="s">
        <v>204</v>
      </c>
      <c r="J11226" t="s">
        <v>205</v>
      </c>
      <c r="K11226" t="s">
        <v>205</v>
      </c>
      <c r="L11226">
        <v>1</v>
      </c>
      <c r="M11226" s="1">
        <v>40756</v>
      </c>
      <c r="N11226" s="3">
        <v>44054</v>
      </c>
      <c r="O11226" t="s">
        <v>172</v>
      </c>
      <c r="P11226">
        <v>2011</v>
      </c>
      <c r="Q11226" s="1">
        <v>40817</v>
      </c>
      <c r="R11226" s="1">
        <v>40817</v>
      </c>
      <c r="S11226">
        <v>0</v>
      </c>
      <c r="T11226">
        <v>0</v>
      </c>
      <c r="U11226">
        <v>0</v>
      </c>
      <c r="V11226">
        <v>0</v>
      </c>
      <c r="W11226">
        <v>0</v>
      </c>
      <c r="X11226">
        <v>0</v>
      </c>
      <c r="Y11226">
        <v>250000</v>
      </c>
      <c r="Z11226">
        <v>0</v>
      </c>
      <c r="AA11226">
        <v>0</v>
      </c>
      <c r="AB11226">
        <v>0</v>
      </c>
      <c r="AC11226">
        <v>0</v>
      </c>
      <c r="AD11226">
        <v>0</v>
      </c>
      <c r="AE11226">
        <v>0</v>
      </c>
      <c r="AF11226">
        <v>0</v>
      </c>
      <c r="AG11226">
        <v>0</v>
      </c>
      <c r="AH11226">
        <v>0</v>
      </c>
      <c r="AI11226">
        <v>0</v>
      </c>
      <c r="AJ11226">
        <v>0</v>
      </c>
      <c r="AK11226">
        <v>0</v>
      </c>
      <c r="AL11226">
        <v>0</v>
      </c>
      <c r="AM11226">
        <v>0</v>
      </c>
      <c r="AN11226">
        <v>1</v>
      </c>
    </row>
    <row r="11227" spans="1:40" x14ac:dyDescent="0.45">
      <c r="A11227" t="s">
        <v>28506</v>
      </c>
      <c r="B11227" t="s">
        <v>28507</v>
      </c>
      <c r="C11227" t="s">
        <v>28508</v>
      </c>
      <c r="D11227" t="s">
        <v>198</v>
      </c>
      <c r="E11227" t="s">
        <v>199</v>
      </c>
      <c r="F11227">
        <v>0</v>
      </c>
      <c r="G11227" t="s">
        <v>51</v>
      </c>
      <c r="H11227" t="s">
        <v>44</v>
      </c>
      <c r="I11227" t="s">
        <v>204</v>
      </c>
      <c r="J11227" t="s">
        <v>205</v>
      </c>
      <c r="K11227" t="s">
        <v>865</v>
      </c>
      <c r="L11227">
        <v>1</v>
      </c>
      <c r="M11227" s="1">
        <v>37257</v>
      </c>
      <c r="N11227" s="3">
        <v>43832</v>
      </c>
      <c r="O11227" t="s">
        <v>321</v>
      </c>
      <c r="P11227">
        <v>2002</v>
      </c>
      <c r="Q11227" s="1">
        <v>40896</v>
      </c>
      <c r="R11227" s="1">
        <v>40896</v>
      </c>
      <c r="S11227">
        <v>0</v>
      </c>
      <c r="T11227">
        <v>0</v>
      </c>
      <c r="U11227">
        <v>0</v>
      </c>
      <c r="V11227">
        <v>0</v>
      </c>
      <c r="W11227">
        <v>0</v>
      </c>
      <c r="X11227">
        <v>250000</v>
      </c>
      <c r="Y11227">
        <v>0</v>
      </c>
      <c r="Z11227">
        <v>0</v>
      </c>
      <c r="AA11227">
        <v>0</v>
      </c>
      <c r="AB11227">
        <v>0</v>
      </c>
      <c r="AC11227">
        <v>0</v>
      </c>
      <c r="AD11227">
        <v>0</v>
      </c>
      <c r="AE11227">
        <v>0</v>
      </c>
      <c r="AF11227">
        <v>0</v>
      </c>
      <c r="AG11227">
        <v>0</v>
      </c>
      <c r="AH11227">
        <v>0</v>
      </c>
      <c r="AI11227">
        <v>0</v>
      </c>
      <c r="AJ11227">
        <v>0</v>
      </c>
      <c r="AK11227">
        <v>0</v>
      </c>
      <c r="AL11227">
        <v>0</v>
      </c>
      <c r="AM11227">
        <v>0</v>
      </c>
      <c r="AN11227">
        <v>1</v>
      </c>
    </row>
    <row r="11228" spans="1:40" x14ac:dyDescent="0.45">
      <c r="A11228" t="s">
        <v>60763</v>
      </c>
      <c r="B11228" t="s">
        <v>60764</v>
      </c>
      <c r="C11228" t="s">
        <v>60765</v>
      </c>
      <c r="D11228" t="s">
        <v>60766</v>
      </c>
      <c r="E11228" t="s">
        <v>276</v>
      </c>
      <c r="F11228">
        <v>0</v>
      </c>
      <c r="G11228" t="s">
        <v>51</v>
      </c>
      <c r="H11228" t="s">
        <v>44</v>
      </c>
      <c r="I11228" t="s">
        <v>204</v>
      </c>
      <c r="J11228" t="s">
        <v>205</v>
      </c>
      <c r="K11228" t="s">
        <v>232</v>
      </c>
      <c r="L11228">
        <v>1</v>
      </c>
      <c r="M11228" s="1">
        <v>40969</v>
      </c>
      <c r="N11228" s="3">
        <v>43902</v>
      </c>
      <c r="O11228" t="s">
        <v>94</v>
      </c>
      <c r="P11228">
        <v>2012</v>
      </c>
      <c r="Q11228" s="1">
        <v>40618</v>
      </c>
      <c r="R11228" s="1">
        <v>40618</v>
      </c>
      <c r="S11228">
        <v>250000</v>
      </c>
      <c r="T11228">
        <v>0</v>
      </c>
      <c r="U11228">
        <v>0</v>
      </c>
      <c r="V11228">
        <v>0</v>
      </c>
      <c r="W11228">
        <v>0</v>
      </c>
      <c r="X11228">
        <v>0</v>
      </c>
      <c r="Y11228">
        <v>0</v>
      </c>
      <c r="Z11228">
        <v>0</v>
      </c>
      <c r="AA11228">
        <v>0</v>
      </c>
      <c r="AB11228">
        <v>0</v>
      </c>
      <c r="AC11228">
        <v>0</v>
      </c>
      <c r="AD11228">
        <v>0</v>
      </c>
      <c r="AE11228">
        <v>0</v>
      </c>
      <c r="AF11228">
        <v>0</v>
      </c>
      <c r="AG11228">
        <v>0</v>
      </c>
      <c r="AH11228">
        <v>0</v>
      </c>
      <c r="AI11228">
        <v>0</v>
      </c>
      <c r="AJ11228">
        <v>0</v>
      </c>
      <c r="AK11228">
        <v>0</v>
      </c>
      <c r="AL11228">
        <v>0</v>
      </c>
      <c r="AM11228">
        <v>0</v>
      </c>
      <c r="AN11228">
        <v>1</v>
      </c>
    </row>
    <row r="11229" spans="1:40" x14ac:dyDescent="0.45">
      <c r="A11229" t="s">
        <v>70506</v>
      </c>
      <c r="B11229" t="s">
        <v>70507</v>
      </c>
      <c r="C11229" t="s">
        <v>70508</v>
      </c>
      <c r="D11229" t="s">
        <v>12306</v>
      </c>
      <c r="E11229" t="s">
        <v>2579</v>
      </c>
      <c r="F11229">
        <v>0</v>
      </c>
      <c r="G11229" t="s">
        <v>51</v>
      </c>
      <c r="H11229" t="s">
        <v>44</v>
      </c>
      <c r="I11229" t="s">
        <v>204</v>
      </c>
      <c r="J11229" t="s">
        <v>205</v>
      </c>
      <c r="K11229" t="s">
        <v>205</v>
      </c>
      <c r="L11229">
        <v>1</v>
      </c>
      <c r="M11229" s="1">
        <v>41275</v>
      </c>
      <c r="N11229" s="3">
        <v>43843</v>
      </c>
      <c r="O11229" t="s">
        <v>117</v>
      </c>
      <c r="P11229">
        <v>2013</v>
      </c>
      <c r="Q11229" s="1">
        <v>41571</v>
      </c>
      <c r="R11229" s="1">
        <v>41571</v>
      </c>
      <c r="S11229">
        <v>0</v>
      </c>
      <c r="T11229">
        <v>0</v>
      </c>
      <c r="U11229">
        <v>0</v>
      </c>
      <c r="V11229">
        <v>250000</v>
      </c>
      <c r="W11229">
        <v>0</v>
      </c>
      <c r="X11229">
        <v>0</v>
      </c>
      <c r="Y11229">
        <v>0</v>
      </c>
      <c r="Z11229">
        <v>0</v>
      </c>
      <c r="AA11229">
        <v>0</v>
      </c>
      <c r="AB11229">
        <v>0</v>
      </c>
      <c r="AC11229">
        <v>0</v>
      </c>
      <c r="AD11229">
        <v>0</v>
      </c>
      <c r="AE11229">
        <v>0</v>
      </c>
      <c r="AF11229">
        <v>0</v>
      </c>
      <c r="AG11229">
        <v>0</v>
      </c>
      <c r="AH11229">
        <v>0</v>
      </c>
      <c r="AI11229">
        <v>0</v>
      </c>
      <c r="AJ11229">
        <v>0</v>
      </c>
      <c r="AK11229">
        <v>0</v>
      </c>
      <c r="AL11229">
        <v>0</v>
      </c>
      <c r="AM11229">
        <v>0</v>
      </c>
      <c r="AN11229">
        <v>1</v>
      </c>
    </row>
    <row r="11230" spans="1:40" x14ac:dyDescent="0.45">
      <c r="A11230" t="s">
        <v>72749</v>
      </c>
      <c r="B11230" t="s">
        <v>72750</v>
      </c>
      <c r="C11230" t="s">
        <v>72751</v>
      </c>
      <c r="D11230" t="s">
        <v>68</v>
      </c>
      <c r="E11230" t="s">
        <v>69</v>
      </c>
      <c r="F11230">
        <v>0</v>
      </c>
      <c r="G11230" t="s">
        <v>51</v>
      </c>
      <c r="H11230" t="s">
        <v>44</v>
      </c>
      <c r="I11230" t="s">
        <v>204</v>
      </c>
      <c r="J11230" t="s">
        <v>205</v>
      </c>
      <c r="K11230" t="s">
        <v>1873</v>
      </c>
      <c r="L11230">
        <v>1</v>
      </c>
      <c r="M11230" s="1">
        <v>40179</v>
      </c>
      <c r="N11230" s="3">
        <v>43840</v>
      </c>
      <c r="O11230" t="s">
        <v>87</v>
      </c>
      <c r="P11230">
        <v>2010</v>
      </c>
      <c r="Q11230" s="1">
        <v>40928</v>
      </c>
      <c r="R11230" s="1">
        <v>40928</v>
      </c>
      <c r="S11230">
        <v>250000</v>
      </c>
      <c r="T11230">
        <v>0</v>
      </c>
      <c r="U11230">
        <v>0</v>
      </c>
      <c r="V11230">
        <v>0</v>
      </c>
      <c r="W11230">
        <v>0</v>
      </c>
      <c r="X11230">
        <v>0</v>
      </c>
      <c r="Y11230">
        <v>0</v>
      </c>
      <c r="Z11230">
        <v>0</v>
      </c>
      <c r="AA11230">
        <v>0</v>
      </c>
      <c r="AB11230">
        <v>0</v>
      </c>
      <c r="AC11230">
        <v>0</v>
      </c>
      <c r="AD11230">
        <v>0</v>
      </c>
      <c r="AE11230">
        <v>0</v>
      </c>
      <c r="AF11230">
        <v>0</v>
      </c>
      <c r="AG11230">
        <v>0</v>
      </c>
      <c r="AH11230">
        <v>0</v>
      </c>
      <c r="AI11230">
        <v>0</v>
      </c>
      <c r="AJ11230">
        <v>0</v>
      </c>
      <c r="AK11230">
        <v>0</v>
      </c>
      <c r="AL11230">
        <v>0</v>
      </c>
      <c r="AM11230">
        <v>0</v>
      </c>
      <c r="AN11230">
        <v>1</v>
      </c>
    </row>
    <row r="11231" spans="1:40" x14ac:dyDescent="0.45">
      <c r="A11231" t="s">
        <v>78160</v>
      </c>
      <c r="B11231" t="s">
        <v>78161</v>
      </c>
      <c r="C11231" t="s">
        <v>78162</v>
      </c>
      <c r="D11231" t="s">
        <v>11453</v>
      </c>
      <c r="E11231" t="s">
        <v>50</v>
      </c>
      <c r="F11231">
        <v>0</v>
      </c>
      <c r="G11231" t="s">
        <v>51</v>
      </c>
      <c r="H11231" t="s">
        <v>44</v>
      </c>
      <c r="I11231" t="s">
        <v>204</v>
      </c>
      <c r="J11231" t="s">
        <v>205</v>
      </c>
      <c r="K11231" t="s">
        <v>232</v>
      </c>
      <c r="L11231">
        <v>1</v>
      </c>
      <c r="M11231" s="1">
        <v>40544</v>
      </c>
      <c r="N11231" s="3">
        <v>43841</v>
      </c>
      <c r="O11231" t="s">
        <v>311</v>
      </c>
      <c r="P11231">
        <v>2011</v>
      </c>
      <c r="Q11231" s="1">
        <v>41122</v>
      </c>
      <c r="R11231" s="1">
        <v>41122</v>
      </c>
      <c r="S11231">
        <v>250000</v>
      </c>
      <c r="T11231">
        <v>0</v>
      </c>
      <c r="U11231">
        <v>0</v>
      </c>
      <c r="V11231">
        <v>0</v>
      </c>
      <c r="W11231">
        <v>0</v>
      </c>
      <c r="X11231">
        <v>0</v>
      </c>
      <c r="Y11231">
        <v>0</v>
      </c>
      <c r="Z11231">
        <v>0</v>
      </c>
      <c r="AA11231">
        <v>0</v>
      </c>
      <c r="AB11231">
        <v>0</v>
      </c>
      <c r="AC11231">
        <v>0</v>
      </c>
      <c r="AD11231">
        <v>0</v>
      </c>
      <c r="AE11231">
        <v>0</v>
      </c>
      <c r="AF11231">
        <v>0</v>
      </c>
      <c r="AG11231">
        <v>0</v>
      </c>
      <c r="AH11231">
        <v>0</v>
      </c>
      <c r="AI11231">
        <v>0</v>
      </c>
      <c r="AJ11231">
        <v>0</v>
      </c>
      <c r="AK11231">
        <v>0</v>
      </c>
      <c r="AL11231">
        <v>0</v>
      </c>
      <c r="AM11231">
        <v>0</v>
      </c>
      <c r="AN11231">
        <v>1</v>
      </c>
    </row>
    <row r="11232" spans="1:40" x14ac:dyDescent="0.45">
      <c r="A11232" t="s">
        <v>27723</v>
      </c>
      <c r="B11232" t="s">
        <v>27724</v>
      </c>
      <c r="C11232" t="s">
        <v>27725</v>
      </c>
      <c r="D11232" t="s">
        <v>198</v>
      </c>
      <c r="E11232" t="s">
        <v>199</v>
      </c>
      <c r="F11232">
        <v>0</v>
      </c>
      <c r="G11232" t="s">
        <v>51</v>
      </c>
      <c r="H11232" t="s">
        <v>44</v>
      </c>
      <c r="I11232" t="s">
        <v>121</v>
      </c>
      <c r="J11232" t="s">
        <v>365</v>
      </c>
      <c r="K11232" t="s">
        <v>366</v>
      </c>
      <c r="L11232">
        <v>1</v>
      </c>
      <c r="M11232" s="1">
        <v>40909</v>
      </c>
      <c r="N11232" s="3">
        <v>43842</v>
      </c>
      <c r="O11232" t="s">
        <v>94</v>
      </c>
      <c r="P11232">
        <v>2012</v>
      </c>
      <c r="Q11232" s="1">
        <v>41534</v>
      </c>
      <c r="R11232" s="1">
        <v>41534</v>
      </c>
      <c r="S11232">
        <v>0</v>
      </c>
      <c r="T11232">
        <v>250000</v>
      </c>
      <c r="U11232">
        <v>0</v>
      </c>
      <c r="V11232">
        <v>0</v>
      </c>
      <c r="W11232">
        <v>0</v>
      </c>
      <c r="X11232">
        <v>0</v>
      </c>
      <c r="Y11232">
        <v>0</v>
      </c>
      <c r="Z11232">
        <v>0</v>
      </c>
      <c r="AA11232">
        <v>0</v>
      </c>
      <c r="AB11232">
        <v>0</v>
      </c>
      <c r="AC11232">
        <v>0</v>
      </c>
      <c r="AD11232">
        <v>0</v>
      </c>
      <c r="AE11232">
        <v>0</v>
      </c>
      <c r="AF11232">
        <v>0</v>
      </c>
      <c r="AG11232">
        <v>0</v>
      </c>
      <c r="AH11232">
        <v>0</v>
      </c>
      <c r="AI11232">
        <v>0</v>
      </c>
      <c r="AJ11232">
        <v>0</v>
      </c>
      <c r="AK11232">
        <v>0</v>
      </c>
      <c r="AL11232">
        <v>0</v>
      </c>
      <c r="AM11232">
        <v>0</v>
      </c>
      <c r="AN11232">
        <v>1</v>
      </c>
    </row>
    <row r="11233" spans="1:40" x14ac:dyDescent="0.45">
      <c r="A11233" t="s">
        <v>36515</v>
      </c>
      <c r="B11233" t="s">
        <v>36516</v>
      </c>
      <c r="C11233" t="s">
        <v>36517</v>
      </c>
      <c r="D11233" t="s">
        <v>36518</v>
      </c>
      <c r="E11233" t="s">
        <v>1063</v>
      </c>
      <c r="F11233">
        <v>0</v>
      </c>
      <c r="G11233" t="s">
        <v>51</v>
      </c>
      <c r="H11233" t="s">
        <v>44</v>
      </c>
      <c r="I11233" t="s">
        <v>121</v>
      </c>
      <c r="J11233" t="s">
        <v>365</v>
      </c>
      <c r="K11233" t="s">
        <v>27397</v>
      </c>
      <c r="L11233">
        <v>1</v>
      </c>
      <c r="M11233" s="1">
        <v>40674</v>
      </c>
      <c r="N11233" s="3">
        <v>43962</v>
      </c>
      <c r="O11233" t="s">
        <v>62</v>
      </c>
      <c r="P11233">
        <v>2011</v>
      </c>
      <c r="Q11233" s="1">
        <v>40688</v>
      </c>
      <c r="R11233" s="1">
        <v>40688</v>
      </c>
      <c r="S11233">
        <v>250000</v>
      </c>
      <c r="T11233">
        <v>0</v>
      </c>
      <c r="U11233">
        <v>0</v>
      </c>
      <c r="V11233">
        <v>0</v>
      </c>
      <c r="W11233">
        <v>0</v>
      </c>
      <c r="X11233">
        <v>0</v>
      </c>
      <c r="Y11233">
        <v>0</v>
      </c>
      <c r="Z11233">
        <v>0</v>
      </c>
      <c r="AA11233">
        <v>0</v>
      </c>
      <c r="AB11233">
        <v>0</v>
      </c>
      <c r="AC11233">
        <v>0</v>
      </c>
      <c r="AD11233">
        <v>0</v>
      </c>
      <c r="AE11233">
        <v>0</v>
      </c>
      <c r="AF11233">
        <v>0</v>
      </c>
      <c r="AG11233">
        <v>0</v>
      </c>
      <c r="AH11233">
        <v>0</v>
      </c>
      <c r="AI11233">
        <v>0</v>
      </c>
      <c r="AJ11233">
        <v>0</v>
      </c>
      <c r="AK11233">
        <v>0</v>
      </c>
      <c r="AL11233">
        <v>0</v>
      </c>
      <c r="AM11233">
        <v>0</v>
      </c>
      <c r="AN11233">
        <v>1</v>
      </c>
    </row>
    <row r="11234" spans="1:40" x14ac:dyDescent="0.45">
      <c r="A11234" t="s">
        <v>61188</v>
      </c>
      <c r="B11234" t="s">
        <v>61189</v>
      </c>
      <c r="C11234" t="s">
        <v>61190</v>
      </c>
      <c r="D11234" t="s">
        <v>198</v>
      </c>
      <c r="E11234" t="s">
        <v>199</v>
      </c>
      <c r="F11234">
        <v>0</v>
      </c>
      <c r="G11234" t="s">
        <v>51</v>
      </c>
      <c r="H11234" t="s">
        <v>44</v>
      </c>
      <c r="I11234" t="s">
        <v>121</v>
      </c>
      <c r="J11234" t="s">
        <v>365</v>
      </c>
      <c r="K11234" t="s">
        <v>366</v>
      </c>
      <c r="L11234">
        <v>1</v>
      </c>
      <c r="M11234" s="1">
        <v>33239</v>
      </c>
      <c r="N11234" s="2">
        <v>33239</v>
      </c>
      <c r="O11234" t="s">
        <v>280</v>
      </c>
      <c r="P11234">
        <v>1991</v>
      </c>
      <c r="Q11234" s="1">
        <v>41084</v>
      </c>
      <c r="R11234" s="1">
        <v>41084</v>
      </c>
      <c r="S11234">
        <v>0</v>
      </c>
      <c r="T11234">
        <v>250000</v>
      </c>
      <c r="U11234">
        <v>0</v>
      </c>
      <c r="V11234">
        <v>0</v>
      </c>
      <c r="W11234">
        <v>0</v>
      </c>
      <c r="X11234">
        <v>0</v>
      </c>
      <c r="Y11234">
        <v>0</v>
      </c>
      <c r="Z11234">
        <v>0</v>
      </c>
      <c r="AA11234">
        <v>0</v>
      </c>
      <c r="AB11234">
        <v>0</v>
      </c>
      <c r="AC11234">
        <v>0</v>
      </c>
      <c r="AD11234">
        <v>0</v>
      </c>
      <c r="AE11234">
        <v>0</v>
      </c>
      <c r="AF11234">
        <v>0</v>
      </c>
      <c r="AG11234">
        <v>0</v>
      </c>
      <c r="AH11234">
        <v>0</v>
      </c>
      <c r="AI11234">
        <v>0</v>
      </c>
      <c r="AJ11234">
        <v>0</v>
      </c>
      <c r="AK11234">
        <v>0</v>
      </c>
      <c r="AL11234">
        <v>0</v>
      </c>
      <c r="AM11234">
        <v>0</v>
      </c>
      <c r="AN11234">
        <v>1</v>
      </c>
    </row>
    <row r="11235" spans="1:40" x14ac:dyDescent="0.45">
      <c r="A11235" t="s">
        <v>28140</v>
      </c>
      <c r="B11235" t="s">
        <v>28141</v>
      </c>
      <c r="C11235" t="s">
        <v>28142</v>
      </c>
      <c r="D11235" t="s">
        <v>28143</v>
      </c>
      <c r="E11235" t="s">
        <v>1868</v>
      </c>
      <c r="F11235">
        <v>0</v>
      </c>
      <c r="G11235" t="s">
        <v>51</v>
      </c>
      <c r="H11235" t="s">
        <v>44</v>
      </c>
      <c r="I11235" t="s">
        <v>592</v>
      </c>
      <c r="J11235" t="s">
        <v>593</v>
      </c>
      <c r="K11235" t="s">
        <v>9116</v>
      </c>
      <c r="L11235">
        <v>1</v>
      </c>
      <c r="M11235" s="1">
        <v>41671</v>
      </c>
      <c r="N11235" s="3">
        <v>43875</v>
      </c>
      <c r="O11235" t="s">
        <v>67</v>
      </c>
      <c r="P11235">
        <v>2014</v>
      </c>
      <c r="Q11235" s="1">
        <v>41699</v>
      </c>
      <c r="R11235" s="1">
        <v>41699</v>
      </c>
      <c r="S11235">
        <v>0</v>
      </c>
      <c r="T11235">
        <v>0</v>
      </c>
      <c r="U11235">
        <v>0</v>
      </c>
      <c r="V11235">
        <v>0</v>
      </c>
      <c r="W11235">
        <v>0</v>
      </c>
      <c r="X11235">
        <v>0</v>
      </c>
      <c r="Y11235">
        <v>250000</v>
      </c>
      <c r="Z11235">
        <v>0</v>
      </c>
      <c r="AA11235">
        <v>0</v>
      </c>
      <c r="AB11235">
        <v>0</v>
      </c>
      <c r="AC11235">
        <v>0</v>
      </c>
      <c r="AD11235">
        <v>0</v>
      </c>
      <c r="AE11235">
        <v>0</v>
      </c>
      <c r="AF11235">
        <v>0</v>
      </c>
      <c r="AG11235">
        <v>0</v>
      </c>
      <c r="AH11235">
        <v>0</v>
      </c>
      <c r="AI11235">
        <v>0</v>
      </c>
      <c r="AJ11235">
        <v>0</v>
      </c>
      <c r="AK11235">
        <v>0</v>
      </c>
      <c r="AL11235">
        <v>0</v>
      </c>
      <c r="AM11235">
        <v>0</v>
      </c>
      <c r="AN11235">
        <v>1</v>
      </c>
    </row>
    <row r="11236" spans="1:40" x14ac:dyDescent="0.45">
      <c r="A11236" t="s">
        <v>29782</v>
      </c>
      <c r="B11236" t="s">
        <v>29783</v>
      </c>
      <c r="C11236" t="s">
        <v>29784</v>
      </c>
      <c r="D11236" t="s">
        <v>68</v>
      </c>
      <c r="E11236" t="s">
        <v>69</v>
      </c>
      <c r="F11236">
        <v>0</v>
      </c>
      <c r="G11236" t="s">
        <v>51</v>
      </c>
      <c r="H11236" t="s">
        <v>44</v>
      </c>
      <c r="I11236" t="s">
        <v>592</v>
      </c>
      <c r="J11236" t="s">
        <v>593</v>
      </c>
      <c r="K11236" t="s">
        <v>628</v>
      </c>
      <c r="L11236">
        <v>1</v>
      </c>
      <c r="M11236" s="1">
        <v>39814</v>
      </c>
      <c r="N11236" s="3">
        <v>43839</v>
      </c>
      <c r="O11236" t="s">
        <v>135</v>
      </c>
      <c r="P11236">
        <v>2009</v>
      </c>
      <c r="Q11236" s="1">
        <v>40554</v>
      </c>
      <c r="R11236" s="1">
        <v>40554</v>
      </c>
      <c r="S11236">
        <v>0</v>
      </c>
      <c r="T11236">
        <v>250000</v>
      </c>
      <c r="U11236">
        <v>0</v>
      </c>
      <c r="V11236">
        <v>0</v>
      </c>
      <c r="W11236">
        <v>0</v>
      </c>
      <c r="X11236">
        <v>0</v>
      </c>
      <c r="Y11236">
        <v>0</v>
      </c>
      <c r="Z11236">
        <v>0</v>
      </c>
      <c r="AA11236">
        <v>0</v>
      </c>
      <c r="AB11236">
        <v>0</v>
      </c>
      <c r="AC11236">
        <v>0</v>
      </c>
      <c r="AD11236">
        <v>0</v>
      </c>
      <c r="AE11236">
        <v>0</v>
      </c>
      <c r="AF11236">
        <v>0</v>
      </c>
      <c r="AG11236">
        <v>0</v>
      </c>
      <c r="AH11236">
        <v>0</v>
      </c>
      <c r="AI11236">
        <v>0</v>
      </c>
      <c r="AJ11236">
        <v>0</v>
      </c>
      <c r="AK11236">
        <v>0</v>
      </c>
      <c r="AL11236">
        <v>0</v>
      </c>
      <c r="AM11236">
        <v>0</v>
      </c>
      <c r="AN11236">
        <v>1</v>
      </c>
    </row>
    <row r="11237" spans="1:40" x14ac:dyDescent="0.45">
      <c r="A11237" t="s">
        <v>53821</v>
      </c>
      <c r="B11237" t="s">
        <v>53822</v>
      </c>
      <c r="C11237" t="s">
        <v>53823</v>
      </c>
      <c r="D11237" t="s">
        <v>198</v>
      </c>
      <c r="E11237" t="s">
        <v>199</v>
      </c>
      <c r="F11237">
        <v>0</v>
      </c>
      <c r="G11237" t="s">
        <v>75</v>
      </c>
      <c r="H11237" t="s">
        <v>44</v>
      </c>
      <c r="I11237" t="s">
        <v>592</v>
      </c>
      <c r="J11237" t="s">
        <v>593</v>
      </c>
      <c r="K11237" t="s">
        <v>628</v>
      </c>
      <c r="L11237">
        <v>1</v>
      </c>
      <c r="M11237" s="1">
        <v>40179</v>
      </c>
      <c r="N11237" s="3">
        <v>43840</v>
      </c>
      <c r="O11237" t="s">
        <v>87</v>
      </c>
      <c r="P11237">
        <v>2010</v>
      </c>
      <c r="Q11237" s="1">
        <v>40729</v>
      </c>
      <c r="R11237" s="1">
        <v>40729</v>
      </c>
      <c r="S11237">
        <v>0</v>
      </c>
      <c r="T11237">
        <v>250000</v>
      </c>
      <c r="U11237">
        <v>0</v>
      </c>
      <c r="V11237">
        <v>0</v>
      </c>
      <c r="W11237">
        <v>0</v>
      </c>
      <c r="X11237">
        <v>0</v>
      </c>
      <c r="Y11237">
        <v>0</v>
      </c>
      <c r="Z11237">
        <v>0</v>
      </c>
      <c r="AA11237">
        <v>0</v>
      </c>
      <c r="AB11237">
        <v>0</v>
      </c>
      <c r="AC11237">
        <v>0</v>
      </c>
      <c r="AD11237">
        <v>0</v>
      </c>
      <c r="AE11237">
        <v>0</v>
      </c>
      <c r="AF11237">
        <v>0</v>
      </c>
      <c r="AG11237">
        <v>0</v>
      </c>
      <c r="AH11237">
        <v>0</v>
      </c>
      <c r="AI11237">
        <v>0</v>
      </c>
      <c r="AJ11237">
        <v>0</v>
      </c>
      <c r="AK11237">
        <v>0</v>
      </c>
      <c r="AL11237">
        <v>0</v>
      </c>
      <c r="AM11237">
        <v>0</v>
      </c>
      <c r="AN11237">
        <v>0</v>
      </c>
    </row>
    <row r="11238" spans="1:40" x14ac:dyDescent="0.45">
      <c r="A11238" t="s">
        <v>78890</v>
      </c>
      <c r="B11238" t="s">
        <v>78891</v>
      </c>
      <c r="C11238" t="s">
        <v>78892</v>
      </c>
      <c r="D11238" t="s">
        <v>513</v>
      </c>
      <c r="E11238" t="s">
        <v>514</v>
      </c>
      <c r="F11238">
        <v>0</v>
      </c>
      <c r="G11238" t="s">
        <v>51</v>
      </c>
      <c r="H11238" t="s">
        <v>44</v>
      </c>
      <c r="I11238" t="s">
        <v>592</v>
      </c>
      <c r="J11238" t="s">
        <v>2710</v>
      </c>
      <c r="K11238" t="s">
        <v>42138</v>
      </c>
      <c r="L11238">
        <v>1</v>
      </c>
      <c r="M11238" s="1">
        <v>39814</v>
      </c>
      <c r="N11238" s="3">
        <v>43839</v>
      </c>
      <c r="O11238" t="s">
        <v>135</v>
      </c>
      <c r="P11238">
        <v>2009</v>
      </c>
      <c r="Q11238" s="1">
        <v>40332</v>
      </c>
      <c r="R11238" s="1">
        <v>40332</v>
      </c>
      <c r="S11238">
        <v>0</v>
      </c>
      <c r="T11238">
        <v>250000</v>
      </c>
      <c r="U11238">
        <v>0</v>
      </c>
      <c r="V11238">
        <v>0</v>
      </c>
      <c r="W11238">
        <v>0</v>
      </c>
      <c r="X11238">
        <v>0</v>
      </c>
      <c r="Y11238">
        <v>0</v>
      </c>
      <c r="Z11238">
        <v>0</v>
      </c>
      <c r="AA11238">
        <v>0</v>
      </c>
      <c r="AB11238">
        <v>0</v>
      </c>
      <c r="AC11238">
        <v>0</v>
      </c>
      <c r="AD11238">
        <v>0</v>
      </c>
      <c r="AE11238">
        <v>0</v>
      </c>
      <c r="AF11238">
        <v>0</v>
      </c>
      <c r="AG11238">
        <v>0</v>
      </c>
      <c r="AH11238">
        <v>0</v>
      </c>
      <c r="AI11238">
        <v>0</v>
      </c>
      <c r="AJ11238">
        <v>0</v>
      </c>
      <c r="AK11238">
        <v>0</v>
      </c>
      <c r="AL11238">
        <v>0</v>
      </c>
      <c r="AM11238">
        <v>0</v>
      </c>
      <c r="AN11238">
        <v>1</v>
      </c>
    </row>
    <row r="11239" spans="1:40" x14ac:dyDescent="0.45">
      <c r="A11239" t="s">
        <v>16647</v>
      </c>
      <c r="B11239" t="s">
        <v>16648</v>
      </c>
      <c r="C11239" t="s">
        <v>16649</v>
      </c>
      <c r="D11239" t="s">
        <v>16650</v>
      </c>
      <c r="E11239" t="s">
        <v>4304</v>
      </c>
      <c r="F11239">
        <v>0</v>
      </c>
      <c r="G11239" t="s">
        <v>51</v>
      </c>
      <c r="H11239" t="s">
        <v>44</v>
      </c>
      <c r="I11239" t="s">
        <v>655</v>
      </c>
      <c r="J11239" t="s">
        <v>656</v>
      </c>
      <c r="K11239" t="s">
        <v>656</v>
      </c>
      <c r="L11239">
        <v>2</v>
      </c>
      <c r="M11239" s="1">
        <v>40179</v>
      </c>
      <c r="N11239" s="3">
        <v>43840</v>
      </c>
      <c r="O11239" t="s">
        <v>87</v>
      </c>
      <c r="P11239">
        <v>2010</v>
      </c>
      <c r="Q11239" s="1">
        <v>38990</v>
      </c>
      <c r="R11239" s="1">
        <v>40634</v>
      </c>
      <c r="S11239">
        <v>0</v>
      </c>
      <c r="T11239">
        <v>0</v>
      </c>
      <c r="U11239">
        <v>0</v>
      </c>
      <c r="V11239">
        <v>0</v>
      </c>
      <c r="W11239">
        <v>0</v>
      </c>
      <c r="X11239">
        <v>0</v>
      </c>
      <c r="Y11239">
        <v>0</v>
      </c>
      <c r="Z11239">
        <v>250000</v>
      </c>
      <c r="AA11239">
        <v>0</v>
      </c>
      <c r="AB11239">
        <v>0</v>
      </c>
      <c r="AC11239">
        <v>0</v>
      </c>
      <c r="AD11239">
        <v>0</v>
      </c>
      <c r="AE11239">
        <v>0</v>
      </c>
      <c r="AF11239">
        <v>0</v>
      </c>
      <c r="AG11239">
        <v>0</v>
      </c>
      <c r="AH11239">
        <v>0</v>
      </c>
      <c r="AI11239">
        <v>0</v>
      </c>
      <c r="AJ11239">
        <v>0</v>
      </c>
      <c r="AK11239">
        <v>0</v>
      </c>
      <c r="AL11239">
        <v>0</v>
      </c>
      <c r="AM11239">
        <v>0</v>
      </c>
      <c r="AN11239">
        <v>1</v>
      </c>
    </row>
    <row r="11240" spans="1:40" x14ac:dyDescent="0.45">
      <c r="A11240" t="s">
        <v>57397</v>
      </c>
      <c r="B11240" t="s">
        <v>57398</v>
      </c>
      <c r="C11240" t="s">
        <v>57399</v>
      </c>
      <c r="D11240" t="s">
        <v>111</v>
      </c>
      <c r="E11240" t="s">
        <v>112</v>
      </c>
      <c r="F11240">
        <v>0</v>
      </c>
      <c r="G11240" t="s">
        <v>51</v>
      </c>
      <c r="H11240" t="s">
        <v>44</v>
      </c>
      <c r="I11240" t="s">
        <v>655</v>
      </c>
      <c r="J11240" t="s">
        <v>656</v>
      </c>
      <c r="K11240" t="s">
        <v>1142</v>
      </c>
      <c r="L11240">
        <v>1</v>
      </c>
      <c r="M11240" s="1">
        <v>41275</v>
      </c>
      <c r="N11240" s="3">
        <v>43843</v>
      </c>
      <c r="O11240" t="s">
        <v>117</v>
      </c>
      <c r="P11240">
        <v>2013</v>
      </c>
      <c r="Q11240" s="1">
        <v>41289</v>
      </c>
      <c r="R11240" s="1">
        <v>41289</v>
      </c>
      <c r="S11240">
        <v>0</v>
      </c>
      <c r="T11240">
        <v>250000</v>
      </c>
      <c r="U11240">
        <v>0</v>
      </c>
      <c r="V11240">
        <v>0</v>
      </c>
      <c r="W11240">
        <v>0</v>
      </c>
      <c r="X11240">
        <v>0</v>
      </c>
      <c r="Y11240">
        <v>0</v>
      </c>
      <c r="Z11240">
        <v>0</v>
      </c>
      <c r="AA11240">
        <v>0</v>
      </c>
      <c r="AB11240">
        <v>0</v>
      </c>
      <c r="AC11240">
        <v>0</v>
      </c>
      <c r="AD11240">
        <v>0</v>
      </c>
      <c r="AE11240">
        <v>0</v>
      </c>
      <c r="AF11240">
        <v>0</v>
      </c>
      <c r="AG11240">
        <v>0</v>
      </c>
      <c r="AH11240">
        <v>0</v>
      </c>
      <c r="AI11240">
        <v>0</v>
      </c>
      <c r="AJ11240">
        <v>0</v>
      </c>
      <c r="AK11240">
        <v>0</v>
      </c>
      <c r="AL11240">
        <v>0</v>
      </c>
      <c r="AM11240">
        <v>0</v>
      </c>
      <c r="AN11240">
        <v>1</v>
      </c>
    </row>
    <row r="11241" spans="1:40" x14ac:dyDescent="0.45">
      <c r="A11241" t="s">
        <v>65502</v>
      </c>
      <c r="B11241" t="s">
        <v>65503</v>
      </c>
      <c r="C11241" t="s">
        <v>65504</v>
      </c>
      <c r="D11241" t="s">
        <v>4696</v>
      </c>
      <c r="E11241" t="s">
        <v>909</v>
      </c>
      <c r="F11241">
        <v>0</v>
      </c>
      <c r="G11241" t="s">
        <v>51</v>
      </c>
      <c r="H11241" t="s">
        <v>44</v>
      </c>
      <c r="I11241" t="s">
        <v>655</v>
      </c>
      <c r="J11241" t="s">
        <v>656</v>
      </c>
      <c r="K11241" t="s">
        <v>62706</v>
      </c>
      <c r="L11241">
        <v>1</v>
      </c>
      <c r="M11241" s="1">
        <v>41061</v>
      </c>
      <c r="N11241" s="3">
        <v>43994</v>
      </c>
      <c r="O11241" t="s">
        <v>48</v>
      </c>
      <c r="P11241">
        <v>2012</v>
      </c>
      <c r="Q11241" s="1">
        <v>41487</v>
      </c>
      <c r="R11241" s="1">
        <v>41487</v>
      </c>
      <c r="S11241">
        <v>250000</v>
      </c>
      <c r="T11241">
        <v>0</v>
      </c>
      <c r="U11241">
        <v>0</v>
      </c>
      <c r="V11241">
        <v>0</v>
      </c>
      <c r="W11241">
        <v>0</v>
      </c>
      <c r="X11241">
        <v>0</v>
      </c>
      <c r="Y11241">
        <v>0</v>
      </c>
      <c r="Z11241">
        <v>0</v>
      </c>
      <c r="AA11241">
        <v>0</v>
      </c>
      <c r="AB11241">
        <v>0</v>
      </c>
      <c r="AC11241">
        <v>0</v>
      </c>
      <c r="AD11241">
        <v>0</v>
      </c>
      <c r="AE11241">
        <v>0</v>
      </c>
      <c r="AF11241">
        <v>0</v>
      </c>
      <c r="AG11241">
        <v>0</v>
      </c>
      <c r="AH11241">
        <v>0</v>
      </c>
      <c r="AI11241">
        <v>0</v>
      </c>
      <c r="AJ11241">
        <v>0</v>
      </c>
      <c r="AK11241">
        <v>0</v>
      </c>
      <c r="AL11241">
        <v>0</v>
      </c>
      <c r="AM11241">
        <v>0</v>
      </c>
      <c r="AN11241">
        <v>1</v>
      </c>
    </row>
    <row r="11242" spans="1:40" x14ac:dyDescent="0.45">
      <c r="A11242" t="s">
        <v>69593</v>
      </c>
      <c r="B11242" t="s">
        <v>69594</v>
      </c>
      <c r="C11242" t="s">
        <v>69595</v>
      </c>
      <c r="D11242" t="s">
        <v>412</v>
      </c>
      <c r="E11242" t="s">
        <v>413</v>
      </c>
      <c r="F11242">
        <v>0</v>
      </c>
      <c r="G11242" t="s">
        <v>51</v>
      </c>
      <c r="H11242" t="s">
        <v>44</v>
      </c>
      <c r="I11242" t="s">
        <v>655</v>
      </c>
      <c r="J11242" t="s">
        <v>656</v>
      </c>
      <c r="K11242" t="s">
        <v>69596</v>
      </c>
      <c r="L11242">
        <v>2</v>
      </c>
      <c r="M11242" s="1">
        <v>39448</v>
      </c>
      <c r="N11242" s="3">
        <v>43838</v>
      </c>
      <c r="O11242" t="s">
        <v>133</v>
      </c>
      <c r="P11242">
        <v>2008</v>
      </c>
      <c r="Q11242" s="1">
        <v>40008</v>
      </c>
      <c r="R11242" s="1">
        <v>40450</v>
      </c>
      <c r="S11242">
        <v>0</v>
      </c>
      <c r="T11242">
        <v>250000</v>
      </c>
      <c r="U11242">
        <v>0</v>
      </c>
      <c r="V11242">
        <v>0</v>
      </c>
      <c r="W11242">
        <v>0</v>
      </c>
      <c r="X11242">
        <v>0</v>
      </c>
      <c r="Y11242">
        <v>0</v>
      </c>
      <c r="Z11242">
        <v>0</v>
      </c>
      <c r="AA11242">
        <v>0</v>
      </c>
      <c r="AB11242">
        <v>0</v>
      </c>
      <c r="AC11242">
        <v>0</v>
      </c>
      <c r="AD11242">
        <v>0</v>
      </c>
      <c r="AE11242">
        <v>0</v>
      </c>
      <c r="AF11242">
        <v>0</v>
      </c>
      <c r="AG11242">
        <v>0</v>
      </c>
      <c r="AH11242">
        <v>0</v>
      </c>
      <c r="AI11242">
        <v>0</v>
      </c>
      <c r="AJ11242">
        <v>0</v>
      </c>
      <c r="AK11242">
        <v>0</v>
      </c>
      <c r="AL11242">
        <v>0</v>
      </c>
      <c r="AM11242">
        <v>0</v>
      </c>
      <c r="AN11242">
        <v>1</v>
      </c>
    </row>
    <row r="11243" spans="1:40" x14ac:dyDescent="0.45">
      <c r="A11243" t="s">
        <v>19088</v>
      </c>
      <c r="B11243" t="s">
        <v>19089</v>
      </c>
      <c r="C11243" t="s">
        <v>19090</v>
      </c>
      <c r="D11243" t="s">
        <v>73</v>
      </c>
      <c r="E11243" t="s">
        <v>74</v>
      </c>
      <c r="F11243">
        <v>0</v>
      </c>
      <c r="G11243" t="s">
        <v>51</v>
      </c>
      <c r="H11243" t="s">
        <v>44</v>
      </c>
      <c r="I11243" t="s">
        <v>1723</v>
      </c>
      <c r="J11243" t="s">
        <v>5061</v>
      </c>
      <c r="K11243" t="s">
        <v>310</v>
      </c>
      <c r="L11243">
        <v>1</v>
      </c>
      <c r="M11243" s="1">
        <v>40179</v>
      </c>
      <c r="N11243" s="3">
        <v>43840</v>
      </c>
      <c r="O11243" t="s">
        <v>87</v>
      </c>
      <c r="P11243">
        <v>2010</v>
      </c>
      <c r="Q11243" s="1">
        <v>40581</v>
      </c>
      <c r="R11243" s="1">
        <v>40581</v>
      </c>
      <c r="S11243">
        <v>0</v>
      </c>
      <c r="T11243">
        <v>250000</v>
      </c>
      <c r="U11243">
        <v>0</v>
      </c>
      <c r="V11243">
        <v>0</v>
      </c>
      <c r="W11243">
        <v>0</v>
      </c>
      <c r="X11243">
        <v>0</v>
      </c>
      <c r="Y11243">
        <v>0</v>
      </c>
      <c r="Z11243">
        <v>0</v>
      </c>
      <c r="AA11243">
        <v>0</v>
      </c>
      <c r="AB11243">
        <v>0</v>
      </c>
      <c r="AC11243">
        <v>0</v>
      </c>
      <c r="AD11243">
        <v>0</v>
      </c>
      <c r="AE11243">
        <v>0</v>
      </c>
      <c r="AF11243">
        <v>0</v>
      </c>
      <c r="AG11243">
        <v>0</v>
      </c>
      <c r="AH11243">
        <v>0</v>
      </c>
      <c r="AI11243">
        <v>0</v>
      </c>
      <c r="AJ11243">
        <v>0</v>
      </c>
      <c r="AK11243">
        <v>0</v>
      </c>
      <c r="AL11243">
        <v>0</v>
      </c>
      <c r="AM11243">
        <v>0</v>
      </c>
      <c r="AN11243">
        <v>1</v>
      </c>
    </row>
    <row r="11244" spans="1:40" x14ac:dyDescent="0.45">
      <c r="A11244" t="s">
        <v>59203</v>
      </c>
      <c r="B11244" t="s">
        <v>59204</v>
      </c>
      <c r="C11244" t="s">
        <v>59205</v>
      </c>
      <c r="D11244" t="s">
        <v>68</v>
      </c>
      <c r="E11244" t="s">
        <v>69</v>
      </c>
      <c r="F11244">
        <v>0</v>
      </c>
      <c r="G11244" t="s">
        <v>51</v>
      </c>
      <c r="H11244" t="s">
        <v>44</v>
      </c>
      <c r="I11244" t="s">
        <v>1723</v>
      </c>
      <c r="J11244" t="s">
        <v>5061</v>
      </c>
      <c r="K11244" t="s">
        <v>20778</v>
      </c>
      <c r="L11244">
        <v>1</v>
      </c>
      <c r="M11244" s="1">
        <v>40544</v>
      </c>
      <c r="N11244" s="3">
        <v>43841</v>
      </c>
      <c r="O11244" t="s">
        <v>311</v>
      </c>
      <c r="P11244">
        <v>2011</v>
      </c>
      <c r="Q11244" s="1">
        <v>41376</v>
      </c>
      <c r="R11244" s="1">
        <v>41376</v>
      </c>
      <c r="S11244">
        <v>0</v>
      </c>
      <c r="T11244">
        <v>0</v>
      </c>
      <c r="U11244">
        <v>0</v>
      </c>
      <c r="V11244">
        <v>0</v>
      </c>
      <c r="W11244">
        <v>0</v>
      </c>
      <c r="X11244">
        <v>250000</v>
      </c>
      <c r="Y11244">
        <v>0</v>
      </c>
      <c r="Z11244">
        <v>0</v>
      </c>
      <c r="AA11244">
        <v>0</v>
      </c>
      <c r="AB11244">
        <v>0</v>
      </c>
      <c r="AC11244">
        <v>0</v>
      </c>
      <c r="AD11244">
        <v>0</v>
      </c>
      <c r="AE11244">
        <v>0</v>
      </c>
      <c r="AF11244">
        <v>0</v>
      </c>
      <c r="AG11244">
        <v>0</v>
      </c>
      <c r="AH11244">
        <v>0</v>
      </c>
      <c r="AI11244">
        <v>0</v>
      </c>
      <c r="AJ11244">
        <v>0</v>
      </c>
      <c r="AK11244">
        <v>0</v>
      </c>
      <c r="AL11244">
        <v>0</v>
      </c>
      <c r="AM11244">
        <v>0</v>
      </c>
      <c r="AN11244">
        <v>1</v>
      </c>
    </row>
    <row r="11245" spans="1:40" x14ac:dyDescent="0.45">
      <c r="A11245" t="s">
        <v>871</v>
      </c>
      <c r="B11245" t="s">
        <v>872</v>
      </c>
      <c r="C11245" t="s">
        <v>873</v>
      </c>
      <c r="D11245" t="s">
        <v>68</v>
      </c>
      <c r="E11245" t="s">
        <v>69</v>
      </c>
      <c r="F11245">
        <v>0</v>
      </c>
      <c r="G11245" t="s">
        <v>51</v>
      </c>
      <c r="H11245" t="s">
        <v>44</v>
      </c>
      <c r="I11245" t="s">
        <v>96</v>
      </c>
      <c r="J11245" t="s">
        <v>874</v>
      </c>
      <c r="K11245" t="s">
        <v>875</v>
      </c>
      <c r="L11245">
        <v>1</v>
      </c>
      <c r="M11245" s="1">
        <v>37987</v>
      </c>
      <c r="N11245" s="3">
        <v>43834</v>
      </c>
      <c r="O11245" t="s">
        <v>273</v>
      </c>
      <c r="P11245">
        <v>2004</v>
      </c>
      <c r="Q11245" s="1">
        <v>40373</v>
      </c>
      <c r="R11245" s="1">
        <v>40373</v>
      </c>
      <c r="S11245">
        <v>0</v>
      </c>
      <c r="T11245">
        <v>250000</v>
      </c>
      <c r="U11245">
        <v>0</v>
      </c>
      <c r="V11245">
        <v>0</v>
      </c>
      <c r="W11245">
        <v>0</v>
      </c>
      <c r="X11245">
        <v>0</v>
      </c>
      <c r="Y11245">
        <v>0</v>
      </c>
      <c r="Z11245">
        <v>0</v>
      </c>
      <c r="AA11245">
        <v>0</v>
      </c>
      <c r="AB11245">
        <v>0</v>
      </c>
      <c r="AC11245">
        <v>0</v>
      </c>
      <c r="AD11245">
        <v>0</v>
      </c>
      <c r="AE11245">
        <v>0</v>
      </c>
      <c r="AF11245">
        <v>0</v>
      </c>
      <c r="AG11245">
        <v>0</v>
      </c>
      <c r="AH11245">
        <v>0</v>
      </c>
      <c r="AI11245">
        <v>0</v>
      </c>
      <c r="AJ11245">
        <v>0</v>
      </c>
      <c r="AK11245">
        <v>0</v>
      </c>
      <c r="AL11245">
        <v>0</v>
      </c>
      <c r="AM11245">
        <v>0</v>
      </c>
      <c r="AN11245">
        <v>1</v>
      </c>
    </row>
    <row r="11246" spans="1:40" x14ac:dyDescent="0.45">
      <c r="A11246" t="s">
        <v>9833</v>
      </c>
      <c r="B11246" t="s">
        <v>9834</v>
      </c>
      <c r="C11246" t="s">
        <v>9835</v>
      </c>
      <c r="D11246" t="s">
        <v>198</v>
      </c>
      <c r="E11246" t="s">
        <v>199</v>
      </c>
      <c r="F11246">
        <v>0</v>
      </c>
      <c r="G11246" t="s">
        <v>51</v>
      </c>
      <c r="H11246" t="s">
        <v>44</v>
      </c>
      <c r="I11246" t="s">
        <v>96</v>
      </c>
      <c r="J11246" t="s">
        <v>97</v>
      </c>
      <c r="K11246" t="s">
        <v>452</v>
      </c>
      <c r="L11246">
        <v>1</v>
      </c>
      <c r="M11246" s="1">
        <v>39814</v>
      </c>
      <c r="N11246" s="3">
        <v>43839</v>
      </c>
      <c r="O11246" t="s">
        <v>135</v>
      </c>
      <c r="P11246">
        <v>2009</v>
      </c>
      <c r="Q11246" s="1">
        <v>40123</v>
      </c>
      <c r="R11246" s="1">
        <v>40123</v>
      </c>
      <c r="S11246">
        <v>0</v>
      </c>
      <c r="T11246">
        <v>250000</v>
      </c>
      <c r="U11246">
        <v>0</v>
      </c>
      <c r="V11246">
        <v>0</v>
      </c>
      <c r="W11246">
        <v>0</v>
      </c>
      <c r="X11246">
        <v>0</v>
      </c>
      <c r="Y11246">
        <v>0</v>
      </c>
      <c r="Z11246">
        <v>0</v>
      </c>
      <c r="AA11246">
        <v>0</v>
      </c>
      <c r="AB11246">
        <v>0</v>
      </c>
      <c r="AC11246">
        <v>0</v>
      </c>
      <c r="AD11246">
        <v>0</v>
      </c>
      <c r="AE11246">
        <v>0</v>
      </c>
      <c r="AF11246">
        <v>0</v>
      </c>
      <c r="AG11246">
        <v>0</v>
      </c>
      <c r="AH11246">
        <v>0</v>
      </c>
      <c r="AI11246">
        <v>0</v>
      </c>
      <c r="AJ11246">
        <v>0</v>
      </c>
      <c r="AK11246">
        <v>0</v>
      </c>
      <c r="AL11246">
        <v>0</v>
      </c>
      <c r="AM11246">
        <v>0</v>
      </c>
      <c r="AN11246">
        <v>1</v>
      </c>
    </row>
    <row r="11247" spans="1:40" x14ac:dyDescent="0.45">
      <c r="A11247" t="s">
        <v>27593</v>
      </c>
      <c r="B11247" t="s">
        <v>27594</v>
      </c>
      <c r="C11247" t="s">
        <v>27595</v>
      </c>
      <c r="D11247" t="s">
        <v>15736</v>
      </c>
      <c r="E11247" t="s">
        <v>150</v>
      </c>
      <c r="F11247">
        <v>0</v>
      </c>
      <c r="G11247" t="s">
        <v>51</v>
      </c>
      <c r="H11247" t="s">
        <v>44</v>
      </c>
      <c r="I11247" t="s">
        <v>96</v>
      </c>
      <c r="J11247" t="s">
        <v>97</v>
      </c>
      <c r="K11247" t="s">
        <v>27596</v>
      </c>
      <c r="L11247">
        <v>1</v>
      </c>
      <c r="M11247" s="1">
        <v>40179</v>
      </c>
      <c r="N11247" s="3">
        <v>43840</v>
      </c>
      <c r="O11247" t="s">
        <v>87</v>
      </c>
      <c r="P11247">
        <v>2010</v>
      </c>
      <c r="Q11247" s="1">
        <v>41350</v>
      </c>
      <c r="R11247" s="1">
        <v>41350</v>
      </c>
      <c r="S11247">
        <v>0</v>
      </c>
      <c r="T11247">
        <v>0</v>
      </c>
      <c r="U11247">
        <v>0</v>
      </c>
      <c r="V11247">
        <v>0</v>
      </c>
      <c r="W11247">
        <v>0</v>
      </c>
      <c r="X11247">
        <v>0</v>
      </c>
      <c r="Y11247">
        <v>250000</v>
      </c>
      <c r="Z11247">
        <v>0</v>
      </c>
      <c r="AA11247">
        <v>0</v>
      </c>
      <c r="AB11247">
        <v>0</v>
      </c>
      <c r="AC11247">
        <v>0</v>
      </c>
      <c r="AD11247">
        <v>0</v>
      </c>
      <c r="AE11247">
        <v>0</v>
      </c>
      <c r="AF11247">
        <v>0</v>
      </c>
      <c r="AG11247">
        <v>0</v>
      </c>
      <c r="AH11247">
        <v>0</v>
      </c>
      <c r="AI11247">
        <v>0</v>
      </c>
      <c r="AJ11247">
        <v>0</v>
      </c>
      <c r="AK11247">
        <v>0</v>
      </c>
      <c r="AL11247">
        <v>0</v>
      </c>
      <c r="AM11247">
        <v>0</v>
      </c>
      <c r="AN11247">
        <v>1</v>
      </c>
    </row>
    <row r="11248" spans="1:40" x14ac:dyDescent="0.45">
      <c r="A11248" t="s">
        <v>42618</v>
      </c>
      <c r="B11248" t="s">
        <v>42619</v>
      </c>
      <c r="C11248" t="s">
        <v>42620</v>
      </c>
      <c r="D11248" t="s">
        <v>42621</v>
      </c>
      <c r="E11248" t="s">
        <v>900</v>
      </c>
      <c r="F11248">
        <v>0</v>
      </c>
      <c r="G11248" t="s">
        <v>51</v>
      </c>
      <c r="H11248" t="s">
        <v>44</v>
      </c>
      <c r="I11248" t="s">
        <v>96</v>
      </c>
      <c r="J11248" t="s">
        <v>874</v>
      </c>
      <c r="K11248" t="s">
        <v>1110</v>
      </c>
      <c r="L11248">
        <v>1</v>
      </c>
      <c r="M11248" s="1">
        <v>41278</v>
      </c>
      <c r="N11248" s="3">
        <v>43843</v>
      </c>
      <c r="O11248" t="s">
        <v>117</v>
      </c>
      <c r="P11248">
        <v>2013</v>
      </c>
      <c r="Q11248" s="1">
        <v>41426</v>
      </c>
      <c r="R11248" s="1">
        <v>41426</v>
      </c>
      <c r="S11248">
        <v>250000</v>
      </c>
      <c r="T11248">
        <v>0</v>
      </c>
      <c r="U11248">
        <v>0</v>
      </c>
      <c r="V11248">
        <v>0</v>
      </c>
      <c r="W11248">
        <v>0</v>
      </c>
      <c r="X11248">
        <v>0</v>
      </c>
      <c r="Y11248">
        <v>0</v>
      </c>
      <c r="Z11248">
        <v>0</v>
      </c>
      <c r="AA11248">
        <v>0</v>
      </c>
      <c r="AB11248">
        <v>0</v>
      </c>
      <c r="AC11248">
        <v>0</v>
      </c>
      <c r="AD11248">
        <v>0</v>
      </c>
      <c r="AE11248">
        <v>0</v>
      </c>
      <c r="AF11248">
        <v>0</v>
      </c>
      <c r="AG11248">
        <v>0</v>
      </c>
      <c r="AH11248">
        <v>0</v>
      </c>
      <c r="AI11248">
        <v>0</v>
      </c>
      <c r="AJ11248">
        <v>0</v>
      </c>
      <c r="AK11248">
        <v>0</v>
      </c>
      <c r="AL11248">
        <v>0</v>
      </c>
      <c r="AM11248">
        <v>0</v>
      </c>
      <c r="AN11248">
        <v>1</v>
      </c>
    </row>
    <row r="11249" spans="1:40" x14ac:dyDescent="0.45">
      <c r="A11249" t="s">
        <v>56926</v>
      </c>
      <c r="B11249" t="s">
        <v>56927</v>
      </c>
      <c r="C11249" t="s">
        <v>56928</v>
      </c>
      <c r="D11249" t="s">
        <v>198</v>
      </c>
      <c r="E11249" t="s">
        <v>199</v>
      </c>
      <c r="F11249">
        <v>0</v>
      </c>
      <c r="G11249" t="s">
        <v>51</v>
      </c>
      <c r="H11249" t="s">
        <v>44</v>
      </c>
      <c r="I11249" t="s">
        <v>96</v>
      </c>
      <c r="J11249" t="s">
        <v>874</v>
      </c>
      <c r="K11249" t="s">
        <v>9825</v>
      </c>
      <c r="L11249">
        <v>1</v>
      </c>
      <c r="M11249" s="1">
        <v>39814</v>
      </c>
      <c r="N11249" s="3">
        <v>43839</v>
      </c>
      <c r="O11249" t="s">
        <v>135</v>
      </c>
      <c r="P11249">
        <v>2009</v>
      </c>
      <c r="Q11249" s="1">
        <v>40534</v>
      </c>
      <c r="R11249" s="1">
        <v>40534</v>
      </c>
      <c r="S11249">
        <v>0</v>
      </c>
      <c r="T11249">
        <v>250000</v>
      </c>
      <c r="U11249">
        <v>0</v>
      </c>
      <c r="V11249">
        <v>0</v>
      </c>
      <c r="W11249">
        <v>0</v>
      </c>
      <c r="X11249">
        <v>0</v>
      </c>
      <c r="Y11249">
        <v>0</v>
      </c>
      <c r="Z11249">
        <v>0</v>
      </c>
      <c r="AA11249">
        <v>0</v>
      </c>
      <c r="AB11249">
        <v>0</v>
      </c>
      <c r="AC11249">
        <v>0</v>
      </c>
      <c r="AD11249">
        <v>0</v>
      </c>
      <c r="AE11249">
        <v>0</v>
      </c>
      <c r="AF11249">
        <v>0</v>
      </c>
      <c r="AG11249">
        <v>0</v>
      </c>
      <c r="AH11249">
        <v>0</v>
      </c>
      <c r="AI11249">
        <v>0</v>
      </c>
      <c r="AJ11249">
        <v>0</v>
      </c>
      <c r="AK11249">
        <v>0</v>
      </c>
      <c r="AL11249">
        <v>0</v>
      </c>
      <c r="AM11249">
        <v>0</v>
      </c>
      <c r="AN11249">
        <v>1</v>
      </c>
    </row>
    <row r="11250" spans="1:40" x14ac:dyDescent="0.45">
      <c r="A11250" t="s">
        <v>67460</v>
      </c>
      <c r="B11250" t="s">
        <v>67461</v>
      </c>
      <c r="C11250" t="s">
        <v>67462</v>
      </c>
      <c r="D11250" t="s">
        <v>157</v>
      </c>
      <c r="E11250" t="s">
        <v>158</v>
      </c>
      <c r="F11250">
        <v>0</v>
      </c>
      <c r="G11250" t="s">
        <v>51</v>
      </c>
      <c r="H11250" t="s">
        <v>44</v>
      </c>
      <c r="I11250" t="s">
        <v>96</v>
      </c>
      <c r="J11250" t="s">
        <v>874</v>
      </c>
      <c r="K11250" t="s">
        <v>1110</v>
      </c>
      <c r="L11250">
        <v>2</v>
      </c>
      <c r="M11250" s="1">
        <v>41244</v>
      </c>
      <c r="N11250" s="3">
        <v>44177</v>
      </c>
      <c r="O11250" t="s">
        <v>58</v>
      </c>
      <c r="P11250">
        <v>2012</v>
      </c>
      <c r="Q11250" s="1">
        <v>41244</v>
      </c>
      <c r="R11250" s="1">
        <v>41344</v>
      </c>
      <c r="S11250">
        <v>250000</v>
      </c>
      <c r="T11250">
        <v>0</v>
      </c>
      <c r="U11250">
        <v>0</v>
      </c>
      <c r="V11250">
        <v>0</v>
      </c>
      <c r="W11250">
        <v>0</v>
      </c>
      <c r="X11250">
        <v>0</v>
      </c>
      <c r="Y11250">
        <v>0</v>
      </c>
      <c r="Z11250">
        <v>0</v>
      </c>
      <c r="AA11250">
        <v>0</v>
      </c>
      <c r="AB11250">
        <v>0</v>
      </c>
      <c r="AC11250">
        <v>0</v>
      </c>
      <c r="AD11250">
        <v>0</v>
      </c>
      <c r="AE11250">
        <v>0</v>
      </c>
      <c r="AF11250">
        <v>0</v>
      </c>
      <c r="AG11250">
        <v>0</v>
      </c>
      <c r="AH11250">
        <v>0</v>
      </c>
      <c r="AI11250">
        <v>0</v>
      </c>
      <c r="AJ11250">
        <v>0</v>
      </c>
      <c r="AK11250">
        <v>0</v>
      </c>
      <c r="AL11250">
        <v>0</v>
      </c>
      <c r="AM11250">
        <v>0</v>
      </c>
      <c r="AN11250">
        <v>1</v>
      </c>
    </row>
    <row r="11251" spans="1:40" x14ac:dyDescent="0.45">
      <c r="A11251" t="s">
        <v>70376</v>
      </c>
      <c r="B11251" t="s">
        <v>70377</v>
      </c>
      <c r="C11251" t="s">
        <v>70378</v>
      </c>
      <c r="D11251" t="s">
        <v>3586</v>
      </c>
      <c r="E11251" t="s">
        <v>69</v>
      </c>
      <c r="F11251">
        <v>0</v>
      </c>
      <c r="G11251" t="s">
        <v>51</v>
      </c>
      <c r="H11251" t="s">
        <v>44</v>
      </c>
      <c r="I11251" t="s">
        <v>96</v>
      </c>
      <c r="J11251" t="s">
        <v>354</v>
      </c>
      <c r="K11251" t="s">
        <v>354</v>
      </c>
      <c r="L11251">
        <v>1</v>
      </c>
      <c r="M11251" s="1">
        <v>41122</v>
      </c>
      <c r="N11251" s="3">
        <v>44055</v>
      </c>
      <c r="O11251" t="s">
        <v>342</v>
      </c>
      <c r="P11251">
        <v>2012</v>
      </c>
      <c r="Q11251" s="1">
        <v>41275</v>
      </c>
      <c r="R11251" s="1">
        <v>41275</v>
      </c>
      <c r="S11251">
        <v>250000</v>
      </c>
      <c r="T11251">
        <v>0</v>
      </c>
      <c r="U11251">
        <v>0</v>
      </c>
      <c r="V11251">
        <v>0</v>
      </c>
      <c r="W11251">
        <v>0</v>
      </c>
      <c r="X11251">
        <v>0</v>
      </c>
      <c r="Y11251">
        <v>0</v>
      </c>
      <c r="Z11251">
        <v>0</v>
      </c>
      <c r="AA11251">
        <v>0</v>
      </c>
      <c r="AB11251">
        <v>0</v>
      </c>
      <c r="AC11251">
        <v>0</v>
      </c>
      <c r="AD11251">
        <v>0</v>
      </c>
      <c r="AE11251">
        <v>0</v>
      </c>
      <c r="AF11251">
        <v>0</v>
      </c>
      <c r="AG11251">
        <v>0</v>
      </c>
      <c r="AH11251">
        <v>0</v>
      </c>
      <c r="AI11251">
        <v>0</v>
      </c>
      <c r="AJ11251">
        <v>0</v>
      </c>
      <c r="AK11251">
        <v>0</v>
      </c>
      <c r="AL11251">
        <v>0</v>
      </c>
      <c r="AM11251">
        <v>0</v>
      </c>
      <c r="AN11251">
        <v>1</v>
      </c>
    </row>
    <row r="11252" spans="1:40" x14ac:dyDescent="0.45">
      <c r="A11252" t="s">
        <v>71265</v>
      </c>
      <c r="B11252" t="s">
        <v>71266</v>
      </c>
      <c r="C11252" t="s">
        <v>71267</v>
      </c>
      <c r="D11252" t="s">
        <v>71268</v>
      </c>
      <c r="E11252" t="s">
        <v>12477</v>
      </c>
      <c r="F11252">
        <v>0</v>
      </c>
      <c r="G11252" t="s">
        <v>51</v>
      </c>
      <c r="H11252" t="s">
        <v>44</v>
      </c>
      <c r="I11252" t="s">
        <v>96</v>
      </c>
      <c r="J11252" t="s">
        <v>874</v>
      </c>
      <c r="K11252" t="s">
        <v>874</v>
      </c>
      <c r="L11252">
        <v>1</v>
      </c>
      <c r="M11252" s="1">
        <v>40909</v>
      </c>
      <c r="N11252" s="3">
        <v>43842</v>
      </c>
      <c r="O11252" t="s">
        <v>94</v>
      </c>
      <c r="P11252">
        <v>2012</v>
      </c>
      <c r="Q11252" s="1">
        <v>41334</v>
      </c>
      <c r="R11252" s="1">
        <v>41334</v>
      </c>
      <c r="S11252">
        <v>0</v>
      </c>
      <c r="T11252">
        <v>0</v>
      </c>
      <c r="U11252">
        <v>0</v>
      </c>
      <c r="V11252">
        <v>0</v>
      </c>
      <c r="W11252">
        <v>0</v>
      </c>
      <c r="X11252">
        <v>0</v>
      </c>
      <c r="Y11252">
        <v>250000</v>
      </c>
      <c r="Z11252">
        <v>0</v>
      </c>
      <c r="AA11252">
        <v>0</v>
      </c>
      <c r="AB11252">
        <v>0</v>
      </c>
      <c r="AC11252">
        <v>0</v>
      </c>
      <c r="AD11252">
        <v>0</v>
      </c>
      <c r="AE11252">
        <v>0</v>
      </c>
      <c r="AF11252">
        <v>0</v>
      </c>
      <c r="AG11252">
        <v>0</v>
      </c>
      <c r="AH11252">
        <v>0</v>
      </c>
      <c r="AI11252">
        <v>0</v>
      </c>
      <c r="AJ11252">
        <v>0</v>
      </c>
      <c r="AK11252">
        <v>0</v>
      </c>
      <c r="AL11252">
        <v>0</v>
      </c>
      <c r="AM11252">
        <v>0</v>
      </c>
      <c r="AN11252">
        <v>1</v>
      </c>
    </row>
    <row r="11253" spans="1:40" x14ac:dyDescent="0.45">
      <c r="A11253" t="s">
        <v>57455</v>
      </c>
      <c r="B11253" t="s">
        <v>57456</v>
      </c>
      <c r="C11253" t="s">
        <v>57457</v>
      </c>
      <c r="D11253" t="s">
        <v>241</v>
      </c>
      <c r="E11253" t="s">
        <v>242</v>
      </c>
      <c r="F11253">
        <v>0</v>
      </c>
      <c r="G11253" t="s">
        <v>51</v>
      </c>
      <c r="H11253" t="s">
        <v>44</v>
      </c>
      <c r="I11253" t="s">
        <v>7799</v>
      </c>
      <c r="J11253" t="s">
        <v>7800</v>
      </c>
      <c r="K11253" t="s">
        <v>7800</v>
      </c>
      <c r="L11253">
        <v>1</v>
      </c>
      <c r="M11253" s="1">
        <v>41275</v>
      </c>
      <c r="N11253" s="3">
        <v>43843</v>
      </c>
      <c r="O11253" t="s">
        <v>117</v>
      </c>
      <c r="P11253">
        <v>2013</v>
      </c>
      <c r="Q11253" s="1">
        <v>41929</v>
      </c>
      <c r="R11253" s="1">
        <v>41929</v>
      </c>
      <c r="S11253">
        <v>0</v>
      </c>
      <c r="T11253">
        <v>250000</v>
      </c>
      <c r="U11253">
        <v>0</v>
      </c>
      <c r="V11253">
        <v>0</v>
      </c>
      <c r="W11253">
        <v>0</v>
      </c>
      <c r="X11253">
        <v>0</v>
      </c>
      <c r="Y11253">
        <v>0</v>
      </c>
      <c r="Z11253">
        <v>0</v>
      </c>
      <c r="AA11253">
        <v>0</v>
      </c>
      <c r="AB11253">
        <v>0</v>
      </c>
      <c r="AC11253">
        <v>0</v>
      </c>
      <c r="AD11253">
        <v>0</v>
      </c>
      <c r="AE11253">
        <v>0</v>
      </c>
      <c r="AF11253">
        <v>0</v>
      </c>
      <c r="AG11253">
        <v>0</v>
      </c>
      <c r="AH11253">
        <v>0</v>
      </c>
      <c r="AI11253">
        <v>0</v>
      </c>
      <c r="AJ11253">
        <v>0</v>
      </c>
      <c r="AK11253">
        <v>0</v>
      </c>
      <c r="AL11253">
        <v>0</v>
      </c>
      <c r="AM11253">
        <v>0</v>
      </c>
      <c r="AN11253">
        <v>1</v>
      </c>
    </row>
    <row r="11254" spans="1:40" x14ac:dyDescent="0.45">
      <c r="A11254" t="s">
        <v>23123</v>
      </c>
      <c r="B11254" t="s">
        <v>23124</v>
      </c>
      <c r="C11254" t="s">
        <v>23125</v>
      </c>
      <c r="D11254" t="s">
        <v>1586</v>
      </c>
      <c r="E11254" t="s">
        <v>1587</v>
      </c>
      <c r="F11254">
        <v>0</v>
      </c>
      <c r="G11254" t="s">
        <v>51</v>
      </c>
      <c r="H11254" t="s">
        <v>44</v>
      </c>
      <c r="I11254" t="s">
        <v>4141</v>
      </c>
      <c r="J11254" t="s">
        <v>4142</v>
      </c>
      <c r="K11254" t="s">
        <v>23126</v>
      </c>
      <c r="L11254">
        <v>1</v>
      </c>
      <c r="M11254" s="1">
        <v>37257</v>
      </c>
      <c r="N11254" s="3">
        <v>43832</v>
      </c>
      <c r="O11254" t="s">
        <v>321</v>
      </c>
      <c r="P11254">
        <v>2002</v>
      </c>
      <c r="Q11254" s="1">
        <v>41682</v>
      </c>
      <c r="R11254" s="1">
        <v>41682</v>
      </c>
      <c r="S11254">
        <v>0</v>
      </c>
      <c r="T11254">
        <v>0</v>
      </c>
      <c r="U11254">
        <v>0</v>
      </c>
      <c r="V11254">
        <v>0</v>
      </c>
      <c r="W11254">
        <v>0</v>
      </c>
      <c r="X11254">
        <v>0</v>
      </c>
      <c r="Y11254">
        <v>0</v>
      </c>
      <c r="Z11254">
        <v>250000</v>
      </c>
      <c r="AA11254">
        <v>0</v>
      </c>
      <c r="AB11254">
        <v>0</v>
      </c>
      <c r="AC11254">
        <v>0</v>
      </c>
      <c r="AD11254">
        <v>0</v>
      </c>
      <c r="AE11254">
        <v>0</v>
      </c>
      <c r="AF11254">
        <v>0</v>
      </c>
      <c r="AG11254">
        <v>0</v>
      </c>
      <c r="AH11254">
        <v>0</v>
      </c>
      <c r="AI11254">
        <v>0</v>
      </c>
      <c r="AJ11254">
        <v>0</v>
      </c>
      <c r="AK11254">
        <v>0</v>
      </c>
      <c r="AL11254">
        <v>0</v>
      </c>
      <c r="AM11254">
        <v>0</v>
      </c>
      <c r="AN11254">
        <v>1</v>
      </c>
    </row>
    <row r="11255" spans="1:40" x14ac:dyDescent="0.45">
      <c r="A11255" t="s">
        <v>40306</v>
      </c>
      <c r="B11255" t="s">
        <v>40307</v>
      </c>
      <c r="C11255" t="s">
        <v>40308</v>
      </c>
      <c r="D11255" t="s">
        <v>40309</v>
      </c>
      <c r="E11255" t="s">
        <v>11108</v>
      </c>
      <c r="F11255">
        <v>0</v>
      </c>
      <c r="G11255" t="s">
        <v>51</v>
      </c>
      <c r="H11255" t="s">
        <v>44</v>
      </c>
      <c r="I11255" t="s">
        <v>4141</v>
      </c>
      <c r="J11255" t="s">
        <v>4415</v>
      </c>
      <c r="K11255" t="s">
        <v>8925</v>
      </c>
      <c r="L11255">
        <v>1</v>
      </c>
      <c r="M11255" s="1">
        <v>41275</v>
      </c>
      <c r="N11255" s="3">
        <v>43843</v>
      </c>
      <c r="O11255" t="s">
        <v>117</v>
      </c>
      <c r="P11255">
        <v>2013</v>
      </c>
      <c r="Q11255" s="1">
        <v>41627</v>
      </c>
      <c r="R11255" s="1">
        <v>41627</v>
      </c>
      <c r="S11255">
        <v>250000</v>
      </c>
      <c r="T11255">
        <v>0</v>
      </c>
      <c r="U11255">
        <v>0</v>
      </c>
      <c r="V11255">
        <v>0</v>
      </c>
      <c r="W11255">
        <v>0</v>
      </c>
      <c r="X11255">
        <v>0</v>
      </c>
      <c r="Y11255">
        <v>0</v>
      </c>
      <c r="Z11255">
        <v>0</v>
      </c>
      <c r="AA11255">
        <v>0</v>
      </c>
      <c r="AB11255">
        <v>0</v>
      </c>
      <c r="AC11255">
        <v>0</v>
      </c>
      <c r="AD11255">
        <v>0</v>
      </c>
      <c r="AE11255">
        <v>0</v>
      </c>
      <c r="AF11255">
        <v>0</v>
      </c>
      <c r="AG11255">
        <v>0</v>
      </c>
      <c r="AH11255">
        <v>0</v>
      </c>
      <c r="AI11255">
        <v>0</v>
      </c>
      <c r="AJ11255">
        <v>0</v>
      </c>
      <c r="AK11255">
        <v>0</v>
      </c>
      <c r="AL11255">
        <v>0</v>
      </c>
      <c r="AM11255">
        <v>0</v>
      </c>
      <c r="AN11255">
        <v>1</v>
      </c>
    </row>
    <row r="11256" spans="1:40" x14ac:dyDescent="0.45">
      <c r="A11256" t="s">
        <v>2927</v>
      </c>
      <c r="B11256" t="s">
        <v>2928</v>
      </c>
      <c r="C11256" t="s">
        <v>2929</v>
      </c>
      <c r="D11256" t="s">
        <v>2930</v>
      </c>
      <c r="E11256" t="s">
        <v>134</v>
      </c>
      <c r="F11256">
        <v>0</v>
      </c>
      <c r="G11256" t="s">
        <v>51</v>
      </c>
      <c r="H11256" t="s">
        <v>44</v>
      </c>
      <c r="I11256" t="s">
        <v>107</v>
      </c>
      <c r="J11256" t="s">
        <v>108</v>
      </c>
      <c r="K11256" t="s">
        <v>2848</v>
      </c>
      <c r="L11256">
        <v>1</v>
      </c>
      <c r="M11256" s="1">
        <v>40803</v>
      </c>
      <c r="N11256" s="3">
        <v>44085</v>
      </c>
      <c r="O11256" t="s">
        <v>172</v>
      </c>
      <c r="P11256">
        <v>2011</v>
      </c>
      <c r="Q11256" s="1">
        <v>40544</v>
      </c>
      <c r="R11256" s="1">
        <v>40544</v>
      </c>
      <c r="S11256">
        <v>250000</v>
      </c>
      <c r="T11256">
        <v>0</v>
      </c>
      <c r="U11256">
        <v>0</v>
      </c>
      <c r="V11256">
        <v>0</v>
      </c>
      <c r="W11256">
        <v>0</v>
      </c>
      <c r="X11256">
        <v>0</v>
      </c>
      <c r="Y11256">
        <v>0</v>
      </c>
      <c r="Z11256">
        <v>0</v>
      </c>
      <c r="AA11256">
        <v>0</v>
      </c>
      <c r="AB11256">
        <v>0</v>
      </c>
      <c r="AC11256">
        <v>0</v>
      </c>
      <c r="AD11256">
        <v>0</v>
      </c>
      <c r="AE11256">
        <v>0</v>
      </c>
      <c r="AF11256">
        <v>0</v>
      </c>
      <c r="AG11256">
        <v>0</v>
      </c>
      <c r="AH11256">
        <v>0</v>
      </c>
      <c r="AI11256">
        <v>0</v>
      </c>
      <c r="AJ11256">
        <v>0</v>
      </c>
      <c r="AK11256">
        <v>0</v>
      </c>
      <c r="AL11256">
        <v>0</v>
      </c>
      <c r="AM11256">
        <v>0</v>
      </c>
      <c r="AN11256">
        <v>1</v>
      </c>
    </row>
    <row r="11257" spans="1:40" x14ac:dyDescent="0.45">
      <c r="A11257" t="s">
        <v>23675</v>
      </c>
      <c r="B11257" t="s">
        <v>23676</v>
      </c>
      <c r="C11257" t="s">
        <v>23677</v>
      </c>
      <c r="D11257" t="s">
        <v>23678</v>
      </c>
      <c r="E11257" t="s">
        <v>69</v>
      </c>
      <c r="F11257">
        <v>0</v>
      </c>
      <c r="G11257" t="s">
        <v>51</v>
      </c>
      <c r="H11257" t="s">
        <v>44</v>
      </c>
      <c r="I11257" t="s">
        <v>107</v>
      </c>
      <c r="J11257" t="s">
        <v>108</v>
      </c>
      <c r="K11257" t="s">
        <v>7267</v>
      </c>
      <c r="L11257">
        <v>2</v>
      </c>
      <c r="M11257" s="1">
        <v>40909</v>
      </c>
      <c r="N11257" s="3">
        <v>43842</v>
      </c>
      <c r="O11257" t="s">
        <v>94</v>
      </c>
      <c r="P11257">
        <v>2012</v>
      </c>
      <c r="Q11257" s="1">
        <v>41109</v>
      </c>
      <c r="R11257" s="1">
        <v>41172</v>
      </c>
      <c r="S11257">
        <v>250000</v>
      </c>
      <c r="T11257">
        <v>0</v>
      </c>
      <c r="U11257">
        <v>0</v>
      </c>
      <c r="V11257">
        <v>0</v>
      </c>
      <c r="W11257">
        <v>0</v>
      </c>
      <c r="X11257">
        <v>0</v>
      </c>
      <c r="Y11257">
        <v>0</v>
      </c>
      <c r="Z11257">
        <v>0</v>
      </c>
      <c r="AA11257">
        <v>0</v>
      </c>
      <c r="AB11257">
        <v>0</v>
      </c>
      <c r="AC11257">
        <v>0</v>
      </c>
      <c r="AD11257">
        <v>0</v>
      </c>
      <c r="AE11257">
        <v>0</v>
      </c>
      <c r="AF11257">
        <v>0</v>
      </c>
      <c r="AG11257">
        <v>0</v>
      </c>
      <c r="AH11257">
        <v>0</v>
      </c>
      <c r="AI11257">
        <v>0</v>
      </c>
      <c r="AJ11257">
        <v>0</v>
      </c>
      <c r="AK11257">
        <v>0</v>
      </c>
      <c r="AL11257">
        <v>0</v>
      </c>
      <c r="AM11257">
        <v>0</v>
      </c>
      <c r="AN11257">
        <v>1</v>
      </c>
    </row>
    <row r="11258" spans="1:40" x14ac:dyDescent="0.45">
      <c r="A11258" t="s">
        <v>26138</v>
      </c>
      <c r="B11258" t="s">
        <v>26139</v>
      </c>
      <c r="C11258" t="s">
        <v>26140</v>
      </c>
      <c r="D11258" t="s">
        <v>23294</v>
      </c>
      <c r="E11258" t="s">
        <v>16394</v>
      </c>
      <c r="F11258">
        <v>0</v>
      </c>
      <c r="G11258" t="s">
        <v>51</v>
      </c>
      <c r="H11258" t="s">
        <v>44</v>
      </c>
      <c r="I11258" t="s">
        <v>107</v>
      </c>
      <c r="J11258" t="s">
        <v>108</v>
      </c>
      <c r="K11258" t="s">
        <v>5306</v>
      </c>
      <c r="L11258">
        <v>1</v>
      </c>
      <c r="M11258" s="1">
        <v>41275</v>
      </c>
      <c r="N11258" s="3">
        <v>43843</v>
      </c>
      <c r="O11258" t="s">
        <v>117</v>
      </c>
      <c r="P11258">
        <v>2013</v>
      </c>
      <c r="Q11258" s="1">
        <v>41275</v>
      </c>
      <c r="R11258" s="1">
        <v>41275</v>
      </c>
      <c r="S11258">
        <v>250000</v>
      </c>
      <c r="T11258">
        <v>0</v>
      </c>
      <c r="U11258">
        <v>0</v>
      </c>
      <c r="V11258">
        <v>0</v>
      </c>
      <c r="W11258">
        <v>0</v>
      </c>
      <c r="X11258">
        <v>0</v>
      </c>
      <c r="Y11258">
        <v>0</v>
      </c>
      <c r="Z11258">
        <v>0</v>
      </c>
      <c r="AA11258">
        <v>0</v>
      </c>
      <c r="AB11258">
        <v>0</v>
      </c>
      <c r="AC11258">
        <v>0</v>
      </c>
      <c r="AD11258">
        <v>0</v>
      </c>
      <c r="AE11258">
        <v>0</v>
      </c>
      <c r="AF11258">
        <v>0</v>
      </c>
      <c r="AG11258">
        <v>0</v>
      </c>
      <c r="AH11258">
        <v>0</v>
      </c>
      <c r="AI11258">
        <v>0</v>
      </c>
      <c r="AJ11258">
        <v>0</v>
      </c>
      <c r="AK11258">
        <v>0</v>
      </c>
      <c r="AL11258">
        <v>0</v>
      </c>
      <c r="AM11258">
        <v>0</v>
      </c>
      <c r="AN11258">
        <v>1</v>
      </c>
    </row>
    <row r="11259" spans="1:40" x14ac:dyDescent="0.45">
      <c r="A11259" t="s">
        <v>40968</v>
      </c>
      <c r="B11259" t="s">
        <v>40969</v>
      </c>
      <c r="C11259" t="s">
        <v>40970</v>
      </c>
      <c r="D11259" t="s">
        <v>90</v>
      </c>
      <c r="E11259" t="s">
        <v>91</v>
      </c>
      <c r="F11259">
        <v>0</v>
      </c>
      <c r="G11259" t="s">
        <v>51</v>
      </c>
      <c r="H11259" t="s">
        <v>44</v>
      </c>
      <c r="I11259" t="s">
        <v>107</v>
      </c>
      <c r="J11259" t="s">
        <v>108</v>
      </c>
      <c r="K11259" t="s">
        <v>542</v>
      </c>
      <c r="L11259">
        <v>1</v>
      </c>
      <c r="M11259" s="1">
        <v>41030</v>
      </c>
      <c r="N11259" s="3">
        <v>43963</v>
      </c>
      <c r="O11259" t="s">
        <v>48</v>
      </c>
      <c r="P11259">
        <v>2012</v>
      </c>
      <c r="Q11259" s="1">
        <v>41903</v>
      </c>
      <c r="R11259" s="1">
        <v>41903</v>
      </c>
      <c r="S11259">
        <v>0</v>
      </c>
      <c r="T11259">
        <v>0</v>
      </c>
      <c r="U11259">
        <v>250000</v>
      </c>
      <c r="V11259">
        <v>0</v>
      </c>
      <c r="W11259">
        <v>0</v>
      </c>
      <c r="X11259">
        <v>0</v>
      </c>
      <c r="Y11259">
        <v>0</v>
      </c>
      <c r="Z11259">
        <v>0</v>
      </c>
      <c r="AA11259">
        <v>0</v>
      </c>
      <c r="AB11259">
        <v>0</v>
      </c>
      <c r="AC11259">
        <v>0</v>
      </c>
      <c r="AD11259">
        <v>0</v>
      </c>
      <c r="AE11259">
        <v>0</v>
      </c>
      <c r="AF11259">
        <v>0</v>
      </c>
      <c r="AG11259">
        <v>0</v>
      </c>
      <c r="AH11259">
        <v>0</v>
      </c>
      <c r="AI11259">
        <v>0</v>
      </c>
      <c r="AJ11259">
        <v>0</v>
      </c>
      <c r="AK11259">
        <v>0</v>
      </c>
      <c r="AL11259">
        <v>0</v>
      </c>
      <c r="AM11259">
        <v>0</v>
      </c>
      <c r="AN11259">
        <v>1</v>
      </c>
    </row>
    <row r="11260" spans="1:40" x14ac:dyDescent="0.45">
      <c r="A11260" t="s">
        <v>49911</v>
      </c>
      <c r="B11260" t="s">
        <v>49912</v>
      </c>
      <c r="C11260" t="s">
        <v>49913</v>
      </c>
      <c r="D11260" t="s">
        <v>68</v>
      </c>
      <c r="E11260" t="s">
        <v>69</v>
      </c>
      <c r="F11260">
        <v>0</v>
      </c>
      <c r="G11260" t="s">
        <v>51</v>
      </c>
      <c r="H11260" t="s">
        <v>44</v>
      </c>
      <c r="I11260" t="s">
        <v>107</v>
      </c>
      <c r="J11260" t="s">
        <v>108</v>
      </c>
      <c r="K11260" t="s">
        <v>22755</v>
      </c>
      <c r="L11260">
        <v>1</v>
      </c>
      <c r="M11260" s="1">
        <v>40179</v>
      </c>
      <c r="N11260" s="3">
        <v>43840</v>
      </c>
      <c r="O11260" t="s">
        <v>87</v>
      </c>
      <c r="P11260">
        <v>2010</v>
      </c>
      <c r="Q11260" s="1">
        <v>40277</v>
      </c>
      <c r="R11260" s="1">
        <v>40277</v>
      </c>
      <c r="S11260">
        <v>0</v>
      </c>
      <c r="T11260">
        <v>250000</v>
      </c>
      <c r="U11260">
        <v>0</v>
      </c>
      <c r="V11260">
        <v>0</v>
      </c>
      <c r="W11260">
        <v>0</v>
      </c>
      <c r="X11260">
        <v>0</v>
      </c>
      <c r="Y11260">
        <v>0</v>
      </c>
      <c r="Z11260">
        <v>0</v>
      </c>
      <c r="AA11260">
        <v>0</v>
      </c>
      <c r="AB11260">
        <v>0</v>
      </c>
      <c r="AC11260">
        <v>0</v>
      </c>
      <c r="AD11260">
        <v>0</v>
      </c>
      <c r="AE11260">
        <v>0</v>
      </c>
      <c r="AF11260">
        <v>0</v>
      </c>
      <c r="AG11260">
        <v>0</v>
      </c>
      <c r="AH11260">
        <v>0</v>
      </c>
      <c r="AI11260">
        <v>0</v>
      </c>
      <c r="AJ11260">
        <v>0</v>
      </c>
      <c r="AK11260">
        <v>0</v>
      </c>
      <c r="AL11260">
        <v>0</v>
      </c>
      <c r="AM11260">
        <v>0</v>
      </c>
      <c r="AN11260">
        <v>1</v>
      </c>
    </row>
    <row r="11261" spans="1:40" x14ac:dyDescent="0.45">
      <c r="A11261" t="s">
        <v>55927</v>
      </c>
      <c r="B11261" t="s">
        <v>55928</v>
      </c>
      <c r="C11261" t="s">
        <v>55929</v>
      </c>
      <c r="D11261" t="s">
        <v>68</v>
      </c>
      <c r="E11261" t="s">
        <v>69</v>
      </c>
      <c r="F11261">
        <v>0</v>
      </c>
      <c r="G11261" t="s">
        <v>51</v>
      </c>
      <c r="H11261" t="s">
        <v>44</v>
      </c>
      <c r="I11261" t="s">
        <v>107</v>
      </c>
      <c r="J11261" t="s">
        <v>108</v>
      </c>
      <c r="K11261" t="s">
        <v>1257</v>
      </c>
      <c r="L11261">
        <v>1</v>
      </c>
      <c r="M11261" s="1">
        <v>39814</v>
      </c>
      <c r="N11261" s="3">
        <v>43839</v>
      </c>
      <c r="O11261" t="s">
        <v>135</v>
      </c>
      <c r="P11261">
        <v>2009</v>
      </c>
      <c r="Q11261" s="1">
        <v>40287</v>
      </c>
      <c r="R11261" s="1">
        <v>40287</v>
      </c>
      <c r="S11261">
        <v>0</v>
      </c>
      <c r="T11261">
        <v>250000</v>
      </c>
      <c r="U11261">
        <v>0</v>
      </c>
      <c r="V11261">
        <v>0</v>
      </c>
      <c r="W11261">
        <v>0</v>
      </c>
      <c r="X11261">
        <v>0</v>
      </c>
      <c r="Y11261">
        <v>0</v>
      </c>
      <c r="Z11261">
        <v>0</v>
      </c>
      <c r="AA11261">
        <v>0</v>
      </c>
      <c r="AB11261">
        <v>0</v>
      </c>
      <c r="AC11261">
        <v>0</v>
      </c>
      <c r="AD11261">
        <v>0</v>
      </c>
      <c r="AE11261">
        <v>0</v>
      </c>
      <c r="AF11261">
        <v>0</v>
      </c>
      <c r="AG11261">
        <v>0</v>
      </c>
      <c r="AH11261">
        <v>0</v>
      </c>
      <c r="AI11261">
        <v>0</v>
      </c>
      <c r="AJ11261">
        <v>0</v>
      </c>
      <c r="AK11261">
        <v>0</v>
      </c>
      <c r="AL11261">
        <v>0</v>
      </c>
      <c r="AM11261">
        <v>0</v>
      </c>
      <c r="AN11261">
        <v>1</v>
      </c>
    </row>
    <row r="11262" spans="1:40" x14ac:dyDescent="0.45">
      <c r="A11262" t="s">
        <v>58082</v>
      </c>
      <c r="B11262" t="s">
        <v>58083</v>
      </c>
      <c r="C11262" t="s">
        <v>58084</v>
      </c>
      <c r="D11262" t="s">
        <v>58085</v>
      </c>
      <c r="E11262" t="s">
        <v>112</v>
      </c>
      <c r="F11262">
        <v>0</v>
      </c>
      <c r="G11262" t="s">
        <v>51</v>
      </c>
      <c r="H11262" t="s">
        <v>44</v>
      </c>
      <c r="I11262" t="s">
        <v>107</v>
      </c>
      <c r="J11262" t="s">
        <v>1147</v>
      </c>
      <c r="K11262" t="s">
        <v>58086</v>
      </c>
      <c r="L11262">
        <v>1</v>
      </c>
      <c r="M11262" s="1">
        <v>40179</v>
      </c>
      <c r="N11262" s="3">
        <v>43840</v>
      </c>
      <c r="O11262" t="s">
        <v>87</v>
      </c>
      <c r="P11262">
        <v>2010</v>
      </c>
      <c r="Q11262" s="1">
        <v>41030</v>
      </c>
      <c r="R11262" s="1">
        <v>41030</v>
      </c>
      <c r="S11262">
        <v>0</v>
      </c>
      <c r="T11262">
        <v>0</v>
      </c>
      <c r="U11262">
        <v>0</v>
      </c>
      <c r="V11262">
        <v>0</v>
      </c>
      <c r="W11262">
        <v>0</v>
      </c>
      <c r="X11262">
        <v>0</v>
      </c>
      <c r="Y11262">
        <v>250000</v>
      </c>
      <c r="Z11262">
        <v>0</v>
      </c>
      <c r="AA11262">
        <v>0</v>
      </c>
      <c r="AB11262">
        <v>0</v>
      </c>
      <c r="AC11262">
        <v>0</v>
      </c>
      <c r="AD11262">
        <v>0</v>
      </c>
      <c r="AE11262">
        <v>0</v>
      </c>
      <c r="AF11262">
        <v>0</v>
      </c>
      <c r="AG11262">
        <v>0</v>
      </c>
      <c r="AH11262">
        <v>0</v>
      </c>
      <c r="AI11262">
        <v>0</v>
      </c>
      <c r="AJ11262">
        <v>0</v>
      </c>
      <c r="AK11262">
        <v>0</v>
      </c>
      <c r="AL11262">
        <v>0</v>
      </c>
      <c r="AM11262">
        <v>0</v>
      </c>
      <c r="AN11262">
        <v>1</v>
      </c>
    </row>
    <row r="11263" spans="1:40" x14ac:dyDescent="0.45">
      <c r="A11263" t="s">
        <v>23079</v>
      </c>
      <c r="B11263" t="s">
        <v>23080</v>
      </c>
      <c r="C11263" t="s">
        <v>23081</v>
      </c>
      <c r="D11263" t="s">
        <v>198</v>
      </c>
      <c r="E11263" t="s">
        <v>199</v>
      </c>
      <c r="F11263">
        <v>0</v>
      </c>
      <c r="G11263" t="s">
        <v>51</v>
      </c>
      <c r="H11263" t="s">
        <v>44</v>
      </c>
      <c r="I11263" t="s">
        <v>1108</v>
      </c>
      <c r="J11263" t="s">
        <v>23082</v>
      </c>
      <c r="K11263" t="s">
        <v>23083</v>
      </c>
      <c r="L11263">
        <v>1</v>
      </c>
      <c r="M11263" s="1">
        <v>40353</v>
      </c>
      <c r="N11263" s="3">
        <v>43992</v>
      </c>
      <c r="O11263" t="s">
        <v>619</v>
      </c>
      <c r="P11263">
        <v>2010</v>
      </c>
      <c r="Q11263" s="1">
        <v>41751</v>
      </c>
      <c r="R11263" s="1">
        <v>41751</v>
      </c>
      <c r="S11263">
        <v>0</v>
      </c>
      <c r="T11263">
        <v>0</v>
      </c>
      <c r="U11263">
        <v>0</v>
      </c>
      <c r="V11263">
        <v>0</v>
      </c>
      <c r="W11263">
        <v>250000</v>
      </c>
      <c r="X11263">
        <v>0</v>
      </c>
      <c r="Y11263">
        <v>0</v>
      </c>
      <c r="Z11263">
        <v>0</v>
      </c>
      <c r="AA11263">
        <v>0</v>
      </c>
      <c r="AB11263">
        <v>0</v>
      </c>
      <c r="AC11263">
        <v>0</v>
      </c>
      <c r="AD11263">
        <v>0</v>
      </c>
      <c r="AE11263">
        <v>0</v>
      </c>
      <c r="AF11263">
        <v>0</v>
      </c>
      <c r="AG11263">
        <v>0</v>
      </c>
      <c r="AH11263">
        <v>0</v>
      </c>
      <c r="AI11263">
        <v>0</v>
      </c>
      <c r="AJ11263">
        <v>0</v>
      </c>
      <c r="AK11263">
        <v>0</v>
      </c>
      <c r="AL11263">
        <v>0</v>
      </c>
      <c r="AM11263">
        <v>0</v>
      </c>
      <c r="AN11263">
        <v>1</v>
      </c>
    </row>
    <row r="11264" spans="1:40" x14ac:dyDescent="0.45">
      <c r="A11264" t="s">
        <v>68209</v>
      </c>
      <c r="B11264" t="s">
        <v>68210</v>
      </c>
      <c r="C11264" t="s">
        <v>68211</v>
      </c>
      <c r="D11264" t="s">
        <v>68212</v>
      </c>
      <c r="E11264" t="s">
        <v>231</v>
      </c>
      <c r="F11264">
        <v>0</v>
      </c>
      <c r="G11264" t="s">
        <v>51</v>
      </c>
      <c r="H11264" t="s">
        <v>44</v>
      </c>
      <c r="I11264" t="s">
        <v>532</v>
      </c>
      <c r="J11264" t="s">
        <v>533</v>
      </c>
      <c r="K11264" t="s">
        <v>533</v>
      </c>
      <c r="L11264">
        <v>2</v>
      </c>
      <c r="M11264" s="1">
        <v>40238</v>
      </c>
      <c r="N11264" s="3">
        <v>43900</v>
      </c>
      <c r="O11264" t="s">
        <v>87</v>
      </c>
      <c r="P11264">
        <v>2010</v>
      </c>
      <c r="Q11264" s="1">
        <v>40948</v>
      </c>
      <c r="R11264" s="1">
        <v>41311</v>
      </c>
      <c r="S11264">
        <v>250000</v>
      </c>
      <c r="T11264">
        <v>0</v>
      </c>
      <c r="U11264">
        <v>0</v>
      </c>
      <c r="V11264">
        <v>0</v>
      </c>
      <c r="W11264">
        <v>0</v>
      </c>
      <c r="X11264">
        <v>0</v>
      </c>
      <c r="Y11264">
        <v>0</v>
      </c>
      <c r="Z11264">
        <v>0</v>
      </c>
      <c r="AA11264">
        <v>0</v>
      </c>
      <c r="AB11264">
        <v>0</v>
      </c>
      <c r="AC11264">
        <v>0</v>
      </c>
      <c r="AD11264">
        <v>0</v>
      </c>
      <c r="AE11264">
        <v>0</v>
      </c>
      <c r="AF11264">
        <v>0</v>
      </c>
      <c r="AG11264">
        <v>0</v>
      </c>
      <c r="AH11264">
        <v>0</v>
      </c>
      <c r="AI11264">
        <v>0</v>
      </c>
      <c r="AJ11264">
        <v>0</v>
      </c>
      <c r="AK11264">
        <v>0</v>
      </c>
      <c r="AL11264">
        <v>0</v>
      </c>
      <c r="AM11264">
        <v>0</v>
      </c>
      <c r="AN11264">
        <v>1</v>
      </c>
    </row>
    <row r="11265" spans="1:40" x14ac:dyDescent="0.45">
      <c r="A11265" t="s">
        <v>919</v>
      </c>
      <c r="B11265" t="s">
        <v>920</v>
      </c>
      <c r="C11265" t="s">
        <v>921</v>
      </c>
      <c r="D11265" t="s">
        <v>922</v>
      </c>
      <c r="E11265" t="s">
        <v>923</v>
      </c>
      <c r="F11265">
        <v>0</v>
      </c>
      <c r="G11265" t="s">
        <v>51</v>
      </c>
      <c r="H11265" t="s">
        <v>44</v>
      </c>
      <c r="I11265" t="s">
        <v>45</v>
      </c>
      <c r="J11265" t="s">
        <v>46</v>
      </c>
      <c r="K11265" t="s">
        <v>47</v>
      </c>
      <c r="L11265">
        <v>1</v>
      </c>
      <c r="M11265" s="1">
        <v>41094</v>
      </c>
      <c r="N11265" s="3">
        <v>44024</v>
      </c>
      <c r="O11265" t="s">
        <v>342</v>
      </c>
      <c r="P11265">
        <v>2012</v>
      </c>
      <c r="Q11265" s="1">
        <v>41154</v>
      </c>
      <c r="R11265" s="1">
        <v>41154</v>
      </c>
      <c r="S11265">
        <v>250000</v>
      </c>
      <c r="T11265">
        <v>0</v>
      </c>
      <c r="U11265">
        <v>0</v>
      </c>
      <c r="V11265">
        <v>0</v>
      </c>
      <c r="W11265">
        <v>0</v>
      </c>
      <c r="X11265">
        <v>0</v>
      </c>
      <c r="Y11265">
        <v>0</v>
      </c>
      <c r="Z11265">
        <v>0</v>
      </c>
      <c r="AA11265">
        <v>0</v>
      </c>
      <c r="AB11265">
        <v>0</v>
      </c>
      <c r="AC11265">
        <v>0</v>
      </c>
      <c r="AD11265">
        <v>0</v>
      </c>
      <c r="AE11265">
        <v>0</v>
      </c>
      <c r="AF11265">
        <v>0</v>
      </c>
      <c r="AG11265">
        <v>0</v>
      </c>
      <c r="AH11265">
        <v>0</v>
      </c>
      <c r="AI11265">
        <v>0</v>
      </c>
      <c r="AJ11265">
        <v>0</v>
      </c>
      <c r="AK11265">
        <v>0</v>
      </c>
      <c r="AL11265">
        <v>0</v>
      </c>
      <c r="AM11265">
        <v>0</v>
      </c>
      <c r="AN11265">
        <v>1</v>
      </c>
    </row>
    <row r="11266" spans="1:40" x14ac:dyDescent="0.45">
      <c r="A11266" t="s">
        <v>12899</v>
      </c>
      <c r="B11266" t="s">
        <v>12900</v>
      </c>
      <c r="C11266" t="s">
        <v>12901</v>
      </c>
      <c r="D11266" t="s">
        <v>12902</v>
      </c>
      <c r="E11266" t="s">
        <v>11202</v>
      </c>
      <c r="F11266">
        <v>0</v>
      </c>
      <c r="G11266" t="s">
        <v>51</v>
      </c>
      <c r="H11266" t="s">
        <v>44</v>
      </c>
      <c r="I11266" t="s">
        <v>45</v>
      </c>
      <c r="J11266" t="s">
        <v>46</v>
      </c>
      <c r="K11266" t="s">
        <v>47</v>
      </c>
      <c r="L11266">
        <v>2</v>
      </c>
      <c r="M11266" s="1">
        <v>40602</v>
      </c>
      <c r="N11266" s="3">
        <v>43872</v>
      </c>
      <c r="O11266" t="s">
        <v>311</v>
      </c>
      <c r="P11266">
        <v>2011</v>
      </c>
      <c r="Q11266" s="1">
        <v>40617</v>
      </c>
      <c r="R11266" s="1">
        <v>41005</v>
      </c>
      <c r="S11266">
        <v>150000</v>
      </c>
      <c r="T11266">
        <v>0</v>
      </c>
      <c r="U11266">
        <v>0</v>
      </c>
      <c r="V11266">
        <v>0</v>
      </c>
      <c r="W11266">
        <v>0</v>
      </c>
      <c r="X11266">
        <v>0</v>
      </c>
      <c r="Y11266">
        <v>100000</v>
      </c>
      <c r="Z11266">
        <v>0</v>
      </c>
      <c r="AA11266">
        <v>0</v>
      </c>
      <c r="AB11266">
        <v>0</v>
      </c>
      <c r="AC11266">
        <v>0</v>
      </c>
      <c r="AD11266">
        <v>0</v>
      </c>
      <c r="AE11266">
        <v>0</v>
      </c>
      <c r="AF11266">
        <v>0</v>
      </c>
      <c r="AG11266">
        <v>0</v>
      </c>
      <c r="AH11266">
        <v>0</v>
      </c>
      <c r="AI11266">
        <v>0</v>
      </c>
      <c r="AJ11266">
        <v>0</v>
      </c>
      <c r="AK11266">
        <v>0</v>
      </c>
      <c r="AL11266">
        <v>0</v>
      </c>
      <c r="AM11266">
        <v>0</v>
      </c>
      <c r="AN11266">
        <v>1</v>
      </c>
    </row>
    <row r="11267" spans="1:40" x14ac:dyDescent="0.45">
      <c r="A11267" t="s">
        <v>12925</v>
      </c>
      <c r="B11267" t="s">
        <v>12926</v>
      </c>
      <c r="C11267" t="s">
        <v>12927</v>
      </c>
      <c r="D11267" t="s">
        <v>12928</v>
      </c>
      <c r="E11267" t="s">
        <v>7004</v>
      </c>
      <c r="F11267">
        <v>0</v>
      </c>
      <c r="G11267" t="s">
        <v>51</v>
      </c>
      <c r="H11267" t="s">
        <v>44</v>
      </c>
      <c r="I11267" t="s">
        <v>45</v>
      </c>
      <c r="J11267" t="s">
        <v>46</v>
      </c>
      <c r="K11267" t="s">
        <v>47</v>
      </c>
      <c r="L11267">
        <v>1</v>
      </c>
      <c r="M11267" s="1">
        <v>41225</v>
      </c>
      <c r="N11267" s="3">
        <v>44147</v>
      </c>
      <c r="O11267" t="s">
        <v>58</v>
      </c>
      <c r="P11267">
        <v>2012</v>
      </c>
      <c r="Q11267" s="1">
        <v>41214</v>
      </c>
      <c r="R11267" s="1">
        <v>41214</v>
      </c>
      <c r="S11267">
        <v>0</v>
      </c>
      <c r="T11267">
        <v>0</v>
      </c>
      <c r="U11267">
        <v>0</v>
      </c>
      <c r="V11267">
        <v>0</v>
      </c>
      <c r="W11267">
        <v>0</v>
      </c>
      <c r="X11267">
        <v>0</v>
      </c>
      <c r="Y11267">
        <v>250000</v>
      </c>
      <c r="Z11267">
        <v>0</v>
      </c>
      <c r="AA11267">
        <v>0</v>
      </c>
      <c r="AB11267">
        <v>0</v>
      </c>
      <c r="AC11267">
        <v>0</v>
      </c>
      <c r="AD11267">
        <v>0</v>
      </c>
      <c r="AE11267">
        <v>0</v>
      </c>
      <c r="AF11267">
        <v>0</v>
      </c>
      <c r="AG11267">
        <v>0</v>
      </c>
      <c r="AH11267">
        <v>0</v>
      </c>
      <c r="AI11267">
        <v>0</v>
      </c>
      <c r="AJ11267">
        <v>0</v>
      </c>
      <c r="AK11267">
        <v>0</v>
      </c>
      <c r="AL11267">
        <v>0</v>
      </c>
      <c r="AM11267">
        <v>0</v>
      </c>
      <c r="AN11267">
        <v>1</v>
      </c>
    </row>
    <row r="11268" spans="1:40" x14ac:dyDescent="0.45">
      <c r="A11268" t="s">
        <v>17131</v>
      </c>
      <c r="B11268" t="s">
        <v>17132</v>
      </c>
      <c r="C11268" t="s">
        <v>17133</v>
      </c>
      <c r="D11268" t="s">
        <v>111</v>
      </c>
      <c r="E11268" t="s">
        <v>112</v>
      </c>
      <c r="F11268">
        <v>0</v>
      </c>
      <c r="G11268" t="s">
        <v>51</v>
      </c>
      <c r="H11268" t="s">
        <v>44</v>
      </c>
      <c r="I11268" t="s">
        <v>45</v>
      </c>
      <c r="J11268" t="s">
        <v>46</v>
      </c>
      <c r="K11268" t="s">
        <v>47</v>
      </c>
      <c r="L11268">
        <v>1</v>
      </c>
      <c r="M11268" s="1">
        <v>38626</v>
      </c>
      <c r="N11268" s="3">
        <v>44109</v>
      </c>
      <c r="O11268" t="s">
        <v>2113</v>
      </c>
      <c r="P11268">
        <v>2005</v>
      </c>
      <c r="Q11268" s="1">
        <v>38504</v>
      </c>
      <c r="R11268" s="1">
        <v>38504</v>
      </c>
      <c r="S11268">
        <v>250000</v>
      </c>
      <c r="T11268">
        <v>0</v>
      </c>
      <c r="U11268">
        <v>0</v>
      </c>
      <c r="V11268">
        <v>0</v>
      </c>
      <c r="W11268">
        <v>0</v>
      </c>
      <c r="X11268">
        <v>0</v>
      </c>
      <c r="Y11268">
        <v>0</v>
      </c>
      <c r="Z11268">
        <v>0</v>
      </c>
      <c r="AA11268">
        <v>0</v>
      </c>
      <c r="AB11268">
        <v>0</v>
      </c>
      <c r="AC11268">
        <v>0</v>
      </c>
      <c r="AD11268">
        <v>0</v>
      </c>
      <c r="AE11268">
        <v>0</v>
      </c>
      <c r="AF11268">
        <v>0</v>
      </c>
      <c r="AG11268">
        <v>0</v>
      </c>
      <c r="AH11268">
        <v>0</v>
      </c>
      <c r="AI11268">
        <v>0</v>
      </c>
      <c r="AJ11268">
        <v>0</v>
      </c>
      <c r="AK11268">
        <v>0</v>
      </c>
      <c r="AL11268">
        <v>0</v>
      </c>
      <c r="AM11268">
        <v>0</v>
      </c>
      <c r="AN11268">
        <v>1</v>
      </c>
    </row>
    <row r="11269" spans="1:40" x14ac:dyDescent="0.45">
      <c r="A11269" t="s">
        <v>20796</v>
      </c>
      <c r="B11269" t="s">
        <v>20797</v>
      </c>
      <c r="C11269" t="s">
        <v>20798</v>
      </c>
      <c r="D11269" t="s">
        <v>1062</v>
      </c>
      <c r="E11269" t="s">
        <v>1063</v>
      </c>
      <c r="F11269">
        <v>0</v>
      </c>
      <c r="G11269" t="s">
        <v>51</v>
      </c>
      <c r="H11269" t="s">
        <v>44</v>
      </c>
      <c r="I11269" t="s">
        <v>45</v>
      </c>
      <c r="J11269" t="s">
        <v>46</v>
      </c>
      <c r="K11269" t="s">
        <v>47</v>
      </c>
      <c r="L11269">
        <v>1</v>
      </c>
      <c r="M11269" s="1">
        <v>40258</v>
      </c>
      <c r="N11269" s="3">
        <v>43900</v>
      </c>
      <c r="O11269" t="s">
        <v>87</v>
      </c>
      <c r="P11269">
        <v>2010</v>
      </c>
      <c r="Q11269" s="1">
        <v>40817</v>
      </c>
      <c r="R11269" s="1">
        <v>40817</v>
      </c>
      <c r="S11269">
        <v>0</v>
      </c>
      <c r="T11269">
        <v>0</v>
      </c>
      <c r="U11269">
        <v>0</v>
      </c>
      <c r="V11269">
        <v>0</v>
      </c>
      <c r="W11269">
        <v>0</v>
      </c>
      <c r="X11269">
        <v>0</v>
      </c>
      <c r="Y11269">
        <v>250000</v>
      </c>
      <c r="Z11269">
        <v>0</v>
      </c>
      <c r="AA11269">
        <v>0</v>
      </c>
      <c r="AB11269">
        <v>0</v>
      </c>
      <c r="AC11269">
        <v>0</v>
      </c>
      <c r="AD11269">
        <v>0</v>
      </c>
      <c r="AE11269">
        <v>0</v>
      </c>
      <c r="AF11269">
        <v>0</v>
      </c>
      <c r="AG11269">
        <v>0</v>
      </c>
      <c r="AH11269">
        <v>0</v>
      </c>
      <c r="AI11269">
        <v>0</v>
      </c>
      <c r="AJ11269">
        <v>0</v>
      </c>
      <c r="AK11269">
        <v>0</v>
      </c>
      <c r="AL11269">
        <v>0</v>
      </c>
      <c r="AM11269">
        <v>0</v>
      </c>
      <c r="AN11269">
        <v>1</v>
      </c>
    </row>
    <row r="11270" spans="1:40" x14ac:dyDescent="0.45">
      <c r="A11270" t="s">
        <v>21211</v>
      </c>
      <c r="B11270" t="s">
        <v>21212</v>
      </c>
      <c r="C11270" t="s">
        <v>21213</v>
      </c>
      <c r="D11270" t="s">
        <v>21214</v>
      </c>
      <c r="E11270" t="s">
        <v>4322</v>
      </c>
      <c r="F11270">
        <v>0</v>
      </c>
      <c r="G11270" t="s">
        <v>51</v>
      </c>
      <c r="H11270" t="s">
        <v>44</v>
      </c>
      <c r="I11270" t="s">
        <v>45</v>
      </c>
      <c r="J11270" t="s">
        <v>825</v>
      </c>
      <c r="K11270" t="s">
        <v>2646</v>
      </c>
      <c r="L11270">
        <v>1</v>
      </c>
      <c r="M11270" s="1">
        <v>40057</v>
      </c>
      <c r="N11270" s="3">
        <v>44083</v>
      </c>
      <c r="O11270" t="s">
        <v>194</v>
      </c>
      <c r="P11270">
        <v>2009</v>
      </c>
      <c r="Q11270" s="1">
        <v>40057</v>
      </c>
      <c r="R11270" s="1">
        <v>40057</v>
      </c>
      <c r="S11270">
        <v>250000</v>
      </c>
      <c r="T11270">
        <v>0</v>
      </c>
      <c r="U11270">
        <v>0</v>
      </c>
      <c r="V11270">
        <v>0</v>
      </c>
      <c r="W11270">
        <v>0</v>
      </c>
      <c r="X11270">
        <v>0</v>
      </c>
      <c r="Y11270">
        <v>0</v>
      </c>
      <c r="Z11270">
        <v>0</v>
      </c>
      <c r="AA11270">
        <v>0</v>
      </c>
      <c r="AB11270">
        <v>0</v>
      </c>
      <c r="AC11270">
        <v>0</v>
      </c>
      <c r="AD11270">
        <v>0</v>
      </c>
      <c r="AE11270">
        <v>0</v>
      </c>
      <c r="AF11270">
        <v>0</v>
      </c>
      <c r="AG11270">
        <v>0</v>
      </c>
      <c r="AH11270">
        <v>0</v>
      </c>
      <c r="AI11270">
        <v>0</v>
      </c>
      <c r="AJ11270">
        <v>0</v>
      </c>
      <c r="AK11270">
        <v>0</v>
      </c>
      <c r="AL11270">
        <v>0</v>
      </c>
      <c r="AM11270">
        <v>0</v>
      </c>
      <c r="AN11270">
        <v>1</v>
      </c>
    </row>
    <row r="11271" spans="1:40" x14ac:dyDescent="0.45">
      <c r="A11271" t="s">
        <v>24203</v>
      </c>
      <c r="B11271" t="s">
        <v>24204</v>
      </c>
      <c r="C11271" t="s">
        <v>24205</v>
      </c>
      <c r="D11271" t="s">
        <v>24206</v>
      </c>
      <c r="E11271" t="s">
        <v>79</v>
      </c>
      <c r="F11271">
        <v>0</v>
      </c>
      <c r="G11271" t="s">
        <v>51</v>
      </c>
      <c r="H11271" t="s">
        <v>44</v>
      </c>
      <c r="I11271" t="s">
        <v>45</v>
      </c>
      <c r="J11271" t="s">
        <v>46</v>
      </c>
      <c r="K11271" t="s">
        <v>47</v>
      </c>
      <c r="L11271">
        <v>1</v>
      </c>
      <c r="M11271" s="1">
        <v>39508</v>
      </c>
      <c r="N11271" s="3">
        <v>43898</v>
      </c>
      <c r="O11271" t="s">
        <v>133</v>
      </c>
      <c r="P11271">
        <v>2008</v>
      </c>
      <c r="Q11271" s="1">
        <v>39548</v>
      </c>
      <c r="R11271" s="1">
        <v>39548</v>
      </c>
      <c r="S11271">
        <v>250000</v>
      </c>
      <c r="T11271">
        <v>0</v>
      </c>
      <c r="U11271">
        <v>0</v>
      </c>
      <c r="V11271">
        <v>0</v>
      </c>
      <c r="W11271">
        <v>0</v>
      </c>
      <c r="X11271">
        <v>0</v>
      </c>
      <c r="Y11271">
        <v>0</v>
      </c>
      <c r="Z11271">
        <v>0</v>
      </c>
      <c r="AA11271">
        <v>0</v>
      </c>
      <c r="AB11271">
        <v>0</v>
      </c>
      <c r="AC11271">
        <v>0</v>
      </c>
      <c r="AD11271">
        <v>0</v>
      </c>
      <c r="AE11271">
        <v>0</v>
      </c>
      <c r="AF11271">
        <v>0</v>
      </c>
      <c r="AG11271">
        <v>0</v>
      </c>
      <c r="AH11271">
        <v>0</v>
      </c>
      <c r="AI11271">
        <v>0</v>
      </c>
      <c r="AJ11271">
        <v>0</v>
      </c>
      <c r="AK11271">
        <v>0</v>
      </c>
      <c r="AL11271">
        <v>0</v>
      </c>
      <c r="AM11271">
        <v>0</v>
      </c>
      <c r="AN11271">
        <v>1</v>
      </c>
    </row>
    <row r="11272" spans="1:40" x14ac:dyDescent="0.45">
      <c r="A11272" t="s">
        <v>25009</v>
      </c>
      <c r="B11272" t="s">
        <v>25010</v>
      </c>
      <c r="C11272" t="s">
        <v>25011</v>
      </c>
      <c r="D11272" t="s">
        <v>25012</v>
      </c>
      <c r="E11272" t="s">
        <v>326</v>
      </c>
      <c r="F11272">
        <v>0</v>
      </c>
      <c r="G11272" t="s">
        <v>51</v>
      </c>
      <c r="H11272" t="s">
        <v>44</v>
      </c>
      <c r="I11272" t="s">
        <v>45</v>
      </c>
      <c r="J11272" t="s">
        <v>46</v>
      </c>
      <c r="K11272" t="s">
        <v>47</v>
      </c>
      <c r="L11272">
        <v>1</v>
      </c>
      <c r="M11272" s="1">
        <v>40544</v>
      </c>
      <c r="N11272" s="3">
        <v>43841</v>
      </c>
      <c r="O11272" t="s">
        <v>311</v>
      </c>
      <c r="P11272">
        <v>2011</v>
      </c>
      <c r="Q11272" s="1">
        <v>41471</v>
      </c>
      <c r="R11272" s="1">
        <v>41471</v>
      </c>
      <c r="S11272">
        <v>0</v>
      </c>
      <c r="T11272">
        <v>0</v>
      </c>
      <c r="U11272">
        <v>0</v>
      </c>
      <c r="V11272">
        <v>0</v>
      </c>
      <c r="W11272">
        <v>0</v>
      </c>
      <c r="X11272">
        <v>0</v>
      </c>
      <c r="Y11272">
        <v>0</v>
      </c>
      <c r="Z11272">
        <v>0</v>
      </c>
      <c r="AA11272">
        <v>0</v>
      </c>
      <c r="AB11272">
        <v>0</v>
      </c>
      <c r="AC11272">
        <v>0</v>
      </c>
      <c r="AD11272">
        <v>0</v>
      </c>
      <c r="AE11272">
        <v>250000</v>
      </c>
      <c r="AF11272">
        <v>0</v>
      </c>
      <c r="AG11272">
        <v>0</v>
      </c>
      <c r="AH11272">
        <v>0</v>
      </c>
      <c r="AI11272">
        <v>0</v>
      </c>
      <c r="AJ11272">
        <v>0</v>
      </c>
      <c r="AK11272">
        <v>0</v>
      </c>
      <c r="AL11272">
        <v>0</v>
      </c>
      <c r="AM11272">
        <v>0</v>
      </c>
      <c r="AN11272">
        <v>1</v>
      </c>
    </row>
    <row r="11273" spans="1:40" x14ac:dyDescent="0.45">
      <c r="A11273" t="s">
        <v>26407</v>
      </c>
      <c r="B11273" t="s">
        <v>26408</v>
      </c>
      <c r="C11273" t="s">
        <v>26409</v>
      </c>
      <c r="D11273" t="s">
        <v>26410</v>
      </c>
      <c r="E11273" t="s">
        <v>79</v>
      </c>
      <c r="F11273">
        <v>0</v>
      </c>
      <c r="G11273" t="s">
        <v>51</v>
      </c>
      <c r="H11273" t="s">
        <v>44</v>
      </c>
      <c r="I11273" t="s">
        <v>45</v>
      </c>
      <c r="J11273" t="s">
        <v>46</v>
      </c>
      <c r="K11273" t="s">
        <v>47</v>
      </c>
      <c r="L11273">
        <v>1</v>
      </c>
      <c r="M11273" s="1">
        <v>40452</v>
      </c>
      <c r="N11273" s="3">
        <v>44114</v>
      </c>
      <c r="O11273" t="s">
        <v>153</v>
      </c>
      <c r="P11273">
        <v>2010</v>
      </c>
      <c r="Q11273" s="1">
        <v>40787</v>
      </c>
      <c r="R11273" s="1">
        <v>40787</v>
      </c>
      <c r="S11273">
        <v>250000</v>
      </c>
      <c r="T11273">
        <v>0</v>
      </c>
      <c r="U11273">
        <v>0</v>
      </c>
      <c r="V11273">
        <v>0</v>
      </c>
      <c r="W11273">
        <v>0</v>
      </c>
      <c r="X11273">
        <v>0</v>
      </c>
      <c r="Y11273">
        <v>0</v>
      </c>
      <c r="Z11273">
        <v>0</v>
      </c>
      <c r="AA11273">
        <v>0</v>
      </c>
      <c r="AB11273">
        <v>0</v>
      </c>
      <c r="AC11273">
        <v>0</v>
      </c>
      <c r="AD11273">
        <v>0</v>
      </c>
      <c r="AE11273">
        <v>0</v>
      </c>
      <c r="AF11273">
        <v>0</v>
      </c>
      <c r="AG11273">
        <v>0</v>
      </c>
      <c r="AH11273">
        <v>0</v>
      </c>
      <c r="AI11273">
        <v>0</v>
      </c>
      <c r="AJ11273">
        <v>0</v>
      </c>
      <c r="AK11273">
        <v>0</v>
      </c>
      <c r="AL11273">
        <v>0</v>
      </c>
      <c r="AM11273">
        <v>0</v>
      </c>
      <c r="AN11273">
        <v>1</v>
      </c>
    </row>
    <row r="11274" spans="1:40" x14ac:dyDescent="0.45">
      <c r="A11274" t="s">
        <v>27051</v>
      </c>
      <c r="B11274" t="s">
        <v>27052</v>
      </c>
      <c r="C11274" t="s">
        <v>27053</v>
      </c>
      <c r="D11274" t="s">
        <v>27054</v>
      </c>
      <c r="E11274" t="s">
        <v>777</v>
      </c>
      <c r="F11274">
        <v>0</v>
      </c>
      <c r="G11274" t="s">
        <v>51</v>
      </c>
      <c r="H11274" t="s">
        <v>44</v>
      </c>
      <c r="I11274" t="s">
        <v>45</v>
      </c>
      <c r="J11274" t="s">
        <v>46</v>
      </c>
      <c r="K11274" t="s">
        <v>47</v>
      </c>
      <c r="L11274">
        <v>1</v>
      </c>
      <c r="M11274" s="1">
        <v>40544</v>
      </c>
      <c r="N11274" s="3">
        <v>43841</v>
      </c>
      <c r="O11274" t="s">
        <v>311</v>
      </c>
      <c r="P11274">
        <v>2011</v>
      </c>
      <c r="Q11274" s="1">
        <v>40909</v>
      </c>
      <c r="R11274" s="1">
        <v>40909</v>
      </c>
      <c r="S11274">
        <v>0</v>
      </c>
      <c r="T11274">
        <v>0</v>
      </c>
      <c r="U11274">
        <v>0</v>
      </c>
      <c r="V11274">
        <v>0</v>
      </c>
      <c r="W11274">
        <v>0</v>
      </c>
      <c r="X11274">
        <v>0</v>
      </c>
      <c r="Y11274">
        <v>250000</v>
      </c>
      <c r="Z11274">
        <v>0</v>
      </c>
      <c r="AA11274">
        <v>0</v>
      </c>
      <c r="AB11274">
        <v>0</v>
      </c>
      <c r="AC11274">
        <v>0</v>
      </c>
      <c r="AD11274">
        <v>0</v>
      </c>
      <c r="AE11274">
        <v>0</v>
      </c>
      <c r="AF11274">
        <v>0</v>
      </c>
      <c r="AG11274">
        <v>0</v>
      </c>
      <c r="AH11274">
        <v>0</v>
      </c>
      <c r="AI11274">
        <v>0</v>
      </c>
      <c r="AJ11274">
        <v>0</v>
      </c>
      <c r="AK11274">
        <v>0</v>
      </c>
      <c r="AL11274">
        <v>0</v>
      </c>
      <c r="AM11274">
        <v>0</v>
      </c>
      <c r="AN11274">
        <v>1</v>
      </c>
    </row>
    <row r="11275" spans="1:40" x14ac:dyDescent="0.45">
      <c r="A11275" t="s">
        <v>27545</v>
      </c>
      <c r="B11275" t="s">
        <v>27546</v>
      </c>
      <c r="C11275" t="s">
        <v>27547</v>
      </c>
      <c r="D11275" t="s">
        <v>1709</v>
      </c>
      <c r="E11275" t="s">
        <v>1038</v>
      </c>
      <c r="F11275">
        <v>0</v>
      </c>
      <c r="G11275" t="s">
        <v>51</v>
      </c>
      <c r="H11275" t="s">
        <v>44</v>
      </c>
      <c r="I11275" t="s">
        <v>45</v>
      </c>
      <c r="J11275" t="s">
        <v>46</v>
      </c>
      <c r="K11275" t="s">
        <v>47</v>
      </c>
      <c r="L11275">
        <v>1</v>
      </c>
      <c r="M11275" s="1">
        <v>40553</v>
      </c>
      <c r="N11275" s="3">
        <v>43841</v>
      </c>
      <c r="O11275" t="s">
        <v>311</v>
      </c>
      <c r="P11275">
        <v>2011</v>
      </c>
      <c r="Q11275" s="1">
        <v>40553</v>
      </c>
      <c r="R11275" s="1">
        <v>40553</v>
      </c>
      <c r="S11275">
        <v>250000</v>
      </c>
      <c r="T11275">
        <v>0</v>
      </c>
      <c r="U11275">
        <v>0</v>
      </c>
      <c r="V11275">
        <v>0</v>
      </c>
      <c r="W11275">
        <v>0</v>
      </c>
      <c r="X11275">
        <v>0</v>
      </c>
      <c r="Y11275">
        <v>0</v>
      </c>
      <c r="Z11275">
        <v>0</v>
      </c>
      <c r="AA11275">
        <v>0</v>
      </c>
      <c r="AB11275">
        <v>0</v>
      </c>
      <c r="AC11275">
        <v>0</v>
      </c>
      <c r="AD11275">
        <v>0</v>
      </c>
      <c r="AE11275">
        <v>0</v>
      </c>
      <c r="AF11275">
        <v>0</v>
      </c>
      <c r="AG11275">
        <v>0</v>
      </c>
      <c r="AH11275">
        <v>0</v>
      </c>
      <c r="AI11275">
        <v>0</v>
      </c>
      <c r="AJ11275">
        <v>0</v>
      </c>
      <c r="AK11275">
        <v>0</v>
      </c>
      <c r="AL11275">
        <v>0</v>
      </c>
      <c r="AM11275">
        <v>0</v>
      </c>
      <c r="AN11275">
        <v>1</v>
      </c>
    </row>
    <row r="11276" spans="1:40" x14ac:dyDescent="0.45">
      <c r="A11276" t="s">
        <v>31926</v>
      </c>
      <c r="B11276" t="s">
        <v>31927</v>
      </c>
      <c r="C11276" t="s">
        <v>31928</v>
      </c>
      <c r="D11276" t="s">
        <v>73</v>
      </c>
      <c r="E11276" t="s">
        <v>74</v>
      </c>
      <c r="F11276">
        <v>0</v>
      </c>
      <c r="G11276" t="s">
        <v>51</v>
      </c>
      <c r="H11276" t="s">
        <v>44</v>
      </c>
      <c r="I11276" t="s">
        <v>45</v>
      </c>
      <c r="J11276" t="s">
        <v>46</v>
      </c>
      <c r="K11276" t="s">
        <v>47</v>
      </c>
      <c r="L11276">
        <v>1</v>
      </c>
      <c r="M11276" s="1">
        <v>36161</v>
      </c>
      <c r="N11276" s="2">
        <v>36161</v>
      </c>
      <c r="O11276" t="s">
        <v>597</v>
      </c>
      <c r="P11276">
        <v>1999</v>
      </c>
      <c r="Q11276" s="1">
        <v>41185</v>
      </c>
      <c r="R11276" s="1">
        <v>41185</v>
      </c>
      <c r="S11276">
        <v>0</v>
      </c>
      <c r="T11276">
        <v>0</v>
      </c>
      <c r="U11276">
        <v>0</v>
      </c>
      <c r="V11276">
        <v>0</v>
      </c>
      <c r="W11276">
        <v>0</v>
      </c>
      <c r="X11276">
        <v>250000</v>
      </c>
      <c r="Y11276">
        <v>0</v>
      </c>
      <c r="Z11276">
        <v>0</v>
      </c>
      <c r="AA11276">
        <v>0</v>
      </c>
      <c r="AB11276">
        <v>0</v>
      </c>
      <c r="AC11276">
        <v>0</v>
      </c>
      <c r="AD11276">
        <v>0</v>
      </c>
      <c r="AE11276">
        <v>0</v>
      </c>
      <c r="AF11276">
        <v>0</v>
      </c>
      <c r="AG11276">
        <v>0</v>
      </c>
      <c r="AH11276">
        <v>0</v>
      </c>
      <c r="AI11276">
        <v>0</v>
      </c>
      <c r="AJ11276">
        <v>0</v>
      </c>
      <c r="AK11276">
        <v>0</v>
      </c>
      <c r="AL11276">
        <v>0</v>
      </c>
      <c r="AM11276">
        <v>0</v>
      </c>
      <c r="AN11276">
        <v>1</v>
      </c>
    </row>
    <row r="11277" spans="1:40" x14ac:dyDescent="0.45">
      <c r="A11277" t="s">
        <v>32311</v>
      </c>
      <c r="B11277" t="s">
        <v>32312</v>
      </c>
      <c r="C11277" t="s">
        <v>32313</v>
      </c>
      <c r="D11277" t="s">
        <v>90</v>
      </c>
      <c r="E11277" t="s">
        <v>91</v>
      </c>
      <c r="F11277">
        <v>0</v>
      </c>
      <c r="G11277" t="s">
        <v>51</v>
      </c>
      <c r="H11277" t="s">
        <v>44</v>
      </c>
      <c r="I11277" t="s">
        <v>45</v>
      </c>
      <c r="J11277" t="s">
        <v>46</v>
      </c>
      <c r="K11277" t="s">
        <v>47</v>
      </c>
      <c r="L11277">
        <v>1</v>
      </c>
      <c r="M11277" s="1">
        <v>40544</v>
      </c>
      <c r="N11277" s="3">
        <v>43841</v>
      </c>
      <c r="O11277" t="s">
        <v>311</v>
      </c>
      <c r="P11277">
        <v>2011</v>
      </c>
      <c r="Q11277" s="1">
        <v>40602</v>
      </c>
      <c r="R11277" s="1">
        <v>40602</v>
      </c>
      <c r="S11277">
        <v>250000</v>
      </c>
      <c r="T11277">
        <v>0</v>
      </c>
      <c r="U11277">
        <v>0</v>
      </c>
      <c r="V11277">
        <v>0</v>
      </c>
      <c r="W11277">
        <v>0</v>
      </c>
      <c r="X11277">
        <v>0</v>
      </c>
      <c r="Y11277">
        <v>0</v>
      </c>
      <c r="Z11277">
        <v>0</v>
      </c>
      <c r="AA11277">
        <v>0</v>
      </c>
      <c r="AB11277">
        <v>0</v>
      </c>
      <c r="AC11277">
        <v>0</v>
      </c>
      <c r="AD11277">
        <v>0</v>
      </c>
      <c r="AE11277">
        <v>0</v>
      </c>
      <c r="AF11277">
        <v>0</v>
      </c>
      <c r="AG11277">
        <v>0</v>
      </c>
      <c r="AH11277">
        <v>0</v>
      </c>
      <c r="AI11277">
        <v>0</v>
      </c>
      <c r="AJ11277">
        <v>0</v>
      </c>
      <c r="AK11277">
        <v>0</v>
      </c>
      <c r="AL11277">
        <v>0</v>
      </c>
      <c r="AM11277">
        <v>0</v>
      </c>
      <c r="AN11277">
        <v>1</v>
      </c>
    </row>
    <row r="11278" spans="1:40" x14ac:dyDescent="0.45">
      <c r="A11278" t="s">
        <v>35262</v>
      </c>
      <c r="B11278" t="s">
        <v>35263</v>
      </c>
      <c r="C11278" t="s">
        <v>35264</v>
      </c>
      <c r="D11278" t="s">
        <v>35265</v>
      </c>
      <c r="E11278" t="s">
        <v>326</v>
      </c>
      <c r="F11278">
        <v>0</v>
      </c>
      <c r="G11278" t="s">
        <v>51</v>
      </c>
      <c r="H11278" t="s">
        <v>44</v>
      </c>
      <c r="I11278" t="s">
        <v>45</v>
      </c>
      <c r="J11278" t="s">
        <v>6384</v>
      </c>
      <c r="K11278" t="s">
        <v>6385</v>
      </c>
      <c r="L11278">
        <v>1</v>
      </c>
      <c r="M11278" s="1">
        <v>41487</v>
      </c>
      <c r="N11278" s="3">
        <v>44056</v>
      </c>
      <c r="O11278" t="s">
        <v>190</v>
      </c>
      <c r="P11278">
        <v>2013</v>
      </c>
      <c r="Q11278" s="1">
        <v>41487</v>
      </c>
      <c r="R11278" s="1">
        <v>41487</v>
      </c>
      <c r="S11278">
        <v>250000</v>
      </c>
      <c r="T11278">
        <v>0</v>
      </c>
      <c r="U11278">
        <v>0</v>
      </c>
      <c r="V11278">
        <v>0</v>
      </c>
      <c r="W11278">
        <v>0</v>
      </c>
      <c r="X11278">
        <v>0</v>
      </c>
      <c r="Y11278">
        <v>0</v>
      </c>
      <c r="Z11278">
        <v>0</v>
      </c>
      <c r="AA11278">
        <v>0</v>
      </c>
      <c r="AB11278">
        <v>0</v>
      </c>
      <c r="AC11278">
        <v>0</v>
      </c>
      <c r="AD11278">
        <v>0</v>
      </c>
      <c r="AE11278">
        <v>0</v>
      </c>
      <c r="AF11278">
        <v>0</v>
      </c>
      <c r="AG11278">
        <v>0</v>
      </c>
      <c r="AH11278">
        <v>0</v>
      </c>
      <c r="AI11278">
        <v>0</v>
      </c>
      <c r="AJ11278">
        <v>0</v>
      </c>
      <c r="AK11278">
        <v>0</v>
      </c>
      <c r="AL11278">
        <v>0</v>
      </c>
      <c r="AM11278">
        <v>0</v>
      </c>
      <c r="AN11278">
        <v>1</v>
      </c>
    </row>
    <row r="11279" spans="1:40" x14ac:dyDescent="0.45">
      <c r="A11279" t="s">
        <v>36821</v>
      </c>
      <c r="B11279" t="s">
        <v>36822</v>
      </c>
      <c r="C11279" t="s">
        <v>36823</v>
      </c>
      <c r="D11279" t="s">
        <v>21546</v>
      </c>
      <c r="E11279" t="s">
        <v>2874</v>
      </c>
      <c r="F11279">
        <v>0</v>
      </c>
      <c r="G11279" t="s">
        <v>51</v>
      </c>
      <c r="H11279" t="s">
        <v>44</v>
      </c>
      <c r="I11279" t="s">
        <v>45</v>
      </c>
      <c r="J11279" t="s">
        <v>46</v>
      </c>
      <c r="K11279" t="s">
        <v>47</v>
      </c>
      <c r="L11279">
        <v>3</v>
      </c>
      <c r="M11279" s="1">
        <v>40544</v>
      </c>
      <c r="N11279" s="3">
        <v>43841</v>
      </c>
      <c r="O11279" t="s">
        <v>311</v>
      </c>
      <c r="P11279">
        <v>2011</v>
      </c>
      <c r="Q11279" s="1">
        <v>40691</v>
      </c>
      <c r="R11279" s="1">
        <v>41548</v>
      </c>
      <c r="S11279">
        <v>150000</v>
      </c>
      <c r="T11279">
        <v>100000</v>
      </c>
      <c r="U11279">
        <v>0</v>
      </c>
      <c r="V11279">
        <v>0</v>
      </c>
      <c r="W11279">
        <v>0</v>
      </c>
      <c r="X11279">
        <v>0</v>
      </c>
      <c r="Y11279">
        <v>0</v>
      </c>
      <c r="Z11279">
        <v>0</v>
      </c>
      <c r="AA11279">
        <v>0</v>
      </c>
      <c r="AB11279">
        <v>0</v>
      </c>
      <c r="AC11279">
        <v>0</v>
      </c>
      <c r="AD11279">
        <v>0</v>
      </c>
      <c r="AE11279">
        <v>0</v>
      </c>
      <c r="AF11279">
        <v>0</v>
      </c>
      <c r="AG11279">
        <v>0</v>
      </c>
      <c r="AH11279">
        <v>0</v>
      </c>
      <c r="AI11279">
        <v>0</v>
      </c>
      <c r="AJ11279">
        <v>0</v>
      </c>
      <c r="AK11279">
        <v>0</v>
      </c>
      <c r="AL11279">
        <v>0</v>
      </c>
      <c r="AM11279">
        <v>0</v>
      </c>
      <c r="AN11279">
        <v>1</v>
      </c>
    </row>
    <row r="11280" spans="1:40" x14ac:dyDescent="0.45">
      <c r="A11280" t="s">
        <v>38738</v>
      </c>
      <c r="B11280" t="s">
        <v>38739</v>
      </c>
      <c r="C11280" t="s">
        <v>38740</v>
      </c>
      <c r="D11280" t="s">
        <v>38741</v>
      </c>
      <c r="E11280" t="s">
        <v>5774</v>
      </c>
      <c r="F11280">
        <v>0</v>
      </c>
      <c r="G11280" t="s">
        <v>51</v>
      </c>
      <c r="H11280" t="s">
        <v>44</v>
      </c>
      <c r="I11280" t="s">
        <v>45</v>
      </c>
      <c r="J11280" t="s">
        <v>46</v>
      </c>
      <c r="K11280" t="s">
        <v>47</v>
      </c>
      <c r="L11280">
        <v>1</v>
      </c>
      <c r="M11280" s="1">
        <v>39753</v>
      </c>
      <c r="N11280" s="3">
        <v>44143</v>
      </c>
      <c r="O11280" t="s">
        <v>472</v>
      </c>
      <c r="P11280">
        <v>2008</v>
      </c>
      <c r="Q11280" s="1">
        <v>40756</v>
      </c>
      <c r="R11280" s="1">
        <v>40756</v>
      </c>
      <c r="S11280">
        <v>0</v>
      </c>
      <c r="T11280">
        <v>0</v>
      </c>
      <c r="U11280">
        <v>0</v>
      </c>
      <c r="V11280">
        <v>0</v>
      </c>
      <c r="W11280">
        <v>0</v>
      </c>
      <c r="X11280">
        <v>0</v>
      </c>
      <c r="Y11280">
        <v>250000</v>
      </c>
      <c r="Z11280">
        <v>0</v>
      </c>
      <c r="AA11280">
        <v>0</v>
      </c>
      <c r="AB11280">
        <v>0</v>
      </c>
      <c r="AC11280">
        <v>0</v>
      </c>
      <c r="AD11280">
        <v>0</v>
      </c>
      <c r="AE11280">
        <v>0</v>
      </c>
      <c r="AF11280">
        <v>0</v>
      </c>
      <c r="AG11280">
        <v>0</v>
      </c>
      <c r="AH11280">
        <v>0</v>
      </c>
      <c r="AI11280">
        <v>0</v>
      </c>
      <c r="AJ11280">
        <v>0</v>
      </c>
      <c r="AK11280">
        <v>0</v>
      </c>
      <c r="AL11280">
        <v>0</v>
      </c>
      <c r="AM11280">
        <v>0</v>
      </c>
      <c r="AN11280">
        <v>1</v>
      </c>
    </row>
    <row r="11281" spans="1:40" x14ac:dyDescent="0.45">
      <c r="A11281" t="s">
        <v>39104</v>
      </c>
      <c r="B11281" t="s">
        <v>39105</v>
      </c>
      <c r="C11281" t="s">
        <v>39106</v>
      </c>
      <c r="D11281" t="s">
        <v>27084</v>
      </c>
      <c r="E11281" t="s">
        <v>91</v>
      </c>
      <c r="F11281">
        <v>0</v>
      </c>
      <c r="G11281" t="s">
        <v>51</v>
      </c>
      <c r="H11281" t="s">
        <v>44</v>
      </c>
      <c r="I11281" t="s">
        <v>45</v>
      </c>
      <c r="J11281" t="s">
        <v>46</v>
      </c>
      <c r="K11281" t="s">
        <v>47</v>
      </c>
      <c r="L11281">
        <v>2</v>
      </c>
      <c r="M11281" s="1">
        <v>40360</v>
      </c>
      <c r="N11281" s="3">
        <v>44022</v>
      </c>
      <c r="O11281" t="s">
        <v>143</v>
      </c>
      <c r="P11281">
        <v>2010</v>
      </c>
      <c r="Q11281" s="1">
        <v>40765</v>
      </c>
      <c r="R11281" s="1">
        <v>41464</v>
      </c>
      <c r="S11281">
        <v>250000</v>
      </c>
      <c r="T11281">
        <v>0</v>
      </c>
      <c r="U11281">
        <v>0</v>
      </c>
      <c r="V11281">
        <v>0</v>
      </c>
      <c r="W11281">
        <v>0</v>
      </c>
      <c r="X11281">
        <v>0</v>
      </c>
      <c r="Y11281">
        <v>0</v>
      </c>
      <c r="Z11281">
        <v>0</v>
      </c>
      <c r="AA11281">
        <v>0</v>
      </c>
      <c r="AB11281">
        <v>0</v>
      </c>
      <c r="AC11281">
        <v>0</v>
      </c>
      <c r="AD11281">
        <v>0</v>
      </c>
      <c r="AE11281">
        <v>0</v>
      </c>
      <c r="AF11281">
        <v>0</v>
      </c>
      <c r="AG11281">
        <v>0</v>
      </c>
      <c r="AH11281">
        <v>0</v>
      </c>
      <c r="AI11281">
        <v>0</v>
      </c>
      <c r="AJ11281">
        <v>0</v>
      </c>
      <c r="AK11281">
        <v>0</v>
      </c>
      <c r="AL11281">
        <v>0</v>
      </c>
      <c r="AM11281">
        <v>0</v>
      </c>
      <c r="AN11281">
        <v>1</v>
      </c>
    </row>
    <row r="11282" spans="1:40" x14ac:dyDescent="0.45">
      <c r="A11282" t="s">
        <v>39803</v>
      </c>
      <c r="B11282" t="s">
        <v>39804</v>
      </c>
      <c r="C11282" t="s">
        <v>39805</v>
      </c>
      <c r="D11282" t="s">
        <v>3350</v>
      </c>
      <c r="E11282" t="s">
        <v>2874</v>
      </c>
      <c r="F11282">
        <v>0</v>
      </c>
      <c r="G11282" t="s">
        <v>51</v>
      </c>
      <c r="H11282" t="s">
        <v>44</v>
      </c>
      <c r="I11282" t="s">
        <v>45</v>
      </c>
      <c r="J11282" t="s">
        <v>46</v>
      </c>
      <c r="K11282" t="s">
        <v>47</v>
      </c>
      <c r="L11282">
        <v>1</v>
      </c>
      <c r="M11282" s="1">
        <v>40909</v>
      </c>
      <c r="N11282" s="3">
        <v>43842</v>
      </c>
      <c r="O11282" t="s">
        <v>94</v>
      </c>
      <c r="P11282">
        <v>2012</v>
      </c>
      <c r="Q11282" s="1">
        <v>41393</v>
      </c>
      <c r="R11282" s="1">
        <v>41393</v>
      </c>
      <c r="S11282">
        <v>250000</v>
      </c>
      <c r="T11282">
        <v>0</v>
      </c>
      <c r="U11282">
        <v>0</v>
      </c>
      <c r="V11282">
        <v>0</v>
      </c>
      <c r="W11282">
        <v>0</v>
      </c>
      <c r="X11282">
        <v>0</v>
      </c>
      <c r="Y11282">
        <v>0</v>
      </c>
      <c r="Z11282">
        <v>0</v>
      </c>
      <c r="AA11282">
        <v>0</v>
      </c>
      <c r="AB11282">
        <v>0</v>
      </c>
      <c r="AC11282">
        <v>0</v>
      </c>
      <c r="AD11282">
        <v>0</v>
      </c>
      <c r="AE11282">
        <v>0</v>
      </c>
      <c r="AF11282">
        <v>0</v>
      </c>
      <c r="AG11282">
        <v>0</v>
      </c>
      <c r="AH11282">
        <v>0</v>
      </c>
      <c r="AI11282">
        <v>0</v>
      </c>
      <c r="AJ11282">
        <v>0</v>
      </c>
      <c r="AK11282">
        <v>0</v>
      </c>
      <c r="AL11282">
        <v>0</v>
      </c>
      <c r="AM11282">
        <v>0</v>
      </c>
      <c r="AN11282">
        <v>1</v>
      </c>
    </row>
    <row r="11283" spans="1:40" x14ac:dyDescent="0.45">
      <c r="A11283" t="s">
        <v>41956</v>
      </c>
      <c r="B11283" t="s">
        <v>41957</v>
      </c>
      <c r="C11283" t="s">
        <v>41958</v>
      </c>
      <c r="D11283" t="s">
        <v>41959</v>
      </c>
      <c r="E11283" t="s">
        <v>150</v>
      </c>
      <c r="F11283">
        <v>0</v>
      </c>
      <c r="G11283" t="s">
        <v>51</v>
      </c>
      <c r="H11283" t="s">
        <v>44</v>
      </c>
      <c r="I11283" t="s">
        <v>45</v>
      </c>
      <c r="J11283" t="s">
        <v>46</v>
      </c>
      <c r="K11283" t="s">
        <v>47</v>
      </c>
      <c r="L11283">
        <v>1</v>
      </c>
      <c r="M11283" s="1">
        <v>40422</v>
      </c>
      <c r="N11283" s="3">
        <v>44084</v>
      </c>
      <c r="O11283" t="s">
        <v>143</v>
      </c>
      <c r="P11283">
        <v>2010</v>
      </c>
      <c r="Q11283" s="1">
        <v>40952</v>
      </c>
      <c r="R11283" s="1">
        <v>40952</v>
      </c>
      <c r="S11283">
        <v>250000</v>
      </c>
      <c r="T11283">
        <v>0</v>
      </c>
      <c r="U11283">
        <v>0</v>
      </c>
      <c r="V11283">
        <v>0</v>
      </c>
      <c r="W11283">
        <v>0</v>
      </c>
      <c r="X11283">
        <v>0</v>
      </c>
      <c r="Y11283">
        <v>0</v>
      </c>
      <c r="Z11283">
        <v>0</v>
      </c>
      <c r="AA11283">
        <v>0</v>
      </c>
      <c r="AB11283">
        <v>0</v>
      </c>
      <c r="AC11283">
        <v>0</v>
      </c>
      <c r="AD11283">
        <v>0</v>
      </c>
      <c r="AE11283">
        <v>0</v>
      </c>
      <c r="AF11283">
        <v>0</v>
      </c>
      <c r="AG11283">
        <v>0</v>
      </c>
      <c r="AH11283">
        <v>0</v>
      </c>
      <c r="AI11283">
        <v>0</v>
      </c>
      <c r="AJ11283">
        <v>0</v>
      </c>
      <c r="AK11283">
        <v>0</v>
      </c>
      <c r="AL11283">
        <v>0</v>
      </c>
      <c r="AM11283">
        <v>0</v>
      </c>
      <c r="AN11283">
        <v>1</v>
      </c>
    </row>
    <row r="11284" spans="1:40" x14ac:dyDescent="0.45">
      <c r="A11284" t="s">
        <v>42694</v>
      </c>
      <c r="B11284" t="s">
        <v>42695</v>
      </c>
      <c r="C11284" t="s">
        <v>42696</v>
      </c>
      <c r="D11284" t="s">
        <v>73</v>
      </c>
      <c r="E11284" t="s">
        <v>74</v>
      </c>
      <c r="F11284">
        <v>0</v>
      </c>
      <c r="G11284" t="s">
        <v>51</v>
      </c>
      <c r="H11284" t="s">
        <v>44</v>
      </c>
      <c r="I11284" t="s">
        <v>45</v>
      </c>
      <c r="J11284" t="s">
        <v>46</v>
      </c>
      <c r="K11284" t="s">
        <v>47</v>
      </c>
      <c r="L11284">
        <v>1</v>
      </c>
      <c r="M11284" s="1">
        <v>40179</v>
      </c>
      <c r="N11284" s="3">
        <v>43840</v>
      </c>
      <c r="O11284" t="s">
        <v>87</v>
      </c>
      <c r="P11284">
        <v>2010</v>
      </c>
      <c r="Q11284" s="1">
        <v>40480</v>
      </c>
      <c r="R11284" s="1">
        <v>40480</v>
      </c>
      <c r="S11284">
        <v>0</v>
      </c>
      <c r="T11284">
        <v>250000</v>
      </c>
      <c r="U11284">
        <v>0</v>
      </c>
      <c r="V11284">
        <v>0</v>
      </c>
      <c r="W11284">
        <v>0</v>
      </c>
      <c r="X11284">
        <v>0</v>
      </c>
      <c r="Y11284">
        <v>0</v>
      </c>
      <c r="Z11284">
        <v>0</v>
      </c>
      <c r="AA11284">
        <v>0</v>
      </c>
      <c r="AB11284">
        <v>0</v>
      </c>
      <c r="AC11284">
        <v>0</v>
      </c>
      <c r="AD11284">
        <v>0</v>
      </c>
      <c r="AE11284">
        <v>0</v>
      </c>
      <c r="AF11284">
        <v>0</v>
      </c>
      <c r="AG11284">
        <v>0</v>
      </c>
      <c r="AH11284">
        <v>0</v>
      </c>
      <c r="AI11284">
        <v>0</v>
      </c>
      <c r="AJ11284">
        <v>0</v>
      </c>
      <c r="AK11284">
        <v>0</v>
      </c>
      <c r="AL11284">
        <v>0</v>
      </c>
      <c r="AM11284">
        <v>0</v>
      </c>
      <c r="AN11284">
        <v>1</v>
      </c>
    </row>
    <row r="11285" spans="1:40" x14ac:dyDescent="0.45">
      <c r="A11285" t="s">
        <v>44546</v>
      </c>
      <c r="B11285" t="s">
        <v>44547</v>
      </c>
      <c r="C11285" t="s">
        <v>44548</v>
      </c>
      <c r="D11285" t="s">
        <v>19019</v>
      </c>
      <c r="E11285" t="s">
        <v>611</v>
      </c>
      <c r="F11285">
        <v>0</v>
      </c>
      <c r="G11285" t="s">
        <v>51</v>
      </c>
      <c r="H11285" t="s">
        <v>44</v>
      </c>
      <c r="I11285" t="s">
        <v>45</v>
      </c>
      <c r="J11285" t="s">
        <v>46</v>
      </c>
      <c r="K11285" t="s">
        <v>47</v>
      </c>
      <c r="L11285">
        <v>1</v>
      </c>
      <c r="M11285" s="1">
        <v>40909</v>
      </c>
      <c r="N11285" s="3">
        <v>43842</v>
      </c>
      <c r="O11285" t="s">
        <v>94</v>
      </c>
      <c r="P11285">
        <v>2012</v>
      </c>
      <c r="Q11285" s="1">
        <v>41190</v>
      </c>
      <c r="R11285" s="1">
        <v>41190</v>
      </c>
      <c r="S11285">
        <v>250000</v>
      </c>
      <c r="T11285">
        <v>0</v>
      </c>
      <c r="U11285">
        <v>0</v>
      </c>
      <c r="V11285">
        <v>0</v>
      </c>
      <c r="W11285">
        <v>0</v>
      </c>
      <c r="X11285">
        <v>0</v>
      </c>
      <c r="Y11285">
        <v>0</v>
      </c>
      <c r="Z11285">
        <v>0</v>
      </c>
      <c r="AA11285">
        <v>0</v>
      </c>
      <c r="AB11285">
        <v>0</v>
      </c>
      <c r="AC11285">
        <v>0</v>
      </c>
      <c r="AD11285">
        <v>0</v>
      </c>
      <c r="AE11285">
        <v>0</v>
      </c>
      <c r="AF11285">
        <v>0</v>
      </c>
      <c r="AG11285">
        <v>0</v>
      </c>
      <c r="AH11285">
        <v>0</v>
      </c>
      <c r="AI11285">
        <v>0</v>
      </c>
      <c r="AJ11285">
        <v>0</v>
      </c>
      <c r="AK11285">
        <v>0</v>
      </c>
      <c r="AL11285">
        <v>0</v>
      </c>
      <c r="AM11285">
        <v>0</v>
      </c>
      <c r="AN11285">
        <v>1</v>
      </c>
    </row>
    <row r="11286" spans="1:40" x14ac:dyDescent="0.45">
      <c r="A11286" t="s">
        <v>51754</v>
      </c>
      <c r="B11286" t="s">
        <v>51755</v>
      </c>
      <c r="C11286" t="s">
        <v>51756</v>
      </c>
      <c r="D11286" t="s">
        <v>767</v>
      </c>
      <c r="E11286" t="s">
        <v>768</v>
      </c>
      <c r="F11286">
        <v>0</v>
      </c>
      <c r="G11286" t="s">
        <v>43</v>
      </c>
      <c r="H11286" t="s">
        <v>44</v>
      </c>
      <c r="I11286" t="s">
        <v>45</v>
      </c>
      <c r="J11286" t="s">
        <v>46</v>
      </c>
      <c r="K11286" t="s">
        <v>47</v>
      </c>
      <c r="L11286">
        <v>1</v>
      </c>
      <c r="M11286" s="1">
        <v>40519</v>
      </c>
      <c r="N11286" s="3">
        <v>44175</v>
      </c>
      <c r="O11286" t="s">
        <v>153</v>
      </c>
      <c r="P11286">
        <v>2010</v>
      </c>
      <c r="Q11286" s="1">
        <v>39903</v>
      </c>
      <c r="R11286" s="1">
        <v>39903</v>
      </c>
      <c r="S11286">
        <v>0</v>
      </c>
      <c r="T11286">
        <v>0</v>
      </c>
      <c r="U11286">
        <v>0</v>
      </c>
      <c r="V11286">
        <v>0</v>
      </c>
      <c r="W11286">
        <v>0</v>
      </c>
      <c r="X11286">
        <v>250000</v>
      </c>
      <c r="Y11286">
        <v>0</v>
      </c>
      <c r="Z11286">
        <v>0</v>
      </c>
      <c r="AA11286">
        <v>0</v>
      </c>
      <c r="AB11286">
        <v>0</v>
      </c>
      <c r="AC11286">
        <v>0</v>
      </c>
      <c r="AD11286">
        <v>0</v>
      </c>
      <c r="AE11286">
        <v>0</v>
      </c>
      <c r="AF11286">
        <v>0</v>
      </c>
      <c r="AG11286">
        <v>0</v>
      </c>
      <c r="AH11286">
        <v>0</v>
      </c>
      <c r="AI11286">
        <v>0</v>
      </c>
      <c r="AJ11286">
        <v>0</v>
      </c>
      <c r="AK11286">
        <v>0</v>
      </c>
      <c r="AL11286">
        <v>0</v>
      </c>
      <c r="AM11286">
        <v>0</v>
      </c>
      <c r="AN11286">
        <v>1</v>
      </c>
    </row>
    <row r="11287" spans="1:40" x14ac:dyDescent="0.45">
      <c r="A11287" t="s">
        <v>53557</v>
      </c>
      <c r="B11287" t="s">
        <v>53558</v>
      </c>
      <c r="C11287" t="s">
        <v>53559</v>
      </c>
      <c r="D11287" t="s">
        <v>53560</v>
      </c>
      <c r="E11287" t="s">
        <v>150</v>
      </c>
      <c r="F11287">
        <v>0</v>
      </c>
      <c r="G11287" t="s">
        <v>51</v>
      </c>
      <c r="H11287" t="s">
        <v>44</v>
      </c>
      <c r="I11287" t="s">
        <v>45</v>
      </c>
      <c r="J11287" t="s">
        <v>46</v>
      </c>
      <c r="K11287" t="s">
        <v>47</v>
      </c>
      <c r="L11287">
        <v>2</v>
      </c>
      <c r="M11287" s="1">
        <v>41395</v>
      </c>
      <c r="N11287" s="3">
        <v>43964</v>
      </c>
      <c r="O11287" t="s">
        <v>266</v>
      </c>
      <c r="P11287">
        <v>2013</v>
      </c>
      <c r="Q11287" s="1">
        <v>41793</v>
      </c>
      <c r="R11287" s="1">
        <v>41944</v>
      </c>
      <c r="S11287">
        <v>0</v>
      </c>
      <c r="T11287">
        <v>0</v>
      </c>
      <c r="U11287">
        <v>0</v>
      </c>
      <c r="V11287">
        <v>0</v>
      </c>
      <c r="W11287">
        <v>0</v>
      </c>
      <c r="X11287">
        <v>0</v>
      </c>
      <c r="Y11287">
        <v>250000</v>
      </c>
      <c r="Z11287">
        <v>0</v>
      </c>
      <c r="AA11287">
        <v>0</v>
      </c>
      <c r="AB11287">
        <v>0</v>
      </c>
      <c r="AC11287">
        <v>0</v>
      </c>
      <c r="AD11287">
        <v>0</v>
      </c>
      <c r="AE11287">
        <v>0</v>
      </c>
      <c r="AF11287">
        <v>0</v>
      </c>
      <c r="AG11287">
        <v>0</v>
      </c>
      <c r="AH11287">
        <v>0</v>
      </c>
      <c r="AI11287">
        <v>0</v>
      </c>
      <c r="AJ11287">
        <v>0</v>
      </c>
      <c r="AK11287">
        <v>0</v>
      </c>
      <c r="AL11287">
        <v>0</v>
      </c>
      <c r="AM11287">
        <v>0</v>
      </c>
      <c r="AN11287">
        <v>1</v>
      </c>
    </row>
    <row r="11288" spans="1:40" x14ac:dyDescent="0.45">
      <c r="A11288" t="s">
        <v>55170</v>
      </c>
      <c r="B11288" t="s">
        <v>55171</v>
      </c>
      <c r="C11288" t="s">
        <v>55172</v>
      </c>
      <c r="D11288" t="s">
        <v>55173</v>
      </c>
      <c r="E11288" t="s">
        <v>79</v>
      </c>
      <c r="F11288">
        <v>0</v>
      </c>
      <c r="G11288" t="s">
        <v>75</v>
      </c>
      <c r="H11288" t="s">
        <v>44</v>
      </c>
      <c r="I11288" t="s">
        <v>45</v>
      </c>
      <c r="J11288" t="s">
        <v>46</v>
      </c>
      <c r="K11288" t="s">
        <v>2361</v>
      </c>
      <c r="L11288">
        <v>1</v>
      </c>
      <c r="M11288" s="1">
        <v>40181</v>
      </c>
      <c r="N11288" s="3">
        <v>43840</v>
      </c>
      <c r="O11288" t="s">
        <v>87</v>
      </c>
      <c r="P11288">
        <v>2010</v>
      </c>
      <c r="Q11288" s="1">
        <v>40254</v>
      </c>
      <c r="R11288" s="1">
        <v>40254</v>
      </c>
      <c r="S11288">
        <v>0</v>
      </c>
      <c r="T11288">
        <v>0</v>
      </c>
      <c r="U11288">
        <v>0</v>
      </c>
      <c r="V11288">
        <v>0</v>
      </c>
      <c r="W11288">
        <v>0</v>
      </c>
      <c r="X11288">
        <v>0</v>
      </c>
      <c r="Y11288">
        <v>250000</v>
      </c>
      <c r="Z11288">
        <v>0</v>
      </c>
      <c r="AA11288">
        <v>0</v>
      </c>
      <c r="AB11288">
        <v>0</v>
      </c>
      <c r="AC11288">
        <v>0</v>
      </c>
      <c r="AD11288">
        <v>0</v>
      </c>
      <c r="AE11288">
        <v>0</v>
      </c>
      <c r="AF11288">
        <v>0</v>
      </c>
      <c r="AG11288">
        <v>0</v>
      </c>
      <c r="AH11288">
        <v>0</v>
      </c>
      <c r="AI11288">
        <v>0</v>
      </c>
      <c r="AJ11288">
        <v>0</v>
      </c>
      <c r="AK11288">
        <v>0</v>
      </c>
      <c r="AL11288">
        <v>0</v>
      </c>
      <c r="AM11288">
        <v>0</v>
      </c>
      <c r="AN11288">
        <v>0</v>
      </c>
    </row>
    <row r="11289" spans="1:40" x14ac:dyDescent="0.45">
      <c r="A11289" t="s">
        <v>64254</v>
      </c>
      <c r="B11289" t="s">
        <v>64255</v>
      </c>
      <c r="C11289" t="s">
        <v>64256</v>
      </c>
      <c r="D11289" t="s">
        <v>64257</v>
      </c>
      <c r="E11289" t="s">
        <v>9223</v>
      </c>
      <c r="F11289">
        <v>0</v>
      </c>
      <c r="G11289" t="s">
        <v>51</v>
      </c>
      <c r="H11289" t="s">
        <v>44</v>
      </c>
      <c r="I11289" t="s">
        <v>45</v>
      </c>
      <c r="J11289" t="s">
        <v>46</v>
      </c>
      <c r="K11289" t="s">
        <v>47</v>
      </c>
      <c r="L11289">
        <v>1</v>
      </c>
      <c r="M11289" s="1">
        <v>41640</v>
      </c>
      <c r="N11289" s="3">
        <v>43844</v>
      </c>
      <c r="O11289" t="s">
        <v>67</v>
      </c>
      <c r="P11289">
        <v>2014</v>
      </c>
      <c r="Q11289" s="1">
        <v>41932</v>
      </c>
      <c r="R11289" s="1">
        <v>41932</v>
      </c>
      <c r="S11289">
        <v>250000</v>
      </c>
      <c r="T11289">
        <v>0</v>
      </c>
      <c r="U11289">
        <v>0</v>
      </c>
      <c r="V11289">
        <v>0</v>
      </c>
      <c r="W11289">
        <v>0</v>
      </c>
      <c r="X11289">
        <v>0</v>
      </c>
      <c r="Y11289">
        <v>0</v>
      </c>
      <c r="Z11289">
        <v>0</v>
      </c>
      <c r="AA11289">
        <v>0</v>
      </c>
      <c r="AB11289">
        <v>0</v>
      </c>
      <c r="AC11289">
        <v>0</v>
      </c>
      <c r="AD11289">
        <v>0</v>
      </c>
      <c r="AE11289">
        <v>0</v>
      </c>
      <c r="AF11289">
        <v>0</v>
      </c>
      <c r="AG11289">
        <v>0</v>
      </c>
      <c r="AH11289">
        <v>0</v>
      </c>
      <c r="AI11289">
        <v>0</v>
      </c>
      <c r="AJ11289">
        <v>0</v>
      </c>
      <c r="AK11289">
        <v>0</v>
      </c>
      <c r="AL11289">
        <v>0</v>
      </c>
      <c r="AM11289">
        <v>0</v>
      </c>
      <c r="AN11289">
        <v>1</v>
      </c>
    </row>
    <row r="11290" spans="1:40" x14ac:dyDescent="0.45">
      <c r="A11290" t="s">
        <v>64812</v>
      </c>
      <c r="B11290" t="s">
        <v>64813</v>
      </c>
      <c r="C11290" t="s">
        <v>64814</v>
      </c>
      <c r="D11290" t="s">
        <v>49</v>
      </c>
      <c r="E11290" t="s">
        <v>50</v>
      </c>
      <c r="F11290">
        <v>0</v>
      </c>
      <c r="G11290" t="s">
        <v>51</v>
      </c>
      <c r="H11290" t="s">
        <v>44</v>
      </c>
      <c r="I11290" t="s">
        <v>45</v>
      </c>
      <c r="J11290" t="s">
        <v>46</v>
      </c>
      <c r="K11290" t="s">
        <v>47</v>
      </c>
      <c r="L11290">
        <v>2</v>
      </c>
      <c r="M11290" s="1">
        <v>40360</v>
      </c>
      <c r="N11290" s="3">
        <v>44022</v>
      </c>
      <c r="O11290" t="s">
        <v>143</v>
      </c>
      <c r="P11290">
        <v>2010</v>
      </c>
      <c r="Q11290" s="1">
        <v>40646</v>
      </c>
      <c r="R11290" s="1">
        <v>41244</v>
      </c>
      <c r="S11290">
        <v>175000</v>
      </c>
      <c r="T11290">
        <v>0</v>
      </c>
      <c r="U11290">
        <v>0</v>
      </c>
      <c r="V11290">
        <v>0</v>
      </c>
      <c r="W11290">
        <v>0</v>
      </c>
      <c r="X11290">
        <v>75000</v>
      </c>
      <c r="Y11290">
        <v>0</v>
      </c>
      <c r="Z11290">
        <v>0</v>
      </c>
      <c r="AA11290">
        <v>0</v>
      </c>
      <c r="AB11290">
        <v>0</v>
      </c>
      <c r="AC11290">
        <v>0</v>
      </c>
      <c r="AD11290">
        <v>0</v>
      </c>
      <c r="AE11290">
        <v>0</v>
      </c>
      <c r="AF11290">
        <v>0</v>
      </c>
      <c r="AG11290">
        <v>0</v>
      </c>
      <c r="AH11290">
        <v>0</v>
      </c>
      <c r="AI11290">
        <v>0</v>
      </c>
      <c r="AJ11290">
        <v>0</v>
      </c>
      <c r="AK11290">
        <v>0</v>
      </c>
      <c r="AL11290">
        <v>0</v>
      </c>
      <c r="AM11290">
        <v>0</v>
      </c>
      <c r="AN11290">
        <v>1</v>
      </c>
    </row>
    <row r="11291" spans="1:40" x14ac:dyDescent="0.45">
      <c r="A11291" t="s">
        <v>65142</v>
      </c>
      <c r="B11291" t="s">
        <v>65143</v>
      </c>
      <c r="C11291" t="s">
        <v>65144</v>
      </c>
      <c r="D11291" t="s">
        <v>5266</v>
      </c>
      <c r="E11291" t="s">
        <v>1235</v>
      </c>
      <c r="F11291">
        <v>0</v>
      </c>
      <c r="G11291" t="s">
        <v>75</v>
      </c>
      <c r="H11291" t="s">
        <v>44</v>
      </c>
      <c r="I11291" t="s">
        <v>45</v>
      </c>
      <c r="J11291" t="s">
        <v>46</v>
      </c>
      <c r="K11291" t="s">
        <v>47</v>
      </c>
      <c r="L11291">
        <v>1</v>
      </c>
      <c r="M11291" s="1">
        <v>41061</v>
      </c>
      <c r="N11291" s="3">
        <v>43994</v>
      </c>
      <c r="O11291" t="s">
        <v>48</v>
      </c>
      <c r="P11291">
        <v>2012</v>
      </c>
      <c r="Q11291" s="1">
        <v>40909</v>
      </c>
      <c r="R11291" s="1">
        <v>40909</v>
      </c>
      <c r="S11291">
        <v>250000</v>
      </c>
      <c r="T11291">
        <v>0</v>
      </c>
      <c r="U11291">
        <v>0</v>
      </c>
      <c r="V11291">
        <v>0</v>
      </c>
      <c r="W11291">
        <v>0</v>
      </c>
      <c r="X11291">
        <v>0</v>
      </c>
      <c r="Y11291">
        <v>0</v>
      </c>
      <c r="Z11291">
        <v>0</v>
      </c>
      <c r="AA11291">
        <v>0</v>
      </c>
      <c r="AB11291">
        <v>0</v>
      </c>
      <c r="AC11291">
        <v>0</v>
      </c>
      <c r="AD11291">
        <v>0</v>
      </c>
      <c r="AE11291">
        <v>0</v>
      </c>
      <c r="AF11291">
        <v>0</v>
      </c>
      <c r="AG11291">
        <v>0</v>
      </c>
      <c r="AH11291">
        <v>0</v>
      </c>
      <c r="AI11291">
        <v>0</v>
      </c>
      <c r="AJ11291">
        <v>0</v>
      </c>
      <c r="AK11291">
        <v>0</v>
      </c>
      <c r="AL11291">
        <v>0</v>
      </c>
      <c r="AM11291">
        <v>0</v>
      </c>
      <c r="AN11291">
        <v>0</v>
      </c>
    </row>
    <row r="11292" spans="1:40" x14ac:dyDescent="0.45">
      <c r="A11292" t="s">
        <v>66293</v>
      </c>
      <c r="B11292" t="s">
        <v>66294</v>
      </c>
      <c r="C11292" t="s">
        <v>66295</v>
      </c>
      <c r="D11292" t="s">
        <v>66296</v>
      </c>
      <c r="E11292" t="s">
        <v>74</v>
      </c>
      <c r="F11292">
        <v>0</v>
      </c>
      <c r="G11292" t="s">
        <v>51</v>
      </c>
      <c r="H11292" t="s">
        <v>44</v>
      </c>
      <c r="I11292" t="s">
        <v>45</v>
      </c>
      <c r="J11292" t="s">
        <v>46</v>
      </c>
      <c r="K11292" t="s">
        <v>47</v>
      </c>
      <c r="L11292">
        <v>1</v>
      </c>
      <c r="M11292" s="1">
        <v>40024</v>
      </c>
      <c r="N11292" s="3">
        <v>44021</v>
      </c>
      <c r="O11292" t="s">
        <v>194</v>
      </c>
      <c r="P11292">
        <v>2009</v>
      </c>
      <c r="Q11292" s="1">
        <v>39814</v>
      </c>
      <c r="R11292" s="1">
        <v>39814</v>
      </c>
      <c r="S11292">
        <v>250000</v>
      </c>
      <c r="T11292">
        <v>0</v>
      </c>
      <c r="U11292">
        <v>0</v>
      </c>
      <c r="V11292">
        <v>0</v>
      </c>
      <c r="W11292">
        <v>0</v>
      </c>
      <c r="X11292">
        <v>0</v>
      </c>
      <c r="Y11292">
        <v>0</v>
      </c>
      <c r="Z11292">
        <v>0</v>
      </c>
      <c r="AA11292">
        <v>0</v>
      </c>
      <c r="AB11292">
        <v>0</v>
      </c>
      <c r="AC11292">
        <v>0</v>
      </c>
      <c r="AD11292">
        <v>0</v>
      </c>
      <c r="AE11292">
        <v>0</v>
      </c>
      <c r="AF11292">
        <v>0</v>
      </c>
      <c r="AG11292">
        <v>0</v>
      </c>
      <c r="AH11292">
        <v>0</v>
      </c>
      <c r="AI11292">
        <v>0</v>
      </c>
      <c r="AJ11292">
        <v>0</v>
      </c>
      <c r="AK11292">
        <v>0</v>
      </c>
      <c r="AL11292">
        <v>0</v>
      </c>
      <c r="AM11292">
        <v>0</v>
      </c>
      <c r="AN11292">
        <v>1</v>
      </c>
    </row>
    <row r="11293" spans="1:40" x14ac:dyDescent="0.45">
      <c r="A11293" t="s">
        <v>66304</v>
      </c>
      <c r="B11293" t="s">
        <v>66305</v>
      </c>
      <c r="C11293" t="s">
        <v>66306</v>
      </c>
      <c r="D11293" t="s">
        <v>66307</v>
      </c>
      <c r="E11293" t="s">
        <v>20075</v>
      </c>
      <c r="F11293">
        <v>0</v>
      </c>
      <c r="G11293" t="s">
        <v>51</v>
      </c>
      <c r="H11293" t="s">
        <v>44</v>
      </c>
      <c r="I11293" t="s">
        <v>45</v>
      </c>
      <c r="J11293" t="s">
        <v>46</v>
      </c>
      <c r="K11293" t="s">
        <v>47</v>
      </c>
      <c r="L11293">
        <v>1</v>
      </c>
      <c r="M11293" s="1">
        <v>40634</v>
      </c>
      <c r="N11293" s="3">
        <v>43932</v>
      </c>
      <c r="O11293" t="s">
        <v>62</v>
      </c>
      <c r="P11293">
        <v>2011</v>
      </c>
      <c r="Q11293" s="1">
        <v>40924</v>
      </c>
      <c r="R11293" s="1">
        <v>40924</v>
      </c>
      <c r="S11293">
        <v>250000</v>
      </c>
      <c r="T11293">
        <v>0</v>
      </c>
      <c r="U11293">
        <v>0</v>
      </c>
      <c r="V11293">
        <v>0</v>
      </c>
      <c r="W11293">
        <v>0</v>
      </c>
      <c r="X11293">
        <v>0</v>
      </c>
      <c r="Y11293">
        <v>0</v>
      </c>
      <c r="Z11293">
        <v>0</v>
      </c>
      <c r="AA11293">
        <v>0</v>
      </c>
      <c r="AB11293">
        <v>0</v>
      </c>
      <c r="AC11293">
        <v>0</v>
      </c>
      <c r="AD11293">
        <v>0</v>
      </c>
      <c r="AE11293">
        <v>0</v>
      </c>
      <c r="AF11293">
        <v>0</v>
      </c>
      <c r="AG11293">
        <v>0</v>
      </c>
      <c r="AH11293">
        <v>0</v>
      </c>
      <c r="AI11293">
        <v>0</v>
      </c>
      <c r="AJ11293">
        <v>0</v>
      </c>
      <c r="AK11293">
        <v>0</v>
      </c>
      <c r="AL11293">
        <v>0</v>
      </c>
      <c r="AM11293">
        <v>0</v>
      </c>
      <c r="AN11293">
        <v>1</v>
      </c>
    </row>
    <row r="11294" spans="1:40" x14ac:dyDescent="0.45">
      <c r="A11294" t="s">
        <v>68458</v>
      </c>
      <c r="B11294" t="s">
        <v>68459</v>
      </c>
      <c r="C11294" t="s">
        <v>68460</v>
      </c>
      <c r="D11294" t="s">
        <v>68461</v>
      </c>
      <c r="E11294" t="s">
        <v>13836</v>
      </c>
      <c r="F11294">
        <v>0</v>
      </c>
      <c r="G11294" t="s">
        <v>51</v>
      </c>
      <c r="H11294" t="s">
        <v>44</v>
      </c>
      <c r="I11294" t="s">
        <v>45</v>
      </c>
      <c r="J11294" t="s">
        <v>46</v>
      </c>
      <c r="K11294" t="s">
        <v>47</v>
      </c>
      <c r="L11294">
        <v>1</v>
      </c>
      <c r="M11294" s="1">
        <v>41556</v>
      </c>
      <c r="N11294" s="3">
        <v>44117</v>
      </c>
      <c r="O11294" t="s">
        <v>114</v>
      </c>
      <c r="P11294">
        <v>2013</v>
      </c>
      <c r="Q11294" s="1">
        <v>41858</v>
      </c>
      <c r="R11294" s="1">
        <v>41858</v>
      </c>
      <c r="S11294">
        <v>0</v>
      </c>
      <c r="T11294">
        <v>0</v>
      </c>
      <c r="U11294">
        <v>0</v>
      </c>
      <c r="V11294">
        <v>0</v>
      </c>
      <c r="W11294">
        <v>0</v>
      </c>
      <c r="X11294">
        <v>250000</v>
      </c>
      <c r="Y11294">
        <v>0</v>
      </c>
      <c r="Z11294">
        <v>0</v>
      </c>
      <c r="AA11294">
        <v>0</v>
      </c>
      <c r="AB11294">
        <v>0</v>
      </c>
      <c r="AC11294">
        <v>0</v>
      </c>
      <c r="AD11294">
        <v>0</v>
      </c>
      <c r="AE11294">
        <v>0</v>
      </c>
      <c r="AF11294">
        <v>0</v>
      </c>
      <c r="AG11294">
        <v>0</v>
      </c>
      <c r="AH11294">
        <v>0</v>
      </c>
      <c r="AI11294">
        <v>0</v>
      </c>
      <c r="AJ11294">
        <v>0</v>
      </c>
      <c r="AK11294">
        <v>0</v>
      </c>
      <c r="AL11294">
        <v>0</v>
      </c>
      <c r="AM11294">
        <v>0</v>
      </c>
      <c r="AN11294">
        <v>1</v>
      </c>
    </row>
    <row r="11295" spans="1:40" x14ac:dyDescent="0.45">
      <c r="A11295" t="s">
        <v>68483</v>
      </c>
      <c r="B11295" t="s">
        <v>68484</v>
      </c>
      <c r="C11295" t="s">
        <v>68485</v>
      </c>
      <c r="D11295" t="s">
        <v>68486</v>
      </c>
      <c r="E11295" t="s">
        <v>1393</v>
      </c>
      <c r="F11295">
        <v>0</v>
      </c>
      <c r="G11295" t="s">
        <v>51</v>
      </c>
      <c r="H11295" t="s">
        <v>44</v>
      </c>
      <c r="I11295" t="s">
        <v>45</v>
      </c>
      <c r="J11295" t="s">
        <v>46</v>
      </c>
      <c r="K11295" t="s">
        <v>47</v>
      </c>
      <c r="L11295">
        <v>1</v>
      </c>
      <c r="M11295" s="1">
        <v>41426</v>
      </c>
      <c r="N11295" s="3">
        <v>43995</v>
      </c>
      <c r="O11295" t="s">
        <v>266</v>
      </c>
      <c r="P11295">
        <v>2013</v>
      </c>
      <c r="Q11295" s="1">
        <v>41609</v>
      </c>
      <c r="R11295" s="1">
        <v>41609</v>
      </c>
      <c r="S11295">
        <v>250000</v>
      </c>
      <c r="T11295">
        <v>0</v>
      </c>
      <c r="U11295">
        <v>0</v>
      </c>
      <c r="V11295">
        <v>0</v>
      </c>
      <c r="W11295">
        <v>0</v>
      </c>
      <c r="X11295">
        <v>0</v>
      </c>
      <c r="Y11295">
        <v>0</v>
      </c>
      <c r="Z11295">
        <v>0</v>
      </c>
      <c r="AA11295">
        <v>0</v>
      </c>
      <c r="AB11295">
        <v>0</v>
      </c>
      <c r="AC11295">
        <v>0</v>
      </c>
      <c r="AD11295">
        <v>0</v>
      </c>
      <c r="AE11295">
        <v>0</v>
      </c>
      <c r="AF11295">
        <v>0</v>
      </c>
      <c r="AG11295">
        <v>0</v>
      </c>
      <c r="AH11295">
        <v>0</v>
      </c>
      <c r="AI11295">
        <v>0</v>
      </c>
      <c r="AJ11295">
        <v>0</v>
      </c>
      <c r="AK11295">
        <v>0</v>
      </c>
      <c r="AL11295">
        <v>0</v>
      </c>
      <c r="AM11295">
        <v>0</v>
      </c>
      <c r="AN11295">
        <v>1</v>
      </c>
    </row>
    <row r="11296" spans="1:40" x14ac:dyDescent="0.45">
      <c r="A11296" t="s">
        <v>70358</v>
      </c>
      <c r="B11296" t="s">
        <v>70359</v>
      </c>
      <c r="C11296" t="s">
        <v>70360</v>
      </c>
      <c r="D11296" t="s">
        <v>70361</v>
      </c>
      <c r="E11296" t="s">
        <v>91</v>
      </c>
      <c r="F11296">
        <v>0</v>
      </c>
      <c r="G11296" t="s">
        <v>51</v>
      </c>
      <c r="H11296" t="s">
        <v>44</v>
      </c>
      <c r="I11296" t="s">
        <v>45</v>
      </c>
      <c r="J11296" t="s">
        <v>46</v>
      </c>
      <c r="K11296" t="s">
        <v>47</v>
      </c>
      <c r="L11296">
        <v>1</v>
      </c>
      <c r="M11296" s="1">
        <v>41487</v>
      </c>
      <c r="N11296" s="3">
        <v>44056</v>
      </c>
      <c r="O11296" t="s">
        <v>190</v>
      </c>
      <c r="P11296">
        <v>2013</v>
      </c>
      <c r="Q11296" s="1">
        <v>41487</v>
      </c>
      <c r="R11296" s="1">
        <v>41487</v>
      </c>
      <c r="S11296">
        <v>250000</v>
      </c>
      <c r="T11296">
        <v>0</v>
      </c>
      <c r="U11296">
        <v>0</v>
      </c>
      <c r="V11296">
        <v>0</v>
      </c>
      <c r="W11296">
        <v>0</v>
      </c>
      <c r="X11296">
        <v>0</v>
      </c>
      <c r="Y11296">
        <v>0</v>
      </c>
      <c r="Z11296">
        <v>0</v>
      </c>
      <c r="AA11296">
        <v>0</v>
      </c>
      <c r="AB11296">
        <v>0</v>
      </c>
      <c r="AC11296">
        <v>0</v>
      </c>
      <c r="AD11296">
        <v>0</v>
      </c>
      <c r="AE11296">
        <v>0</v>
      </c>
      <c r="AF11296">
        <v>0</v>
      </c>
      <c r="AG11296">
        <v>0</v>
      </c>
      <c r="AH11296">
        <v>0</v>
      </c>
      <c r="AI11296">
        <v>0</v>
      </c>
      <c r="AJ11296">
        <v>0</v>
      </c>
      <c r="AK11296">
        <v>0</v>
      </c>
      <c r="AL11296">
        <v>0</v>
      </c>
      <c r="AM11296">
        <v>0</v>
      </c>
      <c r="AN11296">
        <v>1</v>
      </c>
    </row>
    <row r="11297" spans="1:40" x14ac:dyDescent="0.45">
      <c r="A11297" t="s">
        <v>70414</v>
      </c>
      <c r="B11297" t="s">
        <v>70415</v>
      </c>
      <c r="C11297" t="s">
        <v>70416</v>
      </c>
      <c r="D11297" t="s">
        <v>10109</v>
      </c>
      <c r="E11297" t="s">
        <v>1868</v>
      </c>
      <c r="F11297">
        <v>0</v>
      </c>
      <c r="G11297" t="s">
        <v>51</v>
      </c>
      <c r="H11297" t="s">
        <v>44</v>
      </c>
      <c r="I11297" t="s">
        <v>45</v>
      </c>
      <c r="J11297" t="s">
        <v>46</v>
      </c>
      <c r="K11297" t="s">
        <v>47</v>
      </c>
      <c r="L11297">
        <v>1</v>
      </c>
      <c r="M11297" s="1">
        <v>41275</v>
      </c>
      <c r="N11297" s="3">
        <v>43843</v>
      </c>
      <c r="O11297" t="s">
        <v>117</v>
      </c>
      <c r="P11297">
        <v>2013</v>
      </c>
      <c r="Q11297" s="1">
        <v>41796</v>
      </c>
      <c r="R11297" s="1">
        <v>41796</v>
      </c>
      <c r="S11297">
        <v>0</v>
      </c>
      <c r="T11297">
        <v>0</v>
      </c>
      <c r="U11297">
        <v>0</v>
      </c>
      <c r="V11297">
        <v>0</v>
      </c>
      <c r="W11297">
        <v>0</v>
      </c>
      <c r="X11297">
        <v>250000</v>
      </c>
      <c r="Y11297">
        <v>0</v>
      </c>
      <c r="Z11297">
        <v>0</v>
      </c>
      <c r="AA11297">
        <v>0</v>
      </c>
      <c r="AB11297">
        <v>0</v>
      </c>
      <c r="AC11297">
        <v>0</v>
      </c>
      <c r="AD11297">
        <v>0</v>
      </c>
      <c r="AE11297">
        <v>0</v>
      </c>
      <c r="AF11297">
        <v>0</v>
      </c>
      <c r="AG11297">
        <v>0</v>
      </c>
      <c r="AH11297">
        <v>0</v>
      </c>
      <c r="AI11297">
        <v>0</v>
      </c>
      <c r="AJ11297">
        <v>0</v>
      </c>
      <c r="AK11297">
        <v>0</v>
      </c>
      <c r="AL11297">
        <v>0</v>
      </c>
      <c r="AM11297">
        <v>0</v>
      </c>
      <c r="AN11297">
        <v>1</v>
      </c>
    </row>
    <row r="11298" spans="1:40" x14ac:dyDescent="0.45">
      <c r="A11298" t="s">
        <v>72447</v>
      </c>
      <c r="B11298" t="s">
        <v>72448</v>
      </c>
      <c r="C11298" t="s">
        <v>72449</v>
      </c>
      <c r="D11298" t="s">
        <v>72450</v>
      </c>
      <c r="E11298" t="s">
        <v>1063</v>
      </c>
      <c r="F11298">
        <v>0</v>
      </c>
      <c r="G11298" t="s">
        <v>75</v>
      </c>
      <c r="H11298" t="s">
        <v>44</v>
      </c>
      <c r="I11298" t="s">
        <v>45</v>
      </c>
      <c r="J11298" t="s">
        <v>391</v>
      </c>
      <c r="K11298" t="s">
        <v>72451</v>
      </c>
      <c r="L11298">
        <v>1</v>
      </c>
      <c r="M11298" s="1">
        <v>38810</v>
      </c>
      <c r="N11298" s="3">
        <v>43927</v>
      </c>
      <c r="O11298" t="s">
        <v>289</v>
      </c>
      <c r="P11298">
        <v>2006</v>
      </c>
      <c r="Q11298" s="1">
        <v>38353</v>
      </c>
      <c r="R11298" s="1">
        <v>38353</v>
      </c>
      <c r="S11298">
        <v>0</v>
      </c>
      <c r="T11298">
        <v>0</v>
      </c>
      <c r="U11298">
        <v>0</v>
      </c>
      <c r="V11298">
        <v>0</v>
      </c>
      <c r="W11298">
        <v>0</v>
      </c>
      <c r="X11298">
        <v>0</v>
      </c>
      <c r="Y11298">
        <v>250000</v>
      </c>
      <c r="Z11298">
        <v>0</v>
      </c>
      <c r="AA11298">
        <v>0</v>
      </c>
      <c r="AB11298">
        <v>0</v>
      </c>
      <c r="AC11298">
        <v>0</v>
      </c>
      <c r="AD11298">
        <v>0</v>
      </c>
      <c r="AE11298">
        <v>0</v>
      </c>
      <c r="AF11298">
        <v>0</v>
      </c>
      <c r="AG11298">
        <v>0</v>
      </c>
      <c r="AH11298">
        <v>0</v>
      </c>
      <c r="AI11298">
        <v>0</v>
      </c>
      <c r="AJ11298">
        <v>0</v>
      </c>
      <c r="AK11298">
        <v>0</v>
      </c>
      <c r="AL11298">
        <v>0</v>
      </c>
      <c r="AM11298">
        <v>0</v>
      </c>
      <c r="AN11298">
        <v>0</v>
      </c>
    </row>
    <row r="11299" spans="1:40" x14ac:dyDescent="0.45">
      <c r="A11299" t="s">
        <v>72706</v>
      </c>
      <c r="B11299" t="s">
        <v>72707</v>
      </c>
      <c r="C11299" t="s">
        <v>72708</v>
      </c>
      <c r="D11299" t="s">
        <v>72709</v>
      </c>
      <c r="E11299" t="s">
        <v>793</v>
      </c>
      <c r="F11299">
        <v>0</v>
      </c>
      <c r="G11299" t="s">
        <v>51</v>
      </c>
      <c r="H11299" t="s">
        <v>44</v>
      </c>
      <c r="I11299" t="s">
        <v>45</v>
      </c>
      <c r="J11299" t="s">
        <v>46</v>
      </c>
      <c r="K11299" t="s">
        <v>47</v>
      </c>
      <c r="L11299">
        <v>1</v>
      </c>
      <c r="M11299" s="1">
        <v>39862</v>
      </c>
      <c r="N11299" s="3">
        <v>43870</v>
      </c>
      <c r="O11299" t="s">
        <v>135</v>
      </c>
      <c r="P11299">
        <v>2009</v>
      </c>
      <c r="Q11299" s="1">
        <v>40420</v>
      </c>
      <c r="R11299" s="1">
        <v>40420</v>
      </c>
      <c r="S11299">
        <v>0</v>
      </c>
      <c r="T11299">
        <v>0</v>
      </c>
      <c r="U11299">
        <v>0</v>
      </c>
      <c r="V11299">
        <v>0</v>
      </c>
      <c r="W11299">
        <v>0</v>
      </c>
      <c r="X11299">
        <v>0</v>
      </c>
      <c r="Y11299">
        <v>250000</v>
      </c>
      <c r="Z11299">
        <v>0</v>
      </c>
      <c r="AA11299">
        <v>0</v>
      </c>
      <c r="AB11299">
        <v>0</v>
      </c>
      <c r="AC11299">
        <v>0</v>
      </c>
      <c r="AD11299">
        <v>0</v>
      </c>
      <c r="AE11299">
        <v>0</v>
      </c>
      <c r="AF11299">
        <v>0</v>
      </c>
      <c r="AG11299">
        <v>0</v>
      </c>
      <c r="AH11299">
        <v>0</v>
      </c>
      <c r="AI11299">
        <v>0</v>
      </c>
      <c r="AJ11299">
        <v>0</v>
      </c>
      <c r="AK11299">
        <v>0</v>
      </c>
      <c r="AL11299">
        <v>0</v>
      </c>
      <c r="AM11299">
        <v>0</v>
      </c>
      <c r="AN11299">
        <v>1</v>
      </c>
    </row>
    <row r="11300" spans="1:40" x14ac:dyDescent="0.45">
      <c r="A11300" t="s">
        <v>73694</v>
      </c>
      <c r="B11300" t="s">
        <v>73695</v>
      </c>
      <c r="C11300" t="s">
        <v>73696</v>
      </c>
      <c r="D11300" t="s">
        <v>73697</v>
      </c>
      <c r="E11300" t="s">
        <v>823</v>
      </c>
      <c r="F11300">
        <v>0</v>
      </c>
      <c r="G11300" t="s">
        <v>43</v>
      </c>
      <c r="H11300" t="s">
        <v>44</v>
      </c>
      <c r="I11300" t="s">
        <v>45</v>
      </c>
      <c r="J11300" t="s">
        <v>46</v>
      </c>
      <c r="K11300" t="s">
        <v>47</v>
      </c>
      <c r="L11300">
        <v>1</v>
      </c>
      <c r="M11300" s="1">
        <v>35796</v>
      </c>
      <c r="N11300" s="2">
        <v>35796</v>
      </c>
      <c r="O11300" t="s">
        <v>393</v>
      </c>
      <c r="P11300">
        <v>1998</v>
      </c>
      <c r="Q11300" s="1">
        <v>40357</v>
      </c>
      <c r="R11300" s="1">
        <v>40357</v>
      </c>
      <c r="S11300">
        <v>0</v>
      </c>
      <c r="T11300">
        <v>250000</v>
      </c>
      <c r="U11300">
        <v>0</v>
      </c>
      <c r="V11300">
        <v>0</v>
      </c>
      <c r="W11300">
        <v>0</v>
      </c>
      <c r="X11300">
        <v>0</v>
      </c>
      <c r="Y11300">
        <v>0</v>
      </c>
      <c r="Z11300">
        <v>0</v>
      </c>
      <c r="AA11300">
        <v>0</v>
      </c>
      <c r="AB11300">
        <v>0</v>
      </c>
      <c r="AC11300">
        <v>0</v>
      </c>
      <c r="AD11300">
        <v>0</v>
      </c>
      <c r="AE11300">
        <v>0</v>
      </c>
      <c r="AF11300">
        <v>0</v>
      </c>
      <c r="AG11300">
        <v>0</v>
      </c>
      <c r="AH11300">
        <v>0</v>
      </c>
      <c r="AI11300">
        <v>0</v>
      </c>
      <c r="AJ11300">
        <v>0</v>
      </c>
      <c r="AK11300">
        <v>0</v>
      </c>
      <c r="AL11300">
        <v>0</v>
      </c>
      <c r="AM11300">
        <v>0</v>
      </c>
      <c r="AN11300">
        <v>1</v>
      </c>
    </row>
    <row r="11301" spans="1:40" x14ac:dyDescent="0.45">
      <c r="A11301" t="s">
        <v>77955</v>
      </c>
      <c r="B11301" t="s">
        <v>77956</v>
      </c>
      <c r="C11301" t="s">
        <v>77957</v>
      </c>
      <c r="D11301" t="s">
        <v>49</v>
      </c>
      <c r="E11301" t="s">
        <v>50</v>
      </c>
      <c r="F11301">
        <v>0</v>
      </c>
      <c r="G11301" t="s">
        <v>51</v>
      </c>
      <c r="H11301" t="s">
        <v>44</v>
      </c>
      <c r="I11301" t="s">
        <v>45</v>
      </c>
      <c r="J11301" t="s">
        <v>46</v>
      </c>
      <c r="K11301" t="s">
        <v>47</v>
      </c>
      <c r="L11301">
        <v>2</v>
      </c>
      <c r="M11301" s="1">
        <v>40624</v>
      </c>
      <c r="N11301" s="3">
        <v>43901</v>
      </c>
      <c r="O11301" t="s">
        <v>311</v>
      </c>
      <c r="P11301">
        <v>2011</v>
      </c>
      <c r="Q11301" s="1">
        <v>40969</v>
      </c>
      <c r="R11301" s="1">
        <v>41284</v>
      </c>
      <c r="S11301">
        <v>100000</v>
      </c>
      <c r="T11301">
        <v>0</v>
      </c>
      <c r="U11301">
        <v>0</v>
      </c>
      <c r="V11301">
        <v>0</v>
      </c>
      <c r="W11301">
        <v>0</v>
      </c>
      <c r="X11301">
        <v>0</v>
      </c>
      <c r="Y11301">
        <v>150000</v>
      </c>
      <c r="Z11301">
        <v>0</v>
      </c>
      <c r="AA11301">
        <v>0</v>
      </c>
      <c r="AB11301">
        <v>0</v>
      </c>
      <c r="AC11301">
        <v>0</v>
      </c>
      <c r="AD11301">
        <v>0</v>
      </c>
      <c r="AE11301">
        <v>0</v>
      </c>
      <c r="AF11301">
        <v>0</v>
      </c>
      <c r="AG11301">
        <v>0</v>
      </c>
      <c r="AH11301">
        <v>0</v>
      </c>
      <c r="AI11301">
        <v>0</v>
      </c>
      <c r="AJ11301">
        <v>0</v>
      </c>
      <c r="AK11301">
        <v>0</v>
      </c>
      <c r="AL11301">
        <v>0</v>
      </c>
      <c r="AM11301">
        <v>0</v>
      </c>
      <c r="AN11301">
        <v>1</v>
      </c>
    </row>
    <row r="11302" spans="1:40" x14ac:dyDescent="0.45">
      <c r="A11302" t="s">
        <v>9493</v>
      </c>
      <c r="B11302" t="s">
        <v>9494</v>
      </c>
      <c r="C11302" t="s">
        <v>9495</v>
      </c>
      <c r="D11302" t="s">
        <v>68</v>
      </c>
      <c r="E11302" t="s">
        <v>69</v>
      </c>
      <c r="F11302">
        <v>0</v>
      </c>
      <c r="G11302" t="s">
        <v>51</v>
      </c>
      <c r="H11302" t="s">
        <v>44</v>
      </c>
      <c r="I11302" t="s">
        <v>186</v>
      </c>
      <c r="J11302" t="s">
        <v>187</v>
      </c>
      <c r="K11302" t="s">
        <v>187</v>
      </c>
      <c r="L11302">
        <v>2</v>
      </c>
      <c r="M11302" s="1">
        <v>40603</v>
      </c>
      <c r="N11302" s="3">
        <v>43901</v>
      </c>
      <c r="O11302" t="s">
        <v>311</v>
      </c>
      <c r="P11302">
        <v>2011</v>
      </c>
      <c r="Q11302" s="1">
        <v>40909</v>
      </c>
      <c r="R11302" s="1">
        <v>41227</v>
      </c>
      <c r="S11302">
        <v>0</v>
      </c>
      <c r="T11302">
        <v>250000</v>
      </c>
      <c r="U11302">
        <v>0</v>
      </c>
      <c r="V11302">
        <v>0</v>
      </c>
      <c r="W11302">
        <v>0</v>
      </c>
      <c r="X11302">
        <v>0</v>
      </c>
      <c r="Y11302">
        <v>0</v>
      </c>
      <c r="Z11302">
        <v>0</v>
      </c>
      <c r="AA11302">
        <v>0</v>
      </c>
      <c r="AB11302">
        <v>0</v>
      </c>
      <c r="AC11302">
        <v>0</v>
      </c>
      <c r="AD11302">
        <v>0</v>
      </c>
      <c r="AE11302">
        <v>0</v>
      </c>
      <c r="AF11302">
        <v>0</v>
      </c>
      <c r="AG11302">
        <v>0</v>
      </c>
      <c r="AH11302">
        <v>0</v>
      </c>
      <c r="AI11302">
        <v>0</v>
      </c>
      <c r="AJ11302">
        <v>0</v>
      </c>
      <c r="AK11302">
        <v>0</v>
      </c>
      <c r="AL11302">
        <v>0</v>
      </c>
      <c r="AM11302">
        <v>0</v>
      </c>
      <c r="AN11302">
        <v>1</v>
      </c>
    </row>
    <row r="11303" spans="1:40" x14ac:dyDescent="0.45">
      <c r="A11303" t="s">
        <v>11447</v>
      </c>
      <c r="B11303" t="s">
        <v>11448</v>
      </c>
      <c r="C11303" t="s">
        <v>11449</v>
      </c>
      <c r="D11303" t="s">
        <v>903</v>
      </c>
      <c r="E11303" t="s">
        <v>330</v>
      </c>
      <c r="F11303">
        <v>0</v>
      </c>
      <c r="G11303" t="s">
        <v>51</v>
      </c>
      <c r="H11303" t="s">
        <v>44</v>
      </c>
      <c r="I11303" t="s">
        <v>186</v>
      </c>
      <c r="J11303" t="s">
        <v>187</v>
      </c>
      <c r="K11303" t="s">
        <v>187</v>
      </c>
      <c r="L11303">
        <v>1</v>
      </c>
      <c r="M11303" s="1">
        <v>39814</v>
      </c>
      <c r="N11303" s="3">
        <v>43839</v>
      </c>
      <c r="O11303" t="s">
        <v>135</v>
      </c>
      <c r="P11303">
        <v>2009</v>
      </c>
      <c r="Q11303" s="1">
        <v>41456</v>
      </c>
      <c r="R11303" s="1">
        <v>41456</v>
      </c>
      <c r="S11303">
        <v>250000</v>
      </c>
      <c r="T11303">
        <v>0</v>
      </c>
      <c r="U11303">
        <v>0</v>
      </c>
      <c r="V11303">
        <v>0</v>
      </c>
      <c r="W11303">
        <v>0</v>
      </c>
      <c r="X11303">
        <v>0</v>
      </c>
      <c r="Y11303">
        <v>0</v>
      </c>
      <c r="Z11303">
        <v>0</v>
      </c>
      <c r="AA11303">
        <v>0</v>
      </c>
      <c r="AB11303">
        <v>0</v>
      </c>
      <c r="AC11303">
        <v>0</v>
      </c>
      <c r="AD11303">
        <v>0</v>
      </c>
      <c r="AE11303">
        <v>0</v>
      </c>
      <c r="AF11303">
        <v>0</v>
      </c>
      <c r="AG11303">
        <v>0</v>
      </c>
      <c r="AH11303">
        <v>0</v>
      </c>
      <c r="AI11303">
        <v>0</v>
      </c>
      <c r="AJ11303">
        <v>0</v>
      </c>
      <c r="AK11303">
        <v>0</v>
      </c>
      <c r="AL11303">
        <v>0</v>
      </c>
      <c r="AM11303">
        <v>0</v>
      </c>
      <c r="AN11303">
        <v>1</v>
      </c>
    </row>
    <row r="11304" spans="1:40" x14ac:dyDescent="0.45">
      <c r="A11304" t="s">
        <v>13763</v>
      </c>
      <c r="B11304" t="s">
        <v>13764</v>
      </c>
      <c r="C11304" t="s">
        <v>13765</v>
      </c>
      <c r="D11304" t="s">
        <v>68</v>
      </c>
      <c r="E11304" t="s">
        <v>69</v>
      </c>
      <c r="F11304">
        <v>0</v>
      </c>
      <c r="G11304" t="s">
        <v>51</v>
      </c>
      <c r="H11304" t="s">
        <v>44</v>
      </c>
      <c r="I11304" t="s">
        <v>186</v>
      </c>
      <c r="J11304" t="s">
        <v>187</v>
      </c>
      <c r="K11304" t="s">
        <v>187</v>
      </c>
      <c r="L11304">
        <v>1</v>
      </c>
      <c r="M11304" s="1">
        <v>40179</v>
      </c>
      <c r="N11304" s="3">
        <v>43840</v>
      </c>
      <c r="O11304" t="s">
        <v>87</v>
      </c>
      <c r="P11304">
        <v>2010</v>
      </c>
      <c r="Q11304" s="1">
        <v>41311</v>
      </c>
      <c r="R11304" s="1">
        <v>41311</v>
      </c>
      <c r="S11304">
        <v>0</v>
      </c>
      <c r="T11304">
        <v>250000</v>
      </c>
      <c r="U11304">
        <v>0</v>
      </c>
      <c r="V11304">
        <v>0</v>
      </c>
      <c r="W11304">
        <v>0</v>
      </c>
      <c r="X11304">
        <v>0</v>
      </c>
      <c r="Y11304">
        <v>0</v>
      </c>
      <c r="Z11304">
        <v>0</v>
      </c>
      <c r="AA11304">
        <v>0</v>
      </c>
      <c r="AB11304">
        <v>0</v>
      </c>
      <c r="AC11304">
        <v>0</v>
      </c>
      <c r="AD11304">
        <v>0</v>
      </c>
      <c r="AE11304">
        <v>0</v>
      </c>
      <c r="AF11304">
        <v>250000</v>
      </c>
      <c r="AG11304">
        <v>0</v>
      </c>
      <c r="AH11304">
        <v>0</v>
      </c>
      <c r="AI11304">
        <v>0</v>
      </c>
      <c r="AJ11304">
        <v>0</v>
      </c>
      <c r="AK11304">
        <v>0</v>
      </c>
      <c r="AL11304">
        <v>0</v>
      </c>
      <c r="AM11304">
        <v>0</v>
      </c>
      <c r="AN11304">
        <v>1</v>
      </c>
    </row>
    <row r="11305" spans="1:40" x14ac:dyDescent="0.45">
      <c r="A11305" t="s">
        <v>13870</v>
      </c>
      <c r="B11305" t="s">
        <v>13871</v>
      </c>
      <c r="C11305" t="s">
        <v>13872</v>
      </c>
      <c r="D11305" t="s">
        <v>424</v>
      </c>
      <c r="E11305" t="s">
        <v>425</v>
      </c>
      <c r="F11305">
        <v>0</v>
      </c>
      <c r="G11305" t="s">
        <v>51</v>
      </c>
      <c r="H11305" t="s">
        <v>44</v>
      </c>
      <c r="I11305" t="s">
        <v>186</v>
      </c>
      <c r="J11305" t="s">
        <v>13043</v>
      </c>
      <c r="K11305" t="s">
        <v>13873</v>
      </c>
      <c r="L11305">
        <v>1</v>
      </c>
      <c r="M11305" s="1">
        <v>36892</v>
      </c>
      <c r="N11305" s="3">
        <v>43831</v>
      </c>
      <c r="O11305" t="s">
        <v>124</v>
      </c>
      <c r="P11305">
        <v>2001</v>
      </c>
      <c r="Q11305" s="1">
        <v>40275</v>
      </c>
      <c r="R11305" s="1">
        <v>40275</v>
      </c>
      <c r="S11305">
        <v>250000</v>
      </c>
      <c r="T11305">
        <v>0</v>
      </c>
      <c r="U11305">
        <v>0</v>
      </c>
      <c r="V11305">
        <v>0</v>
      </c>
      <c r="W11305">
        <v>0</v>
      </c>
      <c r="X11305">
        <v>0</v>
      </c>
      <c r="Y11305">
        <v>0</v>
      </c>
      <c r="Z11305">
        <v>0</v>
      </c>
      <c r="AA11305">
        <v>0</v>
      </c>
      <c r="AB11305">
        <v>0</v>
      </c>
      <c r="AC11305">
        <v>0</v>
      </c>
      <c r="AD11305">
        <v>0</v>
      </c>
      <c r="AE11305">
        <v>0</v>
      </c>
      <c r="AF11305">
        <v>0</v>
      </c>
      <c r="AG11305">
        <v>0</v>
      </c>
      <c r="AH11305">
        <v>0</v>
      </c>
      <c r="AI11305">
        <v>0</v>
      </c>
      <c r="AJ11305">
        <v>0</v>
      </c>
      <c r="AK11305">
        <v>0</v>
      </c>
      <c r="AL11305">
        <v>0</v>
      </c>
      <c r="AM11305">
        <v>0</v>
      </c>
      <c r="AN11305">
        <v>1</v>
      </c>
    </row>
    <row r="11306" spans="1:40" x14ac:dyDescent="0.45">
      <c r="A11306" t="s">
        <v>18129</v>
      </c>
      <c r="B11306" t="s">
        <v>18130</v>
      </c>
      <c r="C11306" t="s">
        <v>18131</v>
      </c>
      <c r="D11306" t="s">
        <v>18132</v>
      </c>
      <c r="E11306" t="s">
        <v>228</v>
      </c>
      <c r="F11306">
        <v>0</v>
      </c>
      <c r="G11306" t="s">
        <v>51</v>
      </c>
      <c r="H11306" t="s">
        <v>44</v>
      </c>
      <c r="I11306" t="s">
        <v>186</v>
      </c>
      <c r="J11306" t="s">
        <v>187</v>
      </c>
      <c r="K11306" t="s">
        <v>6951</v>
      </c>
      <c r="L11306">
        <v>1</v>
      </c>
      <c r="M11306" s="1">
        <v>39448</v>
      </c>
      <c r="N11306" s="3">
        <v>43838</v>
      </c>
      <c r="O11306" t="s">
        <v>133</v>
      </c>
      <c r="P11306">
        <v>2008</v>
      </c>
      <c r="Q11306" s="1">
        <v>40491</v>
      </c>
      <c r="R11306" s="1">
        <v>40491</v>
      </c>
      <c r="S11306">
        <v>250000</v>
      </c>
      <c r="T11306">
        <v>0</v>
      </c>
      <c r="U11306">
        <v>0</v>
      </c>
      <c r="V11306">
        <v>0</v>
      </c>
      <c r="W11306">
        <v>0</v>
      </c>
      <c r="X11306">
        <v>0</v>
      </c>
      <c r="Y11306">
        <v>0</v>
      </c>
      <c r="Z11306">
        <v>0</v>
      </c>
      <c r="AA11306">
        <v>0</v>
      </c>
      <c r="AB11306">
        <v>0</v>
      </c>
      <c r="AC11306">
        <v>0</v>
      </c>
      <c r="AD11306">
        <v>0</v>
      </c>
      <c r="AE11306">
        <v>0</v>
      </c>
      <c r="AF11306">
        <v>0</v>
      </c>
      <c r="AG11306">
        <v>0</v>
      </c>
      <c r="AH11306">
        <v>0</v>
      </c>
      <c r="AI11306">
        <v>0</v>
      </c>
      <c r="AJ11306">
        <v>0</v>
      </c>
      <c r="AK11306">
        <v>0</v>
      </c>
      <c r="AL11306">
        <v>0</v>
      </c>
      <c r="AM11306">
        <v>0</v>
      </c>
      <c r="AN11306">
        <v>1</v>
      </c>
    </row>
    <row r="11307" spans="1:40" x14ac:dyDescent="0.45">
      <c r="A11307" t="s">
        <v>18797</v>
      </c>
      <c r="B11307" t="s">
        <v>18798</v>
      </c>
      <c r="C11307" t="s">
        <v>18799</v>
      </c>
      <c r="D11307" t="s">
        <v>899</v>
      </c>
      <c r="E11307" t="s">
        <v>900</v>
      </c>
      <c r="F11307">
        <v>0</v>
      </c>
      <c r="G11307" t="s">
        <v>51</v>
      </c>
      <c r="H11307" t="s">
        <v>44</v>
      </c>
      <c r="I11307" t="s">
        <v>186</v>
      </c>
      <c r="J11307" t="s">
        <v>187</v>
      </c>
      <c r="K11307" t="s">
        <v>187</v>
      </c>
      <c r="L11307">
        <v>2</v>
      </c>
      <c r="M11307" s="1">
        <v>39448</v>
      </c>
      <c r="N11307" s="3">
        <v>43838</v>
      </c>
      <c r="O11307" t="s">
        <v>133</v>
      </c>
      <c r="P11307">
        <v>2008</v>
      </c>
      <c r="Q11307" s="1">
        <v>41003</v>
      </c>
      <c r="R11307" s="1">
        <v>41213</v>
      </c>
      <c r="S11307">
        <v>0</v>
      </c>
      <c r="T11307">
        <v>250000</v>
      </c>
      <c r="U11307">
        <v>0</v>
      </c>
      <c r="V11307">
        <v>0</v>
      </c>
      <c r="W11307">
        <v>0</v>
      </c>
      <c r="X11307">
        <v>0</v>
      </c>
      <c r="Y11307">
        <v>0</v>
      </c>
      <c r="Z11307">
        <v>0</v>
      </c>
      <c r="AA11307">
        <v>0</v>
      </c>
      <c r="AB11307">
        <v>0</v>
      </c>
      <c r="AC11307">
        <v>0</v>
      </c>
      <c r="AD11307">
        <v>0</v>
      </c>
      <c r="AE11307">
        <v>0</v>
      </c>
      <c r="AF11307">
        <v>0</v>
      </c>
      <c r="AG11307">
        <v>0</v>
      </c>
      <c r="AH11307">
        <v>0</v>
      </c>
      <c r="AI11307">
        <v>0</v>
      </c>
      <c r="AJ11307">
        <v>0</v>
      </c>
      <c r="AK11307">
        <v>0</v>
      </c>
      <c r="AL11307">
        <v>0</v>
      </c>
      <c r="AM11307">
        <v>0</v>
      </c>
      <c r="AN11307">
        <v>1</v>
      </c>
    </row>
    <row r="11308" spans="1:40" x14ac:dyDescent="0.45">
      <c r="A11308" t="s">
        <v>21362</v>
      </c>
      <c r="B11308" t="s">
        <v>21363</v>
      </c>
      <c r="C11308" t="s">
        <v>21364</v>
      </c>
      <c r="D11308" t="s">
        <v>90</v>
      </c>
      <c r="E11308" t="s">
        <v>91</v>
      </c>
      <c r="F11308">
        <v>0</v>
      </c>
      <c r="G11308" t="s">
        <v>75</v>
      </c>
      <c r="H11308" t="s">
        <v>44</v>
      </c>
      <c r="I11308" t="s">
        <v>186</v>
      </c>
      <c r="J11308" t="s">
        <v>470</v>
      </c>
      <c r="K11308" t="s">
        <v>763</v>
      </c>
      <c r="L11308">
        <v>1</v>
      </c>
      <c r="M11308" s="1">
        <v>40299</v>
      </c>
      <c r="N11308" s="3">
        <v>43961</v>
      </c>
      <c r="O11308" t="s">
        <v>619</v>
      </c>
      <c r="P11308">
        <v>2010</v>
      </c>
      <c r="Q11308" s="1">
        <v>40299</v>
      </c>
      <c r="R11308" s="1">
        <v>40299</v>
      </c>
      <c r="S11308">
        <v>0</v>
      </c>
      <c r="T11308">
        <v>0</v>
      </c>
      <c r="U11308">
        <v>0</v>
      </c>
      <c r="V11308">
        <v>0</v>
      </c>
      <c r="W11308">
        <v>0</v>
      </c>
      <c r="X11308">
        <v>0</v>
      </c>
      <c r="Y11308">
        <v>250000</v>
      </c>
      <c r="Z11308">
        <v>0</v>
      </c>
      <c r="AA11308">
        <v>0</v>
      </c>
      <c r="AB11308">
        <v>0</v>
      </c>
      <c r="AC11308">
        <v>0</v>
      </c>
      <c r="AD11308">
        <v>0</v>
      </c>
      <c r="AE11308">
        <v>0</v>
      </c>
      <c r="AF11308">
        <v>0</v>
      </c>
      <c r="AG11308">
        <v>0</v>
      </c>
      <c r="AH11308">
        <v>0</v>
      </c>
      <c r="AI11308">
        <v>0</v>
      </c>
      <c r="AJ11308">
        <v>0</v>
      </c>
      <c r="AK11308">
        <v>0</v>
      </c>
      <c r="AL11308">
        <v>0</v>
      </c>
      <c r="AM11308">
        <v>0</v>
      </c>
      <c r="AN11308">
        <v>0</v>
      </c>
    </row>
    <row r="11309" spans="1:40" x14ac:dyDescent="0.45">
      <c r="A11309" t="s">
        <v>31115</v>
      </c>
      <c r="B11309" t="s">
        <v>31116</v>
      </c>
      <c r="C11309" t="s">
        <v>31117</v>
      </c>
      <c r="D11309" t="s">
        <v>1586</v>
      </c>
      <c r="E11309" t="s">
        <v>1587</v>
      </c>
      <c r="F11309">
        <v>0</v>
      </c>
      <c r="G11309" t="s">
        <v>51</v>
      </c>
      <c r="H11309" t="s">
        <v>44</v>
      </c>
      <c r="I11309" t="s">
        <v>186</v>
      </c>
      <c r="J11309" t="s">
        <v>643</v>
      </c>
      <c r="K11309" t="s">
        <v>643</v>
      </c>
      <c r="L11309">
        <v>1</v>
      </c>
      <c r="M11309" s="1">
        <v>32752</v>
      </c>
      <c r="N11309" s="2">
        <v>32752</v>
      </c>
      <c r="O11309" t="s">
        <v>31118</v>
      </c>
      <c r="P11309">
        <v>1989</v>
      </c>
      <c r="Q11309" s="1">
        <v>41507</v>
      </c>
      <c r="R11309" s="1">
        <v>41507</v>
      </c>
      <c r="S11309">
        <v>0</v>
      </c>
      <c r="T11309">
        <v>0</v>
      </c>
      <c r="U11309">
        <v>0</v>
      </c>
      <c r="V11309">
        <v>0</v>
      </c>
      <c r="W11309">
        <v>0</v>
      </c>
      <c r="X11309">
        <v>0</v>
      </c>
      <c r="Y11309">
        <v>0</v>
      </c>
      <c r="Z11309">
        <v>250000</v>
      </c>
      <c r="AA11309">
        <v>0</v>
      </c>
      <c r="AB11309">
        <v>0</v>
      </c>
      <c r="AC11309">
        <v>0</v>
      </c>
      <c r="AD11309">
        <v>0</v>
      </c>
      <c r="AE11309">
        <v>0</v>
      </c>
      <c r="AF11309">
        <v>0</v>
      </c>
      <c r="AG11309">
        <v>0</v>
      </c>
      <c r="AH11309">
        <v>0</v>
      </c>
      <c r="AI11309">
        <v>0</v>
      </c>
      <c r="AJ11309">
        <v>0</v>
      </c>
      <c r="AK11309">
        <v>0</v>
      </c>
      <c r="AL11309">
        <v>0</v>
      </c>
      <c r="AM11309">
        <v>0</v>
      </c>
      <c r="AN11309">
        <v>1</v>
      </c>
    </row>
    <row r="11310" spans="1:40" x14ac:dyDescent="0.45">
      <c r="A11310" t="s">
        <v>35761</v>
      </c>
      <c r="B11310" t="s">
        <v>35762</v>
      </c>
      <c r="C11310" t="s">
        <v>35763</v>
      </c>
      <c r="D11310" t="s">
        <v>101</v>
      </c>
      <c r="E11310" t="s">
        <v>102</v>
      </c>
      <c r="F11310">
        <v>0</v>
      </c>
      <c r="G11310" t="s">
        <v>51</v>
      </c>
      <c r="H11310" t="s">
        <v>44</v>
      </c>
      <c r="I11310" t="s">
        <v>186</v>
      </c>
      <c r="J11310" t="s">
        <v>187</v>
      </c>
      <c r="K11310" t="s">
        <v>187</v>
      </c>
      <c r="L11310">
        <v>1</v>
      </c>
      <c r="M11310" s="1">
        <v>39814</v>
      </c>
      <c r="N11310" s="3">
        <v>43839</v>
      </c>
      <c r="O11310" t="s">
        <v>135</v>
      </c>
      <c r="P11310">
        <v>2009</v>
      </c>
      <c r="Q11310" s="1">
        <v>41712</v>
      </c>
      <c r="R11310" s="1">
        <v>41712</v>
      </c>
      <c r="S11310">
        <v>250000</v>
      </c>
      <c r="T11310">
        <v>0</v>
      </c>
      <c r="U11310">
        <v>0</v>
      </c>
      <c r="V11310">
        <v>0</v>
      </c>
      <c r="W11310">
        <v>0</v>
      </c>
      <c r="X11310">
        <v>0</v>
      </c>
      <c r="Y11310">
        <v>0</v>
      </c>
      <c r="Z11310">
        <v>0</v>
      </c>
      <c r="AA11310">
        <v>0</v>
      </c>
      <c r="AB11310">
        <v>0</v>
      </c>
      <c r="AC11310">
        <v>0</v>
      </c>
      <c r="AD11310">
        <v>0</v>
      </c>
      <c r="AE11310">
        <v>0</v>
      </c>
      <c r="AF11310">
        <v>0</v>
      </c>
      <c r="AG11310">
        <v>0</v>
      </c>
      <c r="AH11310">
        <v>0</v>
      </c>
      <c r="AI11310">
        <v>0</v>
      </c>
      <c r="AJ11310">
        <v>0</v>
      </c>
      <c r="AK11310">
        <v>0</v>
      </c>
      <c r="AL11310">
        <v>0</v>
      </c>
      <c r="AM11310">
        <v>0</v>
      </c>
      <c r="AN11310">
        <v>1</v>
      </c>
    </row>
    <row r="11311" spans="1:40" x14ac:dyDescent="0.45">
      <c r="A11311" t="s">
        <v>59293</v>
      </c>
      <c r="B11311" t="s">
        <v>59294</v>
      </c>
      <c r="C11311" t="s">
        <v>59295</v>
      </c>
      <c r="D11311" t="s">
        <v>90</v>
      </c>
      <c r="E11311" t="s">
        <v>91</v>
      </c>
      <c r="F11311">
        <v>0</v>
      </c>
      <c r="G11311" t="s">
        <v>51</v>
      </c>
      <c r="H11311" t="s">
        <v>44</v>
      </c>
      <c r="I11311" t="s">
        <v>186</v>
      </c>
      <c r="J11311" t="s">
        <v>643</v>
      </c>
      <c r="K11311" t="s">
        <v>2995</v>
      </c>
      <c r="L11311">
        <v>1</v>
      </c>
      <c r="M11311" s="1">
        <v>36526</v>
      </c>
      <c r="N11311" s="2">
        <v>36526</v>
      </c>
      <c r="O11311" t="s">
        <v>176</v>
      </c>
      <c r="P11311">
        <v>2000</v>
      </c>
      <c r="Q11311" s="1">
        <v>40925</v>
      </c>
      <c r="R11311" s="1">
        <v>40925</v>
      </c>
      <c r="S11311">
        <v>0</v>
      </c>
      <c r="T11311">
        <v>0</v>
      </c>
      <c r="U11311">
        <v>0</v>
      </c>
      <c r="V11311">
        <v>0</v>
      </c>
      <c r="W11311">
        <v>0</v>
      </c>
      <c r="X11311">
        <v>250000</v>
      </c>
      <c r="Y11311">
        <v>0</v>
      </c>
      <c r="Z11311">
        <v>0</v>
      </c>
      <c r="AA11311">
        <v>0</v>
      </c>
      <c r="AB11311">
        <v>0</v>
      </c>
      <c r="AC11311">
        <v>0</v>
      </c>
      <c r="AD11311">
        <v>0</v>
      </c>
      <c r="AE11311">
        <v>0</v>
      </c>
      <c r="AF11311">
        <v>0</v>
      </c>
      <c r="AG11311">
        <v>0</v>
      </c>
      <c r="AH11311">
        <v>0</v>
      </c>
      <c r="AI11311">
        <v>0</v>
      </c>
      <c r="AJ11311">
        <v>0</v>
      </c>
      <c r="AK11311">
        <v>0</v>
      </c>
      <c r="AL11311">
        <v>0</v>
      </c>
      <c r="AM11311">
        <v>0</v>
      </c>
      <c r="AN11311">
        <v>1</v>
      </c>
    </row>
    <row r="11312" spans="1:40" x14ac:dyDescent="0.45">
      <c r="A11312" t="s">
        <v>61961</v>
      </c>
      <c r="B11312" t="s">
        <v>61962</v>
      </c>
      <c r="C11312" t="s">
        <v>61963</v>
      </c>
      <c r="D11312" t="s">
        <v>1062</v>
      </c>
      <c r="E11312" t="s">
        <v>1063</v>
      </c>
      <c r="F11312">
        <v>0</v>
      </c>
      <c r="G11312" t="s">
        <v>75</v>
      </c>
      <c r="H11312" t="s">
        <v>44</v>
      </c>
      <c r="I11312" t="s">
        <v>186</v>
      </c>
      <c r="J11312" t="s">
        <v>187</v>
      </c>
      <c r="K11312" t="s">
        <v>61964</v>
      </c>
      <c r="L11312">
        <v>1</v>
      </c>
      <c r="M11312" s="1">
        <v>40179</v>
      </c>
      <c r="N11312" s="3">
        <v>43840</v>
      </c>
      <c r="O11312" t="s">
        <v>87</v>
      </c>
      <c r="P11312">
        <v>2010</v>
      </c>
      <c r="Q11312" s="1">
        <v>40198</v>
      </c>
      <c r="R11312" s="1">
        <v>40198</v>
      </c>
      <c r="S11312">
        <v>0</v>
      </c>
      <c r="T11312">
        <v>250000</v>
      </c>
      <c r="U11312">
        <v>0</v>
      </c>
      <c r="V11312">
        <v>0</v>
      </c>
      <c r="W11312">
        <v>0</v>
      </c>
      <c r="X11312">
        <v>0</v>
      </c>
      <c r="Y11312">
        <v>0</v>
      </c>
      <c r="Z11312">
        <v>0</v>
      </c>
      <c r="AA11312">
        <v>0</v>
      </c>
      <c r="AB11312">
        <v>0</v>
      </c>
      <c r="AC11312">
        <v>0</v>
      </c>
      <c r="AD11312">
        <v>0</v>
      </c>
      <c r="AE11312">
        <v>0</v>
      </c>
      <c r="AF11312">
        <v>0</v>
      </c>
      <c r="AG11312">
        <v>0</v>
      </c>
      <c r="AH11312">
        <v>0</v>
      </c>
      <c r="AI11312">
        <v>0</v>
      </c>
      <c r="AJ11312">
        <v>0</v>
      </c>
      <c r="AK11312">
        <v>0</v>
      </c>
      <c r="AL11312">
        <v>0</v>
      </c>
      <c r="AM11312">
        <v>0</v>
      </c>
      <c r="AN11312">
        <v>0</v>
      </c>
    </row>
    <row r="11313" spans="1:40" x14ac:dyDescent="0.45">
      <c r="A11313" t="s">
        <v>65395</v>
      </c>
      <c r="B11313" t="s">
        <v>65396</v>
      </c>
      <c r="C11313" t="s">
        <v>65397</v>
      </c>
      <c r="D11313" t="s">
        <v>3993</v>
      </c>
      <c r="E11313" t="s">
        <v>154</v>
      </c>
      <c r="F11313">
        <v>0</v>
      </c>
      <c r="G11313" t="s">
        <v>51</v>
      </c>
      <c r="H11313" t="s">
        <v>44</v>
      </c>
      <c r="I11313" t="s">
        <v>186</v>
      </c>
      <c r="J11313" t="s">
        <v>187</v>
      </c>
      <c r="K11313" t="s">
        <v>187</v>
      </c>
      <c r="L11313">
        <v>1</v>
      </c>
      <c r="M11313" s="1">
        <v>38353</v>
      </c>
      <c r="N11313" s="3">
        <v>43835</v>
      </c>
      <c r="O11313" t="s">
        <v>277</v>
      </c>
      <c r="P11313">
        <v>2005</v>
      </c>
      <c r="Q11313" s="1">
        <v>39583</v>
      </c>
      <c r="R11313" s="1">
        <v>39583</v>
      </c>
      <c r="S11313">
        <v>0</v>
      </c>
      <c r="T11313">
        <v>250000</v>
      </c>
      <c r="U11313">
        <v>0</v>
      </c>
      <c r="V11313">
        <v>0</v>
      </c>
      <c r="W11313">
        <v>0</v>
      </c>
      <c r="X11313">
        <v>0</v>
      </c>
      <c r="Y11313">
        <v>0</v>
      </c>
      <c r="Z11313">
        <v>0</v>
      </c>
      <c r="AA11313">
        <v>0</v>
      </c>
      <c r="AB11313">
        <v>0</v>
      </c>
      <c r="AC11313">
        <v>0</v>
      </c>
      <c r="AD11313">
        <v>0</v>
      </c>
      <c r="AE11313">
        <v>0</v>
      </c>
      <c r="AF11313">
        <v>250000</v>
      </c>
      <c r="AG11313">
        <v>0</v>
      </c>
      <c r="AH11313">
        <v>0</v>
      </c>
      <c r="AI11313">
        <v>0</v>
      </c>
      <c r="AJ11313">
        <v>0</v>
      </c>
      <c r="AK11313">
        <v>0</v>
      </c>
      <c r="AL11313">
        <v>0</v>
      </c>
      <c r="AM11313">
        <v>0</v>
      </c>
      <c r="AN11313">
        <v>1</v>
      </c>
    </row>
    <row r="11314" spans="1:40" x14ac:dyDescent="0.45">
      <c r="A11314" t="s">
        <v>74168</v>
      </c>
      <c r="B11314" t="s">
        <v>74169</v>
      </c>
      <c r="C11314" t="s">
        <v>74170</v>
      </c>
      <c r="D11314" t="s">
        <v>78</v>
      </c>
      <c r="E11314" t="s">
        <v>79</v>
      </c>
      <c r="F11314">
        <v>0</v>
      </c>
      <c r="G11314" t="s">
        <v>51</v>
      </c>
      <c r="H11314" t="s">
        <v>44</v>
      </c>
      <c r="I11314" t="s">
        <v>186</v>
      </c>
      <c r="J11314" t="s">
        <v>187</v>
      </c>
      <c r="K11314" t="s">
        <v>187</v>
      </c>
      <c r="L11314">
        <v>3</v>
      </c>
      <c r="M11314" s="1">
        <v>41136</v>
      </c>
      <c r="N11314" s="3">
        <v>44055</v>
      </c>
      <c r="O11314" t="s">
        <v>342</v>
      </c>
      <c r="P11314">
        <v>2012</v>
      </c>
      <c r="Q11314" s="1">
        <v>40909</v>
      </c>
      <c r="R11314" s="1">
        <v>41778</v>
      </c>
      <c r="S11314">
        <v>0</v>
      </c>
      <c r="T11314">
        <v>0</v>
      </c>
      <c r="U11314">
        <v>0</v>
      </c>
      <c r="V11314">
        <v>0</v>
      </c>
      <c r="W11314">
        <v>0</v>
      </c>
      <c r="X11314">
        <v>0</v>
      </c>
      <c r="Y11314">
        <v>250000</v>
      </c>
      <c r="Z11314">
        <v>0</v>
      </c>
      <c r="AA11314">
        <v>0</v>
      </c>
      <c r="AB11314">
        <v>0</v>
      </c>
      <c r="AC11314">
        <v>0</v>
      </c>
      <c r="AD11314">
        <v>0</v>
      </c>
      <c r="AE11314">
        <v>0</v>
      </c>
      <c r="AF11314">
        <v>0</v>
      </c>
      <c r="AG11314">
        <v>0</v>
      </c>
      <c r="AH11314">
        <v>0</v>
      </c>
      <c r="AI11314">
        <v>0</v>
      </c>
      <c r="AJ11314">
        <v>0</v>
      </c>
      <c r="AK11314">
        <v>0</v>
      </c>
      <c r="AL11314">
        <v>0</v>
      </c>
      <c r="AM11314">
        <v>0</v>
      </c>
      <c r="AN11314">
        <v>1</v>
      </c>
    </row>
    <row r="11315" spans="1:40" x14ac:dyDescent="0.45">
      <c r="A11315" t="s">
        <v>6944</v>
      </c>
      <c r="B11315" t="s">
        <v>6945</v>
      </c>
      <c r="C11315" t="s">
        <v>6946</v>
      </c>
      <c r="D11315" t="s">
        <v>241</v>
      </c>
      <c r="E11315" t="s">
        <v>242</v>
      </c>
      <c r="F11315">
        <v>0</v>
      </c>
      <c r="G11315" t="s">
        <v>51</v>
      </c>
      <c r="H11315" t="s">
        <v>44</v>
      </c>
      <c r="I11315" t="s">
        <v>1474</v>
      </c>
      <c r="J11315" t="s">
        <v>3394</v>
      </c>
      <c r="K11315" t="s">
        <v>6947</v>
      </c>
      <c r="L11315">
        <v>2</v>
      </c>
      <c r="M11315" s="1">
        <v>40861</v>
      </c>
      <c r="N11315" s="3">
        <v>44146</v>
      </c>
      <c r="O11315" t="s">
        <v>72</v>
      </c>
      <c r="P11315">
        <v>2011</v>
      </c>
      <c r="Q11315" s="1">
        <v>40781</v>
      </c>
      <c r="R11315" s="1">
        <v>41108</v>
      </c>
      <c r="S11315">
        <v>0</v>
      </c>
      <c r="T11315">
        <v>250000</v>
      </c>
      <c r="U11315">
        <v>0</v>
      </c>
      <c r="V11315">
        <v>0</v>
      </c>
      <c r="W11315">
        <v>0</v>
      </c>
      <c r="X11315">
        <v>0</v>
      </c>
      <c r="Y11315">
        <v>0</v>
      </c>
      <c r="Z11315">
        <v>0</v>
      </c>
      <c r="AA11315">
        <v>0</v>
      </c>
      <c r="AB11315">
        <v>0</v>
      </c>
      <c r="AC11315">
        <v>0</v>
      </c>
      <c r="AD11315">
        <v>0</v>
      </c>
      <c r="AE11315">
        <v>0</v>
      </c>
      <c r="AF11315">
        <v>0</v>
      </c>
      <c r="AG11315">
        <v>0</v>
      </c>
      <c r="AH11315">
        <v>0</v>
      </c>
      <c r="AI11315">
        <v>0</v>
      </c>
      <c r="AJ11315">
        <v>0</v>
      </c>
      <c r="AK11315">
        <v>0</v>
      </c>
      <c r="AL11315">
        <v>0</v>
      </c>
      <c r="AM11315">
        <v>0</v>
      </c>
      <c r="AN11315">
        <v>1</v>
      </c>
    </row>
    <row r="11316" spans="1:40" x14ac:dyDescent="0.45">
      <c r="A11316" t="s">
        <v>8896</v>
      </c>
      <c r="B11316" t="s">
        <v>8897</v>
      </c>
      <c r="C11316" t="s">
        <v>8898</v>
      </c>
      <c r="D11316" t="s">
        <v>6770</v>
      </c>
      <c r="E11316" t="s">
        <v>6771</v>
      </c>
      <c r="F11316">
        <v>0</v>
      </c>
      <c r="G11316" t="s">
        <v>51</v>
      </c>
      <c r="H11316" t="s">
        <v>44</v>
      </c>
      <c r="I11316" t="s">
        <v>1474</v>
      </c>
      <c r="J11316" t="s">
        <v>3394</v>
      </c>
      <c r="K11316" t="s">
        <v>3394</v>
      </c>
      <c r="L11316">
        <v>1</v>
      </c>
      <c r="M11316" s="1">
        <v>38992</v>
      </c>
      <c r="N11316" s="3">
        <v>44110</v>
      </c>
      <c r="O11316" t="s">
        <v>708</v>
      </c>
      <c r="P11316">
        <v>2006</v>
      </c>
      <c r="Q11316" s="1">
        <v>41871</v>
      </c>
      <c r="R11316" s="1">
        <v>41871</v>
      </c>
      <c r="S11316">
        <v>0</v>
      </c>
      <c r="T11316">
        <v>0</v>
      </c>
      <c r="U11316">
        <v>250000</v>
      </c>
      <c r="V11316">
        <v>0</v>
      </c>
      <c r="W11316">
        <v>0</v>
      </c>
      <c r="X11316">
        <v>0</v>
      </c>
      <c r="Y11316">
        <v>0</v>
      </c>
      <c r="Z11316">
        <v>0</v>
      </c>
      <c r="AA11316">
        <v>0</v>
      </c>
      <c r="AB11316">
        <v>0</v>
      </c>
      <c r="AC11316">
        <v>0</v>
      </c>
      <c r="AD11316">
        <v>0</v>
      </c>
      <c r="AE11316">
        <v>0</v>
      </c>
      <c r="AF11316">
        <v>0</v>
      </c>
      <c r="AG11316">
        <v>0</v>
      </c>
      <c r="AH11316">
        <v>0</v>
      </c>
      <c r="AI11316">
        <v>0</v>
      </c>
      <c r="AJ11316">
        <v>0</v>
      </c>
      <c r="AK11316">
        <v>0</v>
      </c>
      <c r="AL11316">
        <v>0</v>
      </c>
      <c r="AM11316">
        <v>0</v>
      </c>
      <c r="AN11316">
        <v>1</v>
      </c>
    </row>
    <row r="11317" spans="1:40" x14ac:dyDescent="0.45">
      <c r="A11317" t="s">
        <v>45518</v>
      </c>
      <c r="B11317" t="s">
        <v>45519</v>
      </c>
      <c r="C11317" t="s">
        <v>45520</v>
      </c>
      <c r="D11317" t="s">
        <v>45521</v>
      </c>
      <c r="E11317" t="s">
        <v>59</v>
      </c>
      <c r="F11317">
        <v>0</v>
      </c>
      <c r="G11317" t="s">
        <v>51</v>
      </c>
      <c r="H11317" t="s">
        <v>44</v>
      </c>
      <c r="I11317" t="s">
        <v>1474</v>
      </c>
      <c r="J11317" t="s">
        <v>1475</v>
      </c>
      <c r="K11317" t="s">
        <v>1475</v>
      </c>
      <c r="L11317">
        <v>1</v>
      </c>
      <c r="M11317" s="1">
        <v>40009</v>
      </c>
      <c r="N11317" s="3">
        <v>44021</v>
      </c>
      <c r="O11317" t="s">
        <v>194</v>
      </c>
      <c r="P11317">
        <v>2009</v>
      </c>
      <c r="Q11317" s="1">
        <v>40009</v>
      </c>
      <c r="R11317" s="1">
        <v>40009</v>
      </c>
      <c r="S11317">
        <v>0</v>
      </c>
      <c r="T11317">
        <v>0</v>
      </c>
      <c r="U11317">
        <v>0</v>
      </c>
      <c r="V11317">
        <v>0</v>
      </c>
      <c r="W11317">
        <v>0</v>
      </c>
      <c r="X11317">
        <v>0</v>
      </c>
      <c r="Y11317">
        <v>250000</v>
      </c>
      <c r="Z11317">
        <v>0</v>
      </c>
      <c r="AA11317">
        <v>0</v>
      </c>
      <c r="AB11317">
        <v>0</v>
      </c>
      <c r="AC11317">
        <v>0</v>
      </c>
      <c r="AD11317">
        <v>0</v>
      </c>
      <c r="AE11317">
        <v>0</v>
      </c>
      <c r="AF11317">
        <v>0</v>
      </c>
      <c r="AG11317">
        <v>0</v>
      </c>
      <c r="AH11317">
        <v>0</v>
      </c>
      <c r="AI11317">
        <v>0</v>
      </c>
      <c r="AJ11317">
        <v>0</v>
      </c>
      <c r="AK11317">
        <v>0</v>
      </c>
      <c r="AL11317">
        <v>0</v>
      </c>
      <c r="AM11317">
        <v>0</v>
      </c>
      <c r="AN11317">
        <v>1</v>
      </c>
    </row>
    <row r="11318" spans="1:40" x14ac:dyDescent="0.45">
      <c r="A11318" t="s">
        <v>15933</v>
      </c>
      <c r="B11318" t="s">
        <v>15934</v>
      </c>
      <c r="C11318" t="s">
        <v>15935</v>
      </c>
      <c r="D11318" t="s">
        <v>325</v>
      </c>
      <c r="E11318" t="s">
        <v>326</v>
      </c>
      <c r="F11318">
        <v>0</v>
      </c>
      <c r="G11318" t="s">
        <v>51</v>
      </c>
      <c r="H11318" t="s">
        <v>179</v>
      </c>
      <c r="I11318" t="s">
        <v>180</v>
      </c>
      <c r="J11318" t="s">
        <v>181</v>
      </c>
      <c r="K11318" t="s">
        <v>181</v>
      </c>
      <c r="L11318">
        <v>2</v>
      </c>
      <c r="M11318" s="1">
        <v>41275</v>
      </c>
      <c r="N11318" s="3">
        <v>43843</v>
      </c>
      <c r="O11318" t="s">
        <v>117</v>
      </c>
      <c r="P11318">
        <v>2013</v>
      </c>
      <c r="Q11318" s="1">
        <v>41508</v>
      </c>
      <c r="R11318" s="1">
        <v>41649</v>
      </c>
      <c r="S11318">
        <v>0</v>
      </c>
      <c r="T11318">
        <v>0</v>
      </c>
      <c r="U11318">
        <v>0</v>
      </c>
      <c r="V11318">
        <v>0</v>
      </c>
      <c r="W11318">
        <v>0</v>
      </c>
      <c r="X11318">
        <v>0</v>
      </c>
      <c r="Y11318">
        <v>250000</v>
      </c>
      <c r="Z11318">
        <v>0</v>
      </c>
      <c r="AA11318">
        <v>0</v>
      </c>
      <c r="AB11318">
        <v>0</v>
      </c>
      <c r="AC11318">
        <v>0</v>
      </c>
      <c r="AD11318">
        <v>0</v>
      </c>
      <c r="AE11318">
        <v>0</v>
      </c>
      <c r="AF11318">
        <v>0</v>
      </c>
      <c r="AG11318">
        <v>0</v>
      </c>
      <c r="AH11318">
        <v>0</v>
      </c>
      <c r="AI11318">
        <v>0</v>
      </c>
      <c r="AJ11318">
        <v>0</v>
      </c>
      <c r="AK11318">
        <v>0</v>
      </c>
      <c r="AL11318">
        <v>0</v>
      </c>
      <c r="AM11318">
        <v>0</v>
      </c>
      <c r="AN11318">
        <v>1</v>
      </c>
    </row>
    <row r="11319" spans="1:40" x14ac:dyDescent="0.45">
      <c r="A11319" t="s">
        <v>23572</v>
      </c>
      <c r="B11319" t="s">
        <v>23573</v>
      </c>
      <c r="C11319" t="s">
        <v>23574</v>
      </c>
      <c r="D11319" t="s">
        <v>424</v>
      </c>
      <c r="E11319" t="s">
        <v>425</v>
      </c>
      <c r="F11319">
        <v>0</v>
      </c>
      <c r="G11319" t="s">
        <v>51</v>
      </c>
      <c r="H11319" t="s">
        <v>179</v>
      </c>
      <c r="I11319" t="s">
        <v>180</v>
      </c>
      <c r="J11319" t="s">
        <v>181</v>
      </c>
      <c r="K11319" t="s">
        <v>181</v>
      </c>
      <c r="L11319">
        <v>1</v>
      </c>
      <c r="M11319" s="1">
        <v>39448</v>
      </c>
      <c r="N11319" s="3">
        <v>43838</v>
      </c>
      <c r="O11319" t="s">
        <v>133</v>
      </c>
      <c r="P11319">
        <v>2008</v>
      </c>
      <c r="Q11319" s="1">
        <v>41694</v>
      </c>
      <c r="R11319" s="1">
        <v>41694</v>
      </c>
      <c r="S11319">
        <v>0</v>
      </c>
      <c r="T11319">
        <v>250000</v>
      </c>
      <c r="U11319">
        <v>0</v>
      </c>
      <c r="V11319">
        <v>0</v>
      </c>
      <c r="W11319">
        <v>0</v>
      </c>
      <c r="X11319">
        <v>0</v>
      </c>
      <c r="Y11319">
        <v>0</v>
      </c>
      <c r="Z11319">
        <v>0</v>
      </c>
      <c r="AA11319">
        <v>0</v>
      </c>
      <c r="AB11319">
        <v>0</v>
      </c>
      <c r="AC11319">
        <v>0</v>
      </c>
      <c r="AD11319">
        <v>0</v>
      </c>
      <c r="AE11319">
        <v>0</v>
      </c>
      <c r="AF11319">
        <v>0</v>
      </c>
      <c r="AG11319">
        <v>0</v>
      </c>
      <c r="AH11319">
        <v>0</v>
      </c>
      <c r="AI11319">
        <v>0</v>
      </c>
      <c r="AJ11319">
        <v>0</v>
      </c>
      <c r="AK11319">
        <v>0</v>
      </c>
      <c r="AL11319">
        <v>0</v>
      </c>
      <c r="AM11319">
        <v>0</v>
      </c>
      <c r="AN11319">
        <v>1</v>
      </c>
    </row>
    <row r="11320" spans="1:40" x14ac:dyDescent="0.45">
      <c r="A11320" t="s">
        <v>24802</v>
      </c>
      <c r="B11320" t="s">
        <v>24803</v>
      </c>
      <c r="C11320" t="s">
        <v>24804</v>
      </c>
      <c r="D11320" t="s">
        <v>24805</v>
      </c>
      <c r="E11320" t="s">
        <v>4247</v>
      </c>
      <c r="F11320">
        <v>0</v>
      </c>
      <c r="G11320" t="s">
        <v>51</v>
      </c>
      <c r="H11320" t="s">
        <v>179</v>
      </c>
      <c r="I11320" t="s">
        <v>180</v>
      </c>
      <c r="J11320" t="s">
        <v>181</v>
      </c>
      <c r="K11320" t="s">
        <v>181</v>
      </c>
      <c r="L11320">
        <v>1</v>
      </c>
      <c r="M11320" s="1">
        <v>41365</v>
      </c>
      <c r="N11320" s="3">
        <v>43934</v>
      </c>
      <c r="O11320" t="s">
        <v>266</v>
      </c>
      <c r="P11320">
        <v>2013</v>
      </c>
      <c r="Q11320" s="1">
        <v>41518</v>
      </c>
      <c r="R11320" s="1">
        <v>41518</v>
      </c>
      <c r="S11320">
        <v>250000</v>
      </c>
      <c r="T11320">
        <v>0</v>
      </c>
      <c r="U11320">
        <v>0</v>
      </c>
      <c r="V11320">
        <v>0</v>
      </c>
      <c r="W11320">
        <v>0</v>
      </c>
      <c r="X11320">
        <v>0</v>
      </c>
      <c r="Y11320">
        <v>0</v>
      </c>
      <c r="Z11320">
        <v>0</v>
      </c>
      <c r="AA11320">
        <v>0</v>
      </c>
      <c r="AB11320">
        <v>0</v>
      </c>
      <c r="AC11320">
        <v>0</v>
      </c>
      <c r="AD11320">
        <v>0</v>
      </c>
      <c r="AE11320">
        <v>0</v>
      </c>
      <c r="AF11320">
        <v>0</v>
      </c>
      <c r="AG11320">
        <v>0</v>
      </c>
      <c r="AH11320">
        <v>0</v>
      </c>
      <c r="AI11320">
        <v>0</v>
      </c>
      <c r="AJ11320">
        <v>0</v>
      </c>
      <c r="AK11320">
        <v>0</v>
      </c>
      <c r="AL11320">
        <v>0</v>
      </c>
      <c r="AM11320">
        <v>0</v>
      </c>
      <c r="AN11320">
        <v>1</v>
      </c>
    </row>
    <row r="11321" spans="1:40" x14ac:dyDescent="0.45">
      <c r="A11321" t="s">
        <v>47977</v>
      </c>
      <c r="B11321" t="s">
        <v>47978</v>
      </c>
      <c r="C11321" t="s">
        <v>47979</v>
      </c>
      <c r="D11321" t="s">
        <v>47980</v>
      </c>
      <c r="E11321" t="s">
        <v>79</v>
      </c>
      <c r="F11321">
        <v>0</v>
      </c>
      <c r="G11321" t="s">
        <v>43</v>
      </c>
      <c r="H11321" t="s">
        <v>179</v>
      </c>
      <c r="I11321" t="s">
        <v>180</v>
      </c>
      <c r="J11321" t="s">
        <v>181</v>
      </c>
      <c r="K11321" t="s">
        <v>6257</v>
      </c>
      <c r="L11321">
        <v>2</v>
      </c>
      <c r="M11321" s="1">
        <v>40431</v>
      </c>
      <c r="N11321" s="3">
        <v>44084</v>
      </c>
      <c r="O11321" t="s">
        <v>143</v>
      </c>
      <c r="P11321">
        <v>2010</v>
      </c>
      <c r="Q11321" s="1">
        <v>40627</v>
      </c>
      <c r="R11321" s="1">
        <v>40627</v>
      </c>
      <c r="S11321">
        <v>250000</v>
      </c>
      <c r="T11321">
        <v>0</v>
      </c>
      <c r="U11321">
        <v>0</v>
      </c>
      <c r="V11321">
        <v>0</v>
      </c>
      <c r="W11321">
        <v>0</v>
      </c>
      <c r="X11321">
        <v>0</v>
      </c>
      <c r="Y11321">
        <v>0</v>
      </c>
      <c r="Z11321">
        <v>0</v>
      </c>
      <c r="AA11321">
        <v>0</v>
      </c>
      <c r="AB11321">
        <v>0</v>
      </c>
      <c r="AC11321">
        <v>0</v>
      </c>
      <c r="AD11321">
        <v>0</v>
      </c>
      <c r="AE11321">
        <v>0</v>
      </c>
      <c r="AF11321">
        <v>0</v>
      </c>
      <c r="AG11321">
        <v>0</v>
      </c>
      <c r="AH11321">
        <v>0</v>
      </c>
      <c r="AI11321">
        <v>0</v>
      </c>
      <c r="AJ11321">
        <v>0</v>
      </c>
      <c r="AK11321">
        <v>0</v>
      </c>
      <c r="AL11321">
        <v>0</v>
      </c>
      <c r="AM11321">
        <v>0</v>
      </c>
      <c r="AN11321">
        <v>1</v>
      </c>
    </row>
    <row r="11322" spans="1:40" x14ac:dyDescent="0.45">
      <c r="A11322" t="s">
        <v>49616</v>
      </c>
      <c r="B11322" t="s">
        <v>49617</v>
      </c>
      <c r="C11322" t="s">
        <v>49618</v>
      </c>
      <c r="D11322" t="s">
        <v>49619</v>
      </c>
      <c r="E11322" t="s">
        <v>210</v>
      </c>
      <c r="F11322">
        <v>0</v>
      </c>
      <c r="G11322" t="s">
        <v>43</v>
      </c>
      <c r="H11322" t="s">
        <v>179</v>
      </c>
      <c r="I11322" t="s">
        <v>180</v>
      </c>
      <c r="J11322" t="s">
        <v>580</v>
      </c>
      <c r="K11322" t="s">
        <v>580</v>
      </c>
      <c r="L11322">
        <v>1</v>
      </c>
      <c r="M11322" s="1">
        <v>40544</v>
      </c>
      <c r="N11322" s="3">
        <v>43841</v>
      </c>
      <c r="O11322" t="s">
        <v>311</v>
      </c>
      <c r="P11322">
        <v>2011</v>
      </c>
      <c r="Q11322" s="1">
        <v>41250</v>
      </c>
      <c r="R11322" s="1">
        <v>41250</v>
      </c>
      <c r="S11322">
        <v>250000</v>
      </c>
      <c r="T11322">
        <v>0</v>
      </c>
      <c r="U11322">
        <v>0</v>
      </c>
      <c r="V11322">
        <v>0</v>
      </c>
      <c r="W11322">
        <v>0</v>
      </c>
      <c r="X11322">
        <v>0</v>
      </c>
      <c r="Y11322">
        <v>0</v>
      </c>
      <c r="Z11322">
        <v>0</v>
      </c>
      <c r="AA11322">
        <v>0</v>
      </c>
      <c r="AB11322">
        <v>0</v>
      </c>
      <c r="AC11322">
        <v>0</v>
      </c>
      <c r="AD11322">
        <v>0</v>
      </c>
      <c r="AE11322">
        <v>0</v>
      </c>
      <c r="AF11322">
        <v>0</v>
      </c>
      <c r="AG11322">
        <v>0</v>
      </c>
      <c r="AH11322">
        <v>0</v>
      </c>
      <c r="AI11322">
        <v>0</v>
      </c>
      <c r="AJ11322">
        <v>0</v>
      </c>
      <c r="AK11322">
        <v>0</v>
      </c>
      <c r="AL11322">
        <v>0</v>
      </c>
      <c r="AM11322">
        <v>0</v>
      </c>
      <c r="AN11322">
        <v>1</v>
      </c>
    </row>
    <row r="11323" spans="1:40" x14ac:dyDescent="0.45">
      <c r="A11323" t="s">
        <v>67385</v>
      </c>
      <c r="B11323" t="s">
        <v>67386</v>
      </c>
      <c r="C11323" t="s">
        <v>67387</v>
      </c>
      <c r="D11323" t="s">
        <v>67388</v>
      </c>
      <c r="E11323" t="s">
        <v>1906</v>
      </c>
      <c r="F11323">
        <v>0</v>
      </c>
      <c r="G11323" t="s">
        <v>43</v>
      </c>
      <c r="H11323" t="s">
        <v>179</v>
      </c>
      <c r="I11323" t="s">
        <v>180</v>
      </c>
      <c r="J11323" t="s">
        <v>181</v>
      </c>
      <c r="K11323" t="s">
        <v>181</v>
      </c>
      <c r="L11323">
        <v>1</v>
      </c>
      <c r="M11323" s="1">
        <v>39337</v>
      </c>
      <c r="N11323" s="3">
        <v>44081</v>
      </c>
      <c r="O11323" t="s">
        <v>382</v>
      </c>
      <c r="P11323">
        <v>2007</v>
      </c>
      <c r="Q11323" s="1">
        <v>39800</v>
      </c>
      <c r="R11323" s="1">
        <v>39800</v>
      </c>
      <c r="S11323">
        <v>250000</v>
      </c>
      <c r="T11323">
        <v>0</v>
      </c>
      <c r="U11323">
        <v>0</v>
      </c>
      <c r="V11323">
        <v>0</v>
      </c>
      <c r="W11323">
        <v>0</v>
      </c>
      <c r="X11323">
        <v>0</v>
      </c>
      <c r="Y11323">
        <v>0</v>
      </c>
      <c r="Z11323">
        <v>0</v>
      </c>
      <c r="AA11323">
        <v>0</v>
      </c>
      <c r="AB11323">
        <v>0</v>
      </c>
      <c r="AC11323">
        <v>0</v>
      </c>
      <c r="AD11323">
        <v>0</v>
      </c>
      <c r="AE11323">
        <v>0</v>
      </c>
      <c r="AF11323">
        <v>0</v>
      </c>
      <c r="AG11323">
        <v>0</v>
      </c>
      <c r="AH11323">
        <v>0</v>
      </c>
      <c r="AI11323">
        <v>0</v>
      </c>
      <c r="AJ11323">
        <v>0</v>
      </c>
      <c r="AK11323">
        <v>0</v>
      </c>
      <c r="AL11323">
        <v>0</v>
      </c>
      <c r="AM11323">
        <v>0</v>
      </c>
      <c r="AN11323">
        <v>1</v>
      </c>
    </row>
    <row r="11324" spans="1:40" x14ac:dyDescent="0.45">
      <c r="A11324" t="s">
        <v>34589</v>
      </c>
      <c r="B11324" t="s">
        <v>34590</v>
      </c>
      <c r="C11324" t="s">
        <v>34591</v>
      </c>
      <c r="D11324" t="s">
        <v>198</v>
      </c>
      <c r="E11324" t="s">
        <v>199</v>
      </c>
      <c r="F11324">
        <v>0</v>
      </c>
      <c r="G11324" t="s">
        <v>51</v>
      </c>
      <c r="H11324" t="s">
        <v>44</v>
      </c>
      <c r="I11324" t="s">
        <v>130</v>
      </c>
      <c r="J11324" t="s">
        <v>131</v>
      </c>
      <c r="K11324" t="s">
        <v>1343</v>
      </c>
      <c r="L11324">
        <v>1</v>
      </c>
      <c r="M11324" s="1">
        <v>38718</v>
      </c>
      <c r="N11324" s="3">
        <v>43836</v>
      </c>
      <c r="O11324" t="s">
        <v>260</v>
      </c>
      <c r="P11324">
        <v>2006</v>
      </c>
      <c r="Q11324" s="1">
        <v>40091</v>
      </c>
      <c r="R11324" s="1">
        <v>40091</v>
      </c>
      <c r="S11324">
        <v>0</v>
      </c>
      <c r="T11324">
        <v>250000</v>
      </c>
      <c r="U11324">
        <v>0</v>
      </c>
      <c r="V11324">
        <v>0</v>
      </c>
      <c r="W11324">
        <v>0</v>
      </c>
      <c r="X11324">
        <v>0</v>
      </c>
      <c r="Y11324">
        <v>0</v>
      </c>
      <c r="Z11324">
        <v>0</v>
      </c>
      <c r="AA11324">
        <v>0</v>
      </c>
      <c r="AB11324">
        <v>0</v>
      </c>
      <c r="AC11324">
        <v>0</v>
      </c>
      <c r="AD11324">
        <v>0</v>
      </c>
      <c r="AE11324">
        <v>0</v>
      </c>
      <c r="AF11324">
        <v>0</v>
      </c>
      <c r="AG11324">
        <v>0</v>
      </c>
      <c r="AH11324">
        <v>0</v>
      </c>
      <c r="AI11324">
        <v>0</v>
      </c>
      <c r="AJ11324">
        <v>0</v>
      </c>
      <c r="AK11324">
        <v>0</v>
      </c>
      <c r="AL11324">
        <v>0</v>
      </c>
      <c r="AM11324">
        <v>0</v>
      </c>
      <c r="AN11324">
        <v>1</v>
      </c>
    </row>
    <row r="11325" spans="1:40" x14ac:dyDescent="0.45">
      <c r="A11325" t="s">
        <v>12490</v>
      </c>
      <c r="B11325" t="s">
        <v>12491</v>
      </c>
      <c r="C11325" t="s">
        <v>12492</v>
      </c>
      <c r="D11325" t="s">
        <v>209</v>
      </c>
      <c r="E11325" t="s">
        <v>210</v>
      </c>
      <c r="F11325">
        <v>0</v>
      </c>
      <c r="G11325" t="s">
        <v>51</v>
      </c>
      <c r="H11325" t="s">
        <v>44</v>
      </c>
      <c r="I11325" t="s">
        <v>309</v>
      </c>
      <c r="J11325" t="s">
        <v>310</v>
      </c>
      <c r="K11325" t="s">
        <v>310</v>
      </c>
      <c r="L11325">
        <v>1</v>
      </c>
      <c r="M11325" s="1">
        <v>40179</v>
      </c>
      <c r="N11325" s="3">
        <v>43840</v>
      </c>
      <c r="O11325" t="s">
        <v>87</v>
      </c>
      <c r="P11325">
        <v>2010</v>
      </c>
      <c r="Q11325" s="1">
        <v>41449</v>
      </c>
      <c r="R11325" s="1">
        <v>41449</v>
      </c>
      <c r="S11325">
        <v>0</v>
      </c>
      <c r="T11325">
        <v>250000</v>
      </c>
      <c r="U11325">
        <v>0</v>
      </c>
      <c r="V11325">
        <v>0</v>
      </c>
      <c r="W11325">
        <v>0</v>
      </c>
      <c r="X11325">
        <v>0</v>
      </c>
      <c r="Y11325">
        <v>0</v>
      </c>
      <c r="Z11325">
        <v>0</v>
      </c>
      <c r="AA11325">
        <v>0</v>
      </c>
      <c r="AB11325">
        <v>0</v>
      </c>
      <c r="AC11325">
        <v>0</v>
      </c>
      <c r="AD11325">
        <v>0</v>
      </c>
      <c r="AE11325">
        <v>0</v>
      </c>
      <c r="AF11325">
        <v>250000</v>
      </c>
      <c r="AG11325">
        <v>0</v>
      </c>
      <c r="AH11325">
        <v>0</v>
      </c>
      <c r="AI11325">
        <v>0</v>
      </c>
      <c r="AJ11325">
        <v>0</v>
      </c>
      <c r="AK11325">
        <v>0</v>
      </c>
      <c r="AL11325">
        <v>0</v>
      </c>
      <c r="AM11325">
        <v>0</v>
      </c>
      <c r="AN11325">
        <v>1</v>
      </c>
    </row>
    <row r="11326" spans="1:40" x14ac:dyDescent="0.45">
      <c r="A11326" t="s">
        <v>26124</v>
      </c>
      <c r="B11326" t="s">
        <v>26125</v>
      </c>
      <c r="C11326" t="s">
        <v>26126</v>
      </c>
      <c r="D11326" t="s">
        <v>26127</v>
      </c>
      <c r="E11326" t="s">
        <v>116</v>
      </c>
      <c r="F11326">
        <v>0</v>
      </c>
      <c r="G11326" t="s">
        <v>51</v>
      </c>
      <c r="H11326" t="s">
        <v>44</v>
      </c>
      <c r="I11326" t="s">
        <v>309</v>
      </c>
      <c r="J11326" t="s">
        <v>2035</v>
      </c>
      <c r="K11326" t="s">
        <v>24794</v>
      </c>
      <c r="L11326">
        <v>1</v>
      </c>
      <c r="M11326" s="1">
        <v>39479</v>
      </c>
      <c r="N11326" s="3">
        <v>43869</v>
      </c>
      <c r="O11326" t="s">
        <v>133</v>
      </c>
      <c r="P11326">
        <v>2008</v>
      </c>
      <c r="Q11326" s="1">
        <v>39448</v>
      </c>
      <c r="R11326" s="1">
        <v>39448</v>
      </c>
      <c r="S11326">
        <v>0</v>
      </c>
      <c r="T11326">
        <v>0</v>
      </c>
      <c r="U11326">
        <v>0</v>
      </c>
      <c r="V11326">
        <v>0</v>
      </c>
      <c r="W11326">
        <v>0</v>
      </c>
      <c r="X11326">
        <v>0</v>
      </c>
      <c r="Y11326">
        <v>250000</v>
      </c>
      <c r="Z11326">
        <v>0</v>
      </c>
      <c r="AA11326">
        <v>0</v>
      </c>
      <c r="AB11326">
        <v>0</v>
      </c>
      <c r="AC11326">
        <v>0</v>
      </c>
      <c r="AD11326">
        <v>0</v>
      </c>
      <c r="AE11326">
        <v>0</v>
      </c>
      <c r="AF11326">
        <v>0</v>
      </c>
      <c r="AG11326">
        <v>0</v>
      </c>
      <c r="AH11326">
        <v>0</v>
      </c>
      <c r="AI11326">
        <v>0</v>
      </c>
      <c r="AJ11326">
        <v>0</v>
      </c>
      <c r="AK11326">
        <v>0</v>
      </c>
      <c r="AL11326">
        <v>0</v>
      </c>
      <c r="AM11326">
        <v>0</v>
      </c>
      <c r="AN11326">
        <v>1</v>
      </c>
    </row>
    <row r="11327" spans="1:40" x14ac:dyDescent="0.45">
      <c r="A11327" t="s">
        <v>31335</v>
      </c>
      <c r="B11327" t="s">
        <v>31336</v>
      </c>
      <c r="C11327" t="s">
        <v>31337</v>
      </c>
      <c r="D11327" t="s">
        <v>68</v>
      </c>
      <c r="E11327" t="s">
        <v>69</v>
      </c>
      <c r="F11327">
        <v>0</v>
      </c>
      <c r="G11327" t="s">
        <v>51</v>
      </c>
      <c r="H11327" t="s">
        <v>44</v>
      </c>
      <c r="I11327" t="s">
        <v>309</v>
      </c>
      <c r="J11327" t="s">
        <v>310</v>
      </c>
      <c r="K11327" t="s">
        <v>6888</v>
      </c>
      <c r="L11327">
        <v>1</v>
      </c>
      <c r="M11327" s="1">
        <v>40909</v>
      </c>
      <c r="N11327" s="3">
        <v>43842</v>
      </c>
      <c r="O11327" t="s">
        <v>94</v>
      </c>
      <c r="P11327">
        <v>2012</v>
      </c>
      <c r="Q11327" s="1">
        <v>41724</v>
      </c>
      <c r="R11327" s="1">
        <v>41724</v>
      </c>
      <c r="S11327">
        <v>250000</v>
      </c>
      <c r="T11327">
        <v>0</v>
      </c>
      <c r="U11327">
        <v>0</v>
      </c>
      <c r="V11327">
        <v>0</v>
      </c>
      <c r="W11327">
        <v>0</v>
      </c>
      <c r="X11327">
        <v>0</v>
      </c>
      <c r="Y11327">
        <v>0</v>
      </c>
      <c r="Z11327">
        <v>0</v>
      </c>
      <c r="AA11327">
        <v>0</v>
      </c>
      <c r="AB11327">
        <v>0</v>
      </c>
      <c r="AC11327">
        <v>0</v>
      </c>
      <c r="AD11327">
        <v>0</v>
      </c>
      <c r="AE11327">
        <v>0</v>
      </c>
      <c r="AF11327">
        <v>0</v>
      </c>
      <c r="AG11327">
        <v>0</v>
      </c>
      <c r="AH11327">
        <v>0</v>
      </c>
      <c r="AI11327">
        <v>0</v>
      </c>
      <c r="AJ11327">
        <v>0</v>
      </c>
      <c r="AK11327">
        <v>0</v>
      </c>
      <c r="AL11327">
        <v>0</v>
      </c>
      <c r="AM11327">
        <v>0</v>
      </c>
      <c r="AN11327">
        <v>1</v>
      </c>
    </row>
    <row r="11328" spans="1:40" x14ac:dyDescent="0.45">
      <c r="A11328" t="s">
        <v>71637</v>
      </c>
      <c r="B11328" t="s">
        <v>71638</v>
      </c>
      <c r="C11328" t="s">
        <v>71639</v>
      </c>
      <c r="D11328" t="s">
        <v>241</v>
      </c>
      <c r="E11328" t="s">
        <v>242</v>
      </c>
      <c r="F11328">
        <v>0</v>
      </c>
      <c r="G11328" t="s">
        <v>51</v>
      </c>
      <c r="H11328" t="s">
        <v>44</v>
      </c>
      <c r="I11328" t="s">
        <v>309</v>
      </c>
      <c r="J11328" t="s">
        <v>564</v>
      </c>
      <c r="K11328" t="s">
        <v>71640</v>
      </c>
      <c r="L11328">
        <v>1</v>
      </c>
      <c r="M11328" s="1">
        <v>41275</v>
      </c>
      <c r="N11328" s="3">
        <v>43843</v>
      </c>
      <c r="O11328" t="s">
        <v>117</v>
      </c>
      <c r="P11328">
        <v>2013</v>
      </c>
      <c r="Q11328" s="1">
        <v>41710</v>
      </c>
      <c r="R11328" s="1">
        <v>41710</v>
      </c>
      <c r="S11328">
        <v>0</v>
      </c>
      <c r="T11328">
        <v>250000</v>
      </c>
      <c r="U11328">
        <v>0</v>
      </c>
      <c r="V11328">
        <v>0</v>
      </c>
      <c r="W11328">
        <v>0</v>
      </c>
      <c r="X11328">
        <v>0</v>
      </c>
      <c r="Y11328">
        <v>0</v>
      </c>
      <c r="Z11328">
        <v>0</v>
      </c>
      <c r="AA11328">
        <v>0</v>
      </c>
      <c r="AB11328">
        <v>0</v>
      </c>
      <c r="AC11328">
        <v>0</v>
      </c>
      <c r="AD11328">
        <v>0</v>
      </c>
      <c r="AE11328">
        <v>0</v>
      </c>
      <c r="AF11328">
        <v>0</v>
      </c>
      <c r="AG11328">
        <v>0</v>
      </c>
      <c r="AH11328">
        <v>0</v>
      </c>
      <c r="AI11328">
        <v>0</v>
      </c>
      <c r="AJ11328">
        <v>0</v>
      </c>
      <c r="AK11328">
        <v>0</v>
      </c>
      <c r="AL11328">
        <v>0</v>
      </c>
      <c r="AM11328">
        <v>0</v>
      </c>
      <c r="AN11328">
        <v>1</v>
      </c>
    </row>
    <row r="11329" spans="1:40" x14ac:dyDescent="0.45">
      <c r="A11329" t="s">
        <v>51273</v>
      </c>
      <c r="B11329" t="s">
        <v>51274</v>
      </c>
      <c r="C11329" t="s">
        <v>51275</v>
      </c>
      <c r="D11329" t="s">
        <v>90</v>
      </c>
      <c r="E11329" t="s">
        <v>91</v>
      </c>
      <c r="F11329">
        <v>0</v>
      </c>
      <c r="G11329" t="s">
        <v>51</v>
      </c>
      <c r="H11329" t="s">
        <v>179</v>
      </c>
      <c r="I11329" t="s">
        <v>1412</v>
      </c>
      <c r="J11329" t="s">
        <v>1413</v>
      </c>
      <c r="K11329" t="s">
        <v>1414</v>
      </c>
      <c r="L11329">
        <v>2</v>
      </c>
      <c r="M11329" s="1">
        <v>40716</v>
      </c>
      <c r="N11329" s="3">
        <v>43993</v>
      </c>
      <c r="O11329" t="s">
        <v>62</v>
      </c>
      <c r="P11329">
        <v>2011</v>
      </c>
      <c r="Q11329" s="1">
        <v>40878</v>
      </c>
      <c r="R11329" s="1">
        <v>41002</v>
      </c>
      <c r="S11329">
        <v>0</v>
      </c>
      <c r="T11329">
        <v>250000</v>
      </c>
      <c r="U11329">
        <v>0</v>
      </c>
      <c r="V11329">
        <v>0</v>
      </c>
      <c r="W11329">
        <v>0</v>
      </c>
      <c r="X11329">
        <v>0</v>
      </c>
      <c r="Y11329">
        <v>0</v>
      </c>
      <c r="Z11329">
        <v>0</v>
      </c>
      <c r="AA11329">
        <v>0</v>
      </c>
      <c r="AB11329">
        <v>0</v>
      </c>
      <c r="AC11329">
        <v>0</v>
      </c>
      <c r="AD11329">
        <v>0</v>
      </c>
      <c r="AE11329">
        <v>0</v>
      </c>
      <c r="AF11329">
        <v>0</v>
      </c>
      <c r="AG11329">
        <v>0</v>
      </c>
      <c r="AH11329">
        <v>0</v>
      </c>
      <c r="AI11329">
        <v>0</v>
      </c>
      <c r="AJ11329">
        <v>0</v>
      </c>
      <c r="AK11329">
        <v>0</v>
      </c>
      <c r="AL11329">
        <v>0</v>
      </c>
      <c r="AM11329">
        <v>0</v>
      </c>
      <c r="AN11329">
        <v>1</v>
      </c>
    </row>
    <row r="11330" spans="1:40" x14ac:dyDescent="0.45">
      <c r="A11330" t="s">
        <v>55218</v>
      </c>
      <c r="B11330" t="s">
        <v>55219</v>
      </c>
      <c r="C11330" t="s">
        <v>55220</v>
      </c>
      <c r="D11330" t="s">
        <v>3256</v>
      </c>
      <c r="E11330" t="s">
        <v>3257</v>
      </c>
      <c r="F11330">
        <v>0</v>
      </c>
      <c r="G11330" t="s">
        <v>51</v>
      </c>
      <c r="H11330" t="s">
        <v>179</v>
      </c>
      <c r="I11330" t="s">
        <v>1412</v>
      </c>
      <c r="J11330" t="s">
        <v>1413</v>
      </c>
      <c r="K11330" t="s">
        <v>1414</v>
      </c>
      <c r="L11330">
        <v>1</v>
      </c>
      <c r="M11330" s="1">
        <v>41275</v>
      </c>
      <c r="N11330" s="3">
        <v>43843</v>
      </c>
      <c r="O11330" t="s">
        <v>117</v>
      </c>
      <c r="P11330">
        <v>2013</v>
      </c>
      <c r="Q11330" s="1">
        <v>41933</v>
      </c>
      <c r="R11330" s="1">
        <v>41933</v>
      </c>
      <c r="S11330">
        <v>0</v>
      </c>
      <c r="T11330">
        <v>0</v>
      </c>
      <c r="U11330">
        <v>0</v>
      </c>
      <c r="V11330">
        <v>0</v>
      </c>
      <c r="W11330">
        <v>0</v>
      </c>
      <c r="X11330">
        <v>250000</v>
      </c>
      <c r="Y11330">
        <v>0</v>
      </c>
      <c r="Z11330">
        <v>0</v>
      </c>
      <c r="AA11330">
        <v>0</v>
      </c>
      <c r="AB11330">
        <v>0</v>
      </c>
      <c r="AC11330">
        <v>0</v>
      </c>
      <c r="AD11330">
        <v>0</v>
      </c>
      <c r="AE11330">
        <v>0</v>
      </c>
      <c r="AF11330">
        <v>0</v>
      </c>
      <c r="AG11330">
        <v>0</v>
      </c>
      <c r="AH11330">
        <v>0</v>
      </c>
      <c r="AI11330">
        <v>0</v>
      </c>
      <c r="AJ11330">
        <v>0</v>
      </c>
      <c r="AK11330">
        <v>0</v>
      </c>
      <c r="AL11330">
        <v>0</v>
      </c>
      <c r="AM11330">
        <v>0</v>
      </c>
      <c r="AN11330">
        <v>1</v>
      </c>
    </row>
    <row r="11331" spans="1:40" x14ac:dyDescent="0.45">
      <c r="A11331" t="s">
        <v>3419</v>
      </c>
      <c r="B11331" t="s">
        <v>3420</v>
      </c>
      <c r="C11331" t="s">
        <v>3421</v>
      </c>
      <c r="D11331" t="s">
        <v>3422</v>
      </c>
      <c r="E11331" t="s">
        <v>2612</v>
      </c>
      <c r="F11331">
        <v>0</v>
      </c>
      <c r="G11331" t="s">
        <v>51</v>
      </c>
      <c r="H11331" t="s">
        <v>44</v>
      </c>
      <c r="I11331" t="s">
        <v>1068</v>
      </c>
      <c r="J11331" t="s">
        <v>1139</v>
      </c>
      <c r="K11331" t="s">
        <v>3423</v>
      </c>
      <c r="L11331">
        <v>1</v>
      </c>
      <c r="M11331" s="1">
        <v>38353</v>
      </c>
      <c r="N11331" s="3">
        <v>43835</v>
      </c>
      <c r="O11331" t="s">
        <v>277</v>
      </c>
      <c r="P11331">
        <v>2005</v>
      </c>
      <c r="Q11331" s="1">
        <v>40472</v>
      </c>
      <c r="R11331" s="1">
        <v>40472</v>
      </c>
      <c r="S11331">
        <v>0</v>
      </c>
      <c r="T11331">
        <v>250000</v>
      </c>
      <c r="U11331">
        <v>0</v>
      </c>
      <c r="V11331">
        <v>0</v>
      </c>
      <c r="W11331">
        <v>0</v>
      </c>
      <c r="X11331">
        <v>0</v>
      </c>
      <c r="Y11331">
        <v>0</v>
      </c>
      <c r="Z11331">
        <v>0</v>
      </c>
      <c r="AA11331">
        <v>0</v>
      </c>
      <c r="AB11331">
        <v>0</v>
      </c>
      <c r="AC11331">
        <v>0</v>
      </c>
      <c r="AD11331">
        <v>0</v>
      </c>
      <c r="AE11331">
        <v>0</v>
      </c>
      <c r="AF11331">
        <v>0</v>
      </c>
      <c r="AG11331">
        <v>0</v>
      </c>
      <c r="AH11331">
        <v>0</v>
      </c>
      <c r="AI11331">
        <v>0</v>
      </c>
      <c r="AJ11331">
        <v>0</v>
      </c>
      <c r="AK11331">
        <v>0</v>
      </c>
      <c r="AL11331">
        <v>0</v>
      </c>
      <c r="AM11331">
        <v>0</v>
      </c>
      <c r="AN11331">
        <v>1</v>
      </c>
    </row>
    <row r="11332" spans="1:40" x14ac:dyDescent="0.45">
      <c r="A11332" t="s">
        <v>18432</v>
      </c>
      <c r="B11332" t="s">
        <v>18433</v>
      </c>
      <c r="C11332" t="s">
        <v>18434</v>
      </c>
      <c r="D11332" t="s">
        <v>767</v>
      </c>
      <c r="E11332" t="s">
        <v>768</v>
      </c>
      <c r="F11332">
        <v>0</v>
      </c>
      <c r="G11332" t="s">
        <v>51</v>
      </c>
      <c r="H11332" t="s">
        <v>44</v>
      </c>
      <c r="I11332" t="s">
        <v>1068</v>
      </c>
      <c r="J11332" t="s">
        <v>1139</v>
      </c>
      <c r="K11332" t="s">
        <v>1139</v>
      </c>
      <c r="L11332">
        <v>1</v>
      </c>
      <c r="M11332" s="1">
        <v>40179</v>
      </c>
      <c r="N11332" s="3">
        <v>43840</v>
      </c>
      <c r="O11332" t="s">
        <v>87</v>
      </c>
      <c r="P11332">
        <v>2010</v>
      </c>
      <c r="Q11332" s="1">
        <v>40969</v>
      </c>
      <c r="R11332" s="1">
        <v>40969</v>
      </c>
      <c r="S11332">
        <v>250000</v>
      </c>
      <c r="T11332">
        <v>0</v>
      </c>
      <c r="U11332">
        <v>0</v>
      </c>
      <c r="V11332">
        <v>0</v>
      </c>
      <c r="W11332">
        <v>0</v>
      </c>
      <c r="X11332">
        <v>0</v>
      </c>
      <c r="Y11332">
        <v>0</v>
      </c>
      <c r="Z11332">
        <v>0</v>
      </c>
      <c r="AA11332">
        <v>0</v>
      </c>
      <c r="AB11332">
        <v>0</v>
      </c>
      <c r="AC11332">
        <v>0</v>
      </c>
      <c r="AD11332">
        <v>0</v>
      </c>
      <c r="AE11332">
        <v>0</v>
      </c>
      <c r="AF11332">
        <v>0</v>
      </c>
      <c r="AG11332">
        <v>0</v>
      </c>
      <c r="AH11332">
        <v>0</v>
      </c>
      <c r="AI11332">
        <v>0</v>
      </c>
      <c r="AJ11332">
        <v>0</v>
      </c>
      <c r="AK11332">
        <v>0</v>
      </c>
      <c r="AL11332">
        <v>0</v>
      </c>
      <c r="AM11332">
        <v>0</v>
      </c>
      <c r="AN11332">
        <v>1</v>
      </c>
    </row>
    <row r="11333" spans="1:40" x14ac:dyDescent="0.45">
      <c r="A11333" t="s">
        <v>21382</v>
      </c>
      <c r="B11333" t="s">
        <v>21383</v>
      </c>
      <c r="C11333" t="s">
        <v>21384</v>
      </c>
      <c r="D11333" t="s">
        <v>21385</v>
      </c>
      <c r="E11333" t="s">
        <v>59</v>
      </c>
      <c r="F11333">
        <v>0</v>
      </c>
      <c r="G11333" t="s">
        <v>75</v>
      </c>
      <c r="H11333" t="s">
        <v>44</v>
      </c>
      <c r="I11333" t="s">
        <v>1068</v>
      </c>
      <c r="J11333" t="s">
        <v>1139</v>
      </c>
      <c r="K11333" t="s">
        <v>165</v>
      </c>
      <c r="L11333">
        <v>1</v>
      </c>
      <c r="M11333" s="1">
        <v>40299</v>
      </c>
      <c r="N11333" s="3">
        <v>43961</v>
      </c>
      <c r="O11333" t="s">
        <v>619</v>
      </c>
      <c r="P11333">
        <v>2010</v>
      </c>
      <c r="Q11333" s="1">
        <v>40299</v>
      </c>
      <c r="R11333" s="1">
        <v>40299</v>
      </c>
      <c r="S11333">
        <v>0</v>
      </c>
      <c r="T11333">
        <v>0</v>
      </c>
      <c r="U11333">
        <v>0</v>
      </c>
      <c r="V11333">
        <v>0</v>
      </c>
      <c r="W11333">
        <v>0</v>
      </c>
      <c r="X11333">
        <v>0</v>
      </c>
      <c r="Y11333">
        <v>250000</v>
      </c>
      <c r="Z11333">
        <v>0</v>
      </c>
      <c r="AA11333">
        <v>0</v>
      </c>
      <c r="AB11333">
        <v>0</v>
      </c>
      <c r="AC11333">
        <v>0</v>
      </c>
      <c r="AD11333">
        <v>0</v>
      </c>
      <c r="AE11333">
        <v>0</v>
      </c>
      <c r="AF11333">
        <v>0</v>
      </c>
      <c r="AG11333">
        <v>0</v>
      </c>
      <c r="AH11333">
        <v>0</v>
      </c>
      <c r="AI11333">
        <v>0</v>
      </c>
      <c r="AJ11333">
        <v>0</v>
      </c>
      <c r="AK11333">
        <v>0</v>
      </c>
      <c r="AL11333">
        <v>0</v>
      </c>
      <c r="AM11333">
        <v>0</v>
      </c>
      <c r="AN11333">
        <v>0</v>
      </c>
    </row>
    <row r="11334" spans="1:40" x14ac:dyDescent="0.45">
      <c r="A11334" t="s">
        <v>37555</v>
      </c>
      <c r="B11334" t="s">
        <v>37556</v>
      </c>
      <c r="C11334" t="s">
        <v>37557</v>
      </c>
      <c r="D11334" t="s">
        <v>37558</v>
      </c>
      <c r="E11334" t="s">
        <v>5926</v>
      </c>
      <c r="F11334">
        <v>0</v>
      </c>
      <c r="G11334" t="s">
        <v>51</v>
      </c>
      <c r="H11334" t="s">
        <v>44</v>
      </c>
      <c r="I11334" t="s">
        <v>1068</v>
      </c>
      <c r="J11334" t="s">
        <v>1139</v>
      </c>
      <c r="K11334" t="s">
        <v>1139</v>
      </c>
      <c r="L11334">
        <v>1</v>
      </c>
      <c r="M11334" s="1">
        <v>40695</v>
      </c>
      <c r="N11334" s="3">
        <v>43993</v>
      </c>
      <c r="O11334" t="s">
        <v>62</v>
      </c>
      <c r="P11334">
        <v>2011</v>
      </c>
      <c r="Q11334" s="1">
        <v>41378</v>
      </c>
      <c r="R11334" s="1">
        <v>41378</v>
      </c>
      <c r="S11334">
        <v>250000</v>
      </c>
      <c r="T11334">
        <v>0</v>
      </c>
      <c r="U11334">
        <v>0</v>
      </c>
      <c r="V11334">
        <v>0</v>
      </c>
      <c r="W11334">
        <v>0</v>
      </c>
      <c r="X11334">
        <v>0</v>
      </c>
      <c r="Y11334">
        <v>0</v>
      </c>
      <c r="Z11334">
        <v>0</v>
      </c>
      <c r="AA11334">
        <v>0</v>
      </c>
      <c r="AB11334">
        <v>0</v>
      </c>
      <c r="AC11334">
        <v>0</v>
      </c>
      <c r="AD11334">
        <v>0</v>
      </c>
      <c r="AE11334">
        <v>0</v>
      </c>
      <c r="AF11334">
        <v>0</v>
      </c>
      <c r="AG11334">
        <v>0</v>
      </c>
      <c r="AH11334">
        <v>0</v>
      </c>
      <c r="AI11334">
        <v>0</v>
      </c>
      <c r="AJ11334">
        <v>0</v>
      </c>
      <c r="AK11334">
        <v>0</v>
      </c>
      <c r="AL11334">
        <v>0</v>
      </c>
      <c r="AM11334">
        <v>0</v>
      </c>
      <c r="AN11334">
        <v>1</v>
      </c>
    </row>
    <row r="11335" spans="1:40" x14ac:dyDescent="0.45">
      <c r="A11335" t="s">
        <v>56491</v>
      </c>
      <c r="B11335" t="s">
        <v>56492</v>
      </c>
      <c r="C11335" t="s">
        <v>56493</v>
      </c>
      <c r="D11335" t="s">
        <v>56494</v>
      </c>
      <c r="E11335" t="s">
        <v>5292</v>
      </c>
      <c r="F11335">
        <v>0</v>
      </c>
      <c r="G11335" t="s">
        <v>51</v>
      </c>
      <c r="H11335" t="s">
        <v>44</v>
      </c>
      <c r="I11335" t="s">
        <v>1068</v>
      </c>
      <c r="J11335" t="s">
        <v>1069</v>
      </c>
      <c r="K11335" t="s">
        <v>1069</v>
      </c>
      <c r="L11335">
        <v>1</v>
      </c>
      <c r="M11335" s="1">
        <v>41579</v>
      </c>
      <c r="N11335" s="3">
        <v>44148</v>
      </c>
      <c r="O11335" t="s">
        <v>114</v>
      </c>
      <c r="P11335">
        <v>2013</v>
      </c>
      <c r="Q11335" s="1">
        <v>41761</v>
      </c>
      <c r="R11335" s="1">
        <v>41761</v>
      </c>
      <c r="S11335">
        <v>250000</v>
      </c>
      <c r="T11335">
        <v>0</v>
      </c>
      <c r="U11335">
        <v>0</v>
      </c>
      <c r="V11335">
        <v>0</v>
      </c>
      <c r="W11335">
        <v>0</v>
      </c>
      <c r="X11335">
        <v>0</v>
      </c>
      <c r="Y11335">
        <v>0</v>
      </c>
      <c r="Z11335">
        <v>0</v>
      </c>
      <c r="AA11335">
        <v>0</v>
      </c>
      <c r="AB11335">
        <v>0</v>
      </c>
      <c r="AC11335">
        <v>0</v>
      </c>
      <c r="AD11335">
        <v>0</v>
      </c>
      <c r="AE11335">
        <v>0</v>
      </c>
      <c r="AF11335">
        <v>0</v>
      </c>
      <c r="AG11335">
        <v>0</v>
      </c>
      <c r="AH11335">
        <v>0</v>
      </c>
      <c r="AI11335">
        <v>0</v>
      </c>
      <c r="AJ11335">
        <v>0</v>
      </c>
      <c r="AK11335">
        <v>0</v>
      </c>
      <c r="AL11335">
        <v>0</v>
      </c>
      <c r="AM11335">
        <v>0</v>
      </c>
      <c r="AN11335">
        <v>1</v>
      </c>
    </row>
    <row r="11336" spans="1:40" x14ac:dyDescent="0.45">
      <c r="A11336" t="s">
        <v>73491</v>
      </c>
      <c r="B11336" t="s">
        <v>73492</v>
      </c>
      <c r="C11336" t="s">
        <v>73493</v>
      </c>
      <c r="D11336" t="s">
        <v>2701</v>
      </c>
      <c r="E11336" t="s">
        <v>1450</v>
      </c>
      <c r="F11336">
        <v>0</v>
      </c>
      <c r="G11336" t="s">
        <v>51</v>
      </c>
      <c r="H11336" t="s">
        <v>44</v>
      </c>
      <c r="I11336" t="s">
        <v>1068</v>
      </c>
      <c r="J11336" t="s">
        <v>1956</v>
      </c>
      <c r="K11336" t="s">
        <v>73494</v>
      </c>
      <c r="L11336">
        <v>1</v>
      </c>
      <c r="M11336" s="1">
        <v>39083</v>
      </c>
      <c r="N11336" s="3">
        <v>43837</v>
      </c>
      <c r="O11336" t="s">
        <v>80</v>
      </c>
      <c r="P11336">
        <v>2007</v>
      </c>
      <c r="Q11336" s="1">
        <v>40969</v>
      </c>
      <c r="R11336" s="1">
        <v>40969</v>
      </c>
      <c r="S11336">
        <v>250000</v>
      </c>
      <c r="T11336">
        <v>0</v>
      </c>
      <c r="U11336">
        <v>0</v>
      </c>
      <c r="V11336">
        <v>0</v>
      </c>
      <c r="W11336">
        <v>0</v>
      </c>
      <c r="X11336">
        <v>0</v>
      </c>
      <c r="Y11336">
        <v>0</v>
      </c>
      <c r="Z11336">
        <v>0</v>
      </c>
      <c r="AA11336">
        <v>0</v>
      </c>
      <c r="AB11336">
        <v>0</v>
      </c>
      <c r="AC11336">
        <v>0</v>
      </c>
      <c r="AD11336">
        <v>0</v>
      </c>
      <c r="AE11336">
        <v>0</v>
      </c>
      <c r="AF11336">
        <v>0</v>
      </c>
      <c r="AG11336">
        <v>0</v>
      </c>
      <c r="AH11336">
        <v>0</v>
      </c>
      <c r="AI11336">
        <v>0</v>
      </c>
      <c r="AJ11336">
        <v>0</v>
      </c>
      <c r="AK11336">
        <v>0</v>
      </c>
      <c r="AL11336">
        <v>0</v>
      </c>
      <c r="AM11336">
        <v>0</v>
      </c>
      <c r="AN11336">
        <v>1</v>
      </c>
    </row>
    <row r="11337" spans="1:40" x14ac:dyDescent="0.45">
      <c r="A11337" t="s">
        <v>7077</v>
      </c>
      <c r="B11337" t="s">
        <v>7078</v>
      </c>
      <c r="C11337" t="s">
        <v>7079</v>
      </c>
      <c r="D11337" t="s">
        <v>7080</v>
      </c>
      <c r="E11337" t="s">
        <v>116</v>
      </c>
      <c r="F11337">
        <v>0</v>
      </c>
      <c r="G11337" t="s">
        <v>51</v>
      </c>
      <c r="H11337" t="s">
        <v>44</v>
      </c>
      <c r="I11337" t="s">
        <v>64</v>
      </c>
      <c r="J11337" t="s">
        <v>749</v>
      </c>
      <c r="K11337" t="s">
        <v>749</v>
      </c>
      <c r="L11337">
        <v>1</v>
      </c>
      <c r="M11337" s="1">
        <v>41640</v>
      </c>
      <c r="N11337" s="3">
        <v>43844</v>
      </c>
      <c r="O11337" t="s">
        <v>67</v>
      </c>
      <c r="P11337">
        <v>2014</v>
      </c>
      <c r="Q11337" s="1">
        <v>41640</v>
      </c>
      <c r="R11337" s="1">
        <v>41640</v>
      </c>
      <c r="S11337">
        <v>0</v>
      </c>
      <c r="T11337">
        <v>0</v>
      </c>
      <c r="U11337">
        <v>0</v>
      </c>
      <c r="V11337">
        <v>0</v>
      </c>
      <c r="W11337">
        <v>0</v>
      </c>
      <c r="X11337">
        <v>0</v>
      </c>
      <c r="Y11337">
        <v>250000</v>
      </c>
      <c r="Z11337">
        <v>0</v>
      </c>
      <c r="AA11337">
        <v>0</v>
      </c>
      <c r="AB11337">
        <v>0</v>
      </c>
      <c r="AC11337">
        <v>0</v>
      </c>
      <c r="AD11337">
        <v>0</v>
      </c>
      <c r="AE11337">
        <v>0</v>
      </c>
      <c r="AF11337">
        <v>0</v>
      </c>
      <c r="AG11337">
        <v>0</v>
      </c>
      <c r="AH11337">
        <v>0</v>
      </c>
      <c r="AI11337">
        <v>0</v>
      </c>
      <c r="AJ11337">
        <v>0</v>
      </c>
      <c r="AK11337">
        <v>0</v>
      </c>
      <c r="AL11337">
        <v>0</v>
      </c>
      <c r="AM11337">
        <v>0</v>
      </c>
      <c r="AN11337">
        <v>1</v>
      </c>
    </row>
    <row r="11338" spans="1:40" x14ac:dyDescent="0.45">
      <c r="A11338" t="s">
        <v>7567</v>
      </c>
      <c r="B11338" t="s">
        <v>7568</v>
      </c>
      <c r="C11338" t="s">
        <v>7569</v>
      </c>
      <c r="D11338" t="s">
        <v>1013</v>
      </c>
      <c r="E11338" t="s">
        <v>777</v>
      </c>
      <c r="F11338">
        <v>0</v>
      </c>
      <c r="G11338" t="s">
        <v>51</v>
      </c>
      <c r="H11338" t="s">
        <v>44</v>
      </c>
      <c r="I11338" t="s">
        <v>64</v>
      </c>
      <c r="J11338" t="s">
        <v>220</v>
      </c>
      <c r="K11338" t="s">
        <v>7570</v>
      </c>
      <c r="L11338">
        <v>1</v>
      </c>
      <c r="M11338" s="1">
        <v>40205</v>
      </c>
      <c r="N11338" s="3">
        <v>43840</v>
      </c>
      <c r="O11338" t="s">
        <v>87</v>
      </c>
      <c r="P11338">
        <v>2010</v>
      </c>
      <c r="Q11338" s="1">
        <v>41775</v>
      </c>
      <c r="R11338" s="1">
        <v>41775</v>
      </c>
      <c r="S11338">
        <v>0</v>
      </c>
      <c r="T11338">
        <v>0</v>
      </c>
      <c r="U11338">
        <v>0</v>
      </c>
      <c r="V11338">
        <v>0</v>
      </c>
      <c r="W11338">
        <v>250000</v>
      </c>
      <c r="X11338">
        <v>0</v>
      </c>
      <c r="Y11338">
        <v>0</v>
      </c>
      <c r="Z11338">
        <v>0</v>
      </c>
      <c r="AA11338">
        <v>0</v>
      </c>
      <c r="AB11338">
        <v>0</v>
      </c>
      <c r="AC11338">
        <v>0</v>
      </c>
      <c r="AD11338">
        <v>0</v>
      </c>
      <c r="AE11338">
        <v>0</v>
      </c>
      <c r="AF11338">
        <v>0</v>
      </c>
      <c r="AG11338">
        <v>0</v>
      </c>
      <c r="AH11338">
        <v>0</v>
      </c>
      <c r="AI11338">
        <v>0</v>
      </c>
      <c r="AJ11338">
        <v>0</v>
      </c>
      <c r="AK11338">
        <v>0</v>
      </c>
      <c r="AL11338">
        <v>0</v>
      </c>
      <c r="AM11338">
        <v>0</v>
      </c>
      <c r="AN11338">
        <v>1</v>
      </c>
    </row>
    <row r="11339" spans="1:40" x14ac:dyDescent="0.45">
      <c r="A11339" t="s">
        <v>17925</v>
      </c>
      <c r="B11339" t="s">
        <v>17926</v>
      </c>
      <c r="C11339" t="s">
        <v>17927</v>
      </c>
      <c r="D11339" t="s">
        <v>17928</v>
      </c>
      <c r="E11339" t="s">
        <v>69</v>
      </c>
      <c r="F11339">
        <v>0</v>
      </c>
      <c r="G11339" t="s">
        <v>51</v>
      </c>
      <c r="H11339" t="s">
        <v>44</v>
      </c>
      <c r="I11339" t="s">
        <v>64</v>
      </c>
      <c r="J11339" t="s">
        <v>749</v>
      </c>
      <c r="K11339" t="s">
        <v>749</v>
      </c>
      <c r="L11339">
        <v>1</v>
      </c>
      <c r="M11339" s="1">
        <v>35431</v>
      </c>
      <c r="N11339" s="2">
        <v>35431</v>
      </c>
      <c r="O11339" t="s">
        <v>783</v>
      </c>
      <c r="P11339">
        <v>1997</v>
      </c>
      <c r="Q11339" s="1">
        <v>37408</v>
      </c>
      <c r="R11339" s="1">
        <v>37408</v>
      </c>
      <c r="S11339">
        <v>0</v>
      </c>
      <c r="T11339">
        <v>250000</v>
      </c>
      <c r="U11339">
        <v>0</v>
      </c>
      <c r="V11339">
        <v>0</v>
      </c>
      <c r="W11339">
        <v>0</v>
      </c>
      <c r="X11339">
        <v>0</v>
      </c>
      <c r="Y11339">
        <v>0</v>
      </c>
      <c r="Z11339">
        <v>0</v>
      </c>
      <c r="AA11339">
        <v>0</v>
      </c>
      <c r="AB11339">
        <v>0</v>
      </c>
      <c r="AC11339">
        <v>0</v>
      </c>
      <c r="AD11339">
        <v>0</v>
      </c>
      <c r="AE11339">
        <v>0</v>
      </c>
      <c r="AF11339">
        <v>0</v>
      </c>
      <c r="AG11339">
        <v>250000</v>
      </c>
      <c r="AH11339">
        <v>0</v>
      </c>
      <c r="AI11339">
        <v>0</v>
      </c>
      <c r="AJ11339">
        <v>0</v>
      </c>
      <c r="AK11339">
        <v>0</v>
      </c>
      <c r="AL11339">
        <v>0</v>
      </c>
      <c r="AM11339">
        <v>0</v>
      </c>
      <c r="AN11339">
        <v>1</v>
      </c>
    </row>
    <row r="11340" spans="1:40" x14ac:dyDescent="0.45">
      <c r="A11340" t="s">
        <v>24210</v>
      </c>
      <c r="B11340" t="s">
        <v>24211</v>
      </c>
      <c r="C11340" t="s">
        <v>24212</v>
      </c>
      <c r="D11340" t="s">
        <v>19503</v>
      </c>
      <c r="E11340" t="s">
        <v>768</v>
      </c>
      <c r="F11340">
        <v>0</v>
      </c>
      <c r="G11340" t="s">
        <v>51</v>
      </c>
      <c r="H11340" t="s">
        <v>44</v>
      </c>
      <c r="I11340" t="s">
        <v>64</v>
      </c>
      <c r="J11340" t="s">
        <v>749</v>
      </c>
      <c r="K11340" t="s">
        <v>749</v>
      </c>
      <c r="L11340">
        <v>2</v>
      </c>
      <c r="M11340" s="1">
        <v>39880</v>
      </c>
      <c r="N11340" s="3">
        <v>43899</v>
      </c>
      <c r="O11340" t="s">
        <v>135</v>
      </c>
      <c r="P11340">
        <v>2009</v>
      </c>
      <c r="Q11340" s="1">
        <v>39088</v>
      </c>
      <c r="R11340" s="1">
        <v>41357</v>
      </c>
      <c r="S11340">
        <v>250000</v>
      </c>
      <c r="T11340">
        <v>0</v>
      </c>
      <c r="U11340">
        <v>0</v>
      </c>
      <c r="V11340">
        <v>0</v>
      </c>
      <c r="W11340">
        <v>0</v>
      </c>
      <c r="X11340">
        <v>0</v>
      </c>
      <c r="Y11340">
        <v>0</v>
      </c>
      <c r="Z11340">
        <v>0</v>
      </c>
      <c r="AA11340">
        <v>0</v>
      </c>
      <c r="AB11340">
        <v>0</v>
      </c>
      <c r="AC11340">
        <v>0</v>
      </c>
      <c r="AD11340">
        <v>0</v>
      </c>
      <c r="AE11340">
        <v>0</v>
      </c>
      <c r="AF11340">
        <v>0</v>
      </c>
      <c r="AG11340">
        <v>0</v>
      </c>
      <c r="AH11340">
        <v>0</v>
      </c>
      <c r="AI11340">
        <v>0</v>
      </c>
      <c r="AJ11340">
        <v>0</v>
      </c>
      <c r="AK11340">
        <v>0</v>
      </c>
      <c r="AL11340">
        <v>0</v>
      </c>
      <c r="AM11340">
        <v>0</v>
      </c>
      <c r="AN11340">
        <v>1</v>
      </c>
    </row>
    <row r="11341" spans="1:40" x14ac:dyDescent="0.45">
      <c r="A11341" t="s">
        <v>25810</v>
      </c>
      <c r="B11341" t="s">
        <v>25811</v>
      </c>
      <c r="C11341" t="s">
        <v>25812</v>
      </c>
      <c r="D11341" t="s">
        <v>25813</v>
      </c>
      <c r="E11341" t="s">
        <v>1138</v>
      </c>
      <c r="F11341">
        <v>0</v>
      </c>
      <c r="G11341" t="s">
        <v>43</v>
      </c>
      <c r="H11341" t="s">
        <v>44</v>
      </c>
      <c r="I11341" t="s">
        <v>64</v>
      </c>
      <c r="J11341" t="s">
        <v>749</v>
      </c>
      <c r="K11341" t="s">
        <v>749</v>
      </c>
      <c r="L11341">
        <v>1</v>
      </c>
      <c r="M11341" s="1">
        <v>39814</v>
      </c>
      <c r="N11341" s="3">
        <v>43839</v>
      </c>
      <c r="O11341" t="s">
        <v>135</v>
      </c>
      <c r="P11341">
        <v>2009</v>
      </c>
      <c r="Q11341" s="1">
        <v>40081</v>
      </c>
      <c r="R11341" s="1">
        <v>40081</v>
      </c>
      <c r="S11341">
        <v>0</v>
      </c>
      <c r="T11341">
        <v>250000</v>
      </c>
      <c r="U11341">
        <v>0</v>
      </c>
      <c r="V11341">
        <v>0</v>
      </c>
      <c r="W11341">
        <v>0</v>
      </c>
      <c r="X11341">
        <v>0</v>
      </c>
      <c r="Y11341">
        <v>0</v>
      </c>
      <c r="Z11341">
        <v>0</v>
      </c>
      <c r="AA11341">
        <v>0</v>
      </c>
      <c r="AB11341">
        <v>0</v>
      </c>
      <c r="AC11341">
        <v>0</v>
      </c>
      <c r="AD11341">
        <v>0</v>
      </c>
      <c r="AE11341">
        <v>0</v>
      </c>
      <c r="AF11341">
        <v>0</v>
      </c>
      <c r="AG11341">
        <v>0</v>
      </c>
      <c r="AH11341">
        <v>0</v>
      </c>
      <c r="AI11341">
        <v>0</v>
      </c>
      <c r="AJ11341">
        <v>0</v>
      </c>
      <c r="AK11341">
        <v>0</v>
      </c>
      <c r="AL11341">
        <v>0</v>
      </c>
      <c r="AM11341">
        <v>0</v>
      </c>
      <c r="AN11341">
        <v>1</v>
      </c>
    </row>
    <row r="11342" spans="1:40" x14ac:dyDescent="0.45">
      <c r="A11342" t="s">
        <v>32837</v>
      </c>
      <c r="B11342" t="s">
        <v>32838</v>
      </c>
      <c r="C11342" t="s">
        <v>32839</v>
      </c>
      <c r="D11342" t="s">
        <v>32840</v>
      </c>
      <c r="E11342" t="s">
        <v>6225</v>
      </c>
      <c r="F11342">
        <v>0</v>
      </c>
      <c r="G11342" t="s">
        <v>51</v>
      </c>
      <c r="H11342" t="s">
        <v>44</v>
      </c>
      <c r="I11342" t="s">
        <v>64</v>
      </c>
      <c r="J11342" t="s">
        <v>65</v>
      </c>
      <c r="K11342" t="s">
        <v>65</v>
      </c>
      <c r="L11342">
        <v>3</v>
      </c>
      <c r="M11342" s="1">
        <v>41145</v>
      </c>
      <c r="N11342" s="3">
        <v>44055</v>
      </c>
      <c r="O11342" t="s">
        <v>342</v>
      </c>
      <c r="P11342">
        <v>2012</v>
      </c>
      <c r="Q11342" s="1">
        <v>41641</v>
      </c>
      <c r="R11342" s="1">
        <v>41883</v>
      </c>
      <c r="S11342">
        <v>0</v>
      </c>
      <c r="T11342">
        <v>0</v>
      </c>
      <c r="U11342">
        <v>0</v>
      </c>
      <c r="V11342">
        <v>0</v>
      </c>
      <c r="W11342">
        <v>0</v>
      </c>
      <c r="X11342">
        <v>0</v>
      </c>
      <c r="Y11342">
        <v>150000</v>
      </c>
      <c r="Z11342">
        <v>0</v>
      </c>
      <c r="AA11342">
        <v>0</v>
      </c>
      <c r="AB11342">
        <v>0</v>
      </c>
      <c r="AC11342">
        <v>0</v>
      </c>
      <c r="AD11342">
        <v>0</v>
      </c>
      <c r="AE11342">
        <v>100000</v>
      </c>
      <c r="AF11342">
        <v>0</v>
      </c>
      <c r="AG11342">
        <v>0</v>
      </c>
      <c r="AH11342">
        <v>0</v>
      </c>
      <c r="AI11342">
        <v>0</v>
      </c>
      <c r="AJ11342">
        <v>0</v>
      </c>
      <c r="AK11342">
        <v>0</v>
      </c>
      <c r="AL11342">
        <v>0</v>
      </c>
      <c r="AM11342">
        <v>0</v>
      </c>
      <c r="AN11342">
        <v>1</v>
      </c>
    </row>
    <row r="11343" spans="1:40" x14ac:dyDescent="0.45">
      <c r="A11343" t="s">
        <v>32867</v>
      </c>
      <c r="B11343" t="s">
        <v>32868</v>
      </c>
      <c r="C11343" t="s">
        <v>32869</v>
      </c>
      <c r="D11343" t="s">
        <v>1062</v>
      </c>
      <c r="E11343" t="s">
        <v>1063</v>
      </c>
      <c r="F11343">
        <v>0</v>
      </c>
      <c r="G11343" t="s">
        <v>51</v>
      </c>
      <c r="H11343" t="s">
        <v>44</v>
      </c>
      <c r="I11343" t="s">
        <v>64</v>
      </c>
      <c r="J11343" t="s">
        <v>65</v>
      </c>
      <c r="K11343" t="s">
        <v>65</v>
      </c>
      <c r="L11343">
        <v>1</v>
      </c>
      <c r="M11343" s="1">
        <v>37064</v>
      </c>
      <c r="N11343" s="3">
        <v>43983</v>
      </c>
      <c r="O11343" t="s">
        <v>1674</v>
      </c>
      <c r="P11343">
        <v>2001</v>
      </c>
      <c r="Q11343" s="1">
        <v>39588</v>
      </c>
      <c r="R11343" s="1">
        <v>39588</v>
      </c>
      <c r="S11343">
        <v>0</v>
      </c>
      <c r="T11343">
        <v>0</v>
      </c>
      <c r="U11343">
        <v>0</v>
      </c>
      <c r="V11343">
        <v>0</v>
      </c>
      <c r="W11343">
        <v>0</v>
      </c>
      <c r="X11343">
        <v>0</v>
      </c>
      <c r="Y11343">
        <v>250000</v>
      </c>
      <c r="Z11343">
        <v>0</v>
      </c>
      <c r="AA11343">
        <v>0</v>
      </c>
      <c r="AB11343">
        <v>0</v>
      </c>
      <c r="AC11343">
        <v>0</v>
      </c>
      <c r="AD11343">
        <v>0</v>
      </c>
      <c r="AE11343">
        <v>0</v>
      </c>
      <c r="AF11343">
        <v>0</v>
      </c>
      <c r="AG11343">
        <v>0</v>
      </c>
      <c r="AH11343">
        <v>0</v>
      </c>
      <c r="AI11343">
        <v>0</v>
      </c>
      <c r="AJ11343">
        <v>0</v>
      </c>
      <c r="AK11343">
        <v>0</v>
      </c>
      <c r="AL11343">
        <v>0</v>
      </c>
      <c r="AM11343">
        <v>0</v>
      </c>
      <c r="AN11343">
        <v>1</v>
      </c>
    </row>
    <row r="11344" spans="1:40" x14ac:dyDescent="0.45">
      <c r="A11344" t="s">
        <v>37259</v>
      </c>
      <c r="B11344" t="s">
        <v>37260</v>
      </c>
      <c r="C11344" t="s">
        <v>37261</v>
      </c>
      <c r="D11344" t="s">
        <v>37262</v>
      </c>
      <c r="E11344" t="s">
        <v>69</v>
      </c>
      <c r="F11344">
        <v>0</v>
      </c>
      <c r="G11344" t="s">
        <v>51</v>
      </c>
      <c r="H11344" t="s">
        <v>44</v>
      </c>
      <c r="I11344" t="s">
        <v>64</v>
      </c>
      <c r="J11344" t="s">
        <v>749</v>
      </c>
      <c r="K11344" t="s">
        <v>749</v>
      </c>
      <c r="L11344">
        <v>1</v>
      </c>
      <c r="M11344" s="1">
        <v>40909</v>
      </c>
      <c r="N11344" s="3">
        <v>43842</v>
      </c>
      <c r="O11344" t="s">
        <v>94</v>
      </c>
      <c r="P11344">
        <v>2012</v>
      </c>
      <c r="Q11344" s="1">
        <v>41514</v>
      </c>
      <c r="R11344" s="1">
        <v>41514</v>
      </c>
      <c r="S11344">
        <v>0</v>
      </c>
      <c r="T11344">
        <v>0</v>
      </c>
      <c r="U11344">
        <v>0</v>
      </c>
      <c r="V11344">
        <v>0</v>
      </c>
      <c r="W11344">
        <v>0</v>
      </c>
      <c r="X11344">
        <v>250000</v>
      </c>
      <c r="Y11344">
        <v>0</v>
      </c>
      <c r="Z11344">
        <v>0</v>
      </c>
      <c r="AA11344">
        <v>0</v>
      </c>
      <c r="AB11344">
        <v>0</v>
      </c>
      <c r="AC11344">
        <v>0</v>
      </c>
      <c r="AD11344">
        <v>0</v>
      </c>
      <c r="AE11344">
        <v>0</v>
      </c>
      <c r="AF11344">
        <v>0</v>
      </c>
      <c r="AG11344">
        <v>0</v>
      </c>
      <c r="AH11344">
        <v>0</v>
      </c>
      <c r="AI11344">
        <v>0</v>
      </c>
      <c r="AJ11344">
        <v>0</v>
      </c>
      <c r="AK11344">
        <v>0</v>
      </c>
      <c r="AL11344">
        <v>0</v>
      </c>
      <c r="AM11344">
        <v>0</v>
      </c>
      <c r="AN11344">
        <v>1</v>
      </c>
    </row>
    <row r="11345" spans="1:40" x14ac:dyDescent="0.45">
      <c r="A11345" t="s">
        <v>38473</v>
      </c>
      <c r="B11345" t="s">
        <v>38474</v>
      </c>
      <c r="C11345" t="s">
        <v>38475</v>
      </c>
      <c r="D11345" t="s">
        <v>38476</v>
      </c>
      <c r="E11345" t="s">
        <v>986</v>
      </c>
      <c r="F11345">
        <v>0</v>
      </c>
      <c r="G11345" t="s">
        <v>51</v>
      </c>
      <c r="H11345" t="s">
        <v>44</v>
      </c>
      <c r="I11345" t="s">
        <v>64</v>
      </c>
      <c r="J11345" t="s">
        <v>749</v>
      </c>
      <c r="K11345" t="s">
        <v>749</v>
      </c>
      <c r="L11345">
        <v>2</v>
      </c>
      <c r="M11345" s="1">
        <v>41091</v>
      </c>
      <c r="N11345" s="3">
        <v>44024</v>
      </c>
      <c r="O11345" t="s">
        <v>342</v>
      </c>
      <c r="P11345">
        <v>2012</v>
      </c>
      <c r="Q11345" s="1">
        <v>41562</v>
      </c>
      <c r="R11345" s="1">
        <v>41765</v>
      </c>
      <c r="S11345">
        <v>0</v>
      </c>
      <c r="T11345">
        <v>250000</v>
      </c>
      <c r="U11345">
        <v>0</v>
      </c>
      <c r="V11345">
        <v>0</v>
      </c>
      <c r="W11345">
        <v>0</v>
      </c>
      <c r="X11345">
        <v>0</v>
      </c>
      <c r="Y11345">
        <v>0</v>
      </c>
      <c r="Z11345">
        <v>0</v>
      </c>
      <c r="AA11345">
        <v>0</v>
      </c>
      <c r="AB11345">
        <v>0</v>
      </c>
      <c r="AC11345">
        <v>0</v>
      </c>
      <c r="AD11345">
        <v>0</v>
      </c>
      <c r="AE11345">
        <v>0</v>
      </c>
      <c r="AF11345">
        <v>0</v>
      </c>
      <c r="AG11345">
        <v>0</v>
      </c>
      <c r="AH11345">
        <v>0</v>
      </c>
      <c r="AI11345">
        <v>0</v>
      </c>
      <c r="AJ11345">
        <v>0</v>
      </c>
      <c r="AK11345">
        <v>0</v>
      </c>
      <c r="AL11345">
        <v>0</v>
      </c>
      <c r="AM11345">
        <v>0</v>
      </c>
      <c r="AN11345">
        <v>1</v>
      </c>
    </row>
    <row r="11346" spans="1:40" x14ac:dyDescent="0.45">
      <c r="A11346" t="s">
        <v>46038</v>
      </c>
      <c r="B11346" t="s">
        <v>46039</v>
      </c>
      <c r="C11346" t="s">
        <v>46040</v>
      </c>
      <c r="D11346" t="s">
        <v>198</v>
      </c>
      <c r="E11346" t="s">
        <v>199</v>
      </c>
      <c r="F11346">
        <v>0</v>
      </c>
      <c r="G11346" t="s">
        <v>51</v>
      </c>
      <c r="H11346" t="s">
        <v>44</v>
      </c>
      <c r="I11346" t="s">
        <v>64</v>
      </c>
      <c r="J11346" t="s">
        <v>338</v>
      </c>
      <c r="K11346" t="s">
        <v>338</v>
      </c>
      <c r="L11346">
        <v>1</v>
      </c>
      <c r="M11346" s="1">
        <v>39448</v>
      </c>
      <c r="N11346" s="3">
        <v>43838</v>
      </c>
      <c r="O11346" t="s">
        <v>133</v>
      </c>
      <c r="P11346">
        <v>2008</v>
      </c>
      <c r="Q11346" s="1">
        <v>40333</v>
      </c>
      <c r="R11346" s="1">
        <v>40333</v>
      </c>
      <c r="S11346">
        <v>0</v>
      </c>
      <c r="T11346">
        <v>250000</v>
      </c>
      <c r="U11346">
        <v>0</v>
      </c>
      <c r="V11346">
        <v>0</v>
      </c>
      <c r="W11346">
        <v>0</v>
      </c>
      <c r="X11346">
        <v>0</v>
      </c>
      <c r="Y11346">
        <v>0</v>
      </c>
      <c r="Z11346">
        <v>0</v>
      </c>
      <c r="AA11346">
        <v>0</v>
      </c>
      <c r="AB11346">
        <v>0</v>
      </c>
      <c r="AC11346">
        <v>0</v>
      </c>
      <c r="AD11346">
        <v>0</v>
      </c>
      <c r="AE11346">
        <v>0</v>
      </c>
      <c r="AF11346">
        <v>0</v>
      </c>
      <c r="AG11346">
        <v>0</v>
      </c>
      <c r="AH11346">
        <v>0</v>
      </c>
      <c r="AI11346">
        <v>0</v>
      </c>
      <c r="AJ11346">
        <v>0</v>
      </c>
      <c r="AK11346">
        <v>0</v>
      </c>
      <c r="AL11346">
        <v>0</v>
      </c>
      <c r="AM11346">
        <v>0</v>
      </c>
      <c r="AN11346">
        <v>1</v>
      </c>
    </row>
    <row r="11347" spans="1:40" x14ac:dyDescent="0.45">
      <c r="A11347" t="s">
        <v>47784</v>
      </c>
      <c r="B11347" t="s">
        <v>47785</v>
      </c>
      <c r="C11347" t="s">
        <v>47786</v>
      </c>
      <c r="D11347" t="s">
        <v>47787</v>
      </c>
      <c r="E11347" t="s">
        <v>242</v>
      </c>
      <c r="F11347">
        <v>0</v>
      </c>
      <c r="G11347" t="s">
        <v>51</v>
      </c>
      <c r="H11347" t="s">
        <v>44</v>
      </c>
      <c r="I11347" t="s">
        <v>64</v>
      </c>
      <c r="J11347" t="s">
        <v>338</v>
      </c>
      <c r="K11347" t="s">
        <v>338</v>
      </c>
      <c r="L11347">
        <v>1</v>
      </c>
      <c r="M11347" s="1">
        <v>40140</v>
      </c>
      <c r="N11347" s="3">
        <v>44144</v>
      </c>
      <c r="O11347" t="s">
        <v>387</v>
      </c>
      <c r="P11347">
        <v>2009</v>
      </c>
      <c r="Q11347" s="1">
        <v>40787</v>
      </c>
      <c r="R11347" s="1">
        <v>40787</v>
      </c>
      <c r="S11347">
        <v>250000</v>
      </c>
      <c r="T11347">
        <v>0</v>
      </c>
      <c r="U11347">
        <v>0</v>
      </c>
      <c r="V11347">
        <v>0</v>
      </c>
      <c r="W11347">
        <v>0</v>
      </c>
      <c r="X11347">
        <v>0</v>
      </c>
      <c r="Y11347">
        <v>0</v>
      </c>
      <c r="Z11347">
        <v>0</v>
      </c>
      <c r="AA11347">
        <v>0</v>
      </c>
      <c r="AB11347">
        <v>0</v>
      </c>
      <c r="AC11347">
        <v>0</v>
      </c>
      <c r="AD11347">
        <v>0</v>
      </c>
      <c r="AE11347">
        <v>0</v>
      </c>
      <c r="AF11347">
        <v>0</v>
      </c>
      <c r="AG11347">
        <v>0</v>
      </c>
      <c r="AH11347">
        <v>0</v>
      </c>
      <c r="AI11347">
        <v>0</v>
      </c>
      <c r="AJ11347">
        <v>0</v>
      </c>
      <c r="AK11347">
        <v>0</v>
      </c>
      <c r="AL11347">
        <v>0</v>
      </c>
      <c r="AM11347">
        <v>0</v>
      </c>
      <c r="AN11347">
        <v>1</v>
      </c>
    </row>
    <row r="11348" spans="1:40" x14ac:dyDescent="0.45">
      <c r="A11348" t="s">
        <v>50864</v>
      </c>
      <c r="B11348" t="s">
        <v>50865</v>
      </c>
      <c r="C11348" t="s">
        <v>50866</v>
      </c>
      <c r="D11348" t="s">
        <v>546</v>
      </c>
      <c r="E11348" t="s">
        <v>547</v>
      </c>
      <c r="F11348">
        <v>0</v>
      </c>
      <c r="G11348" t="s">
        <v>51</v>
      </c>
      <c r="H11348" t="s">
        <v>44</v>
      </c>
      <c r="I11348" t="s">
        <v>64</v>
      </c>
      <c r="J11348" t="s">
        <v>220</v>
      </c>
      <c r="K11348" t="s">
        <v>50867</v>
      </c>
      <c r="L11348">
        <v>1</v>
      </c>
      <c r="M11348" s="1">
        <v>39869</v>
      </c>
      <c r="N11348" s="3">
        <v>43870</v>
      </c>
      <c r="O11348" t="s">
        <v>135</v>
      </c>
      <c r="P11348">
        <v>2009</v>
      </c>
      <c r="Q11348" s="1">
        <v>41505</v>
      </c>
      <c r="R11348" s="1">
        <v>41505</v>
      </c>
      <c r="S11348">
        <v>0</v>
      </c>
      <c r="T11348">
        <v>0</v>
      </c>
      <c r="U11348">
        <v>250000</v>
      </c>
      <c r="V11348">
        <v>0</v>
      </c>
      <c r="W11348">
        <v>0</v>
      </c>
      <c r="X11348">
        <v>0</v>
      </c>
      <c r="Y11348">
        <v>0</v>
      </c>
      <c r="Z11348">
        <v>0</v>
      </c>
      <c r="AA11348">
        <v>0</v>
      </c>
      <c r="AB11348">
        <v>0</v>
      </c>
      <c r="AC11348">
        <v>0</v>
      </c>
      <c r="AD11348">
        <v>0</v>
      </c>
      <c r="AE11348">
        <v>0</v>
      </c>
      <c r="AF11348">
        <v>0</v>
      </c>
      <c r="AG11348">
        <v>0</v>
      </c>
      <c r="AH11348">
        <v>0</v>
      </c>
      <c r="AI11348">
        <v>0</v>
      </c>
      <c r="AJ11348">
        <v>0</v>
      </c>
      <c r="AK11348">
        <v>0</v>
      </c>
      <c r="AL11348">
        <v>0</v>
      </c>
      <c r="AM11348">
        <v>0</v>
      </c>
      <c r="AN11348">
        <v>1</v>
      </c>
    </row>
    <row r="11349" spans="1:40" x14ac:dyDescent="0.45">
      <c r="A11349" t="s">
        <v>52543</v>
      </c>
      <c r="B11349" t="s">
        <v>52544</v>
      </c>
      <c r="C11349" t="s">
        <v>52545</v>
      </c>
      <c r="D11349" t="s">
        <v>198</v>
      </c>
      <c r="E11349" t="s">
        <v>199</v>
      </c>
      <c r="F11349">
        <v>0</v>
      </c>
      <c r="G11349" t="s">
        <v>51</v>
      </c>
      <c r="H11349" t="s">
        <v>44</v>
      </c>
      <c r="I11349" t="s">
        <v>64</v>
      </c>
      <c r="J11349" t="s">
        <v>65</v>
      </c>
      <c r="K11349" t="s">
        <v>65</v>
      </c>
      <c r="L11349">
        <v>1</v>
      </c>
      <c r="M11349" s="1">
        <v>40544</v>
      </c>
      <c r="N11349" s="3">
        <v>43841</v>
      </c>
      <c r="O11349" t="s">
        <v>311</v>
      </c>
      <c r="P11349">
        <v>2011</v>
      </c>
      <c r="Q11349" s="1">
        <v>40861</v>
      </c>
      <c r="R11349" s="1">
        <v>40861</v>
      </c>
      <c r="S11349">
        <v>0</v>
      </c>
      <c r="T11349">
        <v>250000</v>
      </c>
      <c r="U11349">
        <v>0</v>
      </c>
      <c r="V11349">
        <v>0</v>
      </c>
      <c r="W11349">
        <v>0</v>
      </c>
      <c r="X11349">
        <v>0</v>
      </c>
      <c r="Y11349">
        <v>0</v>
      </c>
      <c r="Z11349">
        <v>0</v>
      </c>
      <c r="AA11349">
        <v>0</v>
      </c>
      <c r="AB11349">
        <v>0</v>
      </c>
      <c r="AC11349">
        <v>0</v>
      </c>
      <c r="AD11349">
        <v>0</v>
      </c>
      <c r="AE11349">
        <v>0</v>
      </c>
      <c r="AF11349">
        <v>0</v>
      </c>
      <c r="AG11349">
        <v>0</v>
      </c>
      <c r="AH11349">
        <v>0</v>
      </c>
      <c r="AI11349">
        <v>0</v>
      </c>
      <c r="AJ11349">
        <v>0</v>
      </c>
      <c r="AK11349">
        <v>0</v>
      </c>
      <c r="AL11349">
        <v>0</v>
      </c>
      <c r="AM11349">
        <v>0</v>
      </c>
      <c r="AN11349">
        <v>1</v>
      </c>
    </row>
    <row r="11350" spans="1:40" x14ac:dyDescent="0.45">
      <c r="A11350" t="s">
        <v>72894</v>
      </c>
      <c r="B11350" t="s">
        <v>72895</v>
      </c>
      <c r="C11350" t="s">
        <v>72896</v>
      </c>
      <c r="D11350" t="s">
        <v>72897</v>
      </c>
      <c r="E11350" t="s">
        <v>923</v>
      </c>
      <c r="F11350">
        <v>0</v>
      </c>
      <c r="G11350" t="s">
        <v>51</v>
      </c>
      <c r="H11350" t="s">
        <v>44</v>
      </c>
      <c r="I11350" t="s">
        <v>64</v>
      </c>
      <c r="J11350" t="s">
        <v>749</v>
      </c>
      <c r="K11350" t="s">
        <v>749</v>
      </c>
      <c r="L11350">
        <v>1</v>
      </c>
      <c r="M11350" s="1">
        <v>40179</v>
      </c>
      <c r="N11350" s="3">
        <v>43840</v>
      </c>
      <c r="O11350" t="s">
        <v>87</v>
      </c>
      <c r="P11350">
        <v>2010</v>
      </c>
      <c r="Q11350" s="1">
        <v>40584</v>
      </c>
      <c r="R11350" s="1">
        <v>40584</v>
      </c>
      <c r="S11350">
        <v>0</v>
      </c>
      <c r="T11350">
        <v>250000</v>
      </c>
      <c r="U11350">
        <v>0</v>
      </c>
      <c r="V11350">
        <v>0</v>
      </c>
      <c r="W11350">
        <v>0</v>
      </c>
      <c r="X11350">
        <v>0</v>
      </c>
      <c r="Y11350">
        <v>0</v>
      </c>
      <c r="Z11350">
        <v>0</v>
      </c>
      <c r="AA11350">
        <v>0</v>
      </c>
      <c r="AB11350">
        <v>0</v>
      </c>
      <c r="AC11350">
        <v>0</v>
      </c>
      <c r="AD11350">
        <v>0</v>
      </c>
      <c r="AE11350">
        <v>0</v>
      </c>
      <c r="AF11350">
        <v>0</v>
      </c>
      <c r="AG11350">
        <v>0</v>
      </c>
      <c r="AH11350">
        <v>0</v>
      </c>
      <c r="AI11350">
        <v>0</v>
      </c>
      <c r="AJ11350">
        <v>0</v>
      </c>
      <c r="AK11350">
        <v>0</v>
      </c>
      <c r="AL11350">
        <v>0</v>
      </c>
      <c r="AM11350">
        <v>0</v>
      </c>
      <c r="AN11350">
        <v>1</v>
      </c>
    </row>
    <row r="11351" spans="1:40" x14ac:dyDescent="0.45">
      <c r="A11351" t="s">
        <v>75195</v>
      </c>
      <c r="B11351" t="s">
        <v>75196</v>
      </c>
      <c r="C11351" t="s">
        <v>75197</v>
      </c>
      <c r="D11351" t="s">
        <v>68</v>
      </c>
      <c r="E11351" t="s">
        <v>69</v>
      </c>
      <c r="F11351">
        <v>0</v>
      </c>
      <c r="G11351" t="s">
        <v>51</v>
      </c>
      <c r="H11351" t="s">
        <v>44</v>
      </c>
      <c r="I11351" t="s">
        <v>64</v>
      </c>
      <c r="J11351" t="s">
        <v>65</v>
      </c>
      <c r="K11351" t="s">
        <v>65</v>
      </c>
      <c r="L11351">
        <v>1</v>
      </c>
      <c r="M11351" s="1">
        <v>41633</v>
      </c>
      <c r="N11351" s="3">
        <v>44178</v>
      </c>
      <c r="O11351" t="s">
        <v>114</v>
      </c>
      <c r="P11351">
        <v>2013</v>
      </c>
      <c r="Q11351" s="1">
        <v>41588</v>
      </c>
      <c r="R11351" s="1">
        <v>41588</v>
      </c>
      <c r="S11351">
        <v>250000</v>
      </c>
      <c r="T11351">
        <v>0</v>
      </c>
      <c r="U11351">
        <v>0</v>
      </c>
      <c r="V11351">
        <v>0</v>
      </c>
      <c r="W11351">
        <v>0</v>
      </c>
      <c r="X11351">
        <v>0</v>
      </c>
      <c r="Y11351">
        <v>0</v>
      </c>
      <c r="Z11351">
        <v>0</v>
      </c>
      <c r="AA11351">
        <v>0</v>
      </c>
      <c r="AB11351">
        <v>0</v>
      </c>
      <c r="AC11351">
        <v>0</v>
      </c>
      <c r="AD11351">
        <v>0</v>
      </c>
      <c r="AE11351">
        <v>0</v>
      </c>
      <c r="AF11351">
        <v>0</v>
      </c>
      <c r="AG11351">
        <v>0</v>
      </c>
      <c r="AH11351">
        <v>0</v>
      </c>
      <c r="AI11351">
        <v>0</v>
      </c>
      <c r="AJ11351">
        <v>0</v>
      </c>
      <c r="AK11351">
        <v>0</v>
      </c>
      <c r="AL11351">
        <v>0</v>
      </c>
      <c r="AM11351">
        <v>0</v>
      </c>
      <c r="AN11351">
        <v>1</v>
      </c>
    </row>
    <row r="11352" spans="1:40" x14ac:dyDescent="0.45">
      <c r="A11352" t="s">
        <v>77936</v>
      </c>
      <c r="B11352" t="s">
        <v>77937</v>
      </c>
      <c r="C11352" t="s">
        <v>77938</v>
      </c>
      <c r="D11352" t="s">
        <v>77939</v>
      </c>
      <c r="E11352" t="s">
        <v>1791</v>
      </c>
      <c r="F11352">
        <v>0</v>
      </c>
      <c r="G11352" t="s">
        <v>51</v>
      </c>
      <c r="H11352" t="s">
        <v>44</v>
      </c>
      <c r="I11352" t="s">
        <v>64</v>
      </c>
      <c r="J11352" t="s">
        <v>1592</v>
      </c>
      <c r="K11352" t="s">
        <v>1592</v>
      </c>
      <c r="L11352">
        <v>1</v>
      </c>
      <c r="M11352" s="1">
        <v>41764</v>
      </c>
      <c r="N11352" s="3">
        <v>43965</v>
      </c>
      <c r="O11352" t="s">
        <v>644</v>
      </c>
      <c r="P11352">
        <v>2014</v>
      </c>
      <c r="Q11352" s="1">
        <v>41823</v>
      </c>
      <c r="R11352" s="1">
        <v>41823</v>
      </c>
      <c r="S11352">
        <v>250000</v>
      </c>
      <c r="T11352">
        <v>0</v>
      </c>
      <c r="U11352">
        <v>0</v>
      </c>
      <c r="V11352">
        <v>0</v>
      </c>
      <c r="W11352">
        <v>0</v>
      </c>
      <c r="X11352">
        <v>0</v>
      </c>
      <c r="Y11352">
        <v>0</v>
      </c>
      <c r="Z11352">
        <v>0</v>
      </c>
      <c r="AA11352">
        <v>0</v>
      </c>
      <c r="AB11352">
        <v>0</v>
      </c>
      <c r="AC11352">
        <v>0</v>
      </c>
      <c r="AD11352">
        <v>0</v>
      </c>
      <c r="AE11352">
        <v>0</v>
      </c>
      <c r="AF11352">
        <v>0</v>
      </c>
      <c r="AG11352">
        <v>0</v>
      </c>
      <c r="AH11352">
        <v>0</v>
      </c>
      <c r="AI11352">
        <v>0</v>
      </c>
      <c r="AJ11352">
        <v>0</v>
      </c>
      <c r="AK11352">
        <v>0</v>
      </c>
      <c r="AL11352">
        <v>0</v>
      </c>
      <c r="AM11352">
        <v>0</v>
      </c>
      <c r="AN11352">
        <v>1</v>
      </c>
    </row>
    <row r="11353" spans="1:40" x14ac:dyDescent="0.45">
      <c r="A11353" t="s">
        <v>27559</v>
      </c>
      <c r="B11353" t="s">
        <v>27560</v>
      </c>
      <c r="C11353" t="s">
        <v>27561</v>
      </c>
      <c r="D11353" t="s">
        <v>27562</v>
      </c>
      <c r="E11353" t="s">
        <v>937</v>
      </c>
      <c r="F11353">
        <v>0</v>
      </c>
      <c r="G11353" t="s">
        <v>51</v>
      </c>
      <c r="H11353" t="s">
        <v>44</v>
      </c>
      <c r="I11353" t="s">
        <v>694</v>
      </c>
      <c r="J11353" t="s">
        <v>695</v>
      </c>
      <c r="K11353" t="s">
        <v>695</v>
      </c>
      <c r="L11353">
        <v>1</v>
      </c>
      <c r="M11353" s="1">
        <v>40087</v>
      </c>
      <c r="N11353" s="3">
        <v>44113</v>
      </c>
      <c r="O11353" t="s">
        <v>387</v>
      </c>
      <c r="P11353">
        <v>2009</v>
      </c>
      <c r="Q11353" s="1">
        <v>41365</v>
      </c>
      <c r="R11353" s="1">
        <v>41365</v>
      </c>
      <c r="S11353">
        <v>0</v>
      </c>
      <c r="T11353">
        <v>250000</v>
      </c>
      <c r="U11353">
        <v>0</v>
      </c>
      <c r="V11353">
        <v>0</v>
      </c>
      <c r="W11353">
        <v>0</v>
      </c>
      <c r="X11353">
        <v>0</v>
      </c>
      <c r="Y11353">
        <v>0</v>
      </c>
      <c r="Z11353">
        <v>0</v>
      </c>
      <c r="AA11353">
        <v>0</v>
      </c>
      <c r="AB11353">
        <v>0</v>
      </c>
      <c r="AC11353">
        <v>0</v>
      </c>
      <c r="AD11353">
        <v>0</v>
      </c>
      <c r="AE11353">
        <v>0</v>
      </c>
      <c r="AF11353">
        <v>0</v>
      </c>
      <c r="AG11353">
        <v>0</v>
      </c>
      <c r="AH11353">
        <v>0</v>
      </c>
      <c r="AI11353">
        <v>0</v>
      </c>
      <c r="AJ11353">
        <v>0</v>
      </c>
      <c r="AK11353">
        <v>0</v>
      </c>
      <c r="AL11353">
        <v>0</v>
      </c>
      <c r="AM11353">
        <v>0</v>
      </c>
      <c r="AN11353">
        <v>1</v>
      </c>
    </row>
    <row r="11354" spans="1:40" x14ac:dyDescent="0.45">
      <c r="A11354" t="s">
        <v>7631</v>
      </c>
      <c r="B11354" t="s">
        <v>7632</v>
      </c>
      <c r="C11354" t="s">
        <v>7633</v>
      </c>
      <c r="D11354" t="s">
        <v>684</v>
      </c>
      <c r="E11354" t="s">
        <v>685</v>
      </c>
      <c r="F11354">
        <v>0</v>
      </c>
      <c r="G11354" t="s">
        <v>51</v>
      </c>
      <c r="H11354" t="s">
        <v>44</v>
      </c>
      <c r="I11354" t="s">
        <v>730</v>
      </c>
      <c r="J11354" t="s">
        <v>1130</v>
      </c>
      <c r="K11354" t="s">
        <v>7634</v>
      </c>
      <c r="L11354">
        <v>1</v>
      </c>
      <c r="M11354" s="1">
        <v>39448</v>
      </c>
      <c r="N11354" s="3">
        <v>43838</v>
      </c>
      <c r="O11354" t="s">
        <v>133</v>
      </c>
      <c r="P11354">
        <v>2008</v>
      </c>
      <c r="Q11354" s="1">
        <v>41211</v>
      </c>
      <c r="R11354" s="1">
        <v>41211</v>
      </c>
      <c r="S11354">
        <v>0</v>
      </c>
      <c r="T11354">
        <v>250000</v>
      </c>
      <c r="U11354">
        <v>0</v>
      </c>
      <c r="V11354">
        <v>0</v>
      </c>
      <c r="W11354">
        <v>0</v>
      </c>
      <c r="X11354">
        <v>0</v>
      </c>
      <c r="Y11354">
        <v>0</v>
      </c>
      <c r="Z11354">
        <v>0</v>
      </c>
      <c r="AA11354">
        <v>0</v>
      </c>
      <c r="AB11354">
        <v>0</v>
      </c>
      <c r="AC11354">
        <v>0</v>
      </c>
      <c r="AD11354">
        <v>0</v>
      </c>
      <c r="AE11354">
        <v>0</v>
      </c>
      <c r="AF11354">
        <v>0</v>
      </c>
      <c r="AG11354">
        <v>0</v>
      </c>
      <c r="AH11354">
        <v>0</v>
      </c>
      <c r="AI11354">
        <v>0</v>
      </c>
      <c r="AJ11354">
        <v>0</v>
      </c>
      <c r="AK11354">
        <v>0</v>
      </c>
      <c r="AL11354">
        <v>0</v>
      </c>
      <c r="AM11354">
        <v>0</v>
      </c>
      <c r="AN11354">
        <v>1</v>
      </c>
    </row>
    <row r="11355" spans="1:40" x14ac:dyDescent="0.45">
      <c r="A11355" t="s">
        <v>24343</v>
      </c>
      <c r="B11355" t="s">
        <v>24344</v>
      </c>
      <c r="C11355" t="s">
        <v>24345</v>
      </c>
      <c r="D11355" t="s">
        <v>68</v>
      </c>
      <c r="E11355" t="s">
        <v>69</v>
      </c>
      <c r="F11355">
        <v>0</v>
      </c>
      <c r="G11355" t="s">
        <v>51</v>
      </c>
      <c r="H11355" t="s">
        <v>44</v>
      </c>
      <c r="I11355" t="s">
        <v>730</v>
      </c>
      <c r="J11355" t="s">
        <v>365</v>
      </c>
      <c r="K11355" t="s">
        <v>843</v>
      </c>
      <c r="L11355">
        <v>1</v>
      </c>
      <c r="M11355" s="1">
        <v>36515</v>
      </c>
      <c r="N11355" s="2">
        <v>36495</v>
      </c>
      <c r="O11355" t="s">
        <v>3138</v>
      </c>
      <c r="P11355">
        <v>1999</v>
      </c>
      <c r="Q11355" s="1">
        <v>40894</v>
      </c>
      <c r="R11355" s="1">
        <v>40894</v>
      </c>
      <c r="S11355">
        <v>0</v>
      </c>
      <c r="T11355">
        <v>0</v>
      </c>
      <c r="U11355">
        <v>0</v>
      </c>
      <c r="V11355">
        <v>0</v>
      </c>
      <c r="W11355">
        <v>0</v>
      </c>
      <c r="X11355">
        <v>0</v>
      </c>
      <c r="Y11355">
        <v>250000</v>
      </c>
      <c r="Z11355">
        <v>0</v>
      </c>
      <c r="AA11355">
        <v>0</v>
      </c>
      <c r="AB11355">
        <v>0</v>
      </c>
      <c r="AC11355">
        <v>0</v>
      </c>
      <c r="AD11355">
        <v>0</v>
      </c>
      <c r="AE11355">
        <v>0</v>
      </c>
      <c r="AF11355">
        <v>0</v>
      </c>
      <c r="AG11355">
        <v>0</v>
      </c>
      <c r="AH11355">
        <v>0</v>
      </c>
      <c r="AI11355">
        <v>0</v>
      </c>
      <c r="AJ11355">
        <v>0</v>
      </c>
      <c r="AK11355">
        <v>0</v>
      </c>
      <c r="AL11355">
        <v>0</v>
      </c>
      <c r="AM11355">
        <v>0</v>
      </c>
      <c r="AN11355">
        <v>1</v>
      </c>
    </row>
    <row r="11356" spans="1:40" x14ac:dyDescent="0.45">
      <c r="A11356" t="s">
        <v>29704</v>
      </c>
      <c r="B11356" t="s">
        <v>29705</v>
      </c>
      <c r="C11356" t="s">
        <v>29706</v>
      </c>
      <c r="D11356" t="s">
        <v>29707</v>
      </c>
      <c r="E11356" t="s">
        <v>29708</v>
      </c>
      <c r="F11356">
        <v>0</v>
      </c>
      <c r="G11356" t="s">
        <v>51</v>
      </c>
      <c r="H11356" t="s">
        <v>44</v>
      </c>
      <c r="I11356" t="s">
        <v>730</v>
      </c>
      <c r="J11356" t="s">
        <v>365</v>
      </c>
      <c r="K11356" t="s">
        <v>8484</v>
      </c>
      <c r="L11356">
        <v>1</v>
      </c>
      <c r="M11356" s="1">
        <v>41275</v>
      </c>
      <c r="N11356" s="3">
        <v>43843</v>
      </c>
      <c r="O11356" t="s">
        <v>117</v>
      </c>
      <c r="P11356">
        <v>2013</v>
      </c>
      <c r="Q11356" s="1">
        <v>41628</v>
      </c>
      <c r="R11356" s="1">
        <v>41628</v>
      </c>
      <c r="S11356">
        <v>0</v>
      </c>
      <c r="T11356">
        <v>250000</v>
      </c>
      <c r="U11356">
        <v>0</v>
      </c>
      <c r="V11356">
        <v>0</v>
      </c>
      <c r="W11356">
        <v>0</v>
      </c>
      <c r="X11356">
        <v>0</v>
      </c>
      <c r="Y11356">
        <v>0</v>
      </c>
      <c r="Z11356">
        <v>0</v>
      </c>
      <c r="AA11356">
        <v>0</v>
      </c>
      <c r="AB11356">
        <v>0</v>
      </c>
      <c r="AC11356">
        <v>0</v>
      </c>
      <c r="AD11356">
        <v>0</v>
      </c>
      <c r="AE11356">
        <v>0</v>
      </c>
      <c r="AF11356">
        <v>0</v>
      </c>
      <c r="AG11356">
        <v>0</v>
      </c>
      <c r="AH11356">
        <v>0</v>
      </c>
      <c r="AI11356">
        <v>0</v>
      </c>
      <c r="AJ11356">
        <v>0</v>
      </c>
      <c r="AK11356">
        <v>0</v>
      </c>
      <c r="AL11356">
        <v>0</v>
      </c>
      <c r="AM11356">
        <v>0</v>
      </c>
      <c r="AN11356">
        <v>1</v>
      </c>
    </row>
    <row r="11357" spans="1:40" x14ac:dyDescent="0.45">
      <c r="A11357" t="s">
        <v>59212</v>
      </c>
      <c r="B11357" t="s">
        <v>59213</v>
      </c>
      <c r="C11357" t="s">
        <v>59214</v>
      </c>
      <c r="D11357" t="s">
        <v>1062</v>
      </c>
      <c r="E11357" t="s">
        <v>1063</v>
      </c>
      <c r="F11357">
        <v>0</v>
      </c>
      <c r="G11357" t="s">
        <v>51</v>
      </c>
      <c r="H11357" t="s">
        <v>44</v>
      </c>
      <c r="I11357" t="s">
        <v>730</v>
      </c>
      <c r="J11357" t="s">
        <v>3956</v>
      </c>
      <c r="K11357" t="s">
        <v>4207</v>
      </c>
      <c r="L11357">
        <v>1</v>
      </c>
      <c r="M11357" s="1">
        <v>40156</v>
      </c>
      <c r="N11357" s="3">
        <v>44174</v>
      </c>
      <c r="O11357" t="s">
        <v>387</v>
      </c>
      <c r="P11357">
        <v>2009</v>
      </c>
      <c r="Q11357" s="1">
        <v>40746</v>
      </c>
      <c r="R11357" s="1">
        <v>40746</v>
      </c>
      <c r="S11357">
        <v>0</v>
      </c>
      <c r="T11357">
        <v>0</v>
      </c>
      <c r="U11357">
        <v>0</v>
      </c>
      <c r="V11357">
        <v>0</v>
      </c>
      <c r="W11357">
        <v>0</v>
      </c>
      <c r="X11357">
        <v>0</v>
      </c>
      <c r="Y11357">
        <v>250000</v>
      </c>
      <c r="Z11357">
        <v>0</v>
      </c>
      <c r="AA11357">
        <v>0</v>
      </c>
      <c r="AB11357">
        <v>0</v>
      </c>
      <c r="AC11357">
        <v>0</v>
      </c>
      <c r="AD11357">
        <v>0</v>
      </c>
      <c r="AE11357">
        <v>0</v>
      </c>
      <c r="AF11357">
        <v>0</v>
      </c>
      <c r="AG11357">
        <v>0</v>
      </c>
      <c r="AH11357">
        <v>0</v>
      </c>
      <c r="AI11357">
        <v>0</v>
      </c>
      <c r="AJ11357">
        <v>0</v>
      </c>
      <c r="AK11357">
        <v>0</v>
      </c>
      <c r="AL11357">
        <v>0</v>
      </c>
      <c r="AM11357">
        <v>0</v>
      </c>
      <c r="AN11357">
        <v>1</v>
      </c>
    </row>
    <row r="11358" spans="1:40" x14ac:dyDescent="0.45">
      <c r="A11358" t="s">
        <v>67910</v>
      </c>
      <c r="B11358" t="s">
        <v>67911</v>
      </c>
      <c r="C11358" t="s">
        <v>67912</v>
      </c>
      <c r="D11358" t="s">
        <v>67913</v>
      </c>
      <c r="E11358" t="s">
        <v>1153</v>
      </c>
      <c r="F11358">
        <v>0</v>
      </c>
      <c r="G11358" t="s">
        <v>51</v>
      </c>
      <c r="H11358" t="s">
        <v>44</v>
      </c>
      <c r="I11358" t="s">
        <v>730</v>
      </c>
      <c r="J11358" t="s">
        <v>365</v>
      </c>
      <c r="K11358" t="s">
        <v>3477</v>
      </c>
      <c r="L11358">
        <v>1</v>
      </c>
      <c r="M11358" s="1">
        <v>41334</v>
      </c>
      <c r="N11358" s="3">
        <v>43903</v>
      </c>
      <c r="O11358" t="s">
        <v>117</v>
      </c>
      <c r="P11358">
        <v>2013</v>
      </c>
      <c r="Q11358" s="1">
        <v>41334</v>
      </c>
      <c r="R11358" s="1">
        <v>41334</v>
      </c>
      <c r="S11358">
        <v>0</v>
      </c>
      <c r="T11358">
        <v>0</v>
      </c>
      <c r="U11358">
        <v>0</v>
      </c>
      <c r="V11358">
        <v>0</v>
      </c>
      <c r="W11358">
        <v>0</v>
      </c>
      <c r="X11358">
        <v>0</v>
      </c>
      <c r="Y11358">
        <v>250000</v>
      </c>
      <c r="Z11358">
        <v>0</v>
      </c>
      <c r="AA11358">
        <v>0</v>
      </c>
      <c r="AB11358">
        <v>0</v>
      </c>
      <c r="AC11358">
        <v>0</v>
      </c>
      <c r="AD11358">
        <v>0</v>
      </c>
      <c r="AE11358">
        <v>0</v>
      </c>
      <c r="AF11358">
        <v>0</v>
      </c>
      <c r="AG11358">
        <v>0</v>
      </c>
      <c r="AH11358">
        <v>0</v>
      </c>
      <c r="AI11358">
        <v>0</v>
      </c>
      <c r="AJ11358">
        <v>0</v>
      </c>
      <c r="AK11358">
        <v>0</v>
      </c>
      <c r="AL11358">
        <v>0</v>
      </c>
      <c r="AM11358">
        <v>0</v>
      </c>
      <c r="AN11358">
        <v>1</v>
      </c>
    </row>
    <row r="11359" spans="1:40" x14ac:dyDescent="0.45">
      <c r="A11359" t="s">
        <v>1563</v>
      </c>
      <c r="B11359" t="s">
        <v>1564</v>
      </c>
      <c r="C11359" t="s">
        <v>1565</v>
      </c>
      <c r="D11359" t="s">
        <v>198</v>
      </c>
      <c r="E11359" t="s">
        <v>199</v>
      </c>
      <c r="F11359">
        <v>0</v>
      </c>
      <c r="G11359" t="s">
        <v>51</v>
      </c>
      <c r="H11359" t="s">
        <v>44</v>
      </c>
      <c r="I11359" t="s">
        <v>147</v>
      </c>
      <c r="J11359" t="s">
        <v>148</v>
      </c>
      <c r="K11359" t="s">
        <v>1566</v>
      </c>
      <c r="L11359">
        <v>1</v>
      </c>
      <c r="M11359" s="1">
        <v>40544</v>
      </c>
      <c r="N11359" s="3">
        <v>43841</v>
      </c>
      <c r="O11359" t="s">
        <v>311</v>
      </c>
      <c r="P11359">
        <v>2011</v>
      </c>
      <c r="Q11359" s="1">
        <v>40683</v>
      </c>
      <c r="R11359" s="1">
        <v>40683</v>
      </c>
      <c r="S11359">
        <v>0</v>
      </c>
      <c r="T11359">
        <v>250000</v>
      </c>
      <c r="U11359">
        <v>0</v>
      </c>
      <c r="V11359">
        <v>0</v>
      </c>
      <c r="W11359">
        <v>0</v>
      </c>
      <c r="X11359">
        <v>0</v>
      </c>
      <c r="Y11359">
        <v>0</v>
      </c>
      <c r="Z11359">
        <v>0</v>
      </c>
      <c r="AA11359">
        <v>0</v>
      </c>
      <c r="AB11359">
        <v>0</v>
      </c>
      <c r="AC11359">
        <v>0</v>
      </c>
      <c r="AD11359">
        <v>0</v>
      </c>
      <c r="AE11359">
        <v>0</v>
      </c>
      <c r="AF11359">
        <v>0</v>
      </c>
      <c r="AG11359">
        <v>0</v>
      </c>
      <c r="AH11359">
        <v>0</v>
      </c>
      <c r="AI11359">
        <v>0</v>
      </c>
      <c r="AJ11359">
        <v>0</v>
      </c>
      <c r="AK11359">
        <v>0</v>
      </c>
      <c r="AL11359">
        <v>0</v>
      </c>
      <c r="AM11359">
        <v>0</v>
      </c>
      <c r="AN11359">
        <v>1</v>
      </c>
    </row>
    <row r="11360" spans="1:40" x14ac:dyDescent="0.45">
      <c r="A11360" t="s">
        <v>15141</v>
      </c>
      <c r="B11360" t="s">
        <v>15142</v>
      </c>
      <c r="C11360" t="s">
        <v>15143</v>
      </c>
      <c r="D11360" t="s">
        <v>68</v>
      </c>
      <c r="E11360" t="s">
        <v>69</v>
      </c>
      <c r="F11360">
        <v>0</v>
      </c>
      <c r="G11360" t="s">
        <v>51</v>
      </c>
      <c r="H11360" t="s">
        <v>44</v>
      </c>
      <c r="I11360" t="s">
        <v>147</v>
      </c>
      <c r="J11360" t="s">
        <v>148</v>
      </c>
      <c r="K11360" t="s">
        <v>528</v>
      </c>
      <c r="L11360">
        <v>1</v>
      </c>
      <c r="M11360" s="1">
        <v>40909</v>
      </c>
      <c r="N11360" s="3">
        <v>43842</v>
      </c>
      <c r="O11360" t="s">
        <v>94</v>
      </c>
      <c r="P11360">
        <v>2012</v>
      </c>
      <c r="Q11360" s="1">
        <v>41624</v>
      </c>
      <c r="R11360" s="1">
        <v>41624</v>
      </c>
      <c r="S11360">
        <v>0</v>
      </c>
      <c r="T11360">
        <v>0</v>
      </c>
      <c r="U11360">
        <v>0</v>
      </c>
      <c r="V11360">
        <v>0</v>
      </c>
      <c r="W11360">
        <v>0</v>
      </c>
      <c r="X11360">
        <v>250000</v>
      </c>
      <c r="Y11360">
        <v>0</v>
      </c>
      <c r="Z11360">
        <v>0</v>
      </c>
      <c r="AA11360">
        <v>0</v>
      </c>
      <c r="AB11360">
        <v>0</v>
      </c>
      <c r="AC11360">
        <v>0</v>
      </c>
      <c r="AD11360">
        <v>0</v>
      </c>
      <c r="AE11360">
        <v>0</v>
      </c>
      <c r="AF11360">
        <v>0</v>
      </c>
      <c r="AG11360">
        <v>0</v>
      </c>
      <c r="AH11360">
        <v>0</v>
      </c>
      <c r="AI11360">
        <v>0</v>
      </c>
      <c r="AJ11360">
        <v>0</v>
      </c>
      <c r="AK11360">
        <v>0</v>
      </c>
      <c r="AL11360">
        <v>0</v>
      </c>
      <c r="AM11360">
        <v>0</v>
      </c>
      <c r="AN11360">
        <v>1</v>
      </c>
    </row>
    <row r="11361" spans="1:40" x14ac:dyDescent="0.45">
      <c r="A11361" t="s">
        <v>31524</v>
      </c>
      <c r="B11361" t="s">
        <v>31525</v>
      </c>
      <c r="C11361" t="s">
        <v>31526</v>
      </c>
      <c r="D11361" t="s">
        <v>31527</v>
      </c>
      <c r="E11361" t="s">
        <v>923</v>
      </c>
      <c r="F11361">
        <v>0</v>
      </c>
      <c r="G11361" t="s">
        <v>75</v>
      </c>
      <c r="H11361" t="s">
        <v>44</v>
      </c>
      <c r="I11361" t="s">
        <v>147</v>
      </c>
      <c r="J11361" t="s">
        <v>148</v>
      </c>
      <c r="K11361" t="s">
        <v>31528</v>
      </c>
      <c r="L11361">
        <v>1</v>
      </c>
      <c r="M11361" s="1">
        <v>38311</v>
      </c>
      <c r="N11361" s="3">
        <v>44139</v>
      </c>
      <c r="O11361" t="s">
        <v>1159</v>
      </c>
      <c r="P11361">
        <v>2004</v>
      </c>
      <c r="Q11361" s="1">
        <v>39860</v>
      </c>
      <c r="R11361" s="1">
        <v>39860</v>
      </c>
      <c r="S11361">
        <v>0</v>
      </c>
      <c r="T11361">
        <v>250000</v>
      </c>
      <c r="U11361">
        <v>0</v>
      </c>
      <c r="V11361">
        <v>0</v>
      </c>
      <c r="W11361">
        <v>0</v>
      </c>
      <c r="X11361">
        <v>0</v>
      </c>
      <c r="Y11361">
        <v>0</v>
      </c>
      <c r="Z11361">
        <v>0</v>
      </c>
      <c r="AA11361">
        <v>0</v>
      </c>
      <c r="AB11361">
        <v>0</v>
      </c>
      <c r="AC11361">
        <v>0</v>
      </c>
      <c r="AD11361">
        <v>0</v>
      </c>
      <c r="AE11361">
        <v>0</v>
      </c>
      <c r="AF11361">
        <v>250000</v>
      </c>
      <c r="AG11361">
        <v>0</v>
      </c>
      <c r="AH11361">
        <v>0</v>
      </c>
      <c r="AI11361">
        <v>0</v>
      </c>
      <c r="AJ11361">
        <v>0</v>
      </c>
      <c r="AK11361">
        <v>0</v>
      </c>
      <c r="AL11361">
        <v>0</v>
      </c>
      <c r="AM11361">
        <v>0</v>
      </c>
      <c r="AN11361">
        <v>0</v>
      </c>
    </row>
    <row r="11362" spans="1:40" x14ac:dyDescent="0.45">
      <c r="A11362" t="s">
        <v>31589</v>
      </c>
      <c r="B11362" t="s">
        <v>31590</v>
      </c>
      <c r="C11362" t="s">
        <v>31591</v>
      </c>
      <c r="D11362" t="s">
        <v>31592</v>
      </c>
      <c r="E11362" t="s">
        <v>11739</v>
      </c>
      <c r="F11362">
        <v>0</v>
      </c>
      <c r="G11362" t="s">
        <v>75</v>
      </c>
      <c r="H11362" t="s">
        <v>44</v>
      </c>
      <c r="I11362" t="s">
        <v>147</v>
      </c>
      <c r="J11362" t="s">
        <v>148</v>
      </c>
      <c r="K11362" t="s">
        <v>1566</v>
      </c>
      <c r="L11362">
        <v>1</v>
      </c>
      <c r="M11362" s="1">
        <v>39448</v>
      </c>
      <c r="N11362" s="3">
        <v>43838</v>
      </c>
      <c r="O11362" t="s">
        <v>133</v>
      </c>
      <c r="P11362">
        <v>2008</v>
      </c>
      <c r="Q11362" s="1">
        <v>39630</v>
      </c>
      <c r="R11362" s="1">
        <v>39630</v>
      </c>
      <c r="S11362">
        <v>250000</v>
      </c>
      <c r="T11362">
        <v>0</v>
      </c>
      <c r="U11362">
        <v>0</v>
      </c>
      <c r="V11362">
        <v>0</v>
      </c>
      <c r="W11362">
        <v>0</v>
      </c>
      <c r="X11362">
        <v>0</v>
      </c>
      <c r="Y11362">
        <v>0</v>
      </c>
      <c r="Z11362">
        <v>0</v>
      </c>
      <c r="AA11362">
        <v>0</v>
      </c>
      <c r="AB11362">
        <v>0</v>
      </c>
      <c r="AC11362">
        <v>0</v>
      </c>
      <c r="AD11362">
        <v>0</v>
      </c>
      <c r="AE11362">
        <v>0</v>
      </c>
      <c r="AF11362">
        <v>0</v>
      </c>
      <c r="AG11362">
        <v>0</v>
      </c>
      <c r="AH11362">
        <v>0</v>
      </c>
      <c r="AI11362">
        <v>0</v>
      </c>
      <c r="AJ11362">
        <v>0</v>
      </c>
      <c r="AK11362">
        <v>0</v>
      </c>
      <c r="AL11362">
        <v>0</v>
      </c>
      <c r="AM11362">
        <v>0</v>
      </c>
      <c r="AN11362">
        <v>0</v>
      </c>
    </row>
    <row r="11363" spans="1:40" x14ac:dyDescent="0.45">
      <c r="A11363" t="s">
        <v>35764</v>
      </c>
      <c r="B11363" t="s">
        <v>35765</v>
      </c>
      <c r="C11363" t="s">
        <v>35766</v>
      </c>
      <c r="D11363" t="s">
        <v>35767</v>
      </c>
      <c r="E11363" t="s">
        <v>50</v>
      </c>
      <c r="F11363">
        <v>0</v>
      </c>
      <c r="G11363" t="s">
        <v>51</v>
      </c>
      <c r="H11363" t="s">
        <v>44</v>
      </c>
      <c r="I11363" t="s">
        <v>147</v>
      </c>
      <c r="J11363" t="s">
        <v>148</v>
      </c>
      <c r="K11363" t="s">
        <v>288</v>
      </c>
      <c r="L11363">
        <v>1</v>
      </c>
      <c r="M11363" s="1">
        <v>39904</v>
      </c>
      <c r="N11363" s="3">
        <v>43930</v>
      </c>
      <c r="O11363" t="s">
        <v>188</v>
      </c>
      <c r="P11363">
        <v>2009</v>
      </c>
      <c r="Q11363" s="1">
        <v>40179</v>
      </c>
      <c r="R11363" s="1">
        <v>40179</v>
      </c>
      <c r="S11363">
        <v>250000</v>
      </c>
      <c r="T11363">
        <v>0</v>
      </c>
      <c r="U11363">
        <v>0</v>
      </c>
      <c r="V11363">
        <v>0</v>
      </c>
      <c r="W11363">
        <v>0</v>
      </c>
      <c r="X11363">
        <v>0</v>
      </c>
      <c r="Y11363">
        <v>0</v>
      </c>
      <c r="Z11363">
        <v>0</v>
      </c>
      <c r="AA11363">
        <v>0</v>
      </c>
      <c r="AB11363">
        <v>0</v>
      </c>
      <c r="AC11363">
        <v>0</v>
      </c>
      <c r="AD11363">
        <v>0</v>
      </c>
      <c r="AE11363">
        <v>0</v>
      </c>
      <c r="AF11363">
        <v>0</v>
      </c>
      <c r="AG11363">
        <v>0</v>
      </c>
      <c r="AH11363">
        <v>0</v>
      </c>
      <c r="AI11363">
        <v>0</v>
      </c>
      <c r="AJ11363">
        <v>0</v>
      </c>
      <c r="AK11363">
        <v>0</v>
      </c>
      <c r="AL11363">
        <v>0</v>
      </c>
      <c r="AM11363">
        <v>0</v>
      </c>
      <c r="AN11363">
        <v>1</v>
      </c>
    </row>
    <row r="11364" spans="1:40" x14ac:dyDescent="0.45">
      <c r="A11364" t="s">
        <v>50974</v>
      </c>
      <c r="B11364" t="s">
        <v>50975</v>
      </c>
      <c r="C11364" t="s">
        <v>50976</v>
      </c>
      <c r="D11364" t="s">
        <v>371</v>
      </c>
      <c r="E11364" t="s">
        <v>222</v>
      </c>
      <c r="F11364">
        <v>0</v>
      </c>
      <c r="G11364" t="s">
        <v>51</v>
      </c>
      <c r="H11364" t="s">
        <v>44</v>
      </c>
      <c r="I11364" t="s">
        <v>147</v>
      </c>
      <c r="J11364" t="s">
        <v>148</v>
      </c>
      <c r="K11364" t="s">
        <v>149</v>
      </c>
      <c r="L11364">
        <v>1</v>
      </c>
      <c r="M11364" s="1">
        <v>39814</v>
      </c>
      <c r="N11364" s="3">
        <v>43839</v>
      </c>
      <c r="O11364" t="s">
        <v>135</v>
      </c>
      <c r="P11364">
        <v>2009</v>
      </c>
      <c r="Q11364" s="1">
        <v>40148</v>
      </c>
      <c r="R11364" s="1">
        <v>40148</v>
      </c>
      <c r="S11364">
        <v>250000</v>
      </c>
      <c r="T11364">
        <v>0</v>
      </c>
      <c r="U11364">
        <v>0</v>
      </c>
      <c r="V11364">
        <v>0</v>
      </c>
      <c r="W11364">
        <v>0</v>
      </c>
      <c r="X11364">
        <v>0</v>
      </c>
      <c r="Y11364">
        <v>0</v>
      </c>
      <c r="Z11364">
        <v>0</v>
      </c>
      <c r="AA11364">
        <v>0</v>
      </c>
      <c r="AB11364">
        <v>0</v>
      </c>
      <c r="AC11364">
        <v>0</v>
      </c>
      <c r="AD11364">
        <v>0</v>
      </c>
      <c r="AE11364">
        <v>0</v>
      </c>
      <c r="AF11364">
        <v>0</v>
      </c>
      <c r="AG11364">
        <v>0</v>
      </c>
      <c r="AH11364">
        <v>0</v>
      </c>
      <c r="AI11364">
        <v>0</v>
      </c>
      <c r="AJ11364">
        <v>0</v>
      </c>
      <c r="AK11364">
        <v>0</v>
      </c>
      <c r="AL11364">
        <v>0</v>
      </c>
      <c r="AM11364">
        <v>0</v>
      </c>
      <c r="AN11364">
        <v>1</v>
      </c>
    </row>
    <row r="11365" spans="1:40" x14ac:dyDescent="0.45">
      <c r="A11365" t="s">
        <v>23980</v>
      </c>
      <c r="B11365" t="s">
        <v>23981</v>
      </c>
      <c r="C11365" t="s">
        <v>23982</v>
      </c>
      <c r="D11365" t="s">
        <v>412</v>
      </c>
      <c r="E11365" t="s">
        <v>413</v>
      </c>
      <c r="F11365">
        <v>0</v>
      </c>
      <c r="G11365" t="s">
        <v>51</v>
      </c>
      <c r="H11365" t="s">
        <v>44</v>
      </c>
      <c r="I11365" t="s">
        <v>327</v>
      </c>
      <c r="J11365" t="s">
        <v>328</v>
      </c>
      <c r="K11365" t="s">
        <v>3401</v>
      </c>
      <c r="L11365">
        <v>1</v>
      </c>
      <c r="M11365" s="1">
        <v>37987</v>
      </c>
      <c r="N11365" s="3">
        <v>43834</v>
      </c>
      <c r="O11365" t="s">
        <v>273</v>
      </c>
      <c r="P11365">
        <v>2004</v>
      </c>
      <c r="Q11365" s="1">
        <v>41469</v>
      </c>
      <c r="R11365" s="1">
        <v>41469</v>
      </c>
      <c r="S11365">
        <v>0</v>
      </c>
      <c r="T11365">
        <v>250104</v>
      </c>
      <c r="U11365">
        <v>0</v>
      </c>
      <c r="V11365">
        <v>0</v>
      </c>
      <c r="W11365">
        <v>0</v>
      </c>
      <c r="X11365">
        <v>0</v>
      </c>
      <c r="Y11365">
        <v>0</v>
      </c>
      <c r="Z11365">
        <v>0</v>
      </c>
      <c r="AA11365">
        <v>0</v>
      </c>
      <c r="AB11365">
        <v>0</v>
      </c>
      <c r="AC11365">
        <v>0</v>
      </c>
      <c r="AD11365">
        <v>0</v>
      </c>
      <c r="AE11365">
        <v>0</v>
      </c>
      <c r="AF11365">
        <v>0</v>
      </c>
      <c r="AG11365">
        <v>0</v>
      </c>
      <c r="AH11365">
        <v>0</v>
      </c>
      <c r="AI11365">
        <v>0</v>
      </c>
      <c r="AJ11365">
        <v>0</v>
      </c>
      <c r="AK11365">
        <v>0</v>
      </c>
      <c r="AL11365">
        <v>0</v>
      </c>
      <c r="AM11365">
        <v>0</v>
      </c>
      <c r="AN11365">
        <v>1</v>
      </c>
    </row>
    <row r="11366" spans="1:40" x14ac:dyDescent="0.45">
      <c r="A11366" t="s">
        <v>36859</v>
      </c>
      <c r="B11366" t="s">
        <v>36860</v>
      </c>
      <c r="C11366" t="s">
        <v>36861</v>
      </c>
      <c r="D11366" t="s">
        <v>36862</v>
      </c>
      <c r="E11366" t="s">
        <v>79</v>
      </c>
      <c r="F11366">
        <v>0</v>
      </c>
      <c r="G11366" t="s">
        <v>43</v>
      </c>
      <c r="H11366" t="s">
        <v>44</v>
      </c>
      <c r="I11366" t="s">
        <v>52</v>
      </c>
      <c r="J11366" t="s">
        <v>141</v>
      </c>
      <c r="K11366" t="s">
        <v>537</v>
      </c>
      <c r="L11366">
        <v>1</v>
      </c>
      <c r="M11366" s="1">
        <v>40544</v>
      </c>
      <c r="N11366" s="3">
        <v>43841</v>
      </c>
      <c r="O11366" t="s">
        <v>311</v>
      </c>
      <c r="P11366">
        <v>2011</v>
      </c>
      <c r="Q11366" s="1">
        <v>40596</v>
      </c>
      <c r="R11366" s="1">
        <v>40596</v>
      </c>
      <c r="S11366">
        <v>250250</v>
      </c>
      <c r="T11366">
        <v>0</v>
      </c>
      <c r="U11366">
        <v>0</v>
      </c>
      <c r="V11366">
        <v>0</v>
      </c>
      <c r="W11366">
        <v>0</v>
      </c>
      <c r="X11366">
        <v>0</v>
      </c>
      <c r="Y11366">
        <v>0</v>
      </c>
      <c r="Z11366">
        <v>0</v>
      </c>
      <c r="AA11366">
        <v>0</v>
      </c>
      <c r="AB11366">
        <v>0</v>
      </c>
      <c r="AC11366">
        <v>0</v>
      </c>
      <c r="AD11366">
        <v>0</v>
      </c>
      <c r="AE11366">
        <v>0</v>
      </c>
      <c r="AF11366">
        <v>0</v>
      </c>
      <c r="AG11366">
        <v>0</v>
      </c>
      <c r="AH11366">
        <v>0</v>
      </c>
      <c r="AI11366">
        <v>0</v>
      </c>
      <c r="AJ11366">
        <v>0</v>
      </c>
      <c r="AK11366">
        <v>0</v>
      </c>
      <c r="AL11366">
        <v>0</v>
      </c>
      <c r="AM11366">
        <v>0</v>
      </c>
      <c r="AN11366">
        <v>1</v>
      </c>
    </row>
    <row r="11367" spans="1:40" x14ac:dyDescent="0.45">
      <c r="A11367" t="s">
        <v>68040</v>
      </c>
      <c r="B11367" t="s">
        <v>68041</v>
      </c>
      <c r="C11367" t="s">
        <v>68042</v>
      </c>
      <c r="D11367" t="s">
        <v>68043</v>
      </c>
      <c r="E11367" t="s">
        <v>222</v>
      </c>
      <c r="F11367">
        <v>0</v>
      </c>
      <c r="G11367" t="s">
        <v>51</v>
      </c>
      <c r="H11367" t="s">
        <v>179</v>
      </c>
      <c r="I11367" t="s">
        <v>1412</v>
      </c>
      <c r="J11367" t="s">
        <v>1413</v>
      </c>
      <c r="K11367" t="s">
        <v>1414</v>
      </c>
      <c r="L11367">
        <v>1</v>
      </c>
      <c r="M11367" s="1">
        <v>41039</v>
      </c>
      <c r="N11367" s="3">
        <v>43963</v>
      </c>
      <c r="O11367" t="s">
        <v>48</v>
      </c>
      <c r="P11367">
        <v>2012</v>
      </c>
      <c r="Q11367" s="1">
        <v>41039</v>
      </c>
      <c r="R11367" s="1">
        <v>41039</v>
      </c>
      <c r="S11367">
        <v>0</v>
      </c>
      <c r="T11367">
        <v>250308</v>
      </c>
      <c r="U11367">
        <v>0</v>
      </c>
      <c r="V11367">
        <v>0</v>
      </c>
      <c r="W11367">
        <v>0</v>
      </c>
      <c r="X11367">
        <v>0</v>
      </c>
      <c r="Y11367">
        <v>0</v>
      </c>
      <c r="Z11367">
        <v>0</v>
      </c>
      <c r="AA11367">
        <v>0</v>
      </c>
      <c r="AB11367">
        <v>0</v>
      </c>
      <c r="AC11367">
        <v>0</v>
      </c>
      <c r="AD11367">
        <v>0</v>
      </c>
      <c r="AE11367">
        <v>0</v>
      </c>
      <c r="AF11367">
        <v>250308</v>
      </c>
      <c r="AG11367">
        <v>0</v>
      </c>
      <c r="AH11367">
        <v>0</v>
      </c>
      <c r="AI11367">
        <v>0</v>
      </c>
      <c r="AJ11367">
        <v>0</v>
      </c>
      <c r="AK11367">
        <v>0</v>
      </c>
      <c r="AL11367">
        <v>0</v>
      </c>
      <c r="AM11367">
        <v>0</v>
      </c>
      <c r="AN11367">
        <v>1</v>
      </c>
    </row>
    <row r="11368" spans="1:40" x14ac:dyDescent="0.45">
      <c r="A11368" t="s">
        <v>75442</v>
      </c>
      <c r="B11368" t="s">
        <v>75443</v>
      </c>
      <c r="C11368" t="s">
        <v>75444</v>
      </c>
      <c r="D11368" t="s">
        <v>371</v>
      </c>
      <c r="E11368" t="s">
        <v>222</v>
      </c>
      <c r="F11368">
        <v>0</v>
      </c>
      <c r="G11368" t="s">
        <v>43</v>
      </c>
      <c r="H11368" t="s">
        <v>44</v>
      </c>
      <c r="I11368" t="s">
        <v>204</v>
      </c>
      <c r="J11368" t="s">
        <v>205</v>
      </c>
      <c r="K11368" t="s">
        <v>1031</v>
      </c>
      <c r="L11368">
        <v>2</v>
      </c>
      <c r="M11368" s="1">
        <v>37257</v>
      </c>
      <c r="N11368" s="3">
        <v>43832</v>
      </c>
      <c r="O11368" t="s">
        <v>321</v>
      </c>
      <c r="P11368">
        <v>2002</v>
      </c>
      <c r="Q11368" s="1">
        <v>38628</v>
      </c>
      <c r="R11368" s="1">
        <v>39896</v>
      </c>
      <c r="S11368">
        <v>0</v>
      </c>
      <c r="T11368">
        <v>25032514</v>
      </c>
      <c r="U11368">
        <v>0</v>
      </c>
      <c r="V11368">
        <v>0</v>
      </c>
      <c r="W11368">
        <v>0</v>
      </c>
      <c r="X11368">
        <v>0</v>
      </c>
      <c r="Y11368">
        <v>0</v>
      </c>
      <c r="Z11368">
        <v>0</v>
      </c>
      <c r="AA11368">
        <v>0</v>
      </c>
      <c r="AB11368">
        <v>0</v>
      </c>
      <c r="AC11368">
        <v>0</v>
      </c>
      <c r="AD11368">
        <v>0</v>
      </c>
      <c r="AE11368">
        <v>0</v>
      </c>
      <c r="AF11368">
        <v>0</v>
      </c>
      <c r="AG11368">
        <v>0</v>
      </c>
      <c r="AH11368">
        <v>22000000</v>
      </c>
      <c r="AI11368">
        <v>0</v>
      </c>
      <c r="AJ11368">
        <v>0</v>
      </c>
      <c r="AK11368">
        <v>0</v>
      </c>
      <c r="AL11368">
        <v>0</v>
      </c>
      <c r="AM11368">
        <v>0</v>
      </c>
      <c r="AN11368">
        <v>1</v>
      </c>
    </row>
    <row r="11369" spans="1:40" x14ac:dyDescent="0.45">
      <c r="A11369" t="s">
        <v>10165</v>
      </c>
      <c r="B11369" t="s">
        <v>10166</v>
      </c>
      <c r="C11369" t="s">
        <v>10167</v>
      </c>
      <c r="D11369" t="s">
        <v>767</v>
      </c>
      <c r="E11369" t="s">
        <v>768</v>
      </c>
      <c r="F11369">
        <v>0</v>
      </c>
      <c r="G11369" t="s">
        <v>51</v>
      </c>
      <c r="H11369" t="s">
        <v>44</v>
      </c>
      <c r="I11369" t="s">
        <v>204</v>
      </c>
      <c r="J11369" t="s">
        <v>205</v>
      </c>
      <c r="K11369" t="s">
        <v>232</v>
      </c>
      <c r="L11369">
        <v>2</v>
      </c>
      <c r="M11369" s="1">
        <v>40544</v>
      </c>
      <c r="N11369" s="3">
        <v>43841</v>
      </c>
      <c r="O11369" t="s">
        <v>311</v>
      </c>
      <c r="P11369">
        <v>2011</v>
      </c>
      <c r="Q11369" s="1">
        <v>40648</v>
      </c>
      <c r="R11369" s="1">
        <v>41430</v>
      </c>
      <c r="S11369">
        <v>1035000</v>
      </c>
      <c r="T11369">
        <v>24000000</v>
      </c>
      <c r="U11369">
        <v>0</v>
      </c>
      <c r="V11369">
        <v>0</v>
      </c>
      <c r="W11369">
        <v>0</v>
      </c>
      <c r="X11369">
        <v>0</v>
      </c>
      <c r="Y11369">
        <v>0</v>
      </c>
      <c r="Z11369">
        <v>0</v>
      </c>
      <c r="AA11369">
        <v>0</v>
      </c>
      <c r="AB11369">
        <v>0</v>
      </c>
      <c r="AC11369">
        <v>0</v>
      </c>
      <c r="AD11369">
        <v>0</v>
      </c>
      <c r="AE11369">
        <v>0</v>
      </c>
      <c r="AF11369">
        <v>24000000</v>
      </c>
      <c r="AG11369">
        <v>0</v>
      </c>
      <c r="AH11369">
        <v>0</v>
      </c>
      <c r="AI11369">
        <v>0</v>
      </c>
      <c r="AJ11369">
        <v>0</v>
      </c>
      <c r="AK11369">
        <v>0</v>
      </c>
      <c r="AL11369">
        <v>0</v>
      </c>
      <c r="AM11369">
        <v>0</v>
      </c>
      <c r="AN11369">
        <v>1</v>
      </c>
    </row>
    <row r="11370" spans="1:40" x14ac:dyDescent="0.45">
      <c r="A11370" t="s">
        <v>49559</v>
      </c>
      <c r="B11370" t="s">
        <v>49560</v>
      </c>
      <c r="C11370" t="s">
        <v>49561</v>
      </c>
      <c r="D11370" t="s">
        <v>706</v>
      </c>
      <c r="E11370" t="s">
        <v>707</v>
      </c>
      <c r="F11370">
        <v>0</v>
      </c>
      <c r="G11370" t="s">
        <v>51</v>
      </c>
      <c r="H11370" t="s">
        <v>44</v>
      </c>
      <c r="I11370" t="s">
        <v>52</v>
      </c>
      <c r="J11370" t="s">
        <v>141</v>
      </c>
      <c r="K11370" t="s">
        <v>2799</v>
      </c>
      <c r="L11370">
        <v>2</v>
      </c>
      <c r="M11370" s="1">
        <v>37622</v>
      </c>
      <c r="N11370" s="3">
        <v>43833</v>
      </c>
      <c r="O11370" t="s">
        <v>469</v>
      </c>
      <c r="P11370">
        <v>2003</v>
      </c>
      <c r="Q11370" s="1">
        <v>38622</v>
      </c>
      <c r="R11370" s="1">
        <v>39156</v>
      </c>
      <c r="S11370">
        <v>0</v>
      </c>
      <c r="T11370">
        <v>25050000</v>
      </c>
      <c r="U11370">
        <v>0</v>
      </c>
      <c r="V11370">
        <v>0</v>
      </c>
      <c r="W11370">
        <v>0</v>
      </c>
      <c r="X11370">
        <v>0</v>
      </c>
      <c r="Y11370">
        <v>0</v>
      </c>
      <c r="Z11370">
        <v>0</v>
      </c>
      <c r="AA11370">
        <v>0</v>
      </c>
      <c r="AB11370">
        <v>0</v>
      </c>
      <c r="AC11370">
        <v>0</v>
      </c>
      <c r="AD11370">
        <v>0</v>
      </c>
      <c r="AE11370">
        <v>0</v>
      </c>
      <c r="AF11370">
        <v>0</v>
      </c>
      <c r="AG11370">
        <v>0</v>
      </c>
      <c r="AH11370">
        <v>15050000</v>
      </c>
      <c r="AI11370">
        <v>10000000</v>
      </c>
      <c r="AJ11370">
        <v>0</v>
      </c>
      <c r="AK11370">
        <v>0</v>
      </c>
      <c r="AL11370">
        <v>0</v>
      </c>
      <c r="AM11370">
        <v>0</v>
      </c>
      <c r="AN11370">
        <v>1</v>
      </c>
    </row>
    <row r="11371" spans="1:40" x14ac:dyDescent="0.45">
      <c r="A11371" t="s">
        <v>51555</v>
      </c>
      <c r="B11371" t="s">
        <v>51556</v>
      </c>
      <c r="C11371" t="s">
        <v>51557</v>
      </c>
      <c r="D11371" t="s">
        <v>721</v>
      </c>
      <c r="E11371" t="s">
        <v>722</v>
      </c>
      <c r="F11371">
        <v>0</v>
      </c>
      <c r="G11371" t="s">
        <v>51</v>
      </c>
      <c r="H11371" t="s">
        <v>44</v>
      </c>
      <c r="I11371" t="s">
        <v>84</v>
      </c>
      <c r="J11371" t="s">
        <v>219</v>
      </c>
      <c r="K11371" t="s">
        <v>219</v>
      </c>
      <c r="L11371">
        <v>2</v>
      </c>
      <c r="M11371" s="1">
        <v>39448</v>
      </c>
      <c r="N11371" s="3">
        <v>43838</v>
      </c>
      <c r="O11371" t="s">
        <v>133</v>
      </c>
      <c r="P11371">
        <v>2008</v>
      </c>
      <c r="Q11371" s="1">
        <v>39945</v>
      </c>
      <c r="R11371" s="1">
        <v>41285</v>
      </c>
      <c r="S11371">
        <v>0</v>
      </c>
      <c r="T11371">
        <v>10065701</v>
      </c>
      <c r="U11371">
        <v>0</v>
      </c>
      <c r="V11371">
        <v>0</v>
      </c>
      <c r="W11371">
        <v>0</v>
      </c>
      <c r="X11371">
        <v>15000000</v>
      </c>
      <c r="Y11371">
        <v>0</v>
      </c>
      <c r="Z11371">
        <v>0</v>
      </c>
      <c r="AA11371">
        <v>0</v>
      </c>
      <c r="AB11371">
        <v>0</v>
      </c>
      <c r="AC11371">
        <v>0</v>
      </c>
      <c r="AD11371">
        <v>0</v>
      </c>
      <c r="AE11371">
        <v>0</v>
      </c>
      <c r="AF11371">
        <v>0</v>
      </c>
      <c r="AG11371">
        <v>0</v>
      </c>
      <c r="AH11371">
        <v>0</v>
      </c>
      <c r="AI11371">
        <v>0</v>
      </c>
      <c r="AJ11371">
        <v>0</v>
      </c>
      <c r="AK11371">
        <v>0</v>
      </c>
      <c r="AL11371">
        <v>0</v>
      </c>
      <c r="AM11371">
        <v>0</v>
      </c>
      <c r="AN11371">
        <v>1</v>
      </c>
    </row>
    <row r="11372" spans="1:40" x14ac:dyDescent="0.45">
      <c r="A11372" t="s">
        <v>27363</v>
      </c>
      <c r="B11372" t="s">
        <v>27364</v>
      </c>
      <c r="C11372" t="s">
        <v>27365</v>
      </c>
      <c r="D11372" t="s">
        <v>27366</v>
      </c>
      <c r="E11372" t="s">
        <v>74</v>
      </c>
      <c r="F11372">
        <v>0</v>
      </c>
      <c r="G11372" t="s">
        <v>51</v>
      </c>
      <c r="H11372" t="s">
        <v>44</v>
      </c>
      <c r="I11372" t="s">
        <v>64</v>
      </c>
      <c r="J11372" t="s">
        <v>65</v>
      </c>
      <c r="K11372" t="s">
        <v>485</v>
      </c>
      <c r="L11372">
        <v>2</v>
      </c>
      <c r="M11372" s="1">
        <v>36161</v>
      </c>
      <c r="N11372" s="2">
        <v>36161</v>
      </c>
      <c r="O11372" t="s">
        <v>597</v>
      </c>
      <c r="P11372">
        <v>1999</v>
      </c>
      <c r="Q11372" s="1">
        <v>38932</v>
      </c>
      <c r="R11372" s="1">
        <v>41015</v>
      </c>
      <c r="S11372">
        <v>0</v>
      </c>
      <c r="T11372">
        <v>20000000</v>
      </c>
      <c r="U11372">
        <v>0</v>
      </c>
      <c r="V11372">
        <v>0</v>
      </c>
      <c r="W11372">
        <v>0</v>
      </c>
      <c r="X11372">
        <v>5071584</v>
      </c>
      <c r="Y11372">
        <v>0</v>
      </c>
      <c r="Z11372">
        <v>0</v>
      </c>
      <c r="AA11372">
        <v>0</v>
      </c>
      <c r="AB11372">
        <v>0</v>
      </c>
      <c r="AC11372">
        <v>0</v>
      </c>
      <c r="AD11372">
        <v>0</v>
      </c>
      <c r="AE11372">
        <v>0</v>
      </c>
      <c r="AF11372">
        <v>0</v>
      </c>
      <c r="AG11372">
        <v>0</v>
      </c>
      <c r="AH11372">
        <v>0</v>
      </c>
      <c r="AI11372">
        <v>0</v>
      </c>
      <c r="AJ11372">
        <v>0</v>
      </c>
      <c r="AK11372">
        <v>0</v>
      </c>
      <c r="AL11372">
        <v>0</v>
      </c>
      <c r="AM11372">
        <v>0</v>
      </c>
      <c r="AN11372">
        <v>1</v>
      </c>
    </row>
    <row r="11373" spans="1:40" x14ac:dyDescent="0.45">
      <c r="A11373" t="s">
        <v>74250</v>
      </c>
      <c r="B11373" t="s">
        <v>74251</v>
      </c>
      <c r="C11373" t="s">
        <v>74252</v>
      </c>
      <c r="D11373" t="s">
        <v>209</v>
      </c>
      <c r="E11373" t="s">
        <v>210</v>
      </c>
      <c r="F11373">
        <v>0</v>
      </c>
      <c r="G11373" t="s">
        <v>51</v>
      </c>
      <c r="H11373" t="s">
        <v>44</v>
      </c>
      <c r="I11373" t="s">
        <v>204</v>
      </c>
      <c r="J11373" t="s">
        <v>205</v>
      </c>
      <c r="K11373" t="s">
        <v>232</v>
      </c>
      <c r="L11373">
        <v>4</v>
      </c>
      <c r="M11373" s="1">
        <v>39814</v>
      </c>
      <c r="N11373" s="3">
        <v>43839</v>
      </c>
      <c r="O11373" t="s">
        <v>135</v>
      </c>
      <c r="P11373">
        <v>2009</v>
      </c>
      <c r="Q11373" s="1">
        <v>40186</v>
      </c>
      <c r="R11373" s="1">
        <v>41360</v>
      </c>
      <c r="S11373">
        <v>0</v>
      </c>
      <c r="T11373">
        <v>23500080</v>
      </c>
      <c r="U11373">
        <v>0</v>
      </c>
      <c r="V11373">
        <v>0</v>
      </c>
      <c r="W11373">
        <v>0</v>
      </c>
      <c r="X11373">
        <v>1578087</v>
      </c>
      <c r="Y11373">
        <v>0</v>
      </c>
      <c r="Z11373">
        <v>0</v>
      </c>
      <c r="AA11373">
        <v>0</v>
      </c>
      <c r="AB11373">
        <v>0</v>
      </c>
      <c r="AC11373">
        <v>0</v>
      </c>
      <c r="AD11373">
        <v>0</v>
      </c>
      <c r="AE11373">
        <v>0</v>
      </c>
      <c r="AF11373">
        <v>15000080</v>
      </c>
      <c r="AG11373">
        <v>0</v>
      </c>
      <c r="AH11373">
        <v>0</v>
      </c>
      <c r="AI11373">
        <v>0</v>
      </c>
      <c r="AJ11373">
        <v>0</v>
      </c>
      <c r="AK11373">
        <v>0</v>
      </c>
      <c r="AL11373">
        <v>0</v>
      </c>
      <c r="AM11373">
        <v>0</v>
      </c>
      <c r="AN11373">
        <v>1</v>
      </c>
    </row>
    <row r="11374" spans="1:40" x14ac:dyDescent="0.45">
      <c r="A11374" t="s">
        <v>29671</v>
      </c>
      <c r="B11374" t="s">
        <v>29672</v>
      </c>
      <c r="C11374" t="s">
        <v>29673</v>
      </c>
      <c r="D11374" t="s">
        <v>29674</v>
      </c>
      <c r="E11374" t="s">
        <v>69</v>
      </c>
      <c r="F11374">
        <v>0</v>
      </c>
      <c r="G11374" t="s">
        <v>51</v>
      </c>
      <c r="H11374" t="s">
        <v>44</v>
      </c>
      <c r="I11374" t="s">
        <v>52</v>
      </c>
      <c r="J11374" t="s">
        <v>141</v>
      </c>
      <c r="K11374" t="s">
        <v>401</v>
      </c>
      <c r="L11374">
        <v>2</v>
      </c>
      <c r="M11374" s="1">
        <v>36045</v>
      </c>
      <c r="N11374" s="2">
        <v>36039</v>
      </c>
      <c r="O11374" t="s">
        <v>1296</v>
      </c>
      <c r="P11374">
        <v>1998</v>
      </c>
      <c r="Q11374" s="1">
        <v>36008</v>
      </c>
      <c r="R11374" s="1">
        <v>36318</v>
      </c>
      <c r="S11374">
        <v>0</v>
      </c>
      <c r="T11374">
        <v>25000000</v>
      </c>
      <c r="U11374">
        <v>0</v>
      </c>
      <c r="V11374">
        <v>0</v>
      </c>
      <c r="W11374">
        <v>0</v>
      </c>
      <c r="X11374">
        <v>0</v>
      </c>
      <c r="Y11374">
        <v>100000</v>
      </c>
      <c r="Z11374">
        <v>0</v>
      </c>
      <c r="AA11374">
        <v>0</v>
      </c>
      <c r="AB11374">
        <v>0</v>
      </c>
      <c r="AC11374">
        <v>0</v>
      </c>
      <c r="AD11374">
        <v>0</v>
      </c>
      <c r="AE11374">
        <v>0</v>
      </c>
      <c r="AF11374">
        <v>25000000</v>
      </c>
      <c r="AG11374">
        <v>0</v>
      </c>
      <c r="AH11374">
        <v>0</v>
      </c>
      <c r="AI11374">
        <v>0</v>
      </c>
      <c r="AJ11374">
        <v>0</v>
      </c>
      <c r="AK11374">
        <v>0</v>
      </c>
      <c r="AL11374">
        <v>0</v>
      </c>
      <c r="AM11374">
        <v>0</v>
      </c>
      <c r="AN11374">
        <v>1</v>
      </c>
    </row>
    <row r="11375" spans="1:40" x14ac:dyDescent="0.45">
      <c r="A11375" t="s">
        <v>64940</v>
      </c>
      <c r="B11375" t="s">
        <v>64941</v>
      </c>
      <c r="C11375" t="s">
        <v>64942</v>
      </c>
      <c r="D11375" t="s">
        <v>64943</v>
      </c>
      <c r="E11375" t="s">
        <v>69</v>
      </c>
      <c r="F11375">
        <v>0</v>
      </c>
      <c r="G11375" t="s">
        <v>51</v>
      </c>
      <c r="H11375" t="s">
        <v>44</v>
      </c>
      <c r="I11375" t="s">
        <v>52</v>
      </c>
      <c r="J11375" t="s">
        <v>141</v>
      </c>
      <c r="K11375" t="s">
        <v>855</v>
      </c>
      <c r="L11375">
        <v>3</v>
      </c>
      <c r="M11375" s="1">
        <v>37257</v>
      </c>
      <c r="N11375" s="3">
        <v>43832</v>
      </c>
      <c r="O11375" t="s">
        <v>321</v>
      </c>
      <c r="P11375">
        <v>2002</v>
      </c>
      <c r="Q11375" s="1">
        <v>37257</v>
      </c>
      <c r="R11375" s="1">
        <v>37943</v>
      </c>
      <c r="S11375">
        <v>0</v>
      </c>
      <c r="T11375">
        <v>25100000</v>
      </c>
      <c r="U11375">
        <v>0</v>
      </c>
      <c r="V11375">
        <v>0</v>
      </c>
      <c r="W11375">
        <v>0</v>
      </c>
      <c r="X11375">
        <v>0</v>
      </c>
      <c r="Y11375">
        <v>0</v>
      </c>
      <c r="Z11375">
        <v>0</v>
      </c>
      <c r="AA11375">
        <v>0</v>
      </c>
      <c r="AB11375">
        <v>0</v>
      </c>
      <c r="AC11375">
        <v>0</v>
      </c>
      <c r="AD11375">
        <v>0</v>
      </c>
      <c r="AE11375">
        <v>0</v>
      </c>
      <c r="AF11375">
        <v>4200000</v>
      </c>
      <c r="AG11375">
        <v>9200000</v>
      </c>
      <c r="AH11375">
        <v>11700000</v>
      </c>
      <c r="AI11375">
        <v>0</v>
      </c>
      <c r="AJ11375">
        <v>0</v>
      </c>
      <c r="AK11375">
        <v>0</v>
      </c>
      <c r="AL11375">
        <v>0</v>
      </c>
      <c r="AM11375">
        <v>0</v>
      </c>
      <c r="AN11375">
        <v>1</v>
      </c>
    </row>
    <row r="11376" spans="1:40" x14ac:dyDescent="0.45">
      <c r="A11376" t="s">
        <v>59956</v>
      </c>
      <c r="B11376" t="s">
        <v>59957</v>
      </c>
      <c r="C11376" t="s">
        <v>59958</v>
      </c>
      <c r="D11376" t="s">
        <v>59948</v>
      </c>
      <c r="E11376" t="s">
        <v>12903</v>
      </c>
      <c r="F11376">
        <v>0</v>
      </c>
      <c r="G11376" t="s">
        <v>51</v>
      </c>
      <c r="H11376" t="s">
        <v>44</v>
      </c>
      <c r="I11376" t="s">
        <v>45</v>
      </c>
      <c r="J11376" t="s">
        <v>46</v>
      </c>
      <c r="K11376" t="s">
        <v>47</v>
      </c>
      <c r="L11376">
        <v>5</v>
      </c>
      <c r="M11376" s="1">
        <v>39934</v>
      </c>
      <c r="N11376" s="3">
        <v>43960</v>
      </c>
      <c r="O11376" t="s">
        <v>188</v>
      </c>
      <c r="P11376">
        <v>2009</v>
      </c>
      <c r="Q11376" s="1">
        <v>39955</v>
      </c>
      <c r="R11376" s="1">
        <v>41814</v>
      </c>
      <c r="S11376">
        <v>300000</v>
      </c>
      <c r="T11376">
        <v>24800000</v>
      </c>
      <c r="U11376">
        <v>0</v>
      </c>
      <c r="V11376">
        <v>0</v>
      </c>
      <c r="W11376">
        <v>0</v>
      </c>
      <c r="X11376">
        <v>0</v>
      </c>
      <c r="Y11376">
        <v>0</v>
      </c>
      <c r="Z11376">
        <v>0</v>
      </c>
      <c r="AA11376">
        <v>0</v>
      </c>
      <c r="AB11376">
        <v>0</v>
      </c>
      <c r="AC11376">
        <v>0</v>
      </c>
      <c r="AD11376">
        <v>0</v>
      </c>
      <c r="AE11376">
        <v>0</v>
      </c>
      <c r="AF11376">
        <v>2000000</v>
      </c>
      <c r="AG11376">
        <v>6800000</v>
      </c>
      <c r="AH11376">
        <v>15000000</v>
      </c>
      <c r="AI11376">
        <v>0</v>
      </c>
      <c r="AJ11376">
        <v>0</v>
      </c>
      <c r="AK11376">
        <v>0</v>
      </c>
      <c r="AL11376">
        <v>0</v>
      </c>
      <c r="AM11376">
        <v>0</v>
      </c>
      <c r="AN11376">
        <v>1</v>
      </c>
    </row>
    <row r="11377" spans="1:40" x14ac:dyDescent="0.45">
      <c r="A11377" t="s">
        <v>54546</v>
      </c>
      <c r="B11377" t="s">
        <v>54547</v>
      </c>
      <c r="C11377" t="s">
        <v>54548</v>
      </c>
      <c r="D11377" t="s">
        <v>198</v>
      </c>
      <c r="E11377" t="s">
        <v>199</v>
      </c>
      <c r="F11377">
        <v>0</v>
      </c>
      <c r="G11377" t="s">
        <v>51</v>
      </c>
      <c r="H11377" t="s">
        <v>179</v>
      </c>
      <c r="I11377" t="s">
        <v>1412</v>
      </c>
      <c r="J11377" t="s">
        <v>12760</v>
      </c>
      <c r="K11377" t="s">
        <v>54549</v>
      </c>
      <c r="L11377">
        <v>2</v>
      </c>
      <c r="M11377" s="1">
        <v>33604</v>
      </c>
      <c r="N11377" s="2">
        <v>33604</v>
      </c>
      <c r="O11377" t="s">
        <v>1408</v>
      </c>
      <c r="P11377">
        <v>1992</v>
      </c>
      <c r="Q11377" s="1">
        <v>41598</v>
      </c>
      <c r="R11377" s="1">
        <v>41852</v>
      </c>
      <c r="S11377">
        <v>0</v>
      </c>
      <c r="T11377">
        <v>5100000</v>
      </c>
      <c r="U11377">
        <v>0</v>
      </c>
      <c r="V11377">
        <v>0</v>
      </c>
      <c r="W11377">
        <v>0</v>
      </c>
      <c r="X11377">
        <v>0</v>
      </c>
      <c r="Y11377">
        <v>0</v>
      </c>
      <c r="Z11377">
        <v>0</v>
      </c>
      <c r="AA11377">
        <v>0</v>
      </c>
      <c r="AB11377">
        <v>20000000</v>
      </c>
      <c r="AC11377">
        <v>0</v>
      </c>
      <c r="AD11377">
        <v>0</v>
      </c>
      <c r="AE11377">
        <v>0</v>
      </c>
      <c r="AF11377">
        <v>0</v>
      </c>
      <c r="AG11377">
        <v>0</v>
      </c>
      <c r="AH11377">
        <v>0</v>
      </c>
      <c r="AI11377">
        <v>0</v>
      </c>
      <c r="AJ11377">
        <v>0</v>
      </c>
      <c r="AK11377">
        <v>0</v>
      </c>
      <c r="AL11377">
        <v>0</v>
      </c>
      <c r="AM11377">
        <v>0</v>
      </c>
      <c r="AN11377">
        <v>1</v>
      </c>
    </row>
    <row r="11378" spans="1:40" x14ac:dyDescent="0.45">
      <c r="A11378" t="s">
        <v>62448</v>
      </c>
      <c r="B11378" t="s">
        <v>62449</v>
      </c>
      <c r="C11378" t="s">
        <v>62450</v>
      </c>
      <c r="D11378" t="s">
        <v>68</v>
      </c>
      <c r="E11378" t="s">
        <v>69</v>
      </c>
      <c r="F11378">
        <v>0</v>
      </c>
      <c r="G11378" t="s">
        <v>51</v>
      </c>
      <c r="H11378" t="s">
        <v>44</v>
      </c>
      <c r="I11378" t="s">
        <v>96</v>
      </c>
      <c r="J11378" t="s">
        <v>354</v>
      </c>
      <c r="K11378" t="s">
        <v>62451</v>
      </c>
      <c r="L11378">
        <v>1</v>
      </c>
      <c r="M11378" s="1">
        <v>39448</v>
      </c>
      <c r="N11378" s="3">
        <v>43838</v>
      </c>
      <c r="O11378" t="s">
        <v>133</v>
      </c>
      <c r="P11378">
        <v>2008</v>
      </c>
      <c r="Q11378" s="1">
        <v>40792</v>
      </c>
      <c r="R11378" s="1">
        <v>40792</v>
      </c>
      <c r="S11378">
        <v>0</v>
      </c>
      <c r="T11378">
        <v>251000</v>
      </c>
      <c r="U11378">
        <v>0</v>
      </c>
      <c r="V11378">
        <v>0</v>
      </c>
      <c r="W11378">
        <v>0</v>
      </c>
      <c r="X11378">
        <v>0</v>
      </c>
      <c r="Y11378">
        <v>0</v>
      </c>
      <c r="Z11378">
        <v>0</v>
      </c>
      <c r="AA11378">
        <v>0</v>
      </c>
      <c r="AB11378">
        <v>0</v>
      </c>
      <c r="AC11378">
        <v>0</v>
      </c>
      <c r="AD11378">
        <v>0</v>
      </c>
      <c r="AE11378">
        <v>0</v>
      </c>
      <c r="AF11378">
        <v>0</v>
      </c>
      <c r="AG11378">
        <v>0</v>
      </c>
      <c r="AH11378">
        <v>0</v>
      </c>
      <c r="AI11378">
        <v>0</v>
      </c>
      <c r="AJ11378">
        <v>0</v>
      </c>
      <c r="AK11378">
        <v>0</v>
      </c>
      <c r="AL11378">
        <v>0</v>
      </c>
      <c r="AM11378">
        <v>0</v>
      </c>
      <c r="AN11378">
        <v>1</v>
      </c>
    </row>
    <row r="11379" spans="1:40" x14ac:dyDescent="0.45">
      <c r="A11379" t="s">
        <v>30234</v>
      </c>
      <c r="B11379" t="s">
        <v>30235</v>
      </c>
      <c r="C11379" t="s">
        <v>30236</v>
      </c>
      <c r="D11379" t="s">
        <v>510</v>
      </c>
      <c r="E11379" t="s">
        <v>154</v>
      </c>
      <c r="F11379">
        <v>0</v>
      </c>
      <c r="G11379" t="s">
        <v>43</v>
      </c>
      <c r="H11379" t="s">
        <v>44</v>
      </c>
      <c r="I11379" t="s">
        <v>52</v>
      </c>
      <c r="J11379" t="s">
        <v>141</v>
      </c>
      <c r="K11379" t="s">
        <v>142</v>
      </c>
      <c r="L11379">
        <v>5</v>
      </c>
      <c r="M11379" s="1">
        <v>38353</v>
      </c>
      <c r="N11379" s="3">
        <v>43835</v>
      </c>
      <c r="O11379" t="s">
        <v>277</v>
      </c>
      <c r="P11379">
        <v>2005</v>
      </c>
      <c r="Q11379" s="1">
        <v>39002</v>
      </c>
      <c r="R11379" s="1">
        <v>40058</v>
      </c>
      <c r="S11379">
        <v>0</v>
      </c>
      <c r="T11379">
        <v>25107724</v>
      </c>
      <c r="U11379">
        <v>0</v>
      </c>
      <c r="V11379">
        <v>0</v>
      </c>
      <c r="W11379">
        <v>0</v>
      </c>
      <c r="X11379">
        <v>0</v>
      </c>
      <c r="Y11379">
        <v>0</v>
      </c>
      <c r="Z11379">
        <v>0</v>
      </c>
      <c r="AA11379">
        <v>0</v>
      </c>
      <c r="AB11379">
        <v>0</v>
      </c>
      <c r="AC11379">
        <v>0</v>
      </c>
      <c r="AD11379">
        <v>0</v>
      </c>
      <c r="AE11379">
        <v>0</v>
      </c>
      <c r="AF11379">
        <v>1200000</v>
      </c>
      <c r="AG11379">
        <v>8900000</v>
      </c>
      <c r="AH11379">
        <v>15007724</v>
      </c>
      <c r="AI11379">
        <v>0</v>
      </c>
      <c r="AJ11379">
        <v>0</v>
      </c>
      <c r="AK11379">
        <v>0</v>
      </c>
      <c r="AL11379">
        <v>0</v>
      </c>
      <c r="AM11379">
        <v>0</v>
      </c>
      <c r="AN11379">
        <v>1</v>
      </c>
    </row>
    <row r="11380" spans="1:40" x14ac:dyDescent="0.45">
      <c r="A11380" t="s">
        <v>60750</v>
      </c>
      <c r="B11380" t="s">
        <v>60751</v>
      </c>
      <c r="C11380" t="s">
        <v>60752</v>
      </c>
      <c r="D11380" t="s">
        <v>49</v>
      </c>
      <c r="E11380" t="s">
        <v>50</v>
      </c>
      <c r="F11380">
        <v>0</v>
      </c>
      <c r="G11380" t="s">
        <v>51</v>
      </c>
      <c r="H11380" t="s">
        <v>44</v>
      </c>
      <c r="I11380" t="s">
        <v>52</v>
      </c>
      <c r="J11380" t="s">
        <v>53</v>
      </c>
      <c r="K11380" t="s">
        <v>3498</v>
      </c>
      <c r="L11380">
        <v>3</v>
      </c>
      <c r="M11380" s="1">
        <v>41275</v>
      </c>
      <c r="N11380" s="3">
        <v>43843</v>
      </c>
      <c r="O11380" t="s">
        <v>117</v>
      </c>
      <c r="P11380">
        <v>2013</v>
      </c>
      <c r="Q11380" s="1">
        <v>40420</v>
      </c>
      <c r="R11380" s="1">
        <v>41403</v>
      </c>
      <c r="S11380">
        <v>0</v>
      </c>
      <c r="T11380">
        <v>25125716</v>
      </c>
      <c r="U11380">
        <v>0</v>
      </c>
      <c r="V11380">
        <v>0</v>
      </c>
      <c r="W11380">
        <v>0</v>
      </c>
      <c r="X11380">
        <v>0</v>
      </c>
      <c r="Y11380">
        <v>0</v>
      </c>
      <c r="Z11380">
        <v>0</v>
      </c>
      <c r="AA11380">
        <v>0</v>
      </c>
      <c r="AB11380">
        <v>0</v>
      </c>
      <c r="AC11380">
        <v>0</v>
      </c>
      <c r="AD11380">
        <v>0</v>
      </c>
      <c r="AE11380">
        <v>0</v>
      </c>
      <c r="AF11380">
        <v>0</v>
      </c>
      <c r="AG11380">
        <v>0</v>
      </c>
      <c r="AH11380">
        <v>0</v>
      </c>
      <c r="AI11380">
        <v>0</v>
      </c>
      <c r="AJ11380">
        <v>0</v>
      </c>
      <c r="AK11380">
        <v>0</v>
      </c>
      <c r="AL11380">
        <v>0</v>
      </c>
      <c r="AM11380">
        <v>0</v>
      </c>
      <c r="AN11380">
        <v>1</v>
      </c>
    </row>
    <row r="11381" spans="1:40" x14ac:dyDescent="0.45">
      <c r="A11381" t="s">
        <v>39338</v>
      </c>
      <c r="B11381" t="s">
        <v>39339</v>
      </c>
      <c r="C11381" t="s">
        <v>39340</v>
      </c>
      <c r="D11381" t="s">
        <v>412</v>
      </c>
      <c r="E11381" t="s">
        <v>413</v>
      </c>
      <c r="F11381">
        <v>0</v>
      </c>
      <c r="G11381" t="s">
        <v>51</v>
      </c>
      <c r="H11381" t="s">
        <v>44</v>
      </c>
      <c r="I11381" t="s">
        <v>52</v>
      </c>
      <c r="J11381" t="s">
        <v>141</v>
      </c>
      <c r="K11381" t="s">
        <v>142</v>
      </c>
      <c r="L11381">
        <v>9</v>
      </c>
      <c r="M11381" s="1">
        <v>38353</v>
      </c>
      <c r="N11381" s="3">
        <v>43835</v>
      </c>
      <c r="O11381" t="s">
        <v>277</v>
      </c>
      <c r="P11381">
        <v>2005</v>
      </c>
      <c r="Q11381" s="1">
        <v>40283</v>
      </c>
      <c r="R11381" s="1">
        <v>41842</v>
      </c>
      <c r="S11381">
        <v>0</v>
      </c>
      <c r="T11381">
        <v>25126750</v>
      </c>
      <c r="U11381">
        <v>0</v>
      </c>
      <c r="V11381">
        <v>0</v>
      </c>
      <c r="W11381">
        <v>0</v>
      </c>
      <c r="X11381">
        <v>0</v>
      </c>
      <c r="Y11381">
        <v>0</v>
      </c>
      <c r="Z11381">
        <v>0</v>
      </c>
      <c r="AA11381">
        <v>0</v>
      </c>
      <c r="AB11381">
        <v>0</v>
      </c>
      <c r="AC11381">
        <v>0</v>
      </c>
      <c r="AD11381">
        <v>0</v>
      </c>
      <c r="AE11381">
        <v>0</v>
      </c>
      <c r="AF11381">
        <v>12700000</v>
      </c>
      <c r="AG11381">
        <v>0</v>
      </c>
      <c r="AH11381">
        <v>0</v>
      </c>
      <c r="AI11381">
        <v>0</v>
      </c>
      <c r="AJ11381">
        <v>0</v>
      </c>
      <c r="AK11381">
        <v>0</v>
      </c>
      <c r="AL11381">
        <v>0</v>
      </c>
      <c r="AM11381">
        <v>0</v>
      </c>
      <c r="AN11381">
        <v>1</v>
      </c>
    </row>
    <row r="11382" spans="1:40" x14ac:dyDescent="0.45">
      <c r="A11382" t="s">
        <v>26239</v>
      </c>
      <c r="B11382" t="s">
        <v>26240</v>
      </c>
      <c r="C11382" t="s">
        <v>26241</v>
      </c>
      <c r="D11382" t="s">
        <v>371</v>
      </c>
      <c r="E11382" t="s">
        <v>222</v>
      </c>
      <c r="F11382">
        <v>0</v>
      </c>
      <c r="G11382" t="s">
        <v>43</v>
      </c>
      <c r="H11382" t="s">
        <v>44</v>
      </c>
      <c r="I11382" t="s">
        <v>369</v>
      </c>
      <c r="J11382" t="s">
        <v>370</v>
      </c>
      <c r="K11382" t="s">
        <v>370</v>
      </c>
      <c r="L11382">
        <v>3</v>
      </c>
      <c r="M11382" s="1">
        <v>36892</v>
      </c>
      <c r="N11382" s="3">
        <v>43831</v>
      </c>
      <c r="O11382" t="s">
        <v>124</v>
      </c>
      <c r="P11382">
        <v>2001</v>
      </c>
      <c r="Q11382" s="1">
        <v>38777</v>
      </c>
      <c r="R11382" s="1">
        <v>39084</v>
      </c>
      <c r="S11382">
        <v>0</v>
      </c>
      <c r="T11382">
        <v>25131611</v>
      </c>
      <c r="U11382">
        <v>0</v>
      </c>
      <c r="V11382">
        <v>0</v>
      </c>
      <c r="W11382">
        <v>0</v>
      </c>
      <c r="X11382">
        <v>0</v>
      </c>
      <c r="Y11382">
        <v>0</v>
      </c>
      <c r="Z11382">
        <v>0</v>
      </c>
      <c r="AA11382">
        <v>0</v>
      </c>
      <c r="AB11382">
        <v>0</v>
      </c>
      <c r="AC11382">
        <v>0</v>
      </c>
      <c r="AD11382">
        <v>0</v>
      </c>
      <c r="AE11382">
        <v>0</v>
      </c>
      <c r="AF11382">
        <v>0</v>
      </c>
      <c r="AG11382">
        <v>50000</v>
      </c>
      <c r="AH11382">
        <v>0</v>
      </c>
      <c r="AI11382">
        <v>0</v>
      </c>
      <c r="AJ11382">
        <v>0</v>
      </c>
      <c r="AK11382">
        <v>0</v>
      </c>
      <c r="AL11382">
        <v>0</v>
      </c>
      <c r="AM11382">
        <v>0</v>
      </c>
      <c r="AN11382">
        <v>1</v>
      </c>
    </row>
    <row r="11383" spans="1:40" x14ac:dyDescent="0.45">
      <c r="A11383" t="s">
        <v>41816</v>
      </c>
      <c r="B11383" t="s">
        <v>41817</v>
      </c>
      <c r="C11383" t="s">
        <v>41818</v>
      </c>
      <c r="D11383" t="s">
        <v>41819</v>
      </c>
      <c r="E11383" t="s">
        <v>189</v>
      </c>
      <c r="F11383">
        <v>0</v>
      </c>
      <c r="G11383" t="s">
        <v>51</v>
      </c>
      <c r="H11383" t="s">
        <v>44</v>
      </c>
      <c r="I11383" t="s">
        <v>84</v>
      </c>
      <c r="J11383" t="s">
        <v>219</v>
      </c>
      <c r="K11383" t="s">
        <v>219</v>
      </c>
      <c r="L11383">
        <v>2</v>
      </c>
      <c r="M11383" s="1">
        <v>41275</v>
      </c>
      <c r="N11383" s="3">
        <v>43843</v>
      </c>
      <c r="O11383" t="s">
        <v>117</v>
      </c>
      <c r="P11383">
        <v>2013</v>
      </c>
      <c r="Q11383" s="1">
        <v>41791</v>
      </c>
      <c r="R11383" s="1">
        <v>41791</v>
      </c>
      <c r="S11383">
        <v>251333</v>
      </c>
      <c r="T11383">
        <v>0</v>
      </c>
      <c r="U11383">
        <v>0</v>
      </c>
      <c r="V11383">
        <v>0</v>
      </c>
      <c r="W11383">
        <v>0</v>
      </c>
      <c r="X11383">
        <v>0</v>
      </c>
      <c r="Y11383">
        <v>0</v>
      </c>
      <c r="Z11383">
        <v>0</v>
      </c>
      <c r="AA11383">
        <v>0</v>
      </c>
      <c r="AB11383">
        <v>0</v>
      </c>
      <c r="AC11383">
        <v>0</v>
      </c>
      <c r="AD11383">
        <v>0</v>
      </c>
      <c r="AE11383">
        <v>0</v>
      </c>
      <c r="AF11383">
        <v>0</v>
      </c>
      <c r="AG11383">
        <v>0</v>
      </c>
      <c r="AH11383">
        <v>0</v>
      </c>
      <c r="AI11383">
        <v>0</v>
      </c>
      <c r="AJ11383">
        <v>0</v>
      </c>
      <c r="AK11383">
        <v>0</v>
      </c>
      <c r="AL11383">
        <v>0</v>
      </c>
      <c r="AM11383">
        <v>0</v>
      </c>
      <c r="AN11383">
        <v>1</v>
      </c>
    </row>
    <row r="11384" spans="1:40" x14ac:dyDescent="0.45">
      <c r="A11384" t="s">
        <v>47886</v>
      </c>
      <c r="B11384" t="s">
        <v>47887</v>
      </c>
      <c r="C11384" t="s">
        <v>47888</v>
      </c>
      <c r="D11384" t="s">
        <v>198</v>
      </c>
      <c r="E11384" t="s">
        <v>199</v>
      </c>
      <c r="F11384">
        <v>0</v>
      </c>
      <c r="G11384" t="s">
        <v>51</v>
      </c>
      <c r="H11384" t="s">
        <v>44</v>
      </c>
      <c r="I11384" t="s">
        <v>204</v>
      </c>
      <c r="J11384" t="s">
        <v>205</v>
      </c>
      <c r="K11384" t="s">
        <v>4201</v>
      </c>
      <c r="L11384">
        <v>5</v>
      </c>
      <c r="M11384" s="1">
        <v>37622</v>
      </c>
      <c r="N11384" s="3">
        <v>43833</v>
      </c>
      <c r="O11384" t="s">
        <v>469</v>
      </c>
      <c r="P11384">
        <v>2003</v>
      </c>
      <c r="Q11384" s="1">
        <v>39932</v>
      </c>
      <c r="R11384" s="1">
        <v>40868</v>
      </c>
      <c r="S11384">
        <v>0</v>
      </c>
      <c r="T11384">
        <v>22006708</v>
      </c>
      <c r="U11384">
        <v>0</v>
      </c>
      <c r="V11384">
        <v>0</v>
      </c>
      <c r="W11384">
        <v>1500000</v>
      </c>
      <c r="X11384">
        <v>1650000</v>
      </c>
      <c r="Y11384">
        <v>0</v>
      </c>
      <c r="Z11384">
        <v>0</v>
      </c>
      <c r="AA11384">
        <v>0</v>
      </c>
      <c r="AB11384">
        <v>0</v>
      </c>
      <c r="AC11384">
        <v>0</v>
      </c>
      <c r="AD11384">
        <v>0</v>
      </c>
      <c r="AE11384">
        <v>0</v>
      </c>
      <c r="AF11384">
        <v>0</v>
      </c>
      <c r="AG11384">
        <v>17500000</v>
      </c>
      <c r="AH11384">
        <v>0</v>
      </c>
      <c r="AI11384">
        <v>0</v>
      </c>
      <c r="AJ11384">
        <v>0</v>
      </c>
      <c r="AK11384">
        <v>0</v>
      </c>
      <c r="AL11384">
        <v>0</v>
      </c>
      <c r="AM11384">
        <v>0</v>
      </c>
      <c r="AN11384">
        <v>1</v>
      </c>
    </row>
    <row r="11385" spans="1:40" x14ac:dyDescent="0.45">
      <c r="A11385" t="s">
        <v>32016</v>
      </c>
      <c r="B11385" t="s">
        <v>32017</v>
      </c>
      <c r="C11385" t="s">
        <v>32018</v>
      </c>
      <c r="D11385" t="s">
        <v>198</v>
      </c>
      <c r="E11385" t="s">
        <v>199</v>
      </c>
      <c r="F11385">
        <v>0</v>
      </c>
      <c r="G11385" t="s">
        <v>51</v>
      </c>
      <c r="H11385" t="s">
        <v>44</v>
      </c>
      <c r="I11385" t="s">
        <v>592</v>
      </c>
      <c r="J11385" t="s">
        <v>593</v>
      </c>
      <c r="K11385" t="s">
        <v>628</v>
      </c>
      <c r="L11385">
        <v>2</v>
      </c>
      <c r="M11385" s="1">
        <v>39814</v>
      </c>
      <c r="N11385" s="3">
        <v>43839</v>
      </c>
      <c r="O11385" t="s">
        <v>135</v>
      </c>
      <c r="P11385">
        <v>2009</v>
      </c>
      <c r="Q11385" s="1">
        <v>40231</v>
      </c>
      <c r="R11385" s="1">
        <v>41778</v>
      </c>
      <c r="S11385">
        <v>0</v>
      </c>
      <c r="T11385">
        <v>25172418</v>
      </c>
      <c r="U11385">
        <v>0</v>
      </c>
      <c r="V11385">
        <v>0</v>
      </c>
      <c r="W11385">
        <v>0</v>
      </c>
      <c r="X11385">
        <v>0</v>
      </c>
      <c r="Y11385">
        <v>0</v>
      </c>
      <c r="Z11385">
        <v>0</v>
      </c>
      <c r="AA11385">
        <v>0</v>
      </c>
      <c r="AB11385">
        <v>0</v>
      </c>
      <c r="AC11385">
        <v>0</v>
      </c>
      <c r="AD11385">
        <v>0</v>
      </c>
      <c r="AE11385">
        <v>0</v>
      </c>
      <c r="AF11385">
        <v>11000000</v>
      </c>
      <c r="AG11385">
        <v>14172418</v>
      </c>
      <c r="AH11385">
        <v>0</v>
      </c>
      <c r="AI11385">
        <v>0</v>
      </c>
      <c r="AJ11385">
        <v>0</v>
      </c>
      <c r="AK11385">
        <v>0</v>
      </c>
      <c r="AL11385">
        <v>0</v>
      </c>
      <c r="AM11385">
        <v>0</v>
      </c>
      <c r="AN11385">
        <v>1</v>
      </c>
    </row>
    <row r="11386" spans="1:40" x14ac:dyDescent="0.45">
      <c r="A11386" t="s">
        <v>7281</v>
      </c>
      <c r="B11386" t="s">
        <v>7282</v>
      </c>
      <c r="C11386" t="s">
        <v>7283</v>
      </c>
      <c r="D11386" t="s">
        <v>7284</v>
      </c>
      <c r="E11386" t="s">
        <v>1009</v>
      </c>
      <c r="F11386">
        <v>0</v>
      </c>
      <c r="G11386" t="s">
        <v>43</v>
      </c>
      <c r="H11386" t="s">
        <v>44</v>
      </c>
      <c r="I11386" t="s">
        <v>52</v>
      </c>
      <c r="J11386" t="s">
        <v>141</v>
      </c>
      <c r="K11386" t="s">
        <v>855</v>
      </c>
      <c r="L11386">
        <v>4</v>
      </c>
      <c r="M11386" s="1">
        <v>38626</v>
      </c>
      <c r="N11386" s="3">
        <v>44109</v>
      </c>
      <c r="O11386" t="s">
        <v>2113</v>
      </c>
      <c r="P11386">
        <v>2005</v>
      </c>
      <c r="Q11386" s="1">
        <v>38745</v>
      </c>
      <c r="R11386" s="1">
        <v>40339</v>
      </c>
      <c r="S11386">
        <v>0</v>
      </c>
      <c r="T11386">
        <v>25200000</v>
      </c>
      <c r="U11386">
        <v>0</v>
      </c>
      <c r="V11386">
        <v>0</v>
      </c>
      <c r="W11386">
        <v>0</v>
      </c>
      <c r="X11386">
        <v>0</v>
      </c>
      <c r="Y11386">
        <v>0</v>
      </c>
      <c r="Z11386">
        <v>0</v>
      </c>
      <c r="AA11386">
        <v>0</v>
      </c>
      <c r="AB11386">
        <v>0</v>
      </c>
      <c r="AC11386">
        <v>0</v>
      </c>
      <c r="AD11386">
        <v>0</v>
      </c>
      <c r="AE11386">
        <v>0</v>
      </c>
      <c r="AF11386">
        <v>2000000</v>
      </c>
      <c r="AG11386">
        <v>8000000</v>
      </c>
      <c r="AH11386">
        <v>12000000</v>
      </c>
      <c r="AI11386">
        <v>3200000</v>
      </c>
      <c r="AJ11386">
        <v>0</v>
      </c>
      <c r="AK11386">
        <v>0</v>
      </c>
      <c r="AL11386">
        <v>0</v>
      </c>
      <c r="AM11386">
        <v>0</v>
      </c>
      <c r="AN11386">
        <v>1</v>
      </c>
    </row>
    <row r="11387" spans="1:40" x14ac:dyDescent="0.45">
      <c r="A11387" t="s">
        <v>61828</v>
      </c>
      <c r="B11387" t="s">
        <v>61829</v>
      </c>
      <c r="C11387" t="s">
        <v>61830</v>
      </c>
      <c r="D11387" t="s">
        <v>1709</v>
      </c>
      <c r="E11387" t="s">
        <v>1038</v>
      </c>
      <c r="F11387">
        <v>0</v>
      </c>
      <c r="G11387" t="s">
        <v>43</v>
      </c>
      <c r="H11387" t="s">
        <v>44</v>
      </c>
      <c r="I11387" t="s">
        <v>52</v>
      </c>
      <c r="J11387" t="s">
        <v>53</v>
      </c>
      <c r="K11387" t="s">
        <v>9020</v>
      </c>
      <c r="L11387">
        <v>2</v>
      </c>
      <c r="M11387" s="1">
        <v>31413</v>
      </c>
      <c r="N11387" s="2">
        <v>31413</v>
      </c>
      <c r="O11387" t="s">
        <v>103</v>
      </c>
      <c r="P11387">
        <v>1986</v>
      </c>
      <c r="Q11387" s="1">
        <v>36766</v>
      </c>
      <c r="R11387" s="1">
        <v>37370</v>
      </c>
      <c r="S11387">
        <v>0</v>
      </c>
      <c r="T11387">
        <v>25200000</v>
      </c>
      <c r="U11387">
        <v>0</v>
      </c>
      <c r="V11387">
        <v>0</v>
      </c>
      <c r="W11387">
        <v>0</v>
      </c>
      <c r="X11387">
        <v>0</v>
      </c>
      <c r="Y11387">
        <v>0</v>
      </c>
      <c r="Z11387">
        <v>0</v>
      </c>
      <c r="AA11387">
        <v>0</v>
      </c>
      <c r="AB11387">
        <v>0</v>
      </c>
      <c r="AC11387">
        <v>0</v>
      </c>
      <c r="AD11387">
        <v>0</v>
      </c>
      <c r="AE11387">
        <v>0</v>
      </c>
      <c r="AF11387">
        <v>14200000</v>
      </c>
      <c r="AG11387">
        <v>11000000</v>
      </c>
      <c r="AH11387">
        <v>0</v>
      </c>
      <c r="AI11387">
        <v>0</v>
      </c>
      <c r="AJ11387">
        <v>0</v>
      </c>
      <c r="AK11387">
        <v>0</v>
      </c>
      <c r="AL11387">
        <v>0</v>
      </c>
      <c r="AM11387">
        <v>0</v>
      </c>
      <c r="AN11387">
        <v>1</v>
      </c>
    </row>
    <row r="11388" spans="1:40" x14ac:dyDescent="0.45">
      <c r="A11388" t="s">
        <v>58566</v>
      </c>
      <c r="B11388" t="s">
        <v>58567</v>
      </c>
      <c r="C11388" t="s">
        <v>58568</v>
      </c>
      <c r="D11388" t="s">
        <v>412</v>
      </c>
      <c r="E11388" t="s">
        <v>413</v>
      </c>
      <c r="F11388">
        <v>0</v>
      </c>
      <c r="G11388" t="s">
        <v>51</v>
      </c>
      <c r="H11388" t="s">
        <v>44</v>
      </c>
      <c r="I11388" t="s">
        <v>52</v>
      </c>
      <c r="J11388" t="s">
        <v>141</v>
      </c>
      <c r="K11388" t="s">
        <v>603</v>
      </c>
      <c r="L11388">
        <v>4</v>
      </c>
      <c r="M11388" s="1">
        <v>39083</v>
      </c>
      <c r="N11388" s="3">
        <v>43837</v>
      </c>
      <c r="O11388" t="s">
        <v>80</v>
      </c>
      <c r="P11388">
        <v>2007</v>
      </c>
      <c r="Q11388" s="1">
        <v>40191</v>
      </c>
      <c r="R11388" s="1">
        <v>41355</v>
      </c>
      <c r="S11388">
        <v>0</v>
      </c>
      <c r="T11388">
        <v>23164241</v>
      </c>
      <c r="U11388">
        <v>0</v>
      </c>
      <c r="V11388">
        <v>0</v>
      </c>
      <c r="W11388">
        <v>0</v>
      </c>
      <c r="X11388">
        <v>2060000</v>
      </c>
      <c r="Y11388">
        <v>0</v>
      </c>
      <c r="Z11388">
        <v>0</v>
      </c>
      <c r="AA11388">
        <v>0</v>
      </c>
      <c r="AB11388">
        <v>0</v>
      </c>
      <c r="AC11388">
        <v>0</v>
      </c>
      <c r="AD11388">
        <v>0</v>
      </c>
      <c r="AE11388">
        <v>0</v>
      </c>
      <c r="AF11388">
        <v>0</v>
      </c>
      <c r="AG11388">
        <v>0</v>
      </c>
      <c r="AH11388">
        <v>0</v>
      </c>
      <c r="AI11388">
        <v>0</v>
      </c>
      <c r="AJ11388">
        <v>0</v>
      </c>
      <c r="AK11388">
        <v>0</v>
      </c>
      <c r="AL11388">
        <v>0</v>
      </c>
      <c r="AM11388">
        <v>0</v>
      </c>
      <c r="AN11388">
        <v>1</v>
      </c>
    </row>
    <row r="11389" spans="1:40" x14ac:dyDescent="0.45">
      <c r="A11389" t="s">
        <v>35336</v>
      </c>
      <c r="B11389" t="s">
        <v>35337</v>
      </c>
      <c r="C11389" t="s">
        <v>35338</v>
      </c>
      <c r="D11389" t="s">
        <v>275</v>
      </c>
      <c r="E11389" t="s">
        <v>276</v>
      </c>
      <c r="F11389">
        <v>0</v>
      </c>
      <c r="G11389" t="s">
        <v>51</v>
      </c>
      <c r="H11389" t="s">
        <v>44</v>
      </c>
      <c r="I11389" t="s">
        <v>52</v>
      </c>
      <c r="J11389" t="s">
        <v>141</v>
      </c>
      <c r="K11389" t="s">
        <v>2578</v>
      </c>
      <c r="L11389">
        <v>4</v>
      </c>
      <c r="M11389" s="1">
        <v>40909</v>
      </c>
      <c r="N11389" s="3">
        <v>43842</v>
      </c>
      <c r="O11389" t="s">
        <v>94</v>
      </c>
      <c r="P11389">
        <v>2012</v>
      </c>
      <c r="Q11389" s="1">
        <v>41422</v>
      </c>
      <c r="R11389" s="1">
        <v>41914</v>
      </c>
      <c r="S11389">
        <v>0</v>
      </c>
      <c r="T11389">
        <v>0</v>
      </c>
      <c r="U11389">
        <v>0</v>
      </c>
      <c r="V11389">
        <v>0</v>
      </c>
      <c r="W11389">
        <v>0</v>
      </c>
      <c r="X11389">
        <v>7000000</v>
      </c>
      <c r="Y11389">
        <v>0</v>
      </c>
      <c r="Z11389">
        <v>0</v>
      </c>
      <c r="AA11389">
        <v>7250000</v>
      </c>
      <c r="AB11389">
        <v>1000000</v>
      </c>
      <c r="AC11389">
        <v>10000000</v>
      </c>
      <c r="AD11389">
        <v>0</v>
      </c>
      <c r="AE11389">
        <v>0</v>
      </c>
      <c r="AF11389">
        <v>0</v>
      </c>
      <c r="AG11389">
        <v>0</v>
      </c>
      <c r="AH11389">
        <v>0</v>
      </c>
      <c r="AI11389">
        <v>0</v>
      </c>
      <c r="AJ11389">
        <v>0</v>
      </c>
      <c r="AK11389">
        <v>0</v>
      </c>
      <c r="AL11389">
        <v>0</v>
      </c>
      <c r="AM11389">
        <v>0</v>
      </c>
      <c r="AN11389">
        <v>1</v>
      </c>
    </row>
    <row r="11390" spans="1:40" x14ac:dyDescent="0.45">
      <c r="A11390" t="s">
        <v>948</v>
      </c>
      <c r="B11390" t="s">
        <v>949</v>
      </c>
      <c r="C11390" t="s">
        <v>950</v>
      </c>
      <c r="D11390" t="s">
        <v>209</v>
      </c>
      <c r="E11390" t="s">
        <v>210</v>
      </c>
      <c r="F11390">
        <v>0</v>
      </c>
      <c r="G11390" t="s">
        <v>51</v>
      </c>
      <c r="H11390" t="s">
        <v>44</v>
      </c>
      <c r="I11390" t="s">
        <v>96</v>
      </c>
      <c r="J11390" t="s">
        <v>874</v>
      </c>
      <c r="K11390" t="s">
        <v>874</v>
      </c>
      <c r="L11390">
        <v>5</v>
      </c>
      <c r="M11390" s="1">
        <v>39448</v>
      </c>
      <c r="N11390" s="3">
        <v>43838</v>
      </c>
      <c r="O11390" t="s">
        <v>133</v>
      </c>
      <c r="P11390">
        <v>2008</v>
      </c>
      <c r="Q11390" s="1">
        <v>40413</v>
      </c>
      <c r="R11390" s="1">
        <v>41892</v>
      </c>
      <c r="S11390">
        <v>0</v>
      </c>
      <c r="T11390">
        <v>10700000</v>
      </c>
      <c r="U11390">
        <v>0</v>
      </c>
      <c r="V11390">
        <v>0</v>
      </c>
      <c r="W11390">
        <v>0</v>
      </c>
      <c r="X11390">
        <v>14550000</v>
      </c>
      <c r="Y11390">
        <v>0</v>
      </c>
      <c r="Z11390">
        <v>0</v>
      </c>
      <c r="AA11390">
        <v>0</v>
      </c>
      <c r="AB11390">
        <v>0</v>
      </c>
      <c r="AC11390">
        <v>0</v>
      </c>
      <c r="AD11390">
        <v>0</v>
      </c>
      <c r="AE11390">
        <v>0</v>
      </c>
      <c r="AF11390">
        <v>3000000</v>
      </c>
      <c r="AG11390">
        <v>7000000</v>
      </c>
      <c r="AH11390">
        <v>0</v>
      </c>
      <c r="AI11390">
        <v>0</v>
      </c>
      <c r="AJ11390">
        <v>0</v>
      </c>
      <c r="AK11390">
        <v>0</v>
      </c>
      <c r="AL11390">
        <v>0</v>
      </c>
      <c r="AM11390">
        <v>0</v>
      </c>
      <c r="AN11390">
        <v>1</v>
      </c>
    </row>
    <row r="11391" spans="1:40" x14ac:dyDescent="0.45">
      <c r="A11391" t="s">
        <v>34454</v>
      </c>
      <c r="B11391" t="s">
        <v>34455</v>
      </c>
      <c r="C11391" t="s">
        <v>34456</v>
      </c>
      <c r="D11391" t="s">
        <v>34457</v>
      </c>
      <c r="E11391" t="s">
        <v>6107</v>
      </c>
      <c r="F11391">
        <v>0</v>
      </c>
      <c r="G11391" t="s">
        <v>51</v>
      </c>
      <c r="H11391" t="s">
        <v>44</v>
      </c>
      <c r="I11391" t="s">
        <v>369</v>
      </c>
      <c r="J11391" t="s">
        <v>370</v>
      </c>
      <c r="K11391" t="s">
        <v>370</v>
      </c>
      <c r="L11391">
        <v>6</v>
      </c>
      <c r="M11391" s="1">
        <v>38353</v>
      </c>
      <c r="N11391" s="3">
        <v>43835</v>
      </c>
      <c r="O11391" t="s">
        <v>277</v>
      </c>
      <c r="P11391">
        <v>2005</v>
      </c>
      <c r="Q11391" s="1">
        <v>41023</v>
      </c>
      <c r="R11391" s="1">
        <v>41810</v>
      </c>
      <c r="S11391">
        <v>0</v>
      </c>
      <c r="T11391">
        <v>16975765</v>
      </c>
      <c r="U11391">
        <v>0</v>
      </c>
      <c r="V11391">
        <v>0</v>
      </c>
      <c r="W11391">
        <v>0</v>
      </c>
      <c r="X11391">
        <v>8300000</v>
      </c>
      <c r="Y11391">
        <v>0</v>
      </c>
      <c r="Z11391">
        <v>0</v>
      </c>
      <c r="AA11391">
        <v>0</v>
      </c>
      <c r="AB11391">
        <v>0</v>
      </c>
      <c r="AC11391">
        <v>0</v>
      </c>
      <c r="AD11391">
        <v>0</v>
      </c>
      <c r="AE11391">
        <v>0</v>
      </c>
      <c r="AF11391">
        <v>0</v>
      </c>
      <c r="AG11391">
        <v>0</v>
      </c>
      <c r="AH11391">
        <v>0</v>
      </c>
      <c r="AI11391">
        <v>0</v>
      </c>
      <c r="AJ11391">
        <v>0</v>
      </c>
      <c r="AK11391">
        <v>0</v>
      </c>
      <c r="AL11391">
        <v>0</v>
      </c>
      <c r="AM11391">
        <v>0</v>
      </c>
      <c r="AN11391">
        <v>1</v>
      </c>
    </row>
    <row r="11392" spans="1:40" x14ac:dyDescent="0.45">
      <c r="A11392" t="s">
        <v>57837</v>
      </c>
      <c r="B11392" t="s">
        <v>57838</v>
      </c>
      <c r="C11392" t="s">
        <v>57839</v>
      </c>
      <c r="D11392" t="s">
        <v>767</v>
      </c>
      <c r="E11392" t="s">
        <v>768</v>
      </c>
      <c r="F11392">
        <v>0</v>
      </c>
      <c r="G11392" t="s">
        <v>43</v>
      </c>
      <c r="H11392" t="s">
        <v>44</v>
      </c>
      <c r="I11392" t="s">
        <v>204</v>
      </c>
      <c r="J11392" t="s">
        <v>205</v>
      </c>
      <c r="K11392" t="s">
        <v>243</v>
      </c>
      <c r="L11392">
        <v>2</v>
      </c>
      <c r="M11392" s="1">
        <v>37530</v>
      </c>
      <c r="N11392" s="3">
        <v>44106</v>
      </c>
      <c r="O11392" t="s">
        <v>898</v>
      </c>
      <c r="P11392">
        <v>2002</v>
      </c>
      <c r="Q11392" s="1">
        <v>38353</v>
      </c>
      <c r="R11392" s="1">
        <v>39535</v>
      </c>
      <c r="S11392">
        <v>0</v>
      </c>
      <c r="T11392">
        <v>25300000</v>
      </c>
      <c r="U11392">
        <v>0</v>
      </c>
      <c r="V11392">
        <v>0</v>
      </c>
      <c r="W11392">
        <v>0</v>
      </c>
      <c r="X11392">
        <v>0</v>
      </c>
      <c r="Y11392">
        <v>0</v>
      </c>
      <c r="Z11392">
        <v>0</v>
      </c>
      <c r="AA11392">
        <v>0</v>
      </c>
      <c r="AB11392">
        <v>0</v>
      </c>
      <c r="AC11392">
        <v>0</v>
      </c>
      <c r="AD11392">
        <v>0</v>
      </c>
      <c r="AE11392">
        <v>0</v>
      </c>
      <c r="AF11392">
        <v>0</v>
      </c>
      <c r="AG11392">
        <v>5000000</v>
      </c>
      <c r="AH11392">
        <v>0</v>
      </c>
      <c r="AI11392">
        <v>0</v>
      </c>
      <c r="AJ11392">
        <v>0</v>
      </c>
      <c r="AK11392">
        <v>0</v>
      </c>
      <c r="AL11392">
        <v>0</v>
      </c>
      <c r="AM11392">
        <v>0</v>
      </c>
      <c r="AN11392">
        <v>1</v>
      </c>
    </row>
    <row r="11393" spans="1:40" x14ac:dyDescent="0.45">
      <c r="A11393" t="s">
        <v>53175</v>
      </c>
      <c r="B11393" t="s">
        <v>53176</v>
      </c>
      <c r="C11393" t="s">
        <v>53177</v>
      </c>
      <c r="D11393" t="s">
        <v>53178</v>
      </c>
      <c r="E11393" t="s">
        <v>9718</v>
      </c>
      <c r="F11393">
        <v>0</v>
      </c>
      <c r="G11393" t="s">
        <v>51</v>
      </c>
      <c r="H11393" t="s">
        <v>179</v>
      </c>
      <c r="I11393" t="s">
        <v>527</v>
      </c>
      <c r="J11393" t="s">
        <v>528</v>
      </c>
      <c r="K11393" t="s">
        <v>2887</v>
      </c>
      <c r="L11393">
        <v>1</v>
      </c>
      <c r="M11393" s="1">
        <v>39448</v>
      </c>
      <c r="N11393" s="3">
        <v>43838</v>
      </c>
      <c r="O11393" t="s">
        <v>133</v>
      </c>
      <c r="P11393">
        <v>2008</v>
      </c>
      <c r="Q11393" s="1">
        <v>41591</v>
      </c>
      <c r="R11393" s="1">
        <v>41591</v>
      </c>
      <c r="S11393">
        <v>0</v>
      </c>
      <c r="T11393">
        <v>0</v>
      </c>
      <c r="U11393">
        <v>0</v>
      </c>
      <c r="V11393">
        <v>0</v>
      </c>
      <c r="W11393">
        <v>0</v>
      </c>
      <c r="X11393">
        <v>0</v>
      </c>
      <c r="Y11393">
        <v>0</v>
      </c>
      <c r="Z11393">
        <v>253000</v>
      </c>
      <c r="AA11393">
        <v>0</v>
      </c>
      <c r="AB11393">
        <v>0</v>
      </c>
      <c r="AC11393">
        <v>0</v>
      </c>
      <c r="AD11393">
        <v>0</v>
      </c>
      <c r="AE11393">
        <v>0</v>
      </c>
      <c r="AF11393">
        <v>0</v>
      </c>
      <c r="AG11393">
        <v>0</v>
      </c>
      <c r="AH11393">
        <v>0</v>
      </c>
      <c r="AI11393">
        <v>0</v>
      </c>
      <c r="AJ11393">
        <v>0</v>
      </c>
      <c r="AK11393">
        <v>0</v>
      </c>
      <c r="AL11393">
        <v>0</v>
      </c>
      <c r="AM11393">
        <v>0</v>
      </c>
      <c r="AN11393">
        <v>1</v>
      </c>
    </row>
    <row r="11394" spans="1:40" x14ac:dyDescent="0.45">
      <c r="A11394" t="s">
        <v>48089</v>
      </c>
      <c r="B11394" t="s">
        <v>48090</v>
      </c>
      <c r="C11394" t="s">
        <v>48091</v>
      </c>
      <c r="D11394" t="s">
        <v>198</v>
      </c>
      <c r="E11394" t="s">
        <v>199</v>
      </c>
      <c r="F11394">
        <v>0</v>
      </c>
      <c r="G11394" t="s">
        <v>51</v>
      </c>
      <c r="H11394" t="s">
        <v>44</v>
      </c>
      <c r="I11394" t="s">
        <v>52</v>
      </c>
      <c r="J11394" t="s">
        <v>651</v>
      </c>
      <c r="K11394" t="s">
        <v>3120</v>
      </c>
      <c r="L11394">
        <v>1</v>
      </c>
      <c r="M11394" s="1">
        <v>38353</v>
      </c>
      <c r="N11394" s="3">
        <v>43835</v>
      </c>
      <c r="O11394" t="s">
        <v>277</v>
      </c>
      <c r="P11394">
        <v>2005</v>
      </c>
      <c r="Q11394" s="1">
        <v>40109</v>
      </c>
      <c r="R11394" s="1">
        <v>40109</v>
      </c>
      <c r="S11394">
        <v>0</v>
      </c>
      <c r="T11394">
        <v>253103</v>
      </c>
      <c r="U11394">
        <v>0</v>
      </c>
      <c r="V11394">
        <v>0</v>
      </c>
      <c r="W11394">
        <v>0</v>
      </c>
      <c r="X11394">
        <v>0</v>
      </c>
      <c r="Y11394">
        <v>0</v>
      </c>
      <c r="Z11394">
        <v>0</v>
      </c>
      <c r="AA11394">
        <v>0</v>
      </c>
      <c r="AB11394">
        <v>0</v>
      </c>
      <c r="AC11394">
        <v>0</v>
      </c>
      <c r="AD11394">
        <v>0</v>
      </c>
      <c r="AE11394">
        <v>0</v>
      </c>
      <c r="AF11394">
        <v>0</v>
      </c>
      <c r="AG11394">
        <v>0</v>
      </c>
      <c r="AH11394">
        <v>0</v>
      </c>
      <c r="AI11394">
        <v>0</v>
      </c>
      <c r="AJ11394">
        <v>0</v>
      </c>
      <c r="AK11394">
        <v>0</v>
      </c>
      <c r="AL11394">
        <v>0</v>
      </c>
      <c r="AM11394">
        <v>0</v>
      </c>
      <c r="AN11394">
        <v>1</v>
      </c>
    </row>
    <row r="11395" spans="1:40" x14ac:dyDescent="0.45">
      <c r="A11395" t="s">
        <v>13799</v>
      </c>
      <c r="B11395" t="s">
        <v>13800</v>
      </c>
      <c r="C11395" t="s">
        <v>13801</v>
      </c>
      <c r="D11395" t="s">
        <v>275</v>
      </c>
      <c r="E11395" t="s">
        <v>276</v>
      </c>
      <c r="F11395">
        <v>0</v>
      </c>
      <c r="G11395" t="s">
        <v>43</v>
      </c>
      <c r="H11395" t="s">
        <v>44</v>
      </c>
      <c r="I11395" t="s">
        <v>45</v>
      </c>
      <c r="J11395" t="s">
        <v>46</v>
      </c>
      <c r="K11395" t="s">
        <v>47</v>
      </c>
      <c r="L11395">
        <v>3</v>
      </c>
      <c r="M11395" s="1">
        <v>36161</v>
      </c>
      <c r="N11395" s="2">
        <v>36161</v>
      </c>
      <c r="O11395" t="s">
        <v>597</v>
      </c>
      <c r="P11395">
        <v>1999</v>
      </c>
      <c r="Q11395" s="1">
        <v>37655</v>
      </c>
      <c r="R11395" s="1">
        <v>39092</v>
      </c>
      <c r="S11395">
        <v>0</v>
      </c>
      <c r="T11395">
        <v>25320000</v>
      </c>
      <c r="U11395">
        <v>0</v>
      </c>
      <c r="V11395">
        <v>0</v>
      </c>
      <c r="W11395">
        <v>0</v>
      </c>
      <c r="X11395">
        <v>0</v>
      </c>
      <c r="Y11395">
        <v>0</v>
      </c>
      <c r="Z11395">
        <v>0</v>
      </c>
      <c r="AA11395">
        <v>0</v>
      </c>
      <c r="AB11395">
        <v>0</v>
      </c>
      <c r="AC11395">
        <v>0</v>
      </c>
      <c r="AD11395">
        <v>0</v>
      </c>
      <c r="AE11395">
        <v>0</v>
      </c>
      <c r="AF11395">
        <v>0</v>
      </c>
      <c r="AG11395">
        <v>25000000</v>
      </c>
      <c r="AH11395">
        <v>0</v>
      </c>
      <c r="AI11395">
        <v>0</v>
      </c>
      <c r="AJ11395">
        <v>0</v>
      </c>
      <c r="AK11395">
        <v>0</v>
      </c>
      <c r="AL11395">
        <v>0</v>
      </c>
      <c r="AM11395">
        <v>0</v>
      </c>
      <c r="AN11395">
        <v>1</v>
      </c>
    </row>
    <row r="11396" spans="1:40" x14ac:dyDescent="0.45">
      <c r="A11396" t="s">
        <v>71351</v>
      </c>
      <c r="B11396" t="s">
        <v>71352</v>
      </c>
      <c r="C11396" t="s">
        <v>71353</v>
      </c>
      <c r="D11396" t="s">
        <v>198</v>
      </c>
      <c r="E11396" t="s">
        <v>199</v>
      </c>
      <c r="F11396">
        <v>0</v>
      </c>
      <c r="G11396" t="s">
        <v>75</v>
      </c>
      <c r="H11396" t="s">
        <v>44</v>
      </c>
      <c r="I11396" t="s">
        <v>52</v>
      </c>
      <c r="J11396" t="s">
        <v>651</v>
      </c>
      <c r="K11396" t="s">
        <v>651</v>
      </c>
      <c r="L11396">
        <v>3</v>
      </c>
      <c r="M11396" s="1">
        <v>36161</v>
      </c>
      <c r="N11396" s="2">
        <v>36161</v>
      </c>
      <c r="O11396" t="s">
        <v>597</v>
      </c>
      <c r="P11396">
        <v>1999</v>
      </c>
      <c r="Q11396" s="1">
        <v>40995</v>
      </c>
      <c r="R11396" s="1">
        <v>41821</v>
      </c>
      <c r="S11396">
        <v>0</v>
      </c>
      <c r="T11396">
        <v>3760000</v>
      </c>
      <c r="U11396">
        <v>0</v>
      </c>
      <c r="V11396">
        <v>0</v>
      </c>
      <c r="W11396">
        <v>0</v>
      </c>
      <c r="X11396">
        <v>15000000</v>
      </c>
      <c r="Y11396">
        <v>0</v>
      </c>
      <c r="Z11396">
        <v>0</v>
      </c>
      <c r="AA11396">
        <v>6598200</v>
      </c>
      <c r="AB11396">
        <v>0</v>
      </c>
      <c r="AC11396">
        <v>0</v>
      </c>
      <c r="AD11396">
        <v>0</v>
      </c>
      <c r="AE11396">
        <v>0</v>
      </c>
      <c r="AF11396">
        <v>0</v>
      </c>
      <c r="AG11396">
        <v>0</v>
      </c>
      <c r="AH11396">
        <v>0</v>
      </c>
      <c r="AI11396">
        <v>0</v>
      </c>
      <c r="AJ11396">
        <v>0</v>
      </c>
      <c r="AK11396">
        <v>0</v>
      </c>
      <c r="AL11396">
        <v>0</v>
      </c>
      <c r="AM11396">
        <v>0</v>
      </c>
      <c r="AN11396">
        <v>0</v>
      </c>
    </row>
    <row r="11397" spans="1:40" x14ac:dyDescent="0.45">
      <c r="A11397" t="s">
        <v>64635</v>
      </c>
      <c r="B11397" t="s">
        <v>64636</v>
      </c>
      <c r="C11397" t="s">
        <v>64637</v>
      </c>
      <c r="D11397" t="s">
        <v>721</v>
      </c>
      <c r="E11397" t="s">
        <v>722</v>
      </c>
      <c r="F11397">
        <v>0</v>
      </c>
      <c r="G11397" t="s">
        <v>51</v>
      </c>
      <c r="H11397" t="s">
        <v>44</v>
      </c>
      <c r="I11397" t="s">
        <v>70</v>
      </c>
      <c r="J11397" t="s">
        <v>113</v>
      </c>
      <c r="K11397" t="s">
        <v>265</v>
      </c>
      <c r="L11397">
        <v>5</v>
      </c>
      <c r="M11397" s="1">
        <v>39142</v>
      </c>
      <c r="N11397" s="3">
        <v>43897</v>
      </c>
      <c r="O11397" t="s">
        <v>80</v>
      </c>
      <c r="P11397">
        <v>2007</v>
      </c>
      <c r="Q11397" s="1">
        <v>39696</v>
      </c>
      <c r="R11397" s="1">
        <v>41689</v>
      </c>
      <c r="S11397">
        <v>2000000</v>
      </c>
      <c r="T11397">
        <v>18945205</v>
      </c>
      <c r="U11397">
        <v>0</v>
      </c>
      <c r="V11397">
        <v>0</v>
      </c>
      <c r="W11397">
        <v>0</v>
      </c>
      <c r="X11397">
        <v>4426001</v>
      </c>
      <c r="Y11397">
        <v>0</v>
      </c>
      <c r="Z11397">
        <v>0</v>
      </c>
      <c r="AA11397">
        <v>0</v>
      </c>
      <c r="AB11397">
        <v>0</v>
      </c>
      <c r="AC11397">
        <v>0</v>
      </c>
      <c r="AD11397">
        <v>0</v>
      </c>
      <c r="AE11397">
        <v>0</v>
      </c>
      <c r="AF11397">
        <v>0</v>
      </c>
      <c r="AG11397">
        <v>16900000</v>
      </c>
      <c r="AH11397">
        <v>0</v>
      </c>
      <c r="AI11397">
        <v>0</v>
      </c>
      <c r="AJ11397">
        <v>0</v>
      </c>
      <c r="AK11397">
        <v>0</v>
      </c>
      <c r="AL11397">
        <v>0</v>
      </c>
      <c r="AM11397">
        <v>0</v>
      </c>
      <c r="AN11397">
        <v>1</v>
      </c>
    </row>
    <row r="11398" spans="1:40" x14ac:dyDescent="0.45">
      <c r="A11398" t="s">
        <v>29354</v>
      </c>
      <c r="B11398" t="s">
        <v>29355</v>
      </c>
      <c r="C11398" t="s">
        <v>29356</v>
      </c>
      <c r="D11398" t="s">
        <v>2240</v>
      </c>
      <c r="E11398" t="s">
        <v>171</v>
      </c>
      <c r="F11398">
        <v>0</v>
      </c>
      <c r="G11398" t="s">
        <v>51</v>
      </c>
      <c r="H11398" t="s">
        <v>44</v>
      </c>
      <c r="I11398" t="s">
        <v>204</v>
      </c>
      <c r="J11398" t="s">
        <v>205</v>
      </c>
      <c r="K11398" t="s">
        <v>232</v>
      </c>
      <c r="L11398">
        <v>4</v>
      </c>
      <c r="M11398" s="1">
        <v>36526</v>
      </c>
      <c r="N11398" s="2">
        <v>36526</v>
      </c>
      <c r="O11398" t="s">
        <v>176</v>
      </c>
      <c r="P11398">
        <v>2000</v>
      </c>
      <c r="Q11398" s="1">
        <v>40512</v>
      </c>
      <c r="R11398" s="1">
        <v>41668</v>
      </c>
      <c r="S11398">
        <v>0</v>
      </c>
      <c r="T11398">
        <v>24939920</v>
      </c>
      <c r="U11398">
        <v>0</v>
      </c>
      <c r="V11398">
        <v>0</v>
      </c>
      <c r="W11398">
        <v>0</v>
      </c>
      <c r="X11398">
        <v>450000</v>
      </c>
      <c r="Y11398">
        <v>0</v>
      </c>
      <c r="Z11398">
        <v>0</v>
      </c>
      <c r="AA11398">
        <v>0</v>
      </c>
      <c r="AB11398">
        <v>0</v>
      </c>
      <c r="AC11398">
        <v>0</v>
      </c>
      <c r="AD11398">
        <v>0</v>
      </c>
      <c r="AE11398">
        <v>0</v>
      </c>
      <c r="AF11398">
        <v>9939920</v>
      </c>
      <c r="AG11398">
        <v>10000000</v>
      </c>
      <c r="AH11398">
        <v>0</v>
      </c>
      <c r="AI11398">
        <v>0</v>
      </c>
      <c r="AJ11398">
        <v>0</v>
      </c>
      <c r="AK11398">
        <v>0</v>
      </c>
      <c r="AL11398">
        <v>0</v>
      </c>
      <c r="AM11398">
        <v>0</v>
      </c>
      <c r="AN11398">
        <v>1</v>
      </c>
    </row>
    <row r="11399" spans="1:40" x14ac:dyDescent="0.45">
      <c r="A11399" t="s">
        <v>50490</v>
      </c>
      <c r="B11399" t="s">
        <v>50491</v>
      </c>
      <c r="C11399" t="s">
        <v>50492</v>
      </c>
      <c r="D11399" t="s">
        <v>27744</v>
      </c>
      <c r="E11399" t="s">
        <v>42</v>
      </c>
      <c r="F11399">
        <v>0</v>
      </c>
      <c r="G11399" t="s">
        <v>51</v>
      </c>
      <c r="H11399" t="s">
        <v>44</v>
      </c>
      <c r="I11399" t="s">
        <v>52</v>
      </c>
      <c r="J11399" t="s">
        <v>141</v>
      </c>
      <c r="K11399" t="s">
        <v>401</v>
      </c>
      <c r="L11399">
        <v>2</v>
      </c>
      <c r="M11399" s="1">
        <v>40909</v>
      </c>
      <c r="N11399" s="3">
        <v>43842</v>
      </c>
      <c r="O11399" t="s">
        <v>94</v>
      </c>
      <c r="P11399">
        <v>2012</v>
      </c>
      <c r="Q11399" s="1">
        <v>41637</v>
      </c>
      <c r="R11399" s="1">
        <v>41918</v>
      </c>
      <c r="S11399">
        <v>5399988</v>
      </c>
      <c r="T11399">
        <v>20000000</v>
      </c>
      <c r="U11399">
        <v>0</v>
      </c>
      <c r="V11399">
        <v>0</v>
      </c>
      <c r="W11399">
        <v>0</v>
      </c>
      <c r="X11399">
        <v>0</v>
      </c>
      <c r="Y11399">
        <v>0</v>
      </c>
      <c r="Z11399">
        <v>0</v>
      </c>
      <c r="AA11399">
        <v>0</v>
      </c>
      <c r="AB11399">
        <v>0</v>
      </c>
      <c r="AC11399">
        <v>0</v>
      </c>
      <c r="AD11399">
        <v>0</v>
      </c>
      <c r="AE11399">
        <v>0</v>
      </c>
      <c r="AF11399">
        <v>20000000</v>
      </c>
      <c r="AG11399">
        <v>0</v>
      </c>
      <c r="AH11399">
        <v>0</v>
      </c>
      <c r="AI11399">
        <v>0</v>
      </c>
      <c r="AJ11399">
        <v>0</v>
      </c>
      <c r="AK11399">
        <v>0</v>
      </c>
      <c r="AL11399">
        <v>0</v>
      </c>
      <c r="AM11399">
        <v>0</v>
      </c>
      <c r="AN11399">
        <v>1</v>
      </c>
    </row>
    <row r="11400" spans="1:40" x14ac:dyDescent="0.45">
      <c r="A11400" t="s">
        <v>8133</v>
      </c>
      <c r="B11400" t="s">
        <v>8134</v>
      </c>
      <c r="C11400" t="s">
        <v>8135</v>
      </c>
      <c r="D11400" t="s">
        <v>412</v>
      </c>
      <c r="E11400" t="s">
        <v>413</v>
      </c>
      <c r="F11400">
        <v>0</v>
      </c>
      <c r="G11400" t="s">
        <v>51</v>
      </c>
      <c r="H11400" t="s">
        <v>44</v>
      </c>
      <c r="I11400" t="s">
        <v>52</v>
      </c>
      <c r="J11400" t="s">
        <v>141</v>
      </c>
      <c r="K11400" t="s">
        <v>603</v>
      </c>
      <c r="L11400">
        <v>3</v>
      </c>
      <c r="M11400" s="1">
        <v>40179</v>
      </c>
      <c r="N11400" s="3">
        <v>43840</v>
      </c>
      <c r="O11400" t="s">
        <v>87</v>
      </c>
      <c r="P11400">
        <v>2010</v>
      </c>
      <c r="Q11400" s="1">
        <v>40909</v>
      </c>
      <c r="R11400" s="1">
        <v>41759</v>
      </c>
      <c r="S11400">
        <v>0</v>
      </c>
      <c r="T11400">
        <v>25400000</v>
      </c>
      <c r="U11400">
        <v>0</v>
      </c>
      <c r="V11400">
        <v>0</v>
      </c>
      <c r="W11400">
        <v>0</v>
      </c>
      <c r="X11400">
        <v>0</v>
      </c>
      <c r="Y11400">
        <v>0</v>
      </c>
      <c r="Z11400">
        <v>0</v>
      </c>
      <c r="AA11400">
        <v>0</v>
      </c>
      <c r="AB11400">
        <v>0</v>
      </c>
      <c r="AC11400">
        <v>0</v>
      </c>
      <c r="AD11400">
        <v>0</v>
      </c>
      <c r="AE11400">
        <v>0</v>
      </c>
      <c r="AF11400">
        <v>5400000</v>
      </c>
      <c r="AG11400">
        <v>14500000</v>
      </c>
      <c r="AH11400">
        <v>0</v>
      </c>
      <c r="AI11400">
        <v>0</v>
      </c>
      <c r="AJ11400">
        <v>0</v>
      </c>
      <c r="AK11400">
        <v>0</v>
      </c>
      <c r="AL11400">
        <v>0</v>
      </c>
      <c r="AM11400">
        <v>0</v>
      </c>
      <c r="AN11400">
        <v>1</v>
      </c>
    </row>
    <row r="11401" spans="1:40" x14ac:dyDescent="0.45">
      <c r="A11401" t="s">
        <v>62760</v>
      </c>
      <c r="B11401" t="s">
        <v>62761</v>
      </c>
      <c r="C11401" t="s">
        <v>62762</v>
      </c>
      <c r="D11401" t="s">
        <v>62763</v>
      </c>
      <c r="E11401" t="s">
        <v>1844</v>
      </c>
      <c r="F11401">
        <v>0</v>
      </c>
      <c r="G11401" t="s">
        <v>51</v>
      </c>
      <c r="H11401" t="s">
        <v>44</v>
      </c>
      <c r="I11401" t="s">
        <v>204</v>
      </c>
      <c r="J11401" t="s">
        <v>205</v>
      </c>
      <c r="K11401" t="s">
        <v>205</v>
      </c>
      <c r="L11401">
        <v>5</v>
      </c>
      <c r="M11401" s="1">
        <v>40532</v>
      </c>
      <c r="N11401" s="3">
        <v>44175</v>
      </c>
      <c r="O11401" t="s">
        <v>153</v>
      </c>
      <c r="P11401">
        <v>2010</v>
      </c>
      <c r="Q11401" s="1">
        <v>40606</v>
      </c>
      <c r="R11401" s="1">
        <v>41890</v>
      </c>
      <c r="S11401">
        <v>0</v>
      </c>
      <c r="T11401">
        <v>17000000</v>
      </c>
      <c r="U11401">
        <v>0</v>
      </c>
      <c r="V11401">
        <v>0</v>
      </c>
      <c r="W11401">
        <v>0</v>
      </c>
      <c r="X11401">
        <v>1756000</v>
      </c>
      <c r="Y11401">
        <v>0</v>
      </c>
      <c r="Z11401">
        <v>0</v>
      </c>
      <c r="AA11401">
        <v>6700000</v>
      </c>
      <c r="AB11401">
        <v>0</v>
      </c>
      <c r="AC11401">
        <v>0</v>
      </c>
      <c r="AD11401">
        <v>0</v>
      </c>
      <c r="AE11401">
        <v>0</v>
      </c>
      <c r="AF11401">
        <v>0</v>
      </c>
      <c r="AG11401">
        <v>0</v>
      </c>
      <c r="AH11401">
        <v>0</v>
      </c>
      <c r="AI11401">
        <v>0</v>
      </c>
      <c r="AJ11401">
        <v>0</v>
      </c>
      <c r="AK11401">
        <v>0</v>
      </c>
      <c r="AL11401">
        <v>0</v>
      </c>
      <c r="AM11401">
        <v>0</v>
      </c>
      <c r="AN11401">
        <v>1</v>
      </c>
    </row>
    <row r="11402" spans="1:40" x14ac:dyDescent="0.45">
      <c r="A11402" t="s">
        <v>30304</v>
      </c>
      <c r="B11402" t="s">
        <v>30305</v>
      </c>
      <c r="C11402" t="s">
        <v>30306</v>
      </c>
      <c r="D11402" t="s">
        <v>30307</v>
      </c>
      <c r="E11402" t="s">
        <v>611</v>
      </c>
      <c r="F11402">
        <v>0</v>
      </c>
      <c r="G11402" t="s">
        <v>51</v>
      </c>
      <c r="H11402" t="s">
        <v>44</v>
      </c>
      <c r="I11402" t="s">
        <v>52</v>
      </c>
      <c r="J11402" t="s">
        <v>141</v>
      </c>
      <c r="K11402" t="s">
        <v>401</v>
      </c>
      <c r="L11402">
        <v>3</v>
      </c>
      <c r="M11402" s="1">
        <v>39814</v>
      </c>
      <c r="N11402" s="3">
        <v>43839</v>
      </c>
      <c r="O11402" t="s">
        <v>135</v>
      </c>
      <c r="P11402">
        <v>2009</v>
      </c>
      <c r="Q11402" s="1">
        <v>40541</v>
      </c>
      <c r="R11402" s="1">
        <v>41612</v>
      </c>
      <c r="S11402">
        <v>1970400</v>
      </c>
      <c r="T11402">
        <v>23500000</v>
      </c>
      <c r="U11402">
        <v>0</v>
      </c>
      <c r="V11402">
        <v>0</v>
      </c>
      <c r="W11402">
        <v>0</v>
      </c>
      <c r="X11402">
        <v>0</v>
      </c>
      <c r="Y11402">
        <v>0</v>
      </c>
      <c r="Z11402">
        <v>0</v>
      </c>
      <c r="AA11402">
        <v>0</v>
      </c>
      <c r="AB11402">
        <v>0</v>
      </c>
      <c r="AC11402">
        <v>0</v>
      </c>
      <c r="AD11402">
        <v>0</v>
      </c>
      <c r="AE11402">
        <v>0</v>
      </c>
      <c r="AF11402">
        <v>12500000</v>
      </c>
      <c r="AG11402">
        <v>11000000</v>
      </c>
      <c r="AH11402">
        <v>0</v>
      </c>
      <c r="AI11402">
        <v>0</v>
      </c>
      <c r="AJ11402">
        <v>0</v>
      </c>
      <c r="AK11402">
        <v>0</v>
      </c>
      <c r="AL11402">
        <v>0</v>
      </c>
      <c r="AM11402">
        <v>0</v>
      </c>
      <c r="AN11402">
        <v>1</v>
      </c>
    </row>
    <row r="11403" spans="1:40" x14ac:dyDescent="0.45">
      <c r="A11403" t="s">
        <v>1437</v>
      </c>
      <c r="B11403" t="s">
        <v>1438</v>
      </c>
      <c r="C11403" t="s">
        <v>1439</v>
      </c>
      <c r="D11403" t="s">
        <v>90</v>
      </c>
      <c r="E11403" t="s">
        <v>91</v>
      </c>
      <c r="F11403">
        <v>0</v>
      </c>
      <c r="G11403" t="s">
        <v>51</v>
      </c>
      <c r="H11403" t="s">
        <v>44</v>
      </c>
      <c r="I11403" t="s">
        <v>694</v>
      </c>
      <c r="J11403" t="s">
        <v>695</v>
      </c>
      <c r="K11403" t="s">
        <v>1440</v>
      </c>
      <c r="L11403">
        <v>1</v>
      </c>
      <c r="M11403" s="1">
        <v>37257</v>
      </c>
      <c r="N11403" s="3">
        <v>43832</v>
      </c>
      <c r="O11403" t="s">
        <v>321</v>
      </c>
      <c r="P11403">
        <v>2002</v>
      </c>
      <c r="Q11403" s="1">
        <v>41871</v>
      </c>
      <c r="R11403" s="1">
        <v>41871</v>
      </c>
      <c r="S11403">
        <v>0</v>
      </c>
      <c r="T11403">
        <v>25478613</v>
      </c>
      <c r="U11403">
        <v>0</v>
      </c>
      <c r="V11403">
        <v>0</v>
      </c>
      <c r="W11403">
        <v>0</v>
      </c>
      <c r="X11403">
        <v>0</v>
      </c>
      <c r="Y11403">
        <v>0</v>
      </c>
      <c r="Z11403">
        <v>0</v>
      </c>
      <c r="AA11403">
        <v>0</v>
      </c>
      <c r="AB11403">
        <v>0</v>
      </c>
      <c r="AC11403">
        <v>0</v>
      </c>
      <c r="AD11403">
        <v>0</v>
      </c>
      <c r="AE11403">
        <v>0</v>
      </c>
      <c r="AF11403">
        <v>0</v>
      </c>
      <c r="AG11403">
        <v>0</v>
      </c>
      <c r="AH11403">
        <v>0</v>
      </c>
      <c r="AI11403">
        <v>0</v>
      </c>
      <c r="AJ11403">
        <v>0</v>
      </c>
      <c r="AK11403">
        <v>0</v>
      </c>
      <c r="AL11403">
        <v>0</v>
      </c>
      <c r="AM11403">
        <v>0</v>
      </c>
      <c r="AN11403">
        <v>1</v>
      </c>
    </row>
    <row r="11404" spans="1:40" x14ac:dyDescent="0.45">
      <c r="A11404" t="s">
        <v>37256</v>
      </c>
      <c r="B11404" t="s">
        <v>37257</v>
      </c>
      <c r="C11404" t="s">
        <v>37258</v>
      </c>
      <c r="D11404" t="s">
        <v>68</v>
      </c>
      <c r="E11404" t="s">
        <v>69</v>
      </c>
      <c r="F11404">
        <v>0</v>
      </c>
      <c r="G11404" t="s">
        <v>51</v>
      </c>
      <c r="H11404" t="s">
        <v>44</v>
      </c>
      <c r="I11404" t="s">
        <v>204</v>
      </c>
      <c r="J11404" t="s">
        <v>205</v>
      </c>
      <c r="K11404" t="s">
        <v>232</v>
      </c>
      <c r="L11404">
        <v>3</v>
      </c>
      <c r="M11404" s="1">
        <v>41395</v>
      </c>
      <c r="N11404" s="3">
        <v>43964</v>
      </c>
      <c r="O11404" t="s">
        <v>266</v>
      </c>
      <c r="P11404">
        <v>2013</v>
      </c>
      <c r="Q11404" s="1">
        <v>41661</v>
      </c>
      <c r="R11404" s="1">
        <v>41967</v>
      </c>
      <c r="S11404">
        <v>10000000</v>
      </c>
      <c r="T11404">
        <v>15000000</v>
      </c>
      <c r="U11404">
        <v>0</v>
      </c>
      <c r="V11404">
        <v>0</v>
      </c>
      <c r="W11404">
        <v>0</v>
      </c>
      <c r="X11404">
        <v>495000</v>
      </c>
      <c r="Y11404">
        <v>0</v>
      </c>
      <c r="Z11404">
        <v>0</v>
      </c>
      <c r="AA11404">
        <v>0</v>
      </c>
      <c r="AB11404">
        <v>0</v>
      </c>
      <c r="AC11404">
        <v>0</v>
      </c>
      <c r="AD11404">
        <v>0</v>
      </c>
      <c r="AE11404">
        <v>0</v>
      </c>
      <c r="AF11404">
        <v>15000000</v>
      </c>
      <c r="AG11404">
        <v>0</v>
      </c>
      <c r="AH11404">
        <v>0</v>
      </c>
      <c r="AI11404">
        <v>0</v>
      </c>
      <c r="AJ11404">
        <v>0</v>
      </c>
      <c r="AK11404">
        <v>0</v>
      </c>
      <c r="AL11404">
        <v>0</v>
      </c>
      <c r="AM11404">
        <v>0</v>
      </c>
      <c r="AN11404">
        <v>1</v>
      </c>
    </row>
    <row r="11405" spans="1:40" x14ac:dyDescent="0.45">
      <c r="A11405" t="s">
        <v>2688</v>
      </c>
      <c r="B11405" t="s">
        <v>2689</v>
      </c>
      <c r="C11405" t="s">
        <v>2690</v>
      </c>
      <c r="D11405" t="s">
        <v>2691</v>
      </c>
      <c r="E11405" t="s">
        <v>2692</v>
      </c>
      <c r="F11405">
        <v>0</v>
      </c>
      <c r="G11405" t="s">
        <v>43</v>
      </c>
      <c r="H11405" t="s">
        <v>44</v>
      </c>
      <c r="I11405" t="s">
        <v>52</v>
      </c>
      <c r="J11405" t="s">
        <v>141</v>
      </c>
      <c r="K11405" t="s">
        <v>142</v>
      </c>
      <c r="L11405">
        <v>3</v>
      </c>
      <c r="M11405" s="1">
        <v>39448</v>
      </c>
      <c r="N11405" s="3">
        <v>43838</v>
      </c>
      <c r="O11405" t="s">
        <v>133</v>
      </c>
      <c r="P11405">
        <v>2008</v>
      </c>
      <c r="Q11405" s="1">
        <v>39737</v>
      </c>
      <c r="R11405" s="1">
        <v>41025</v>
      </c>
      <c r="S11405">
        <v>0</v>
      </c>
      <c r="T11405">
        <v>25500000</v>
      </c>
      <c r="U11405">
        <v>0</v>
      </c>
      <c r="V11405">
        <v>0</v>
      </c>
      <c r="W11405">
        <v>0</v>
      </c>
      <c r="X11405">
        <v>0</v>
      </c>
      <c r="Y11405">
        <v>0</v>
      </c>
      <c r="Z11405">
        <v>0</v>
      </c>
      <c r="AA11405">
        <v>0</v>
      </c>
      <c r="AB11405">
        <v>0</v>
      </c>
      <c r="AC11405">
        <v>0</v>
      </c>
      <c r="AD11405">
        <v>0</v>
      </c>
      <c r="AE11405">
        <v>0</v>
      </c>
      <c r="AF11405">
        <v>5000000</v>
      </c>
      <c r="AG11405">
        <v>20500000</v>
      </c>
      <c r="AH11405">
        <v>0</v>
      </c>
      <c r="AI11405">
        <v>0</v>
      </c>
      <c r="AJ11405">
        <v>0</v>
      </c>
      <c r="AK11405">
        <v>0</v>
      </c>
      <c r="AL11405">
        <v>0</v>
      </c>
      <c r="AM11405">
        <v>0</v>
      </c>
      <c r="AN11405">
        <v>1</v>
      </c>
    </row>
    <row r="11406" spans="1:40" x14ac:dyDescent="0.45">
      <c r="A11406" t="s">
        <v>29412</v>
      </c>
      <c r="B11406" t="s">
        <v>29413</v>
      </c>
      <c r="C11406" t="s">
        <v>29414</v>
      </c>
      <c r="D11406" t="s">
        <v>68</v>
      </c>
      <c r="E11406" t="s">
        <v>69</v>
      </c>
      <c r="F11406">
        <v>0</v>
      </c>
      <c r="G11406" t="s">
        <v>51</v>
      </c>
      <c r="H11406" t="s">
        <v>44</v>
      </c>
      <c r="I11406" t="s">
        <v>52</v>
      </c>
      <c r="J11406" t="s">
        <v>141</v>
      </c>
      <c r="K11406" t="s">
        <v>142</v>
      </c>
      <c r="L11406">
        <v>4</v>
      </c>
      <c r="M11406" s="1">
        <v>39744</v>
      </c>
      <c r="N11406" s="3">
        <v>44112</v>
      </c>
      <c r="O11406" t="s">
        <v>472</v>
      </c>
      <c r="P11406">
        <v>2008</v>
      </c>
      <c r="Q11406" s="1">
        <v>40816</v>
      </c>
      <c r="R11406" s="1">
        <v>41701</v>
      </c>
      <c r="S11406">
        <v>0</v>
      </c>
      <c r="T11406">
        <v>25500000</v>
      </c>
      <c r="U11406">
        <v>0</v>
      </c>
      <c r="V11406">
        <v>0</v>
      </c>
      <c r="W11406">
        <v>0</v>
      </c>
      <c r="X11406">
        <v>0</v>
      </c>
      <c r="Y11406">
        <v>0</v>
      </c>
      <c r="Z11406">
        <v>0</v>
      </c>
      <c r="AA11406">
        <v>0</v>
      </c>
      <c r="AB11406">
        <v>0</v>
      </c>
      <c r="AC11406">
        <v>0</v>
      </c>
      <c r="AD11406">
        <v>0</v>
      </c>
      <c r="AE11406">
        <v>0</v>
      </c>
      <c r="AF11406">
        <v>5000000</v>
      </c>
      <c r="AG11406">
        <v>12000000</v>
      </c>
      <c r="AH11406">
        <v>0</v>
      </c>
      <c r="AI11406">
        <v>0</v>
      </c>
      <c r="AJ11406">
        <v>0</v>
      </c>
      <c r="AK11406">
        <v>0</v>
      </c>
      <c r="AL11406">
        <v>0</v>
      </c>
      <c r="AM11406">
        <v>0</v>
      </c>
      <c r="AN11406">
        <v>1</v>
      </c>
    </row>
    <row r="11407" spans="1:40" x14ac:dyDescent="0.45">
      <c r="A11407" t="s">
        <v>75076</v>
      </c>
      <c r="B11407" t="s">
        <v>75077</v>
      </c>
      <c r="C11407" t="s">
        <v>75078</v>
      </c>
      <c r="D11407" t="s">
        <v>75079</v>
      </c>
      <c r="E11407" t="s">
        <v>693</v>
      </c>
      <c r="F11407">
        <v>0</v>
      </c>
      <c r="G11407" t="s">
        <v>51</v>
      </c>
      <c r="H11407" t="s">
        <v>44</v>
      </c>
      <c r="I11407" t="s">
        <v>52</v>
      </c>
      <c r="J11407" t="s">
        <v>141</v>
      </c>
      <c r="K11407" t="s">
        <v>142</v>
      </c>
      <c r="L11407">
        <v>4</v>
      </c>
      <c r="M11407" s="1">
        <v>40544</v>
      </c>
      <c r="N11407" s="3">
        <v>43841</v>
      </c>
      <c r="O11407" t="s">
        <v>311</v>
      </c>
      <c r="P11407">
        <v>2011</v>
      </c>
      <c r="Q11407" s="1">
        <v>40817</v>
      </c>
      <c r="R11407" s="1">
        <v>41676</v>
      </c>
      <c r="S11407">
        <v>2000000</v>
      </c>
      <c r="T11407">
        <v>23500000</v>
      </c>
      <c r="U11407">
        <v>0</v>
      </c>
      <c r="V11407">
        <v>0</v>
      </c>
      <c r="W11407">
        <v>0</v>
      </c>
      <c r="X11407">
        <v>0</v>
      </c>
      <c r="Y11407">
        <v>0</v>
      </c>
      <c r="Z11407">
        <v>0</v>
      </c>
      <c r="AA11407">
        <v>0</v>
      </c>
      <c r="AB11407">
        <v>0</v>
      </c>
      <c r="AC11407">
        <v>0</v>
      </c>
      <c r="AD11407">
        <v>0</v>
      </c>
      <c r="AE11407">
        <v>0</v>
      </c>
      <c r="AF11407">
        <v>6500000</v>
      </c>
      <c r="AG11407">
        <v>17000000</v>
      </c>
      <c r="AH11407">
        <v>0</v>
      </c>
      <c r="AI11407">
        <v>0</v>
      </c>
      <c r="AJ11407">
        <v>0</v>
      </c>
      <c r="AK11407">
        <v>0</v>
      </c>
      <c r="AL11407">
        <v>0</v>
      </c>
      <c r="AM11407">
        <v>0</v>
      </c>
      <c r="AN11407">
        <v>1</v>
      </c>
    </row>
    <row r="11408" spans="1:40" x14ac:dyDescent="0.45">
      <c r="A11408" t="s">
        <v>7050</v>
      </c>
      <c r="B11408" t="s">
        <v>7051</v>
      </c>
      <c r="C11408" t="s">
        <v>7052</v>
      </c>
      <c r="D11408" t="s">
        <v>209</v>
      </c>
      <c r="E11408" t="s">
        <v>210</v>
      </c>
      <c r="F11408">
        <v>0</v>
      </c>
      <c r="G11408" t="s">
        <v>51</v>
      </c>
      <c r="H11408" t="s">
        <v>44</v>
      </c>
      <c r="I11408" t="s">
        <v>204</v>
      </c>
      <c r="J11408" t="s">
        <v>1165</v>
      </c>
      <c r="K11408" t="s">
        <v>1166</v>
      </c>
      <c r="L11408">
        <v>3</v>
      </c>
      <c r="M11408" s="1">
        <v>37987</v>
      </c>
      <c r="N11408" s="3">
        <v>43834</v>
      </c>
      <c r="O11408" t="s">
        <v>273</v>
      </c>
      <c r="P11408">
        <v>2004</v>
      </c>
      <c r="Q11408" s="1">
        <v>38397</v>
      </c>
      <c r="R11408" s="1">
        <v>40827</v>
      </c>
      <c r="S11408">
        <v>0</v>
      </c>
      <c r="T11408">
        <v>25500000</v>
      </c>
      <c r="U11408">
        <v>0</v>
      </c>
      <c r="V11408">
        <v>0</v>
      </c>
      <c r="W11408">
        <v>0</v>
      </c>
      <c r="X11408">
        <v>0</v>
      </c>
      <c r="Y11408">
        <v>0</v>
      </c>
      <c r="Z11408">
        <v>0</v>
      </c>
      <c r="AA11408">
        <v>0</v>
      </c>
      <c r="AB11408">
        <v>0</v>
      </c>
      <c r="AC11408">
        <v>0</v>
      </c>
      <c r="AD11408">
        <v>0</v>
      </c>
      <c r="AE11408">
        <v>0</v>
      </c>
      <c r="AF11408">
        <v>7500000</v>
      </c>
      <c r="AG11408">
        <v>5000000</v>
      </c>
      <c r="AH11408">
        <v>0</v>
      </c>
      <c r="AI11408">
        <v>13000000</v>
      </c>
      <c r="AJ11408">
        <v>0</v>
      </c>
      <c r="AK11408">
        <v>0</v>
      </c>
      <c r="AL11408">
        <v>0</v>
      </c>
      <c r="AM11408">
        <v>0</v>
      </c>
      <c r="AN11408">
        <v>1</v>
      </c>
    </row>
    <row r="11409" spans="1:40" x14ac:dyDescent="0.45">
      <c r="A11409" t="s">
        <v>49727</v>
      </c>
      <c r="B11409" t="s">
        <v>49728</v>
      </c>
      <c r="C11409" t="s">
        <v>49729</v>
      </c>
      <c r="D11409" t="s">
        <v>49730</v>
      </c>
      <c r="E11409" t="s">
        <v>74</v>
      </c>
      <c r="F11409">
        <v>0</v>
      </c>
      <c r="G11409" t="s">
        <v>51</v>
      </c>
      <c r="H11409" t="s">
        <v>44</v>
      </c>
      <c r="I11409" t="s">
        <v>45</v>
      </c>
      <c r="J11409" t="s">
        <v>46</v>
      </c>
      <c r="K11409" t="s">
        <v>47</v>
      </c>
      <c r="L11409">
        <v>3</v>
      </c>
      <c r="M11409" s="1">
        <v>36526</v>
      </c>
      <c r="N11409" s="2">
        <v>36526</v>
      </c>
      <c r="O11409" t="s">
        <v>176</v>
      </c>
      <c r="P11409">
        <v>2000</v>
      </c>
      <c r="Q11409" s="1">
        <v>38357</v>
      </c>
      <c r="R11409" s="1">
        <v>41703</v>
      </c>
      <c r="S11409">
        <v>0</v>
      </c>
      <c r="T11409">
        <v>14500000</v>
      </c>
      <c r="U11409">
        <v>0</v>
      </c>
      <c r="V11409">
        <v>0</v>
      </c>
      <c r="W11409">
        <v>0</v>
      </c>
      <c r="X11409">
        <v>11000000</v>
      </c>
      <c r="Y11409">
        <v>0</v>
      </c>
      <c r="Z11409">
        <v>0</v>
      </c>
      <c r="AA11409">
        <v>0</v>
      </c>
      <c r="AB11409">
        <v>0</v>
      </c>
      <c r="AC11409">
        <v>0</v>
      </c>
      <c r="AD11409">
        <v>0</v>
      </c>
      <c r="AE11409">
        <v>0</v>
      </c>
      <c r="AF11409">
        <v>0</v>
      </c>
      <c r="AG11409">
        <v>0</v>
      </c>
      <c r="AH11409">
        <v>0</v>
      </c>
      <c r="AI11409">
        <v>0</v>
      </c>
      <c r="AJ11409">
        <v>0</v>
      </c>
      <c r="AK11409">
        <v>0</v>
      </c>
      <c r="AL11409">
        <v>0</v>
      </c>
      <c r="AM11409">
        <v>0</v>
      </c>
      <c r="AN11409">
        <v>1</v>
      </c>
    </row>
    <row r="11410" spans="1:40" x14ac:dyDescent="0.45">
      <c r="A11410" t="s">
        <v>68779</v>
      </c>
      <c r="B11410" t="s">
        <v>68780</v>
      </c>
      <c r="C11410" t="s">
        <v>68781</v>
      </c>
      <c r="D11410" t="s">
        <v>706</v>
      </c>
      <c r="E11410" t="s">
        <v>707</v>
      </c>
      <c r="F11410">
        <v>0</v>
      </c>
      <c r="G11410" t="s">
        <v>51</v>
      </c>
      <c r="H11410" t="s">
        <v>44</v>
      </c>
      <c r="I11410" t="s">
        <v>64</v>
      </c>
      <c r="J11410" t="s">
        <v>65</v>
      </c>
      <c r="K11410" t="s">
        <v>65</v>
      </c>
      <c r="L11410">
        <v>3</v>
      </c>
      <c r="M11410" s="1">
        <v>10959</v>
      </c>
      <c r="N11410" s="3">
        <v>43860</v>
      </c>
      <c r="O11410" t="s">
        <v>14294</v>
      </c>
      <c r="P11410">
        <v>1930</v>
      </c>
      <c r="Q11410" s="1">
        <v>38565</v>
      </c>
      <c r="R11410" s="1">
        <v>40017</v>
      </c>
      <c r="S11410">
        <v>0</v>
      </c>
      <c r="T11410">
        <v>25500000</v>
      </c>
      <c r="U11410">
        <v>0</v>
      </c>
      <c r="V11410">
        <v>0</v>
      </c>
      <c r="W11410">
        <v>0</v>
      </c>
      <c r="X11410">
        <v>0</v>
      </c>
      <c r="Y11410">
        <v>0</v>
      </c>
      <c r="Z11410">
        <v>0</v>
      </c>
      <c r="AA11410">
        <v>0</v>
      </c>
      <c r="AB11410">
        <v>0</v>
      </c>
      <c r="AC11410">
        <v>0</v>
      </c>
      <c r="AD11410">
        <v>0</v>
      </c>
      <c r="AE11410">
        <v>0</v>
      </c>
      <c r="AF11410">
        <v>0</v>
      </c>
      <c r="AG11410">
        <v>10000000</v>
      </c>
      <c r="AH11410">
        <v>10000000</v>
      </c>
      <c r="AI11410">
        <v>0</v>
      </c>
      <c r="AJ11410">
        <v>0</v>
      </c>
      <c r="AK11410">
        <v>0</v>
      </c>
      <c r="AL11410">
        <v>0</v>
      </c>
      <c r="AM11410">
        <v>0</v>
      </c>
      <c r="AN11410">
        <v>1</v>
      </c>
    </row>
    <row r="11411" spans="1:40" x14ac:dyDescent="0.45">
      <c r="A11411" t="s">
        <v>56267</v>
      </c>
      <c r="B11411" t="s">
        <v>56268</v>
      </c>
      <c r="C11411" t="s">
        <v>56269</v>
      </c>
      <c r="D11411" t="s">
        <v>412</v>
      </c>
      <c r="E11411" t="s">
        <v>413</v>
      </c>
      <c r="F11411">
        <v>0</v>
      </c>
      <c r="G11411" t="s">
        <v>51</v>
      </c>
      <c r="H11411" t="s">
        <v>44</v>
      </c>
      <c r="I11411" t="s">
        <v>730</v>
      </c>
      <c r="J11411" t="s">
        <v>365</v>
      </c>
      <c r="K11411" t="s">
        <v>843</v>
      </c>
      <c r="L11411">
        <v>2</v>
      </c>
      <c r="M11411" s="1">
        <v>36892</v>
      </c>
      <c r="N11411" s="3">
        <v>43831</v>
      </c>
      <c r="O11411" t="s">
        <v>124</v>
      </c>
      <c r="P11411">
        <v>2001</v>
      </c>
      <c r="Q11411" s="1">
        <v>38554</v>
      </c>
      <c r="R11411" s="1">
        <v>39378</v>
      </c>
      <c r="S11411">
        <v>0</v>
      </c>
      <c r="T11411">
        <v>25500000</v>
      </c>
      <c r="U11411">
        <v>0</v>
      </c>
      <c r="V11411">
        <v>0</v>
      </c>
      <c r="W11411">
        <v>0</v>
      </c>
      <c r="X11411">
        <v>0</v>
      </c>
      <c r="Y11411">
        <v>0</v>
      </c>
      <c r="Z11411">
        <v>0</v>
      </c>
      <c r="AA11411">
        <v>0</v>
      </c>
      <c r="AB11411">
        <v>0</v>
      </c>
      <c r="AC11411">
        <v>0</v>
      </c>
      <c r="AD11411">
        <v>0</v>
      </c>
      <c r="AE11411">
        <v>0</v>
      </c>
      <c r="AF11411">
        <v>7000000</v>
      </c>
      <c r="AG11411">
        <v>0</v>
      </c>
      <c r="AH11411">
        <v>18500000</v>
      </c>
      <c r="AI11411">
        <v>0</v>
      </c>
      <c r="AJ11411">
        <v>0</v>
      </c>
      <c r="AK11411">
        <v>0</v>
      </c>
      <c r="AL11411">
        <v>0</v>
      </c>
      <c r="AM11411">
        <v>0</v>
      </c>
      <c r="AN11411">
        <v>1</v>
      </c>
    </row>
    <row r="11412" spans="1:40" x14ac:dyDescent="0.45">
      <c r="A11412" t="s">
        <v>33924</v>
      </c>
      <c r="B11412" t="s">
        <v>33925</v>
      </c>
      <c r="C11412" t="s">
        <v>33926</v>
      </c>
      <c r="D11412" t="s">
        <v>33927</v>
      </c>
      <c r="E11412" t="s">
        <v>69</v>
      </c>
      <c r="F11412">
        <v>0</v>
      </c>
      <c r="G11412" t="s">
        <v>75</v>
      </c>
      <c r="H11412" t="s">
        <v>44</v>
      </c>
      <c r="I11412" t="s">
        <v>52</v>
      </c>
      <c r="J11412" t="s">
        <v>2868</v>
      </c>
      <c r="K11412" t="s">
        <v>7280</v>
      </c>
      <c r="L11412">
        <v>3</v>
      </c>
      <c r="M11412" s="1">
        <v>38282</v>
      </c>
      <c r="N11412" s="3">
        <v>44108</v>
      </c>
      <c r="O11412" t="s">
        <v>1159</v>
      </c>
      <c r="P11412">
        <v>2004</v>
      </c>
      <c r="Q11412" s="1">
        <v>39174</v>
      </c>
      <c r="R11412" s="1">
        <v>40909</v>
      </c>
      <c r="S11412">
        <v>0</v>
      </c>
      <c r="T11412">
        <v>25500100</v>
      </c>
      <c r="U11412">
        <v>0</v>
      </c>
      <c r="V11412">
        <v>0</v>
      </c>
      <c r="W11412">
        <v>0</v>
      </c>
      <c r="X11412">
        <v>0</v>
      </c>
      <c r="Y11412">
        <v>0</v>
      </c>
      <c r="Z11412">
        <v>0</v>
      </c>
      <c r="AA11412">
        <v>0</v>
      </c>
      <c r="AB11412">
        <v>0</v>
      </c>
      <c r="AC11412">
        <v>0</v>
      </c>
      <c r="AD11412">
        <v>0</v>
      </c>
      <c r="AE11412">
        <v>0</v>
      </c>
      <c r="AF11412">
        <v>0</v>
      </c>
      <c r="AG11412">
        <v>8000000</v>
      </c>
      <c r="AH11412">
        <v>0</v>
      </c>
      <c r="AI11412">
        <v>0</v>
      </c>
      <c r="AJ11412">
        <v>0</v>
      </c>
      <c r="AK11412">
        <v>0</v>
      </c>
      <c r="AL11412">
        <v>0</v>
      </c>
      <c r="AM11412">
        <v>0</v>
      </c>
      <c r="AN11412">
        <v>0</v>
      </c>
    </row>
    <row r="11413" spans="1:40" x14ac:dyDescent="0.45">
      <c r="A11413" t="s">
        <v>4842</v>
      </c>
      <c r="B11413" t="s">
        <v>4843</v>
      </c>
      <c r="C11413" t="s">
        <v>4844</v>
      </c>
      <c r="D11413" t="s">
        <v>899</v>
      </c>
      <c r="E11413" t="s">
        <v>900</v>
      </c>
      <c r="F11413">
        <v>0</v>
      </c>
      <c r="G11413" t="s">
        <v>51</v>
      </c>
      <c r="H11413" t="s">
        <v>44</v>
      </c>
      <c r="I11413" t="s">
        <v>52</v>
      </c>
      <c r="J11413" t="s">
        <v>141</v>
      </c>
      <c r="K11413" t="s">
        <v>401</v>
      </c>
      <c r="L11413">
        <v>2</v>
      </c>
      <c r="M11413" s="1">
        <v>40909</v>
      </c>
      <c r="N11413" s="3">
        <v>43842</v>
      </c>
      <c r="O11413" t="s">
        <v>94</v>
      </c>
      <c r="P11413">
        <v>2012</v>
      </c>
      <c r="Q11413" s="1">
        <v>41334</v>
      </c>
      <c r="R11413" s="1">
        <v>41425</v>
      </c>
      <c r="S11413">
        <v>0</v>
      </c>
      <c r="T11413">
        <v>255000</v>
      </c>
      <c r="U11413">
        <v>0</v>
      </c>
      <c r="V11413">
        <v>0</v>
      </c>
      <c r="W11413">
        <v>0</v>
      </c>
      <c r="X11413">
        <v>0</v>
      </c>
      <c r="Y11413">
        <v>0</v>
      </c>
      <c r="Z11413">
        <v>0</v>
      </c>
      <c r="AA11413">
        <v>0</v>
      </c>
      <c r="AB11413">
        <v>0</v>
      </c>
      <c r="AC11413">
        <v>0</v>
      </c>
      <c r="AD11413">
        <v>0</v>
      </c>
      <c r="AE11413">
        <v>0</v>
      </c>
      <c r="AF11413">
        <v>0</v>
      </c>
      <c r="AG11413">
        <v>0</v>
      </c>
      <c r="AH11413">
        <v>0</v>
      </c>
      <c r="AI11413">
        <v>0</v>
      </c>
      <c r="AJ11413">
        <v>0</v>
      </c>
      <c r="AK11413">
        <v>0</v>
      </c>
      <c r="AL11413">
        <v>0</v>
      </c>
      <c r="AM11413">
        <v>0</v>
      </c>
      <c r="AN11413">
        <v>1</v>
      </c>
    </row>
    <row r="11414" spans="1:40" x14ac:dyDescent="0.45">
      <c r="A11414" t="s">
        <v>37612</v>
      </c>
      <c r="B11414" t="s">
        <v>37613</v>
      </c>
      <c r="C11414" t="s">
        <v>37614</v>
      </c>
      <c r="D11414" t="s">
        <v>412</v>
      </c>
      <c r="E11414" t="s">
        <v>413</v>
      </c>
      <c r="F11414">
        <v>0</v>
      </c>
      <c r="G11414" t="s">
        <v>51</v>
      </c>
      <c r="H11414" t="s">
        <v>44</v>
      </c>
      <c r="I11414" t="s">
        <v>52</v>
      </c>
      <c r="J11414" t="s">
        <v>4573</v>
      </c>
      <c r="K11414" t="s">
        <v>16924</v>
      </c>
      <c r="L11414">
        <v>1</v>
      </c>
      <c r="M11414" s="1">
        <v>33970</v>
      </c>
      <c r="N11414" s="2">
        <v>33970</v>
      </c>
      <c r="O11414" t="s">
        <v>1318</v>
      </c>
      <c r="P11414">
        <v>1993</v>
      </c>
      <c r="Q11414" s="1">
        <v>40198</v>
      </c>
      <c r="R11414" s="1">
        <v>40198</v>
      </c>
      <c r="S11414">
        <v>0</v>
      </c>
      <c r="T11414">
        <v>0</v>
      </c>
      <c r="U11414">
        <v>0</v>
      </c>
      <c r="V11414">
        <v>0</v>
      </c>
      <c r="W11414">
        <v>0</v>
      </c>
      <c r="X11414">
        <v>255000</v>
      </c>
      <c r="Y11414">
        <v>0</v>
      </c>
      <c r="Z11414">
        <v>0</v>
      </c>
      <c r="AA11414">
        <v>0</v>
      </c>
      <c r="AB11414">
        <v>0</v>
      </c>
      <c r="AC11414">
        <v>0</v>
      </c>
      <c r="AD11414">
        <v>0</v>
      </c>
      <c r="AE11414">
        <v>0</v>
      </c>
      <c r="AF11414">
        <v>0</v>
      </c>
      <c r="AG11414">
        <v>0</v>
      </c>
      <c r="AH11414">
        <v>0</v>
      </c>
      <c r="AI11414">
        <v>0</v>
      </c>
      <c r="AJ11414">
        <v>0</v>
      </c>
      <c r="AK11414">
        <v>0</v>
      </c>
      <c r="AL11414">
        <v>0</v>
      </c>
      <c r="AM11414">
        <v>0</v>
      </c>
      <c r="AN11414">
        <v>1</v>
      </c>
    </row>
    <row r="11415" spans="1:40" x14ac:dyDescent="0.45">
      <c r="A11415" t="s">
        <v>53072</v>
      </c>
      <c r="B11415" t="s">
        <v>53073</v>
      </c>
      <c r="C11415" t="s">
        <v>53074</v>
      </c>
      <c r="D11415" t="s">
        <v>53075</v>
      </c>
      <c r="E11415" t="s">
        <v>326</v>
      </c>
      <c r="F11415">
        <v>0</v>
      </c>
      <c r="G11415" t="s">
        <v>51</v>
      </c>
      <c r="H11415" t="s">
        <v>44</v>
      </c>
      <c r="I11415" t="s">
        <v>52</v>
      </c>
      <c r="J11415" t="s">
        <v>141</v>
      </c>
      <c r="K11415" t="s">
        <v>537</v>
      </c>
      <c r="L11415">
        <v>2</v>
      </c>
      <c r="M11415" s="1">
        <v>41289</v>
      </c>
      <c r="N11415" s="3">
        <v>43843</v>
      </c>
      <c r="O11415" t="s">
        <v>117</v>
      </c>
      <c r="P11415">
        <v>2013</v>
      </c>
      <c r="Q11415" s="1">
        <v>41289</v>
      </c>
      <c r="R11415" s="1">
        <v>41669</v>
      </c>
      <c r="S11415">
        <v>50000</v>
      </c>
      <c r="T11415">
        <v>0</v>
      </c>
      <c r="U11415">
        <v>0</v>
      </c>
      <c r="V11415">
        <v>0</v>
      </c>
      <c r="W11415">
        <v>0</v>
      </c>
      <c r="X11415">
        <v>205000</v>
      </c>
      <c r="Y11415">
        <v>0</v>
      </c>
      <c r="Z11415">
        <v>0</v>
      </c>
      <c r="AA11415">
        <v>0</v>
      </c>
      <c r="AB11415">
        <v>0</v>
      </c>
      <c r="AC11415">
        <v>0</v>
      </c>
      <c r="AD11415">
        <v>0</v>
      </c>
      <c r="AE11415">
        <v>0</v>
      </c>
      <c r="AF11415">
        <v>0</v>
      </c>
      <c r="AG11415">
        <v>0</v>
      </c>
      <c r="AH11415">
        <v>0</v>
      </c>
      <c r="AI11415">
        <v>0</v>
      </c>
      <c r="AJ11415">
        <v>0</v>
      </c>
      <c r="AK11415">
        <v>0</v>
      </c>
      <c r="AL11415">
        <v>0</v>
      </c>
      <c r="AM11415">
        <v>0</v>
      </c>
      <c r="AN11415">
        <v>1</v>
      </c>
    </row>
    <row r="11416" spans="1:40" x14ac:dyDescent="0.45">
      <c r="A11416" t="s">
        <v>37205</v>
      </c>
      <c r="B11416" t="s">
        <v>37206</v>
      </c>
      <c r="C11416" t="s">
        <v>37207</v>
      </c>
      <c r="D11416" t="s">
        <v>37208</v>
      </c>
      <c r="E11416" t="s">
        <v>1138</v>
      </c>
      <c r="F11416">
        <v>0</v>
      </c>
      <c r="G11416" t="s">
        <v>75</v>
      </c>
      <c r="H11416" t="s">
        <v>44</v>
      </c>
      <c r="I11416" t="s">
        <v>689</v>
      </c>
      <c r="J11416" t="s">
        <v>696</v>
      </c>
      <c r="K11416" t="s">
        <v>696</v>
      </c>
      <c r="L11416">
        <v>1</v>
      </c>
      <c r="M11416" s="1">
        <v>40210</v>
      </c>
      <c r="N11416" s="3">
        <v>43871</v>
      </c>
      <c r="O11416" t="s">
        <v>87</v>
      </c>
      <c r="P11416">
        <v>2010</v>
      </c>
      <c r="Q11416" s="1">
        <v>40756</v>
      </c>
      <c r="R11416" s="1">
        <v>40756</v>
      </c>
      <c r="S11416">
        <v>255000</v>
      </c>
      <c r="T11416">
        <v>0</v>
      </c>
      <c r="U11416">
        <v>0</v>
      </c>
      <c r="V11416">
        <v>0</v>
      </c>
      <c r="W11416">
        <v>0</v>
      </c>
      <c r="X11416">
        <v>0</v>
      </c>
      <c r="Y11416">
        <v>0</v>
      </c>
      <c r="Z11416">
        <v>0</v>
      </c>
      <c r="AA11416">
        <v>0</v>
      </c>
      <c r="AB11416">
        <v>0</v>
      </c>
      <c r="AC11416">
        <v>0</v>
      </c>
      <c r="AD11416">
        <v>0</v>
      </c>
      <c r="AE11416">
        <v>0</v>
      </c>
      <c r="AF11416">
        <v>0</v>
      </c>
      <c r="AG11416">
        <v>0</v>
      </c>
      <c r="AH11416">
        <v>0</v>
      </c>
      <c r="AI11416">
        <v>0</v>
      </c>
      <c r="AJ11416">
        <v>0</v>
      </c>
      <c r="AK11416">
        <v>0</v>
      </c>
      <c r="AL11416">
        <v>0</v>
      </c>
      <c r="AM11416">
        <v>0</v>
      </c>
      <c r="AN11416">
        <v>0</v>
      </c>
    </row>
    <row r="11417" spans="1:40" x14ac:dyDescent="0.45">
      <c r="A11417" t="s">
        <v>17722</v>
      </c>
      <c r="B11417" t="s">
        <v>17723</v>
      </c>
      <c r="C11417" t="s">
        <v>17724</v>
      </c>
      <c r="D11417" t="s">
        <v>899</v>
      </c>
      <c r="E11417" t="s">
        <v>900</v>
      </c>
      <c r="F11417">
        <v>0</v>
      </c>
      <c r="G11417" t="s">
        <v>51</v>
      </c>
      <c r="H11417" t="s">
        <v>44</v>
      </c>
      <c r="I11417" t="s">
        <v>655</v>
      </c>
      <c r="J11417" t="s">
        <v>656</v>
      </c>
      <c r="K11417" t="s">
        <v>4080</v>
      </c>
      <c r="L11417">
        <v>2</v>
      </c>
      <c r="M11417" s="1">
        <v>40179</v>
      </c>
      <c r="N11417" s="3">
        <v>43840</v>
      </c>
      <c r="O11417" t="s">
        <v>87</v>
      </c>
      <c r="P11417">
        <v>2010</v>
      </c>
      <c r="Q11417" s="1">
        <v>41354</v>
      </c>
      <c r="R11417" s="1">
        <v>41717</v>
      </c>
      <c r="S11417">
        <v>0</v>
      </c>
      <c r="T11417">
        <v>0</v>
      </c>
      <c r="U11417">
        <v>0</v>
      </c>
      <c r="V11417">
        <v>0</v>
      </c>
      <c r="W11417">
        <v>0</v>
      </c>
      <c r="X11417">
        <v>255000</v>
      </c>
      <c r="Y11417">
        <v>0</v>
      </c>
      <c r="Z11417">
        <v>0</v>
      </c>
      <c r="AA11417">
        <v>0</v>
      </c>
      <c r="AB11417">
        <v>0</v>
      </c>
      <c r="AC11417">
        <v>0</v>
      </c>
      <c r="AD11417">
        <v>0</v>
      </c>
      <c r="AE11417">
        <v>0</v>
      </c>
      <c r="AF11417">
        <v>0</v>
      </c>
      <c r="AG11417">
        <v>0</v>
      </c>
      <c r="AH11417">
        <v>0</v>
      </c>
      <c r="AI11417">
        <v>0</v>
      </c>
      <c r="AJ11417">
        <v>0</v>
      </c>
      <c r="AK11417">
        <v>0</v>
      </c>
      <c r="AL11417">
        <v>0</v>
      </c>
      <c r="AM11417">
        <v>0</v>
      </c>
      <c r="AN11417">
        <v>1</v>
      </c>
    </row>
    <row r="11418" spans="1:40" x14ac:dyDescent="0.45">
      <c r="A11418" t="s">
        <v>59426</v>
      </c>
      <c r="B11418" t="s">
        <v>59427</v>
      </c>
      <c r="C11418" t="s">
        <v>59428</v>
      </c>
      <c r="D11418" t="s">
        <v>368</v>
      </c>
      <c r="E11418" t="s">
        <v>42</v>
      </c>
      <c r="F11418">
        <v>0</v>
      </c>
      <c r="G11418" t="s">
        <v>51</v>
      </c>
      <c r="H11418" t="s">
        <v>44</v>
      </c>
      <c r="I11418" t="s">
        <v>52</v>
      </c>
      <c r="J11418" t="s">
        <v>141</v>
      </c>
      <c r="K11418" t="s">
        <v>142</v>
      </c>
      <c r="L11418">
        <v>1</v>
      </c>
      <c r="M11418" s="1">
        <v>34700</v>
      </c>
      <c r="N11418" s="2">
        <v>34700</v>
      </c>
      <c r="O11418" t="s">
        <v>1638</v>
      </c>
      <c r="P11418">
        <v>1995</v>
      </c>
      <c r="Q11418" s="1">
        <v>41346</v>
      </c>
      <c r="R11418" s="1">
        <v>41346</v>
      </c>
      <c r="S11418">
        <v>0</v>
      </c>
      <c r="T11418">
        <v>25506379</v>
      </c>
      <c r="U11418">
        <v>0</v>
      </c>
      <c r="V11418">
        <v>0</v>
      </c>
      <c r="W11418">
        <v>0</v>
      </c>
      <c r="X11418">
        <v>0</v>
      </c>
      <c r="Y11418">
        <v>0</v>
      </c>
      <c r="Z11418">
        <v>0</v>
      </c>
      <c r="AA11418">
        <v>0</v>
      </c>
      <c r="AB11418">
        <v>0</v>
      </c>
      <c r="AC11418">
        <v>0</v>
      </c>
      <c r="AD11418">
        <v>0</v>
      </c>
      <c r="AE11418">
        <v>0</v>
      </c>
      <c r="AF11418">
        <v>0</v>
      </c>
      <c r="AG11418">
        <v>0</v>
      </c>
      <c r="AH11418">
        <v>0</v>
      </c>
      <c r="AI11418">
        <v>0</v>
      </c>
      <c r="AJ11418">
        <v>0</v>
      </c>
      <c r="AK11418">
        <v>0</v>
      </c>
      <c r="AL11418">
        <v>0</v>
      </c>
      <c r="AM11418">
        <v>0</v>
      </c>
      <c r="AN11418">
        <v>1</v>
      </c>
    </row>
    <row r="11419" spans="1:40" x14ac:dyDescent="0.45">
      <c r="A11419" t="s">
        <v>8975</v>
      </c>
      <c r="B11419" t="s">
        <v>8976</v>
      </c>
      <c r="C11419" t="s">
        <v>8977</v>
      </c>
      <c r="D11419" t="s">
        <v>68</v>
      </c>
      <c r="E11419" t="s">
        <v>69</v>
      </c>
      <c r="F11419">
        <v>0</v>
      </c>
      <c r="G11419" t="s">
        <v>51</v>
      </c>
      <c r="H11419" t="s">
        <v>44</v>
      </c>
      <c r="I11419" t="s">
        <v>64</v>
      </c>
      <c r="J11419" t="s">
        <v>338</v>
      </c>
      <c r="K11419" t="s">
        <v>338</v>
      </c>
      <c r="L11419">
        <v>6</v>
      </c>
      <c r="M11419" s="1">
        <v>38353</v>
      </c>
      <c r="N11419" s="3">
        <v>43835</v>
      </c>
      <c r="O11419" t="s">
        <v>277</v>
      </c>
      <c r="P11419">
        <v>2005</v>
      </c>
      <c r="Q11419" s="1">
        <v>39911</v>
      </c>
      <c r="R11419" s="1">
        <v>41407</v>
      </c>
      <c r="S11419">
        <v>0</v>
      </c>
      <c r="T11419">
        <v>23318015</v>
      </c>
      <c r="U11419">
        <v>0</v>
      </c>
      <c r="V11419">
        <v>0</v>
      </c>
      <c r="W11419">
        <v>0</v>
      </c>
      <c r="X11419">
        <v>2200000</v>
      </c>
      <c r="Y11419">
        <v>0</v>
      </c>
      <c r="Z11419">
        <v>0</v>
      </c>
      <c r="AA11419">
        <v>0</v>
      </c>
      <c r="AB11419">
        <v>0</v>
      </c>
      <c r="AC11419">
        <v>0</v>
      </c>
      <c r="AD11419">
        <v>0</v>
      </c>
      <c r="AE11419">
        <v>0</v>
      </c>
      <c r="AF11419">
        <v>0</v>
      </c>
      <c r="AG11419">
        <v>0</v>
      </c>
      <c r="AH11419">
        <v>0</v>
      </c>
      <c r="AI11419">
        <v>0</v>
      </c>
      <c r="AJ11419">
        <v>0</v>
      </c>
      <c r="AK11419">
        <v>0</v>
      </c>
      <c r="AL11419">
        <v>0</v>
      </c>
      <c r="AM11419">
        <v>0</v>
      </c>
      <c r="AN11419">
        <v>1</v>
      </c>
    </row>
    <row r="11420" spans="1:40" x14ac:dyDescent="0.45">
      <c r="A11420" t="s">
        <v>41349</v>
      </c>
      <c r="B11420" t="s">
        <v>41350</v>
      </c>
      <c r="C11420" t="s">
        <v>41351</v>
      </c>
      <c r="D11420" t="s">
        <v>177</v>
      </c>
      <c r="E11420" t="s">
        <v>178</v>
      </c>
      <c r="F11420">
        <v>0</v>
      </c>
      <c r="G11420" t="s">
        <v>51</v>
      </c>
      <c r="H11420" t="s">
        <v>44</v>
      </c>
      <c r="I11420" t="s">
        <v>45</v>
      </c>
      <c r="J11420" t="s">
        <v>46</v>
      </c>
      <c r="K11420" t="s">
        <v>47</v>
      </c>
      <c r="L11420">
        <v>1</v>
      </c>
      <c r="M11420" s="1">
        <v>40544</v>
      </c>
      <c r="N11420" s="3">
        <v>43841</v>
      </c>
      <c r="O11420" t="s">
        <v>311</v>
      </c>
      <c r="P11420">
        <v>2011</v>
      </c>
      <c r="Q11420" s="1">
        <v>41956</v>
      </c>
      <c r="R11420" s="1">
        <v>41956</v>
      </c>
      <c r="S11420">
        <v>0</v>
      </c>
      <c r="T11420">
        <v>25520545</v>
      </c>
      <c r="U11420">
        <v>0</v>
      </c>
      <c r="V11420">
        <v>0</v>
      </c>
      <c r="W11420">
        <v>0</v>
      </c>
      <c r="X11420">
        <v>0</v>
      </c>
      <c r="Y11420">
        <v>0</v>
      </c>
      <c r="Z11420">
        <v>0</v>
      </c>
      <c r="AA11420">
        <v>0</v>
      </c>
      <c r="AB11420">
        <v>0</v>
      </c>
      <c r="AC11420">
        <v>0</v>
      </c>
      <c r="AD11420">
        <v>0</v>
      </c>
      <c r="AE11420">
        <v>0</v>
      </c>
      <c r="AF11420">
        <v>0</v>
      </c>
      <c r="AG11420">
        <v>25520545</v>
      </c>
      <c r="AH11420">
        <v>0</v>
      </c>
      <c r="AI11420">
        <v>0</v>
      </c>
      <c r="AJ11420">
        <v>0</v>
      </c>
      <c r="AK11420">
        <v>0</v>
      </c>
      <c r="AL11420">
        <v>0</v>
      </c>
      <c r="AM11420">
        <v>0</v>
      </c>
      <c r="AN11420">
        <v>1</v>
      </c>
    </row>
    <row r="11421" spans="1:40" x14ac:dyDescent="0.45">
      <c r="A11421" t="s">
        <v>46077</v>
      </c>
      <c r="B11421" t="s">
        <v>46078</v>
      </c>
      <c r="C11421" t="s">
        <v>46079</v>
      </c>
      <c r="D11421" t="s">
        <v>198</v>
      </c>
      <c r="E11421" t="s">
        <v>199</v>
      </c>
      <c r="F11421">
        <v>0</v>
      </c>
      <c r="G11421" t="s">
        <v>51</v>
      </c>
      <c r="H11421" t="s">
        <v>44</v>
      </c>
      <c r="I11421" t="s">
        <v>1108</v>
      </c>
      <c r="J11421" t="s">
        <v>1109</v>
      </c>
      <c r="K11421" t="s">
        <v>1109</v>
      </c>
      <c r="L11421">
        <v>5</v>
      </c>
      <c r="M11421" s="1">
        <v>38718</v>
      </c>
      <c r="N11421" s="3">
        <v>43836</v>
      </c>
      <c r="O11421" t="s">
        <v>260</v>
      </c>
      <c r="P11421">
        <v>2006</v>
      </c>
      <c r="Q11421" s="1">
        <v>39626</v>
      </c>
      <c r="R11421" s="1">
        <v>41628</v>
      </c>
      <c r="S11421">
        <v>0</v>
      </c>
      <c r="T11421">
        <v>18500000</v>
      </c>
      <c r="U11421">
        <v>0</v>
      </c>
      <c r="V11421">
        <v>0</v>
      </c>
      <c r="W11421">
        <v>0</v>
      </c>
      <c r="X11421">
        <v>7023512</v>
      </c>
      <c r="Y11421">
        <v>0</v>
      </c>
      <c r="Z11421">
        <v>0</v>
      </c>
      <c r="AA11421">
        <v>0</v>
      </c>
      <c r="AB11421">
        <v>0</v>
      </c>
      <c r="AC11421">
        <v>0</v>
      </c>
      <c r="AD11421">
        <v>0</v>
      </c>
      <c r="AE11421">
        <v>0</v>
      </c>
      <c r="AF11421">
        <v>5500000</v>
      </c>
      <c r="AG11421">
        <v>13000000</v>
      </c>
      <c r="AH11421">
        <v>0</v>
      </c>
      <c r="AI11421">
        <v>0</v>
      </c>
      <c r="AJ11421">
        <v>0</v>
      </c>
      <c r="AK11421">
        <v>0</v>
      </c>
      <c r="AL11421">
        <v>0</v>
      </c>
      <c r="AM11421">
        <v>0</v>
      </c>
      <c r="AN11421">
        <v>1</v>
      </c>
    </row>
    <row r="11422" spans="1:40" x14ac:dyDescent="0.45">
      <c r="A11422" t="s">
        <v>72868</v>
      </c>
      <c r="B11422" t="s">
        <v>72869</v>
      </c>
      <c r="C11422" t="s">
        <v>72870</v>
      </c>
      <c r="D11422" t="s">
        <v>899</v>
      </c>
      <c r="E11422" t="s">
        <v>900</v>
      </c>
      <c r="F11422">
        <v>0</v>
      </c>
      <c r="G11422" t="s">
        <v>51</v>
      </c>
      <c r="H11422" t="s">
        <v>44</v>
      </c>
      <c r="I11422" t="s">
        <v>52</v>
      </c>
      <c r="J11422" t="s">
        <v>530</v>
      </c>
      <c r="K11422" t="s">
        <v>11577</v>
      </c>
      <c r="L11422">
        <v>2</v>
      </c>
      <c r="M11422" s="1">
        <v>36892</v>
      </c>
      <c r="N11422" s="3">
        <v>43831</v>
      </c>
      <c r="O11422" t="s">
        <v>124</v>
      </c>
      <c r="P11422">
        <v>2001</v>
      </c>
      <c r="Q11422" s="1">
        <v>41054</v>
      </c>
      <c r="R11422" s="1">
        <v>41836</v>
      </c>
      <c r="S11422">
        <v>0</v>
      </c>
      <c r="T11422">
        <v>16548170</v>
      </c>
      <c r="U11422">
        <v>0</v>
      </c>
      <c r="V11422">
        <v>0</v>
      </c>
      <c r="W11422">
        <v>0</v>
      </c>
      <c r="X11422">
        <v>9000000</v>
      </c>
      <c r="Y11422">
        <v>0</v>
      </c>
      <c r="Z11422">
        <v>0</v>
      </c>
      <c r="AA11422">
        <v>0</v>
      </c>
      <c r="AB11422">
        <v>0</v>
      </c>
      <c r="AC11422">
        <v>0</v>
      </c>
      <c r="AD11422">
        <v>0</v>
      </c>
      <c r="AE11422">
        <v>0</v>
      </c>
      <c r="AF11422">
        <v>16548170</v>
      </c>
      <c r="AG11422">
        <v>0</v>
      </c>
      <c r="AH11422">
        <v>0</v>
      </c>
      <c r="AI11422">
        <v>0</v>
      </c>
      <c r="AJ11422">
        <v>0</v>
      </c>
      <c r="AK11422">
        <v>0</v>
      </c>
      <c r="AL11422">
        <v>0</v>
      </c>
      <c r="AM11422">
        <v>0</v>
      </c>
      <c r="AN11422">
        <v>1</v>
      </c>
    </row>
    <row r="11423" spans="1:40" x14ac:dyDescent="0.45">
      <c r="A11423" t="s">
        <v>29463</v>
      </c>
      <c r="B11423" t="s">
        <v>29464</v>
      </c>
      <c r="C11423" t="s">
        <v>29465</v>
      </c>
      <c r="D11423" t="s">
        <v>115</v>
      </c>
      <c r="E11423" t="s">
        <v>116</v>
      </c>
      <c r="F11423">
        <v>0</v>
      </c>
      <c r="G11423" t="s">
        <v>51</v>
      </c>
      <c r="H11423" t="s">
        <v>44</v>
      </c>
      <c r="I11423" t="s">
        <v>5430</v>
      </c>
      <c r="J11423" t="s">
        <v>8422</v>
      </c>
      <c r="K11423" t="s">
        <v>8422</v>
      </c>
      <c r="L11423">
        <v>1</v>
      </c>
      <c r="M11423" s="1">
        <v>40909</v>
      </c>
      <c r="N11423" s="3">
        <v>43842</v>
      </c>
      <c r="O11423" t="s">
        <v>94</v>
      </c>
      <c r="P11423">
        <v>2012</v>
      </c>
      <c r="Q11423" s="1">
        <v>41627</v>
      </c>
      <c r="R11423" s="1">
        <v>41627</v>
      </c>
      <c r="S11423">
        <v>255867</v>
      </c>
      <c r="T11423">
        <v>0</v>
      </c>
      <c r="U11423">
        <v>0</v>
      </c>
      <c r="V11423">
        <v>0</v>
      </c>
      <c r="W11423">
        <v>0</v>
      </c>
      <c r="X11423">
        <v>0</v>
      </c>
      <c r="Y11423">
        <v>0</v>
      </c>
      <c r="Z11423">
        <v>0</v>
      </c>
      <c r="AA11423">
        <v>0</v>
      </c>
      <c r="AB11423">
        <v>0</v>
      </c>
      <c r="AC11423">
        <v>0</v>
      </c>
      <c r="AD11423">
        <v>0</v>
      </c>
      <c r="AE11423">
        <v>0</v>
      </c>
      <c r="AF11423">
        <v>0</v>
      </c>
      <c r="AG11423">
        <v>0</v>
      </c>
      <c r="AH11423">
        <v>0</v>
      </c>
      <c r="AI11423">
        <v>0</v>
      </c>
      <c r="AJ11423">
        <v>0</v>
      </c>
      <c r="AK11423">
        <v>0</v>
      </c>
      <c r="AL11423">
        <v>0</v>
      </c>
      <c r="AM11423">
        <v>0</v>
      </c>
      <c r="AN11423">
        <v>1</v>
      </c>
    </row>
    <row r="11424" spans="1:40" x14ac:dyDescent="0.45">
      <c r="A11424" t="s">
        <v>2478</v>
      </c>
      <c r="B11424" t="s">
        <v>2479</v>
      </c>
      <c r="C11424" t="s">
        <v>2480</v>
      </c>
      <c r="D11424" t="s">
        <v>2481</v>
      </c>
      <c r="E11424" t="s">
        <v>134</v>
      </c>
      <c r="F11424">
        <v>0</v>
      </c>
      <c r="G11424" t="s">
        <v>51</v>
      </c>
      <c r="H11424" t="s">
        <v>44</v>
      </c>
      <c r="I11424" t="s">
        <v>52</v>
      </c>
      <c r="J11424" t="s">
        <v>141</v>
      </c>
      <c r="K11424" t="s">
        <v>200</v>
      </c>
      <c r="L11424">
        <v>2</v>
      </c>
      <c r="M11424" s="1">
        <v>40694</v>
      </c>
      <c r="N11424" s="3">
        <v>43962</v>
      </c>
      <c r="O11424" t="s">
        <v>62</v>
      </c>
      <c r="P11424">
        <v>2011</v>
      </c>
      <c r="Q11424" s="1">
        <v>40862</v>
      </c>
      <c r="R11424" s="1">
        <v>41244</v>
      </c>
      <c r="S11424">
        <v>0</v>
      </c>
      <c r="T11424">
        <v>0</v>
      </c>
      <c r="U11424">
        <v>0</v>
      </c>
      <c r="V11424">
        <v>0</v>
      </c>
      <c r="W11424">
        <v>0</v>
      </c>
      <c r="X11424">
        <v>256000</v>
      </c>
      <c r="Y11424">
        <v>0</v>
      </c>
      <c r="Z11424">
        <v>0</v>
      </c>
      <c r="AA11424">
        <v>0</v>
      </c>
      <c r="AB11424">
        <v>0</v>
      </c>
      <c r="AC11424">
        <v>0</v>
      </c>
      <c r="AD11424">
        <v>0</v>
      </c>
      <c r="AE11424">
        <v>0</v>
      </c>
      <c r="AF11424">
        <v>0</v>
      </c>
      <c r="AG11424">
        <v>0</v>
      </c>
      <c r="AH11424">
        <v>0</v>
      </c>
      <c r="AI11424">
        <v>0</v>
      </c>
      <c r="AJ11424">
        <v>0</v>
      </c>
      <c r="AK11424">
        <v>0</v>
      </c>
      <c r="AL11424">
        <v>0</v>
      </c>
      <c r="AM11424">
        <v>0</v>
      </c>
      <c r="AN11424">
        <v>1</v>
      </c>
    </row>
    <row r="11425" spans="1:40" x14ac:dyDescent="0.45">
      <c r="A11425" t="s">
        <v>69007</v>
      </c>
      <c r="B11425" t="s">
        <v>69008</v>
      </c>
      <c r="C11425" t="s">
        <v>69009</v>
      </c>
      <c r="D11425" t="s">
        <v>69010</v>
      </c>
      <c r="E11425" t="s">
        <v>4469</v>
      </c>
      <c r="F11425">
        <v>0</v>
      </c>
      <c r="G11425" t="s">
        <v>43</v>
      </c>
      <c r="H11425" t="s">
        <v>44</v>
      </c>
      <c r="I11425" t="s">
        <v>204</v>
      </c>
      <c r="J11425" t="s">
        <v>205</v>
      </c>
      <c r="K11425" t="s">
        <v>16249</v>
      </c>
      <c r="L11425">
        <v>4</v>
      </c>
      <c r="M11425" s="1">
        <v>38547</v>
      </c>
      <c r="N11425" s="3">
        <v>44017</v>
      </c>
      <c r="O11425" t="s">
        <v>396</v>
      </c>
      <c r="P11425">
        <v>2005</v>
      </c>
      <c r="Q11425" s="1">
        <v>39700</v>
      </c>
      <c r="R11425" s="1">
        <v>41102</v>
      </c>
      <c r="S11425">
        <v>0</v>
      </c>
      <c r="T11425">
        <v>25609989</v>
      </c>
      <c r="U11425">
        <v>0</v>
      </c>
      <c r="V11425">
        <v>0</v>
      </c>
      <c r="W11425">
        <v>0</v>
      </c>
      <c r="X11425">
        <v>0</v>
      </c>
      <c r="Y11425">
        <v>0</v>
      </c>
      <c r="Z11425">
        <v>0</v>
      </c>
      <c r="AA11425">
        <v>0</v>
      </c>
      <c r="AB11425">
        <v>0</v>
      </c>
      <c r="AC11425">
        <v>0</v>
      </c>
      <c r="AD11425">
        <v>0</v>
      </c>
      <c r="AE11425">
        <v>0</v>
      </c>
      <c r="AF11425">
        <v>0</v>
      </c>
      <c r="AG11425">
        <v>0</v>
      </c>
      <c r="AH11425">
        <v>0</v>
      </c>
      <c r="AI11425">
        <v>17300000</v>
      </c>
      <c r="AJ11425">
        <v>0</v>
      </c>
      <c r="AK11425">
        <v>0</v>
      </c>
      <c r="AL11425">
        <v>0</v>
      </c>
      <c r="AM11425">
        <v>0</v>
      </c>
      <c r="AN11425">
        <v>1</v>
      </c>
    </row>
    <row r="11426" spans="1:40" x14ac:dyDescent="0.45">
      <c r="A11426" t="s">
        <v>52718</v>
      </c>
      <c r="B11426" t="s">
        <v>52719</v>
      </c>
      <c r="C11426" t="s">
        <v>52720</v>
      </c>
      <c r="D11426" t="s">
        <v>963</v>
      </c>
      <c r="E11426" t="s">
        <v>964</v>
      </c>
      <c r="F11426">
        <v>0</v>
      </c>
      <c r="G11426" t="s">
        <v>51</v>
      </c>
      <c r="H11426" t="s">
        <v>44</v>
      </c>
      <c r="I11426" t="s">
        <v>121</v>
      </c>
      <c r="J11426" t="s">
        <v>122</v>
      </c>
      <c r="K11426" t="s">
        <v>122</v>
      </c>
      <c r="L11426">
        <v>8</v>
      </c>
      <c r="M11426" s="1">
        <v>37257</v>
      </c>
      <c r="N11426" s="3">
        <v>43832</v>
      </c>
      <c r="O11426" t="s">
        <v>321</v>
      </c>
      <c r="P11426">
        <v>2002</v>
      </c>
      <c r="Q11426" s="1">
        <v>39961</v>
      </c>
      <c r="R11426" s="1">
        <v>41669</v>
      </c>
      <c r="S11426">
        <v>0</v>
      </c>
      <c r="T11426">
        <v>11383837</v>
      </c>
      <c r="U11426">
        <v>0</v>
      </c>
      <c r="V11426">
        <v>0</v>
      </c>
      <c r="W11426">
        <v>0</v>
      </c>
      <c r="X11426">
        <v>0</v>
      </c>
      <c r="Y11426">
        <v>0</v>
      </c>
      <c r="Z11426">
        <v>9150000</v>
      </c>
      <c r="AA11426">
        <v>5100000</v>
      </c>
      <c r="AB11426">
        <v>0</v>
      </c>
      <c r="AC11426">
        <v>0</v>
      </c>
      <c r="AD11426">
        <v>0</v>
      </c>
      <c r="AE11426">
        <v>0</v>
      </c>
      <c r="AF11426">
        <v>0</v>
      </c>
      <c r="AG11426">
        <v>0</v>
      </c>
      <c r="AH11426">
        <v>0</v>
      </c>
      <c r="AI11426">
        <v>0</v>
      </c>
      <c r="AJ11426">
        <v>0</v>
      </c>
      <c r="AK11426">
        <v>0</v>
      </c>
      <c r="AL11426">
        <v>0</v>
      </c>
      <c r="AM11426">
        <v>0</v>
      </c>
      <c r="AN11426">
        <v>1</v>
      </c>
    </row>
    <row r="11427" spans="1:40" x14ac:dyDescent="0.45">
      <c r="A11427" t="s">
        <v>61043</v>
      </c>
      <c r="B11427" t="s">
        <v>61044</v>
      </c>
      <c r="C11427" t="s">
        <v>61045</v>
      </c>
      <c r="D11427" t="s">
        <v>4026</v>
      </c>
      <c r="E11427" t="s">
        <v>1080</v>
      </c>
      <c r="F11427">
        <v>0</v>
      </c>
      <c r="G11427" t="s">
        <v>51</v>
      </c>
      <c r="H11427" t="s">
        <v>44</v>
      </c>
      <c r="I11427" t="s">
        <v>64</v>
      </c>
      <c r="J11427" t="s">
        <v>65</v>
      </c>
      <c r="K11427" t="s">
        <v>10061</v>
      </c>
      <c r="L11427">
        <v>2</v>
      </c>
      <c r="M11427" s="1">
        <v>39814</v>
      </c>
      <c r="N11427" s="3">
        <v>43839</v>
      </c>
      <c r="O11427" t="s">
        <v>135</v>
      </c>
      <c r="P11427">
        <v>2009</v>
      </c>
      <c r="Q11427" s="1">
        <v>41070</v>
      </c>
      <c r="R11427" s="1">
        <v>41589</v>
      </c>
      <c r="S11427">
        <v>0</v>
      </c>
      <c r="T11427">
        <v>25637090</v>
      </c>
      <c r="U11427">
        <v>0</v>
      </c>
      <c r="V11427">
        <v>0</v>
      </c>
      <c r="W11427">
        <v>0</v>
      </c>
      <c r="X11427">
        <v>0</v>
      </c>
      <c r="Y11427">
        <v>0</v>
      </c>
      <c r="Z11427">
        <v>0</v>
      </c>
      <c r="AA11427">
        <v>0</v>
      </c>
      <c r="AB11427">
        <v>0</v>
      </c>
      <c r="AC11427">
        <v>0</v>
      </c>
      <c r="AD11427">
        <v>0</v>
      </c>
      <c r="AE11427">
        <v>0</v>
      </c>
      <c r="AF11427">
        <v>0</v>
      </c>
      <c r="AG11427">
        <v>0</v>
      </c>
      <c r="AH11427">
        <v>20000000</v>
      </c>
      <c r="AI11427">
        <v>0</v>
      </c>
      <c r="AJ11427">
        <v>0</v>
      </c>
      <c r="AK11427">
        <v>0</v>
      </c>
      <c r="AL11427">
        <v>0</v>
      </c>
      <c r="AM11427">
        <v>0</v>
      </c>
      <c r="AN11427">
        <v>1</v>
      </c>
    </row>
    <row r="11428" spans="1:40" x14ac:dyDescent="0.45">
      <c r="A11428" t="s">
        <v>19050</v>
      </c>
      <c r="B11428" t="s">
        <v>19051</v>
      </c>
      <c r="C11428" t="s">
        <v>19052</v>
      </c>
      <c r="D11428" t="s">
        <v>90</v>
      </c>
      <c r="E11428" t="s">
        <v>91</v>
      </c>
      <c r="F11428">
        <v>0</v>
      </c>
      <c r="G11428" t="s">
        <v>51</v>
      </c>
      <c r="H11428" t="s">
        <v>44</v>
      </c>
      <c r="I11428" t="s">
        <v>204</v>
      </c>
      <c r="J11428" t="s">
        <v>205</v>
      </c>
      <c r="K11428" t="s">
        <v>232</v>
      </c>
      <c r="L11428">
        <v>5</v>
      </c>
      <c r="M11428" s="1">
        <v>35065</v>
      </c>
      <c r="N11428" s="2">
        <v>35065</v>
      </c>
      <c r="O11428" t="s">
        <v>1664</v>
      </c>
      <c r="P11428">
        <v>1996</v>
      </c>
      <c r="Q11428" s="1">
        <v>39814</v>
      </c>
      <c r="R11428" s="1">
        <v>41436</v>
      </c>
      <c r="S11428">
        <v>400000</v>
      </c>
      <c r="T11428">
        <v>24100000</v>
      </c>
      <c r="U11428">
        <v>0</v>
      </c>
      <c r="V11428">
        <v>0</v>
      </c>
      <c r="W11428">
        <v>0</v>
      </c>
      <c r="X11428">
        <v>0</v>
      </c>
      <c r="Y11428">
        <v>1150000</v>
      </c>
      <c r="Z11428">
        <v>0</v>
      </c>
      <c r="AA11428">
        <v>0</v>
      </c>
      <c r="AB11428">
        <v>0</v>
      </c>
      <c r="AC11428">
        <v>0</v>
      </c>
      <c r="AD11428">
        <v>0</v>
      </c>
      <c r="AE11428">
        <v>0</v>
      </c>
      <c r="AF11428">
        <v>2100000</v>
      </c>
      <c r="AG11428">
        <v>22000000</v>
      </c>
      <c r="AH11428">
        <v>0</v>
      </c>
      <c r="AI11428">
        <v>0</v>
      </c>
      <c r="AJ11428">
        <v>0</v>
      </c>
      <c r="AK11428">
        <v>0</v>
      </c>
      <c r="AL11428">
        <v>0</v>
      </c>
      <c r="AM11428">
        <v>0</v>
      </c>
      <c r="AN11428">
        <v>1</v>
      </c>
    </row>
    <row r="11429" spans="1:40" x14ac:dyDescent="0.45">
      <c r="A11429" t="s">
        <v>552</v>
      </c>
      <c r="B11429" t="s">
        <v>553</v>
      </c>
      <c r="C11429" t="s">
        <v>554</v>
      </c>
      <c r="D11429" t="s">
        <v>555</v>
      </c>
      <c r="E11429" t="s">
        <v>74</v>
      </c>
      <c r="F11429">
        <v>0</v>
      </c>
      <c r="G11429" t="s">
        <v>51</v>
      </c>
      <c r="H11429" t="s">
        <v>44</v>
      </c>
      <c r="I11429" t="s">
        <v>45</v>
      </c>
      <c r="J11429" t="s">
        <v>46</v>
      </c>
      <c r="K11429" t="s">
        <v>47</v>
      </c>
      <c r="L11429">
        <v>5</v>
      </c>
      <c r="M11429" s="1">
        <v>39326</v>
      </c>
      <c r="N11429" s="3">
        <v>44081</v>
      </c>
      <c r="O11429" t="s">
        <v>382</v>
      </c>
      <c r="P11429">
        <v>2007</v>
      </c>
      <c r="Q11429" s="1">
        <v>39850</v>
      </c>
      <c r="R11429" s="1">
        <v>41109</v>
      </c>
      <c r="S11429">
        <v>750000</v>
      </c>
      <c r="T11429">
        <v>24904560</v>
      </c>
      <c r="U11429">
        <v>0</v>
      </c>
      <c r="V11429">
        <v>0</v>
      </c>
      <c r="W11429">
        <v>0</v>
      </c>
      <c r="X11429">
        <v>0</v>
      </c>
      <c r="Y11429">
        <v>0</v>
      </c>
      <c r="Z11429">
        <v>0</v>
      </c>
      <c r="AA11429">
        <v>0</v>
      </c>
      <c r="AB11429">
        <v>0</v>
      </c>
      <c r="AC11429">
        <v>0</v>
      </c>
      <c r="AD11429">
        <v>0</v>
      </c>
      <c r="AE11429">
        <v>0</v>
      </c>
      <c r="AF11429">
        <v>1284560</v>
      </c>
      <c r="AG11429">
        <v>9000000</v>
      </c>
      <c r="AH11429">
        <v>13100000</v>
      </c>
      <c r="AI11429">
        <v>0</v>
      </c>
      <c r="AJ11429">
        <v>0</v>
      </c>
      <c r="AK11429">
        <v>0</v>
      </c>
      <c r="AL11429">
        <v>0</v>
      </c>
      <c r="AM11429">
        <v>0</v>
      </c>
      <c r="AN11429">
        <v>1</v>
      </c>
    </row>
    <row r="11430" spans="1:40" x14ac:dyDescent="0.45">
      <c r="A11430" t="s">
        <v>69760</v>
      </c>
      <c r="B11430" t="s">
        <v>69761</v>
      </c>
      <c r="C11430" t="s">
        <v>69762</v>
      </c>
      <c r="D11430" t="s">
        <v>69763</v>
      </c>
      <c r="E11430" t="s">
        <v>777</v>
      </c>
      <c r="F11430">
        <v>0</v>
      </c>
      <c r="G11430" t="s">
        <v>51</v>
      </c>
      <c r="H11430" t="s">
        <v>44</v>
      </c>
      <c r="I11430" t="s">
        <v>52</v>
      </c>
      <c r="J11430" t="s">
        <v>141</v>
      </c>
      <c r="K11430" t="s">
        <v>142</v>
      </c>
      <c r="L11430">
        <v>3</v>
      </c>
      <c r="M11430" s="1">
        <v>40180</v>
      </c>
      <c r="N11430" s="3">
        <v>43840</v>
      </c>
      <c r="O11430" t="s">
        <v>87</v>
      </c>
      <c r="P11430">
        <v>2010</v>
      </c>
      <c r="Q11430" s="1">
        <v>40834</v>
      </c>
      <c r="R11430" s="1">
        <v>41767</v>
      </c>
      <c r="S11430">
        <v>0</v>
      </c>
      <c r="T11430">
        <v>19999997</v>
      </c>
      <c r="U11430">
        <v>0</v>
      </c>
      <c r="V11430">
        <v>5500000</v>
      </c>
      <c r="W11430">
        <v>0</v>
      </c>
      <c r="X11430">
        <v>162500</v>
      </c>
      <c r="Y11430">
        <v>0</v>
      </c>
      <c r="Z11430">
        <v>0</v>
      </c>
      <c r="AA11430">
        <v>0</v>
      </c>
      <c r="AB11430">
        <v>0</v>
      </c>
      <c r="AC11430">
        <v>0</v>
      </c>
      <c r="AD11430">
        <v>0</v>
      </c>
      <c r="AE11430">
        <v>0</v>
      </c>
      <c r="AF11430">
        <v>0</v>
      </c>
      <c r="AG11430">
        <v>0</v>
      </c>
      <c r="AH11430">
        <v>0</v>
      </c>
      <c r="AI11430">
        <v>0</v>
      </c>
      <c r="AJ11430">
        <v>0</v>
      </c>
      <c r="AK11430">
        <v>0</v>
      </c>
      <c r="AL11430">
        <v>0</v>
      </c>
      <c r="AM11430">
        <v>0</v>
      </c>
      <c r="AN11430">
        <v>1</v>
      </c>
    </row>
    <row r="11431" spans="1:40" x14ac:dyDescent="0.45">
      <c r="A11431" t="s">
        <v>54271</v>
      </c>
      <c r="B11431" t="s">
        <v>54272</v>
      </c>
      <c r="C11431" t="s">
        <v>54273</v>
      </c>
      <c r="D11431" t="s">
        <v>275</v>
      </c>
      <c r="E11431" t="s">
        <v>276</v>
      </c>
      <c r="F11431">
        <v>0</v>
      </c>
      <c r="G11431" t="s">
        <v>51</v>
      </c>
      <c r="H11431" t="s">
        <v>44</v>
      </c>
      <c r="I11431" t="s">
        <v>147</v>
      </c>
      <c r="J11431" t="s">
        <v>148</v>
      </c>
      <c r="K11431" t="s">
        <v>148</v>
      </c>
      <c r="L11431">
        <v>2</v>
      </c>
      <c r="M11431" s="1">
        <v>40544</v>
      </c>
      <c r="N11431" s="3">
        <v>43841</v>
      </c>
      <c r="O11431" t="s">
        <v>311</v>
      </c>
      <c r="P11431">
        <v>2011</v>
      </c>
      <c r="Q11431" s="1">
        <v>41471</v>
      </c>
      <c r="R11431" s="1">
        <v>41851</v>
      </c>
      <c r="S11431">
        <v>0</v>
      </c>
      <c r="T11431">
        <v>25665595</v>
      </c>
      <c r="U11431">
        <v>0</v>
      </c>
      <c r="V11431">
        <v>0</v>
      </c>
      <c r="W11431">
        <v>0</v>
      </c>
      <c r="X11431">
        <v>0</v>
      </c>
      <c r="Y11431">
        <v>0</v>
      </c>
      <c r="Z11431">
        <v>0</v>
      </c>
      <c r="AA11431">
        <v>0</v>
      </c>
      <c r="AB11431">
        <v>0</v>
      </c>
      <c r="AC11431">
        <v>0</v>
      </c>
      <c r="AD11431">
        <v>0</v>
      </c>
      <c r="AE11431">
        <v>0</v>
      </c>
      <c r="AF11431">
        <v>7000000</v>
      </c>
      <c r="AG11431">
        <v>18665595</v>
      </c>
      <c r="AH11431">
        <v>0</v>
      </c>
      <c r="AI11431">
        <v>0</v>
      </c>
      <c r="AJ11431">
        <v>0</v>
      </c>
      <c r="AK11431">
        <v>0</v>
      </c>
      <c r="AL11431">
        <v>0</v>
      </c>
      <c r="AM11431">
        <v>0</v>
      </c>
      <c r="AN11431">
        <v>1</v>
      </c>
    </row>
    <row r="11432" spans="1:40" x14ac:dyDescent="0.45">
      <c r="A11432" t="s">
        <v>51481</v>
      </c>
      <c r="B11432" t="s">
        <v>51482</v>
      </c>
      <c r="C11432" t="s">
        <v>51483</v>
      </c>
      <c r="D11432" t="s">
        <v>412</v>
      </c>
      <c r="E11432" t="s">
        <v>413</v>
      </c>
      <c r="F11432">
        <v>0</v>
      </c>
      <c r="G11432" t="s">
        <v>51</v>
      </c>
      <c r="H11432" t="s">
        <v>44</v>
      </c>
      <c r="I11432" t="s">
        <v>52</v>
      </c>
      <c r="J11432" t="s">
        <v>141</v>
      </c>
      <c r="K11432" t="s">
        <v>459</v>
      </c>
      <c r="L11432">
        <v>3</v>
      </c>
      <c r="M11432" s="1">
        <v>39814</v>
      </c>
      <c r="N11432" s="3">
        <v>43839</v>
      </c>
      <c r="O11432" t="s">
        <v>135</v>
      </c>
      <c r="P11432">
        <v>2009</v>
      </c>
      <c r="Q11432" s="1">
        <v>40651</v>
      </c>
      <c r="R11432" s="1">
        <v>41410</v>
      </c>
      <c r="S11432">
        <v>0</v>
      </c>
      <c r="T11432">
        <v>15000000</v>
      </c>
      <c r="U11432">
        <v>0</v>
      </c>
      <c r="V11432">
        <v>0</v>
      </c>
      <c r="W11432">
        <v>0</v>
      </c>
      <c r="X11432">
        <v>0</v>
      </c>
      <c r="Y11432">
        <v>375000</v>
      </c>
      <c r="Z11432">
        <v>0</v>
      </c>
      <c r="AA11432">
        <v>0</v>
      </c>
      <c r="AB11432">
        <v>0</v>
      </c>
      <c r="AC11432">
        <v>0</v>
      </c>
      <c r="AD11432">
        <v>0</v>
      </c>
      <c r="AE11432">
        <v>10300000</v>
      </c>
      <c r="AF11432">
        <v>15000000</v>
      </c>
      <c r="AG11432">
        <v>0</v>
      </c>
      <c r="AH11432">
        <v>0</v>
      </c>
      <c r="AI11432">
        <v>0</v>
      </c>
      <c r="AJ11432">
        <v>0</v>
      </c>
      <c r="AK11432">
        <v>0</v>
      </c>
      <c r="AL11432">
        <v>0</v>
      </c>
      <c r="AM11432">
        <v>0</v>
      </c>
      <c r="AN11432">
        <v>1</v>
      </c>
    </row>
    <row r="11433" spans="1:40" x14ac:dyDescent="0.45">
      <c r="A11433" t="s">
        <v>48947</v>
      </c>
      <c r="B11433" t="s">
        <v>48948</v>
      </c>
      <c r="C11433" t="s">
        <v>48949</v>
      </c>
      <c r="D11433" t="s">
        <v>48950</v>
      </c>
      <c r="E11433" t="s">
        <v>1791</v>
      </c>
      <c r="F11433">
        <v>0</v>
      </c>
      <c r="G11433" t="s">
        <v>51</v>
      </c>
      <c r="H11433" t="s">
        <v>44</v>
      </c>
      <c r="I11433" t="s">
        <v>147</v>
      </c>
      <c r="J11433" t="s">
        <v>148</v>
      </c>
      <c r="K11433" t="s">
        <v>148</v>
      </c>
      <c r="L11433">
        <v>2</v>
      </c>
      <c r="M11433" s="1">
        <v>41275</v>
      </c>
      <c r="N11433" s="3">
        <v>43843</v>
      </c>
      <c r="O11433" t="s">
        <v>117</v>
      </c>
      <c r="P11433">
        <v>2013</v>
      </c>
      <c r="Q11433" s="1">
        <v>41386</v>
      </c>
      <c r="R11433" s="1">
        <v>41691</v>
      </c>
      <c r="S11433">
        <v>20000</v>
      </c>
      <c r="T11433">
        <v>0</v>
      </c>
      <c r="U11433">
        <v>0</v>
      </c>
      <c r="V11433">
        <v>0</v>
      </c>
      <c r="W11433">
        <v>0</v>
      </c>
      <c r="X11433">
        <v>236960</v>
      </c>
      <c r="Y11433">
        <v>0</v>
      </c>
      <c r="Z11433">
        <v>0</v>
      </c>
      <c r="AA11433">
        <v>0</v>
      </c>
      <c r="AB11433">
        <v>0</v>
      </c>
      <c r="AC11433">
        <v>0</v>
      </c>
      <c r="AD11433">
        <v>0</v>
      </c>
      <c r="AE11433">
        <v>0</v>
      </c>
      <c r="AF11433">
        <v>0</v>
      </c>
      <c r="AG11433">
        <v>0</v>
      </c>
      <c r="AH11433">
        <v>0</v>
      </c>
      <c r="AI11433">
        <v>0</v>
      </c>
      <c r="AJ11433">
        <v>0</v>
      </c>
      <c r="AK11433">
        <v>0</v>
      </c>
      <c r="AL11433">
        <v>0</v>
      </c>
      <c r="AM11433">
        <v>0</v>
      </c>
      <c r="AN11433">
        <v>1</v>
      </c>
    </row>
    <row r="11434" spans="1:40" x14ac:dyDescent="0.45">
      <c r="A11434" t="s">
        <v>43368</v>
      </c>
      <c r="B11434" t="s">
        <v>43369</v>
      </c>
      <c r="C11434" t="s">
        <v>43370</v>
      </c>
      <c r="D11434" t="s">
        <v>899</v>
      </c>
      <c r="E11434" t="s">
        <v>900</v>
      </c>
      <c r="F11434">
        <v>0</v>
      </c>
      <c r="G11434" t="s">
        <v>51</v>
      </c>
      <c r="H11434" t="s">
        <v>44</v>
      </c>
      <c r="I11434" t="s">
        <v>204</v>
      </c>
      <c r="J11434" t="s">
        <v>205</v>
      </c>
      <c r="K11434" t="s">
        <v>243</v>
      </c>
      <c r="L11434">
        <v>2</v>
      </c>
      <c r="M11434" s="1">
        <v>36161</v>
      </c>
      <c r="N11434" s="2">
        <v>36161</v>
      </c>
      <c r="O11434" t="s">
        <v>597</v>
      </c>
      <c r="P11434">
        <v>1999</v>
      </c>
      <c r="Q11434" s="1">
        <v>39891</v>
      </c>
      <c r="R11434" s="1">
        <v>40185</v>
      </c>
      <c r="S11434">
        <v>0</v>
      </c>
      <c r="T11434">
        <v>25712500</v>
      </c>
      <c r="U11434">
        <v>0</v>
      </c>
      <c r="V11434">
        <v>0</v>
      </c>
      <c r="W11434">
        <v>0</v>
      </c>
      <c r="X11434">
        <v>0</v>
      </c>
      <c r="Y11434">
        <v>0</v>
      </c>
      <c r="Z11434">
        <v>0</v>
      </c>
      <c r="AA11434">
        <v>0</v>
      </c>
      <c r="AB11434">
        <v>0</v>
      </c>
      <c r="AC11434">
        <v>0</v>
      </c>
      <c r="AD11434">
        <v>0</v>
      </c>
      <c r="AE11434">
        <v>0</v>
      </c>
      <c r="AF11434">
        <v>0</v>
      </c>
      <c r="AG11434">
        <v>0</v>
      </c>
      <c r="AH11434">
        <v>0</v>
      </c>
      <c r="AI11434">
        <v>0</v>
      </c>
      <c r="AJ11434">
        <v>0</v>
      </c>
      <c r="AK11434">
        <v>0</v>
      </c>
      <c r="AL11434">
        <v>0</v>
      </c>
      <c r="AM11434">
        <v>0</v>
      </c>
      <c r="AN11434">
        <v>1</v>
      </c>
    </row>
    <row r="11435" spans="1:40" x14ac:dyDescent="0.45">
      <c r="A11435" t="s">
        <v>42646</v>
      </c>
      <c r="B11435" t="s">
        <v>42647</v>
      </c>
      <c r="C11435" t="s">
        <v>42648</v>
      </c>
      <c r="D11435" t="s">
        <v>198</v>
      </c>
      <c r="E11435" t="s">
        <v>199</v>
      </c>
      <c r="F11435">
        <v>0</v>
      </c>
      <c r="G11435" t="s">
        <v>51</v>
      </c>
      <c r="H11435" t="s">
        <v>44</v>
      </c>
      <c r="I11435" t="s">
        <v>689</v>
      </c>
      <c r="J11435" t="s">
        <v>206</v>
      </c>
      <c r="K11435" t="s">
        <v>206</v>
      </c>
      <c r="L11435">
        <v>2</v>
      </c>
      <c r="M11435" s="1">
        <v>34700</v>
      </c>
      <c r="N11435" s="2">
        <v>34700</v>
      </c>
      <c r="O11435" t="s">
        <v>1638</v>
      </c>
      <c r="P11435">
        <v>1995</v>
      </c>
      <c r="Q11435" s="1">
        <v>40429</v>
      </c>
      <c r="R11435" s="1">
        <v>41179</v>
      </c>
      <c r="S11435">
        <v>0</v>
      </c>
      <c r="T11435">
        <v>0</v>
      </c>
      <c r="U11435">
        <v>0</v>
      </c>
      <c r="V11435">
        <v>0</v>
      </c>
      <c r="W11435">
        <v>0</v>
      </c>
      <c r="X11435">
        <v>25727000</v>
      </c>
      <c r="Y11435">
        <v>0</v>
      </c>
      <c r="Z11435">
        <v>0</v>
      </c>
      <c r="AA11435">
        <v>0</v>
      </c>
      <c r="AB11435">
        <v>0</v>
      </c>
      <c r="AC11435">
        <v>0</v>
      </c>
      <c r="AD11435">
        <v>0</v>
      </c>
      <c r="AE11435">
        <v>0</v>
      </c>
      <c r="AF11435">
        <v>0</v>
      </c>
      <c r="AG11435">
        <v>0</v>
      </c>
      <c r="AH11435">
        <v>0</v>
      </c>
      <c r="AI11435">
        <v>0</v>
      </c>
      <c r="AJ11435">
        <v>0</v>
      </c>
      <c r="AK11435">
        <v>0</v>
      </c>
      <c r="AL11435">
        <v>0</v>
      </c>
      <c r="AM11435">
        <v>0</v>
      </c>
      <c r="AN11435">
        <v>1</v>
      </c>
    </row>
    <row r="11436" spans="1:40" x14ac:dyDescent="0.45">
      <c r="A11436" t="s">
        <v>47370</v>
      </c>
      <c r="B11436" t="s">
        <v>47371</v>
      </c>
      <c r="C11436" t="s">
        <v>47372</v>
      </c>
      <c r="D11436" t="s">
        <v>78</v>
      </c>
      <c r="E11436" t="s">
        <v>79</v>
      </c>
      <c r="F11436">
        <v>0</v>
      </c>
      <c r="G11436" t="s">
        <v>51</v>
      </c>
      <c r="H11436" t="s">
        <v>44</v>
      </c>
      <c r="I11436" t="s">
        <v>52</v>
      </c>
      <c r="J11436" t="s">
        <v>141</v>
      </c>
      <c r="K11436" t="s">
        <v>667</v>
      </c>
      <c r="L11436">
        <v>1</v>
      </c>
      <c r="M11436" s="1">
        <v>41275</v>
      </c>
      <c r="N11436" s="3">
        <v>43843</v>
      </c>
      <c r="O11436" t="s">
        <v>117</v>
      </c>
      <c r="P11436">
        <v>2013</v>
      </c>
      <c r="Q11436" s="1">
        <v>41700</v>
      </c>
      <c r="R11436" s="1">
        <v>41700</v>
      </c>
      <c r="S11436">
        <v>0</v>
      </c>
      <c r="T11436">
        <v>257320</v>
      </c>
      <c r="U11436">
        <v>0</v>
      </c>
      <c r="V11436">
        <v>0</v>
      </c>
      <c r="W11436">
        <v>0</v>
      </c>
      <c r="X11436">
        <v>0</v>
      </c>
      <c r="Y11436">
        <v>0</v>
      </c>
      <c r="Z11436">
        <v>0</v>
      </c>
      <c r="AA11436">
        <v>0</v>
      </c>
      <c r="AB11436">
        <v>0</v>
      </c>
      <c r="AC11436">
        <v>0</v>
      </c>
      <c r="AD11436">
        <v>0</v>
      </c>
      <c r="AE11436">
        <v>0</v>
      </c>
      <c r="AF11436">
        <v>0</v>
      </c>
      <c r="AG11436">
        <v>0</v>
      </c>
      <c r="AH11436">
        <v>0</v>
      </c>
      <c r="AI11436">
        <v>0</v>
      </c>
      <c r="AJ11436">
        <v>0</v>
      </c>
      <c r="AK11436">
        <v>0</v>
      </c>
      <c r="AL11436">
        <v>0</v>
      </c>
      <c r="AM11436">
        <v>0</v>
      </c>
      <c r="AN11436">
        <v>1</v>
      </c>
    </row>
    <row r="11437" spans="1:40" x14ac:dyDescent="0.45">
      <c r="A11437" t="s">
        <v>70269</v>
      </c>
      <c r="B11437" t="s">
        <v>70270</v>
      </c>
      <c r="C11437" t="s">
        <v>70271</v>
      </c>
      <c r="D11437" t="s">
        <v>198</v>
      </c>
      <c r="E11437" t="s">
        <v>199</v>
      </c>
      <c r="F11437">
        <v>0</v>
      </c>
      <c r="G11437" t="s">
        <v>51</v>
      </c>
      <c r="H11437" t="s">
        <v>44</v>
      </c>
      <c r="I11437" t="s">
        <v>694</v>
      </c>
      <c r="J11437" t="s">
        <v>695</v>
      </c>
      <c r="K11437" t="s">
        <v>695</v>
      </c>
      <c r="L11437">
        <v>2</v>
      </c>
      <c r="M11437" s="1">
        <v>40544</v>
      </c>
      <c r="N11437" s="3">
        <v>43841</v>
      </c>
      <c r="O11437" t="s">
        <v>311</v>
      </c>
      <c r="P11437">
        <v>2011</v>
      </c>
      <c r="Q11437" s="1">
        <v>41117</v>
      </c>
      <c r="R11437" s="1">
        <v>41948</v>
      </c>
      <c r="S11437">
        <v>0</v>
      </c>
      <c r="T11437">
        <v>25734560</v>
      </c>
      <c r="U11437">
        <v>0</v>
      </c>
      <c r="V11437">
        <v>0</v>
      </c>
      <c r="W11437">
        <v>0</v>
      </c>
      <c r="X11437">
        <v>0</v>
      </c>
      <c r="Y11437">
        <v>0</v>
      </c>
      <c r="Z11437">
        <v>0</v>
      </c>
      <c r="AA11437">
        <v>0</v>
      </c>
      <c r="AB11437">
        <v>0</v>
      </c>
      <c r="AC11437">
        <v>0</v>
      </c>
      <c r="AD11437">
        <v>0</v>
      </c>
      <c r="AE11437">
        <v>0</v>
      </c>
      <c r="AF11437">
        <v>0</v>
      </c>
      <c r="AG11437">
        <v>22400000</v>
      </c>
      <c r="AH11437">
        <v>0</v>
      </c>
      <c r="AI11437">
        <v>0</v>
      </c>
      <c r="AJ11437">
        <v>0</v>
      </c>
      <c r="AK11437">
        <v>0</v>
      </c>
      <c r="AL11437">
        <v>0</v>
      </c>
      <c r="AM11437">
        <v>0</v>
      </c>
      <c r="AN11437">
        <v>1</v>
      </c>
    </row>
    <row r="11438" spans="1:40" x14ac:dyDescent="0.45">
      <c r="A11438" t="s">
        <v>66774</v>
      </c>
      <c r="B11438" t="s">
        <v>66775</v>
      </c>
      <c r="C11438" t="s">
        <v>66776</v>
      </c>
      <c r="D11438" t="s">
        <v>1429</v>
      </c>
      <c r="E11438" t="s">
        <v>900</v>
      </c>
      <c r="F11438">
        <v>0</v>
      </c>
      <c r="G11438" t="s">
        <v>51</v>
      </c>
      <c r="H11438" t="s">
        <v>44</v>
      </c>
      <c r="I11438" t="s">
        <v>211</v>
      </c>
      <c r="J11438" t="s">
        <v>2396</v>
      </c>
      <c r="K11438" t="s">
        <v>2396</v>
      </c>
      <c r="L11438">
        <v>2</v>
      </c>
      <c r="M11438" s="1">
        <v>29952</v>
      </c>
      <c r="N11438" s="2">
        <v>29952</v>
      </c>
      <c r="O11438" t="s">
        <v>4861</v>
      </c>
      <c r="P11438">
        <v>1982</v>
      </c>
      <c r="Q11438" s="1">
        <v>39273</v>
      </c>
      <c r="R11438" s="1">
        <v>40821</v>
      </c>
      <c r="S11438">
        <v>745170</v>
      </c>
      <c r="T11438">
        <v>25000000</v>
      </c>
      <c r="U11438">
        <v>0</v>
      </c>
      <c r="V11438">
        <v>0</v>
      </c>
      <c r="W11438">
        <v>0</v>
      </c>
      <c r="X11438">
        <v>0</v>
      </c>
      <c r="Y11438">
        <v>0</v>
      </c>
      <c r="Z11438">
        <v>0</v>
      </c>
      <c r="AA11438">
        <v>0</v>
      </c>
      <c r="AB11438">
        <v>0</v>
      </c>
      <c r="AC11438">
        <v>0</v>
      </c>
      <c r="AD11438">
        <v>0</v>
      </c>
      <c r="AE11438">
        <v>0</v>
      </c>
      <c r="AF11438">
        <v>0</v>
      </c>
      <c r="AG11438">
        <v>0</v>
      </c>
      <c r="AH11438">
        <v>0</v>
      </c>
      <c r="AI11438">
        <v>0</v>
      </c>
      <c r="AJ11438">
        <v>0</v>
      </c>
      <c r="AK11438">
        <v>0</v>
      </c>
      <c r="AL11438">
        <v>0</v>
      </c>
      <c r="AM11438">
        <v>0</v>
      </c>
      <c r="AN11438">
        <v>1</v>
      </c>
    </row>
    <row r="11439" spans="1:40" x14ac:dyDescent="0.45">
      <c r="A11439" t="s">
        <v>46316</v>
      </c>
      <c r="B11439" t="s">
        <v>46317</v>
      </c>
      <c r="C11439" t="s">
        <v>46318</v>
      </c>
      <c r="D11439" t="s">
        <v>198</v>
      </c>
      <c r="E11439" t="s">
        <v>199</v>
      </c>
      <c r="F11439">
        <v>0</v>
      </c>
      <c r="G11439" t="s">
        <v>51</v>
      </c>
      <c r="H11439" t="s">
        <v>44</v>
      </c>
      <c r="I11439" t="s">
        <v>107</v>
      </c>
      <c r="J11439" t="s">
        <v>108</v>
      </c>
      <c r="K11439" t="s">
        <v>2938</v>
      </c>
      <c r="L11439">
        <v>2</v>
      </c>
      <c r="M11439" s="1">
        <v>39814</v>
      </c>
      <c r="N11439" s="3">
        <v>43839</v>
      </c>
      <c r="O11439" t="s">
        <v>135</v>
      </c>
      <c r="P11439">
        <v>2009</v>
      </c>
      <c r="Q11439" s="1">
        <v>40280</v>
      </c>
      <c r="R11439" s="1">
        <v>40280</v>
      </c>
      <c r="S11439">
        <v>0</v>
      </c>
      <c r="T11439">
        <v>25755532</v>
      </c>
      <c r="U11439">
        <v>0</v>
      </c>
      <c r="V11439">
        <v>0</v>
      </c>
      <c r="W11439">
        <v>0</v>
      </c>
      <c r="X11439">
        <v>0</v>
      </c>
      <c r="Y11439">
        <v>0</v>
      </c>
      <c r="Z11439">
        <v>0</v>
      </c>
      <c r="AA11439">
        <v>0</v>
      </c>
      <c r="AB11439">
        <v>0</v>
      </c>
      <c r="AC11439">
        <v>0</v>
      </c>
      <c r="AD11439">
        <v>0</v>
      </c>
      <c r="AE11439">
        <v>0</v>
      </c>
      <c r="AF11439">
        <v>17755532</v>
      </c>
      <c r="AG11439">
        <v>0</v>
      </c>
      <c r="AH11439">
        <v>0</v>
      </c>
      <c r="AI11439">
        <v>0</v>
      </c>
      <c r="AJ11439">
        <v>0</v>
      </c>
      <c r="AK11439">
        <v>0</v>
      </c>
      <c r="AL11439">
        <v>0</v>
      </c>
      <c r="AM11439">
        <v>0</v>
      </c>
      <c r="AN11439">
        <v>1</v>
      </c>
    </row>
    <row r="11440" spans="1:40" x14ac:dyDescent="0.45">
      <c r="A11440" t="s">
        <v>60143</v>
      </c>
      <c r="B11440" t="s">
        <v>60144</v>
      </c>
      <c r="C11440" t="s">
        <v>60145</v>
      </c>
      <c r="D11440" t="s">
        <v>60146</v>
      </c>
      <c r="E11440" t="s">
        <v>55</v>
      </c>
      <c r="F11440">
        <v>0</v>
      </c>
      <c r="G11440" t="s">
        <v>51</v>
      </c>
      <c r="H11440" t="s">
        <v>44</v>
      </c>
      <c r="I11440" t="s">
        <v>52</v>
      </c>
      <c r="J11440" t="s">
        <v>141</v>
      </c>
      <c r="K11440" t="s">
        <v>142</v>
      </c>
      <c r="L11440">
        <v>5</v>
      </c>
      <c r="M11440" s="1">
        <v>39083</v>
      </c>
      <c r="N11440" s="3">
        <v>43837</v>
      </c>
      <c r="O11440" t="s">
        <v>80</v>
      </c>
      <c r="P11440">
        <v>2007</v>
      </c>
      <c r="Q11440" s="1">
        <v>38869</v>
      </c>
      <c r="R11440" s="1">
        <v>40561</v>
      </c>
      <c r="S11440">
        <v>12000</v>
      </c>
      <c r="T11440">
        <v>25710000</v>
      </c>
      <c r="U11440">
        <v>0</v>
      </c>
      <c r="V11440">
        <v>0</v>
      </c>
      <c r="W11440">
        <v>0</v>
      </c>
      <c r="X11440">
        <v>0</v>
      </c>
      <c r="Y11440">
        <v>40000</v>
      </c>
      <c r="Z11440">
        <v>0</v>
      </c>
      <c r="AA11440">
        <v>0</v>
      </c>
      <c r="AB11440">
        <v>0</v>
      </c>
      <c r="AC11440">
        <v>0</v>
      </c>
      <c r="AD11440">
        <v>0</v>
      </c>
      <c r="AE11440">
        <v>0</v>
      </c>
      <c r="AF11440">
        <v>3710000</v>
      </c>
      <c r="AG11440">
        <v>9000000</v>
      </c>
      <c r="AH11440">
        <v>13000000</v>
      </c>
      <c r="AI11440">
        <v>0</v>
      </c>
      <c r="AJ11440">
        <v>0</v>
      </c>
      <c r="AK11440">
        <v>0</v>
      </c>
      <c r="AL11440">
        <v>0</v>
      </c>
      <c r="AM11440">
        <v>0</v>
      </c>
      <c r="AN11440">
        <v>1</v>
      </c>
    </row>
    <row r="11441" spans="1:40" x14ac:dyDescent="0.45">
      <c r="A11441" t="s">
        <v>59613</v>
      </c>
      <c r="B11441" t="s">
        <v>59614</v>
      </c>
      <c r="C11441" t="s">
        <v>59615</v>
      </c>
      <c r="D11441" t="s">
        <v>59616</v>
      </c>
      <c r="E11441" t="s">
        <v>134</v>
      </c>
      <c r="F11441">
        <v>0</v>
      </c>
      <c r="G11441" t="s">
        <v>43</v>
      </c>
      <c r="H11441" t="s">
        <v>44</v>
      </c>
      <c r="I11441" t="s">
        <v>204</v>
      </c>
      <c r="J11441" t="s">
        <v>205</v>
      </c>
      <c r="K11441" t="s">
        <v>205</v>
      </c>
      <c r="L11441">
        <v>2</v>
      </c>
      <c r="M11441" s="1">
        <v>32874</v>
      </c>
      <c r="N11441" s="2">
        <v>32874</v>
      </c>
      <c r="O11441" t="s">
        <v>270</v>
      </c>
      <c r="P11441">
        <v>1990</v>
      </c>
      <c r="Q11441" s="1">
        <v>39995</v>
      </c>
      <c r="R11441" s="1">
        <v>41229</v>
      </c>
      <c r="S11441">
        <v>0</v>
      </c>
      <c r="T11441">
        <v>25765820</v>
      </c>
      <c r="U11441">
        <v>0</v>
      </c>
      <c r="V11441">
        <v>0</v>
      </c>
      <c r="W11441">
        <v>0</v>
      </c>
      <c r="X11441">
        <v>0</v>
      </c>
      <c r="Y11441">
        <v>0</v>
      </c>
      <c r="Z11441">
        <v>0</v>
      </c>
      <c r="AA11441">
        <v>0</v>
      </c>
      <c r="AB11441">
        <v>0</v>
      </c>
      <c r="AC11441">
        <v>0</v>
      </c>
      <c r="AD11441">
        <v>0</v>
      </c>
      <c r="AE11441">
        <v>0</v>
      </c>
      <c r="AF11441">
        <v>0</v>
      </c>
      <c r="AG11441">
        <v>0</v>
      </c>
      <c r="AH11441">
        <v>0</v>
      </c>
      <c r="AI11441">
        <v>0</v>
      </c>
      <c r="AJ11441">
        <v>0</v>
      </c>
      <c r="AK11441">
        <v>0</v>
      </c>
      <c r="AL11441">
        <v>0</v>
      </c>
      <c r="AM11441">
        <v>0</v>
      </c>
      <c r="AN11441">
        <v>1</v>
      </c>
    </row>
    <row r="11442" spans="1:40" x14ac:dyDescent="0.45">
      <c r="A11442" t="s">
        <v>32084</v>
      </c>
      <c r="B11442" t="s">
        <v>32085</v>
      </c>
      <c r="C11442" t="s">
        <v>32086</v>
      </c>
      <c r="D11442" t="s">
        <v>32087</v>
      </c>
      <c r="E11442" t="s">
        <v>134</v>
      </c>
      <c r="F11442">
        <v>0</v>
      </c>
      <c r="G11442" t="s">
        <v>51</v>
      </c>
      <c r="H11442" t="s">
        <v>44</v>
      </c>
      <c r="I11442" t="s">
        <v>45</v>
      </c>
      <c r="J11442" t="s">
        <v>46</v>
      </c>
      <c r="K11442" t="s">
        <v>47</v>
      </c>
      <c r="L11442">
        <v>2</v>
      </c>
      <c r="M11442" s="1">
        <v>40940</v>
      </c>
      <c r="N11442" s="3">
        <v>43873</v>
      </c>
      <c r="O11442" t="s">
        <v>94</v>
      </c>
      <c r="P11442">
        <v>2012</v>
      </c>
      <c r="Q11442" s="1">
        <v>41399</v>
      </c>
      <c r="R11442" s="1">
        <v>41764</v>
      </c>
      <c r="S11442">
        <v>257913</v>
      </c>
      <c r="T11442">
        <v>0</v>
      </c>
      <c r="U11442">
        <v>0</v>
      </c>
      <c r="V11442">
        <v>0</v>
      </c>
      <c r="W11442">
        <v>0</v>
      </c>
      <c r="X11442">
        <v>0</v>
      </c>
      <c r="Y11442">
        <v>0</v>
      </c>
      <c r="Z11442">
        <v>0</v>
      </c>
      <c r="AA11442">
        <v>0</v>
      </c>
      <c r="AB11442">
        <v>0</v>
      </c>
      <c r="AC11442">
        <v>0</v>
      </c>
      <c r="AD11442">
        <v>0</v>
      </c>
      <c r="AE11442">
        <v>0</v>
      </c>
      <c r="AF11442">
        <v>0</v>
      </c>
      <c r="AG11442">
        <v>0</v>
      </c>
      <c r="AH11442">
        <v>0</v>
      </c>
      <c r="AI11442">
        <v>0</v>
      </c>
      <c r="AJ11442">
        <v>0</v>
      </c>
      <c r="AK11442">
        <v>0</v>
      </c>
      <c r="AL11442">
        <v>0</v>
      </c>
      <c r="AM11442">
        <v>0</v>
      </c>
      <c r="AN11442">
        <v>1</v>
      </c>
    </row>
    <row r="11443" spans="1:40" x14ac:dyDescent="0.45">
      <c r="A11443" t="s">
        <v>78363</v>
      </c>
      <c r="B11443" t="s">
        <v>78364</v>
      </c>
      <c r="C11443" t="s">
        <v>78365</v>
      </c>
      <c r="D11443" t="s">
        <v>68</v>
      </c>
      <c r="E11443" t="s">
        <v>69</v>
      </c>
      <c r="F11443">
        <v>0</v>
      </c>
      <c r="G11443" t="s">
        <v>51</v>
      </c>
      <c r="H11443" t="s">
        <v>44</v>
      </c>
      <c r="I11443" t="s">
        <v>204</v>
      </c>
      <c r="J11443" t="s">
        <v>205</v>
      </c>
      <c r="K11443" t="s">
        <v>1683</v>
      </c>
      <c r="L11443">
        <v>5</v>
      </c>
      <c r="M11443" s="1">
        <v>39448</v>
      </c>
      <c r="N11443" s="3">
        <v>43838</v>
      </c>
      <c r="O11443" t="s">
        <v>133</v>
      </c>
      <c r="P11443">
        <v>2008</v>
      </c>
      <c r="Q11443" s="1">
        <v>39994</v>
      </c>
      <c r="R11443" s="1">
        <v>41640</v>
      </c>
      <c r="S11443">
        <v>0</v>
      </c>
      <c r="T11443">
        <v>25828327</v>
      </c>
      <c r="U11443">
        <v>0</v>
      </c>
      <c r="V11443">
        <v>0</v>
      </c>
      <c r="W11443">
        <v>0</v>
      </c>
      <c r="X11443">
        <v>0</v>
      </c>
      <c r="Y11443">
        <v>0</v>
      </c>
      <c r="Z11443">
        <v>0</v>
      </c>
      <c r="AA11443">
        <v>0</v>
      </c>
      <c r="AB11443">
        <v>0</v>
      </c>
      <c r="AC11443">
        <v>0</v>
      </c>
      <c r="AD11443">
        <v>0</v>
      </c>
      <c r="AE11443">
        <v>0</v>
      </c>
      <c r="AF11443">
        <v>2628328</v>
      </c>
      <c r="AG11443">
        <v>7000000</v>
      </c>
      <c r="AH11443">
        <v>8000000</v>
      </c>
      <c r="AI11443">
        <v>8199999</v>
      </c>
      <c r="AJ11443">
        <v>0</v>
      </c>
      <c r="AK11443">
        <v>0</v>
      </c>
      <c r="AL11443">
        <v>0</v>
      </c>
      <c r="AM11443">
        <v>0</v>
      </c>
      <c r="AN11443">
        <v>1</v>
      </c>
    </row>
    <row r="11444" spans="1:40" x14ac:dyDescent="0.45">
      <c r="A11444" t="s">
        <v>59332</v>
      </c>
      <c r="B11444" t="s">
        <v>59333</v>
      </c>
      <c r="C11444" t="s">
        <v>59334</v>
      </c>
      <c r="D11444" t="s">
        <v>59335</v>
      </c>
      <c r="E11444" t="s">
        <v>8697</v>
      </c>
      <c r="F11444">
        <v>0</v>
      </c>
      <c r="G11444" t="s">
        <v>51</v>
      </c>
      <c r="H11444" t="s">
        <v>44</v>
      </c>
      <c r="I11444" t="s">
        <v>64</v>
      </c>
      <c r="J11444" t="s">
        <v>749</v>
      </c>
      <c r="K11444" t="s">
        <v>749</v>
      </c>
      <c r="L11444">
        <v>5</v>
      </c>
      <c r="M11444" s="1">
        <v>38687</v>
      </c>
      <c r="N11444" s="3">
        <v>44170</v>
      </c>
      <c r="O11444" t="s">
        <v>2113</v>
      </c>
      <c r="P11444">
        <v>2005</v>
      </c>
      <c r="Q11444" s="1">
        <v>38718</v>
      </c>
      <c r="R11444" s="1">
        <v>41865</v>
      </c>
      <c r="S11444">
        <v>0</v>
      </c>
      <c r="T11444">
        <v>21000000</v>
      </c>
      <c r="U11444">
        <v>0</v>
      </c>
      <c r="V11444">
        <v>0</v>
      </c>
      <c r="W11444">
        <v>0</v>
      </c>
      <c r="X11444">
        <v>4830908</v>
      </c>
      <c r="Y11444">
        <v>0</v>
      </c>
      <c r="Z11444">
        <v>0</v>
      </c>
      <c r="AA11444">
        <v>0</v>
      </c>
      <c r="AB11444">
        <v>0</v>
      </c>
      <c r="AC11444">
        <v>0</v>
      </c>
      <c r="AD11444">
        <v>0</v>
      </c>
      <c r="AE11444">
        <v>0</v>
      </c>
      <c r="AF11444">
        <v>4500000</v>
      </c>
      <c r="AG11444">
        <v>10000000</v>
      </c>
      <c r="AH11444">
        <v>6500000</v>
      </c>
      <c r="AI11444">
        <v>0</v>
      </c>
      <c r="AJ11444">
        <v>0</v>
      </c>
      <c r="AK11444">
        <v>0</v>
      </c>
      <c r="AL11444">
        <v>0</v>
      </c>
      <c r="AM11444">
        <v>0</v>
      </c>
      <c r="AN11444">
        <v>1</v>
      </c>
    </row>
    <row r="11445" spans="1:40" x14ac:dyDescent="0.45">
      <c r="A11445" t="s">
        <v>64753</v>
      </c>
      <c r="B11445" t="s">
        <v>64754</v>
      </c>
      <c r="C11445" t="s">
        <v>64755</v>
      </c>
      <c r="D11445" t="s">
        <v>412</v>
      </c>
      <c r="E11445" t="s">
        <v>413</v>
      </c>
      <c r="F11445">
        <v>0</v>
      </c>
      <c r="G11445" t="s">
        <v>51</v>
      </c>
      <c r="H11445" t="s">
        <v>44</v>
      </c>
      <c r="I11445" t="s">
        <v>107</v>
      </c>
      <c r="J11445" t="s">
        <v>108</v>
      </c>
      <c r="K11445" t="s">
        <v>6505</v>
      </c>
      <c r="L11445">
        <v>1</v>
      </c>
      <c r="M11445" s="1">
        <v>38353</v>
      </c>
      <c r="N11445" s="3">
        <v>43835</v>
      </c>
      <c r="O11445" t="s">
        <v>277</v>
      </c>
      <c r="P11445">
        <v>2005</v>
      </c>
      <c r="Q11445" s="1">
        <v>40913</v>
      </c>
      <c r="R11445" s="1">
        <v>40913</v>
      </c>
      <c r="S11445">
        <v>0</v>
      </c>
      <c r="T11445">
        <v>258427</v>
      </c>
      <c r="U11445">
        <v>0</v>
      </c>
      <c r="V11445">
        <v>0</v>
      </c>
      <c r="W11445">
        <v>0</v>
      </c>
      <c r="X11445">
        <v>0</v>
      </c>
      <c r="Y11445">
        <v>0</v>
      </c>
      <c r="Z11445">
        <v>0</v>
      </c>
      <c r="AA11445">
        <v>0</v>
      </c>
      <c r="AB11445">
        <v>0</v>
      </c>
      <c r="AC11445">
        <v>0</v>
      </c>
      <c r="AD11445">
        <v>0</v>
      </c>
      <c r="AE11445">
        <v>0</v>
      </c>
      <c r="AF11445">
        <v>0</v>
      </c>
      <c r="AG11445">
        <v>0</v>
      </c>
      <c r="AH11445">
        <v>0</v>
      </c>
      <c r="AI11445">
        <v>0</v>
      </c>
      <c r="AJ11445">
        <v>0</v>
      </c>
      <c r="AK11445">
        <v>0</v>
      </c>
      <c r="AL11445">
        <v>0</v>
      </c>
      <c r="AM11445">
        <v>0</v>
      </c>
      <c r="AN11445">
        <v>1</v>
      </c>
    </row>
    <row r="11446" spans="1:40" x14ac:dyDescent="0.45">
      <c r="A11446" t="s">
        <v>14405</v>
      </c>
      <c r="B11446" t="s">
        <v>14406</v>
      </c>
      <c r="C11446" t="s">
        <v>14407</v>
      </c>
      <c r="D11446" t="s">
        <v>899</v>
      </c>
      <c r="E11446" t="s">
        <v>900</v>
      </c>
      <c r="F11446">
        <v>0</v>
      </c>
      <c r="G11446" t="s">
        <v>51</v>
      </c>
      <c r="H11446" t="s">
        <v>44</v>
      </c>
      <c r="I11446" t="s">
        <v>52</v>
      </c>
      <c r="J11446" t="s">
        <v>141</v>
      </c>
      <c r="K11446" t="s">
        <v>667</v>
      </c>
      <c r="L11446">
        <v>4</v>
      </c>
      <c r="M11446" s="1">
        <v>39448</v>
      </c>
      <c r="N11446" s="3">
        <v>43838</v>
      </c>
      <c r="O11446" t="s">
        <v>133</v>
      </c>
      <c r="P11446">
        <v>2008</v>
      </c>
      <c r="Q11446" s="1">
        <v>40149</v>
      </c>
      <c r="R11446" s="1">
        <v>41386</v>
      </c>
      <c r="S11446">
        <v>0</v>
      </c>
      <c r="T11446">
        <v>21599999</v>
      </c>
      <c r="U11446">
        <v>0</v>
      </c>
      <c r="V11446">
        <v>0</v>
      </c>
      <c r="W11446">
        <v>0</v>
      </c>
      <c r="X11446">
        <v>4300000</v>
      </c>
      <c r="Y11446">
        <v>0</v>
      </c>
      <c r="Z11446">
        <v>0</v>
      </c>
      <c r="AA11446">
        <v>0</v>
      </c>
      <c r="AB11446">
        <v>0</v>
      </c>
      <c r="AC11446">
        <v>0</v>
      </c>
      <c r="AD11446">
        <v>0</v>
      </c>
      <c r="AE11446">
        <v>0</v>
      </c>
      <c r="AF11446">
        <v>0</v>
      </c>
      <c r="AG11446">
        <v>7499999</v>
      </c>
      <c r="AH11446">
        <v>0</v>
      </c>
      <c r="AI11446">
        <v>0</v>
      </c>
      <c r="AJ11446">
        <v>0</v>
      </c>
      <c r="AK11446">
        <v>0</v>
      </c>
      <c r="AL11446">
        <v>0</v>
      </c>
      <c r="AM11446">
        <v>0</v>
      </c>
      <c r="AN11446">
        <v>1</v>
      </c>
    </row>
    <row r="11447" spans="1:40" x14ac:dyDescent="0.45">
      <c r="A11447" t="s">
        <v>28895</v>
      </c>
      <c r="B11447" t="s">
        <v>28896</v>
      </c>
      <c r="C11447" t="s">
        <v>28897</v>
      </c>
      <c r="D11447" t="s">
        <v>24202</v>
      </c>
      <c r="E11447" t="s">
        <v>1604</v>
      </c>
      <c r="F11447">
        <v>0</v>
      </c>
      <c r="G11447" t="s">
        <v>51</v>
      </c>
      <c r="H11447" t="s">
        <v>44</v>
      </c>
      <c r="I11447" t="s">
        <v>52</v>
      </c>
      <c r="J11447" t="s">
        <v>141</v>
      </c>
      <c r="K11447" t="s">
        <v>142</v>
      </c>
      <c r="L11447">
        <v>5</v>
      </c>
      <c r="M11447" s="1">
        <v>40848</v>
      </c>
      <c r="N11447" s="3">
        <v>44146</v>
      </c>
      <c r="O11447" t="s">
        <v>72</v>
      </c>
      <c r="P11447">
        <v>2011</v>
      </c>
      <c r="Q11447" s="1">
        <v>40759</v>
      </c>
      <c r="R11447" s="1">
        <v>41794</v>
      </c>
      <c r="S11447">
        <v>4400000</v>
      </c>
      <c r="T11447">
        <v>21500000</v>
      </c>
      <c r="U11447">
        <v>0</v>
      </c>
      <c r="V11447">
        <v>0</v>
      </c>
      <c r="W11447">
        <v>0</v>
      </c>
      <c r="X11447">
        <v>0</v>
      </c>
      <c r="Y11447">
        <v>0</v>
      </c>
      <c r="Z11447">
        <v>0</v>
      </c>
      <c r="AA11447">
        <v>0</v>
      </c>
      <c r="AB11447">
        <v>0</v>
      </c>
      <c r="AC11447">
        <v>0</v>
      </c>
      <c r="AD11447">
        <v>0</v>
      </c>
      <c r="AE11447">
        <v>0</v>
      </c>
      <c r="AF11447">
        <v>8000000</v>
      </c>
      <c r="AG11447">
        <v>13500000</v>
      </c>
      <c r="AH11447">
        <v>0</v>
      </c>
      <c r="AI11447">
        <v>0</v>
      </c>
      <c r="AJ11447">
        <v>0</v>
      </c>
      <c r="AK11447">
        <v>0</v>
      </c>
      <c r="AL11447">
        <v>0</v>
      </c>
      <c r="AM11447">
        <v>0</v>
      </c>
      <c r="AN11447">
        <v>1</v>
      </c>
    </row>
    <row r="11448" spans="1:40" x14ac:dyDescent="0.45">
      <c r="A11448" t="s">
        <v>56891</v>
      </c>
      <c r="B11448" t="s">
        <v>56892</v>
      </c>
      <c r="C11448" t="s">
        <v>56893</v>
      </c>
      <c r="D11448" t="s">
        <v>424</v>
      </c>
      <c r="E11448" t="s">
        <v>425</v>
      </c>
      <c r="F11448">
        <v>0</v>
      </c>
      <c r="G11448" t="s">
        <v>51</v>
      </c>
      <c r="H11448" t="s">
        <v>44</v>
      </c>
      <c r="I11448" t="s">
        <v>52</v>
      </c>
      <c r="J11448" t="s">
        <v>141</v>
      </c>
      <c r="K11448" t="s">
        <v>723</v>
      </c>
      <c r="L11448">
        <v>4</v>
      </c>
      <c r="M11448" s="1">
        <v>38353</v>
      </c>
      <c r="N11448" s="3">
        <v>43835</v>
      </c>
      <c r="O11448" t="s">
        <v>277</v>
      </c>
      <c r="P11448">
        <v>2005</v>
      </c>
      <c r="Q11448" s="1">
        <v>38699</v>
      </c>
      <c r="R11448" s="1">
        <v>40263</v>
      </c>
      <c r="S11448">
        <v>0</v>
      </c>
      <c r="T11448">
        <v>22900000</v>
      </c>
      <c r="U11448">
        <v>0</v>
      </c>
      <c r="V11448">
        <v>0</v>
      </c>
      <c r="W11448">
        <v>0</v>
      </c>
      <c r="X11448">
        <v>3000000</v>
      </c>
      <c r="Y11448">
        <v>0</v>
      </c>
      <c r="Z11448">
        <v>0</v>
      </c>
      <c r="AA11448">
        <v>0</v>
      </c>
      <c r="AB11448">
        <v>0</v>
      </c>
      <c r="AC11448">
        <v>0</v>
      </c>
      <c r="AD11448">
        <v>0</v>
      </c>
      <c r="AE11448">
        <v>0</v>
      </c>
      <c r="AF11448">
        <v>0</v>
      </c>
      <c r="AG11448">
        <v>0</v>
      </c>
      <c r="AH11448">
        <v>8400000</v>
      </c>
      <c r="AI11448">
        <v>0</v>
      </c>
      <c r="AJ11448">
        <v>0</v>
      </c>
      <c r="AK11448">
        <v>0</v>
      </c>
      <c r="AL11448">
        <v>0</v>
      </c>
      <c r="AM11448">
        <v>0</v>
      </c>
      <c r="AN11448">
        <v>1</v>
      </c>
    </row>
    <row r="11449" spans="1:40" x14ac:dyDescent="0.45">
      <c r="A11449" t="s">
        <v>35269</v>
      </c>
      <c r="B11449" t="s">
        <v>35270</v>
      </c>
      <c r="C11449" t="s">
        <v>35271</v>
      </c>
      <c r="D11449" t="s">
        <v>35272</v>
      </c>
      <c r="E11449" t="s">
        <v>8356</v>
      </c>
      <c r="F11449">
        <v>0</v>
      </c>
      <c r="G11449" t="s">
        <v>51</v>
      </c>
      <c r="H11449" t="s">
        <v>44</v>
      </c>
      <c r="I11449" t="s">
        <v>204</v>
      </c>
      <c r="J11449" t="s">
        <v>205</v>
      </c>
      <c r="K11449" t="s">
        <v>205</v>
      </c>
      <c r="L11449">
        <v>4</v>
      </c>
      <c r="M11449" s="1">
        <v>37622</v>
      </c>
      <c r="N11449" s="3">
        <v>43833</v>
      </c>
      <c r="O11449" t="s">
        <v>469</v>
      </c>
      <c r="P11449">
        <v>2003</v>
      </c>
      <c r="Q11449" s="1">
        <v>39356</v>
      </c>
      <c r="R11449" s="1">
        <v>41221</v>
      </c>
      <c r="S11449">
        <v>0</v>
      </c>
      <c r="T11449">
        <v>25900000</v>
      </c>
      <c r="U11449">
        <v>0</v>
      </c>
      <c r="V11449">
        <v>0</v>
      </c>
      <c r="W11449">
        <v>0</v>
      </c>
      <c r="X11449">
        <v>0</v>
      </c>
      <c r="Y11449">
        <v>0</v>
      </c>
      <c r="Z11449">
        <v>0</v>
      </c>
      <c r="AA11449">
        <v>0</v>
      </c>
      <c r="AB11449">
        <v>0</v>
      </c>
      <c r="AC11449">
        <v>0</v>
      </c>
      <c r="AD11449">
        <v>0</v>
      </c>
      <c r="AE11449">
        <v>0</v>
      </c>
      <c r="AF11449">
        <v>10000000</v>
      </c>
      <c r="AG11449">
        <v>0</v>
      </c>
      <c r="AH11449">
        <v>0</v>
      </c>
      <c r="AI11449">
        <v>0</v>
      </c>
      <c r="AJ11449">
        <v>0</v>
      </c>
      <c r="AK11449">
        <v>0</v>
      </c>
      <c r="AL11449">
        <v>0</v>
      </c>
      <c r="AM11449">
        <v>0</v>
      </c>
      <c r="AN11449">
        <v>1</v>
      </c>
    </row>
    <row r="11450" spans="1:40" x14ac:dyDescent="0.45">
      <c r="A11450" t="s">
        <v>58930</v>
      </c>
      <c r="B11450" t="s">
        <v>58931</v>
      </c>
      <c r="C11450" t="s">
        <v>58932</v>
      </c>
      <c r="D11450" t="s">
        <v>58933</v>
      </c>
      <c r="E11450" t="s">
        <v>8563</v>
      </c>
      <c r="F11450">
        <v>0</v>
      </c>
      <c r="G11450" t="s">
        <v>51</v>
      </c>
      <c r="H11450" t="s">
        <v>44</v>
      </c>
      <c r="I11450" t="s">
        <v>147</v>
      </c>
      <c r="J11450" t="s">
        <v>148</v>
      </c>
      <c r="K11450" t="s">
        <v>148</v>
      </c>
      <c r="L11450">
        <v>5</v>
      </c>
      <c r="M11450" s="1">
        <v>40544</v>
      </c>
      <c r="N11450" s="3">
        <v>43841</v>
      </c>
      <c r="O11450" t="s">
        <v>311</v>
      </c>
      <c r="P11450">
        <v>2011</v>
      </c>
      <c r="Q11450" s="1">
        <v>41008</v>
      </c>
      <c r="R11450" s="1">
        <v>41947</v>
      </c>
      <c r="S11450">
        <v>0</v>
      </c>
      <c r="T11450">
        <v>25900000</v>
      </c>
      <c r="U11450">
        <v>0</v>
      </c>
      <c r="V11450">
        <v>0</v>
      </c>
      <c r="W11450">
        <v>0</v>
      </c>
      <c r="X11450">
        <v>0</v>
      </c>
      <c r="Y11450">
        <v>0</v>
      </c>
      <c r="Z11450">
        <v>0</v>
      </c>
      <c r="AA11450">
        <v>0</v>
      </c>
      <c r="AB11450">
        <v>0</v>
      </c>
      <c r="AC11450">
        <v>0</v>
      </c>
      <c r="AD11450">
        <v>0</v>
      </c>
      <c r="AE11450">
        <v>0</v>
      </c>
      <c r="AF11450">
        <v>3400000</v>
      </c>
      <c r="AG11450">
        <v>10500000</v>
      </c>
      <c r="AH11450">
        <v>12000000</v>
      </c>
      <c r="AI11450">
        <v>0</v>
      </c>
      <c r="AJ11450">
        <v>0</v>
      </c>
      <c r="AK11450">
        <v>0</v>
      </c>
      <c r="AL11450">
        <v>0</v>
      </c>
      <c r="AM11450">
        <v>0</v>
      </c>
      <c r="AN11450">
        <v>1</v>
      </c>
    </row>
    <row r="11451" spans="1:40" x14ac:dyDescent="0.45">
      <c r="A11451" t="s">
        <v>727</v>
      </c>
      <c r="B11451" t="s">
        <v>728</v>
      </c>
      <c r="C11451" t="s">
        <v>729</v>
      </c>
      <c r="D11451" t="s">
        <v>68</v>
      </c>
      <c r="E11451" t="s">
        <v>69</v>
      </c>
      <c r="F11451">
        <v>0</v>
      </c>
      <c r="G11451" t="s">
        <v>51</v>
      </c>
      <c r="H11451" t="s">
        <v>44</v>
      </c>
      <c r="I11451" t="s">
        <v>730</v>
      </c>
      <c r="J11451" t="s">
        <v>365</v>
      </c>
      <c r="K11451" t="s">
        <v>731</v>
      </c>
      <c r="L11451">
        <v>4</v>
      </c>
      <c r="M11451" s="1">
        <v>38930</v>
      </c>
      <c r="N11451" s="3">
        <v>44049</v>
      </c>
      <c r="O11451" t="s">
        <v>374</v>
      </c>
      <c r="P11451">
        <v>2006</v>
      </c>
      <c r="Q11451" s="1">
        <v>40207</v>
      </c>
      <c r="R11451" s="1">
        <v>41431</v>
      </c>
      <c r="S11451">
        <v>0</v>
      </c>
      <c r="T11451">
        <v>22520000</v>
      </c>
      <c r="U11451">
        <v>0</v>
      </c>
      <c r="V11451">
        <v>0</v>
      </c>
      <c r="W11451">
        <v>0</v>
      </c>
      <c r="X11451">
        <v>3400000</v>
      </c>
      <c r="Y11451">
        <v>0</v>
      </c>
      <c r="Z11451">
        <v>0</v>
      </c>
      <c r="AA11451">
        <v>0</v>
      </c>
      <c r="AB11451">
        <v>0</v>
      </c>
      <c r="AC11451">
        <v>0</v>
      </c>
      <c r="AD11451">
        <v>0</v>
      </c>
      <c r="AE11451">
        <v>0</v>
      </c>
      <c r="AF11451">
        <v>12000000</v>
      </c>
      <c r="AG11451">
        <v>0</v>
      </c>
      <c r="AH11451">
        <v>0</v>
      </c>
      <c r="AI11451">
        <v>0</v>
      </c>
      <c r="AJ11451">
        <v>0</v>
      </c>
      <c r="AK11451">
        <v>0</v>
      </c>
      <c r="AL11451">
        <v>0</v>
      </c>
      <c r="AM11451">
        <v>0</v>
      </c>
      <c r="AN11451">
        <v>1</v>
      </c>
    </row>
    <row r="11452" spans="1:40" x14ac:dyDescent="0.45">
      <c r="A11452" t="s">
        <v>1300</v>
      </c>
      <c r="B11452" t="s">
        <v>1301</v>
      </c>
      <c r="C11452" t="s">
        <v>1302</v>
      </c>
      <c r="D11452" t="s">
        <v>198</v>
      </c>
      <c r="E11452" t="s">
        <v>199</v>
      </c>
      <c r="F11452">
        <v>0</v>
      </c>
      <c r="G11452" t="s">
        <v>51</v>
      </c>
      <c r="H11452" t="s">
        <v>44</v>
      </c>
      <c r="I11452" t="s">
        <v>592</v>
      </c>
      <c r="J11452" t="s">
        <v>1303</v>
      </c>
      <c r="K11452" t="s">
        <v>1303</v>
      </c>
      <c r="L11452">
        <v>5</v>
      </c>
      <c r="M11452" s="1">
        <v>40544</v>
      </c>
      <c r="N11452" s="3">
        <v>43841</v>
      </c>
      <c r="O11452" t="s">
        <v>311</v>
      </c>
      <c r="P11452">
        <v>2011</v>
      </c>
      <c r="Q11452" s="1">
        <v>40912</v>
      </c>
      <c r="R11452" s="1">
        <v>41674</v>
      </c>
      <c r="S11452">
        <v>5000</v>
      </c>
      <c r="T11452">
        <v>14875077</v>
      </c>
      <c r="U11452">
        <v>0</v>
      </c>
      <c r="V11452">
        <v>0</v>
      </c>
      <c r="W11452">
        <v>0</v>
      </c>
      <c r="X11452">
        <v>11050500</v>
      </c>
      <c r="Y11452">
        <v>0</v>
      </c>
      <c r="Z11452">
        <v>0</v>
      </c>
      <c r="AA11452">
        <v>0</v>
      </c>
      <c r="AB11452">
        <v>0</v>
      </c>
      <c r="AC11452">
        <v>0</v>
      </c>
      <c r="AD11452">
        <v>0</v>
      </c>
      <c r="AE11452">
        <v>0</v>
      </c>
      <c r="AF11452">
        <v>5300000</v>
      </c>
      <c r="AG11452">
        <v>9575077</v>
      </c>
      <c r="AH11452">
        <v>0</v>
      </c>
      <c r="AI11452">
        <v>0</v>
      </c>
      <c r="AJ11452">
        <v>0</v>
      </c>
      <c r="AK11452">
        <v>0</v>
      </c>
      <c r="AL11452">
        <v>0</v>
      </c>
      <c r="AM11452">
        <v>0</v>
      </c>
      <c r="AN11452">
        <v>1</v>
      </c>
    </row>
    <row r="11453" spans="1:40" x14ac:dyDescent="0.45">
      <c r="A11453" t="s">
        <v>6686</v>
      </c>
      <c r="B11453" t="s">
        <v>6687</v>
      </c>
      <c r="C11453" t="s">
        <v>6688</v>
      </c>
      <c r="D11453" t="s">
        <v>6598</v>
      </c>
      <c r="E11453" t="s">
        <v>1080</v>
      </c>
      <c r="F11453">
        <v>0</v>
      </c>
      <c r="G11453" t="s">
        <v>51</v>
      </c>
      <c r="H11453" t="s">
        <v>44</v>
      </c>
      <c r="I11453" t="s">
        <v>45</v>
      </c>
      <c r="J11453" t="s">
        <v>46</v>
      </c>
      <c r="K11453" t="s">
        <v>47</v>
      </c>
      <c r="L11453">
        <v>5</v>
      </c>
      <c r="M11453" s="1">
        <v>39814</v>
      </c>
      <c r="N11453" s="3">
        <v>43839</v>
      </c>
      <c r="O11453" t="s">
        <v>135</v>
      </c>
      <c r="P11453">
        <v>2009</v>
      </c>
      <c r="Q11453" s="1">
        <v>40179</v>
      </c>
      <c r="R11453" s="1">
        <v>41732</v>
      </c>
      <c r="S11453">
        <v>50000</v>
      </c>
      <c r="T11453">
        <v>24480053</v>
      </c>
      <c r="U11453">
        <v>0</v>
      </c>
      <c r="V11453">
        <v>0</v>
      </c>
      <c r="W11453">
        <v>1250000</v>
      </c>
      <c r="X11453">
        <v>160000</v>
      </c>
      <c r="Y11453">
        <v>0</v>
      </c>
      <c r="Z11453">
        <v>0</v>
      </c>
      <c r="AA11453">
        <v>0</v>
      </c>
      <c r="AB11453">
        <v>0</v>
      </c>
      <c r="AC11453">
        <v>0</v>
      </c>
      <c r="AD11453">
        <v>0</v>
      </c>
      <c r="AE11453">
        <v>0</v>
      </c>
      <c r="AF11453">
        <v>6000000</v>
      </c>
      <c r="AG11453">
        <v>18480053</v>
      </c>
      <c r="AH11453">
        <v>0</v>
      </c>
      <c r="AI11453">
        <v>0</v>
      </c>
      <c r="AJ11453">
        <v>0</v>
      </c>
      <c r="AK11453">
        <v>0</v>
      </c>
      <c r="AL11453">
        <v>0</v>
      </c>
      <c r="AM11453">
        <v>0</v>
      </c>
      <c r="AN11453">
        <v>1</v>
      </c>
    </row>
    <row r="11454" spans="1:40" x14ac:dyDescent="0.45">
      <c r="A11454" t="s">
        <v>34598</v>
      </c>
      <c r="B11454" t="s">
        <v>34599</v>
      </c>
      <c r="C11454" t="s">
        <v>34600</v>
      </c>
      <c r="D11454" t="s">
        <v>371</v>
      </c>
      <c r="E11454" t="s">
        <v>222</v>
      </c>
      <c r="F11454">
        <v>0</v>
      </c>
      <c r="G11454" t="s">
        <v>51</v>
      </c>
      <c r="H11454" t="s">
        <v>44</v>
      </c>
      <c r="I11454" t="s">
        <v>730</v>
      </c>
      <c r="J11454" t="s">
        <v>2807</v>
      </c>
      <c r="K11454" t="s">
        <v>2807</v>
      </c>
      <c r="L11454">
        <v>6</v>
      </c>
      <c r="M11454" s="1">
        <v>36526</v>
      </c>
      <c r="N11454" s="2">
        <v>36526</v>
      </c>
      <c r="O11454" t="s">
        <v>176</v>
      </c>
      <c r="P11454">
        <v>2000</v>
      </c>
      <c r="Q11454" s="1">
        <v>39582</v>
      </c>
      <c r="R11454" s="1">
        <v>41458</v>
      </c>
      <c r="S11454">
        <v>0</v>
      </c>
      <c r="T11454">
        <v>14002539</v>
      </c>
      <c r="U11454">
        <v>0</v>
      </c>
      <c r="V11454">
        <v>0</v>
      </c>
      <c r="W11454">
        <v>0</v>
      </c>
      <c r="X11454">
        <v>0</v>
      </c>
      <c r="Y11454">
        <v>0</v>
      </c>
      <c r="Z11454">
        <v>0</v>
      </c>
      <c r="AA11454">
        <v>11950000</v>
      </c>
      <c r="AB11454">
        <v>0</v>
      </c>
      <c r="AC11454">
        <v>0</v>
      </c>
      <c r="AD11454">
        <v>0</v>
      </c>
      <c r="AE11454">
        <v>0</v>
      </c>
      <c r="AF11454">
        <v>0</v>
      </c>
      <c r="AG11454">
        <v>0</v>
      </c>
      <c r="AH11454">
        <v>0</v>
      </c>
      <c r="AI11454">
        <v>0</v>
      </c>
      <c r="AJ11454">
        <v>0</v>
      </c>
      <c r="AK11454">
        <v>0</v>
      </c>
      <c r="AL11454">
        <v>0</v>
      </c>
      <c r="AM11454">
        <v>0</v>
      </c>
      <c r="AN11454">
        <v>1</v>
      </c>
    </row>
    <row r="11455" spans="1:40" x14ac:dyDescent="0.45">
      <c r="A11455" t="s">
        <v>50981</v>
      </c>
      <c r="B11455" t="s">
        <v>50982</v>
      </c>
      <c r="C11455" t="s">
        <v>50983</v>
      </c>
      <c r="D11455" t="s">
        <v>371</v>
      </c>
      <c r="E11455" t="s">
        <v>222</v>
      </c>
      <c r="F11455">
        <v>0</v>
      </c>
      <c r="G11455" t="s">
        <v>51</v>
      </c>
      <c r="H11455" t="s">
        <v>44</v>
      </c>
      <c r="I11455" t="s">
        <v>70</v>
      </c>
      <c r="J11455" t="s">
        <v>3939</v>
      </c>
      <c r="K11455" t="s">
        <v>3939</v>
      </c>
      <c r="L11455">
        <v>2</v>
      </c>
      <c r="M11455" s="1">
        <v>32509</v>
      </c>
      <c r="N11455" s="2">
        <v>32509</v>
      </c>
      <c r="O11455" t="s">
        <v>1140</v>
      </c>
      <c r="P11455">
        <v>1989</v>
      </c>
      <c r="Q11455" s="1">
        <v>41501</v>
      </c>
      <c r="R11455" s="1">
        <v>41724</v>
      </c>
      <c r="S11455">
        <v>0</v>
      </c>
      <c r="T11455">
        <v>0</v>
      </c>
      <c r="U11455">
        <v>0</v>
      </c>
      <c r="V11455">
        <v>0</v>
      </c>
      <c r="W11455">
        <v>0</v>
      </c>
      <c r="X11455">
        <v>0</v>
      </c>
      <c r="Y11455">
        <v>0</v>
      </c>
      <c r="Z11455">
        <v>0</v>
      </c>
      <c r="AA11455">
        <v>25989974</v>
      </c>
      <c r="AB11455">
        <v>0</v>
      </c>
      <c r="AC11455">
        <v>0</v>
      </c>
      <c r="AD11455">
        <v>0</v>
      </c>
      <c r="AE11455">
        <v>0</v>
      </c>
      <c r="AF11455">
        <v>0</v>
      </c>
      <c r="AG11455">
        <v>0</v>
      </c>
      <c r="AH11455">
        <v>0</v>
      </c>
      <c r="AI11455">
        <v>0</v>
      </c>
      <c r="AJ11455">
        <v>0</v>
      </c>
      <c r="AK11455">
        <v>0</v>
      </c>
      <c r="AL11455">
        <v>0</v>
      </c>
      <c r="AM11455">
        <v>0</v>
      </c>
      <c r="AN11455">
        <v>1</v>
      </c>
    </row>
    <row r="11456" spans="1:40" x14ac:dyDescent="0.45">
      <c r="A11456" t="s">
        <v>36147</v>
      </c>
      <c r="B11456" t="s">
        <v>36148</v>
      </c>
      <c r="C11456" t="s">
        <v>36149</v>
      </c>
      <c r="D11456" t="s">
        <v>36150</v>
      </c>
      <c r="E11456" t="s">
        <v>69</v>
      </c>
      <c r="F11456">
        <v>0</v>
      </c>
      <c r="G11456" t="s">
        <v>43</v>
      </c>
      <c r="H11456" t="s">
        <v>44</v>
      </c>
      <c r="I11456" t="s">
        <v>121</v>
      </c>
      <c r="J11456" t="s">
        <v>365</v>
      </c>
      <c r="K11456" t="s">
        <v>4585</v>
      </c>
      <c r="L11456">
        <v>5</v>
      </c>
      <c r="M11456" s="1">
        <v>37257</v>
      </c>
      <c r="N11456" s="3">
        <v>43832</v>
      </c>
      <c r="O11456" t="s">
        <v>321</v>
      </c>
      <c r="P11456">
        <v>2002</v>
      </c>
      <c r="Q11456" s="1">
        <v>38727</v>
      </c>
      <c r="R11456" s="1">
        <v>40501</v>
      </c>
      <c r="S11456">
        <v>0</v>
      </c>
      <c r="T11456">
        <v>22499968</v>
      </c>
      <c r="U11456">
        <v>0</v>
      </c>
      <c r="V11456">
        <v>0</v>
      </c>
      <c r="W11456">
        <v>0</v>
      </c>
      <c r="X11456">
        <v>3500000</v>
      </c>
      <c r="Y11456">
        <v>0</v>
      </c>
      <c r="Z11456">
        <v>0</v>
      </c>
      <c r="AA11456">
        <v>0</v>
      </c>
      <c r="AB11456">
        <v>0</v>
      </c>
      <c r="AC11456">
        <v>0</v>
      </c>
      <c r="AD11456">
        <v>0</v>
      </c>
      <c r="AE11456">
        <v>0</v>
      </c>
      <c r="AF11456">
        <v>0</v>
      </c>
      <c r="AG11456">
        <v>6500000</v>
      </c>
      <c r="AH11456">
        <v>9500000</v>
      </c>
      <c r="AI11456">
        <v>5000000</v>
      </c>
      <c r="AJ11456">
        <v>0</v>
      </c>
      <c r="AK11456">
        <v>0</v>
      </c>
      <c r="AL11456">
        <v>0</v>
      </c>
      <c r="AM11456">
        <v>0</v>
      </c>
      <c r="AN11456">
        <v>1</v>
      </c>
    </row>
    <row r="11457" spans="1:40" x14ac:dyDescent="0.45">
      <c r="A11457" t="s">
        <v>61857</v>
      </c>
      <c r="B11457" t="s">
        <v>61858</v>
      </c>
      <c r="C11457" t="s">
        <v>61859</v>
      </c>
      <c r="D11457" t="s">
        <v>101</v>
      </c>
      <c r="E11457" t="s">
        <v>102</v>
      </c>
      <c r="F11457">
        <v>0</v>
      </c>
      <c r="G11457" t="s">
        <v>51</v>
      </c>
      <c r="H11457" t="s">
        <v>44</v>
      </c>
      <c r="I11457" t="s">
        <v>45</v>
      </c>
      <c r="J11457" t="s">
        <v>46</v>
      </c>
      <c r="K11457" t="s">
        <v>47</v>
      </c>
      <c r="L11457">
        <v>1</v>
      </c>
      <c r="M11457" s="1">
        <v>38353</v>
      </c>
      <c r="N11457" s="3">
        <v>43835</v>
      </c>
      <c r="O11457" t="s">
        <v>277</v>
      </c>
      <c r="P11457">
        <v>2005</v>
      </c>
      <c r="Q11457" s="1">
        <v>41484</v>
      </c>
      <c r="R11457" s="1">
        <v>41484</v>
      </c>
      <c r="S11457">
        <v>0</v>
      </c>
      <c r="T11457">
        <v>0</v>
      </c>
      <c r="U11457">
        <v>0</v>
      </c>
      <c r="V11457">
        <v>0</v>
      </c>
      <c r="W11457">
        <v>0</v>
      </c>
      <c r="X11457">
        <v>0</v>
      </c>
      <c r="Y11457">
        <v>0</v>
      </c>
      <c r="Z11457">
        <v>0</v>
      </c>
      <c r="AA11457">
        <v>2600000000</v>
      </c>
      <c r="AB11457">
        <v>0</v>
      </c>
      <c r="AC11457">
        <v>0</v>
      </c>
      <c r="AD11457">
        <v>0</v>
      </c>
      <c r="AE11457">
        <v>0</v>
      </c>
      <c r="AF11457">
        <v>0</v>
      </c>
      <c r="AG11457">
        <v>0</v>
      </c>
      <c r="AH11457">
        <v>0</v>
      </c>
      <c r="AI11457">
        <v>0</v>
      </c>
      <c r="AJ11457">
        <v>0</v>
      </c>
      <c r="AK11457">
        <v>0</v>
      </c>
      <c r="AL11457">
        <v>0</v>
      </c>
      <c r="AM11457">
        <v>0</v>
      </c>
      <c r="AN11457">
        <v>1</v>
      </c>
    </row>
    <row r="11458" spans="1:40" x14ac:dyDescent="0.45">
      <c r="A11458" t="s">
        <v>15867</v>
      </c>
      <c r="B11458" t="s">
        <v>15868</v>
      </c>
      <c r="C11458" t="s">
        <v>15869</v>
      </c>
      <c r="D11458" t="s">
        <v>3142</v>
      </c>
      <c r="E11458" t="s">
        <v>2874</v>
      </c>
      <c r="F11458">
        <v>0</v>
      </c>
      <c r="G11458" t="s">
        <v>51</v>
      </c>
      <c r="H11458" t="s">
        <v>179</v>
      </c>
      <c r="I11458" t="s">
        <v>527</v>
      </c>
      <c r="J11458" t="s">
        <v>528</v>
      </c>
      <c r="K11458" t="s">
        <v>528</v>
      </c>
      <c r="L11458">
        <v>2</v>
      </c>
      <c r="M11458" s="1">
        <v>39722</v>
      </c>
      <c r="N11458" s="3">
        <v>44112</v>
      </c>
      <c r="O11458" t="s">
        <v>472</v>
      </c>
      <c r="P11458">
        <v>2008</v>
      </c>
      <c r="Q11458" s="1">
        <v>40938</v>
      </c>
      <c r="R11458" s="1">
        <v>41723</v>
      </c>
      <c r="S11458">
        <v>0</v>
      </c>
      <c r="T11458">
        <v>26000000</v>
      </c>
      <c r="U11458">
        <v>0</v>
      </c>
      <c r="V11458">
        <v>0</v>
      </c>
      <c r="W11458">
        <v>0</v>
      </c>
      <c r="X11458">
        <v>0</v>
      </c>
      <c r="Y11458">
        <v>0</v>
      </c>
      <c r="Z11458">
        <v>0</v>
      </c>
      <c r="AA11458">
        <v>0</v>
      </c>
      <c r="AB11458">
        <v>0</v>
      </c>
      <c r="AC11458">
        <v>0</v>
      </c>
      <c r="AD11458">
        <v>0</v>
      </c>
      <c r="AE11458">
        <v>0</v>
      </c>
      <c r="AF11458">
        <v>0</v>
      </c>
      <c r="AG11458">
        <v>6000000</v>
      </c>
      <c r="AH11458">
        <v>20000000</v>
      </c>
      <c r="AI11458">
        <v>0</v>
      </c>
      <c r="AJ11458">
        <v>0</v>
      </c>
      <c r="AK11458">
        <v>0</v>
      </c>
      <c r="AL11458">
        <v>0</v>
      </c>
      <c r="AM11458">
        <v>0</v>
      </c>
      <c r="AN11458">
        <v>1</v>
      </c>
    </row>
    <row r="11459" spans="1:40" x14ac:dyDescent="0.45">
      <c r="A11459" t="s">
        <v>14135</v>
      </c>
      <c r="B11459" t="s">
        <v>14136</v>
      </c>
      <c r="C11459" t="s">
        <v>14137</v>
      </c>
      <c r="D11459" t="s">
        <v>14138</v>
      </c>
      <c r="E11459" t="s">
        <v>1131</v>
      </c>
      <c r="F11459">
        <v>0</v>
      </c>
      <c r="G11459" t="s">
        <v>43</v>
      </c>
      <c r="H11459" t="s">
        <v>44</v>
      </c>
      <c r="I11459" t="s">
        <v>52</v>
      </c>
      <c r="J11459" t="s">
        <v>141</v>
      </c>
      <c r="K11459" t="s">
        <v>359</v>
      </c>
      <c r="L11459">
        <v>3</v>
      </c>
      <c r="M11459" s="1">
        <v>38353</v>
      </c>
      <c r="N11459" s="3">
        <v>43835</v>
      </c>
      <c r="O11459" t="s">
        <v>277</v>
      </c>
      <c r="P11459">
        <v>2005</v>
      </c>
      <c r="Q11459" s="1">
        <v>38353</v>
      </c>
      <c r="R11459" s="1">
        <v>39488</v>
      </c>
      <c r="S11459">
        <v>0</v>
      </c>
      <c r="T11459">
        <v>26000000</v>
      </c>
      <c r="U11459">
        <v>0</v>
      </c>
      <c r="V11459">
        <v>0</v>
      </c>
      <c r="W11459">
        <v>0</v>
      </c>
      <c r="X11459">
        <v>0</v>
      </c>
      <c r="Y11459">
        <v>0</v>
      </c>
      <c r="Z11459">
        <v>0</v>
      </c>
      <c r="AA11459">
        <v>0</v>
      </c>
      <c r="AB11459">
        <v>0</v>
      </c>
      <c r="AC11459">
        <v>0</v>
      </c>
      <c r="AD11459">
        <v>0</v>
      </c>
      <c r="AE11459">
        <v>0</v>
      </c>
      <c r="AF11459">
        <v>4000000</v>
      </c>
      <c r="AG11459">
        <v>10000000</v>
      </c>
      <c r="AH11459">
        <v>12000000</v>
      </c>
      <c r="AI11459">
        <v>0</v>
      </c>
      <c r="AJ11459">
        <v>0</v>
      </c>
      <c r="AK11459">
        <v>0</v>
      </c>
      <c r="AL11459">
        <v>0</v>
      </c>
      <c r="AM11459">
        <v>0</v>
      </c>
      <c r="AN11459">
        <v>1</v>
      </c>
    </row>
    <row r="11460" spans="1:40" x14ac:dyDescent="0.45">
      <c r="A11460" t="s">
        <v>15403</v>
      </c>
      <c r="B11460" t="s">
        <v>15404</v>
      </c>
      <c r="C11460" t="s">
        <v>15405</v>
      </c>
      <c r="D11460" t="s">
        <v>15406</v>
      </c>
      <c r="E11460" t="s">
        <v>14600</v>
      </c>
      <c r="F11460">
        <v>0</v>
      </c>
      <c r="G11460" t="s">
        <v>51</v>
      </c>
      <c r="H11460" t="s">
        <v>44</v>
      </c>
      <c r="I11460" t="s">
        <v>52</v>
      </c>
      <c r="J11460" t="s">
        <v>141</v>
      </c>
      <c r="K11460" t="s">
        <v>401</v>
      </c>
      <c r="L11460">
        <v>2</v>
      </c>
      <c r="M11460" s="1">
        <v>40909</v>
      </c>
      <c r="N11460" s="3">
        <v>43842</v>
      </c>
      <c r="O11460" t="s">
        <v>94</v>
      </c>
      <c r="P11460">
        <v>2012</v>
      </c>
      <c r="Q11460" s="1">
        <v>41732</v>
      </c>
      <c r="R11460" s="1">
        <v>41807</v>
      </c>
      <c r="S11460">
        <v>0</v>
      </c>
      <c r="T11460">
        <v>26000000</v>
      </c>
      <c r="U11460">
        <v>0</v>
      </c>
      <c r="V11460">
        <v>0</v>
      </c>
      <c r="W11460">
        <v>0</v>
      </c>
      <c r="X11460">
        <v>0</v>
      </c>
      <c r="Y11460">
        <v>0</v>
      </c>
      <c r="Z11460">
        <v>0</v>
      </c>
      <c r="AA11460">
        <v>0</v>
      </c>
      <c r="AB11460">
        <v>0</v>
      </c>
      <c r="AC11460">
        <v>0</v>
      </c>
      <c r="AD11460">
        <v>0</v>
      </c>
      <c r="AE11460">
        <v>0</v>
      </c>
      <c r="AF11460">
        <v>6000000</v>
      </c>
      <c r="AG11460">
        <v>20000000</v>
      </c>
      <c r="AH11460">
        <v>0</v>
      </c>
      <c r="AI11460">
        <v>0</v>
      </c>
      <c r="AJ11460">
        <v>0</v>
      </c>
      <c r="AK11460">
        <v>0</v>
      </c>
      <c r="AL11460">
        <v>0</v>
      </c>
      <c r="AM11460">
        <v>0</v>
      </c>
      <c r="AN11460">
        <v>1</v>
      </c>
    </row>
    <row r="11461" spans="1:40" x14ac:dyDescent="0.45">
      <c r="A11461" t="s">
        <v>23595</v>
      </c>
      <c r="B11461" t="s">
        <v>23596</v>
      </c>
      <c r="C11461" t="s">
        <v>23597</v>
      </c>
      <c r="D11461" t="s">
        <v>424</v>
      </c>
      <c r="E11461" t="s">
        <v>425</v>
      </c>
      <c r="F11461">
        <v>0</v>
      </c>
      <c r="G11461" t="s">
        <v>51</v>
      </c>
      <c r="H11461" t="s">
        <v>44</v>
      </c>
      <c r="I11461" t="s">
        <v>52</v>
      </c>
      <c r="J11461" t="s">
        <v>141</v>
      </c>
      <c r="K11461" t="s">
        <v>603</v>
      </c>
      <c r="L11461">
        <v>3</v>
      </c>
      <c r="M11461" s="1">
        <v>39448</v>
      </c>
      <c r="N11461" s="3">
        <v>43838</v>
      </c>
      <c r="O11461" t="s">
        <v>133</v>
      </c>
      <c r="P11461">
        <v>2008</v>
      </c>
      <c r="Q11461" s="1">
        <v>40225</v>
      </c>
      <c r="R11461" s="1">
        <v>40962</v>
      </c>
      <c r="S11461">
        <v>0</v>
      </c>
      <c r="T11461">
        <v>26000000</v>
      </c>
      <c r="U11461">
        <v>0</v>
      </c>
      <c r="V11461">
        <v>0</v>
      </c>
      <c r="W11461">
        <v>0</v>
      </c>
      <c r="X11461">
        <v>0</v>
      </c>
      <c r="Y11461">
        <v>0</v>
      </c>
      <c r="Z11461">
        <v>0</v>
      </c>
      <c r="AA11461">
        <v>0</v>
      </c>
      <c r="AB11461">
        <v>0</v>
      </c>
      <c r="AC11461">
        <v>0</v>
      </c>
      <c r="AD11461">
        <v>0</v>
      </c>
      <c r="AE11461">
        <v>0</v>
      </c>
      <c r="AF11461">
        <v>3500000</v>
      </c>
      <c r="AG11461">
        <v>15500000</v>
      </c>
      <c r="AH11461">
        <v>0</v>
      </c>
      <c r="AI11461">
        <v>0</v>
      </c>
      <c r="AJ11461">
        <v>0</v>
      </c>
      <c r="AK11461">
        <v>0</v>
      </c>
      <c r="AL11461">
        <v>0</v>
      </c>
      <c r="AM11461">
        <v>0</v>
      </c>
      <c r="AN11461">
        <v>1</v>
      </c>
    </row>
    <row r="11462" spans="1:40" x14ac:dyDescent="0.45">
      <c r="A11462" t="s">
        <v>25456</v>
      </c>
      <c r="B11462" t="s">
        <v>25457</v>
      </c>
      <c r="C11462" t="s">
        <v>25458</v>
      </c>
      <c r="D11462" t="s">
        <v>241</v>
      </c>
      <c r="E11462" t="s">
        <v>242</v>
      </c>
      <c r="F11462">
        <v>0</v>
      </c>
      <c r="G11462" t="s">
        <v>51</v>
      </c>
      <c r="H11462" t="s">
        <v>44</v>
      </c>
      <c r="I11462" t="s">
        <v>52</v>
      </c>
      <c r="J11462" t="s">
        <v>141</v>
      </c>
      <c r="K11462" t="s">
        <v>2578</v>
      </c>
      <c r="L11462">
        <v>4</v>
      </c>
      <c r="M11462" s="1">
        <v>37622</v>
      </c>
      <c r="N11462" s="3">
        <v>43833</v>
      </c>
      <c r="O11462" t="s">
        <v>469</v>
      </c>
      <c r="P11462">
        <v>2003</v>
      </c>
      <c r="Q11462" s="1">
        <v>37653</v>
      </c>
      <c r="R11462" s="1">
        <v>38876</v>
      </c>
      <c r="S11462">
        <v>0</v>
      </c>
      <c r="T11462">
        <v>26000000</v>
      </c>
      <c r="U11462">
        <v>0</v>
      </c>
      <c r="V11462">
        <v>0</v>
      </c>
      <c r="W11462">
        <v>0</v>
      </c>
      <c r="X11462">
        <v>0</v>
      </c>
      <c r="Y11462">
        <v>0</v>
      </c>
      <c r="Z11462">
        <v>0</v>
      </c>
      <c r="AA11462">
        <v>0</v>
      </c>
      <c r="AB11462">
        <v>0</v>
      </c>
      <c r="AC11462">
        <v>0</v>
      </c>
      <c r="AD11462">
        <v>0</v>
      </c>
      <c r="AE11462">
        <v>0</v>
      </c>
      <c r="AF11462">
        <v>2000000</v>
      </c>
      <c r="AG11462">
        <v>0</v>
      </c>
      <c r="AH11462">
        <v>24000000</v>
      </c>
      <c r="AI11462">
        <v>0</v>
      </c>
      <c r="AJ11462">
        <v>0</v>
      </c>
      <c r="AK11462">
        <v>0</v>
      </c>
      <c r="AL11462">
        <v>0</v>
      </c>
      <c r="AM11462">
        <v>0</v>
      </c>
      <c r="AN11462">
        <v>1</v>
      </c>
    </row>
    <row r="11463" spans="1:40" x14ac:dyDescent="0.45">
      <c r="A11463" t="s">
        <v>30409</v>
      </c>
      <c r="B11463" t="s">
        <v>30410</v>
      </c>
      <c r="C11463" t="s">
        <v>30411</v>
      </c>
      <c r="D11463" t="s">
        <v>30412</v>
      </c>
      <c r="E11463" t="s">
        <v>1285</v>
      </c>
      <c r="F11463">
        <v>0</v>
      </c>
      <c r="G11463" t="s">
        <v>51</v>
      </c>
      <c r="H11463" t="s">
        <v>44</v>
      </c>
      <c r="I11463" t="s">
        <v>52</v>
      </c>
      <c r="J11463" t="s">
        <v>141</v>
      </c>
      <c r="K11463" t="s">
        <v>142</v>
      </c>
      <c r="L11463">
        <v>3</v>
      </c>
      <c r="M11463" s="1">
        <v>37987</v>
      </c>
      <c r="N11463" s="3">
        <v>43834</v>
      </c>
      <c r="O11463" t="s">
        <v>273</v>
      </c>
      <c r="P11463">
        <v>2004</v>
      </c>
      <c r="Q11463" s="1">
        <v>38441</v>
      </c>
      <c r="R11463" s="1">
        <v>40099</v>
      </c>
      <c r="S11463">
        <v>0</v>
      </c>
      <c r="T11463">
        <v>26000000</v>
      </c>
      <c r="U11463">
        <v>0</v>
      </c>
      <c r="V11463">
        <v>0</v>
      </c>
      <c r="W11463">
        <v>0</v>
      </c>
      <c r="X11463">
        <v>0</v>
      </c>
      <c r="Y11463">
        <v>0</v>
      </c>
      <c r="Z11463">
        <v>0</v>
      </c>
      <c r="AA11463">
        <v>0</v>
      </c>
      <c r="AB11463">
        <v>0</v>
      </c>
      <c r="AC11463">
        <v>0</v>
      </c>
      <c r="AD11463">
        <v>0</v>
      </c>
      <c r="AE11463">
        <v>0</v>
      </c>
      <c r="AF11463">
        <v>0</v>
      </c>
      <c r="AG11463">
        <v>8500000</v>
      </c>
      <c r="AH11463">
        <v>12500000</v>
      </c>
      <c r="AI11463">
        <v>5000000</v>
      </c>
      <c r="AJ11463">
        <v>0</v>
      </c>
      <c r="AK11463">
        <v>0</v>
      </c>
      <c r="AL11463">
        <v>0</v>
      </c>
      <c r="AM11463">
        <v>0</v>
      </c>
      <c r="AN11463">
        <v>1</v>
      </c>
    </row>
    <row r="11464" spans="1:40" x14ac:dyDescent="0.45">
      <c r="A11464" t="s">
        <v>42029</v>
      </c>
      <c r="B11464" t="s">
        <v>42030</v>
      </c>
      <c r="C11464" t="s">
        <v>42031</v>
      </c>
      <c r="D11464" t="s">
        <v>13260</v>
      </c>
      <c r="E11464" t="s">
        <v>850</v>
      </c>
      <c r="F11464">
        <v>0</v>
      </c>
      <c r="G11464" t="s">
        <v>51</v>
      </c>
      <c r="H11464" t="s">
        <v>44</v>
      </c>
      <c r="I11464" t="s">
        <v>52</v>
      </c>
      <c r="J11464" t="s">
        <v>141</v>
      </c>
      <c r="K11464" t="s">
        <v>401</v>
      </c>
      <c r="L11464">
        <v>4</v>
      </c>
      <c r="M11464" s="1">
        <v>40544</v>
      </c>
      <c r="N11464" s="3">
        <v>43841</v>
      </c>
      <c r="O11464" t="s">
        <v>311</v>
      </c>
      <c r="P11464">
        <v>2011</v>
      </c>
      <c r="Q11464" s="1">
        <v>40909</v>
      </c>
      <c r="R11464" s="1">
        <v>41827</v>
      </c>
      <c r="S11464">
        <v>1600000</v>
      </c>
      <c r="T11464">
        <v>24400000</v>
      </c>
      <c r="U11464">
        <v>0</v>
      </c>
      <c r="V11464">
        <v>0</v>
      </c>
      <c r="W11464">
        <v>0</v>
      </c>
      <c r="X11464">
        <v>0</v>
      </c>
      <c r="Y11464">
        <v>0</v>
      </c>
      <c r="Z11464">
        <v>0</v>
      </c>
      <c r="AA11464">
        <v>0</v>
      </c>
      <c r="AB11464">
        <v>0</v>
      </c>
      <c r="AC11464">
        <v>0</v>
      </c>
      <c r="AD11464">
        <v>0</v>
      </c>
      <c r="AE11464">
        <v>0</v>
      </c>
      <c r="AF11464">
        <v>8400000</v>
      </c>
      <c r="AG11464">
        <v>16000000</v>
      </c>
      <c r="AH11464">
        <v>0</v>
      </c>
      <c r="AI11464">
        <v>0</v>
      </c>
      <c r="AJ11464">
        <v>0</v>
      </c>
      <c r="AK11464">
        <v>0</v>
      </c>
      <c r="AL11464">
        <v>0</v>
      </c>
      <c r="AM11464">
        <v>0</v>
      </c>
      <c r="AN11464">
        <v>1</v>
      </c>
    </row>
    <row r="11465" spans="1:40" x14ac:dyDescent="0.45">
      <c r="A11465" t="s">
        <v>56322</v>
      </c>
      <c r="B11465" t="s">
        <v>56323</v>
      </c>
      <c r="C11465" t="s">
        <v>56324</v>
      </c>
      <c r="D11465" t="s">
        <v>56325</v>
      </c>
      <c r="E11465" t="s">
        <v>69</v>
      </c>
      <c r="F11465">
        <v>0</v>
      </c>
      <c r="G11465" t="s">
        <v>51</v>
      </c>
      <c r="H11465" t="s">
        <v>44</v>
      </c>
      <c r="I11465" t="s">
        <v>52</v>
      </c>
      <c r="J11465" t="s">
        <v>141</v>
      </c>
      <c r="K11465" t="s">
        <v>459</v>
      </c>
      <c r="L11465">
        <v>2</v>
      </c>
      <c r="M11465" s="1">
        <v>40544</v>
      </c>
      <c r="N11465" s="3">
        <v>43841</v>
      </c>
      <c r="O11465" t="s">
        <v>311</v>
      </c>
      <c r="P11465">
        <v>2011</v>
      </c>
      <c r="Q11465" s="1">
        <v>40787</v>
      </c>
      <c r="R11465" s="1">
        <v>41244</v>
      </c>
      <c r="S11465">
        <v>0</v>
      </c>
      <c r="T11465">
        <v>26000000</v>
      </c>
      <c r="U11465">
        <v>0</v>
      </c>
      <c r="V11465">
        <v>0</v>
      </c>
      <c r="W11465">
        <v>0</v>
      </c>
      <c r="X11465">
        <v>0</v>
      </c>
      <c r="Y11465">
        <v>0</v>
      </c>
      <c r="Z11465">
        <v>0</v>
      </c>
      <c r="AA11465">
        <v>0</v>
      </c>
      <c r="AB11465">
        <v>0</v>
      </c>
      <c r="AC11465">
        <v>0</v>
      </c>
      <c r="AD11465">
        <v>0</v>
      </c>
      <c r="AE11465">
        <v>0</v>
      </c>
      <c r="AF11465">
        <v>11000000</v>
      </c>
      <c r="AG11465">
        <v>15000000</v>
      </c>
      <c r="AH11465">
        <v>0</v>
      </c>
      <c r="AI11465">
        <v>0</v>
      </c>
      <c r="AJ11465">
        <v>0</v>
      </c>
      <c r="AK11465">
        <v>0</v>
      </c>
      <c r="AL11465">
        <v>0</v>
      </c>
      <c r="AM11465">
        <v>0</v>
      </c>
      <c r="AN11465">
        <v>1</v>
      </c>
    </row>
    <row r="11466" spans="1:40" x14ac:dyDescent="0.45">
      <c r="A11466" t="s">
        <v>58358</v>
      </c>
      <c r="B11466" t="s">
        <v>58359</v>
      </c>
      <c r="C11466" t="s">
        <v>58360</v>
      </c>
      <c r="D11466" t="s">
        <v>58361</v>
      </c>
      <c r="E11466" t="s">
        <v>74</v>
      </c>
      <c r="F11466">
        <v>0</v>
      </c>
      <c r="G11466" t="s">
        <v>43</v>
      </c>
      <c r="H11466" t="s">
        <v>44</v>
      </c>
      <c r="I11466" t="s">
        <v>52</v>
      </c>
      <c r="J11466" t="s">
        <v>53</v>
      </c>
      <c r="K11466" t="s">
        <v>1630</v>
      </c>
      <c r="L11466">
        <v>4</v>
      </c>
      <c r="M11466" s="1">
        <v>38718</v>
      </c>
      <c r="N11466" s="3">
        <v>43836</v>
      </c>
      <c r="O11466" t="s">
        <v>260</v>
      </c>
      <c r="P11466">
        <v>2006</v>
      </c>
      <c r="Q11466" s="1">
        <v>39083</v>
      </c>
      <c r="R11466" s="1">
        <v>39897</v>
      </c>
      <c r="S11466">
        <v>0</v>
      </c>
      <c r="T11466">
        <v>26000000</v>
      </c>
      <c r="U11466">
        <v>0</v>
      </c>
      <c r="V11466">
        <v>0</v>
      </c>
      <c r="W11466">
        <v>0</v>
      </c>
      <c r="X11466">
        <v>0</v>
      </c>
      <c r="Y11466">
        <v>0</v>
      </c>
      <c r="Z11466">
        <v>0</v>
      </c>
      <c r="AA11466">
        <v>0</v>
      </c>
      <c r="AB11466">
        <v>0</v>
      </c>
      <c r="AC11466">
        <v>0</v>
      </c>
      <c r="AD11466">
        <v>0</v>
      </c>
      <c r="AE11466">
        <v>0</v>
      </c>
      <c r="AF11466">
        <v>5000000</v>
      </c>
      <c r="AG11466">
        <v>10000000</v>
      </c>
      <c r="AH11466">
        <v>7000000</v>
      </c>
      <c r="AI11466">
        <v>4000000</v>
      </c>
      <c r="AJ11466">
        <v>0</v>
      </c>
      <c r="AK11466">
        <v>0</v>
      </c>
      <c r="AL11466">
        <v>0</v>
      </c>
      <c r="AM11466">
        <v>0</v>
      </c>
      <c r="AN11466">
        <v>1</v>
      </c>
    </row>
    <row r="11467" spans="1:40" x14ac:dyDescent="0.45">
      <c r="A11467" t="s">
        <v>64626</v>
      </c>
      <c r="B11467" t="s">
        <v>64627</v>
      </c>
      <c r="C11467" t="s">
        <v>64628</v>
      </c>
      <c r="D11467" t="s">
        <v>241</v>
      </c>
      <c r="E11467" t="s">
        <v>242</v>
      </c>
      <c r="F11467">
        <v>0</v>
      </c>
      <c r="G11467" t="s">
        <v>51</v>
      </c>
      <c r="H11467" t="s">
        <v>44</v>
      </c>
      <c r="I11467" t="s">
        <v>52</v>
      </c>
      <c r="J11467" t="s">
        <v>1116</v>
      </c>
      <c r="K11467" t="s">
        <v>3849</v>
      </c>
      <c r="L11467">
        <v>3</v>
      </c>
      <c r="M11467" s="1">
        <v>36161</v>
      </c>
      <c r="N11467" s="2">
        <v>36161</v>
      </c>
      <c r="O11467" t="s">
        <v>597</v>
      </c>
      <c r="P11467">
        <v>1999</v>
      </c>
      <c r="Q11467" s="1">
        <v>38412</v>
      </c>
      <c r="R11467" s="1">
        <v>39956</v>
      </c>
      <c r="S11467">
        <v>0</v>
      </c>
      <c r="T11467">
        <v>26000000</v>
      </c>
      <c r="U11467">
        <v>0</v>
      </c>
      <c r="V11467">
        <v>0</v>
      </c>
      <c r="W11467">
        <v>0</v>
      </c>
      <c r="X11467">
        <v>0</v>
      </c>
      <c r="Y11467">
        <v>0</v>
      </c>
      <c r="Z11467">
        <v>0</v>
      </c>
      <c r="AA11467">
        <v>0</v>
      </c>
      <c r="AB11467">
        <v>0</v>
      </c>
      <c r="AC11467">
        <v>0</v>
      </c>
      <c r="AD11467">
        <v>0</v>
      </c>
      <c r="AE11467">
        <v>0</v>
      </c>
      <c r="AF11467">
        <v>0</v>
      </c>
      <c r="AG11467">
        <v>6000000</v>
      </c>
      <c r="AH11467">
        <v>14000000</v>
      </c>
      <c r="AI11467">
        <v>0</v>
      </c>
      <c r="AJ11467">
        <v>0</v>
      </c>
      <c r="AK11467">
        <v>0</v>
      </c>
      <c r="AL11467">
        <v>0</v>
      </c>
      <c r="AM11467">
        <v>0</v>
      </c>
      <c r="AN11467">
        <v>1</v>
      </c>
    </row>
    <row r="11468" spans="1:40" x14ac:dyDescent="0.45">
      <c r="A11468" t="s">
        <v>68375</v>
      </c>
      <c r="B11468" t="s">
        <v>68376</v>
      </c>
      <c r="C11468" t="s">
        <v>68377</v>
      </c>
      <c r="D11468" t="s">
        <v>1709</v>
      </c>
      <c r="E11468" t="s">
        <v>1038</v>
      </c>
      <c r="F11468">
        <v>0</v>
      </c>
      <c r="G11468" t="s">
        <v>51</v>
      </c>
      <c r="H11468" t="s">
        <v>44</v>
      </c>
      <c r="I11468" t="s">
        <v>52</v>
      </c>
      <c r="J11468" t="s">
        <v>53</v>
      </c>
      <c r="K11468" t="s">
        <v>1630</v>
      </c>
      <c r="L11468">
        <v>1</v>
      </c>
      <c r="M11468" s="1">
        <v>36892</v>
      </c>
      <c r="N11468" s="3">
        <v>43831</v>
      </c>
      <c r="O11468" t="s">
        <v>124</v>
      </c>
      <c r="P11468">
        <v>2001</v>
      </c>
      <c r="Q11468" s="1">
        <v>38433</v>
      </c>
      <c r="R11468" s="1">
        <v>38433</v>
      </c>
      <c r="S11468">
        <v>0</v>
      </c>
      <c r="T11468">
        <v>26000000</v>
      </c>
      <c r="U11468">
        <v>0</v>
      </c>
      <c r="V11468">
        <v>0</v>
      </c>
      <c r="W11468">
        <v>0</v>
      </c>
      <c r="X11468">
        <v>0</v>
      </c>
      <c r="Y11468">
        <v>0</v>
      </c>
      <c r="Z11468">
        <v>0</v>
      </c>
      <c r="AA11468">
        <v>0</v>
      </c>
      <c r="AB11468">
        <v>0</v>
      </c>
      <c r="AC11468">
        <v>0</v>
      </c>
      <c r="AD11468">
        <v>0</v>
      </c>
      <c r="AE11468">
        <v>0</v>
      </c>
      <c r="AF11468">
        <v>0</v>
      </c>
      <c r="AG11468">
        <v>0</v>
      </c>
      <c r="AH11468">
        <v>0</v>
      </c>
      <c r="AI11468">
        <v>26000000</v>
      </c>
      <c r="AJ11468">
        <v>0</v>
      </c>
      <c r="AK11468">
        <v>0</v>
      </c>
      <c r="AL11468">
        <v>0</v>
      </c>
      <c r="AM11468">
        <v>0</v>
      </c>
      <c r="AN11468">
        <v>1</v>
      </c>
    </row>
    <row r="11469" spans="1:40" x14ac:dyDescent="0.45">
      <c r="A11469" t="s">
        <v>69424</v>
      </c>
      <c r="B11469" t="s">
        <v>69425</v>
      </c>
      <c r="C11469" t="s">
        <v>69426</v>
      </c>
      <c r="D11469" t="s">
        <v>69427</v>
      </c>
      <c r="E11469" t="s">
        <v>91</v>
      </c>
      <c r="F11469">
        <v>0</v>
      </c>
      <c r="G11469" t="s">
        <v>51</v>
      </c>
      <c r="H11469" t="s">
        <v>44</v>
      </c>
      <c r="I11469" t="s">
        <v>52</v>
      </c>
      <c r="J11469" t="s">
        <v>141</v>
      </c>
      <c r="K11469" t="s">
        <v>401</v>
      </c>
      <c r="L11469">
        <v>3</v>
      </c>
      <c r="M11469" s="1">
        <v>38991</v>
      </c>
      <c r="N11469" s="3">
        <v>44110</v>
      </c>
      <c r="O11469" t="s">
        <v>708</v>
      </c>
      <c r="P11469">
        <v>2006</v>
      </c>
      <c r="Q11469" s="1">
        <v>38384</v>
      </c>
      <c r="R11469" s="1">
        <v>39264</v>
      </c>
      <c r="S11469">
        <v>0</v>
      </c>
      <c r="T11469">
        <v>26000000</v>
      </c>
      <c r="U11469">
        <v>0</v>
      </c>
      <c r="V11469">
        <v>0</v>
      </c>
      <c r="W11469">
        <v>0</v>
      </c>
      <c r="X11469">
        <v>0</v>
      </c>
      <c r="Y11469">
        <v>0</v>
      </c>
      <c r="Z11469">
        <v>0</v>
      </c>
      <c r="AA11469">
        <v>0</v>
      </c>
      <c r="AB11469">
        <v>0</v>
      </c>
      <c r="AC11469">
        <v>0</v>
      </c>
      <c r="AD11469">
        <v>0</v>
      </c>
      <c r="AE11469">
        <v>0</v>
      </c>
      <c r="AF11469">
        <v>7000000</v>
      </c>
      <c r="AG11469">
        <v>4000000</v>
      </c>
      <c r="AH11469">
        <v>15000000</v>
      </c>
      <c r="AI11469">
        <v>0</v>
      </c>
      <c r="AJ11469">
        <v>0</v>
      </c>
      <c r="AK11469">
        <v>0</v>
      </c>
      <c r="AL11469">
        <v>0</v>
      </c>
      <c r="AM11469">
        <v>0</v>
      </c>
      <c r="AN11469">
        <v>1</v>
      </c>
    </row>
    <row r="11470" spans="1:40" x14ac:dyDescent="0.45">
      <c r="A11470" t="s">
        <v>70256</v>
      </c>
      <c r="B11470" t="s">
        <v>70257</v>
      </c>
      <c r="C11470" t="s">
        <v>70258</v>
      </c>
      <c r="D11470" t="s">
        <v>70259</v>
      </c>
      <c r="E11470" t="s">
        <v>37958</v>
      </c>
      <c r="F11470">
        <v>0</v>
      </c>
      <c r="G11470" t="s">
        <v>43</v>
      </c>
      <c r="H11470" t="s">
        <v>44</v>
      </c>
      <c r="I11470" t="s">
        <v>52</v>
      </c>
      <c r="J11470" t="s">
        <v>141</v>
      </c>
      <c r="K11470" t="s">
        <v>142</v>
      </c>
      <c r="L11470">
        <v>3</v>
      </c>
      <c r="M11470" s="1">
        <v>39203</v>
      </c>
      <c r="N11470" s="3">
        <v>43958</v>
      </c>
      <c r="O11470" t="s">
        <v>1360</v>
      </c>
      <c r="P11470">
        <v>2007</v>
      </c>
      <c r="Q11470" s="1">
        <v>39442</v>
      </c>
      <c r="R11470" s="1">
        <v>40497</v>
      </c>
      <c r="S11470">
        <v>0</v>
      </c>
      <c r="T11470">
        <v>26000000</v>
      </c>
      <c r="U11470">
        <v>0</v>
      </c>
      <c r="V11470">
        <v>0</v>
      </c>
      <c r="W11470">
        <v>0</v>
      </c>
      <c r="X11470">
        <v>0</v>
      </c>
      <c r="Y11470">
        <v>0</v>
      </c>
      <c r="Z11470">
        <v>0</v>
      </c>
      <c r="AA11470">
        <v>0</v>
      </c>
      <c r="AB11470">
        <v>0</v>
      </c>
      <c r="AC11470">
        <v>0</v>
      </c>
      <c r="AD11470">
        <v>0</v>
      </c>
      <c r="AE11470">
        <v>0</v>
      </c>
      <c r="AF11470">
        <v>4000000</v>
      </c>
      <c r="AG11470">
        <v>10000000</v>
      </c>
      <c r="AH11470">
        <v>12000000</v>
      </c>
      <c r="AI11470">
        <v>0</v>
      </c>
      <c r="AJ11470">
        <v>0</v>
      </c>
      <c r="AK11470">
        <v>0</v>
      </c>
      <c r="AL11470">
        <v>0</v>
      </c>
      <c r="AM11470">
        <v>0</v>
      </c>
      <c r="AN11470">
        <v>1</v>
      </c>
    </row>
    <row r="11471" spans="1:40" x14ac:dyDescent="0.45">
      <c r="A11471" t="s">
        <v>74688</v>
      </c>
      <c r="B11471" t="s">
        <v>74689</v>
      </c>
      <c r="C11471" t="s">
        <v>74690</v>
      </c>
      <c r="D11471" t="s">
        <v>58479</v>
      </c>
      <c r="E11471" t="s">
        <v>693</v>
      </c>
      <c r="F11471">
        <v>0</v>
      </c>
      <c r="G11471" t="s">
        <v>51</v>
      </c>
      <c r="H11471" t="s">
        <v>44</v>
      </c>
      <c r="I11471" t="s">
        <v>52</v>
      </c>
      <c r="J11471" t="s">
        <v>651</v>
      </c>
      <c r="K11471" t="s">
        <v>651</v>
      </c>
      <c r="L11471">
        <v>4</v>
      </c>
      <c r="M11471" s="1">
        <v>38353</v>
      </c>
      <c r="N11471" s="3">
        <v>43835</v>
      </c>
      <c r="O11471" t="s">
        <v>277</v>
      </c>
      <c r="P11471">
        <v>2005</v>
      </c>
      <c r="Q11471" s="1">
        <v>38777</v>
      </c>
      <c r="R11471" s="1">
        <v>40430</v>
      </c>
      <c r="S11471">
        <v>0</v>
      </c>
      <c r="T11471">
        <v>26000000</v>
      </c>
      <c r="U11471">
        <v>0</v>
      </c>
      <c r="V11471">
        <v>0</v>
      </c>
      <c r="W11471">
        <v>0</v>
      </c>
      <c r="X11471">
        <v>0</v>
      </c>
      <c r="Y11471">
        <v>0</v>
      </c>
      <c r="Z11471">
        <v>0</v>
      </c>
      <c r="AA11471">
        <v>0</v>
      </c>
      <c r="AB11471">
        <v>0</v>
      </c>
      <c r="AC11471">
        <v>0</v>
      </c>
      <c r="AD11471">
        <v>0</v>
      </c>
      <c r="AE11471">
        <v>0</v>
      </c>
      <c r="AF11471">
        <v>5000000</v>
      </c>
      <c r="AG11471">
        <v>18500000</v>
      </c>
      <c r="AH11471">
        <v>2500000</v>
      </c>
      <c r="AI11471">
        <v>0</v>
      </c>
      <c r="AJ11471">
        <v>0</v>
      </c>
      <c r="AK11471">
        <v>0</v>
      </c>
      <c r="AL11471">
        <v>0</v>
      </c>
      <c r="AM11471">
        <v>0</v>
      </c>
      <c r="AN11471">
        <v>1</v>
      </c>
    </row>
    <row r="11472" spans="1:40" x14ac:dyDescent="0.45">
      <c r="A11472" t="s">
        <v>78490</v>
      </c>
      <c r="B11472" t="s">
        <v>78491</v>
      </c>
      <c r="C11472" t="s">
        <v>78492</v>
      </c>
      <c r="D11472" t="s">
        <v>6670</v>
      </c>
      <c r="E11472" t="s">
        <v>705</v>
      </c>
      <c r="F11472">
        <v>0</v>
      </c>
      <c r="G11472" t="s">
        <v>43</v>
      </c>
      <c r="H11472" t="s">
        <v>44</v>
      </c>
      <c r="I11472" t="s">
        <v>52</v>
      </c>
      <c r="J11472" t="s">
        <v>141</v>
      </c>
      <c r="K11472" t="s">
        <v>401</v>
      </c>
      <c r="L11472">
        <v>2</v>
      </c>
      <c r="M11472" s="1">
        <v>39234</v>
      </c>
      <c r="N11472" s="3">
        <v>43989</v>
      </c>
      <c r="O11472" t="s">
        <v>1360</v>
      </c>
      <c r="P11472">
        <v>2007</v>
      </c>
      <c r="Q11472" s="1">
        <v>39052</v>
      </c>
      <c r="R11472" s="1">
        <v>39083</v>
      </c>
      <c r="S11472">
        <v>0</v>
      </c>
      <c r="T11472">
        <v>26000000</v>
      </c>
      <c r="U11472">
        <v>0</v>
      </c>
      <c r="V11472">
        <v>0</v>
      </c>
      <c r="W11472">
        <v>0</v>
      </c>
      <c r="X11472">
        <v>0</v>
      </c>
      <c r="Y11472">
        <v>0</v>
      </c>
      <c r="Z11472">
        <v>0</v>
      </c>
      <c r="AA11472">
        <v>0</v>
      </c>
      <c r="AB11472">
        <v>0</v>
      </c>
      <c r="AC11472">
        <v>0</v>
      </c>
      <c r="AD11472">
        <v>0</v>
      </c>
      <c r="AE11472">
        <v>0</v>
      </c>
      <c r="AF11472">
        <v>13000000</v>
      </c>
      <c r="AG11472">
        <v>0</v>
      </c>
      <c r="AH11472">
        <v>13000000</v>
      </c>
      <c r="AI11472">
        <v>0</v>
      </c>
      <c r="AJ11472">
        <v>0</v>
      </c>
      <c r="AK11472">
        <v>0</v>
      </c>
      <c r="AL11472">
        <v>0</v>
      </c>
      <c r="AM11472">
        <v>0</v>
      </c>
      <c r="AN11472">
        <v>1</v>
      </c>
    </row>
    <row r="11473" spans="1:40" x14ac:dyDescent="0.45">
      <c r="A11473" t="s">
        <v>8035</v>
      </c>
      <c r="B11473" t="s">
        <v>8036</v>
      </c>
      <c r="C11473" t="s">
        <v>8037</v>
      </c>
      <c r="D11473" t="s">
        <v>8038</v>
      </c>
      <c r="E11473" t="s">
        <v>210</v>
      </c>
      <c r="F11473">
        <v>0</v>
      </c>
      <c r="G11473" t="s">
        <v>43</v>
      </c>
      <c r="H11473" t="s">
        <v>44</v>
      </c>
      <c r="I11473" t="s">
        <v>204</v>
      </c>
      <c r="J11473" t="s">
        <v>1422</v>
      </c>
      <c r="K11473" t="s">
        <v>8039</v>
      </c>
      <c r="L11473">
        <v>4</v>
      </c>
      <c r="M11473" s="1">
        <v>36526</v>
      </c>
      <c r="N11473" s="2">
        <v>36526</v>
      </c>
      <c r="O11473" t="s">
        <v>176</v>
      </c>
      <c r="P11473">
        <v>2000</v>
      </c>
      <c r="Q11473" s="1">
        <v>40112</v>
      </c>
      <c r="R11473" s="1">
        <v>41506</v>
      </c>
      <c r="S11473">
        <v>0</v>
      </c>
      <c r="T11473">
        <v>5000000</v>
      </c>
      <c r="U11473">
        <v>0</v>
      </c>
      <c r="V11473">
        <v>5000000</v>
      </c>
      <c r="W11473">
        <v>0</v>
      </c>
      <c r="X11473">
        <v>4000000</v>
      </c>
      <c r="Y11473">
        <v>0</v>
      </c>
      <c r="Z11473">
        <v>0</v>
      </c>
      <c r="AA11473">
        <v>12000000</v>
      </c>
      <c r="AB11473">
        <v>0</v>
      </c>
      <c r="AC11473">
        <v>0</v>
      </c>
      <c r="AD11473">
        <v>0</v>
      </c>
      <c r="AE11473">
        <v>0</v>
      </c>
      <c r="AF11473">
        <v>0</v>
      </c>
      <c r="AG11473">
        <v>5000000</v>
      </c>
      <c r="AH11473">
        <v>0</v>
      </c>
      <c r="AI11473">
        <v>0</v>
      </c>
      <c r="AJ11473">
        <v>0</v>
      </c>
      <c r="AK11473">
        <v>0</v>
      </c>
      <c r="AL11473">
        <v>0</v>
      </c>
      <c r="AM11473">
        <v>0</v>
      </c>
      <c r="AN11473">
        <v>1</v>
      </c>
    </row>
    <row r="11474" spans="1:40" x14ac:dyDescent="0.45">
      <c r="A11474" t="s">
        <v>15126</v>
      </c>
      <c r="B11474" t="s">
        <v>15127</v>
      </c>
      <c r="C11474" t="s">
        <v>15128</v>
      </c>
      <c r="D11474" t="s">
        <v>601</v>
      </c>
      <c r="E11474" t="s">
        <v>602</v>
      </c>
      <c r="F11474">
        <v>0</v>
      </c>
      <c r="G11474" t="s">
        <v>51</v>
      </c>
      <c r="H11474" t="s">
        <v>44</v>
      </c>
      <c r="I11474" t="s">
        <v>204</v>
      </c>
      <c r="J11474" t="s">
        <v>205</v>
      </c>
      <c r="K11474" t="s">
        <v>205</v>
      </c>
      <c r="L11474">
        <v>2</v>
      </c>
      <c r="M11474" s="1">
        <v>41275</v>
      </c>
      <c r="N11474" s="3">
        <v>43843</v>
      </c>
      <c r="O11474" t="s">
        <v>117</v>
      </c>
      <c r="P11474">
        <v>2013</v>
      </c>
      <c r="Q11474" s="1">
        <v>41577</v>
      </c>
      <c r="R11474" s="1">
        <v>41724</v>
      </c>
      <c r="S11474">
        <v>0</v>
      </c>
      <c r="T11474">
        <v>26000000</v>
      </c>
      <c r="U11474">
        <v>0</v>
      </c>
      <c r="V11474">
        <v>0</v>
      </c>
      <c r="W11474">
        <v>0</v>
      </c>
      <c r="X11474">
        <v>0</v>
      </c>
      <c r="Y11474">
        <v>0</v>
      </c>
      <c r="Z11474">
        <v>0</v>
      </c>
      <c r="AA11474">
        <v>0</v>
      </c>
      <c r="AB11474">
        <v>0</v>
      </c>
      <c r="AC11474">
        <v>0</v>
      </c>
      <c r="AD11474">
        <v>0</v>
      </c>
      <c r="AE11474">
        <v>0</v>
      </c>
      <c r="AF11474">
        <v>9000000</v>
      </c>
      <c r="AG11474">
        <v>17000000</v>
      </c>
      <c r="AH11474">
        <v>0</v>
      </c>
      <c r="AI11474">
        <v>0</v>
      </c>
      <c r="AJ11474">
        <v>0</v>
      </c>
      <c r="AK11474">
        <v>0</v>
      </c>
      <c r="AL11474">
        <v>0</v>
      </c>
      <c r="AM11474">
        <v>0</v>
      </c>
      <c r="AN11474">
        <v>1</v>
      </c>
    </row>
    <row r="11475" spans="1:40" x14ac:dyDescent="0.45">
      <c r="A11475" t="s">
        <v>19161</v>
      </c>
      <c r="B11475" t="s">
        <v>19162</v>
      </c>
      <c r="C11475" t="s">
        <v>19163</v>
      </c>
      <c r="D11475" t="s">
        <v>198</v>
      </c>
      <c r="E11475" t="s">
        <v>199</v>
      </c>
      <c r="F11475">
        <v>0</v>
      </c>
      <c r="G11475" t="s">
        <v>51</v>
      </c>
      <c r="H11475" t="s">
        <v>44</v>
      </c>
      <c r="I11475" t="s">
        <v>204</v>
      </c>
      <c r="J11475" t="s">
        <v>8593</v>
      </c>
      <c r="K11475" t="s">
        <v>8925</v>
      </c>
      <c r="L11475">
        <v>2</v>
      </c>
      <c r="M11475" s="1">
        <v>40909</v>
      </c>
      <c r="N11475" s="3">
        <v>43842</v>
      </c>
      <c r="O11475" t="s">
        <v>94</v>
      </c>
      <c r="P11475">
        <v>2012</v>
      </c>
      <c r="Q11475" s="1">
        <v>41375</v>
      </c>
      <c r="R11475" s="1">
        <v>41548</v>
      </c>
      <c r="S11475">
        <v>0</v>
      </c>
      <c r="T11475">
        <v>26000000</v>
      </c>
      <c r="U11475">
        <v>0</v>
      </c>
      <c r="V11475">
        <v>0</v>
      </c>
      <c r="W11475">
        <v>0</v>
      </c>
      <c r="X11475">
        <v>0</v>
      </c>
      <c r="Y11475">
        <v>0</v>
      </c>
      <c r="Z11475">
        <v>0</v>
      </c>
      <c r="AA11475">
        <v>0</v>
      </c>
      <c r="AB11475">
        <v>0</v>
      </c>
      <c r="AC11475">
        <v>0</v>
      </c>
      <c r="AD11475">
        <v>0</v>
      </c>
      <c r="AE11475">
        <v>0</v>
      </c>
      <c r="AF11475">
        <v>0</v>
      </c>
      <c r="AG11475">
        <v>0</v>
      </c>
      <c r="AH11475">
        <v>0</v>
      </c>
      <c r="AI11475">
        <v>0</v>
      </c>
      <c r="AJ11475">
        <v>0</v>
      </c>
      <c r="AK11475">
        <v>0</v>
      </c>
      <c r="AL11475">
        <v>0</v>
      </c>
      <c r="AM11475">
        <v>0</v>
      </c>
      <c r="AN11475">
        <v>1</v>
      </c>
    </row>
    <row r="11476" spans="1:40" x14ac:dyDescent="0.45">
      <c r="A11476" t="s">
        <v>33529</v>
      </c>
      <c r="B11476" t="s">
        <v>33530</v>
      </c>
      <c r="C11476" t="s">
        <v>33531</v>
      </c>
      <c r="D11476" t="s">
        <v>198</v>
      </c>
      <c r="E11476" t="s">
        <v>199</v>
      </c>
      <c r="F11476">
        <v>0</v>
      </c>
      <c r="G11476" t="s">
        <v>51</v>
      </c>
      <c r="H11476" t="s">
        <v>44</v>
      </c>
      <c r="I11476" t="s">
        <v>204</v>
      </c>
      <c r="J11476" t="s">
        <v>205</v>
      </c>
      <c r="K11476" t="s">
        <v>865</v>
      </c>
      <c r="L11476">
        <v>4</v>
      </c>
      <c r="M11476" s="1">
        <v>29587</v>
      </c>
      <c r="N11476" s="2">
        <v>29587</v>
      </c>
      <c r="O11476" t="s">
        <v>2022</v>
      </c>
      <c r="P11476">
        <v>1981</v>
      </c>
      <c r="Q11476" s="1">
        <v>40709</v>
      </c>
      <c r="R11476" s="1">
        <v>40897</v>
      </c>
      <c r="S11476">
        <v>0</v>
      </c>
      <c r="T11476">
        <v>25000000</v>
      </c>
      <c r="U11476">
        <v>0</v>
      </c>
      <c r="V11476">
        <v>0</v>
      </c>
      <c r="W11476">
        <v>0</v>
      </c>
      <c r="X11476">
        <v>0</v>
      </c>
      <c r="Y11476">
        <v>1000000</v>
      </c>
      <c r="Z11476">
        <v>0</v>
      </c>
      <c r="AA11476">
        <v>0</v>
      </c>
      <c r="AB11476">
        <v>0</v>
      </c>
      <c r="AC11476">
        <v>0</v>
      </c>
      <c r="AD11476">
        <v>0</v>
      </c>
      <c r="AE11476">
        <v>0</v>
      </c>
      <c r="AF11476">
        <v>0</v>
      </c>
      <c r="AG11476">
        <v>0</v>
      </c>
      <c r="AH11476">
        <v>0</v>
      </c>
      <c r="AI11476">
        <v>0</v>
      </c>
      <c r="AJ11476">
        <v>0</v>
      </c>
      <c r="AK11476">
        <v>0</v>
      </c>
      <c r="AL11476">
        <v>0</v>
      </c>
      <c r="AM11476">
        <v>0</v>
      </c>
      <c r="AN11476">
        <v>1</v>
      </c>
    </row>
    <row r="11477" spans="1:40" x14ac:dyDescent="0.45">
      <c r="A11477" t="s">
        <v>38746</v>
      </c>
      <c r="B11477" t="s">
        <v>38747</v>
      </c>
      <c r="C11477" t="s">
        <v>38748</v>
      </c>
      <c r="D11477" t="s">
        <v>38749</v>
      </c>
      <c r="E11477" t="s">
        <v>38750</v>
      </c>
      <c r="F11477">
        <v>0</v>
      </c>
      <c r="G11477" t="s">
        <v>51</v>
      </c>
      <c r="H11477" t="s">
        <v>44</v>
      </c>
      <c r="I11477" t="s">
        <v>204</v>
      </c>
      <c r="J11477" t="s">
        <v>205</v>
      </c>
      <c r="K11477" t="s">
        <v>232</v>
      </c>
      <c r="L11477">
        <v>2</v>
      </c>
      <c r="M11477" s="1">
        <v>40544</v>
      </c>
      <c r="N11477" s="3">
        <v>43841</v>
      </c>
      <c r="O11477" t="s">
        <v>311</v>
      </c>
      <c r="P11477">
        <v>2011</v>
      </c>
      <c r="Q11477" s="1">
        <v>40909</v>
      </c>
      <c r="R11477" s="1">
        <v>41547</v>
      </c>
      <c r="S11477">
        <v>0</v>
      </c>
      <c r="T11477">
        <v>20000000</v>
      </c>
      <c r="U11477">
        <v>0</v>
      </c>
      <c r="V11477">
        <v>0</v>
      </c>
      <c r="W11477">
        <v>0</v>
      </c>
      <c r="X11477">
        <v>0</v>
      </c>
      <c r="Y11477">
        <v>6000000</v>
      </c>
      <c r="Z11477">
        <v>0</v>
      </c>
      <c r="AA11477">
        <v>0</v>
      </c>
      <c r="AB11477">
        <v>0</v>
      </c>
      <c r="AC11477">
        <v>0</v>
      </c>
      <c r="AD11477">
        <v>0</v>
      </c>
      <c r="AE11477">
        <v>0</v>
      </c>
      <c r="AF11477">
        <v>0</v>
      </c>
      <c r="AG11477">
        <v>0</v>
      </c>
      <c r="AH11477">
        <v>0</v>
      </c>
      <c r="AI11477">
        <v>0</v>
      </c>
      <c r="AJ11477">
        <v>0</v>
      </c>
      <c r="AK11477">
        <v>0</v>
      </c>
      <c r="AL11477">
        <v>0</v>
      </c>
      <c r="AM11477">
        <v>0</v>
      </c>
      <c r="AN11477">
        <v>1</v>
      </c>
    </row>
    <row r="11478" spans="1:40" x14ac:dyDescent="0.45">
      <c r="A11478" t="s">
        <v>60671</v>
      </c>
      <c r="B11478" t="s">
        <v>60672</v>
      </c>
      <c r="C11478" t="s">
        <v>60673</v>
      </c>
      <c r="D11478" t="s">
        <v>706</v>
      </c>
      <c r="E11478" t="s">
        <v>707</v>
      </c>
      <c r="F11478">
        <v>0</v>
      </c>
      <c r="G11478" t="s">
        <v>43</v>
      </c>
      <c r="H11478" t="s">
        <v>44</v>
      </c>
      <c r="I11478" t="s">
        <v>204</v>
      </c>
      <c r="J11478" t="s">
        <v>205</v>
      </c>
      <c r="K11478" t="s">
        <v>6394</v>
      </c>
      <c r="L11478">
        <v>1</v>
      </c>
      <c r="M11478" s="1">
        <v>36526</v>
      </c>
      <c r="N11478" s="2">
        <v>36526</v>
      </c>
      <c r="O11478" t="s">
        <v>176</v>
      </c>
      <c r="P11478">
        <v>2000</v>
      </c>
      <c r="Q11478" s="1">
        <v>38568</v>
      </c>
      <c r="R11478" s="1">
        <v>38568</v>
      </c>
      <c r="S11478">
        <v>0</v>
      </c>
      <c r="T11478">
        <v>26000000</v>
      </c>
      <c r="U11478">
        <v>0</v>
      </c>
      <c r="V11478">
        <v>0</v>
      </c>
      <c r="W11478">
        <v>0</v>
      </c>
      <c r="X11478">
        <v>0</v>
      </c>
      <c r="Y11478">
        <v>0</v>
      </c>
      <c r="Z11478">
        <v>0</v>
      </c>
      <c r="AA11478">
        <v>0</v>
      </c>
      <c r="AB11478">
        <v>0</v>
      </c>
      <c r="AC11478">
        <v>0</v>
      </c>
      <c r="AD11478">
        <v>0</v>
      </c>
      <c r="AE11478">
        <v>0</v>
      </c>
      <c r="AF11478">
        <v>0</v>
      </c>
      <c r="AG11478">
        <v>0</v>
      </c>
      <c r="AH11478">
        <v>0</v>
      </c>
      <c r="AI11478">
        <v>0</v>
      </c>
      <c r="AJ11478">
        <v>0</v>
      </c>
      <c r="AK11478">
        <v>0</v>
      </c>
      <c r="AL11478">
        <v>0</v>
      </c>
      <c r="AM11478">
        <v>0</v>
      </c>
      <c r="AN11478">
        <v>1</v>
      </c>
    </row>
    <row r="11479" spans="1:40" x14ac:dyDescent="0.45">
      <c r="A11479" t="s">
        <v>60295</v>
      </c>
      <c r="B11479" t="s">
        <v>60296</v>
      </c>
      <c r="C11479" t="s">
        <v>60297</v>
      </c>
      <c r="D11479" t="s">
        <v>198</v>
      </c>
      <c r="E11479" t="s">
        <v>199</v>
      </c>
      <c r="F11479">
        <v>0</v>
      </c>
      <c r="G11479" t="s">
        <v>51</v>
      </c>
      <c r="H11479" t="s">
        <v>44</v>
      </c>
      <c r="I11479" t="s">
        <v>147</v>
      </c>
      <c r="J11479" t="s">
        <v>148</v>
      </c>
      <c r="K11479" t="s">
        <v>148</v>
      </c>
      <c r="L11479">
        <v>2</v>
      </c>
      <c r="M11479" s="1">
        <v>27760</v>
      </c>
      <c r="N11479" s="2">
        <v>27760</v>
      </c>
      <c r="O11479" t="s">
        <v>1719</v>
      </c>
      <c r="P11479">
        <v>1976</v>
      </c>
      <c r="Q11479" s="1">
        <v>41501</v>
      </c>
      <c r="R11479" s="1">
        <v>41708</v>
      </c>
      <c r="S11479">
        <v>0</v>
      </c>
      <c r="T11479">
        <v>0</v>
      </c>
      <c r="U11479">
        <v>0</v>
      </c>
      <c r="V11479">
        <v>0</v>
      </c>
      <c r="W11479">
        <v>0</v>
      </c>
      <c r="X11479">
        <v>0</v>
      </c>
      <c r="Y11479">
        <v>0</v>
      </c>
      <c r="Z11479">
        <v>26000000</v>
      </c>
      <c r="AA11479">
        <v>0</v>
      </c>
      <c r="AB11479">
        <v>0</v>
      </c>
      <c r="AC11479">
        <v>0</v>
      </c>
      <c r="AD11479">
        <v>0</v>
      </c>
      <c r="AE11479">
        <v>0</v>
      </c>
      <c r="AF11479">
        <v>0</v>
      </c>
      <c r="AG11479">
        <v>0</v>
      </c>
      <c r="AH11479">
        <v>0</v>
      </c>
      <c r="AI11479">
        <v>0</v>
      </c>
      <c r="AJ11479">
        <v>0</v>
      </c>
      <c r="AK11479">
        <v>0</v>
      </c>
      <c r="AL11479">
        <v>0</v>
      </c>
      <c r="AM11479">
        <v>0</v>
      </c>
      <c r="AN11479">
        <v>1</v>
      </c>
    </row>
    <row r="11480" spans="1:40" x14ac:dyDescent="0.45">
      <c r="A11480" t="s">
        <v>22781</v>
      </c>
      <c r="B11480" t="s">
        <v>22782</v>
      </c>
      <c r="C11480" t="s">
        <v>22783</v>
      </c>
      <c r="D11480" t="s">
        <v>22784</v>
      </c>
      <c r="E11480" t="s">
        <v>773</v>
      </c>
      <c r="F11480">
        <v>0</v>
      </c>
      <c r="G11480" t="s">
        <v>51</v>
      </c>
      <c r="H11480" t="s">
        <v>44</v>
      </c>
      <c r="I11480" t="s">
        <v>369</v>
      </c>
      <c r="J11480" t="s">
        <v>370</v>
      </c>
      <c r="K11480" t="s">
        <v>370</v>
      </c>
      <c r="L11480">
        <v>1</v>
      </c>
      <c r="M11480" s="1">
        <v>37257</v>
      </c>
      <c r="N11480" s="3">
        <v>43832</v>
      </c>
      <c r="O11480" t="s">
        <v>321</v>
      </c>
      <c r="P11480">
        <v>2002</v>
      </c>
      <c r="Q11480" s="1">
        <v>41547</v>
      </c>
      <c r="R11480" s="1">
        <v>41547</v>
      </c>
      <c r="S11480">
        <v>0</v>
      </c>
      <c r="T11480">
        <v>0</v>
      </c>
      <c r="U11480">
        <v>0</v>
      </c>
      <c r="V11480">
        <v>0</v>
      </c>
      <c r="W11480">
        <v>0</v>
      </c>
      <c r="X11480">
        <v>0</v>
      </c>
      <c r="Y11480">
        <v>0</v>
      </c>
      <c r="Z11480">
        <v>0</v>
      </c>
      <c r="AA11480">
        <v>26000002</v>
      </c>
      <c r="AB11480">
        <v>0</v>
      </c>
      <c r="AC11480">
        <v>0</v>
      </c>
      <c r="AD11480">
        <v>0</v>
      </c>
      <c r="AE11480">
        <v>0</v>
      </c>
      <c r="AF11480">
        <v>0</v>
      </c>
      <c r="AG11480">
        <v>0</v>
      </c>
      <c r="AH11480">
        <v>0</v>
      </c>
      <c r="AI11480">
        <v>0</v>
      </c>
      <c r="AJ11480">
        <v>0</v>
      </c>
      <c r="AK11480">
        <v>0</v>
      </c>
      <c r="AL11480">
        <v>0</v>
      </c>
      <c r="AM11480">
        <v>0</v>
      </c>
      <c r="AN11480">
        <v>1</v>
      </c>
    </row>
    <row r="11481" spans="1:40" x14ac:dyDescent="0.45">
      <c r="A11481" t="s">
        <v>66355</v>
      </c>
      <c r="B11481" t="s">
        <v>66356</v>
      </c>
      <c r="C11481" t="s">
        <v>66357</v>
      </c>
      <c r="D11481" t="s">
        <v>177</v>
      </c>
      <c r="E11481" t="s">
        <v>178</v>
      </c>
      <c r="F11481">
        <v>0</v>
      </c>
      <c r="G11481" t="s">
        <v>43</v>
      </c>
      <c r="H11481" t="s">
        <v>44</v>
      </c>
      <c r="I11481" t="s">
        <v>45</v>
      </c>
      <c r="J11481" t="s">
        <v>46</v>
      </c>
      <c r="K11481" t="s">
        <v>47</v>
      </c>
      <c r="L11481">
        <v>3</v>
      </c>
      <c r="M11481" s="1">
        <v>37987</v>
      </c>
      <c r="N11481" s="3">
        <v>43834</v>
      </c>
      <c r="O11481" t="s">
        <v>273</v>
      </c>
      <c r="P11481">
        <v>2004</v>
      </c>
      <c r="Q11481" s="1">
        <v>39694</v>
      </c>
      <c r="R11481" s="1">
        <v>40239</v>
      </c>
      <c r="S11481">
        <v>0</v>
      </c>
      <c r="T11481">
        <v>26000006</v>
      </c>
      <c r="U11481">
        <v>0</v>
      </c>
      <c r="V11481">
        <v>0</v>
      </c>
      <c r="W11481">
        <v>0</v>
      </c>
      <c r="X11481">
        <v>0</v>
      </c>
      <c r="Y11481">
        <v>0</v>
      </c>
      <c r="Z11481">
        <v>0</v>
      </c>
      <c r="AA11481">
        <v>0</v>
      </c>
      <c r="AB11481">
        <v>0</v>
      </c>
      <c r="AC11481">
        <v>0</v>
      </c>
      <c r="AD11481">
        <v>0</v>
      </c>
      <c r="AE11481">
        <v>0</v>
      </c>
      <c r="AF11481">
        <v>16000000</v>
      </c>
      <c r="AG11481">
        <v>10000006</v>
      </c>
      <c r="AH11481">
        <v>0</v>
      </c>
      <c r="AI11481">
        <v>0</v>
      </c>
      <c r="AJ11481">
        <v>0</v>
      </c>
      <c r="AK11481">
        <v>0</v>
      </c>
      <c r="AL11481">
        <v>0</v>
      </c>
      <c r="AM11481">
        <v>0</v>
      </c>
      <c r="AN11481">
        <v>1</v>
      </c>
    </row>
    <row r="11482" spans="1:40" x14ac:dyDescent="0.45">
      <c r="A11482" t="s">
        <v>22656</v>
      </c>
      <c r="B11482" t="s">
        <v>22657</v>
      </c>
      <c r="C11482" t="s">
        <v>22658</v>
      </c>
      <c r="D11482" t="s">
        <v>21089</v>
      </c>
      <c r="E11482" t="s">
        <v>116</v>
      </c>
      <c r="F11482">
        <v>0</v>
      </c>
      <c r="G11482" t="s">
        <v>51</v>
      </c>
      <c r="H11482" t="s">
        <v>44</v>
      </c>
      <c r="I11482" t="s">
        <v>52</v>
      </c>
      <c r="J11482" t="s">
        <v>141</v>
      </c>
      <c r="K11482" t="s">
        <v>459</v>
      </c>
      <c r="L11482">
        <v>3</v>
      </c>
      <c r="M11482" s="1">
        <v>40969</v>
      </c>
      <c r="N11482" s="3">
        <v>43902</v>
      </c>
      <c r="O11482" t="s">
        <v>94</v>
      </c>
      <c r="P11482">
        <v>2012</v>
      </c>
      <c r="Q11482" s="1">
        <v>40969</v>
      </c>
      <c r="R11482" s="1">
        <v>41519</v>
      </c>
      <c r="S11482">
        <v>260000</v>
      </c>
      <c r="T11482">
        <v>0</v>
      </c>
      <c r="U11482">
        <v>0</v>
      </c>
      <c r="V11482">
        <v>0</v>
      </c>
      <c r="W11482">
        <v>0</v>
      </c>
      <c r="X11482">
        <v>0</v>
      </c>
      <c r="Y11482">
        <v>0</v>
      </c>
      <c r="Z11482">
        <v>0</v>
      </c>
      <c r="AA11482">
        <v>0</v>
      </c>
      <c r="AB11482">
        <v>0</v>
      </c>
      <c r="AC11482">
        <v>0</v>
      </c>
      <c r="AD11482">
        <v>0</v>
      </c>
      <c r="AE11482">
        <v>0</v>
      </c>
      <c r="AF11482">
        <v>0</v>
      </c>
      <c r="AG11482">
        <v>0</v>
      </c>
      <c r="AH11482">
        <v>0</v>
      </c>
      <c r="AI11482">
        <v>0</v>
      </c>
      <c r="AJ11482">
        <v>0</v>
      </c>
      <c r="AK11482">
        <v>0</v>
      </c>
      <c r="AL11482">
        <v>0</v>
      </c>
      <c r="AM11482">
        <v>0</v>
      </c>
      <c r="AN11482">
        <v>1</v>
      </c>
    </row>
    <row r="11483" spans="1:40" x14ac:dyDescent="0.45">
      <c r="A11483" t="s">
        <v>58802</v>
      </c>
      <c r="B11483" t="s">
        <v>58799</v>
      </c>
      <c r="C11483" t="s">
        <v>58803</v>
      </c>
      <c r="D11483" t="s">
        <v>58804</v>
      </c>
      <c r="E11483" t="s">
        <v>58805</v>
      </c>
      <c r="F11483">
        <v>0</v>
      </c>
      <c r="G11483" t="s">
        <v>51</v>
      </c>
      <c r="H11483" t="s">
        <v>44</v>
      </c>
      <c r="I11483" t="s">
        <v>52</v>
      </c>
      <c r="J11483" t="s">
        <v>141</v>
      </c>
      <c r="K11483" t="s">
        <v>142</v>
      </c>
      <c r="L11483">
        <v>2</v>
      </c>
      <c r="M11483" s="1">
        <v>41589</v>
      </c>
      <c r="N11483" s="3">
        <v>44148</v>
      </c>
      <c r="O11483" t="s">
        <v>114</v>
      </c>
      <c r="P11483">
        <v>2013</v>
      </c>
      <c r="Q11483" s="1">
        <v>41671</v>
      </c>
      <c r="R11483" s="1">
        <v>41821</v>
      </c>
      <c r="S11483">
        <v>260000</v>
      </c>
      <c r="T11483">
        <v>0</v>
      </c>
      <c r="U11483">
        <v>0</v>
      </c>
      <c r="V11483">
        <v>0</v>
      </c>
      <c r="W11483">
        <v>0</v>
      </c>
      <c r="X11483">
        <v>0</v>
      </c>
      <c r="Y11483">
        <v>0</v>
      </c>
      <c r="Z11483">
        <v>0</v>
      </c>
      <c r="AA11483">
        <v>0</v>
      </c>
      <c r="AB11483">
        <v>0</v>
      </c>
      <c r="AC11483">
        <v>0</v>
      </c>
      <c r="AD11483">
        <v>0</v>
      </c>
      <c r="AE11483">
        <v>0</v>
      </c>
      <c r="AF11483">
        <v>0</v>
      </c>
      <c r="AG11483">
        <v>0</v>
      </c>
      <c r="AH11483">
        <v>0</v>
      </c>
      <c r="AI11483">
        <v>0</v>
      </c>
      <c r="AJ11483">
        <v>0</v>
      </c>
      <c r="AK11483">
        <v>0</v>
      </c>
      <c r="AL11483">
        <v>0</v>
      </c>
      <c r="AM11483">
        <v>0</v>
      </c>
      <c r="AN11483">
        <v>1</v>
      </c>
    </row>
    <row r="11484" spans="1:40" x14ac:dyDescent="0.45">
      <c r="A11484" t="s">
        <v>69326</v>
      </c>
      <c r="B11484" t="s">
        <v>69327</v>
      </c>
      <c r="C11484" t="s">
        <v>69328</v>
      </c>
      <c r="D11484" t="s">
        <v>78</v>
      </c>
      <c r="E11484" t="s">
        <v>79</v>
      </c>
      <c r="F11484">
        <v>0</v>
      </c>
      <c r="G11484" t="s">
        <v>51</v>
      </c>
      <c r="H11484" t="s">
        <v>44</v>
      </c>
      <c r="I11484" t="s">
        <v>52</v>
      </c>
      <c r="J11484" t="s">
        <v>141</v>
      </c>
      <c r="K11484" t="s">
        <v>16266</v>
      </c>
      <c r="L11484">
        <v>1</v>
      </c>
      <c r="M11484" s="1">
        <v>40148</v>
      </c>
      <c r="N11484" s="3">
        <v>44174</v>
      </c>
      <c r="O11484" t="s">
        <v>387</v>
      </c>
      <c r="P11484">
        <v>2009</v>
      </c>
      <c r="Q11484" s="1">
        <v>40102</v>
      </c>
      <c r="R11484" s="1">
        <v>40102</v>
      </c>
      <c r="S11484">
        <v>0</v>
      </c>
      <c r="T11484">
        <v>0</v>
      </c>
      <c r="U11484">
        <v>0</v>
      </c>
      <c r="V11484">
        <v>0</v>
      </c>
      <c r="W11484">
        <v>0</v>
      </c>
      <c r="X11484">
        <v>260000</v>
      </c>
      <c r="Y11484">
        <v>0</v>
      </c>
      <c r="Z11484">
        <v>0</v>
      </c>
      <c r="AA11484">
        <v>0</v>
      </c>
      <c r="AB11484">
        <v>0</v>
      </c>
      <c r="AC11484">
        <v>0</v>
      </c>
      <c r="AD11484">
        <v>0</v>
      </c>
      <c r="AE11484">
        <v>0</v>
      </c>
      <c r="AF11484">
        <v>0</v>
      </c>
      <c r="AG11484">
        <v>0</v>
      </c>
      <c r="AH11484">
        <v>0</v>
      </c>
      <c r="AI11484">
        <v>0</v>
      </c>
      <c r="AJ11484">
        <v>0</v>
      </c>
      <c r="AK11484">
        <v>0</v>
      </c>
      <c r="AL11484">
        <v>0</v>
      </c>
      <c r="AM11484">
        <v>0</v>
      </c>
      <c r="AN11484">
        <v>1</v>
      </c>
    </row>
    <row r="11485" spans="1:40" x14ac:dyDescent="0.45">
      <c r="A11485" t="s">
        <v>74541</v>
      </c>
      <c r="B11485" t="s">
        <v>74542</v>
      </c>
      <c r="C11485" t="s">
        <v>74543</v>
      </c>
      <c r="D11485" t="s">
        <v>198</v>
      </c>
      <c r="E11485" t="s">
        <v>199</v>
      </c>
      <c r="F11485">
        <v>0</v>
      </c>
      <c r="G11485" t="s">
        <v>51</v>
      </c>
      <c r="H11485" t="s">
        <v>44</v>
      </c>
      <c r="I11485" t="s">
        <v>52</v>
      </c>
      <c r="J11485" t="s">
        <v>511</v>
      </c>
      <c r="K11485" t="s">
        <v>2566</v>
      </c>
      <c r="L11485">
        <v>1</v>
      </c>
      <c r="M11485" s="1">
        <v>37622</v>
      </c>
      <c r="N11485" s="3">
        <v>43833</v>
      </c>
      <c r="O11485" t="s">
        <v>469</v>
      </c>
      <c r="P11485">
        <v>2003</v>
      </c>
      <c r="Q11485" s="1">
        <v>40028</v>
      </c>
      <c r="R11485" s="1">
        <v>40028</v>
      </c>
      <c r="S11485">
        <v>0</v>
      </c>
      <c r="T11485">
        <v>260000</v>
      </c>
      <c r="U11485">
        <v>0</v>
      </c>
      <c r="V11485">
        <v>0</v>
      </c>
      <c r="W11485">
        <v>0</v>
      </c>
      <c r="X11485">
        <v>0</v>
      </c>
      <c r="Y11485">
        <v>0</v>
      </c>
      <c r="Z11485">
        <v>0</v>
      </c>
      <c r="AA11485">
        <v>0</v>
      </c>
      <c r="AB11485">
        <v>0</v>
      </c>
      <c r="AC11485">
        <v>0</v>
      </c>
      <c r="AD11485">
        <v>0</v>
      </c>
      <c r="AE11485">
        <v>0</v>
      </c>
      <c r="AF11485">
        <v>0</v>
      </c>
      <c r="AG11485">
        <v>0</v>
      </c>
      <c r="AH11485">
        <v>0</v>
      </c>
      <c r="AI11485">
        <v>0</v>
      </c>
      <c r="AJ11485">
        <v>0</v>
      </c>
      <c r="AK11485">
        <v>0</v>
      </c>
      <c r="AL11485">
        <v>0</v>
      </c>
      <c r="AM11485">
        <v>0</v>
      </c>
      <c r="AN11485">
        <v>1</v>
      </c>
    </row>
    <row r="11486" spans="1:40" x14ac:dyDescent="0.45">
      <c r="A11486" t="s">
        <v>34358</v>
      </c>
      <c r="B11486" t="s">
        <v>34359</v>
      </c>
      <c r="C11486" t="s">
        <v>34360</v>
      </c>
      <c r="D11486" t="s">
        <v>1193</v>
      </c>
      <c r="E11486" t="s">
        <v>754</v>
      </c>
      <c r="F11486">
        <v>0</v>
      </c>
      <c r="G11486" t="s">
        <v>51</v>
      </c>
      <c r="H11486" t="s">
        <v>44</v>
      </c>
      <c r="I11486" t="s">
        <v>451</v>
      </c>
      <c r="J11486" t="s">
        <v>9832</v>
      </c>
      <c r="K11486" t="s">
        <v>9832</v>
      </c>
      <c r="L11486">
        <v>1</v>
      </c>
      <c r="M11486" s="1">
        <v>40909</v>
      </c>
      <c r="N11486" s="3">
        <v>43842</v>
      </c>
      <c r="O11486" t="s">
        <v>94</v>
      </c>
      <c r="P11486">
        <v>2012</v>
      </c>
      <c r="Q11486" s="1">
        <v>41865</v>
      </c>
      <c r="R11486" s="1">
        <v>41865</v>
      </c>
      <c r="S11486">
        <v>0</v>
      </c>
      <c r="T11486">
        <v>260000</v>
      </c>
      <c r="U11486">
        <v>0</v>
      </c>
      <c r="V11486">
        <v>0</v>
      </c>
      <c r="W11486">
        <v>0</v>
      </c>
      <c r="X11486">
        <v>0</v>
      </c>
      <c r="Y11486">
        <v>0</v>
      </c>
      <c r="Z11486">
        <v>0</v>
      </c>
      <c r="AA11486">
        <v>0</v>
      </c>
      <c r="AB11486">
        <v>0</v>
      </c>
      <c r="AC11486">
        <v>0</v>
      </c>
      <c r="AD11486">
        <v>0</v>
      </c>
      <c r="AE11486">
        <v>0</v>
      </c>
      <c r="AF11486">
        <v>0</v>
      </c>
      <c r="AG11486">
        <v>0</v>
      </c>
      <c r="AH11486">
        <v>0</v>
      </c>
      <c r="AI11486">
        <v>0</v>
      </c>
      <c r="AJ11486">
        <v>0</v>
      </c>
      <c r="AK11486">
        <v>0</v>
      </c>
      <c r="AL11486">
        <v>0</v>
      </c>
      <c r="AM11486">
        <v>0</v>
      </c>
      <c r="AN11486">
        <v>1</v>
      </c>
    </row>
    <row r="11487" spans="1:40" x14ac:dyDescent="0.45">
      <c r="A11487" t="s">
        <v>63560</v>
      </c>
      <c r="B11487" t="s">
        <v>63561</v>
      </c>
      <c r="C11487" t="s">
        <v>63562</v>
      </c>
      <c r="D11487" t="s">
        <v>63563</v>
      </c>
      <c r="E11487" t="s">
        <v>112</v>
      </c>
      <c r="F11487">
        <v>0</v>
      </c>
      <c r="G11487" t="s">
        <v>51</v>
      </c>
      <c r="H11487" t="s">
        <v>44</v>
      </c>
      <c r="I11487" t="s">
        <v>204</v>
      </c>
      <c r="J11487" t="s">
        <v>205</v>
      </c>
      <c r="K11487" t="s">
        <v>1936</v>
      </c>
      <c r="L11487">
        <v>2</v>
      </c>
      <c r="M11487" s="1">
        <v>40057</v>
      </c>
      <c r="N11487" s="3">
        <v>44083</v>
      </c>
      <c r="O11487" t="s">
        <v>194</v>
      </c>
      <c r="P11487">
        <v>2009</v>
      </c>
      <c r="Q11487" s="1">
        <v>40889</v>
      </c>
      <c r="R11487" s="1">
        <v>40909</v>
      </c>
      <c r="S11487">
        <v>0</v>
      </c>
      <c r="T11487">
        <v>0</v>
      </c>
      <c r="U11487">
        <v>0</v>
      </c>
      <c r="V11487">
        <v>0</v>
      </c>
      <c r="W11487">
        <v>160000</v>
      </c>
      <c r="X11487">
        <v>100000</v>
      </c>
      <c r="Y11487">
        <v>0</v>
      </c>
      <c r="Z11487">
        <v>0</v>
      </c>
      <c r="AA11487">
        <v>0</v>
      </c>
      <c r="AB11487">
        <v>0</v>
      </c>
      <c r="AC11487">
        <v>0</v>
      </c>
      <c r="AD11487">
        <v>0</v>
      </c>
      <c r="AE11487">
        <v>0</v>
      </c>
      <c r="AF11487">
        <v>0</v>
      </c>
      <c r="AG11487">
        <v>0</v>
      </c>
      <c r="AH11487">
        <v>0</v>
      </c>
      <c r="AI11487">
        <v>0</v>
      </c>
      <c r="AJ11487">
        <v>0</v>
      </c>
      <c r="AK11487">
        <v>0</v>
      </c>
      <c r="AL11487">
        <v>0</v>
      </c>
      <c r="AM11487">
        <v>0</v>
      </c>
      <c r="AN11487">
        <v>1</v>
      </c>
    </row>
    <row r="11488" spans="1:40" x14ac:dyDescent="0.45">
      <c r="A11488" t="s">
        <v>68183</v>
      </c>
      <c r="B11488" t="s">
        <v>68184</v>
      </c>
      <c r="C11488" t="s">
        <v>68185</v>
      </c>
      <c r="D11488" t="s">
        <v>68186</v>
      </c>
      <c r="E11488" t="s">
        <v>693</v>
      </c>
      <c r="F11488">
        <v>0</v>
      </c>
      <c r="G11488" t="s">
        <v>51</v>
      </c>
      <c r="H11488" t="s">
        <v>44</v>
      </c>
      <c r="I11488" t="s">
        <v>532</v>
      </c>
      <c r="J11488" t="s">
        <v>533</v>
      </c>
      <c r="K11488" t="s">
        <v>533</v>
      </c>
      <c r="L11488">
        <v>3</v>
      </c>
      <c r="M11488" s="1">
        <v>41027</v>
      </c>
      <c r="N11488" s="3">
        <v>43933</v>
      </c>
      <c r="O11488" t="s">
        <v>48</v>
      </c>
      <c r="P11488">
        <v>2012</v>
      </c>
      <c r="Q11488" s="1">
        <v>41121</v>
      </c>
      <c r="R11488" s="1">
        <v>41680</v>
      </c>
      <c r="S11488">
        <v>0</v>
      </c>
      <c r="T11488">
        <v>0</v>
      </c>
      <c r="U11488">
        <v>0</v>
      </c>
      <c r="V11488">
        <v>260000</v>
      </c>
      <c r="W11488">
        <v>0</v>
      </c>
      <c r="X11488">
        <v>0</v>
      </c>
      <c r="Y11488">
        <v>0</v>
      </c>
      <c r="Z11488">
        <v>0</v>
      </c>
      <c r="AA11488">
        <v>0</v>
      </c>
      <c r="AB11488">
        <v>0</v>
      </c>
      <c r="AC11488">
        <v>0</v>
      </c>
      <c r="AD11488">
        <v>0</v>
      </c>
      <c r="AE11488">
        <v>0</v>
      </c>
      <c r="AF11488">
        <v>0</v>
      </c>
      <c r="AG11488">
        <v>0</v>
      </c>
      <c r="AH11488">
        <v>0</v>
      </c>
      <c r="AI11488">
        <v>0</v>
      </c>
      <c r="AJ11488">
        <v>0</v>
      </c>
      <c r="AK11488">
        <v>0</v>
      </c>
      <c r="AL11488">
        <v>0</v>
      </c>
      <c r="AM11488">
        <v>0</v>
      </c>
      <c r="AN11488">
        <v>1</v>
      </c>
    </row>
    <row r="11489" spans="1:40" x14ac:dyDescent="0.45">
      <c r="A11489" t="s">
        <v>51522</v>
      </c>
      <c r="B11489" t="s">
        <v>51523</v>
      </c>
      <c r="C11489" t="s">
        <v>51524</v>
      </c>
      <c r="D11489" t="s">
        <v>51525</v>
      </c>
      <c r="E11489" t="s">
        <v>10933</v>
      </c>
      <c r="F11489">
        <v>0</v>
      </c>
      <c r="G11489" t="s">
        <v>51</v>
      </c>
      <c r="H11489" t="s">
        <v>44</v>
      </c>
      <c r="I11489" t="s">
        <v>45</v>
      </c>
      <c r="J11489" t="s">
        <v>46</v>
      </c>
      <c r="K11489" t="s">
        <v>47</v>
      </c>
      <c r="L11489">
        <v>1</v>
      </c>
      <c r="M11489" s="1">
        <v>40544</v>
      </c>
      <c r="N11489" s="3">
        <v>43841</v>
      </c>
      <c r="O11489" t="s">
        <v>311</v>
      </c>
      <c r="P11489">
        <v>2011</v>
      </c>
      <c r="Q11489" s="1">
        <v>41548</v>
      </c>
      <c r="R11489" s="1">
        <v>41548</v>
      </c>
      <c r="S11489">
        <v>260000</v>
      </c>
      <c r="T11489">
        <v>0</v>
      </c>
      <c r="U11489">
        <v>0</v>
      </c>
      <c r="V11489">
        <v>0</v>
      </c>
      <c r="W11489">
        <v>0</v>
      </c>
      <c r="X11489">
        <v>0</v>
      </c>
      <c r="Y11489">
        <v>0</v>
      </c>
      <c r="Z11489">
        <v>0</v>
      </c>
      <c r="AA11489">
        <v>0</v>
      </c>
      <c r="AB11489">
        <v>0</v>
      </c>
      <c r="AC11489">
        <v>0</v>
      </c>
      <c r="AD11489">
        <v>0</v>
      </c>
      <c r="AE11489">
        <v>0</v>
      </c>
      <c r="AF11489">
        <v>0</v>
      </c>
      <c r="AG11489">
        <v>0</v>
      </c>
      <c r="AH11489">
        <v>0</v>
      </c>
      <c r="AI11489">
        <v>0</v>
      </c>
      <c r="AJ11489">
        <v>0</v>
      </c>
      <c r="AK11489">
        <v>0</v>
      </c>
      <c r="AL11489">
        <v>0</v>
      </c>
      <c r="AM11489">
        <v>0</v>
      </c>
      <c r="AN11489">
        <v>1</v>
      </c>
    </row>
    <row r="11490" spans="1:40" x14ac:dyDescent="0.45">
      <c r="A11490" t="s">
        <v>72245</v>
      </c>
      <c r="B11490" t="s">
        <v>72246</v>
      </c>
      <c r="C11490" t="s">
        <v>72247</v>
      </c>
      <c r="D11490" t="s">
        <v>68</v>
      </c>
      <c r="E11490" t="s">
        <v>69</v>
      </c>
      <c r="F11490">
        <v>0</v>
      </c>
      <c r="G11490" t="s">
        <v>51</v>
      </c>
      <c r="H11490" t="s">
        <v>44</v>
      </c>
      <c r="I11490" t="s">
        <v>45</v>
      </c>
      <c r="J11490" t="s">
        <v>46</v>
      </c>
      <c r="K11490" t="s">
        <v>47</v>
      </c>
      <c r="L11490">
        <v>1</v>
      </c>
      <c r="M11490" s="1">
        <v>40909</v>
      </c>
      <c r="N11490" s="3">
        <v>43842</v>
      </c>
      <c r="O11490" t="s">
        <v>94</v>
      </c>
      <c r="P11490">
        <v>2012</v>
      </c>
      <c r="Q11490" s="1">
        <v>41746</v>
      </c>
      <c r="R11490" s="1">
        <v>41746</v>
      </c>
      <c r="S11490">
        <v>0</v>
      </c>
      <c r="T11490">
        <v>0</v>
      </c>
      <c r="U11490">
        <v>0</v>
      </c>
      <c r="V11490">
        <v>0</v>
      </c>
      <c r="W11490">
        <v>0</v>
      </c>
      <c r="X11490">
        <v>260000</v>
      </c>
      <c r="Y11490">
        <v>0</v>
      </c>
      <c r="Z11490">
        <v>0</v>
      </c>
      <c r="AA11490">
        <v>0</v>
      </c>
      <c r="AB11490">
        <v>0</v>
      </c>
      <c r="AC11490">
        <v>0</v>
      </c>
      <c r="AD11490">
        <v>0</v>
      </c>
      <c r="AE11490">
        <v>0</v>
      </c>
      <c r="AF11490">
        <v>0</v>
      </c>
      <c r="AG11490">
        <v>0</v>
      </c>
      <c r="AH11490">
        <v>0</v>
      </c>
      <c r="AI11490">
        <v>0</v>
      </c>
      <c r="AJ11490">
        <v>0</v>
      </c>
      <c r="AK11490">
        <v>0</v>
      </c>
      <c r="AL11490">
        <v>0</v>
      </c>
      <c r="AM11490">
        <v>0</v>
      </c>
      <c r="AN11490">
        <v>1</v>
      </c>
    </row>
    <row r="11491" spans="1:40" x14ac:dyDescent="0.45">
      <c r="A11491" t="s">
        <v>73439</v>
      </c>
      <c r="B11491" t="s">
        <v>73440</v>
      </c>
      <c r="C11491" t="s">
        <v>73441</v>
      </c>
      <c r="D11491" t="s">
        <v>73442</v>
      </c>
      <c r="E11491" t="s">
        <v>2665</v>
      </c>
      <c r="F11491">
        <v>0</v>
      </c>
      <c r="G11491" t="s">
        <v>51</v>
      </c>
      <c r="H11491" t="s">
        <v>44</v>
      </c>
      <c r="I11491" t="s">
        <v>186</v>
      </c>
      <c r="J11491" t="s">
        <v>643</v>
      </c>
      <c r="K11491" t="s">
        <v>20047</v>
      </c>
      <c r="L11491">
        <v>4</v>
      </c>
      <c r="M11491" s="1">
        <v>39448</v>
      </c>
      <c r="N11491" s="3">
        <v>43838</v>
      </c>
      <c r="O11491" t="s">
        <v>133</v>
      </c>
      <c r="P11491">
        <v>2008</v>
      </c>
      <c r="Q11491" s="1">
        <v>40057</v>
      </c>
      <c r="R11491" s="1">
        <v>40756</v>
      </c>
      <c r="S11491">
        <v>260000</v>
      </c>
      <c r="T11491">
        <v>0</v>
      </c>
      <c r="U11491">
        <v>0</v>
      </c>
      <c r="V11491">
        <v>0</v>
      </c>
      <c r="W11491">
        <v>0</v>
      </c>
      <c r="X11491">
        <v>0</v>
      </c>
      <c r="Y11491">
        <v>0</v>
      </c>
      <c r="Z11491">
        <v>0</v>
      </c>
      <c r="AA11491">
        <v>0</v>
      </c>
      <c r="AB11491">
        <v>0</v>
      </c>
      <c r="AC11491">
        <v>0</v>
      </c>
      <c r="AD11491">
        <v>0</v>
      </c>
      <c r="AE11491">
        <v>0</v>
      </c>
      <c r="AF11491">
        <v>0</v>
      </c>
      <c r="AG11491">
        <v>0</v>
      </c>
      <c r="AH11491">
        <v>0</v>
      </c>
      <c r="AI11491">
        <v>0</v>
      </c>
      <c r="AJ11491">
        <v>0</v>
      </c>
      <c r="AK11491">
        <v>0</v>
      </c>
      <c r="AL11491">
        <v>0</v>
      </c>
      <c r="AM11491">
        <v>0</v>
      </c>
      <c r="AN11491">
        <v>1</v>
      </c>
    </row>
    <row r="11492" spans="1:40" x14ac:dyDescent="0.45">
      <c r="A11492" t="s">
        <v>64523</v>
      </c>
      <c r="B11492" t="s">
        <v>64524</v>
      </c>
      <c r="C11492" t="s">
        <v>64525</v>
      </c>
      <c r="D11492" t="s">
        <v>198</v>
      </c>
      <c r="E11492" t="s">
        <v>199</v>
      </c>
      <c r="F11492">
        <v>0</v>
      </c>
      <c r="G11492" t="s">
        <v>51</v>
      </c>
      <c r="H11492" t="s">
        <v>179</v>
      </c>
      <c r="I11492" t="s">
        <v>180</v>
      </c>
      <c r="J11492" t="s">
        <v>580</v>
      </c>
      <c r="K11492" t="s">
        <v>580</v>
      </c>
      <c r="L11492">
        <v>2</v>
      </c>
      <c r="M11492" s="1">
        <v>38353</v>
      </c>
      <c r="N11492" s="3">
        <v>43835</v>
      </c>
      <c r="O11492" t="s">
        <v>277</v>
      </c>
      <c r="P11492">
        <v>2005</v>
      </c>
      <c r="Q11492" s="1">
        <v>39918</v>
      </c>
      <c r="R11492" s="1">
        <v>41045</v>
      </c>
      <c r="S11492">
        <v>0</v>
      </c>
      <c r="T11492">
        <v>260000</v>
      </c>
      <c r="U11492">
        <v>0</v>
      </c>
      <c r="V11492">
        <v>0</v>
      </c>
      <c r="W11492">
        <v>0</v>
      </c>
      <c r="X11492">
        <v>0</v>
      </c>
      <c r="Y11492">
        <v>0</v>
      </c>
      <c r="Z11492">
        <v>0</v>
      </c>
      <c r="AA11492">
        <v>0</v>
      </c>
      <c r="AB11492">
        <v>0</v>
      </c>
      <c r="AC11492">
        <v>0</v>
      </c>
      <c r="AD11492">
        <v>0</v>
      </c>
      <c r="AE11492">
        <v>0</v>
      </c>
      <c r="AF11492">
        <v>0</v>
      </c>
      <c r="AG11492">
        <v>0</v>
      </c>
      <c r="AH11492">
        <v>0</v>
      </c>
      <c r="AI11492">
        <v>0</v>
      </c>
      <c r="AJ11492">
        <v>0</v>
      </c>
      <c r="AK11492">
        <v>0</v>
      </c>
      <c r="AL11492">
        <v>0</v>
      </c>
      <c r="AM11492">
        <v>0</v>
      </c>
      <c r="AN11492">
        <v>1</v>
      </c>
    </row>
    <row r="11493" spans="1:40" x14ac:dyDescent="0.45">
      <c r="A11493" t="s">
        <v>74516</v>
      </c>
      <c r="B11493" t="s">
        <v>74517</v>
      </c>
      <c r="C11493" t="s">
        <v>74518</v>
      </c>
      <c r="D11493" t="s">
        <v>68</v>
      </c>
      <c r="E11493" t="s">
        <v>69</v>
      </c>
      <c r="F11493">
        <v>0</v>
      </c>
      <c r="G11493" t="s">
        <v>51</v>
      </c>
      <c r="H11493" t="s">
        <v>44</v>
      </c>
      <c r="I11493" t="s">
        <v>694</v>
      </c>
      <c r="J11493" t="s">
        <v>695</v>
      </c>
      <c r="K11493" t="s">
        <v>695</v>
      </c>
      <c r="L11493">
        <v>2</v>
      </c>
      <c r="M11493" s="1">
        <v>38718</v>
      </c>
      <c r="N11493" s="3">
        <v>43836</v>
      </c>
      <c r="O11493" t="s">
        <v>260</v>
      </c>
      <c r="P11493">
        <v>2006</v>
      </c>
      <c r="Q11493" s="1">
        <v>40184</v>
      </c>
      <c r="R11493" s="1">
        <v>41360</v>
      </c>
      <c r="S11493">
        <v>0</v>
      </c>
      <c r="T11493">
        <v>0</v>
      </c>
      <c r="U11493">
        <v>0</v>
      </c>
      <c r="V11493">
        <v>0</v>
      </c>
      <c r="W11493">
        <v>0</v>
      </c>
      <c r="X11493">
        <v>260000</v>
      </c>
      <c r="Y11493">
        <v>0</v>
      </c>
      <c r="Z11493">
        <v>0</v>
      </c>
      <c r="AA11493">
        <v>0</v>
      </c>
      <c r="AB11493">
        <v>0</v>
      </c>
      <c r="AC11493">
        <v>0</v>
      </c>
      <c r="AD11493">
        <v>0</v>
      </c>
      <c r="AE11493">
        <v>0</v>
      </c>
      <c r="AF11493">
        <v>0</v>
      </c>
      <c r="AG11493">
        <v>0</v>
      </c>
      <c r="AH11493">
        <v>0</v>
      </c>
      <c r="AI11493">
        <v>0</v>
      </c>
      <c r="AJ11493">
        <v>0</v>
      </c>
      <c r="AK11493">
        <v>0</v>
      </c>
      <c r="AL11493">
        <v>0</v>
      </c>
      <c r="AM11493">
        <v>0</v>
      </c>
      <c r="AN11493">
        <v>1</v>
      </c>
    </row>
    <row r="11494" spans="1:40" x14ac:dyDescent="0.45">
      <c r="A11494" t="s">
        <v>57553</v>
      </c>
      <c r="B11494" t="s">
        <v>57554</v>
      </c>
      <c r="C11494" t="s">
        <v>57555</v>
      </c>
      <c r="D11494" t="s">
        <v>21123</v>
      </c>
      <c r="E11494" t="s">
        <v>6999</v>
      </c>
      <c r="F11494">
        <v>0</v>
      </c>
      <c r="G11494" t="s">
        <v>51</v>
      </c>
      <c r="H11494" t="s">
        <v>44</v>
      </c>
      <c r="I11494" t="s">
        <v>147</v>
      </c>
      <c r="J11494" t="s">
        <v>148</v>
      </c>
      <c r="K11494" t="s">
        <v>148</v>
      </c>
      <c r="L11494">
        <v>2</v>
      </c>
      <c r="M11494" s="1">
        <v>41653</v>
      </c>
      <c r="N11494" s="3">
        <v>43844</v>
      </c>
      <c r="O11494" t="s">
        <v>67</v>
      </c>
      <c r="P11494">
        <v>2014</v>
      </c>
      <c r="Q11494" s="1">
        <v>41653</v>
      </c>
      <c r="R11494" s="1">
        <v>41861</v>
      </c>
      <c r="S11494">
        <v>35000</v>
      </c>
      <c r="T11494">
        <v>0</v>
      </c>
      <c r="U11494">
        <v>0</v>
      </c>
      <c r="V11494">
        <v>0</v>
      </c>
      <c r="W11494">
        <v>0</v>
      </c>
      <c r="X11494">
        <v>0</v>
      </c>
      <c r="Y11494">
        <v>225000</v>
      </c>
      <c r="Z11494">
        <v>0</v>
      </c>
      <c r="AA11494">
        <v>0</v>
      </c>
      <c r="AB11494">
        <v>0</v>
      </c>
      <c r="AC11494">
        <v>0</v>
      </c>
      <c r="AD11494">
        <v>0</v>
      </c>
      <c r="AE11494">
        <v>0</v>
      </c>
      <c r="AF11494">
        <v>0</v>
      </c>
      <c r="AG11494">
        <v>0</v>
      </c>
      <c r="AH11494">
        <v>0</v>
      </c>
      <c r="AI11494">
        <v>0</v>
      </c>
      <c r="AJ11494">
        <v>0</v>
      </c>
      <c r="AK11494">
        <v>0</v>
      </c>
      <c r="AL11494">
        <v>0</v>
      </c>
      <c r="AM11494">
        <v>0</v>
      </c>
      <c r="AN11494">
        <v>1</v>
      </c>
    </row>
    <row r="11495" spans="1:40" x14ac:dyDescent="0.45">
      <c r="A11495" t="s">
        <v>59275</v>
      </c>
      <c r="B11495" t="s">
        <v>59276</v>
      </c>
      <c r="C11495" t="s">
        <v>59277</v>
      </c>
      <c r="D11495" t="s">
        <v>11143</v>
      </c>
      <c r="E11495" t="s">
        <v>5333</v>
      </c>
      <c r="F11495">
        <v>0</v>
      </c>
      <c r="G11495" t="s">
        <v>43</v>
      </c>
      <c r="H11495" t="s">
        <v>44</v>
      </c>
      <c r="I11495" t="s">
        <v>164</v>
      </c>
      <c r="J11495" t="s">
        <v>7813</v>
      </c>
      <c r="K11495" t="s">
        <v>9595</v>
      </c>
      <c r="L11495">
        <v>1</v>
      </c>
      <c r="M11495" s="1">
        <v>36161</v>
      </c>
      <c r="N11495" s="2">
        <v>36161</v>
      </c>
      <c r="O11495" t="s">
        <v>597</v>
      </c>
      <c r="P11495">
        <v>1999</v>
      </c>
      <c r="Q11495" s="1">
        <v>40057</v>
      </c>
      <c r="R11495" s="1">
        <v>40057</v>
      </c>
      <c r="S11495">
        <v>0</v>
      </c>
      <c r="T11495">
        <v>0</v>
      </c>
      <c r="U11495">
        <v>0</v>
      </c>
      <c r="V11495">
        <v>0</v>
      </c>
      <c r="W11495">
        <v>0</v>
      </c>
      <c r="X11495">
        <v>0</v>
      </c>
      <c r="Y11495">
        <v>260000</v>
      </c>
      <c r="Z11495">
        <v>0</v>
      </c>
      <c r="AA11495">
        <v>0</v>
      </c>
      <c r="AB11495">
        <v>0</v>
      </c>
      <c r="AC11495">
        <v>0</v>
      </c>
      <c r="AD11495">
        <v>0</v>
      </c>
      <c r="AE11495">
        <v>0</v>
      </c>
      <c r="AF11495">
        <v>0</v>
      </c>
      <c r="AG11495">
        <v>0</v>
      </c>
      <c r="AH11495">
        <v>0</v>
      </c>
      <c r="AI11495">
        <v>0</v>
      </c>
      <c r="AJ11495">
        <v>0</v>
      </c>
      <c r="AK11495">
        <v>0</v>
      </c>
      <c r="AL11495">
        <v>0</v>
      </c>
      <c r="AM11495">
        <v>0</v>
      </c>
      <c r="AN11495">
        <v>1</v>
      </c>
    </row>
    <row r="11496" spans="1:40" x14ac:dyDescent="0.45">
      <c r="A11496" t="s">
        <v>71579</v>
      </c>
      <c r="B11496" t="s">
        <v>71580</v>
      </c>
      <c r="C11496" t="s">
        <v>71581</v>
      </c>
      <c r="D11496" t="s">
        <v>71582</v>
      </c>
      <c r="E11496" t="s">
        <v>63481</v>
      </c>
      <c r="F11496">
        <v>0</v>
      </c>
      <c r="G11496" t="s">
        <v>51</v>
      </c>
      <c r="H11496" t="s">
        <v>44</v>
      </c>
      <c r="I11496" t="s">
        <v>1108</v>
      </c>
      <c r="J11496" t="s">
        <v>1109</v>
      </c>
      <c r="K11496" t="s">
        <v>1109</v>
      </c>
      <c r="L11496">
        <v>9</v>
      </c>
      <c r="M11496" s="1">
        <v>38353</v>
      </c>
      <c r="N11496" s="3">
        <v>43835</v>
      </c>
      <c r="O11496" t="s">
        <v>277</v>
      </c>
      <c r="P11496">
        <v>2005</v>
      </c>
      <c r="Q11496" s="1">
        <v>38657</v>
      </c>
      <c r="R11496" s="1">
        <v>41578</v>
      </c>
      <c r="S11496">
        <v>5017863</v>
      </c>
      <c r="T11496">
        <v>15600000</v>
      </c>
      <c r="U11496">
        <v>0</v>
      </c>
      <c r="V11496">
        <v>0</v>
      </c>
      <c r="W11496">
        <v>0</v>
      </c>
      <c r="X11496">
        <v>5163165</v>
      </c>
      <c r="Y11496">
        <v>0</v>
      </c>
      <c r="Z11496">
        <v>244479</v>
      </c>
      <c r="AA11496">
        <v>0</v>
      </c>
      <c r="AB11496">
        <v>0</v>
      </c>
      <c r="AC11496">
        <v>0</v>
      </c>
      <c r="AD11496">
        <v>0</v>
      </c>
      <c r="AE11496">
        <v>0</v>
      </c>
      <c r="AF11496">
        <v>4500000</v>
      </c>
      <c r="AG11496">
        <v>9800000</v>
      </c>
      <c r="AH11496">
        <v>0</v>
      </c>
      <c r="AI11496">
        <v>0</v>
      </c>
      <c r="AJ11496">
        <v>0</v>
      </c>
      <c r="AK11496">
        <v>0</v>
      </c>
      <c r="AL11496">
        <v>0</v>
      </c>
      <c r="AM11496">
        <v>0</v>
      </c>
      <c r="AN11496">
        <v>1</v>
      </c>
    </row>
    <row r="11497" spans="1:40" x14ac:dyDescent="0.45">
      <c r="A11497" t="s">
        <v>61136</v>
      </c>
      <c r="B11497" t="s">
        <v>61137</v>
      </c>
      <c r="C11497" t="s">
        <v>61138</v>
      </c>
      <c r="D11497" t="s">
        <v>198</v>
      </c>
      <c r="E11497" t="s">
        <v>199</v>
      </c>
      <c r="F11497">
        <v>0</v>
      </c>
      <c r="G11497" t="s">
        <v>51</v>
      </c>
      <c r="H11497" t="s">
        <v>44</v>
      </c>
      <c r="I11497" t="s">
        <v>204</v>
      </c>
      <c r="J11497" t="s">
        <v>205</v>
      </c>
      <c r="K11497" t="s">
        <v>232</v>
      </c>
      <c r="L11497">
        <v>13</v>
      </c>
      <c r="M11497" s="1">
        <v>39448</v>
      </c>
      <c r="N11497" s="3">
        <v>43838</v>
      </c>
      <c r="O11497" t="s">
        <v>133</v>
      </c>
      <c r="P11497">
        <v>2008</v>
      </c>
      <c r="Q11497" s="1">
        <v>40302</v>
      </c>
      <c r="R11497" s="1">
        <v>41864</v>
      </c>
      <c r="S11497">
        <v>0</v>
      </c>
      <c r="T11497">
        <v>15430000</v>
      </c>
      <c r="U11497">
        <v>0</v>
      </c>
      <c r="V11497">
        <v>0</v>
      </c>
      <c r="W11497">
        <v>0</v>
      </c>
      <c r="X11497">
        <v>7317500</v>
      </c>
      <c r="Y11497">
        <v>0</v>
      </c>
      <c r="Z11497">
        <v>3280000</v>
      </c>
      <c r="AA11497">
        <v>0</v>
      </c>
      <c r="AB11497">
        <v>0</v>
      </c>
      <c r="AC11497">
        <v>0</v>
      </c>
      <c r="AD11497">
        <v>0</v>
      </c>
      <c r="AE11497">
        <v>0</v>
      </c>
      <c r="AF11497">
        <v>14500000</v>
      </c>
      <c r="AG11497">
        <v>0</v>
      </c>
      <c r="AH11497">
        <v>0</v>
      </c>
      <c r="AI11497">
        <v>0</v>
      </c>
      <c r="AJ11497">
        <v>0</v>
      </c>
      <c r="AK11497">
        <v>0</v>
      </c>
      <c r="AL11497">
        <v>0</v>
      </c>
      <c r="AM11497">
        <v>0</v>
      </c>
      <c r="AN11497">
        <v>1</v>
      </c>
    </row>
    <row r="11498" spans="1:40" x14ac:dyDescent="0.45">
      <c r="A11498" t="s">
        <v>36116</v>
      </c>
      <c r="B11498" t="s">
        <v>36117</v>
      </c>
      <c r="C11498" t="s">
        <v>36118</v>
      </c>
      <c r="D11498" t="s">
        <v>36119</v>
      </c>
      <c r="E11498" t="s">
        <v>91</v>
      </c>
      <c r="F11498">
        <v>0</v>
      </c>
      <c r="G11498" t="s">
        <v>51</v>
      </c>
      <c r="H11498" t="s">
        <v>44</v>
      </c>
      <c r="I11498" t="s">
        <v>64</v>
      </c>
      <c r="J11498" t="s">
        <v>65</v>
      </c>
      <c r="K11498" t="s">
        <v>65</v>
      </c>
      <c r="L11498">
        <v>5</v>
      </c>
      <c r="M11498" s="1">
        <v>39083</v>
      </c>
      <c r="N11498" s="3">
        <v>43837</v>
      </c>
      <c r="O11498" t="s">
        <v>80</v>
      </c>
      <c r="P11498">
        <v>2007</v>
      </c>
      <c r="Q11498" s="1">
        <v>39661</v>
      </c>
      <c r="R11498" s="1">
        <v>41192</v>
      </c>
      <c r="S11498">
        <v>1000000</v>
      </c>
      <c r="T11498">
        <v>25037513</v>
      </c>
      <c r="U11498">
        <v>0</v>
      </c>
      <c r="V11498">
        <v>0</v>
      </c>
      <c r="W11498">
        <v>0</v>
      </c>
      <c r="X11498">
        <v>0</v>
      </c>
      <c r="Y11498">
        <v>0</v>
      </c>
      <c r="Z11498">
        <v>0</v>
      </c>
      <c r="AA11498">
        <v>0</v>
      </c>
      <c r="AB11498">
        <v>0</v>
      </c>
      <c r="AC11498">
        <v>0</v>
      </c>
      <c r="AD11498">
        <v>0</v>
      </c>
      <c r="AE11498">
        <v>0</v>
      </c>
      <c r="AF11498">
        <v>3250000</v>
      </c>
      <c r="AG11498">
        <v>3000000</v>
      </c>
      <c r="AH11498">
        <v>5000000</v>
      </c>
      <c r="AI11498">
        <v>0</v>
      </c>
      <c r="AJ11498">
        <v>0</v>
      </c>
      <c r="AK11498">
        <v>0</v>
      </c>
      <c r="AL11498">
        <v>0</v>
      </c>
      <c r="AM11498">
        <v>0</v>
      </c>
      <c r="AN11498">
        <v>1</v>
      </c>
    </row>
    <row r="11499" spans="1:40" x14ac:dyDescent="0.45">
      <c r="A11499" t="s">
        <v>3240</v>
      </c>
      <c r="B11499" t="s">
        <v>3241</v>
      </c>
      <c r="C11499" t="s">
        <v>3242</v>
      </c>
      <c r="D11499" t="s">
        <v>424</v>
      </c>
      <c r="E11499" t="s">
        <v>425</v>
      </c>
      <c r="F11499">
        <v>0</v>
      </c>
      <c r="G11499" t="s">
        <v>51</v>
      </c>
      <c r="H11499" t="s">
        <v>44</v>
      </c>
      <c r="I11499" t="s">
        <v>52</v>
      </c>
      <c r="J11499" t="s">
        <v>141</v>
      </c>
      <c r="K11499" t="s">
        <v>2454</v>
      </c>
      <c r="L11499">
        <v>2</v>
      </c>
      <c r="M11499" s="1">
        <v>37987</v>
      </c>
      <c r="N11499" s="3">
        <v>43834</v>
      </c>
      <c r="O11499" t="s">
        <v>273</v>
      </c>
      <c r="P11499">
        <v>2004</v>
      </c>
      <c r="Q11499" s="1">
        <v>40183</v>
      </c>
      <c r="R11499" s="1">
        <v>40703</v>
      </c>
      <c r="S11499">
        <v>0</v>
      </c>
      <c r="T11499">
        <v>26040000</v>
      </c>
      <c r="U11499">
        <v>0</v>
      </c>
      <c r="V11499">
        <v>0</v>
      </c>
      <c r="W11499">
        <v>0</v>
      </c>
      <c r="X11499">
        <v>0</v>
      </c>
      <c r="Y11499">
        <v>0</v>
      </c>
      <c r="Z11499">
        <v>0</v>
      </c>
      <c r="AA11499">
        <v>0</v>
      </c>
      <c r="AB11499">
        <v>0</v>
      </c>
      <c r="AC11499">
        <v>0</v>
      </c>
      <c r="AD11499">
        <v>0</v>
      </c>
      <c r="AE11499">
        <v>0</v>
      </c>
      <c r="AF11499">
        <v>0</v>
      </c>
      <c r="AG11499">
        <v>0</v>
      </c>
      <c r="AH11499">
        <v>0</v>
      </c>
      <c r="AI11499">
        <v>0</v>
      </c>
      <c r="AJ11499">
        <v>0</v>
      </c>
      <c r="AK11499">
        <v>0</v>
      </c>
      <c r="AL11499">
        <v>0</v>
      </c>
      <c r="AM11499">
        <v>0</v>
      </c>
      <c r="AN11499">
        <v>1</v>
      </c>
    </row>
    <row r="11500" spans="1:40" x14ac:dyDescent="0.45">
      <c r="A11500" t="s">
        <v>28257</v>
      </c>
      <c r="B11500" t="s">
        <v>28258</v>
      </c>
      <c r="C11500" t="s">
        <v>28259</v>
      </c>
      <c r="D11500" t="s">
        <v>28260</v>
      </c>
      <c r="E11500" t="s">
        <v>2268</v>
      </c>
      <c r="F11500">
        <v>0</v>
      </c>
      <c r="G11500" t="s">
        <v>43</v>
      </c>
      <c r="H11500" t="s">
        <v>44</v>
      </c>
      <c r="I11500" t="s">
        <v>655</v>
      </c>
      <c r="J11500" t="s">
        <v>656</v>
      </c>
      <c r="K11500" t="s">
        <v>2746</v>
      </c>
      <c r="L11500">
        <v>2</v>
      </c>
      <c r="M11500" s="1">
        <v>36161</v>
      </c>
      <c r="N11500" s="2">
        <v>36161</v>
      </c>
      <c r="O11500" t="s">
        <v>597</v>
      </c>
      <c r="P11500">
        <v>1999</v>
      </c>
      <c r="Q11500" s="1">
        <v>39134</v>
      </c>
      <c r="R11500" s="1">
        <v>39848</v>
      </c>
      <c r="S11500">
        <v>0</v>
      </c>
      <c r="T11500">
        <v>21400000</v>
      </c>
      <c r="U11500">
        <v>0</v>
      </c>
      <c r="V11500">
        <v>0</v>
      </c>
      <c r="W11500">
        <v>0</v>
      </c>
      <c r="X11500">
        <v>4641107</v>
      </c>
      <c r="Y11500">
        <v>0</v>
      </c>
      <c r="Z11500">
        <v>0</v>
      </c>
      <c r="AA11500">
        <v>0</v>
      </c>
      <c r="AB11500">
        <v>0</v>
      </c>
      <c r="AC11500">
        <v>0</v>
      </c>
      <c r="AD11500">
        <v>0</v>
      </c>
      <c r="AE11500">
        <v>0</v>
      </c>
      <c r="AF11500">
        <v>0</v>
      </c>
      <c r="AG11500">
        <v>0</v>
      </c>
      <c r="AH11500">
        <v>0</v>
      </c>
      <c r="AI11500">
        <v>0</v>
      </c>
      <c r="AJ11500">
        <v>0</v>
      </c>
      <c r="AK11500">
        <v>0</v>
      </c>
      <c r="AL11500">
        <v>0</v>
      </c>
      <c r="AM11500">
        <v>0</v>
      </c>
      <c r="AN11500">
        <v>1</v>
      </c>
    </row>
    <row r="11501" spans="1:40" x14ac:dyDescent="0.45">
      <c r="A11501" t="s">
        <v>72206</v>
      </c>
      <c r="B11501" t="s">
        <v>72207</v>
      </c>
      <c r="C11501" t="s">
        <v>72208</v>
      </c>
      <c r="D11501" t="s">
        <v>1322</v>
      </c>
      <c r="E11501" t="s">
        <v>425</v>
      </c>
      <c r="F11501">
        <v>0</v>
      </c>
      <c r="G11501" t="s">
        <v>51</v>
      </c>
      <c r="H11501" t="s">
        <v>44</v>
      </c>
      <c r="I11501" t="s">
        <v>45</v>
      </c>
      <c r="J11501" t="s">
        <v>46</v>
      </c>
      <c r="K11501" t="s">
        <v>47</v>
      </c>
      <c r="L11501">
        <v>3</v>
      </c>
      <c r="M11501" s="1">
        <v>39461</v>
      </c>
      <c r="N11501" s="3">
        <v>43838</v>
      </c>
      <c r="O11501" t="s">
        <v>133</v>
      </c>
      <c r="P11501">
        <v>2008</v>
      </c>
      <c r="Q11501" s="1">
        <v>41493</v>
      </c>
      <c r="R11501" s="1">
        <v>41744</v>
      </c>
      <c r="S11501">
        <v>0</v>
      </c>
      <c r="T11501">
        <v>5000000</v>
      </c>
      <c r="U11501">
        <v>0</v>
      </c>
      <c r="V11501">
        <v>0</v>
      </c>
      <c r="W11501">
        <v>0</v>
      </c>
      <c r="X11501">
        <v>20000000</v>
      </c>
      <c r="Y11501">
        <v>1089000</v>
      </c>
      <c r="Z11501">
        <v>0</v>
      </c>
      <c r="AA11501">
        <v>0</v>
      </c>
      <c r="AB11501">
        <v>0</v>
      </c>
      <c r="AC11501">
        <v>0</v>
      </c>
      <c r="AD11501">
        <v>0</v>
      </c>
      <c r="AE11501">
        <v>0</v>
      </c>
      <c r="AF11501">
        <v>5000000</v>
      </c>
      <c r="AG11501">
        <v>0</v>
      </c>
      <c r="AH11501">
        <v>0</v>
      </c>
      <c r="AI11501">
        <v>0</v>
      </c>
      <c r="AJ11501">
        <v>0</v>
      </c>
      <c r="AK11501">
        <v>0</v>
      </c>
      <c r="AL11501">
        <v>0</v>
      </c>
      <c r="AM11501">
        <v>0</v>
      </c>
      <c r="AN11501">
        <v>1</v>
      </c>
    </row>
    <row r="11502" spans="1:40" x14ac:dyDescent="0.45">
      <c r="A11502" t="s">
        <v>24739</v>
      </c>
      <c r="B11502" t="s">
        <v>24740</v>
      </c>
      <c r="C11502" t="s">
        <v>24741</v>
      </c>
      <c r="D11502" t="s">
        <v>24742</v>
      </c>
      <c r="E11502" t="s">
        <v>91</v>
      </c>
      <c r="F11502">
        <v>0</v>
      </c>
      <c r="G11502" t="s">
        <v>51</v>
      </c>
      <c r="H11502" t="s">
        <v>44</v>
      </c>
      <c r="I11502" t="s">
        <v>1264</v>
      </c>
      <c r="J11502" t="s">
        <v>12373</v>
      </c>
      <c r="K11502" t="s">
        <v>24743</v>
      </c>
      <c r="L11502">
        <v>2</v>
      </c>
      <c r="M11502" s="1">
        <v>36161</v>
      </c>
      <c r="N11502" s="2">
        <v>36161</v>
      </c>
      <c r="O11502" t="s">
        <v>597</v>
      </c>
      <c r="P11502">
        <v>1999</v>
      </c>
      <c r="Q11502" s="1">
        <v>40387</v>
      </c>
      <c r="R11502" s="1">
        <v>40701</v>
      </c>
      <c r="S11502">
        <v>0</v>
      </c>
      <c r="T11502">
        <v>26100000</v>
      </c>
      <c r="U11502">
        <v>0</v>
      </c>
      <c r="V11502">
        <v>0</v>
      </c>
      <c r="W11502">
        <v>0</v>
      </c>
      <c r="X11502">
        <v>0</v>
      </c>
      <c r="Y11502">
        <v>0</v>
      </c>
      <c r="Z11502">
        <v>0</v>
      </c>
      <c r="AA11502">
        <v>0</v>
      </c>
      <c r="AB11502">
        <v>0</v>
      </c>
      <c r="AC11502">
        <v>0</v>
      </c>
      <c r="AD11502">
        <v>0</v>
      </c>
      <c r="AE11502">
        <v>0</v>
      </c>
      <c r="AF11502">
        <v>12100000</v>
      </c>
      <c r="AG11502">
        <v>0</v>
      </c>
      <c r="AH11502">
        <v>0</v>
      </c>
      <c r="AI11502">
        <v>0</v>
      </c>
      <c r="AJ11502">
        <v>0</v>
      </c>
      <c r="AK11502">
        <v>0</v>
      </c>
      <c r="AL11502">
        <v>0</v>
      </c>
      <c r="AM11502">
        <v>0</v>
      </c>
      <c r="AN11502">
        <v>1</v>
      </c>
    </row>
    <row r="11503" spans="1:40" x14ac:dyDescent="0.45">
      <c r="A11503" t="s">
        <v>61965</v>
      </c>
      <c r="B11503" t="s">
        <v>61966</v>
      </c>
      <c r="C11503" t="s">
        <v>61967</v>
      </c>
      <c r="D11503" t="s">
        <v>241</v>
      </c>
      <c r="E11503" t="s">
        <v>242</v>
      </c>
      <c r="F11503">
        <v>0</v>
      </c>
      <c r="G11503" t="s">
        <v>43</v>
      </c>
      <c r="H11503" t="s">
        <v>44</v>
      </c>
      <c r="I11503" t="s">
        <v>52</v>
      </c>
      <c r="J11503" t="s">
        <v>141</v>
      </c>
      <c r="K11503" t="s">
        <v>1869</v>
      </c>
      <c r="L11503">
        <v>3</v>
      </c>
      <c r="M11503" s="1">
        <v>37987</v>
      </c>
      <c r="N11503" s="3">
        <v>43834</v>
      </c>
      <c r="O11503" t="s">
        <v>273</v>
      </c>
      <c r="P11503">
        <v>2004</v>
      </c>
      <c r="Q11503" s="1">
        <v>38870</v>
      </c>
      <c r="R11503" s="1">
        <v>39972</v>
      </c>
      <c r="S11503">
        <v>0</v>
      </c>
      <c r="T11503">
        <v>26100000</v>
      </c>
      <c r="U11503">
        <v>0</v>
      </c>
      <c r="V11503">
        <v>0</v>
      </c>
      <c r="W11503">
        <v>0</v>
      </c>
      <c r="X11503">
        <v>0</v>
      </c>
      <c r="Y11503">
        <v>0</v>
      </c>
      <c r="Z11503">
        <v>0</v>
      </c>
      <c r="AA11503">
        <v>0</v>
      </c>
      <c r="AB11503">
        <v>0</v>
      </c>
      <c r="AC11503">
        <v>0</v>
      </c>
      <c r="AD11503">
        <v>0</v>
      </c>
      <c r="AE11503">
        <v>0</v>
      </c>
      <c r="AF11503">
        <v>0</v>
      </c>
      <c r="AG11503">
        <v>18100000</v>
      </c>
      <c r="AH11503">
        <v>0</v>
      </c>
      <c r="AI11503">
        <v>0</v>
      </c>
      <c r="AJ11503">
        <v>0</v>
      </c>
      <c r="AK11503">
        <v>0</v>
      </c>
      <c r="AL11503">
        <v>0</v>
      </c>
      <c r="AM11503">
        <v>0</v>
      </c>
      <c r="AN11503">
        <v>1</v>
      </c>
    </row>
    <row r="11504" spans="1:40" x14ac:dyDescent="0.45">
      <c r="A11504" t="s">
        <v>78232</v>
      </c>
      <c r="B11504" t="s">
        <v>78233</v>
      </c>
      <c r="C11504" t="s">
        <v>78234</v>
      </c>
      <c r="D11504" t="s">
        <v>68</v>
      </c>
      <c r="E11504" t="s">
        <v>69</v>
      </c>
      <c r="F11504">
        <v>0</v>
      </c>
      <c r="G11504" t="s">
        <v>51</v>
      </c>
      <c r="H11504" t="s">
        <v>44</v>
      </c>
      <c r="I11504" t="s">
        <v>52</v>
      </c>
      <c r="J11504" t="s">
        <v>141</v>
      </c>
      <c r="K11504" t="s">
        <v>142</v>
      </c>
      <c r="L11504">
        <v>3</v>
      </c>
      <c r="M11504" s="1">
        <v>40544</v>
      </c>
      <c r="N11504" s="3">
        <v>43841</v>
      </c>
      <c r="O11504" t="s">
        <v>311</v>
      </c>
      <c r="P11504">
        <v>2011</v>
      </c>
      <c r="Q11504" s="1">
        <v>40969</v>
      </c>
      <c r="R11504" s="1">
        <v>41689</v>
      </c>
      <c r="S11504">
        <v>6100000</v>
      </c>
      <c r="T11504">
        <v>20000000</v>
      </c>
      <c r="U11504">
        <v>0</v>
      </c>
      <c r="V11504">
        <v>0</v>
      </c>
      <c r="W11504">
        <v>0</v>
      </c>
      <c r="X11504">
        <v>0</v>
      </c>
      <c r="Y11504">
        <v>0</v>
      </c>
      <c r="Z11504">
        <v>0</v>
      </c>
      <c r="AA11504">
        <v>0</v>
      </c>
      <c r="AB11504">
        <v>0</v>
      </c>
      <c r="AC11504">
        <v>0</v>
      </c>
      <c r="AD11504">
        <v>0</v>
      </c>
      <c r="AE11504">
        <v>0</v>
      </c>
      <c r="AF11504">
        <v>20000000</v>
      </c>
      <c r="AG11504">
        <v>0</v>
      </c>
      <c r="AH11504">
        <v>0</v>
      </c>
      <c r="AI11504">
        <v>0</v>
      </c>
      <c r="AJ11504">
        <v>0</v>
      </c>
      <c r="AK11504">
        <v>0</v>
      </c>
      <c r="AL11504">
        <v>0</v>
      </c>
      <c r="AM11504">
        <v>0</v>
      </c>
      <c r="AN11504">
        <v>1</v>
      </c>
    </row>
    <row r="11505" spans="1:40" x14ac:dyDescent="0.45">
      <c r="A11505" t="s">
        <v>44195</v>
      </c>
      <c r="B11505" t="s">
        <v>44196</v>
      </c>
      <c r="C11505" t="s">
        <v>44197</v>
      </c>
      <c r="D11505" t="s">
        <v>44198</v>
      </c>
      <c r="E11505" t="s">
        <v>222</v>
      </c>
      <c r="F11505">
        <v>0</v>
      </c>
      <c r="G11505" t="s">
        <v>51</v>
      </c>
      <c r="H11505" t="s">
        <v>44</v>
      </c>
      <c r="I11505" t="s">
        <v>164</v>
      </c>
      <c r="J11505" t="s">
        <v>165</v>
      </c>
      <c r="K11505" t="s">
        <v>165</v>
      </c>
      <c r="L11505">
        <v>2</v>
      </c>
      <c r="M11505" s="1">
        <v>40770</v>
      </c>
      <c r="N11505" s="3">
        <v>44054</v>
      </c>
      <c r="O11505" t="s">
        <v>172</v>
      </c>
      <c r="P11505">
        <v>2011</v>
      </c>
      <c r="Q11505" s="1">
        <v>41064</v>
      </c>
      <c r="R11505" s="1">
        <v>41364</v>
      </c>
      <c r="S11505">
        <v>18000</v>
      </c>
      <c r="T11505">
        <v>0</v>
      </c>
      <c r="U11505">
        <v>0</v>
      </c>
      <c r="V11505">
        <v>0</v>
      </c>
      <c r="W11505">
        <v>243000</v>
      </c>
      <c r="X11505">
        <v>0</v>
      </c>
      <c r="Y11505">
        <v>0</v>
      </c>
      <c r="Z11505">
        <v>0</v>
      </c>
      <c r="AA11505">
        <v>0</v>
      </c>
      <c r="AB11505">
        <v>0</v>
      </c>
      <c r="AC11505">
        <v>0</v>
      </c>
      <c r="AD11505">
        <v>0</v>
      </c>
      <c r="AE11505">
        <v>0</v>
      </c>
      <c r="AF11505">
        <v>0</v>
      </c>
      <c r="AG11505">
        <v>0</v>
      </c>
      <c r="AH11505">
        <v>0</v>
      </c>
      <c r="AI11505">
        <v>0</v>
      </c>
      <c r="AJ11505">
        <v>0</v>
      </c>
      <c r="AK11505">
        <v>0</v>
      </c>
      <c r="AL11505">
        <v>0</v>
      </c>
      <c r="AM11505">
        <v>0</v>
      </c>
      <c r="AN11505">
        <v>1</v>
      </c>
    </row>
    <row r="11506" spans="1:40" x14ac:dyDescent="0.45">
      <c r="A11506" t="s">
        <v>73223</v>
      </c>
      <c r="B11506" t="s">
        <v>73224</v>
      </c>
      <c r="C11506" t="s">
        <v>73225</v>
      </c>
      <c r="D11506" t="s">
        <v>198</v>
      </c>
      <c r="E11506" t="s">
        <v>199</v>
      </c>
      <c r="F11506">
        <v>0</v>
      </c>
      <c r="G11506" t="s">
        <v>51</v>
      </c>
      <c r="H11506" t="s">
        <v>44</v>
      </c>
      <c r="I11506" t="s">
        <v>204</v>
      </c>
      <c r="J11506" t="s">
        <v>205</v>
      </c>
      <c r="K11506" t="s">
        <v>232</v>
      </c>
      <c r="L11506">
        <v>9</v>
      </c>
      <c r="M11506" s="1">
        <v>36892</v>
      </c>
      <c r="N11506" s="3">
        <v>43831</v>
      </c>
      <c r="O11506" t="s">
        <v>124</v>
      </c>
      <c r="P11506">
        <v>2001</v>
      </c>
      <c r="Q11506" s="1">
        <v>40499</v>
      </c>
      <c r="R11506" s="1">
        <v>41865</v>
      </c>
      <c r="S11506">
        <v>0</v>
      </c>
      <c r="T11506">
        <v>0</v>
      </c>
      <c r="U11506">
        <v>0</v>
      </c>
      <c r="V11506">
        <v>0</v>
      </c>
      <c r="W11506">
        <v>0</v>
      </c>
      <c r="X11506">
        <v>15107993</v>
      </c>
      <c r="Y11506">
        <v>0</v>
      </c>
      <c r="Z11506">
        <v>0</v>
      </c>
      <c r="AA11506">
        <v>0</v>
      </c>
      <c r="AB11506">
        <v>11000000</v>
      </c>
      <c r="AC11506">
        <v>0</v>
      </c>
      <c r="AD11506">
        <v>0</v>
      </c>
      <c r="AE11506">
        <v>0</v>
      </c>
      <c r="AF11506">
        <v>0</v>
      </c>
      <c r="AG11506">
        <v>0</v>
      </c>
      <c r="AH11506">
        <v>0</v>
      </c>
      <c r="AI11506">
        <v>0</v>
      </c>
      <c r="AJ11506">
        <v>0</v>
      </c>
      <c r="AK11506">
        <v>0</v>
      </c>
      <c r="AL11506">
        <v>0</v>
      </c>
      <c r="AM11506">
        <v>0</v>
      </c>
      <c r="AN11506">
        <v>1</v>
      </c>
    </row>
    <row r="11507" spans="1:40" x14ac:dyDescent="0.45">
      <c r="A11507" t="s">
        <v>16154</v>
      </c>
      <c r="B11507" t="s">
        <v>16155</v>
      </c>
      <c r="C11507" t="s">
        <v>16156</v>
      </c>
      <c r="D11507" t="s">
        <v>16157</v>
      </c>
      <c r="E11507" t="s">
        <v>326</v>
      </c>
      <c r="F11507">
        <v>0</v>
      </c>
      <c r="G11507" t="s">
        <v>51</v>
      </c>
      <c r="H11507" t="s">
        <v>44</v>
      </c>
      <c r="I11507" t="s">
        <v>52</v>
      </c>
      <c r="J11507" t="s">
        <v>141</v>
      </c>
      <c r="K11507" t="s">
        <v>401</v>
      </c>
      <c r="L11507">
        <v>4</v>
      </c>
      <c r="M11507" s="1">
        <v>40087</v>
      </c>
      <c r="N11507" s="3">
        <v>44113</v>
      </c>
      <c r="O11507" t="s">
        <v>387</v>
      </c>
      <c r="P11507">
        <v>2009</v>
      </c>
      <c r="Q11507" s="1">
        <v>40478</v>
      </c>
      <c r="R11507" s="1">
        <v>41183</v>
      </c>
      <c r="S11507">
        <v>1800000</v>
      </c>
      <c r="T11507">
        <v>24340000</v>
      </c>
      <c r="U11507">
        <v>0</v>
      </c>
      <c r="V11507">
        <v>0</v>
      </c>
      <c r="W11507">
        <v>0</v>
      </c>
      <c r="X11507">
        <v>0</v>
      </c>
      <c r="Y11507">
        <v>0</v>
      </c>
      <c r="Z11507">
        <v>0</v>
      </c>
      <c r="AA11507">
        <v>0</v>
      </c>
      <c r="AB11507">
        <v>0</v>
      </c>
      <c r="AC11507">
        <v>0</v>
      </c>
      <c r="AD11507">
        <v>0</v>
      </c>
      <c r="AE11507">
        <v>0</v>
      </c>
      <c r="AF11507">
        <v>7700000</v>
      </c>
      <c r="AG11507">
        <v>16000000</v>
      </c>
      <c r="AH11507">
        <v>0</v>
      </c>
      <c r="AI11507">
        <v>0</v>
      </c>
      <c r="AJ11507">
        <v>0</v>
      </c>
      <c r="AK11507">
        <v>0</v>
      </c>
      <c r="AL11507">
        <v>0</v>
      </c>
      <c r="AM11507">
        <v>0</v>
      </c>
      <c r="AN11507">
        <v>1</v>
      </c>
    </row>
    <row r="11508" spans="1:40" x14ac:dyDescent="0.45">
      <c r="A11508" t="s">
        <v>28840</v>
      </c>
      <c r="B11508" t="s">
        <v>28841</v>
      </c>
      <c r="C11508" t="s">
        <v>28842</v>
      </c>
      <c r="D11508" t="s">
        <v>28843</v>
      </c>
      <c r="E11508" t="s">
        <v>191</v>
      </c>
      <c r="F11508">
        <v>0</v>
      </c>
      <c r="G11508" t="s">
        <v>51</v>
      </c>
      <c r="H11508" t="s">
        <v>44</v>
      </c>
      <c r="I11508" t="s">
        <v>730</v>
      </c>
      <c r="J11508" t="s">
        <v>365</v>
      </c>
      <c r="K11508" t="s">
        <v>843</v>
      </c>
      <c r="L11508">
        <v>2</v>
      </c>
      <c r="M11508" s="1">
        <v>36892</v>
      </c>
      <c r="N11508" s="3">
        <v>43831</v>
      </c>
      <c r="O11508" t="s">
        <v>124</v>
      </c>
      <c r="P11508">
        <v>2001</v>
      </c>
      <c r="Q11508" s="1">
        <v>39380</v>
      </c>
      <c r="R11508" s="1">
        <v>39720</v>
      </c>
      <c r="S11508">
        <v>0</v>
      </c>
      <c r="T11508">
        <v>26174320</v>
      </c>
      <c r="U11508">
        <v>0</v>
      </c>
      <c r="V11508">
        <v>0</v>
      </c>
      <c r="W11508">
        <v>0</v>
      </c>
      <c r="X11508">
        <v>0</v>
      </c>
      <c r="Y11508">
        <v>0</v>
      </c>
      <c r="Z11508">
        <v>0</v>
      </c>
      <c r="AA11508">
        <v>0</v>
      </c>
      <c r="AB11508">
        <v>0</v>
      </c>
      <c r="AC11508">
        <v>0</v>
      </c>
      <c r="AD11508">
        <v>0</v>
      </c>
      <c r="AE11508">
        <v>0</v>
      </c>
      <c r="AF11508">
        <v>0</v>
      </c>
      <c r="AG11508">
        <v>0</v>
      </c>
      <c r="AH11508">
        <v>0</v>
      </c>
      <c r="AI11508">
        <v>0</v>
      </c>
      <c r="AJ11508">
        <v>11000000</v>
      </c>
      <c r="AK11508">
        <v>0</v>
      </c>
      <c r="AL11508">
        <v>0</v>
      </c>
      <c r="AM11508">
        <v>0</v>
      </c>
      <c r="AN11508">
        <v>1</v>
      </c>
    </row>
    <row r="11509" spans="1:40" x14ac:dyDescent="0.45">
      <c r="A11509" t="s">
        <v>71501</v>
      </c>
      <c r="B11509" t="s">
        <v>71502</v>
      </c>
      <c r="C11509" t="s">
        <v>71503</v>
      </c>
      <c r="D11509" t="s">
        <v>78</v>
      </c>
      <c r="E11509" t="s">
        <v>79</v>
      </c>
      <c r="F11509">
        <v>0</v>
      </c>
      <c r="G11509" t="s">
        <v>51</v>
      </c>
      <c r="H11509" t="s">
        <v>44</v>
      </c>
      <c r="I11509" t="s">
        <v>52</v>
      </c>
      <c r="J11509" t="s">
        <v>141</v>
      </c>
      <c r="K11509" t="s">
        <v>359</v>
      </c>
      <c r="L11509">
        <v>3</v>
      </c>
      <c r="M11509" s="1">
        <v>41365</v>
      </c>
      <c r="N11509" s="3">
        <v>43934</v>
      </c>
      <c r="O11509" t="s">
        <v>266</v>
      </c>
      <c r="P11509">
        <v>2013</v>
      </c>
      <c r="Q11509" s="1">
        <v>41604</v>
      </c>
      <c r="R11509" s="1">
        <v>41927</v>
      </c>
      <c r="S11509">
        <v>0</v>
      </c>
      <c r="T11509">
        <v>26190107</v>
      </c>
      <c r="U11509">
        <v>0</v>
      </c>
      <c r="V11509">
        <v>0</v>
      </c>
      <c r="W11509">
        <v>0</v>
      </c>
      <c r="X11509">
        <v>0</v>
      </c>
      <c r="Y11509">
        <v>0</v>
      </c>
      <c r="Z11509">
        <v>0</v>
      </c>
      <c r="AA11509">
        <v>0</v>
      </c>
      <c r="AB11509">
        <v>0</v>
      </c>
      <c r="AC11509">
        <v>0</v>
      </c>
      <c r="AD11509">
        <v>0</v>
      </c>
      <c r="AE11509">
        <v>0</v>
      </c>
      <c r="AF11509">
        <v>6170000</v>
      </c>
      <c r="AG11509">
        <v>20020107</v>
      </c>
      <c r="AH11509">
        <v>0</v>
      </c>
      <c r="AI11509">
        <v>0</v>
      </c>
      <c r="AJ11509">
        <v>0</v>
      </c>
      <c r="AK11509">
        <v>0</v>
      </c>
      <c r="AL11509">
        <v>0</v>
      </c>
      <c r="AM11509">
        <v>0</v>
      </c>
      <c r="AN11509">
        <v>1</v>
      </c>
    </row>
    <row r="11510" spans="1:40" x14ac:dyDescent="0.45">
      <c r="A11510" t="s">
        <v>39734</v>
      </c>
      <c r="B11510" t="s">
        <v>39735</v>
      </c>
      <c r="C11510" t="s">
        <v>39736</v>
      </c>
      <c r="D11510" t="s">
        <v>39737</v>
      </c>
      <c r="E11510" t="s">
        <v>79</v>
      </c>
      <c r="F11510">
        <v>0</v>
      </c>
      <c r="G11510" t="s">
        <v>51</v>
      </c>
      <c r="H11510" t="s">
        <v>44</v>
      </c>
      <c r="I11510" t="s">
        <v>52</v>
      </c>
      <c r="J11510" t="s">
        <v>141</v>
      </c>
      <c r="K11510" t="s">
        <v>459</v>
      </c>
      <c r="L11510">
        <v>6</v>
      </c>
      <c r="M11510" s="1">
        <v>40179</v>
      </c>
      <c r="N11510" s="3">
        <v>43840</v>
      </c>
      <c r="O11510" t="s">
        <v>87</v>
      </c>
      <c r="P11510">
        <v>2010</v>
      </c>
      <c r="Q11510" s="1">
        <v>40533</v>
      </c>
      <c r="R11510" s="1">
        <v>41942</v>
      </c>
      <c r="S11510">
        <v>1300000</v>
      </c>
      <c r="T11510">
        <v>24900000</v>
      </c>
      <c r="U11510">
        <v>0</v>
      </c>
      <c r="V11510">
        <v>0</v>
      </c>
      <c r="W11510">
        <v>0</v>
      </c>
      <c r="X11510">
        <v>0</v>
      </c>
      <c r="Y11510">
        <v>0</v>
      </c>
      <c r="Z11510">
        <v>0</v>
      </c>
      <c r="AA11510">
        <v>0</v>
      </c>
      <c r="AB11510">
        <v>0</v>
      </c>
      <c r="AC11510">
        <v>0</v>
      </c>
      <c r="AD11510">
        <v>0</v>
      </c>
      <c r="AE11510">
        <v>0</v>
      </c>
      <c r="AF11510">
        <v>3600000</v>
      </c>
      <c r="AG11510">
        <v>7300000</v>
      </c>
      <c r="AH11510">
        <v>14000000</v>
      </c>
      <c r="AI11510">
        <v>0</v>
      </c>
      <c r="AJ11510">
        <v>0</v>
      </c>
      <c r="AK11510">
        <v>0</v>
      </c>
      <c r="AL11510">
        <v>0</v>
      </c>
      <c r="AM11510">
        <v>0</v>
      </c>
      <c r="AN11510">
        <v>1</v>
      </c>
    </row>
    <row r="11511" spans="1:40" x14ac:dyDescent="0.45">
      <c r="A11511" t="s">
        <v>67179</v>
      </c>
      <c r="B11511" t="s">
        <v>67180</v>
      </c>
      <c r="C11511" t="s">
        <v>67181</v>
      </c>
      <c r="D11511" t="s">
        <v>706</v>
      </c>
      <c r="E11511" t="s">
        <v>707</v>
      </c>
      <c r="F11511">
        <v>0</v>
      </c>
      <c r="G11511" t="s">
        <v>43</v>
      </c>
      <c r="H11511" t="s">
        <v>44</v>
      </c>
      <c r="I11511" t="s">
        <v>52</v>
      </c>
      <c r="J11511" t="s">
        <v>301</v>
      </c>
      <c r="K11511" t="s">
        <v>34614</v>
      </c>
      <c r="L11511">
        <v>3</v>
      </c>
      <c r="M11511" s="1">
        <v>36892</v>
      </c>
      <c r="N11511" s="3">
        <v>43831</v>
      </c>
      <c r="O11511" t="s">
        <v>124</v>
      </c>
      <c r="P11511">
        <v>2001</v>
      </c>
      <c r="Q11511" s="1">
        <v>39281</v>
      </c>
      <c r="R11511" s="1">
        <v>40031</v>
      </c>
      <c r="S11511">
        <v>0</v>
      </c>
      <c r="T11511">
        <v>26200000</v>
      </c>
      <c r="U11511">
        <v>0</v>
      </c>
      <c r="V11511">
        <v>0</v>
      </c>
      <c r="W11511">
        <v>0</v>
      </c>
      <c r="X11511">
        <v>0</v>
      </c>
      <c r="Y11511">
        <v>0</v>
      </c>
      <c r="Z11511">
        <v>0</v>
      </c>
      <c r="AA11511">
        <v>0</v>
      </c>
      <c r="AB11511">
        <v>0</v>
      </c>
      <c r="AC11511">
        <v>0</v>
      </c>
      <c r="AD11511">
        <v>0</v>
      </c>
      <c r="AE11511">
        <v>0</v>
      </c>
      <c r="AF11511">
        <v>0</v>
      </c>
      <c r="AG11511">
        <v>0</v>
      </c>
      <c r="AH11511">
        <v>22200000</v>
      </c>
      <c r="AI11511">
        <v>0</v>
      </c>
      <c r="AJ11511">
        <v>0</v>
      </c>
      <c r="AK11511">
        <v>0</v>
      </c>
      <c r="AL11511">
        <v>0</v>
      </c>
      <c r="AM11511">
        <v>0</v>
      </c>
      <c r="AN11511">
        <v>1</v>
      </c>
    </row>
    <row r="11512" spans="1:40" x14ac:dyDescent="0.45">
      <c r="A11512" t="s">
        <v>63942</v>
      </c>
      <c r="B11512" t="s">
        <v>63943</v>
      </c>
      <c r="C11512" t="s">
        <v>63944</v>
      </c>
      <c r="D11512" t="s">
        <v>101</v>
      </c>
      <c r="E11512" t="s">
        <v>102</v>
      </c>
      <c r="F11512">
        <v>0</v>
      </c>
      <c r="G11512" t="s">
        <v>51</v>
      </c>
      <c r="H11512" t="s">
        <v>44</v>
      </c>
      <c r="I11512" t="s">
        <v>369</v>
      </c>
      <c r="J11512" t="s">
        <v>370</v>
      </c>
      <c r="K11512" t="s">
        <v>9776</v>
      </c>
      <c r="L11512">
        <v>5</v>
      </c>
      <c r="M11512" s="1">
        <v>39083</v>
      </c>
      <c r="N11512" s="3">
        <v>43837</v>
      </c>
      <c r="O11512" t="s">
        <v>80</v>
      </c>
      <c r="P11512">
        <v>2007</v>
      </c>
      <c r="Q11512" s="1">
        <v>40094</v>
      </c>
      <c r="R11512" s="1">
        <v>41115</v>
      </c>
      <c r="S11512">
        <v>0</v>
      </c>
      <c r="T11512">
        <v>9540000</v>
      </c>
      <c r="U11512">
        <v>0</v>
      </c>
      <c r="V11512">
        <v>0</v>
      </c>
      <c r="W11512">
        <v>0</v>
      </c>
      <c r="X11512">
        <v>4660000</v>
      </c>
      <c r="Y11512">
        <v>0</v>
      </c>
      <c r="Z11512">
        <v>0</v>
      </c>
      <c r="AA11512">
        <v>12000000</v>
      </c>
      <c r="AB11512">
        <v>0</v>
      </c>
      <c r="AC11512">
        <v>0</v>
      </c>
      <c r="AD11512">
        <v>0</v>
      </c>
      <c r="AE11512">
        <v>0</v>
      </c>
      <c r="AF11512">
        <v>0</v>
      </c>
      <c r="AG11512">
        <v>0</v>
      </c>
      <c r="AH11512">
        <v>0</v>
      </c>
      <c r="AI11512">
        <v>0</v>
      </c>
      <c r="AJ11512">
        <v>0</v>
      </c>
      <c r="AK11512">
        <v>0</v>
      </c>
      <c r="AL11512">
        <v>0</v>
      </c>
      <c r="AM11512">
        <v>0</v>
      </c>
      <c r="AN11512">
        <v>1</v>
      </c>
    </row>
    <row r="11513" spans="1:40" x14ac:dyDescent="0.45">
      <c r="A11513" t="s">
        <v>48342</v>
      </c>
      <c r="B11513" t="s">
        <v>48343</v>
      </c>
      <c r="C11513" t="s">
        <v>48344</v>
      </c>
      <c r="D11513" t="s">
        <v>10953</v>
      </c>
      <c r="E11513" t="s">
        <v>210</v>
      </c>
      <c r="F11513">
        <v>0</v>
      </c>
      <c r="G11513" t="s">
        <v>51</v>
      </c>
      <c r="H11513" t="s">
        <v>44</v>
      </c>
      <c r="I11513" t="s">
        <v>204</v>
      </c>
      <c r="J11513" t="s">
        <v>205</v>
      </c>
      <c r="K11513" t="s">
        <v>232</v>
      </c>
      <c r="L11513">
        <v>4</v>
      </c>
      <c r="M11513" s="1">
        <v>40179</v>
      </c>
      <c r="N11513" s="3">
        <v>43840</v>
      </c>
      <c r="O11513" t="s">
        <v>87</v>
      </c>
      <c r="P11513">
        <v>2010</v>
      </c>
      <c r="Q11513" s="1">
        <v>40496</v>
      </c>
      <c r="R11513" s="1">
        <v>41816</v>
      </c>
      <c r="S11513">
        <v>0</v>
      </c>
      <c r="T11513">
        <v>26200000</v>
      </c>
      <c r="U11513">
        <v>0</v>
      </c>
      <c r="V11513">
        <v>0</v>
      </c>
      <c r="W11513">
        <v>0</v>
      </c>
      <c r="X11513">
        <v>0</v>
      </c>
      <c r="Y11513">
        <v>0</v>
      </c>
      <c r="Z11513">
        <v>0</v>
      </c>
      <c r="AA11513">
        <v>0</v>
      </c>
      <c r="AB11513">
        <v>0</v>
      </c>
      <c r="AC11513">
        <v>0</v>
      </c>
      <c r="AD11513">
        <v>0</v>
      </c>
      <c r="AE11513">
        <v>0</v>
      </c>
      <c r="AF11513">
        <v>0</v>
      </c>
      <c r="AG11513">
        <v>24200000</v>
      </c>
      <c r="AH11513">
        <v>0</v>
      </c>
      <c r="AI11513">
        <v>0</v>
      </c>
      <c r="AJ11513">
        <v>0</v>
      </c>
      <c r="AK11513">
        <v>0</v>
      </c>
      <c r="AL11513">
        <v>0</v>
      </c>
      <c r="AM11513">
        <v>0</v>
      </c>
      <c r="AN11513">
        <v>1</v>
      </c>
    </row>
    <row r="11514" spans="1:40" x14ac:dyDescent="0.45">
      <c r="A11514" t="s">
        <v>20721</v>
      </c>
      <c r="B11514" t="s">
        <v>20722</v>
      </c>
      <c r="C11514" t="s">
        <v>20723</v>
      </c>
      <c r="D11514" t="s">
        <v>68</v>
      </c>
      <c r="E11514" t="s">
        <v>69</v>
      </c>
      <c r="F11514">
        <v>0</v>
      </c>
      <c r="G11514" t="s">
        <v>51</v>
      </c>
      <c r="H11514" t="s">
        <v>44</v>
      </c>
      <c r="I11514" t="s">
        <v>440</v>
      </c>
      <c r="J11514" t="s">
        <v>441</v>
      </c>
      <c r="K11514" t="s">
        <v>441</v>
      </c>
      <c r="L11514">
        <v>3</v>
      </c>
      <c r="M11514" s="1">
        <v>36526</v>
      </c>
      <c r="N11514" s="2">
        <v>36526</v>
      </c>
      <c r="O11514" t="s">
        <v>176</v>
      </c>
      <c r="P11514">
        <v>2000</v>
      </c>
      <c r="Q11514" s="1">
        <v>38431</v>
      </c>
      <c r="R11514" s="1">
        <v>41820</v>
      </c>
      <c r="S11514">
        <v>0</v>
      </c>
      <c r="T11514">
        <v>1305812</v>
      </c>
      <c r="U11514">
        <v>0</v>
      </c>
      <c r="V11514">
        <v>0</v>
      </c>
      <c r="W11514">
        <v>0</v>
      </c>
      <c r="X11514">
        <v>2000000</v>
      </c>
      <c r="Y11514">
        <v>0</v>
      </c>
      <c r="Z11514">
        <v>0</v>
      </c>
      <c r="AA11514">
        <v>22922870</v>
      </c>
      <c r="AB11514">
        <v>0</v>
      </c>
      <c r="AC11514">
        <v>0</v>
      </c>
      <c r="AD11514">
        <v>0</v>
      </c>
      <c r="AE11514">
        <v>0</v>
      </c>
      <c r="AF11514">
        <v>0</v>
      </c>
      <c r="AG11514">
        <v>0</v>
      </c>
      <c r="AH11514">
        <v>0</v>
      </c>
      <c r="AI11514">
        <v>0</v>
      </c>
      <c r="AJ11514">
        <v>0</v>
      </c>
      <c r="AK11514">
        <v>0</v>
      </c>
      <c r="AL11514">
        <v>0</v>
      </c>
      <c r="AM11514">
        <v>0</v>
      </c>
      <c r="AN11514">
        <v>1</v>
      </c>
    </row>
    <row r="11515" spans="1:40" x14ac:dyDescent="0.45">
      <c r="A11515" t="s">
        <v>57242</v>
      </c>
      <c r="B11515" t="s">
        <v>57243</v>
      </c>
      <c r="C11515" t="s">
        <v>57244</v>
      </c>
      <c r="D11515" t="s">
        <v>198</v>
      </c>
      <c r="E11515" t="s">
        <v>199</v>
      </c>
      <c r="F11515">
        <v>0</v>
      </c>
      <c r="G11515" t="s">
        <v>51</v>
      </c>
      <c r="H11515" t="s">
        <v>44</v>
      </c>
      <c r="I11515" t="s">
        <v>309</v>
      </c>
      <c r="J11515" t="s">
        <v>310</v>
      </c>
      <c r="K11515" t="s">
        <v>17768</v>
      </c>
      <c r="L11515">
        <v>4</v>
      </c>
      <c r="M11515" s="1">
        <v>39083</v>
      </c>
      <c r="N11515" s="3">
        <v>43837</v>
      </c>
      <c r="O11515" t="s">
        <v>80</v>
      </c>
      <c r="P11515">
        <v>2007</v>
      </c>
      <c r="Q11515" s="1">
        <v>41114</v>
      </c>
      <c r="R11515" s="1">
        <v>41781</v>
      </c>
      <c r="S11515">
        <v>0</v>
      </c>
      <c r="T11515">
        <v>26051110</v>
      </c>
      <c r="U11515">
        <v>0</v>
      </c>
      <c r="V11515">
        <v>0</v>
      </c>
      <c r="W11515">
        <v>0</v>
      </c>
      <c r="X11515">
        <v>180000</v>
      </c>
      <c r="Y11515">
        <v>0</v>
      </c>
      <c r="Z11515">
        <v>0</v>
      </c>
      <c r="AA11515">
        <v>0</v>
      </c>
      <c r="AB11515">
        <v>0</v>
      </c>
      <c r="AC11515">
        <v>0</v>
      </c>
      <c r="AD11515">
        <v>0</v>
      </c>
      <c r="AE11515">
        <v>0</v>
      </c>
      <c r="AF11515">
        <v>11000000</v>
      </c>
      <c r="AG11515">
        <v>0</v>
      </c>
      <c r="AH11515">
        <v>0</v>
      </c>
      <c r="AI11515">
        <v>0</v>
      </c>
      <c r="AJ11515">
        <v>0</v>
      </c>
      <c r="AK11515">
        <v>0</v>
      </c>
      <c r="AL11515">
        <v>0</v>
      </c>
      <c r="AM11515">
        <v>0</v>
      </c>
      <c r="AN11515">
        <v>1</v>
      </c>
    </row>
    <row r="11516" spans="1:40" x14ac:dyDescent="0.45">
      <c r="A11516" t="s">
        <v>6595</v>
      </c>
      <c r="B11516" t="s">
        <v>6596</v>
      </c>
      <c r="C11516" t="s">
        <v>6597</v>
      </c>
      <c r="D11516" t="s">
        <v>6598</v>
      </c>
      <c r="E11516" t="s">
        <v>1080</v>
      </c>
      <c r="F11516">
        <v>0</v>
      </c>
      <c r="G11516" t="s">
        <v>51</v>
      </c>
      <c r="H11516" t="s">
        <v>44</v>
      </c>
      <c r="I11516" t="s">
        <v>52</v>
      </c>
      <c r="J11516" t="s">
        <v>141</v>
      </c>
      <c r="K11516" t="s">
        <v>586</v>
      </c>
      <c r="L11516">
        <v>3</v>
      </c>
      <c r="M11516" s="1">
        <v>35796</v>
      </c>
      <c r="N11516" s="2">
        <v>35796</v>
      </c>
      <c r="O11516" t="s">
        <v>393</v>
      </c>
      <c r="P11516">
        <v>1998</v>
      </c>
      <c r="Q11516" s="1">
        <v>38098</v>
      </c>
      <c r="R11516" s="1">
        <v>41285</v>
      </c>
      <c r="S11516">
        <v>0</v>
      </c>
      <c r="T11516">
        <v>26240000</v>
      </c>
      <c r="U11516">
        <v>0</v>
      </c>
      <c r="V11516">
        <v>0</v>
      </c>
      <c r="W11516">
        <v>0</v>
      </c>
      <c r="X11516">
        <v>0</v>
      </c>
      <c r="Y11516">
        <v>0</v>
      </c>
      <c r="Z11516">
        <v>0</v>
      </c>
      <c r="AA11516">
        <v>0</v>
      </c>
      <c r="AB11516">
        <v>0</v>
      </c>
      <c r="AC11516">
        <v>0</v>
      </c>
      <c r="AD11516">
        <v>0</v>
      </c>
      <c r="AE11516">
        <v>0</v>
      </c>
      <c r="AF11516">
        <v>20000000</v>
      </c>
      <c r="AG11516">
        <v>0</v>
      </c>
      <c r="AH11516">
        <v>6240000</v>
      </c>
      <c r="AI11516">
        <v>0</v>
      </c>
      <c r="AJ11516">
        <v>0</v>
      </c>
      <c r="AK11516">
        <v>0</v>
      </c>
      <c r="AL11516">
        <v>0</v>
      </c>
      <c r="AM11516">
        <v>0</v>
      </c>
      <c r="AN11516">
        <v>1</v>
      </c>
    </row>
    <row r="11517" spans="1:40" x14ac:dyDescent="0.45">
      <c r="A11517" t="s">
        <v>31356</v>
      </c>
      <c r="B11517" t="s">
        <v>31357</v>
      </c>
      <c r="C11517" t="s">
        <v>31358</v>
      </c>
      <c r="D11517" t="s">
        <v>101</v>
      </c>
      <c r="E11517" t="s">
        <v>102</v>
      </c>
      <c r="F11517">
        <v>0</v>
      </c>
      <c r="G11517" t="s">
        <v>51</v>
      </c>
      <c r="H11517" t="s">
        <v>44</v>
      </c>
      <c r="I11517" t="s">
        <v>186</v>
      </c>
      <c r="J11517" t="s">
        <v>470</v>
      </c>
      <c r="K11517" t="s">
        <v>763</v>
      </c>
      <c r="L11517">
        <v>5</v>
      </c>
      <c r="M11517" s="1">
        <v>40179</v>
      </c>
      <c r="N11517" s="3">
        <v>43840</v>
      </c>
      <c r="O11517" t="s">
        <v>87</v>
      </c>
      <c r="P11517">
        <v>2010</v>
      </c>
      <c r="Q11517" s="1">
        <v>40744</v>
      </c>
      <c r="R11517" s="1">
        <v>41957</v>
      </c>
      <c r="S11517">
        <v>0</v>
      </c>
      <c r="T11517">
        <v>22610110</v>
      </c>
      <c r="U11517">
        <v>0</v>
      </c>
      <c r="V11517">
        <v>0</v>
      </c>
      <c r="W11517">
        <v>500000</v>
      </c>
      <c r="X11517">
        <v>3137224</v>
      </c>
      <c r="Y11517">
        <v>0</v>
      </c>
      <c r="Z11517">
        <v>0</v>
      </c>
      <c r="AA11517">
        <v>0</v>
      </c>
      <c r="AB11517">
        <v>0</v>
      </c>
      <c r="AC11517">
        <v>0</v>
      </c>
      <c r="AD11517">
        <v>0</v>
      </c>
      <c r="AE11517">
        <v>0</v>
      </c>
      <c r="AF11517">
        <v>0</v>
      </c>
      <c r="AG11517">
        <v>0</v>
      </c>
      <c r="AH11517">
        <v>0</v>
      </c>
      <c r="AI11517">
        <v>0</v>
      </c>
      <c r="AJ11517">
        <v>0</v>
      </c>
      <c r="AK11517">
        <v>0</v>
      </c>
      <c r="AL11517">
        <v>0</v>
      </c>
      <c r="AM11517">
        <v>0</v>
      </c>
      <c r="AN11517">
        <v>1</v>
      </c>
    </row>
    <row r="11518" spans="1:40" x14ac:dyDescent="0.45">
      <c r="A11518" t="s">
        <v>77043</v>
      </c>
      <c r="B11518" t="s">
        <v>77044</v>
      </c>
      <c r="C11518" t="s">
        <v>77045</v>
      </c>
      <c r="D11518" t="s">
        <v>275</v>
      </c>
      <c r="E11518" t="s">
        <v>276</v>
      </c>
      <c r="F11518">
        <v>0</v>
      </c>
      <c r="G11518" t="s">
        <v>51</v>
      </c>
      <c r="H11518" t="s">
        <v>44</v>
      </c>
      <c r="I11518" t="s">
        <v>52</v>
      </c>
      <c r="J11518" t="s">
        <v>141</v>
      </c>
      <c r="K11518" t="s">
        <v>603</v>
      </c>
      <c r="L11518">
        <v>4</v>
      </c>
      <c r="M11518" s="1">
        <v>36892</v>
      </c>
      <c r="N11518" s="3">
        <v>43831</v>
      </c>
      <c r="O11518" t="s">
        <v>124</v>
      </c>
      <c r="P11518">
        <v>2001</v>
      </c>
      <c r="Q11518" s="1">
        <v>40086</v>
      </c>
      <c r="R11518" s="1">
        <v>41795</v>
      </c>
      <c r="S11518">
        <v>0</v>
      </c>
      <c r="T11518">
        <v>23798214</v>
      </c>
      <c r="U11518">
        <v>0</v>
      </c>
      <c r="V11518">
        <v>0</v>
      </c>
      <c r="W11518">
        <v>0</v>
      </c>
      <c r="X11518">
        <v>2450000</v>
      </c>
      <c r="Y11518">
        <v>0</v>
      </c>
      <c r="Z11518">
        <v>0</v>
      </c>
      <c r="AA11518">
        <v>0</v>
      </c>
      <c r="AB11518">
        <v>0</v>
      </c>
      <c r="AC11518">
        <v>0</v>
      </c>
      <c r="AD11518">
        <v>0</v>
      </c>
      <c r="AE11518">
        <v>0</v>
      </c>
      <c r="AF11518">
        <v>0</v>
      </c>
      <c r="AG11518">
        <v>5500000</v>
      </c>
      <c r="AH11518">
        <v>0</v>
      </c>
      <c r="AI11518">
        <v>0</v>
      </c>
      <c r="AJ11518">
        <v>0</v>
      </c>
      <c r="AK11518">
        <v>0</v>
      </c>
      <c r="AL11518">
        <v>0</v>
      </c>
      <c r="AM11518">
        <v>0</v>
      </c>
      <c r="AN11518">
        <v>1</v>
      </c>
    </row>
    <row r="11519" spans="1:40" x14ac:dyDescent="0.45">
      <c r="A11519" t="s">
        <v>20338</v>
      </c>
      <c r="B11519" t="s">
        <v>20339</v>
      </c>
      <c r="C11519" t="s">
        <v>20340</v>
      </c>
      <c r="D11519" t="s">
        <v>721</v>
      </c>
      <c r="E11519" t="s">
        <v>722</v>
      </c>
      <c r="F11519">
        <v>0</v>
      </c>
      <c r="G11519" t="s">
        <v>43</v>
      </c>
      <c r="H11519" t="s">
        <v>44</v>
      </c>
      <c r="I11519" t="s">
        <v>204</v>
      </c>
      <c r="J11519" t="s">
        <v>205</v>
      </c>
      <c r="K11519" t="s">
        <v>7824</v>
      </c>
      <c r="L11519">
        <v>5</v>
      </c>
      <c r="M11519" s="1">
        <v>38718</v>
      </c>
      <c r="N11519" s="3">
        <v>43836</v>
      </c>
      <c r="O11519" t="s">
        <v>260</v>
      </c>
      <c r="P11519">
        <v>2006</v>
      </c>
      <c r="Q11519" s="1">
        <v>39293</v>
      </c>
      <c r="R11519" s="1">
        <v>40893</v>
      </c>
      <c r="S11519">
        <v>0</v>
      </c>
      <c r="T11519">
        <v>26249976</v>
      </c>
      <c r="U11519">
        <v>0</v>
      </c>
      <c r="V11519">
        <v>0</v>
      </c>
      <c r="W11519">
        <v>0</v>
      </c>
      <c r="X11519">
        <v>0</v>
      </c>
      <c r="Y11519">
        <v>0</v>
      </c>
      <c r="Z11519">
        <v>0</v>
      </c>
      <c r="AA11519">
        <v>0</v>
      </c>
      <c r="AB11519">
        <v>0</v>
      </c>
      <c r="AC11519">
        <v>0</v>
      </c>
      <c r="AD11519">
        <v>0</v>
      </c>
      <c r="AE11519">
        <v>0</v>
      </c>
      <c r="AF11519">
        <v>17000000</v>
      </c>
      <c r="AG11519">
        <v>5394207</v>
      </c>
      <c r="AH11519">
        <v>0</v>
      </c>
      <c r="AI11519">
        <v>0</v>
      </c>
      <c r="AJ11519">
        <v>0</v>
      </c>
      <c r="AK11519">
        <v>0</v>
      </c>
      <c r="AL11519">
        <v>0</v>
      </c>
      <c r="AM11519">
        <v>0</v>
      </c>
      <c r="AN11519">
        <v>1</v>
      </c>
    </row>
    <row r="11520" spans="1:40" x14ac:dyDescent="0.45">
      <c r="A11520" t="s">
        <v>4326</v>
      </c>
      <c r="B11520" t="s">
        <v>4327</v>
      </c>
      <c r="C11520" t="s">
        <v>4328</v>
      </c>
      <c r="D11520" t="s">
        <v>424</v>
      </c>
      <c r="E11520" t="s">
        <v>425</v>
      </c>
      <c r="F11520">
        <v>0</v>
      </c>
      <c r="G11520" t="s">
        <v>51</v>
      </c>
      <c r="H11520" t="s">
        <v>44</v>
      </c>
      <c r="I11520" t="s">
        <v>147</v>
      </c>
      <c r="J11520" t="s">
        <v>148</v>
      </c>
      <c r="K11520" t="s">
        <v>148</v>
      </c>
      <c r="L11520">
        <v>1</v>
      </c>
      <c r="M11520" s="1">
        <v>39083</v>
      </c>
      <c r="N11520" s="3">
        <v>43837</v>
      </c>
      <c r="O11520" t="s">
        <v>80</v>
      </c>
      <c r="P11520">
        <v>2007</v>
      </c>
      <c r="Q11520" s="1">
        <v>39661</v>
      </c>
      <c r="R11520" s="1">
        <v>39661</v>
      </c>
      <c r="S11520">
        <v>0</v>
      </c>
      <c r="T11520">
        <v>26250000</v>
      </c>
      <c r="U11520">
        <v>0</v>
      </c>
      <c r="V11520">
        <v>0</v>
      </c>
      <c r="W11520">
        <v>0</v>
      </c>
      <c r="X11520">
        <v>0</v>
      </c>
      <c r="Y11520">
        <v>0</v>
      </c>
      <c r="Z11520">
        <v>0</v>
      </c>
      <c r="AA11520">
        <v>0</v>
      </c>
      <c r="AB11520">
        <v>0</v>
      </c>
      <c r="AC11520">
        <v>0</v>
      </c>
      <c r="AD11520">
        <v>0</v>
      </c>
      <c r="AE11520">
        <v>0</v>
      </c>
      <c r="AF11520">
        <v>0</v>
      </c>
      <c r="AG11520">
        <v>26250000</v>
      </c>
      <c r="AH11520">
        <v>0</v>
      </c>
      <c r="AI11520">
        <v>0</v>
      </c>
      <c r="AJ11520">
        <v>0</v>
      </c>
      <c r="AK11520">
        <v>0</v>
      </c>
      <c r="AL11520">
        <v>0</v>
      </c>
      <c r="AM11520">
        <v>0</v>
      </c>
      <c r="AN11520">
        <v>1</v>
      </c>
    </row>
    <row r="11521" spans="1:40" x14ac:dyDescent="0.45">
      <c r="A11521" t="s">
        <v>77122</v>
      </c>
      <c r="B11521" t="s">
        <v>77123</v>
      </c>
      <c r="C11521" t="s">
        <v>77124</v>
      </c>
      <c r="D11521" t="s">
        <v>198</v>
      </c>
      <c r="E11521" t="s">
        <v>199</v>
      </c>
      <c r="F11521">
        <v>0</v>
      </c>
      <c r="G11521" t="s">
        <v>51</v>
      </c>
      <c r="H11521" t="s">
        <v>44</v>
      </c>
      <c r="I11521" t="s">
        <v>730</v>
      </c>
      <c r="J11521" t="s">
        <v>365</v>
      </c>
      <c r="K11521" t="s">
        <v>2442</v>
      </c>
      <c r="L11521">
        <v>2</v>
      </c>
      <c r="M11521" s="1">
        <v>40909</v>
      </c>
      <c r="N11521" s="3">
        <v>43842</v>
      </c>
      <c r="O11521" t="s">
        <v>94</v>
      </c>
      <c r="P11521">
        <v>2012</v>
      </c>
      <c r="Q11521" s="1">
        <v>40960</v>
      </c>
      <c r="R11521" s="1">
        <v>41362</v>
      </c>
      <c r="S11521">
        <v>0</v>
      </c>
      <c r="T11521">
        <v>262500</v>
      </c>
      <c r="U11521">
        <v>0</v>
      </c>
      <c r="V11521">
        <v>0</v>
      </c>
      <c r="W11521">
        <v>0</v>
      </c>
      <c r="X11521">
        <v>0</v>
      </c>
      <c r="Y11521">
        <v>0</v>
      </c>
      <c r="Z11521">
        <v>0</v>
      </c>
      <c r="AA11521">
        <v>0</v>
      </c>
      <c r="AB11521">
        <v>0</v>
      </c>
      <c r="AC11521">
        <v>0</v>
      </c>
      <c r="AD11521">
        <v>0</v>
      </c>
      <c r="AE11521">
        <v>0</v>
      </c>
      <c r="AF11521">
        <v>212500</v>
      </c>
      <c r="AG11521">
        <v>0</v>
      </c>
      <c r="AH11521">
        <v>0</v>
      </c>
      <c r="AI11521">
        <v>0</v>
      </c>
      <c r="AJ11521">
        <v>0</v>
      </c>
      <c r="AK11521">
        <v>0</v>
      </c>
      <c r="AL11521">
        <v>0</v>
      </c>
      <c r="AM11521">
        <v>0</v>
      </c>
      <c r="AN11521">
        <v>1</v>
      </c>
    </row>
    <row r="11522" spans="1:40" x14ac:dyDescent="0.45">
      <c r="A11522" t="s">
        <v>56126</v>
      </c>
      <c r="B11522" t="s">
        <v>56127</v>
      </c>
      <c r="C11522" t="s">
        <v>56128</v>
      </c>
      <c r="D11522" t="s">
        <v>56129</v>
      </c>
      <c r="E11522" t="s">
        <v>2546</v>
      </c>
      <c r="F11522">
        <v>0</v>
      </c>
      <c r="G11522" t="s">
        <v>51</v>
      </c>
      <c r="H11522" t="s">
        <v>44</v>
      </c>
      <c r="I11522" t="s">
        <v>52</v>
      </c>
      <c r="J11522" t="s">
        <v>141</v>
      </c>
      <c r="K11522" t="s">
        <v>142</v>
      </c>
      <c r="L11522">
        <v>5</v>
      </c>
      <c r="M11522" s="1">
        <v>37987</v>
      </c>
      <c r="N11522" s="3">
        <v>43834</v>
      </c>
      <c r="O11522" t="s">
        <v>273</v>
      </c>
      <c r="P11522">
        <v>2004</v>
      </c>
      <c r="Q11522" s="1">
        <v>39854</v>
      </c>
      <c r="R11522" s="1">
        <v>41187</v>
      </c>
      <c r="S11522">
        <v>0</v>
      </c>
      <c r="T11522">
        <v>25299998</v>
      </c>
      <c r="U11522">
        <v>0</v>
      </c>
      <c r="V11522">
        <v>0</v>
      </c>
      <c r="W11522">
        <v>984827</v>
      </c>
      <c r="X11522">
        <v>0</v>
      </c>
      <c r="Y11522">
        <v>0</v>
      </c>
      <c r="Z11522">
        <v>0</v>
      </c>
      <c r="AA11522">
        <v>0</v>
      </c>
      <c r="AB11522">
        <v>0</v>
      </c>
      <c r="AC11522">
        <v>0</v>
      </c>
      <c r="AD11522">
        <v>0</v>
      </c>
      <c r="AE11522">
        <v>0</v>
      </c>
      <c r="AF11522">
        <v>0</v>
      </c>
      <c r="AG11522">
        <v>7500000</v>
      </c>
      <c r="AH11522">
        <v>12000000</v>
      </c>
      <c r="AI11522">
        <v>0</v>
      </c>
      <c r="AJ11522">
        <v>0</v>
      </c>
      <c r="AK11522">
        <v>0</v>
      </c>
      <c r="AL11522">
        <v>0</v>
      </c>
      <c r="AM11522">
        <v>0</v>
      </c>
      <c r="AN11522">
        <v>1</v>
      </c>
    </row>
    <row r="11523" spans="1:40" x14ac:dyDescent="0.45">
      <c r="A11523" t="s">
        <v>4513</v>
      </c>
      <c r="B11523" t="s">
        <v>4514</v>
      </c>
      <c r="C11523" t="s">
        <v>4515</v>
      </c>
      <c r="D11523" t="s">
        <v>706</v>
      </c>
      <c r="E11523" t="s">
        <v>707</v>
      </c>
      <c r="F11523">
        <v>0</v>
      </c>
      <c r="G11523" t="s">
        <v>51</v>
      </c>
      <c r="H11523" t="s">
        <v>44</v>
      </c>
      <c r="I11523" t="s">
        <v>327</v>
      </c>
      <c r="J11523" t="s">
        <v>328</v>
      </c>
      <c r="K11523" t="s">
        <v>4516</v>
      </c>
      <c r="L11523">
        <v>3</v>
      </c>
      <c r="M11523" s="1">
        <v>35796</v>
      </c>
      <c r="N11523" s="2">
        <v>35796</v>
      </c>
      <c r="O11523" t="s">
        <v>393</v>
      </c>
      <c r="P11523">
        <v>1998</v>
      </c>
      <c r="Q11523" s="1">
        <v>38918</v>
      </c>
      <c r="R11523" s="1">
        <v>40938</v>
      </c>
      <c r="S11523">
        <v>0</v>
      </c>
      <c r="T11523">
        <v>26300000</v>
      </c>
      <c r="U11523">
        <v>0</v>
      </c>
      <c r="V11523">
        <v>0</v>
      </c>
      <c r="W11523">
        <v>0</v>
      </c>
      <c r="X11523">
        <v>0</v>
      </c>
      <c r="Y11523">
        <v>0</v>
      </c>
      <c r="Z11523">
        <v>0</v>
      </c>
      <c r="AA11523">
        <v>0</v>
      </c>
      <c r="AB11523">
        <v>0</v>
      </c>
      <c r="AC11523">
        <v>0</v>
      </c>
      <c r="AD11523">
        <v>0</v>
      </c>
      <c r="AE11523">
        <v>0</v>
      </c>
      <c r="AF11523">
        <v>0</v>
      </c>
      <c r="AG11523">
        <v>0</v>
      </c>
      <c r="AH11523">
        <v>0</v>
      </c>
      <c r="AI11523">
        <v>0</v>
      </c>
      <c r="AJ11523">
        <v>25000000</v>
      </c>
      <c r="AK11523">
        <v>0</v>
      </c>
      <c r="AL11523">
        <v>0</v>
      </c>
      <c r="AM11523">
        <v>0</v>
      </c>
      <c r="AN11523">
        <v>1</v>
      </c>
    </row>
    <row r="11524" spans="1:40" x14ac:dyDescent="0.45">
      <c r="A11524" t="s">
        <v>16344</v>
      </c>
      <c r="B11524" t="s">
        <v>16345</v>
      </c>
      <c r="C11524" t="s">
        <v>16346</v>
      </c>
      <c r="D11524" t="s">
        <v>198</v>
      </c>
      <c r="E11524" t="s">
        <v>199</v>
      </c>
      <c r="F11524">
        <v>0</v>
      </c>
      <c r="G11524" t="s">
        <v>43</v>
      </c>
      <c r="H11524" t="s">
        <v>44</v>
      </c>
      <c r="I11524" t="s">
        <v>52</v>
      </c>
      <c r="J11524" t="s">
        <v>141</v>
      </c>
      <c r="K11524" t="s">
        <v>459</v>
      </c>
      <c r="L11524">
        <v>2</v>
      </c>
      <c r="M11524" s="1">
        <v>36526</v>
      </c>
      <c r="N11524" s="2">
        <v>36526</v>
      </c>
      <c r="O11524" t="s">
        <v>176</v>
      </c>
      <c r="P11524">
        <v>2000</v>
      </c>
      <c r="Q11524" s="1">
        <v>39170</v>
      </c>
      <c r="R11524" s="1">
        <v>40176</v>
      </c>
      <c r="S11524">
        <v>0</v>
      </c>
      <c r="T11524">
        <v>22600000</v>
      </c>
      <c r="U11524">
        <v>0</v>
      </c>
      <c r="V11524">
        <v>0</v>
      </c>
      <c r="W11524">
        <v>0</v>
      </c>
      <c r="X11524">
        <v>3720000</v>
      </c>
      <c r="Y11524">
        <v>0</v>
      </c>
      <c r="Z11524">
        <v>0</v>
      </c>
      <c r="AA11524">
        <v>0</v>
      </c>
      <c r="AB11524">
        <v>0</v>
      </c>
      <c r="AC11524">
        <v>0</v>
      </c>
      <c r="AD11524">
        <v>0</v>
      </c>
      <c r="AE11524">
        <v>0</v>
      </c>
      <c r="AF11524">
        <v>0</v>
      </c>
      <c r="AG11524">
        <v>0</v>
      </c>
      <c r="AH11524">
        <v>0</v>
      </c>
      <c r="AI11524">
        <v>0</v>
      </c>
      <c r="AJ11524">
        <v>22600000</v>
      </c>
      <c r="AK11524">
        <v>0</v>
      </c>
      <c r="AL11524">
        <v>0</v>
      </c>
      <c r="AM11524">
        <v>0</v>
      </c>
      <c r="AN11524">
        <v>1</v>
      </c>
    </row>
    <row r="11525" spans="1:40" x14ac:dyDescent="0.45">
      <c r="A11525" t="s">
        <v>60908</v>
      </c>
      <c r="B11525" t="s">
        <v>60909</v>
      </c>
      <c r="C11525" t="s">
        <v>60910</v>
      </c>
      <c r="D11525" t="s">
        <v>8129</v>
      </c>
      <c r="E11525" t="s">
        <v>7677</v>
      </c>
      <c r="F11525">
        <v>0</v>
      </c>
      <c r="G11525" t="s">
        <v>51</v>
      </c>
      <c r="H11525" t="s">
        <v>44</v>
      </c>
      <c r="I11525" t="s">
        <v>52</v>
      </c>
      <c r="J11525" t="s">
        <v>141</v>
      </c>
      <c r="K11525" t="s">
        <v>667</v>
      </c>
      <c r="L11525">
        <v>3</v>
      </c>
      <c r="M11525" s="1">
        <v>37622</v>
      </c>
      <c r="N11525" s="3">
        <v>43833</v>
      </c>
      <c r="O11525" t="s">
        <v>469</v>
      </c>
      <c r="P11525">
        <v>2003</v>
      </c>
      <c r="Q11525" s="1">
        <v>39013</v>
      </c>
      <c r="R11525" s="1">
        <v>40770</v>
      </c>
      <c r="S11525">
        <v>0</v>
      </c>
      <c r="T11525">
        <v>26350000</v>
      </c>
      <c r="U11525">
        <v>0</v>
      </c>
      <c r="V11525">
        <v>0</v>
      </c>
      <c r="W11525">
        <v>0</v>
      </c>
      <c r="X11525">
        <v>0</v>
      </c>
      <c r="Y11525">
        <v>0</v>
      </c>
      <c r="Z11525">
        <v>0</v>
      </c>
      <c r="AA11525">
        <v>0</v>
      </c>
      <c r="AB11525">
        <v>0</v>
      </c>
      <c r="AC11525">
        <v>0</v>
      </c>
      <c r="AD11525">
        <v>0</v>
      </c>
      <c r="AE11525">
        <v>0</v>
      </c>
      <c r="AF11525">
        <v>3850000</v>
      </c>
      <c r="AG11525">
        <v>7500000</v>
      </c>
      <c r="AH11525">
        <v>15000000</v>
      </c>
      <c r="AI11525">
        <v>0</v>
      </c>
      <c r="AJ11525">
        <v>0</v>
      </c>
      <c r="AK11525">
        <v>0</v>
      </c>
      <c r="AL11525">
        <v>0</v>
      </c>
      <c r="AM11525">
        <v>0</v>
      </c>
      <c r="AN11525">
        <v>1</v>
      </c>
    </row>
    <row r="11526" spans="1:40" x14ac:dyDescent="0.45">
      <c r="A11526" t="s">
        <v>4618</v>
      </c>
      <c r="B11526" t="s">
        <v>4619</v>
      </c>
      <c r="C11526" t="s">
        <v>4620</v>
      </c>
      <c r="D11526" t="s">
        <v>101</v>
      </c>
      <c r="E11526" t="s">
        <v>102</v>
      </c>
      <c r="F11526">
        <v>0</v>
      </c>
      <c r="G11526" t="s">
        <v>51</v>
      </c>
      <c r="H11526" t="s">
        <v>44</v>
      </c>
      <c r="I11526" t="s">
        <v>52</v>
      </c>
      <c r="J11526" t="s">
        <v>530</v>
      </c>
      <c r="K11526" t="s">
        <v>531</v>
      </c>
      <c r="L11526">
        <v>1</v>
      </c>
      <c r="M11526" s="1">
        <v>40544</v>
      </c>
      <c r="N11526" s="3">
        <v>43841</v>
      </c>
      <c r="O11526" t="s">
        <v>311</v>
      </c>
      <c r="P11526">
        <v>2011</v>
      </c>
      <c r="Q11526" s="1">
        <v>41383</v>
      </c>
      <c r="R11526" s="1">
        <v>41383</v>
      </c>
      <c r="S11526">
        <v>0</v>
      </c>
      <c r="T11526">
        <v>263500</v>
      </c>
      <c r="U11526">
        <v>0</v>
      </c>
      <c r="V11526">
        <v>0</v>
      </c>
      <c r="W11526">
        <v>0</v>
      </c>
      <c r="X11526">
        <v>0</v>
      </c>
      <c r="Y11526">
        <v>0</v>
      </c>
      <c r="Z11526">
        <v>0</v>
      </c>
      <c r="AA11526">
        <v>0</v>
      </c>
      <c r="AB11526">
        <v>0</v>
      </c>
      <c r="AC11526">
        <v>0</v>
      </c>
      <c r="AD11526">
        <v>0</v>
      </c>
      <c r="AE11526">
        <v>0</v>
      </c>
      <c r="AF11526">
        <v>0</v>
      </c>
      <c r="AG11526">
        <v>0</v>
      </c>
      <c r="AH11526">
        <v>0</v>
      </c>
      <c r="AI11526">
        <v>0</v>
      </c>
      <c r="AJ11526">
        <v>0</v>
      </c>
      <c r="AK11526">
        <v>0</v>
      </c>
      <c r="AL11526">
        <v>0</v>
      </c>
      <c r="AM11526">
        <v>0</v>
      </c>
      <c r="AN11526">
        <v>1</v>
      </c>
    </row>
    <row r="11527" spans="1:40" x14ac:dyDescent="0.45">
      <c r="A11527" t="s">
        <v>45723</v>
      </c>
      <c r="B11527" t="s">
        <v>45724</v>
      </c>
      <c r="C11527" t="s">
        <v>45725</v>
      </c>
      <c r="D11527" t="s">
        <v>45726</v>
      </c>
      <c r="E11527" t="s">
        <v>3167</v>
      </c>
      <c r="F11527">
        <v>0</v>
      </c>
      <c r="G11527" t="s">
        <v>51</v>
      </c>
      <c r="H11527" t="s">
        <v>44</v>
      </c>
      <c r="I11527" t="s">
        <v>52</v>
      </c>
      <c r="J11527" t="s">
        <v>53</v>
      </c>
      <c r="K11527" t="s">
        <v>53</v>
      </c>
      <c r="L11527">
        <v>2</v>
      </c>
      <c r="M11527" s="1">
        <v>37273</v>
      </c>
      <c r="N11527" s="3">
        <v>43832</v>
      </c>
      <c r="O11527" t="s">
        <v>321</v>
      </c>
      <c r="P11527">
        <v>2002</v>
      </c>
      <c r="Q11527" s="1">
        <v>38718</v>
      </c>
      <c r="R11527" s="1">
        <v>39173</v>
      </c>
      <c r="S11527">
        <v>0</v>
      </c>
      <c r="T11527">
        <v>25000000</v>
      </c>
      <c r="U11527">
        <v>0</v>
      </c>
      <c r="V11527">
        <v>0</v>
      </c>
      <c r="W11527">
        <v>0</v>
      </c>
      <c r="X11527">
        <v>0</v>
      </c>
      <c r="Y11527">
        <v>1370000</v>
      </c>
      <c r="Z11527">
        <v>0</v>
      </c>
      <c r="AA11527">
        <v>0</v>
      </c>
      <c r="AB11527">
        <v>0</v>
      </c>
      <c r="AC11527">
        <v>0</v>
      </c>
      <c r="AD11527">
        <v>0</v>
      </c>
      <c r="AE11527">
        <v>0</v>
      </c>
      <c r="AF11527">
        <v>25000000</v>
      </c>
      <c r="AG11527">
        <v>0</v>
      </c>
      <c r="AH11527">
        <v>0</v>
      </c>
      <c r="AI11527">
        <v>0</v>
      </c>
      <c r="AJ11527">
        <v>0</v>
      </c>
      <c r="AK11527">
        <v>0</v>
      </c>
      <c r="AL11527">
        <v>0</v>
      </c>
      <c r="AM11527">
        <v>0</v>
      </c>
      <c r="AN11527">
        <v>1</v>
      </c>
    </row>
    <row r="11528" spans="1:40" x14ac:dyDescent="0.45">
      <c r="A11528" t="s">
        <v>12827</v>
      </c>
      <c r="B11528" t="s">
        <v>12828</v>
      </c>
      <c r="C11528" t="s">
        <v>12829</v>
      </c>
      <c r="D11528" t="s">
        <v>899</v>
      </c>
      <c r="E11528" t="s">
        <v>900</v>
      </c>
      <c r="F11528">
        <v>0</v>
      </c>
      <c r="G11528" t="s">
        <v>51</v>
      </c>
      <c r="H11528" t="s">
        <v>44</v>
      </c>
      <c r="I11528" t="s">
        <v>52</v>
      </c>
      <c r="J11528" t="s">
        <v>53</v>
      </c>
      <c r="K11528" t="s">
        <v>2167</v>
      </c>
      <c r="L11528">
        <v>3</v>
      </c>
      <c r="M11528" s="1">
        <v>36161</v>
      </c>
      <c r="N11528" s="2">
        <v>36161</v>
      </c>
      <c r="O11528" t="s">
        <v>597</v>
      </c>
      <c r="P11528">
        <v>1999</v>
      </c>
      <c r="Q11528" s="1">
        <v>40417</v>
      </c>
      <c r="R11528" s="1">
        <v>41718</v>
      </c>
      <c r="S11528">
        <v>0</v>
      </c>
      <c r="T11528">
        <v>26375917</v>
      </c>
      <c r="U11528">
        <v>0</v>
      </c>
      <c r="V11528">
        <v>0</v>
      </c>
      <c r="W11528">
        <v>0</v>
      </c>
      <c r="X11528">
        <v>0</v>
      </c>
      <c r="Y11528">
        <v>0</v>
      </c>
      <c r="Z11528">
        <v>0</v>
      </c>
      <c r="AA11528">
        <v>0</v>
      </c>
      <c r="AB11528">
        <v>0</v>
      </c>
      <c r="AC11528">
        <v>0</v>
      </c>
      <c r="AD11528">
        <v>0</v>
      </c>
      <c r="AE11528">
        <v>0</v>
      </c>
      <c r="AF11528">
        <v>0</v>
      </c>
      <c r="AG11528">
        <v>0</v>
      </c>
      <c r="AH11528">
        <v>0</v>
      </c>
      <c r="AI11528">
        <v>0</v>
      </c>
      <c r="AJ11528">
        <v>0</v>
      </c>
      <c r="AK11528">
        <v>0</v>
      </c>
      <c r="AL11528">
        <v>0</v>
      </c>
      <c r="AM11528">
        <v>0</v>
      </c>
      <c r="AN11528">
        <v>1</v>
      </c>
    </row>
    <row r="11529" spans="1:40" x14ac:dyDescent="0.45">
      <c r="A11529" t="s">
        <v>27145</v>
      </c>
      <c r="B11529" t="s">
        <v>27146</v>
      </c>
      <c r="C11529" t="s">
        <v>27147</v>
      </c>
      <c r="D11529" t="s">
        <v>767</v>
      </c>
      <c r="E11529" t="s">
        <v>768</v>
      </c>
      <c r="F11529">
        <v>0</v>
      </c>
      <c r="G11529" t="s">
        <v>51</v>
      </c>
      <c r="H11529" t="s">
        <v>44</v>
      </c>
      <c r="I11529" t="s">
        <v>52</v>
      </c>
      <c r="J11529" t="s">
        <v>141</v>
      </c>
      <c r="K11529" t="s">
        <v>1224</v>
      </c>
      <c r="L11529">
        <v>3</v>
      </c>
      <c r="M11529" s="1">
        <v>36526</v>
      </c>
      <c r="N11529" s="2">
        <v>36526</v>
      </c>
      <c r="O11529" t="s">
        <v>176</v>
      </c>
      <c r="P11529">
        <v>2000</v>
      </c>
      <c r="Q11529" s="1">
        <v>37226</v>
      </c>
      <c r="R11529" s="1">
        <v>39405</v>
      </c>
      <c r="S11529">
        <v>0</v>
      </c>
      <c r="T11529">
        <v>26380000</v>
      </c>
      <c r="U11529">
        <v>0</v>
      </c>
      <c r="V11529">
        <v>0</v>
      </c>
      <c r="W11529">
        <v>0</v>
      </c>
      <c r="X11529">
        <v>0</v>
      </c>
      <c r="Y11529">
        <v>0</v>
      </c>
      <c r="Z11529">
        <v>0</v>
      </c>
      <c r="AA11529">
        <v>0</v>
      </c>
      <c r="AB11529">
        <v>0</v>
      </c>
      <c r="AC11529">
        <v>0</v>
      </c>
      <c r="AD11529">
        <v>0</v>
      </c>
      <c r="AE11529">
        <v>0</v>
      </c>
      <c r="AF11529">
        <v>0</v>
      </c>
      <c r="AG11529">
        <v>12000000</v>
      </c>
      <c r="AH11529">
        <v>0</v>
      </c>
      <c r="AI11529">
        <v>10000000</v>
      </c>
      <c r="AJ11529">
        <v>4380000</v>
      </c>
      <c r="AK11529">
        <v>0</v>
      </c>
      <c r="AL11529">
        <v>0</v>
      </c>
      <c r="AM11529">
        <v>0</v>
      </c>
      <c r="AN11529">
        <v>1</v>
      </c>
    </row>
    <row r="11530" spans="1:40" x14ac:dyDescent="0.45">
      <c r="A11530" t="s">
        <v>49562</v>
      </c>
      <c r="B11530" t="s">
        <v>49563</v>
      </c>
      <c r="C11530" t="s">
        <v>49564</v>
      </c>
      <c r="D11530" t="s">
        <v>68</v>
      </c>
      <c r="E11530" t="s">
        <v>69</v>
      </c>
      <c r="F11530">
        <v>0</v>
      </c>
      <c r="G11530" t="s">
        <v>51</v>
      </c>
      <c r="H11530" t="s">
        <v>44</v>
      </c>
      <c r="I11530" t="s">
        <v>52</v>
      </c>
      <c r="J11530" t="s">
        <v>141</v>
      </c>
      <c r="K11530" t="s">
        <v>359</v>
      </c>
      <c r="L11530">
        <v>1</v>
      </c>
      <c r="M11530" s="1">
        <v>36892</v>
      </c>
      <c r="N11530" s="3">
        <v>43831</v>
      </c>
      <c r="O11530" t="s">
        <v>124</v>
      </c>
      <c r="P11530">
        <v>2001</v>
      </c>
      <c r="Q11530" s="1">
        <v>41719</v>
      </c>
      <c r="R11530" s="1">
        <v>41719</v>
      </c>
      <c r="S11530">
        <v>0</v>
      </c>
      <c r="T11530">
        <v>264000</v>
      </c>
      <c r="U11530">
        <v>0</v>
      </c>
      <c r="V11530">
        <v>0</v>
      </c>
      <c r="W11530">
        <v>0</v>
      </c>
      <c r="X11530">
        <v>0</v>
      </c>
      <c r="Y11530">
        <v>0</v>
      </c>
      <c r="Z11530">
        <v>0</v>
      </c>
      <c r="AA11530">
        <v>0</v>
      </c>
      <c r="AB11530">
        <v>0</v>
      </c>
      <c r="AC11530">
        <v>0</v>
      </c>
      <c r="AD11530">
        <v>0</v>
      </c>
      <c r="AE11530">
        <v>0</v>
      </c>
      <c r="AF11530">
        <v>0</v>
      </c>
      <c r="AG11530">
        <v>0</v>
      </c>
      <c r="AH11530">
        <v>0</v>
      </c>
      <c r="AI11530">
        <v>0</v>
      </c>
      <c r="AJ11530">
        <v>0</v>
      </c>
      <c r="AK11530">
        <v>0</v>
      </c>
      <c r="AL11530">
        <v>0</v>
      </c>
      <c r="AM11530">
        <v>0</v>
      </c>
      <c r="AN11530">
        <v>1</v>
      </c>
    </row>
    <row r="11531" spans="1:40" x14ac:dyDescent="0.45">
      <c r="A11531" t="s">
        <v>52786</v>
      </c>
      <c r="B11531" t="s">
        <v>52787</v>
      </c>
      <c r="C11531" t="s">
        <v>52788</v>
      </c>
      <c r="D11531" t="s">
        <v>52789</v>
      </c>
      <c r="E11531" t="s">
        <v>1587</v>
      </c>
      <c r="F11531">
        <v>0</v>
      </c>
      <c r="G11531" t="s">
        <v>51</v>
      </c>
      <c r="H11531" t="s">
        <v>44</v>
      </c>
      <c r="I11531" t="s">
        <v>52</v>
      </c>
      <c r="J11531" t="s">
        <v>511</v>
      </c>
      <c r="K11531" t="s">
        <v>35537</v>
      </c>
      <c r="L11531">
        <v>1</v>
      </c>
      <c r="M11531" s="1">
        <v>17533</v>
      </c>
      <c r="N11531" s="2">
        <v>17533</v>
      </c>
      <c r="O11531" t="s">
        <v>15834</v>
      </c>
      <c r="P11531">
        <v>1948</v>
      </c>
      <c r="Q11531" s="1">
        <v>41502</v>
      </c>
      <c r="R11531" s="1">
        <v>41502</v>
      </c>
      <c r="S11531">
        <v>0</v>
      </c>
      <c r="T11531">
        <v>0</v>
      </c>
      <c r="U11531">
        <v>0</v>
      </c>
      <c r="V11531">
        <v>0</v>
      </c>
      <c r="W11531">
        <v>0</v>
      </c>
      <c r="X11531">
        <v>0</v>
      </c>
      <c r="Y11531">
        <v>0</v>
      </c>
      <c r="Z11531">
        <v>264000</v>
      </c>
      <c r="AA11531">
        <v>0</v>
      </c>
      <c r="AB11531">
        <v>0</v>
      </c>
      <c r="AC11531">
        <v>0</v>
      </c>
      <c r="AD11531">
        <v>0</v>
      </c>
      <c r="AE11531">
        <v>0</v>
      </c>
      <c r="AF11531">
        <v>0</v>
      </c>
      <c r="AG11531">
        <v>0</v>
      </c>
      <c r="AH11531">
        <v>0</v>
      </c>
      <c r="AI11531">
        <v>0</v>
      </c>
      <c r="AJ11531">
        <v>0</v>
      </c>
      <c r="AK11531">
        <v>0</v>
      </c>
      <c r="AL11531">
        <v>0</v>
      </c>
      <c r="AM11531">
        <v>0</v>
      </c>
      <c r="AN11531">
        <v>1</v>
      </c>
    </row>
    <row r="11532" spans="1:40" x14ac:dyDescent="0.45">
      <c r="A11532" t="s">
        <v>55692</v>
      </c>
      <c r="B11532" t="s">
        <v>55693</v>
      </c>
      <c r="C11532" t="s">
        <v>55694</v>
      </c>
      <c r="D11532" t="s">
        <v>412</v>
      </c>
      <c r="E11532" t="s">
        <v>413</v>
      </c>
      <c r="F11532">
        <v>0</v>
      </c>
      <c r="G11532" t="s">
        <v>51</v>
      </c>
      <c r="H11532" t="s">
        <v>44</v>
      </c>
      <c r="I11532" t="s">
        <v>655</v>
      </c>
      <c r="J11532" t="s">
        <v>656</v>
      </c>
      <c r="K11532" t="s">
        <v>10595</v>
      </c>
      <c r="L11532">
        <v>1</v>
      </c>
      <c r="M11532" s="1">
        <v>39814</v>
      </c>
      <c r="N11532" s="3">
        <v>43839</v>
      </c>
      <c r="O11532" t="s">
        <v>135</v>
      </c>
      <c r="P11532">
        <v>2009</v>
      </c>
      <c r="Q11532" s="1">
        <v>40618</v>
      </c>
      <c r="R11532" s="1">
        <v>40618</v>
      </c>
      <c r="S11532">
        <v>0</v>
      </c>
      <c r="T11532">
        <v>264000</v>
      </c>
      <c r="U11532">
        <v>0</v>
      </c>
      <c r="V11532">
        <v>0</v>
      </c>
      <c r="W11532">
        <v>0</v>
      </c>
      <c r="X11532">
        <v>0</v>
      </c>
      <c r="Y11532">
        <v>0</v>
      </c>
      <c r="Z11532">
        <v>0</v>
      </c>
      <c r="AA11532">
        <v>0</v>
      </c>
      <c r="AB11532">
        <v>0</v>
      </c>
      <c r="AC11532">
        <v>0</v>
      </c>
      <c r="AD11532">
        <v>0</v>
      </c>
      <c r="AE11532">
        <v>0</v>
      </c>
      <c r="AF11532">
        <v>0</v>
      </c>
      <c r="AG11532">
        <v>0</v>
      </c>
      <c r="AH11532">
        <v>0</v>
      </c>
      <c r="AI11532">
        <v>0</v>
      </c>
      <c r="AJ11532">
        <v>0</v>
      </c>
      <c r="AK11532">
        <v>0</v>
      </c>
      <c r="AL11532">
        <v>0</v>
      </c>
      <c r="AM11532">
        <v>0</v>
      </c>
      <c r="AN11532">
        <v>1</v>
      </c>
    </row>
    <row r="11533" spans="1:40" x14ac:dyDescent="0.45">
      <c r="A11533" t="s">
        <v>37338</v>
      </c>
      <c r="B11533" t="s">
        <v>37339</v>
      </c>
      <c r="C11533" t="s">
        <v>37340</v>
      </c>
      <c r="D11533" t="s">
        <v>706</v>
      </c>
      <c r="E11533" t="s">
        <v>707</v>
      </c>
      <c r="F11533">
        <v>0</v>
      </c>
      <c r="G11533" t="s">
        <v>51</v>
      </c>
      <c r="H11533" t="s">
        <v>44</v>
      </c>
      <c r="I11533" t="s">
        <v>52</v>
      </c>
      <c r="J11533" t="s">
        <v>141</v>
      </c>
      <c r="K11533" t="s">
        <v>1224</v>
      </c>
      <c r="L11533">
        <v>4</v>
      </c>
      <c r="M11533" s="1">
        <v>39814</v>
      </c>
      <c r="N11533" s="3">
        <v>43839</v>
      </c>
      <c r="O11533" t="s">
        <v>135</v>
      </c>
      <c r="P11533">
        <v>2009</v>
      </c>
      <c r="Q11533" s="1">
        <v>40339</v>
      </c>
      <c r="R11533" s="1">
        <v>41939</v>
      </c>
      <c r="S11533">
        <v>0</v>
      </c>
      <c r="T11533">
        <v>26412036</v>
      </c>
      <c r="U11533">
        <v>0</v>
      </c>
      <c r="V11533">
        <v>0</v>
      </c>
      <c r="W11533">
        <v>0</v>
      </c>
      <c r="X11533">
        <v>0</v>
      </c>
      <c r="Y11533">
        <v>0</v>
      </c>
      <c r="Z11533">
        <v>0</v>
      </c>
      <c r="AA11533">
        <v>0</v>
      </c>
      <c r="AB11533">
        <v>0</v>
      </c>
      <c r="AC11533">
        <v>0</v>
      </c>
      <c r="AD11533">
        <v>0</v>
      </c>
      <c r="AE11533">
        <v>0</v>
      </c>
      <c r="AF11533">
        <v>0</v>
      </c>
      <c r="AG11533">
        <v>0</v>
      </c>
      <c r="AH11533">
        <v>19592112</v>
      </c>
      <c r="AI11533">
        <v>0</v>
      </c>
      <c r="AJ11533">
        <v>0</v>
      </c>
      <c r="AK11533">
        <v>0</v>
      </c>
      <c r="AL11533">
        <v>0</v>
      </c>
      <c r="AM11533">
        <v>0</v>
      </c>
      <c r="AN11533">
        <v>1</v>
      </c>
    </row>
    <row r="11534" spans="1:40" x14ac:dyDescent="0.45">
      <c r="A11534" t="s">
        <v>46035</v>
      </c>
      <c r="B11534" t="s">
        <v>46036</v>
      </c>
      <c r="C11534" t="s">
        <v>46037</v>
      </c>
      <c r="D11534" t="s">
        <v>198</v>
      </c>
      <c r="E11534" t="s">
        <v>199</v>
      </c>
      <c r="F11534">
        <v>0</v>
      </c>
      <c r="G11534" t="s">
        <v>51</v>
      </c>
      <c r="H11534" t="s">
        <v>44</v>
      </c>
      <c r="I11534" t="s">
        <v>204</v>
      </c>
      <c r="J11534" t="s">
        <v>205</v>
      </c>
      <c r="K11534" t="s">
        <v>232</v>
      </c>
      <c r="L11534">
        <v>4</v>
      </c>
      <c r="M11534" s="1">
        <v>38353</v>
      </c>
      <c r="N11534" s="3">
        <v>43835</v>
      </c>
      <c r="O11534" t="s">
        <v>277</v>
      </c>
      <c r="P11534">
        <v>2005</v>
      </c>
      <c r="Q11534" s="1">
        <v>40526</v>
      </c>
      <c r="R11534" s="1">
        <v>41935</v>
      </c>
      <c r="S11534">
        <v>0</v>
      </c>
      <c r="T11534">
        <v>25688098</v>
      </c>
      <c r="U11534">
        <v>0</v>
      </c>
      <c r="V11534">
        <v>0</v>
      </c>
      <c r="W11534">
        <v>0</v>
      </c>
      <c r="X11534">
        <v>750000</v>
      </c>
      <c r="Y11534">
        <v>0</v>
      </c>
      <c r="Z11534">
        <v>0</v>
      </c>
      <c r="AA11534">
        <v>0</v>
      </c>
      <c r="AB11534">
        <v>0</v>
      </c>
      <c r="AC11534">
        <v>0</v>
      </c>
      <c r="AD11534">
        <v>0</v>
      </c>
      <c r="AE11534">
        <v>0</v>
      </c>
      <c r="AF11534">
        <v>17000000</v>
      </c>
      <c r="AG11534">
        <v>0</v>
      </c>
      <c r="AH11534">
        <v>0</v>
      </c>
      <c r="AI11534">
        <v>0</v>
      </c>
      <c r="AJ11534">
        <v>0</v>
      </c>
      <c r="AK11534">
        <v>0</v>
      </c>
      <c r="AL11534">
        <v>0</v>
      </c>
      <c r="AM11534">
        <v>0</v>
      </c>
      <c r="AN11534">
        <v>1</v>
      </c>
    </row>
    <row r="11535" spans="1:40" x14ac:dyDescent="0.45">
      <c r="A11535" t="s">
        <v>55999</v>
      </c>
      <c r="B11535" t="s">
        <v>56000</v>
      </c>
      <c r="C11535" t="s">
        <v>56001</v>
      </c>
      <c r="D11535" t="s">
        <v>412</v>
      </c>
      <c r="E11535" t="s">
        <v>413</v>
      </c>
      <c r="F11535">
        <v>0</v>
      </c>
      <c r="G11535" t="s">
        <v>51</v>
      </c>
      <c r="H11535" t="s">
        <v>44</v>
      </c>
      <c r="I11535" t="s">
        <v>147</v>
      </c>
      <c r="J11535" t="s">
        <v>148</v>
      </c>
      <c r="K11535" t="s">
        <v>1096</v>
      </c>
      <c r="L11535">
        <v>1</v>
      </c>
      <c r="M11535" s="1">
        <v>40544</v>
      </c>
      <c r="N11535" s="3">
        <v>43841</v>
      </c>
      <c r="O11535" t="s">
        <v>311</v>
      </c>
      <c r="P11535">
        <v>2011</v>
      </c>
      <c r="Q11535" s="1">
        <v>40620</v>
      </c>
      <c r="R11535" s="1">
        <v>40620</v>
      </c>
      <c r="S11535">
        <v>0</v>
      </c>
      <c r="T11535">
        <v>0</v>
      </c>
      <c r="U11535">
        <v>0</v>
      </c>
      <c r="V11535">
        <v>0</v>
      </c>
      <c r="W11535">
        <v>0</v>
      </c>
      <c r="X11535">
        <v>26445026</v>
      </c>
      <c r="Y11535">
        <v>0</v>
      </c>
      <c r="Z11535">
        <v>0</v>
      </c>
      <c r="AA11535">
        <v>0</v>
      </c>
      <c r="AB11535">
        <v>0</v>
      </c>
      <c r="AC11535">
        <v>0</v>
      </c>
      <c r="AD11535">
        <v>0</v>
      </c>
      <c r="AE11535">
        <v>0</v>
      </c>
      <c r="AF11535">
        <v>0</v>
      </c>
      <c r="AG11535">
        <v>0</v>
      </c>
      <c r="AH11535">
        <v>0</v>
      </c>
      <c r="AI11535">
        <v>0</v>
      </c>
      <c r="AJ11535">
        <v>0</v>
      </c>
      <c r="AK11535">
        <v>0</v>
      </c>
      <c r="AL11535">
        <v>0</v>
      </c>
      <c r="AM11535">
        <v>0</v>
      </c>
      <c r="AN11535">
        <v>1</v>
      </c>
    </row>
    <row r="11536" spans="1:40" x14ac:dyDescent="0.45">
      <c r="A11536" t="s">
        <v>63877</v>
      </c>
      <c r="B11536" t="s">
        <v>63878</v>
      </c>
      <c r="C11536" t="s">
        <v>63879</v>
      </c>
      <c r="D11536" t="s">
        <v>63880</v>
      </c>
      <c r="E11536" t="s">
        <v>2584</v>
      </c>
      <c r="F11536">
        <v>0</v>
      </c>
      <c r="G11536" t="s">
        <v>51</v>
      </c>
      <c r="H11536" t="s">
        <v>44</v>
      </c>
      <c r="I11536" t="s">
        <v>147</v>
      </c>
      <c r="J11536" t="s">
        <v>148</v>
      </c>
      <c r="K11536" t="s">
        <v>149</v>
      </c>
      <c r="L11536">
        <v>4</v>
      </c>
      <c r="M11536" s="1">
        <v>40544</v>
      </c>
      <c r="N11536" s="3">
        <v>43841</v>
      </c>
      <c r="O11536" t="s">
        <v>311</v>
      </c>
      <c r="P11536">
        <v>2011</v>
      </c>
      <c r="Q11536" s="1">
        <v>40909</v>
      </c>
      <c r="R11536" s="1">
        <v>41430</v>
      </c>
      <c r="S11536">
        <v>0</v>
      </c>
      <c r="T11536">
        <v>7500000</v>
      </c>
      <c r="U11536">
        <v>0</v>
      </c>
      <c r="V11536">
        <v>0</v>
      </c>
      <c r="W11536">
        <v>0</v>
      </c>
      <c r="X11536">
        <v>12900000</v>
      </c>
      <c r="Y11536">
        <v>0</v>
      </c>
      <c r="Z11536">
        <v>0</v>
      </c>
      <c r="AA11536">
        <v>6066500</v>
      </c>
      <c r="AB11536">
        <v>0</v>
      </c>
      <c r="AC11536">
        <v>0</v>
      </c>
      <c r="AD11536">
        <v>0</v>
      </c>
      <c r="AE11536">
        <v>0</v>
      </c>
      <c r="AF11536">
        <v>7500000</v>
      </c>
      <c r="AG11536">
        <v>0</v>
      </c>
      <c r="AH11536">
        <v>0</v>
      </c>
      <c r="AI11536">
        <v>0</v>
      </c>
      <c r="AJ11536">
        <v>0</v>
      </c>
      <c r="AK11536">
        <v>0</v>
      </c>
      <c r="AL11536">
        <v>0</v>
      </c>
      <c r="AM11536">
        <v>0</v>
      </c>
      <c r="AN11536">
        <v>1</v>
      </c>
    </row>
    <row r="11537" spans="1:40" x14ac:dyDescent="0.45">
      <c r="A11537" t="s">
        <v>39790</v>
      </c>
      <c r="B11537" t="s">
        <v>39791</v>
      </c>
      <c r="C11537" t="s">
        <v>39792</v>
      </c>
      <c r="D11537" t="s">
        <v>68</v>
      </c>
      <c r="E11537" t="s">
        <v>69</v>
      </c>
      <c r="F11537">
        <v>0</v>
      </c>
      <c r="G11537" t="s">
        <v>51</v>
      </c>
      <c r="H11537" t="s">
        <v>44</v>
      </c>
      <c r="I11537" t="s">
        <v>52</v>
      </c>
      <c r="J11537" t="s">
        <v>141</v>
      </c>
      <c r="K11537" t="s">
        <v>7734</v>
      </c>
      <c r="L11537">
        <v>3</v>
      </c>
      <c r="M11537" s="1">
        <v>37622</v>
      </c>
      <c r="N11537" s="3">
        <v>43833</v>
      </c>
      <c r="O11537" t="s">
        <v>469</v>
      </c>
      <c r="P11537">
        <v>2003</v>
      </c>
      <c r="Q11537" s="1">
        <v>38377</v>
      </c>
      <c r="R11537" s="1">
        <v>39300</v>
      </c>
      <c r="S11537">
        <v>0</v>
      </c>
      <c r="T11537">
        <v>26500000</v>
      </c>
      <c r="U11537">
        <v>0</v>
      </c>
      <c r="V11537">
        <v>0</v>
      </c>
      <c r="W11537">
        <v>0</v>
      </c>
      <c r="X11537">
        <v>0</v>
      </c>
      <c r="Y11537">
        <v>0</v>
      </c>
      <c r="Z11537">
        <v>0</v>
      </c>
      <c r="AA11537">
        <v>0</v>
      </c>
      <c r="AB11537">
        <v>0</v>
      </c>
      <c r="AC11537">
        <v>0</v>
      </c>
      <c r="AD11537">
        <v>0</v>
      </c>
      <c r="AE11537">
        <v>0</v>
      </c>
      <c r="AF11537">
        <v>12500000</v>
      </c>
      <c r="AG11537">
        <v>14000000</v>
      </c>
      <c r="AH11537">
        <v>0</v>
      </c>
      <c r="AI11537">
        <v>0</v>
      </c>
      <c r="AJ11537">
        <v>0</v>
      </c>
      <c r="AK11537">
        <v>0</v>
      </c>
      <c r="AL11537">
        <v>0</v>
      </c>
      <c r="AM11537">
        <v>0</v>
      </c>
      <c r="AN11537">
        <v>1</v>
      </c>
    </row>
    <row r="11538" spans="1:40" x14ac:dyDescent="0.45">
      <c r="A11538" t="s">
        <v>73651</v>
      </c>
      <c r="B11538" t="s">
        <v>73652</v>
      </c>
      <c r="C11538" t="s">
        <v>73653</v>
      </c>
      <c r="D11538" t="s">
        <v>19461</v>
      </c>
      <c r="E11538" t="s">
        <v>69</v>
      </c>
      <c r="F11538">
        <v>0</v>
      </c>
      <c r="G11538" t="s">
        <v>51</v>
      </c>
      <c r="H11538" t="s">
        <v>44</v>
      </c>
      <c r="I11538" t="s">
        <v>369</v>
      </c>
      <c r="J11538" t="s">
        <v>370</v>
      </c>
      <c r="K11538" t="s">
        <v>3215</v>
      </c>
      <c r="L11538">
        <v>2</v>
      </c>
      <c r="M11538" s="1">
        <v>37438</v>
      </c>
      <c r="N11538" s="3">
        <v>44014</v>
      </c>
      <c r="O11538" t="s">
        <v>5219</v>
      </c>
      <c r="P11538">
        <v>2002</v>
      </c>
      <c r="Q11538" s="1">
        <v>39274</v>
      </c>
      <c r="R11538" s="1">
        <v>41955</v>
      </c>
      <c r="S11538">
        <v>0</v>
      </c>
      <c r="T11538">
        <v>26500000</v>
      </c>
      <c r="U11538">
        <v>0</v>
      </c>
      <c r="V11538">
        <v>0</v>
      </c>
      <c r="W11538">
        <v>0</v>
      </c>
      <c r="X11538">
        <v>0</v>
      </c>
      <c r="Y11538">
        <v>0</v>
      </c>
      <c r="Z11538">
        <v>0</v>
      </c>
      <c r="AA11538">
        <v>0</v>
      </c>
      <c r="AB11538">
        <v>0</v>
      </c>
      <c r="AC11538">
        <v>0</v>
      </c>
      <c r="AD11538">
        <v>0</v>
      </c>
      <c r="AE11538">
        <v>0</v>
      </c>
      <c r="AF11538">
        <v>6500000</v>
      </c>
      <c r="AG11538">
        <v>20000000</v>
      </c>
      <c r="AH11538">
        <v>0</v>
      </c>
      <c r="AI11538">
        <v>0</v>
      </c>
      <c r="AJ11538">
        <v>0</v>
      </c>
      <c r="AK11538">
        <v>0</v>
      </c>
      <c r="AL11538">
        <v>0</v>
      </c>
      <c r="AM11538">
        <v>0</v>
      </c>
      <c r="AN11538">
        <v>1</v>
      </c>
    </row>
    <row r="11539" spans="1:40" x14ac:dyDescent="0.45">
      <c r="A11539" t="s">
        <v>61093</v>
      </c>
      <c r="B11539" t="s">
        <v>61094</v>
      </c>
      <c r="C11539" t="s">
        <v>61095</v>
      </c>
      <c r="D11539" t="s">
        <v>61096</v>
      </c>
      <c r="E11539" t="s">
        <v>74</v>
      </c>
      <c r="F11539">
        <v>0</v>
      </c>
      <c r="G11539" t="s">
        <v>51</v>
      </c>
      <c r="H11539" t="s">
        <v>44</v>
      </c>
      <c r="I11539" t="s">
        <v>204</v>
      </c>
      <c r="J11539" t="s">
        <v>205</v>
      </c>
      <c r="K11539" t="s">
        <v>205</v>
      </c>
      <c r="L11539">
        <v>2</v>
      </c>
      <c r="M11539" s="1">
        <v>40544</v>
      </c>
      <c r="N11539" s="3">
        <v>43841</v>
      </c>
      <c r="O11539" t="s">
        <v>311</v>
      </c>
      <c r="P11539">
        <v>2011</v>
      </c>
      <c r="Q11539" s="1">
        <v>40684</v>
      </c>
      <c r="R11539" s="1">
        <v>41037</v>
      </c>
      <c r="S11539">
        <v>0</v>
      </c>
      <c r="T11539">
        <v>26500000</v>
      </c>
      <c r="U11539">
        <v>0</v>
      </c>
      <c r="V11539">
        <v>0</v>
      </c>
      <c r="W11539">
        <v>0</v>
      </c>
      <c r="X11539">
        <v>0</v>
      </c>
      <c r="Y11539">
        <v>0</v>
      </c>
      <c r="Z11539">
        <v>0</v>
      </c>
      <c r="AA11539">
        <v>0</v>
      </c>
      <c r="AB11539">
        <v>0</v>
      </c>
      <c r="AC11539">
        <v>0</v>
      </c>
      <c r="AD11539">
        <v>0</v>
      </c>
      <c r="AE11539">
        <v>0</v>
      </c>
      <c r="AF11539">
        <v>6500000</v>
      </c>
      <c r="AG11539">
        <v>20000000</v>
      </c>
      <c r="AH11539">
        <v>0</v>
      </c>
      <c r="AI11539">
        <v>0</v>
      </c>
      <c r="AJ11539">
        <v>0</v>
      </c>
      <c r="AK11539">
        <v>0</v>
      </c>
      <c r="AL11539">
        <v>0</v>
      </c>
      <c r="AM11539">
        <v>0</v>
      </c>
      <c r="AN11539">
        <v>1</v>
      </c>
    </row>
    <row r="11540" spans="1:40" x14ac:dyDescent="0.45">
      <c r="A11540" t="s">
        <v>74678</v>
      </c>
      <c r="B11540" t="s">
        <v>74679</v>
      </c>
      <c r="C11540" t="s">
        <v>74680</v>
      </c>
      <c r="D11540" t="s">
        <v>74681</v>
      </c>
      <c r="E11540" t="s">
        <v>740</v>
      </c>
      <c r="F11540">
        <v>0</v>
      </c>
      <c r="G11540" t="s">
        <v>43</v>
      </c>
      <c r="H11540" t="s">
        <v>44</v>
      </c>
      <c r="I11540" t="s">
        <v>204</v>
      </c>
      <c r="J11540" t="s">
        <v>205</v>
      </c>
      <c r="K11540" t="s">
        <v>232</v>
      </c>
      <c r="L11540">
        <v>3</v>
      </c>
      <c r="M11540" s="1">
        <v>38869</v>
      </c>
      <c r="N11540" s="3">
        <v>43988</v>
      </c>
      <c r="O11540" t="s">
        <v>289</v>
      </c>
      <c r="P11540">
        <v>2006</v>
      </c>
      <c r="Q11540" s="1">
        <v>39052</v>
      </c>
      <c r="R11540" s="1">
        <v>40072</v>
      </c>
      <c r="S11540">
        <v>0</v>
      </c>
      <c r="T11540">
        <v>26500000</v>
      </c>
      <c r="U11540">
        <v>0</v>
      </c>
      <c r="V11540">
        <v>0</v>
      </c>
      <c r="W11540">
        <v>0</v>
      </c>
      <c r="X11540">
        <v>0</v>
      </c>
      <c r="Y11540">
        <v>0</v>
      </c>
      <c r="Z11540">
        <v>0</v>
      </c>
      <c r="AA11540">
        <v>0</v>
      </c>
      <c r="AB11540">
        <v>0</v>
      </c>
      <c r="AC11540">
        <v>0</v>
      </c>
      <c r="AD11540">
        <v>0</v>
      </c>
      <c r="AE11540">
        <v>0</v>
      </c>
      <c r="AF11540">
        <v>6500000</v>
      </c>
      <c r="AG11540">
        <v>20000000</v>
      </c>
      <c r="AH11540">
        <v>0</v>
      </c>
      <c r="AI11540">
        <v>0</v>
      </c>
      <c r="AJ11540">
        <v>0</v>
      </c>
      <c r="AK11540">
        <v>0</v>
      </c>
      <c r="AL11540">
        <v>0</v>
      </c>
      <c r="AM11540">
        <v>0</v>
      </c>
      <c r="AN11540">
        <v>1</v>
      </c>
    </row>
    <row r="11541" spans="1:40" x14ac:dyDescent="0.45">
      <c r="A11541" t="s">
        <v>11883</v>
      </c>
      <c r="B11541" t="s">
        <v>11884</v>
      </c>
      <c r="C11541" t="s">
        <v>11885</v>
      </c>
      <c r="D11541" t="s">
        <v>412</v>
      </c>
      <c r="E11541" t="s">
        <v>413</v>
      </c>
      <c r="F11541">
        <v>0</v>
      </c>
      <c r="G11541" t="s">
        <v>51</v>
      </c>
      <c r="H11541" t="s">
        <v>44</v>
      </c>
      <c r="I11541" t="s">
        <v>96</v>
      </c>
      <c r="J11541" t="s">
        <v>874</v>
      </c>
      <c r="K11541" t="s">
        <v>875</v>
      </c>
      <c r="L11541">
        <v>3</v>
      </c>
      <c r="M11541" s="1">
        <v>37257</v>
      </c>
      <c r="N11541" s="3">
        <v>43832</v>
      </c>
      <c r="O11541" t="s">
        <v>321</v>
      </c>
      <c r="P11541">
        <v>2002</v>
      </c>
      <c r="Q11541" s="1">
        <v>38718</v>
      </c>
      <c r="R11541" s="1">
        <v>39925</v>
      </c>
      <c r="S11541">
        <v>0</v>
      </c>
      <c r="T11541">
        <v>26500000</v>
      </c>
      <c r="U11541">
        <v>0</v>
      </c>
      <c r="V11541">
        <v>0</v>
      </c>
      <c r="W11541">
        <v>0</v>
      </c>
      <c r="X11541">
        <v>0</v>
      </c>
      <c r="Y11541">
        <v>0</v>
      </c>
      <c r="Z11541">
        <v>0</v>
      </c>
      <c r="AA11541">
        <v>0</v>
      </c>
      <c r="AB11541">
        <v>0</v>
      </c>
      <c r="AC11541">
        <v>0</v>
      </c>
      <c r="AD11541">
        <v>0</v>
      </c>
      <c r="AE11541">
        <v>0</v>
      </c>
      <c r="AF11541">
        <v>0</v>
      </c>
      <c r="AG11541">
        <v>15000000</v>
      </c>
      <c r="AH11541">
        <v>4000000</v>
      </c>
      <c r="AI11541">
        <v>0</v>
      </c>
      <c r="AJ11541">
        <v>0</v>
      </c>
      <c r="AK11541">
        <v>0</v>
      </c>
      <c r="AL11541">
        <v>0</v>
      </c>
      <c r="AM11541">
        <v>0</v>
      </c>
      <c r="AN11541">
        <v>1</v>
      </c>
    </row>
    <row r="11542" spans="1:40" x14ac:dyDescent="0.45">
      <c r="A11542" t="s">
        <v>16878</v>
      </c>
      <c r="B11542" t="s">
        <v>16879</v>
      </c>
      <c r="C11542" t="s">
        <v>16880</v>
      </c>
      <c r="D11542" t="s">
        <v>111</v>
      </c>
      <c r="E11542" t="s">
        <v>112</v>
      </c>
      <c r="F11542">
        <v>0</v>
      </c>
      <c r="G11542" t="s">
        <v>51</v>
      </c>
      <c r="H11542" t="s">
        <v>44</v>
      </c>
      <c r="I11542" t="s">
        <v>107</v>
      </c>
      <c r="J11542" t="s">
        <v>108</v>
      </c>
      <c r="K11542" t="s">
        <v>16881</v>
      </c>
      <c r="L11542">
        <v>1</v>
      </c>
      <c r="M11542" s="1">
        <v>35065</v>
      </c>
      <c r="N11542" s="2">
        <v>35065</v>
      </c>
      <c r="O11542" t="s">
        <v>1664</v>
      </c>
      <c r="P11542">
        <v>1996</v>
      </c>
      <c r="Q11542" s="1">
        <v>41584</v>
      </c>
      <c r="R11542" s="1">
        <v>41584</v>
      </c>
      <c r="S11542">
        <v>0</v>
      </c>
      <c r="T11542">
        <v>0</v>
      </c>
      <c r="U11542">
        <v>0</v>
      </c>
      <c r="V11542">
        <v>0</v>
      </c>
      <c r="W11542">
        <v>0</v>
      </c>
      <c r="X11542">
        <v>26500000</v>
      </c>
      <c r="Y11542">
        <v>0</v>
      </c>
      <c r="Z11542">
        <v>0</v>
      </c>
      <c r="AA11542">
        <v>0</v>
      </c>
      <c r="AB11542">
        <v>0</v>
      </c>
      <c r="AC11542">
        <v>0</v>
      </c>
      <c r="AD11542">
        <v>0</v>
      </c>
      <c r="AE11542">
        <v>0</v>
      </c>
      <c r="AF11542">
        <v>0</v>
      </c>
      <c r="AG11542">
        <v>0</v>
      </c>
      <c r="AH11542">
        <v>0</v>
      </c>
      <c r="AI11542">
        <v>0</v>
      </c>
      <c r="AJ11542">
        <v>0</v>
      </c>
      <c r="AK11542">
        <v>0</v>
      </c>
      <c r="AL11542">
        <v>0</v>
      </c>
      <c r="AM11542">
        <v>0</v>
      </c>
      <c r="AN11542">
        <v>1</v>
      </c>
    </row>
    <row r="11543" spans="1:40" x14ac:dyDescent="0.45">
      <c r="A11543" t="s">
        <v>7759</v>
      </c>
      <c r="B11543" t="s">
        <v>7760</v>
      </c>
      <c r="C11543" t="s">
        <v>7761</v>
      </c>
      <c r="D11543" t="s">
        <v>68</v>
      </c>
      <c r="E11543" t="s">
        <v>69</v>
      </c>
      <c r="F11543">
        <v>0</v>
      </c>
      <c r="G11543" t="s">
        <v>51</v>
      </c>
      <c r="H11543" t="s">
        <v>44</v>
      </c>
      <c r="I11543" t="s">
        <v>730</v>
      </c>
      <c r="J11543" t="s">
        <v>365</v>
      </c>
      <c r="K11543" t="s">
        <v>3477</v>
      </c>
      <c r="L11543">
        <v>1</v>
      </c>
      <c r="M11543" s="1">
        <v>34335</v>
      </c>
      <c r="N11543" s="2">
        <v>34335</v>
      </c>
      <c r="O11543" t="s">
        <v>1593</v>
      </c>
      <c r="P11543">
        <v>1994</v>
      </c>
      <c r="Q11543" s="1">
        <v>39380</v>
      </c>
      <c r="R11543" s="1">
        <v>39380</v>
      </c>
      <c r="S11543">
        <v>0</v>
      </c>
      <c r="T11543">
        <v>26500000</v>
      </c>
      <c r="U11543">
        <v>0</v>
      </c>
      <c r="V11543">
        <v>0</v>
      </c>
      <c r="W11543">
        <v>0</v>
      </c>
      <c r="X11543">
        <v>0</v>
      </c>
      <c r="Y11543">
        <v>0</v>
      </c>
      <c r="Z11543">
        <v>0</v>
      </c>
      <c r="AA11543">
        <v>0</v>
      </c>
      <c r="AB11543">
        <v>0</v>
      </c>
      <c r="AC11543">
        <v>0</v>
      </c>
      <c r="AD11543">
        <v>0</v>
      </c>
      <c r="AE11543">
        <v>0</v>
      </c>
      <c r="AF11543">
        <v>26500000</v>
      </c>
      <c r="AG11543">
        <v>0</v>
      </c>
      <c r="AH11543">
        <v>0</v>
      </c>
      <c r="AI11543">
        <v>0</v>
      </c>
      <c r="AJ11543">
        <v>0</v>
      </c>
      <c r="AK11543">
        <v>0</v>
      </c>
      <c r="AL11543">
        <v>0</v>
      </c>
      <c r="AM11543">
        <v>0</v>
      </c>
      <c r="AN11543">
        <v>1</v>
      </c>
    </row>
    <row r="11544" spans="1:40" x14ac:dyDescent="0.45">
      <c r="A11544" t="s">
        <v>37514</v>
      </c>
      <c r="B11544" t="s">
        <v>37515</v>
      </c>
      <c r="C11544" t="s">
        <v>37516</v>
      </c>
      <c r="D11544" t="s">
        <v>37517</v>
      </c>
      <c r="E11544" t="s">
        <v>2861</v>
      </c>
      <c r="F11544">
        <v>0</v>
      </c>
      <c r="G11544" t="s">
        <v>51</v>
      </c>
      <c r="H11544" t="s">
        <v>44</v>
      </c>
      <c r="I11544" t="s">
        <v>52</v>
      </c>
      <c r="J11544" t="s">
        <v>530</v>
      </c>
      <c r="K11544" t="s">
        <v>2725</v>
      </c>
      <c r="L11544">
        <v>1</v>
      </c>
      <c r="M11544" s="1">
        <v>39814</v>
      </c>
      <c r="N11544" s="3">
        <v>43839</v>
      </c>
      <c r="O11544" t="s">
        <v>135</v>
      </c>
      <c r="P11544">
        <v>2009</v>
      </c>
      <c r="Q11544" s="1">
        <v>40179</v>
      </c>
      <c r="R11544" s="1">
        <v>40179</v>
      </c>
      <c r="S11544">
        <v>0</v>
      </c>
      <c r="T11544">
        <v>0</v>
      </c>
      <c r="U11544">
        <v>0</v>
      </c>
      <c r="V11544">
        <v>0</v>
      </c>
      <c r="W11544">
        <v>0</v>
      </c>
      <c r="X11544">
        <v>0</v>
      </c>
      <c r="Y11544">
        <v>265000</v>
      </c>
      <c r="Z11544">
        <v>0</v>
      </c>
      <c r="AA11544">
        <v>0</v>
      </c>
      <c r="AB11544">
        <v>0</v>
      </c>
      <c r="AC11544">
        <v>0</v>
      </c>
      <c r="AD11544">
        <v>0</v>
      </c>
      <c r="AE11544">
        <v>0</v>
      </c>
      <c r="AF11544">
        <v>0</v>
      </c>
      <c r="AG11544">
        <v>0</v>
      </c>
      <c r="AH11544">
        <v>0</v>
      </c>
      <c r="AI11544">
        <v>0</v>
      </c>
      <c r="AJ11544">
        <v>0</v>
      </c>
      <c r="AK11544">
        <v>0</v>
      </c>
      <c r="AL11544">
        <v>0</v>
      </c>
      <c r="AM11544">
        <v>0</v>
      </c>
      <c r="AN11544">
        <v>1</v>
      </c>
    </row>
    <row r="11545" spans="1:40" x14ac:dyDescent="0.45">
      <c r="A11545" t="s">
        <v>4016</v>
      </c>
      <c r="B11545" t="s">
        <v>4017</v>
      </c>
      <c r="C11545" t="s">
        <v>4018</v>
      </c>
      <c r="D11545" t="s">
        <v>4019</v>
      </c>
      <c r="E11545" t="s">
        <v>1604</v>
      </c>
      <c r="F11545">
        <v>0</v>
      </c>
      <c r="G11545" t="s">
        <v>51</v>
      </c>
      <c r="H11545" t="s">
        <v>44</v>
      </c>
      <c r="I11545" t="s">
        <v>451</v>
      </c>
      <c r="J11545" t="s">
        <v>452</v>
      </c>
      <c r="K11545" t="s">
        <v>453</v>
      </c>
      <c r="L11545">
        <v>1</v>
      </c>
      <c r="M11545" s="1">
        <v>41640</v>
      </c>
      <c r="N11545" s="3">
        <v>43844</v>
      </c>
      <c r="O11545" t="s">
        <v>67</v>
      </c>
      <c r="P11545">
        <v>2014</v>
      </c>
      <c r="Q11545" s="1">
        <v>41921</v>
      </c>
      <c r="R11545" s="1">
        <v>41921</v>
      </c>
      <c r="S11545">
        <v>265000</v>
      </c>
      <c r="T11545">
        <v>0</v>
      </c>
      <c r="U11545">
        <v>0</v>
      </c>
      <c r="V11545">
        <v>0</v>
      </c>
      <c r="W11545">
        <v>0</v>
      </c>
      <c r="X11545">
        <v>0</v>
      </c>
      <c r="Y11545">
        <v>0</v>
      </c>
      <c r="Z11545">
        <v>0</v>
      </c>
      <c r="AA11545">
        <v>0</v>
      </c>
      <c r="AB11545">
        <v>0</v>
      </c>
      <c r="AC11545">
        <v>0</v>
      </c>
      <c r="AD11545">
        <v>0</v>
      </c>
      <c r="AE11545">
        <v>0</v>
      </c>
      <c r="AF11545">
        <v>0</v>
      </c>
      <c r="AG11545">
        <v>0</v>
      </c>
      <c r="AH11545">
        <v>0</v>
      </c>
      <c r="AI11545">
        <v>0</v>
      </c>
      <c r="AJ11545">
        <v>0</v>
      </c>
      <c r="AK11545">
        <v>0</v>
      </c>
      <c r="AL11545">
        <v>0</v>
      </c>
      <c r="AM11545">
        <v>0</v>
      </c>
      <c r="AN11545">
        <v>1</v>
      </c>
    </row>
    <row r="11546" spans="1:40" x14ac:dyDescent="0.45">
      <c r="A11546" t="s">
        <v>19489</v>
      </c>
      <c r="B11546" t="s">
        <v>19490</v>
      </c>
      <c r="C11546" t="s">
        <v>19491</v>
      </c>
      <c r="D11546" t="s">
        <v>7117</v>
      </c>
      <c r="E11546" t="s">
        <v>69</v>
      </c>
      <c r="F11546">
        <v>0</v>
      </c>
      <c r="G11546" t="s">
        <v>51</v>
      </c>
      <c r="H11546" t="s">
        <v>44</v>
      </c>
      <c r="I11546" t="s">
        <v>451</v>
      </c>
      <c r="J11546" t="s">
        <v>452</v>
      </c>
      <c r="K11546" t="s">
        <v>2702</v>
      </c>
      <c r="L11546">
        <v>1</v>
      </c>
      <c r="M11546" s="1">
        <v>32143</v>
      </c>
      <c r="N11546" s="2">
        <v>32143</v>
      </c>
      <c r="O11546" t="s">
        <v>1225</v>
      </c>
      <c r="P11546">
        <v>1988</v>
      </c>
      <c r="Q11546" s="1">
        <v>41556</v>
      </c>
      <c r="R11546" s="1">
        <v>41556</v>
      </c>
      <c r="S11546">
        <v>0</v>
      </c>
      <c r="T11546">
        <v>265000</v>
      </c>
      <c r="U11546">
        <v>0</v>
      </c>
      <c r="V11546">
        <v>0</v>
      </c>
      <c r="W11546">
        <v>0</v>
      </c>
      <c r="X11546">
        <v>0</v>
      </c>
      <c r="Y11546">
        <v>0</v>
      </c>
      <c r="Z11546">
        <v>0</v>
      </c>
      <c r="AA11546">
        <v>0</v>
      </c>
      <c r="AB11546">
        <v>0</v>
      </c>
      <c r="AC11546">
        <v>0</v>
      </c>
      <c r="AD11546">
        <v>0</v>
      </c>
      <c r="AE11546">
        <v>0</v>
      </c>
      <c r="AF11546">
        <v>0</v>
      </c>
      <c r="AG11546">
        <v>0</v>
      </c>
      <c r="AH11546">
        <v>0</v>
      </c>
      <c r="AI11546">
        <v>0</v>
      </c>
      <c r="AJ11546">
        <v>0</v>
      </c>
      <c r="AK11546">
        <v>0</v>
      </c>
      <c r="AL11546">
        <v>0</v>
      </c>
      <c r="AM11546">
        <v>0</v>
      </c>
      <c r="AN11546">
        <v>1</v>
      </c>
    </row>
    <row r="11547" spans="1:40" x14ac:dyDescent="0.45">
      <c r="A11547" t="s">
        <v>14752</v>
      </c>
      <c r="B11547" t="s">
        <v>14753</v>
      </c>
      <c r="C11547" t="s">
        <v>14754</v>
      </c>
      <c r="D11547" t="s">
        <v>198</v>
      </c>
      <c r="E11547" t="s">
        <v>199</v>
      </c>
      <c r="F11547">
        <v>0</v>
      </c>
      <c r="G11547" t="s">
        <v>51</v>
      </c>
      <c r="H11547" t="s">
        <v>44</v>
      </c>
      <c r="I11547" t="s">
        <v>121</v>
      </c>
      <c r="J11547" t="s">
        <v>122</v>
      </c>
      <c r="K11547" t="s">
        <v>14755</v>
      </c>
      <c r="L11547">
        <v>1</v>
      </c>
      <c r="M11547" s="1">
        <v>36526</v>
      </c>
      <c r="N11547" s="2">
        <v>36526</v>
      </c>
      <c r="O11547" t="s">
        <v>176</v>
      </c>
      <c r="P11547">
        <v>2000</v>
      </c>
      <c r="Q11547" s="1">
        <v>40204</v>
      </c>
      <c r="R11547" s="1">
        <v>40204</v>
      </c>
      <c r="S11547">
        <v>0</v>
      </c>
      <c r="T11547">
        <v>0</v>
      </c>
      <c r="U11547">
        <v>0</v>
      </c>
      <c r="V11547">
        <v>0</v>
      </c>
      <c r="W11547">
        <v>0</v>
      </c>
      <c r="X11547">
        <v>265000</v>
      </c>
      <c r="Y11547">
        <v>0</v>
      </c>
      <c r="Z11547">
        <v>0</v>
      </c>
      <c r="AA11547">
        <v>0</v>
      </c>
      <c r="AB11547">
        <v>0</v>
      </c>
      <c r="AC11547">
        <v>0</v>
      </c>
      <c r="AD11547">
        <v>0</v>
      </c>
      <c r="AE11547">
        <v>0</v>
      </c>
      <c r="AF11547">
        <v>0</v>
      </c>
      <c r="AG11547">
        <v>0</v>
      </c>
      <c r="AH11547">
        <v>0</v>
      </c>
      <c r="AI11547">
        <v>0</v>
      </c>
      <c r="AJ11547">
        <v>0</v>
      </c>
      <c r="AK11547">
        <v>0</v>
      </c>
      <c r="AL11547">
        <v>0</v>
      </c>
      <c r="AM11547">
        <v>0</v>
      </c>
      <c r="AN11547">
        <v>1</v>
      </c>
    </row>
    <row r="11548" spans="1:40" x14ac:dyDescent="0.45">
      <c r="A11548" t="s">
        <v>26505</v>
      </c>
      <c r="B11548" t="s">
        <v>26506</v>
      </c>
      <c r="C11548" t="s">
        <v>26507</v>
      </c>
      <c r="D11548" t="s">
        <v>26508</v>
      </c>
      <c r="E11548" t="s">
        <v>5825</v>
      </c>
      <c r="F11548">
        <v>0</v>
      </c>
      <c r="G11548" t="s">
        <v>51</v>
      </c>
      <c r="H11548" t="s">
        <v>44</v>
      </c>
      <c r="I11548" t="s">
        <v>186</v>
      </c>
      <c r="J11548" t="s">
        <v>6551</v>
      </c>
      <c r="K11548" t="s">
        <v>13211</v>
      </c>
      <c r="L11548">
        <v>1</v>
      </c>
      <c r="M11548" s="1">
        <v>40210</v>
      </c>
      <c r="N11548" s="3">
        <v>43871</v>
      </c>
      <c r="O11548" t="s">
        <v>87</v>
      </c>
      <c r="P11548">
        <v>2010</v>
      </c>
      <c r="Q11548" s="1">
        <v>40756</v>
      </c>
      <c r="R11548" s="1">
        <v>40756</v>
      </c>
      <c r="S11548">
        <v>265000</v>
      </c>
      <c r="T11548">
        <v>0</v>
      </c>
      <c r="U11548">
        <v>0</v>
      </c>
      <c r="V11548">
        <v>0</v>
      </c>
      <c r="W11548">
        <v>0</v>
      </c>
      <c r="X11548">
        <v>0</v>
      </c>
      <c r="Y11548">
        <v>0</v>
      </c>
      <c r="Z11548">
        <v>0</v>
      </c>
      <c r="AA11548">
        <v>0</v>
      </c>
      <c r="AB11548">
        <v>0</v>
      </c>
      <c r="AC11548">
        <v>0</v>
      </c>
      <c r="AD11548">
        <v>0</v>
      </c>
      <c r="AE11548">
        <v>0</v>
      </c>
      <c r="AF11548">
        <v>0</v>
      </c>
      <c r="AG11548">
        <v>0</v>
      </c>
      <c r="AH11548">
        <v>0</v>
      </c>
      <c r="AI11548">
        <v>0</v>
      </c>
      <c r="AJ11548">
        <v>0</v>
      </c>
      <c r="AK11548">
        <v>0</v>
      </c>
      <c r="AL11548">
        <v>0</v>
      </c>
      <c r="AM11548">
        <v>0</v>
      </c>
      <c r="AN11548">
        <v>1</v>
      </c>
    </row>
    <row r="11549" spans="1:40" x14ac:dyDescent="0.45">
      <c r="A11549" t="s">
        <v>7755</v>
      </c>
      <c r="B11549" t="s">
        <v>7756</v>
      </c>
      <c r="C11549" t="s">
        <v>7757</v>
      </c>
      <c r="D11549" t="s">
        <v>198</v>
      </c>
      <c r="E11549" t="s">
        <v>199</v>
      </c>
      <c r="F11549">
        <v>0</v>
      </c>
      <c r="G11549" t="s">
        <v>51</v>
      </c>
      <c r="H11549" t="s">
        <v>44</v>
      </c>
      <c r="I11549" t="s">
        <v>204</v>
      </c>
      <c r="J11549" t="s">
        <v>205</v>
      </c>
      <c r="K11549" t="s">
        <v>206</v>
      </c>
      <c r="L11549">
        <v>11</v>
      </c>
      <c r="M11549" s="1">
        <v>38353</v>
      </c>
      <c r="N11549" s="3">
        <v>43835</v>
      </c>
      <c r="O11549" t="s">
        <v>277</v>
      </c>
      <c r="P11549">
        <v>2005</v>
      </c>
      <c r="Q11549" s="1">
        <v>40695</v>
      </c>
      <c r="R11549" s="1">
        <v>41765</v>
      </c>
      <c r="S11549">
        <v>0</v>
      </c>
      <c r="T11549">
        <v>19043378</v>
      </c>
      <c r="U11549">
        <v>0</v>
      </c>
      <c r="V11549">
        <v>0</v>
      </c>
      <c r="W11549">
        <v>0</v>
      </c>
      <c r="X11549">
        <v>5968759</v>
      </c>
      <c r="Y11549">
        <v>0</v>
      </c>
      <c r="Z11549">
        <v>1500000</v>
      </c>
      <c r="AA11549">
        <v>0</v>
      </c>
      <c r="AB11549">
        <v>0</v>
      </c>
      <c r="AC11549">
        <v>0</v>
      </c>
      <c r="AD11549">
        <v>0</v>
      </c>
      <c r="AE11549">
        <v>0</v>
      </c>
      <c r="AF11549">
        <v>4100000</v>
      </c>
      <c r="AG11549">
        <v>11500000</v>
      </c>
      <c r="AH11549">
        <v>0</v>
      </c>
      <c r="AI11549">
        <v>0</v>
      </c>
      <c r="AJ11549">
        <v>0</v>
      </c>
      <c r="AK11549">
        <v>0</v>
      </c>
      <c r="AL11549">
        <v>0</v>
      </c>
      <c r="AM11549">
        <v>0</v>
      </c>
      <c r="AN11549">
        <v>1</v>
      </c>
    </row>
    <row r="11550" spans="1:40" x14ac:dyDescent="0.45">
      <c r="A11550" t="s">
        <v>60005</v>
      </c>
      <c r="B11550" t="s">
        <v>60006</v>
      </c>
      <c r="C11550" t="s">
        <v>60007</v>
      </c>
      <c r="D11550" t="s">
        <v>424</v>
      </c>
      <c r="E11550" t="s">
        <v>425</v>
      </c>
      <c r="F11550">
        <v>0</v>
      </c>
      <c r="G11550" t="s">
        <v>51</v>
      </c>
      <c r="H11550" t="s">
        <v>44</v>
      </c>
      <c r="I11550" t="s">
        <v>52</v>
      </c>
      <c r="J11550" t="s">
        <v>141</v>
      </c>
      <c r="K11550" t="s">
        <v>359</v>
      </c>
      <c r="L11550">
        <v>4</v>
      </c>
      <c r="M11550" s="1">
        <v>39083</v>
      </c>
      <c r="N11550" s="3">
        <v>43837</v>
      </c>
      <c r="O11550" t="s">
        <v>80</v>
      </c>
      <c r="P11550">
        <v>2007</v>
      </c>
      <c r="Q11550" s="1">
        <v>40345</v>
      </c>
      <c r="R11550" s="1">
        <v>41456</v>
      </c>
      <c r="S11550">
        <v>0</v>
      </c>
      <c r="T11550">
        <v>26523862</v>
      </c>
      <c r="U11550">
        <v>0</v>
      </c>
      <c r="V11550">
        <v>0</v>
      </c>
      <c r="W11550">
        <v>0</v>
      </c>
      <c r="X11550">
        <v>0</v>
      </c>
      <c r="Y11550">
        <v>0</v>
      </c>
      <c r="Z11550">
        <v>0</v>
      </c>
      <c r="AA11550">
        <v>0</v>
      </c>
      <c r="AB11550">
        <v>0</v>
      </c>
      <c r="AC11550">
        <v>0</v>
      </c>
      <c r="AD11550">
        <v>0</v>
      </c>
      <c r="AE11550">
        <v>0</v>
      </c>
      <c r="AF11550">
        <v>10460297</v>
      </c>
      <c r="AG11550">
        <v>10000000</v>
      </c>
      <c r="AH11550">
        <v>0</v>
      </c>
      <c r="AI11550">
        <v>0</v>
      </c>
      <c r="AJ11550">
        <v>0</v>
      </c>
      <c r="AK11550">
        <v>0</v>
      </c>
      <c r="AL11550">
        <v>0</v>
      </c>
      <c r="AM11550">
        <v>0</v>
      </c>
      <c r="AN11550">
        <v>1</v>
      </c>
    </row>
    <row r="11551" spans="1:40" x14ac:dyDescent="0.45">
      <c r="A11551" t="s">
        <v>49796</v>
      </c>
      <c r="B11551" t="s">
        <v>49797</v>
      </c>
      <c r="C11551" t="s">
        <v>49798</v>
      </c>
      <c r="D11551" t="s">
        <v>899</v>
      </c>
      <c r="E11551" t="s">
        <v>900</v>
      </c>
      <c r="F11551">
        <v>0</v>
      </c>
      <c r="G11551" t="s">
        <v>51</v>
      </c>
      <c r="H11551" t="s">
        <v>44</v>
      </c>
      <c r="I11551" t="s">
        <v>70</v>
      </c>
      <c r="J11551" t="s">
        <v>1200</v>
      </c>
      <c r="K11551" t="s">
        <v>5694</v>
      </c>
      <c r="L11551">
        <v>1</v>
      </c>
      <c r="M11551" s="1">
        <v>38353</v>
      </c>
      <c r="N11551" s="3">
        <v>43835</v>
      </c>
      <c r="O11551" t="s">
        <v>277</v>
      </c>
      <c r="P11551">
        <v>2005</v>
      </c>
      <c r="Q11551" s="1">
        <v>40368</v>
      </c>
      <c r="R11551" s="1">
        <v>40368</v>
      </c>
      <c r="S11551">
        <v>0</v>
      </c>
      <c r="T11551">
        <v>265299</v>
      </c>
      <c r="U11551">
        <v>0</v>
      </c>
      <c r="V11551">
        <v>0</v>
      </c>
      <c r="W11551">
        <v>0</v>
      </c>
      <c r="X11551">
        <v>0</v>
      </c>
      <c r="Y11551">
        <v>0</v>
      </c>
      <c r="Z11551">
        <v>0</v>
      </c>
      <c r="AA11551">
        <v>0</v>
      </c>
      <c r="AB11551">
        <v>0</v>
      </c>
      <c r="AC11551">
        <v>0</v>
      </c>
      <c r="AD11551">
        <v>0</v>
      </c>
      <c r="AE11551">
        <v>0</v>
      </c>
      <c r="AF11551">
        <v>0</v>
      </c>
      <c r="AG11551">
        <v>0</v>
      </c>
      <c r="AH11551">
        <v>0</v>
      </c>
      <c r="AI11551">
        <v>0</v>
      </c>
      <c r="AJ11551">
        <v>0</v>
      </c>
      <c r="AK11551">
        <v>0</v>
      </c>
      <c r="AL11551">
        <v>0</v>
      </c>
      <c r="AM11551">
        <v>0</v>
      </c>
      <c r="AN11551">
        <v>1</v>
      </c>
    </row>
    <row r="11552" spans="1:40" x14ac:dyDescent="0.45">
      <c r="A11552" t="s">
        <v>71583</v>
      </c>
      <c r="B11552" t="s">
        <v>71584</v>
      </c>
      <c r="C11552" t="s">
        <v>71585</v>
      </c>
      <c r="D11552" t="s">
        <v>1208</v>
      </c>
      <c r="E11552" t="s">
        <v>231</v>
      </c>
      <c r="F11552">
        <v>0</v>
      </c>
      <c r="G11552" t="s">
        <v>51</v>
      </c>
      <c r="H11552" t="s">
        <v>44</v>
      </c>
      <c r="I11552" t="s">
        <v>45</v>
      </c>
      <c r="J11552" t="s">
        <v>46</v>
      </c>
      <c r="K11552" t="s">
        <v>47</v>
      </c>
      <c r="L11552">
        <v>3</v>
      </c>
      <c r="M11552" s="1">
        <v>39814</v>
      </c>
      <c r="N11552" s="3">
        <v>43839</v>
      </c>
      <c r="O11552" t="s">
        <v>135</v>
      </c>
      <c r="P11552">
        <v>2009</v>
      </c>
      <c r="Q11552" s="1">
        <v>40575</v>
      </c>
      <c r="R11552" s="1">
        <v>41816</v>
      </c>
      <c r="S11552">
        <v>0</v>
      </c>
      <c r="T11552">
        <v>26550000</v>
      </c>
      <c r="U11552">
        <v>0</v>
      </c>
      <c r="V11552">
        <v>0</v>
      </c>
      <c r="W11552">
        <v>0</v>
      </c>
      <c r="X11552">
        <v>0</v>
      </c>
      <c r="Y11552">
        <v>0</v>
      </c>
      <c r="Z11552">
        <v>0</v>
      </c>
      <c r="AA11552">
        <v>0</v>
      </c>
      <c r="AB11552">
        <v>0</v>
      </c>
      <c r="AC11552">
        <v>0</v>
      </c>
      <c r="AD11552">
        <v>0</v>
      </c>
      <c r="AE11552">
        <v>0</v>
      </c>
      <c r="AF11552">
        <v>3800000</v>
      </c>
      <c r="AG11552">
        <v>10000000</v>
      </c>
      <c r="AH11552">
        <v>12750000</v>
      </c>
      <c r="AI11552">
        <v>0</v>
      </c>
      <c r="AJ11552">
        <v>0</v>
      </c>
      <c r="AK11552">
        <v>0</v>
      </c>
      <c r="AL11552">
        <v>0</v>
      </c>
      <c r="AM11552">
        <v>0</v>
      </c>
      <c r="AN11552">
        <v>1</v>
      </c>
    </row>
    <row r="11553" spans="1:40" x14ac:dyDescent="0.45">
      <c r="A11553" t="s">
        <v>4396</v>
      </c>
      <c r="B11553" t="s">
        <v>4397</v>
      </c>
      <c r="C11553" t="s">
        <v>4398</v>
      </c>
      <c r="D11553" t="s">
        <v>115</v>
      </c>
      <c r="E11553" t="s">
        <v>116</v>
      </c>
      <c r="F11553">
        <v>0</v>
      </c>
      <c r="G11553" t="s">
        <v>43</v>
      </c>
      <c r="H11553" t="s">
        <v>44</v>
      </c>
      <c r="I11553" t="s">
        <v>52</v>
      </c>
      <c r="J11553" t="s">
        <v>141</v>
      </c>
      <c r="K11553" t="s">
        <v>142</v>
      </c>
      <c r="L11553">
        <v>2</v>
      </c>
      <c r="M11553" s="1">
        <v>39814</v>
      </c>
      <c r="N11553" s="3">
        <v>43839</v>
      </c>
      <c r="O11553" t="s">
        <v>135</v>
      </c>
      <c r="P11553">
        <v>2009</v>
      </c>
      <c r="Q11553" s="1">
        <v>40079</v>
      </c>
      <c r="R11553" s="1">
        <v>40499</v>
      </c>
      <c r="S11553">
        <v>0</v>
      </c>
      <c r="T11553">
        <v>26600000</v>
      </c>
      <c r="U11553">
        <v>0</v>
      </c>
      <c r="V11553">
        <v>0</v>
      </c>
      <c r="W11553">
        <v>0</v>
      </c>
      <c r="X11553">
        <v>0</v>
      </c>
      <c r="Y11553">
        <v>0</v>
      </c>
      <c r="Z11553">
        <v>0</v>
      </c>
      <c r="AA11553">
        <v>0</v>
      </c>
      <c r="AB11553">
        <v>0</v>
      </c>
      <c r="AC11553">
        <v>0</v>
      </c>
      <c r="AD11553">
        <v>0</v>
      </c>
      <c r="AE11553">
        <v>0</v>
      </c>
      <c r="AF11553">
        <v>8000000</v>
      </c>
      <c r="AG11553">
        <v>18600000</v>
      </c>
      <c r="AH11553">
        <v>0</v>
      </c>
      <c r="AI11553">
        <v>0</v>
      </c>
      <c r="AJ11553">
        <v>0</v>
      </c>
      <c r="AK11553">
        <v>0</v>
      </c>
      <c r="AL11553">
        <v>0</v>
      </c>
      <c r="AM11553">
        <v>0</v>
      </c>
      <c r="AN11553">
        <v>1</v>
      </c>
    </row>
    <row r="11554" spans="1:40" x14ac:dyDescent="0.45">
      <c r="A11554" t="s">
        <v>64850</v>
      </c>
      <c r="B11554" t="s">
        <v>64842</v>
      </c>
      <c r="C11554" t="s">
        <v>64851</v>
      </c>
      <c r="D11554" t="s">
        <v>64852</v>
      </c>
      <c r="E11554" t="s">
        <v>4986</v>
      </c>
      <c r="F11554">
        <v>0</v>
      </c>
      <c r="G11554" t="s">
        <v>51</v>
      </c>
      <c r="H11554" t="s">
        <v>44</v>
      </c>
      <c r="I11554" t="s">
        <v>52</v>
      </c>
      <c r="J11554" t="s">
        <v>141</v>
      </c>
      <c r="K11554" t="s">
        <v>142</v>
      </c>
      <c r="L11554">
        <v>4</v>
      </c>
      <c r="M11554" s="1">
        <v>40909</v>
      </c>
      <c r="N11554" s="3">
        <v>43842</v>
      </c>
      <c r="O11554" t="s">
        <v>94</v>
      </c>
      <c r="P11554">
        <v>2012</v>
      </c>
      <c r="Q11554" s="1">
        <v>41104</v>
      </c>
      <c r="R11554" s="1">
        <v>41849</v>
      </c>
      <c r="S11554">
        <v>1500000</v>
      </c>
      <c r="T11554">
        <v>25000000</v>
      </c>
      <c r="U11554">
        <v>0</v>
      </c>
      <c r="V11554">
        <v>0</v>
      </c>
      <c r="W11554">
        <v>0</v>
      </c>
      <c r="X11554">
        <v>0</v>
      </c>
      <c r="Y11554">
        <v>0</v>
      </c>
      <c r="Z11554">
        <v>0</v>
      </c>
      <c r="AA11554">
        <v>0</v>
      </c>
      <c r="AB11554">
        <v>0</v>
      </c>
      <c r="AC11554">
        <v>0</v>
      </c>
      <c r="AD11554">
        <v>0</v>
      </c>
      <c r="AE11554">
        <v>100000</v>
      </c>
      <c r="AF11554">
        <v>25000000</v>
      </c>
      <c r="AG11554">
        <v>0</v>
      </c>
      <c r="AH11554">
        <v>0</v>
      </c>
      <c r="AI11554">
        <v>0</v>
      </c>
      <c r="AJ11554">
        <v>0</v>
      </c>
      <c r="AK11554">
        <v>0</v>
      </c>
      <c r="AL11554">
        <v>0</v>
      </c>
      <c r="AM11554">
        <v>0</v>
      </c>
      <c r="AN11554">
        <v>1</v>
      </c>
    </row>
    <row r="11555" spans="1:40" x14ac:dyDescent="0.45">
      <c r="A11555" t="s">
        <v>19829</v>
      </c>
      <c r="B11555" t="s">
        <v>19830</v>
      </c>
      <c r="C11555" t="s">
        <v>19831</v>
      </c>
      <c r="D11555" t="s">
        <v>68</v>
      </c>
      <c r="E11555" t="s">
        <v>69</v>
      </c>
      <c r="F11555">
        <v>0</v>
      </c>
      <c r="G11555" t="s">
        <v>51</v>
      </c>
      <c r="H11555" t="s">
        <v>44</v>
      </c>
      <c r="I11555" t="s">
        <v>96</v>
      </c>
      <c r="J11555" t="s">
        <v>1675</v>
      </c>
      <c r="K11555" t="s">
        <v>1675</v>
      </c>
      <c r="L11555">
        <v>1</v>
      </c>
      <c r="M11555" s="1">
        <v>40179</v>
      </c>
      <c r="N11555" s="3">
        <v>43840</v>
      </c>
      <c r="O11555" t="s">
        <v>87</v>
      </c>
      <c r="P11555">
        <v>2010</v>
      </c>
      <c r="Q11555" s="1">
        <v>41135</v>
      </c>
      <c r="R11555" s="1">
        <v>41135</v>
      </c>
      <c r="S11555">
        <v>266000</v>
      </c>
      <c r="T11555">
        <v>0</v>
      </c>
      <c r="U11555">
        <v>0</v>
      </c>
      <c r="V11555">
        <v>0</v>
      </c>
      <c r="W11555">
        <v>0</v>
      </c>
      <c r="X11555">
        <v>0</v>
      </c>
      <c r="Y11555">
        <v>0</v>
      </c>
      <c r="Z11555">
        <v>0</v>
      </c>
      <c r="AA11555">
        <v>0</v>
      </c>
      <c r="AB11555">
        <v>0</v>
      </c>
      <c r="AC11555">
        <v>0</v>
      </c>
      <c r="AD11555">
        <v>0</v>
      </c>
      <c r="AE11555">
        <v>0</v>
      </c>
      <c r="AF11555">
        <v>0</v>
      </c>
      <c r="AG11555">
        <v>0</v>
      </c>
      <c r="AH11555">
        <v>0</v>
      </c>
      <c r="AI11555">
        <v>0</v>
      </c>
      <c r="AJ11555">
        <v>0</v>
      </c>
      <c r="AK11555">
        <v>0</v>
      </c>
      <c r="AL11555">
        <v>0</v>
      </c>
      <c r="AM11555">
        <v>0</v>
      </c>
      <c r="AN11555">
        <v>1</v>
      </c>
    </row>
    <row r="11556" spans="1:40" x14ac:dyDescent="0.45">
      <c r="A11556" t="s">
        <v>35193</v>
      </c>
      <c r="B11556" t="s">
        <v>35194</v>
      </c>
      <c r="C11556" t="s">
        <v>35195</v>
      </c>
      <c r="D11556" t="s">
        <v>1071</v>
      </c>
      <c r="E11556" t="s">
        <v>1072</v>
      </c>
      <c r="F11556">
        <v>0</v>
      </c>
      <c r="G11556" t="s">
        <v>51</v>
      </c>
      <c r="H11556" t="s">
        <v>44</v>
      </c>
      <c r="I11556" t="s">
        <v>660</v>
      </c>
      <c r="J11556" t="s">
        <v>7608</v>
      </c>
      <c r="K11556" t="s">
        <v>3434</v>
      </c>
      <c r="L11556">
        <v>1</v>
      </c>
      <c r="M11556" s="1">
        <v>40544</v>
      </c>
      <c r="N11556" s="3">
        <v>43841</v>
      </c>
      <c r="O11556" t="s">
        <v>311</v>
      </c>
      <c r="P11556">
        <v>2011</v>
      </c>
      <c r="Q11556" s="1">
        <v>40994</v>
      </c>
      <c r="R11556" s="1">
        <v>40994</v>
      </c>
      <c r="S11556">
        <v>266666</v>
      </c>
      <c r="T11556">
        <v>0</v>
      </c>
      <c r="U11556">
        <v>0</v>
      </c>
      <c r="V11556">
        <v>0</v>
      </c>
      <c r="W11556">
        <v>0</v>
      </c>
      <c r="X11556">
        <v>0</v>
      </c>
      <c r="Y11556">
        <v>0</v>
      </c>
      <c r="Z11556">
        <v>0</v>
      </c>
      <c r="AA11556">
        <v>0</v>
      </c>
      <c r="AB11556">
        <v>0</v>
      </c>
      <c r="AC11556">
        <v>0</v>
      </c>
      <c r="AD11556">
        <v>0</v>
      </c>
      <c r="AE11556">
        <v>0</v>
      </c>
      <c r="AF11556">
        <v>0</v>
      </c>
      <c r="AG11556">
        <v>0</v>
      </c>
      <c r="AH11556">
        <v>0</v>
      </c>
      <c r="AI11556">
        <v>0</v>
      </c>
      <c r="AJ11556">
        <v>0</v>
      </c>
      <c r="AK11556">
        <v>0</v>
      </c>
      <c r="AL11556">
        <v>0</v>
      </c>
      <c r="AM11556">
        <v>0</v>
      </c>
      <c r="AN11556">
        <v>1</v>
      </c>
    </row>
    <row r="11557" spans="1:40" x14ac:dyDescent="0.45">
      <c r="A11557" t="s">
        <v>38554</v>
      </c>
      <c r="B11557" t="s">
        <v>38555</v>
      </c>
      <c r="C11557" t="s">
        <v>38556</v>
      </c>
      <c r="D11557" t="s">
        <v>38557</v>
      </c>
      <c r="E11557" t="s">
        <v>5926</v>
      </c>
      <c r="F11557">
        <v>0</v>
      </c>
      <c r="G11557" t="s">
        <v>51</v>
      </c>
      <c r="H11557" t="s">
        <v>44</v>
      </c>
      <c r="I11557" t="s">
        <v>52</v>
      </c>
      <c r="J11557" t="s">
        <v>141</v>
      </c>
      <c r="K11557" t="s">
        <v>855</v>
      </c>
      <c r="L11557">
        <v>3</v>
      </c>
      <c r="M11557" s="1">
        <v>38718</v>
      </c>
      <c r="N11557" s="3">
        <v>43836</v>
      </c>
      <c r="O11557" t="s">
        <v>260</v>
      </c>
      <c r="P11557">
        <v>2006</v>
      </c>
      <c r="Q11557" s="1">
        <v>39595</v>
      </c>
      <c r="R11557" s="1">
        <v>41696</v>
      </c>
      <c r="S11557">
        <v>0</v>
      </c>
      <c r="T11557">
        <v>26700000</v>
      </c>
      <c r="U11557">
        <v>0</v>
      </c>
      <c r="V11557">
        <v>0</v>
      </c>
      <c r="W11557">
        <v>0</v>
      </c>
      <c r="X11557">
        <v>0</v>
      </c>
      <c r="Y11557">
        <v>0</v>
      </c>
      <c r="Z11557">
        <v>0</v>
      </c>
      <c r="AA11557">
        <v>0</v>
      </c>
      <c r="AB11557">
        <v>0</v>
      </c>
      <c r="AC11557">
        <v>0</v>
      </c>
      <c r="AD11557">
        <v>0</v>
      </c>
      <c r="AE11557">
        <v>0</v>
      </c>
      <c r="AF11557">
        <v>1700000</v>
      </c>
      <c r="AG11557">
        <v>0</v>
      </c>
      <c r="AH11557">
        <v>20000000</v>
      </c>
      <c r="AI11557">
        <v>0</v>
      </c>
      <c r="AJ11557">
        <v>0</v>
      </c>
      <c r="AK11557">
        <v>0</v>
      </c>
      <c r="AL11557">
        <v>0</v>
      </c>
      <c r="AM11557">
        <v>0</v>
      </c>
      <c r="AN11557">
        <v>1</v>
      </c>
    </row>
    <row r="11558" spans="1:40" x14ac:dyDescent="0.45">
      <c r="A11558" t="s">
        <v>5965</v>
      </c>
      <c r="B11558" t="s">
        <v>5966</v>
      </c>
      <c r="C11558" t="s">
        <v>5967</v>
      </c>
      <c r="D11558" t="s">
        <v>68</v>
      </c>
      <c r="E11558" t="s">
        <v>69</v>
      </c>
      <c r="F11558">
        <v>0</v>
      </c>
      <c r="G11558" t="s">
        <v>51</v>
      </c>
      <c r="H11558" t="s">
        <v>44</v>
      </c>
      <c r="I11558" t="s">
        <v>204</v>
      </c>
      <c r="J11558" t="s">
        <v>205</v>
      </c>
      <c r="K11558" t="s">
        <v>1683</v>
      </c>
      <c r="L11558">
        <v>5</v>
      </c>
      <c r="M11558" s="1">
        <v>37622</v>
      </c>
      <c r="N11558" s="3">
        <v>43833</v>
      </c>
      <c r="O11558" t="s">
        <v>469</v>
      </c>
      <c r="P11558">
        <v>2003</v>
      </c>
      <c r="Q11558" s="1">
        <v>38418</v>
      </c>
      <c r="R11558" s="1">
        <v>41480</v>
      </c>
      <c r="S11558">
        <v>0</v>
      </c>
      <c r="T11558">
        <v>26721134</v>
      </c>
      <c r="U11558">
        <v>0</v>
      </c>
      <c r="V11558">
        <v>0</v>
      </c>
      <c r="W11558">
        <v>0</v>
      </c>
      <c r="X11558">
        <v>0</v>
      </c>
      <c r="Y11558">
        <v>0</v>
      </c>
      <c r="Z11558">
        <v>0</v>
      </c>
      <c r="AA11558">
        <v>0</v>
      </c>
      <c r="AB11558">
        <v>0</v>
      </c>
      <c r="AC11558">
        <v>0</v>
      </c>
      <c r="AD11558">
        <v>0</v>
      </c>
      <c r="AE11558">
        <v>0</v>
      </c>
      <c r="AF11558">
        <v>4500000</v>
      </c>
      <c r="AG11558">
        <v>0</v>
      </c>
      <c r="AH11558">
        <v>0</v>
      </c>
      <c r="AI11558">
        <v>0</v>
      </c>
      <c r="AJ11558">
        <v>0</v>
      </c>
      <c r="AK11558">
        <v>0</v>
      </c>
      <c r="AL11558">
        <v>0</v>
      </c>
      <c r="AM11558">
        <v>0</v>
      </c>
      <c r="AN11558">
        <v>1</v>
      </c>
    </row>
    <row r="11559" spans="1:40" x14ac:dyDescent="0.45">
      <c r="A11559" t="s">
        <v>26018</v>
      </c>
      <c r="B11559" t="s">
        <v>26019</v>
      </c>
      <c r="C11559" t="s">
        <v>26020</v>
      </c>
      <c r="D11559" t="s">
        <v>5781</v>
      </c>
      <c r="E11559" t="s">
        <v>222</v>
      </c>
      <c r="F11559">
        <v>0</v>
      </c>
      <c r="G11559" t="s">
        <v>51</v>
      </c>
      <c r="H11559" t="s">
        <v>44</v>
      </c>
      <c r="I11559" t="s">
        <v>204</v>
      </c>
      <c r="J11559" t="s">
        <v>205</v>
      </c>
      <c r="K11559" t="s">
        <v>205</v>
      </c>
      <c r="L11559">
        <v>4</v>
      </c>
      <c r="M11559" s="1">
        <v>39783</v>
      </c>
      <c r="N11559" s="3">
        <v>44173</v>
      </c>
      <c r="O11559" t="s">
        <v>472</v>
      </c>
      <c r="P11559">
        <v>2008</v>
      </c>
      <c r="Q11559" s="1">
        <v>40227</v>
      </c>
      <c r="R11559" s="1">
        <v>41933</v>
      </c>
      <c r="S11559">
        <v>0</v>
      </c>
      <c r="T11559">
        <v>16749993</v>
      </c>
      <c r="U11559">
        <v>0</v>
      </c>
      <c r="V11559">
        <v>0</v>
      </c>
      <c r="W11559">
        <v>0</v>
      </c>
      <c r="X11559">
        <v>10000000</v>
      </c>
      <c r="Y11559">
        <v>0</v>
      </c>
      <c r="Z11559">
        <v>0</v>
      </c>
      <c r="AA11559">
        <v>0</v>
      </c>
      <c r="AB11559">
        <v>0</v>
      </c>
      <c r="AC11559">
        <v>0</v>
      </c>
      <c r="AD11559">
        <v>0</v>
      </c>
      <c r="AE11559">
        <v>0</v>
      </c>
      <c r="AF11559">
        <v>5500000</v>
      </c>
      <c r="AG11559">
        <v>10000000</v>
      </c>
      <c r="AH11559">
        <v>0</v>
      </c>
      <c r="AI11559">
        <v>0</v>
      </c>
      <c r="AJ11559">
        <v>0</v>
      </c>
      <c r="AK11559">
        <v>0</v>
      </c>
      <c r="AL11559">
        <v>0</v>
      </c>
      <c r="AM11559">
        <v>0</v>
      </c>
      <c r="AN11559">
        <v>1</v>
      </c>
    </row>
    <row r="11560" spans="1:40" x14ac:dyDescent="0.45">
      <c r="A11560" t="s">
        <v>49347</v>
      </c>
      <c r="B11560" t="s">
        <v>49348</v>
      </c>
      <c r="C11560" t="s">
        <v>49349</v>
      </c>
      <c r="D11560" t="s">
        <v>49350</v>
      </c>
      <c r="E11560" t="s">
        <v>210</v>
      </c>
      <c r="F11560">
        <v>0</v>
      </c>
      <c r="G11560" t="s">
        <v>43</v>
      </c>
      <c r="H11560" t="s">
        <v>44</v>
      </c>
      <c r="I11560" t="s">
        <v>204</v>
      </c>
      <c r="J11560" t="s">
        <v>205</v>
      </c>
      <c r="K11560" t="s">
        <v>206</v>
      </c>
      <c r="L11560">
        <v>3</v>
      </c>
      <c r="M11560" s="1">
        <v>37653</v>
      </c>
      <c r="N11560" s="3">
        <v>43864</v>
      </c>
      <c r="O11560" t="s">
        <v>469</v>
      </c>
      <c r="P11560">
        <v>2003</v>
      </c>
      <c r="Q11560" s="1">
        <v>38729</v>
      </c>
      <c r="R11560" s="1">
        <v>40850</v>
      </c>
      <c r="S11560">
        <v>0</v>
      </c>
      <c r="T11560">
        <v>26750000</v>
      </c>
      <c r="U11560">
        <v>0</v>
      </c>
      <c r="V11560">
        <v>0</v>
      </c>
      <c r="W11560">
        <v>0</v>
      </c>
      <c r="X11560">
        <v>0</v>
      </c>
      <c r="Y11560">
        <v>0</v>
      </c>
      <c r="Z11560">
        <v>0</v>
      </c>
      <c r="AA11560">
        <v>0</v>
      </c>
      <c r="AB11560">
        <v>0</v>
      </c>
      <c r="AC11560">
        <v>0</v>
      </c>
      <c r="AD11560">
        <v>0</v>
      </c>
      <c r="AE11560">
        <v>0</v>
      </c>
      <c r="AF11560">
        <v>21750000</v>
      </c>
      <c r="AG11560">
        <v>0</v>
      </c>
      <c r="AH11560">
        <v>0</v>
      </c>
      <c r="AI11560">
        <v>0</v>
      </c>
      <c r="AJ11560">
        <v>0</v>
      </c>
      <c r="AK11560">
        <v>0</v>
      </c>
      <c r="AL11560">
        <v>0</v>
      </c>
      <c r="AM11560">
        <v>0</v>
      </c>
      <c r="AN11560">
        <v>1</v>
      </c>
    </row>
    <row r="11561" spans="1:40" x14ac:dyDescent="0.45">
      <c r="A11561" t="s">
        <v>33144</v>
      </c>
      <c r="B11561" t="s">
        <v>33145</v>
      </c>
      <c r="C11561" t="s">
        <v>33146</v>
      </c>
      <c r="D11561" t="s">
        <v>721</v>
      </c>
      <c r="E11561" t="s">
        <v>722</v>
      </c>
      <c r="F11561">
        <v>0</v>
      </c>
      <c r="G11561" t="s">
        <v>75</v>
      </c>
      <c r="H11561" t="s">
        <v>179</v>
      </c>
      <c r="I11561" t="s">
        <v>6658</v>
      </c>
      <c r="J11561" t="s">
        <v>6659</v>
      </c>
      <c r="K11561" t="s">
        <v>6659</v>
      </c>
      <c r="L11561">
        <v>1</v>
      </c>
      <c r="M11561" s="1">
        <v>26299</v>
      </c>
      <c r="N11561" s="2">
        <v>26299</v>
      </c>
      <c r="O11561" t="s">
        <v>1424</v>
      </c>
      <c r="P11561">
        <v>1972</v>
      </c>
      <c r="Q11561" s="1">
        <v>38589</v>
      </c>
      <c r="R11561" s="1">
        <v>38589</v>
      </c>
      <c r="S11561">
        <v>0</v>
      </c>
      <c r="T11561">
        <v>267500</v>
      </c>
      <c r="U11561">
        <v>0</v>
      </c>
      <c r="V11561">
        <v>0</v>
      </c>
      <c r="W11561">
        <v>0</v>
      </c>
      <c r="X11561">
        <v>0</v>
      </c>
      <c r="Y11561">
        <v>0</v>
      </c>
      <c r="Z11561">
        <v>0</v>
      </c>
      <c r="AA11561">
        <v>0</v>
      </c>
      <c r="AB11561">
        <v>0</v>
      </c>
      <c r="AC11561">
        <v>0</v>
      </c>
      <c r="AD11561">
        <v>0</v>
      </c>
      <c r="AE11561">
        <v>0</v>
      </c>
      <c r="AF11561">
        <v>0</v>
      </c>
      <c r="AG11561">
        <v>0</v>
      </c>
      <c r="AH11561">
        <v>0</v>
      </c>
      <c r="AI11561">
        <v>0</v>
      </c>
      <c r="AJ11561">
        <v>0</v>
      </c>
      <c r="AK11561">
        <v>0</v>
      </c>
      <c r="AL11561">
        <v>0</v>
      </c>
      <c r="AM11561">
        <v>0</v>
      </c>
      <c r="AN11561">
        <v>0</v>
      </c>
    </row>
    <row r="11562" spans="1:40" x14ac:dyDescent="0.45">
      <c r="A11562" t="s">
        <v>28659</v>
      </c>
      <c r="B11562" t="s">
        <v>28660</v>
      </c>
      <c r="C11562" t="s">
        <v>28661</v>
      </c>
      <c r="D11562" t="s">
        <v>412</v>
      </c>
      <c r="E11562" t="s">
        <v>413</v>
      </c>
      <c r="F11562">
        <v>0</v>
      </c>
      <c r="G11562" t="s">
        <v>51</v>
      </c>
      <c r="H11562" t="s">
        <v>44</v>
      </c>
      <c r="I11562" t="s">
        <v>52</v>
      </c>
      <c r="J11562" t="s">
        <v>141</v>
      </c>
      <c r="K11562" t="s">
        <v>603</v>
      </c>
      <c r="L11562">
        <v>2</v>
      </c>
      <c r="M11562" s="1">
        <v>31413</v>
      </c>
      <c r="N11562" s="2">
        <v>31413</v>
      </c>
      <c r="O11562" t="s">
        <v>103</v>
      </c>
      <c r="P11562">
        <v>1986</v>
      </c>
      <c r="Q11562" s="1">
        <v>39428</v>
      </c>
      <c r="R11562" s="1">
        <v>40550</v>
      </c>
      <c r="S11562">
        <v>0</v>
      </c>
      <c r="T11562">
        <v>26787093</v>
      </c>
      <c r="U11562">
        <v>0</v>
      </c>
      <c r="V11562">
        <v>0</v>
      </c>
      <c r="W11562">
        <v>0</v>
      </c>
      <c r="X11562">
        <v>0</v>
      </c>
      <c r="Y11562">
        <v>0</v>
      </c>
      <c r="Z11562">
        <v>0</v>
      </c>
      <c r="AA11562">
        <v>0</v>
      </c>
      <c r="AB11562">
        <v>0</v>
      </c>
      <c r="AC11562">
        <v>0</v>
      </c>
      <c r="AD11562">
        <v>0</v>
      </c>
      <c r="AE11562">
        <v>0</v>
      </c>
      <c r="AF11562">
        <v>0</v>
      </c>
      <c r="AG11562">
        <v>0</v>
      </c>
      <c r="AH11562">
        <v>5000000</v>
      </c>
      <c r="AI11562">
        <v>21787093</v>
      </c>
      <c r="AJ11562">
        <v>0</v>
      </c>
      <c r="AK11562">
        <v>0</v>
      </c>
      <c r="AL11562">
        <v>0</v>
      </c>
      <c r="AM11562">
        <v>0</v>
      </c>
      <c r="AN11562">
        <v>1</v>
      </c>
    </row>
    <row r="11563" spans="1:40" x14ac:dyDescent="0.45">
      <c r="A11563" t="s">
        <v>36405</v>
      </c>
      <c r="B11563" t="s">
        <v>36406</v>
      </c>
      <c r="C11563" t="s">
        <v>36407</v>
      </c>
      <c r="D11563" t="s">
        <v>36408</v>
      </c>
      <c r="E11563" t="s">
        <v>102</v>
      </c>
      <c r="F11563">
        <v>0</v>
      </c>
      <c r="G11563" t="s">
        <v>51</v>
      </c>
      <c r="H11563" t="s">
        <v>44</v>
      </c>
      <c r="I11563" t="s">
        <v>52</v>
      </c>
      <c r="J11563" t="s">
        <v>141</v>
      </c>
      <c r="K11563" t="s">
        <v>459</v>
      </c>
      <c r="L11563">
        <v>3</v>
      </c>
      <c r="M11563" s="1">
        <v>40544</v>
      </c>
      <c r="N11563" s="3">
        <v>43841</v>
      </c>
      <c r="O11563" t="s">
        <v>311</v>
      </c>
      <c r="P11563">
        <v>2011</v>
      </c>
      <c r="Q11563" s="1">
        <v>40513</v>
      </c>
      <c r="R11563" s="1">
        <v>41905</v>
      </c>
      <c r="S11563">
        <v>1000000</v>
      </c>
      <c r="T11563">
        <v>25800000</v>
      </c>
      <c r="U11563">
        <v>0</v>
      </c>
      <c r="V11563">
        <v>0</v>
      </c>
      <c r="W11563">
        <v>0</v>
      </c>
      <c r="X11563">
        <v>0</v>
      </c>
      <c r="Y11563">
        <v>0</v>
      </c>
      <c r="Z11563">
        <v>0</v>
      </c>
      <c r="AA11563">
        <v>0</v>
      </c>
      <c r="AB11563">
        <v>0</v>
      </c>
      <c r="AC11563">
        <v>0</v>
      </c>
      <c r="AD11563">
        <v>0</v>
      </c>
      <c r="AE11563">
        <v>0</v>
      </c>
      <c r="AF11563">
        <v>7500000</v>
      </c>
      <c r="AG11563">
        <v>18300000</v>
      </c>
      <c r="AH11563">
        <v>0</v>
      </c>
      <c r="AI11563">
        <v>0</v>
      </c>
      <c r="AJ11563">
        <v>0</v>
      </c>
      <c r="AK11563">
        <v>0</v>
      </c>
      <c r="AL11563">
        <v>0</v>
      </c>
      <c r="AM11563">
        <v>0</v>
      </c>
      <c r="AN11563">
        <v>1</v>
      </c>
    </row>
    <row r="11564" spans="1:40" x14ac:dyDescent="0.45">
      <c r="A11564" t="s">
        <v>4354</v>
      </c>
      <c r="B11564" t="s">
        <v>4355</v>
      </c>
      <c r="C11564" t="s">
        <v>4356</v>
      </c>
      <c r="D11564" t="s">
        <v>68</v>
      </c>
      <c r="E11564" t="s">
        <v>69</v>
      </c>
      <c r="F11564">
        <v>0</v>
      </c>
      <c r="G11564" t="s">
        <v>43</v>
      </c>
      <c r="H11564" t="s">
        <v>44</v>
      </c>
      <c r="I11564" t="s">
        <v>64</v>
      </c>
      <c r="J11564" t="s">
        <v>749</v>
      </c>
      <c r="K11564" t="s">
        <v>749</v>
      </c>
      <c r="L11564">
        <v>3</v>
      </c>
      <c r="M11564" s="1">
        <v>36892</v>
      </c>
      <c r="N11564" s="3">
        <v>43831</v>
      </c>
      <c r="O11564" t="s">
        <v>124</v>
      </c>
      <c r="P11564">
        <v>2001</v>
      </c>
      <c r="Q11564" s="1">
        <v>37622</v>
      </c>
      <c r="R11564" s="1">
        <v>38369</v>
      </c>
      <c r="S11564">
        <v>0</v>
      </c>
      <c r="T11564">
        <v>26800000</v>
      </c>
      <c r="U11564">
        <v>0</v>
      </c>
      <c r="V11564">
        <v>0</v>
      </c>
      <c r="W11564">
        <v>0</v>
      </c>
      <c r="X11564">
        <v>0</v>
      </c>
      <c r="Y11564">
        <v>0</v>
      </c>
      <c r="Z11564">
        <v>0</v>
      </c>
      <c r="AA11564">
        <v>0</v>
      </c>
      <c r="AB11564">
        <v>0</v>
      </c>
      <c r="AC11564">
        <v>0</v>
      </c>
      <c r="AD11564">
        <v>0</v>
      </c>
      <c r="AE11564">
        <v>0</v>
      </c>
      <c r="AF11564">
        <v>8800000</v>
      </c>
      <c r="AG11564">
        <v>6000000</v>
      </c>
      <c r="AH11564">
        <v>12000000</v>
      </c>
      <c r="AI11564">
        <v>0</v>
      </c>
      <c r="AJ11564">
        <v>0</v>
      </c>
      <c r="AK11564">
        <v>0</v>
      </c>
      <c r="AL11564">
        <v>0</v>
      </c>
      <c r="AM11564">
        <v>0</v>
      </c>
      <c r="AN11564">
        <v>1</v>
      </c>
    </row>
    <row r="11565" spans="1:40" x14ac:dyDescent="0.45">
      <c r="A11565" t="s">
        <v>40869</v>
      </c>
      <c r="B11565" t="s">
        <v>40870</v>
      </c>
      <c r="C11565" t="s">
        <v>40871</v>
      </c>
      <c r="D11565" t="s">
        <v>40872</v>
      </c>
      <c r="E11565" t="s">
        <v>10455</v>
      </c>
      <c r="F11565">
        <v>0</v>
      </c>
      <c r="G11565" t="s">
        <v>51</v>
      </c>
      <c r="H11565" t="s">
        <v>44</v>
      </c>
      <c r="I11565" t="s">
        <v>52</v>
      </c>
      <c r="J11565" t="s">
        <v>53</v>
      </c>
      <c r="K11565" t="s">
        <v>53</v>
      </c>
      <c r="L11565">
        <v>1</v>
      </c>
      <c r="M11565" s="1">
        <v>40026</v>
      </c>
      <c r="N11565" s="3">
        <v>44052</v>
      </c>
      <c r="O11565" t="s">
        <v>194</v>
      </c>
      <c r="P11565">
        <v>2009</v>
      </c>
      <c r="Q11565" s="1">
        <v>41119</v>
      </c>
      <c r="R11565" s="1">
        <v>41119</v>
      </c>
      <c r="S11565">
        <v>0</v>
      </c>
      <c r="T11565">
        <v>0</v>
      </c>
      <c r="U11565">
        <v>0</v>
      </c>
      <c r="V11565">
        <v>0</v>
      </c>
      <c r="W11565">
        <v>0</v>
      </c>
      <c r="X11565">
        <v>0</v>
      </c>
      <c r="Y11565">
        <v>0</v>
      </c>
      <c r="Z11565">
        <v>0</v>
      </c>
      <c r="AA11565">
        <v>0</v>
      </c>
      <c r="AB11565">
        <v>0</v>
      </c>
      <c r="AC11565">
        <v>0</v>
      </c>
      <c r="AD11565">
        <v>0</v>
      </c>
      <c r="AE11565">
        <v>268000</v>
      </c>
      <c r="AF11565">
        <v>0</v>
      </c>
      <c r="AG11565">
        <v>0</v>
      </c>
      <c r="AH11565">
        <v>0</v>
      </c>
      <c r="AI11565">
        <v>0</v>
      </c>
      <c r="AJ11565">
        <v>0</v>
      </c>
      <c r="AK11565">
        <v>0</v>
      </c>
      <c r="AL11565">
        <v>0</v>
      </c>
      <c r="AM11565">
        <v>0</v>
      </c>
      <c r="AN11565">
        <v>1</v>
      </c>
    </row>
    <row r="11566" spans="1:40" x14ac:dyDescent="0.45">
      <c r="A11566" t="s">
        <v>20385</v>
      </c>
      <c r="B11566" t="s">
        <v>20386</v>
      </c>
      <c r="C11566" t="s">
        <v>20387</v>
      </c>
      <c r="D11566" t="s">
        <v>20388</v>
      </c>
      <c r="E11566" t="s">
        <v>222</v>
      </c>
      <c r="F11566">
        <v>0</v>
      </c>
      <c r="G11566" t="s">
        <v>51</v>
      </c>
      <c r="H11566" t="s">
        <v>44</v>
      </c>
      <c r="I11566" t="s">
        <v>52</v>
      </c>
      <c r="J11566" t="s">
        <v>141</v>
      </c>
      <c r="K11566" t="s">
        <v>2454</v>
      </c>
      <c r="L11566">
        <v>5</v>
      </c>
      <c r="M11566" s="1">
        <v>36526</v>
      </c>
      <c r="N11566" s="2">
        <v>36526</v>
      </c>
      <c r="O11566" t="s">
        <v>176</v>
      </c>
      <c r="P11566">
        <v>2000</v>
      </c>
      <c r="Q11566" s="1">
        <v>38383</v>
      </c>
      <c r="R11566" s="1">
        <v>41319</v>
      </c>
      <c r="S11566">
        <v>0</v>
      </c>
      <c r="T11566">
        <v>15170000</v>
      </c>
      <c r="U11566">
        <v>0</v>
      </c>
      <c r="V11566">
        <v>0</v>
      </c>
      <c r="W11566">
        <v>0</v>
      </c>
      <c r="X11566">
        <v>8142411</v>
      </c>
      <c r="Y11566">
        <v>0</v>
      </c>
      <c r="Z11566">
        <v>0</v>
      </c>
      <c r="AA11566">
        <v>3500000</v>
      </c>
      <c r="AB11566">
        <v>0</v>
      </c>
      <c r="AC11566">
        <v>0</v>
      </c>
      <c r="AD11566">
        <v>0</v>
      </c>
      <c r="AE11566">
        <v>0</v>
      </c>
      <c r="AF11566">
        <v>0</v>
      </c>
      <c r="AG11566">
        <v>12200000</v>
      </c>
      <c r="AH11566">
        <v>0</v>
      </c>
      <c r="AI11566">
        <v>0</v>
      </c>
      <c r="AJ11566">
        <v>0</v>
      </c>
      <c r="AK11566">
        <v>0</v>
      </c>
      <c r="AL11566">
        <v>0</v>
      </c>
      <c r="AM11566">
        <v>0</v>
      </c>
      <c r="AN11566">
        <v>1</v>
      </c>
    </row>
    <row r="11567" spans="1:40" x14ac:dyDescent="0.45">
      <c r="A11567" t="s">
        <v>37665</v>
      </c>
      <c r="B11567" t="s">
        <v>37666</v>
      </c>
      <c r="C11567" t="s">
        <v>37667</v>
      </c>
      <c r="D11567" t="s">
        <v>1709</v>
      </c>
      <c r="E11567" t="s">
        <v>1038</v>
      </c>
      <c r="F11567">
        <v>0</v>
      </c>
      <c r="G11567" t="s">
        <v>51</v>
      </c>
      <c r="H11567" t="s">
        <v>44</v>
      </c>
      <c r="I11567" t="s">
        <v>107</v>
      </c>
      <c r="J11567" t="s">
        <v>108</v>
      </c>
      <c r="K11567" t="s">
        <v>22592</v>
      </c>
      <c r="L11567">
        <v>3</v>
      </c>
      <c r="M11567" s="1">
        <v>36892</v>
      </c>
      <c r="N11567" s="3">
        <v>43831</v>
      </c>
      <c r="O11567" t="s">
        <v>124</v>
      </c>
      <c r="P11567">
        <v>2001</v>
      </c>
      <c r="Q11567" s="1">
        <v>38782</v>
      </c>
      <c r="R11567" s="1">
        <v>41059</v>
      </c>
      <c r="S11567">
        <v>2530000</v>
      </c>
      <c r="T11567">
        <v>24300000</v>
      </c>
      <c r="U11567">
        <v>0</v>
      </c>
      <c r="V11567">
        <v>0</v>
      </c>
      <c r="W11567">
        <v>0</v>
      </c>
      <c r="X11567">
        <v>0</v>
      </c>
      <c r="Y11567">
        <v>0</v>
      </c>
      <c r="Z11567">
        <v>0</v>
      </c>
      <c r="AA11567">
        <v>0</v>
      </c>
      <c r="AB11567">
        <v>0</v>
      </c>
      <c r="AC11567">
        <v>0</v>
      </c>
      <c r="AD11567">
        <v>0</v>
      </c>
      <c r="AE11567">
        <v>0</v>
      </c>
      <c r="AF11567">
        <v>0</v>
      </c>
      <c r="AG11567">
        <v>11000000</v>
      </c>
      <c r="AH11567">
        <v>13300000</v>
      </c>
      <c r="AI11567">
        <v>0</v>
      </c>
      <c r="AJ11567">
        <v>0</v>
      </c>
      <c r="AK11567">
        <v>0</v>
      </c>
      <c r="AL11567">
        <v>0</v>
      </c>
      <c r="AM11567">
        <v>0</v>
      </c>
      <c r="AN11567">
        <v>1</v>
      </c>
    </row>
    <row r="11568" spans="1:40" x14ac:dyDescent="0.45">
      <c r="A11568" t="s">
        <v>14253</v>
      </c>
      <c r="B11568" t="s">
        <v>14254</v>
      </c>
      <c r="C11568" t="s">
        <v>14255</v>
      </c>
      <c r="D11568" t="s">
        <v>14256</v>
      </c>
      <c r="E11568" t="s">
        <v>222</v>
      </c>
      <c r="F11568">
        <v>0</v>
      </c>
      <c r="G11568" t="s">
        <v>51</v>
      </c>
      <c r="H11568" t="s">
        <v>44</v>
      </c>
      <c r="I11568" t="s">
        <v>147</v>
      </c>
      <c r="J11568" t="s">
        <v>148</v>
      </c>
      <c r="K11568" t="s">
        <v>148</v>
      </c>
      <c r="L11568">
        <v>6</v>
      </c>
      <c r="M11568" s="1">
        <v>39814</v>
      </c>
      <c r="N11568" s="3">
        <v>43839</v>
      </c>
      <c r="O11568" t="s">
        <v>135</v>
      </c>
      <c r="P11568">
        <v>2009</v>
      </c>
      <c r="Q11568" s="1">
        <v>40325</v>
      </c>
      <c r="R11568" s="1">
        <v>41880</v>
      </c>
      <c r="S11568">
        <v>1000000</v>
      </c>
      <c r="T11568">
        <v>25835204</v>
      </c>
      <c r="U11568">
        <v>0</v>
      </c>
      <c r="V11568">
        <v>0</v>
      </c>
      <c r="W11568">
        <v>0</v>
      </c>
      <c r="X11568">
        <v>0</v>
      </c>
      <c r="Y11568">
        <v>0</v>
      </c>
      <c r="Z11568">
        <v>0</v>
      </c>
      <c r="AA11568">
        <v>0</v>
      </c>
      <c r="AB11568">
        <v>0</v>
      </c>
      <c r="AC11568">
        <v>0</v>
      </c>
      <c r="AD11568">
        <v>0</v>
      </c>
      <c r="AE11568">
        <v>0</v>
      </c>
      <c r="AF11568">
        <v>1669205</v>
      </c>
      <c r="AG11568">
        <v>4500000</v>
      </c>
      <c r="AH11568">
        <v>13000000</v>
      </c>
      <c r="AI11568">
        <v>0</v>
      </c>
      <c r="AJ11568">
        <v>0</v>
      </c>
      <c r="AK11568">
        <v>0</v>
      </c>
      <c r="AL11568">
        <v>0</v>
      </c>
      <c r="AM11568">
        <v>0</v>
      </c>
      <c r="AN11568">
        <v>1</v>
      </c>
    </row>
    <row r="11569" spans="1:40" x14ac:dyDescent="0.45">
      <c r="A11569" t="s">
        <v>60895</v>
      </c>
      <c r="B11569" t="s">
        <v>60896</v>
      </c>
      <c r="C11569" t="s">
        <v>60897</v>
      </c>
      <c r="D11569" t="s">
        <v>198</v>
      </c>
      <c r="E11569" t="s">
        <v>199</v>
      </c>
      <c r="F11569">
        <v>0</v>
      </c>
      <c r="G11569" t="s">
        <v>51</v>
      </c>
      <c r="H11569" t="s">
        <v>44</v>
      </c>
      <c r="I11569" t="s">
        <v>52</v>
      </c>
      <c r="J11569" t="s">
        <v>651</v>
      </c>
      <c r="K11569" t="s">
        <v>3874</v>
      </c>
      <c r="L11569">
        <v>5</v>
      </c>
      <c r="M11569" s="1">
        <v>39083</v>
      </c>
      <c r="N11569" s="3">
        <v>43837</v>
      </c>
      <c r="O11569" t="s">
        <v>80</v>
      </c>
      <c r="P11569">
        <v>2007</v>
      </c>
      <c r="Q11569" s="1">
        <v>39844</v>
      </c>
      <c r="R11569" s="1">
        <v>41792</v>
      </c>
      <c r="S11569">
        <v>0</v>
      </c>
      <c r="T11569">
        <v>26748000</v>
      </c>
      <c r="U11569">
        <v>0</v>
      </c>
      <c r="V11569">
        <v>0</v>
      </c>
      <c r="W11569">
        <v>0</v>
      </c>
      <c r="X11569">
        <v>94000</v>
      </c>
      <c r="Y11569">
        <v>0</v>
      </c>
      <c r="Z11569">
        <v>0</v>
      </c>
      <c r="AA11569">
        <v>0</v>
      </c>
      <c r="AB11569">
        <v>0</v>
      </c>
      <c r="AC11569">
        <v>0</v>
      </c>
      <c r="AD11569">
        <v>0</v>
      </c>
      <c r="AE11569">
        <v>0</v>
      </c>
      <c r="AF11569">
        <v>698000</v>
      </c>
      <c r="AG11569">
        <v>21050000</v>
      </c>
      <c r="AH11569">
        <v>5000000</v>
      </c>
      <c r="AI11569">
        <v>0</v>
      </c>
      <c r="AJ11569">
        <v>0</v>
      </c>
      <c r="AK11569">
        <v>0</v>
      </c>
      <c r="AL11569">
        <v>0</v>
      </c>
      <c r="AM11569">
        <v>0</v>
      </c>
      <c r="AN11569">
        <v>1</v>
      </c>
    </row>
    <row r="11570" spans="1:40" x14ac:dyDescent="0.45">
      <c r="A11570" t="s">
        <v>67330</v>
      </c>
      <c r="B11570" t="s">
        <v>67331</v>
      </c>
      <c r="C11570" t="s">
        <v>67332</v>
      </c>
      <c r="D11570" t="s">
        <v>1429</v>
      </c>
      <c r="E11570" t="s">
        <v>900</v>
      </c>
      <c r="F11570">
        <v>0</v>
      </c>
      <c r="G11570" t="s">
        <v>51</v>
      </c>
      <c r="H11570" t="s">
        <v>44</v>
      </c>
      <c r="I11570" t="s">
        <v>204</v>
      </c>
      <c r="J11570" t="s">
        <v>205</v>
      </c>
      <c r="K11570" t="s">
        <v>206</v>
      </c>
      <c r="L11570">
        <v>2</v>
      </c>
      <c r="M11570" s="1">
        <v>36526</v>
      </c>
      <c r="N11570" s="2">
        <v>36526</v>
      </c>
      <c r="O11570" t="s">
        <v>176</v>
      </c>
      <c r="P11570">
        <v>2000</v>
      </c>
      <c r="Q11570" s="1">
        <v>40186</v>
      </c>
      <c r="R11570" s="1">
        <v>40197</v>
      </c>
      <c r="S11570">
        <v>0</v>
      </c>
      <c r="T11570">
        <v>26850000</v>
      </c>
      <c r="U11570">
        <v>0</v>
      </c>
      <c r="V11570">
        <v>0</v>
      </c>
      <c r="W11570">
        <v>0</v>
      </c>
      <c r="X11570">
        <v>0</v>
      </c>
      <c r="Y11570">
        <v>0</v>
      </c>
      <c r="Z11570">
        <v>0</v>
      </c>
      <c r="AA11570">
        <v>0</v>
      </c>
      <c r="AB11570">
        <v>0</v>
      </c>
      <c r="AC11570">
        <v>0</v>
      </c>
      <c r="AD11570">
        <v>0</v>
      </c>
      <c r="AE11570">
        <v>0</v>
      </c>
      <c r="AF11570">
        <v>0</v>
      </c>
      <c r="AG11570">
        <v>0</v>
      </c>
      <c r="AH11570">
        <v>0</v>
      </c>
      <c r="AI11570">
        <v>0</v>
      </c>
      <c r="AJ11570">
        <v>0</v>
      </c>
      <c r="AK11570">
        <v>0</v>
      </c>
      <c r="AL11570">
        <v>0</v>
      </c>
      <c r="AM11570">
        <v>0</v>
      </c>
      <c r="AN11570">
        <v>1</v>
      </c>
    </row>
    <row r="11571" spans="1:40" x14ac:dyDescent="0.45">
      <c r="A11571" t="s">
        <v>37920</v>
      </c>
      <c r="B11571" t="s">
        <v>37921</v>
      </c>
      <c r="C11571" t="s">
        <v>37922</v>
      </c>
      <c r="D11571" t="s">
        <v>49</v>
      </c>
      <c r="E11571" t="s">
        <v>50</v>
      </c>
      <c r="F11571">
        <v>0</v>
      </c>
      <c r="G11571" t="s">
        <v>51</v>
      </c>
      <c r="H11571" t="s">
        <v>44</v>
      </c>
      <c r="I11571" t="s">
        <v>52</v>
      </c>
      <c r="J11571" t="s">
        <v>53</v>
      </c>
      <c r="K11571" t="s">
        <v>1976</v>
      </c>
      <c r="L11571">
        <v>3</v>
      </c>
      <c r="M11571" s="1">
        <v>32509</v>
      </c>
      <c r="N11571" s="2">
        <v>32509</v>
      </c>
      <c r="O11571" t="s">
        <v>1140</v>
      </c>
      <c r="P11571">
        <v>1989</v>
      </c>
      <c r="Q11571" s="1">
        <v>32874</v>
      </c>
      <c r="R11571" s="1">
        <v>41284</v>
      </c>
      <c r="S11571">
        <v>60000</v>
      </c>
      <c r="T11571">
        <v>26800000</v>
      </c>
      <c r="U11571">
        <v>0</v>
      </c>
      <c r="V11571">
        <v>0</v>
      </c>
      <c r="W11571">
        <v>0</v>
      </c>
      <c r="X11571">
        <v>0</v>
      </c>
      <c r="Y11571">
        <v>0</v>
      </c>
      <c r="Z11571">
        <v>0</v>
      </c>
      <c r="AA11571">
        <v>0</v>
      </c>
      <c r="AB11571">
        <v>0</v>
      </c>
      <c r="AC11571">
        <v>0</v>
      </c>
      <c r="AD11571">
        <v>0</v>
      </c>
      <c r="AE11571">
        <v>0</v>
      </c>
      <c r="AF11571">
        <v>0</v>
      </c>
      <c r="AG11571">
        <v>0</v>
      </c>
      <c r="AH11571">
        <v>0</v>
      </c>
      <c r="AI11571">
        <v>26800000</v>
      </c>
      <c r="AJ11571">
        <v>0</v>
      </c>
      <c r="AK11571">
        <v>0</v>
      </c>
      <c r="AL11571">
        <v>0</v>
      </c>
      <c r="AM11571">
        <v>0</v>
      </c>
      <c r="AN11571">
        <v>1</v>
      </c>
    </row>
    <row r="11572" spans="1:40" x14ac:dyDescent="0.45">
      <c r="A11572" t="s">
        <v>62182</v>
      </c>
      <c r="B11572" t="s">
        <v>62183</v>
      </c>
      <c r="C11572" t="s">
        <v>62184</v>
      </c>
      <c r="D11572" t="s">
        <v>30162</v>
      </c>
      <c r="E11572" t="s">
        <v>116</v>
      </c>
      <c r="F11572">
        <v>0</v>
      </c>
      <c r="G11572" t="s">
        <v>51</v>
      </c>
      <c r="H11572" t="s">
        <v>44</v>
      </c>
      <c r="I11572" t="s">
        <v>204</v>
      </c>
      <c r="J11572" t="s">
        <v>205</v>
      </c>
      <c r="K11572" t="s">
        <v>205</v>
      </c>
      <c r="L11572">
        <v>5</v>
      </c>
      <c r="M11572" s="1">
        <v>38718</v>
      </c>
      <c r="N11572" s="3">
        <v>43836</v>
      </c>
      <c r="O11572" t="s">
        <v>260</v>
      </c>
      <c r="P11572">
        <v>2006</v>
      </c>
      <c r="Q11572" s="1">
        <v>38821</v>
      </c>
      <c r="R11572" s="1">
        <v>41410</v>
      </c>
      <c r="S11572">
        <v>0</v>
      </c>
      <c r="T11572">
        <v>21900000</v>
      </c>
      <c r="U11572">
        <v>0</v>
      </c>
      <c r="V11572">
        <v>0</v>
      </c>
      <c r="W11572">
        <v>0</v>
      </c>
      <c r="X11572">
        <v>5000000</v>
      </c>
      <c r="Y11572">
        <v>0</v>
      </c>
      <c r="Z11572">
        <v>0</v>
      </c>
      <c r="AA11572">
        <v>0</v>
      </c>
      <c r="AB11572">
        <v>0</v>
      </c>
      <c r="AC11572">
        <v>0</v>
      </c>
      <c r="AD11572">
        <v>0</v>
      </c>
      <c r="AE11572">
        <v>0</v>
      </c>
      <c r="AF11572">
        <v>4400000</v>
      </c>
      <c r="AG11572">
        <v>7500000</v>
      </c>
      <c r="AH11572">
        <v>6000000</v>
      </c>
      <c r="AI11572">
        <v>4000000</v>
      </c>
      <c r="AJ11572">
        <v>0</v>
      </c>
      <c r="AK11572">
        <v>0</v>
      </c>
      <c r="AL11572">
        <v>0</v>
      </c>
      <c r="AM11572">
        <v>0</v>
      </c>
      <c r="AN11572">
        <v>1</v>
      </c>
    </row>
    <row r="11573" spans="1:40" x14ac:dyDescent="0.45">
      <c r="A11573" t="s">
        <v>60369</v>
      </c>
      <c r="B11573" t="s">
        <v>60370</v>
      </c>
      <c r="C11573" t="s">
        <v>60371</v>
      </c>
      <c r="D11573" t="s">
        <v>68</v>
      </c>
      <c r="E11573" t="s">
        <v>69</v>
      </c>
      <c r="F11573">
        <v>0</v>
      </c>
      <c r="G11573" t="s">
        <v>51</v>
      </c>
      <c r="H11573" t="s">
        <v>44</v>
      </c>
      <c r="I11573" t="s">
        <v>451</v>
      </c>
      <c r="J11573" t="s">
        <v>452</v>
      </c>
      <c r="K11573" t="s">
        <v>48968</v>
      </c>
      <c r="L11573">
        <v>2</v>
      </c>
      <c r="M11573" s="1">
        <v>39448</v>
      </c>
      <c r="N11573" s="3">
        <v>43838</v>
      </c>
      <c r="O11573" t="s">
        <v>133</v>
      </c>
      <c r="P11573">
        <v>2008</v>
      </c>
      <c r="Q11573" s="1">
        <v>39995</v>
      </c>
      <c r="R11573" s="1">
        <v>40245</v>
      </c>
      <c r="S11573">
        <v>0</v>
      </c>
      <c r="T11573">
        <v>269000</v>
      </c>
      <c r="U11573">
        <v>0</v>
      </c>
      <c r="V11573">
        <v>0</v>
      </c>
      <c r="W11573">
        <v>0</v>
      </c>
      <c r="X11573">
        <v>0</v>
      </c>
      <c r="Y11573">
        <v>0</v>
      </c>
      <c r="Z11573">
        <v>0</v>
      </c>
      <c r="AA11573">
        <v>0</v>
      </c>
      <c r="AB11573">
        <v>0</v>
      </c>
      <c r="AC11573">
        <v>0</v>
      </c>
      <c r="AD11573">
        <v>0</v>
      </c>
      <c r="AE11573">
        <v>0</v>
      </c>
      <c r="AF11573">
        <v>0</v>
      </c>
      <c r="AG11573">
        <v>0</v>
      </c>
      <c r="AH11573">
        <v>0</v>
      </c>
      <c r="AI11573">
        <v>0</v>
      </c>
      <c r="AJ11573">
        <v>0</v>
      </c>
      <c r="AK11573">
        <v>0</v>
      </c>
      <c r="AL11573">
        <v>0</v>
      </c>
      <c r="AM11573">
        <v>0</v>
      </c>
      <c r="AN11573">
        <v>1</v>
      </c>
    </row>
    <row r="11574" spans="1:40" x14ac:dyDescent="0.45">
      <c r="A11574" t="s">
        <v>56669</v>
      </c>
      <c r="B11574" t="s">
        <v>56670</v>
      </c>
      <c r="C11574" t="s">
        <v>56671</v>
      </c>
      <c r="D11574" t="s">
        <v>56672</v>
      </c>
      <c r="E11574" t="s">
        <v>3908</v>
      </c>
      <c r="F11574">
        <v>0</v>
      </c>
      <c r="G11574" t="s">
        <v>51</v>
      </c>
      <c r="H11574" t="s">
        <v>44</v>
      </c>
      <c r="I11574" t="s">
        <v>147</v>
      </c>
      <c r="J11574" t="s">
        <v>148</v>
      </c>
      <c r="K11574" t="s">
        <v>148</v>
      </c>
      <c r="L11574">
        <v>2</v>
      </c>
      <c r="M11574" s="1">
        <v>40831</v>
      </c>
      <c r="N11574" s="3">
        <v>44115</v>
      </c>
      <c r="O11574" t="s">
        <v>72</v>
      </c>
      <c r="P11574">
        <v>2011</v>
      </c>
      <c r="Q11574" s="1">
        <v>41640</v>
      </c>
      <c r="R11574" s="1">
        <v>41795</v>
      </c>
      <c r="S11574">
        <v>225000</v>
      </c>
      <c r="T11574">
        <v>0</v>
      </c>
      <c r="U11574">
        <v>0</v>
      </c>
      <c r="V11574">
        <v>0</v>
      </c>
      <c r="W11574">
        <v>0</v>
      </c>
      <c r="X11574">
        <v>0</v>
      </c>
      <c r="Y11574">
        <v>44000</v>
      </c>
      <c r="Z11574">
        <v>0</v>
      </c>
      <c r="AA11574">
        <v>0</v>
      </c>
      <c r="AB11574">
        <v>0</v>
      </c>
      <c r="AC11574">
        <v>0</v>
      </c>
      <c r="AD11574">
        <v>0</v>
      </c>
      <c r="AE11574">
        <v>0</v>
      </c>
      <c r="AF11574">
        <v>0</v>
      </c>
      <c r="AG11574">
        <v>0</v>
      </c>
      <c r="AH11574">
        <v>0</v>
      </c>
      <c r="AI11574">
        <v>0</v>
      </c>
      <c r="AJ11574">
        <v>0</v>
      </c>
      <c r="AK11574">
        <v>0</v>
      </c>
      <c r="AL11574">
        <v>0</v>
      </c>
      <c r="AM11574">
        <v>0</v>
      </c>
      <c r="AN11574">
        <v>1</v>
      </c>
    </row>
    <row r="11575" spans="1:40" x14ac:dyDescent="0.45">
      <c r="A11575" t="s">
        <v>6234</v>
      </c>
      <c r="B11575" t="s">
        <v>6235</v>
      </c>
      <c r="C11575" t="s">
        <v>6236</v>
      </c>
      <c r="D11575" t="s">
        <v>767</v>
      </c>
      <c r="E11575" t="s">
        <v>768</v>
      </c>
      <c r="F11575">
        <v>0</v>
      </c>
      <c r="G11575" t="s">
        <v>43</v>
      </c>
      <c r="H11575" t="s">
        <v>44</v>
      </c>
      <c r="I11575" t="s">
        <v>52</v>
      </c>
      <c r="J11575" t="s">
        <v>141</v>
      </c>
      <c r="K11575" t="s">
        <v>459</v>
      </c>
      <c r="L11575">
        <v>3</v>
      </c>
      <c r="M11575" s="1">
        <v>36526</v>
      </c>
      <c r="N11575" s="2">
        <v>36526</v>
      </c>
      <c r="O11575" t="s">
        <v>176</v>
      </c>
      <c r="P11575">
        <v>2000</v>
      </c>
      <c r="Q11575" s="1">
        <v>36526</v>
      </c>
      <c r="R11575" s="1">
        <v>38898</v>
      </c>
      <c r="S11575">
        <v>0</v>
      </c>
      <c r="T11575">
        <v>26914000</v>
      </c>
      <c r="U11575">
        <v>0</v>
      </c>
      <c r="V11575">
        <v>0</v>
      </c>
      <c r="W11575">
        <v>0</v>
      </c>
      <c r="X11575">
        <v>0</v>
      </c>
      <c r="Y11575">
        <v>0</v>
      </c>
      <c r="Z11575">
        <v>0</v>
      </c>
      <c r="AA11575">
        <v>0</v>
      </c>
      <c r="AB11575">
        <v>0</v>
      </c>
      <c r="AC11575">
        <v>0</v>
      </c>
      <c r="AD11575">
        <v>0</v>
      </c>
      <c r="AE11575">
        <v>0</v>
      </c>
      <c r="AF11575">
        <v>14439000</v>
      </c>
      <c r="AG11575">
        <v>9500000</v>
      </c>
      <c r="AH11575">
        <v>2975000</v>
      </c>
      <c r="AI11575">
        <v>0</v>
      </c>
      <c r="AJ11575">
        <v>0</v>
      </c>
      <c r="AK11575">
        <v>0</v>
      </c>
      <c r="AL11575">
        <v>0</v>
      </c>
      <c r="AM11575">
        <v>0</v>
      </c>
      <c r="AN11575">
        <v>1</v>
      </c>
    </row>
    <row r="11576" spans="1:40" x14ac:dyDescent="0.45">
      <c r="A11576" t="s">
        <v>29341</v>
      </c>
      <c r="B11576" t="s">
        <v>29342</v>
      </c>
      <c r="C11576" t="s">
        <v>29343</v>
      </c>
      <c r="D11576" t="s">
        <v>424</v>
      </c>
      <c r="E11576" t="s">
        <v>425</v>
      </c>
      <c r="F11576">
        <v>0</v>
      </c>
      <c r="G11576" t="s">
        <v>51</v>
      </c>
      <c r="H11576" t="s">
        <v>44</v>
      </c>
      <c r="I11576" t="s">
        <v>204</v>
      </c>
      <c r="J11576" t="s">
        <v>205</v>
      </c>
      <c r="K11576" t="s">
        <v>865</v>
      </c>
      <c r="L11576">
        <v>4</v>
      </c>
      <c r="M11576" s="1">
        <v>38718</v>
      </c>
      <c r="N11576" s="3">
        <v>43836</v>
      </c>
      <c r="O11576" t="s">
        <v>260</v>
      </c>
      <c r="P11576">
        <v>2006</v>
      </c>
      <c r="Q11576" s="1">
        <v>40651</v>
      </c>
      <c r="R11576" s="1">
        <v>41912</v>
      </c>
      <c r="S11576">
        <v>0</v>
      </c>
      <c r="T11576">
        <v>25500000</v>
      </c>
      <c r="U11576">
        <v>0</v>
      </c>
      <c r="V11576">
        <v>0</v>
      </c>
      <c r="W11576">
        <v>0</v>
      </c>
      <c r="X11576">
        <v>1437803</v>
      </c>
      <c r="Y11576">
        <v>0</v>
      </c>
      <c r="Z11576">
        <v>0</v>
      </c>
      <c r="AA11576">
        <v>0</v>
      </c>
      <c r="AB11576">
        <v>0</v>
      </c>
      <c r="AC11576">
        <v>0</v>
      </c>
      <c r="AD11576">
        <v>0</v>
      </c>
      <c r="AE11576">
        <v>0</v>
      </c>
      <c r="AF11576">
        <v>7000000</v>
      </c>
      <c r="AG11576">
        <v>0</v>
      </c>
      <c r="AH11576">
        <v>14000000</v>
      </c>
      <c r="AI11576">
        <v>0</v>
      </c>
      <c r="AJ11576">
        <v>0</v>
      </c>
      <c r="AK11576">
        <v>0</v>
      </c>
      <c r="AL11576">
        <v>0</v>
      </c>
      <c r="AM11576">
        <v>0</v>
      </c>
      <c r="AN11576">
        <v>1</v>
      </c>
    </row>
    <row r="11577" spans="1:40" x14ac:dyDescent="0.45">
      <c r="A11577" t="s">
        <v>72766</v>
      </c>
      <c r="B11577" t="s">
        <v>72767</v>
      </c>
      <c r="C11577" t="s">
        <v>72768</v>
      </c>
      <c r="D11577" t="s">
        <v>49204</v>
      </c>
      <c r="E11577" t="s">
        <v>910</v>
      </c>
      <c r="F11577">
        <v>0</v>
      </c>
      <c r="G11577" t="s">
        <v>51</v>
      </c>
      <c r="H11577" t="s">
        <v>44</v>
      </c>
      <c r="I11577" t="s">
        <v>451</v>
      </c>
      <c r="J11577" t="s">
        <v>452</v>
      </c>
      <c r="K11577" t="s">
        <v>452</v>
      </c>
      <c r="L11577">
        <v>6</v>
      </c>
      <c r="M11577" s="1">
        <v>40330</v>
      </c>
      <c r="N11577" s="3">
        <v>43992</v>
      </c>
      <c r="O11577" t="s">
        <v>619</v>
      </c>
      <c r="P11577">
        <v>2010</v>
      </c>
      <c r="Q11577" s="1">
        <v>40271</v>
      </c>
      <c r="R11577" s="1">
        <v>41820</v>
      </c>
      <c r="S11577">
        <v>0</v>
      </c>
      <c r="T11577">
        <v>26850000</v>
      </c>
      <c r="U11577">
        <v>0</v>
      </c>
      <c r="V11577">
        <v>0</v>
      </c>
      <c r="W11577">
        <v>0</v>
      </c>
      <c r="X11577">
        <v>100000</v>
      </c>
      <c r="Y11577">
        <v>0</v>
      </c>
      <c r="Z11577">
        <v>0</v>
      </c>
      <c r="AA11577">
        <v>0</v>
      </c>
      <c r="AB11577">
        <v>0</v>
      </c>
      <c r="AC11577">
        <v>0</v>
      </c>
      <c r="AD11577">
        <v>0</v>
      </c>
      <c r="AE11577">
        <v>0</v>
      </c>
      <c r="AF11577">
        <v>1650000</v>
      </c>
      <c r="AG11577">
        <v>5700000</v>
      </c>
      <c r="AH11577">
        <v>17500000</v>
      </c>
      <c r="AI11577">
        <v>0</v>
      </c>
      <c r="AJ11577">
        <v>0</v>
      </c>
      <c r="AK11577">
        <v>0</v>
      </c>
      <c r="AL11577">
        <v>0</v>
      </c>
      <c r="AM11577">
        <v>0</v>
      </c>
      <c r="AN11577">
        <v>1</v>
      </c>
    </row>
    <row r="11578" spans="1:40" x14ac:dyDescent="0.45">
      <c r="A11578" t="s">
        <v>52772</v>
      </c>
      <c r="B11578" t="s">
        <v>52773</v>
      </c>
      <c r="C11578" t="s">
        <v>52774</v>
      </c>
      <c r="D11578" t="s">
        <v>52775</v>
      </c>
      <c r="E11578" t="s">
        <v>74</v>
      </c>
      <c r="F11578">
        <v>0</v>
      </c>
      <c r="G11578" t="s">
        <v>51</v>
      </c>
      <c r="H11578" t="s">
        <v>44</v>
      </c>
      <c r="I11578" t="s">
        <v>45</v>
      </c>
      <c r="J11578" t="s">
        <v>46</v>
      </c>
      <c r="K11578" t="s">
        <v>47</v>
      </c>
      <c r="L11578">
        <v>4</v>
      </c>
      <c r="M11578" s="1">
        <v>40179</v>
      </c>
      <c r="N11578" s="3">
        <v>43840</v>
      </c>
      <c r="O11578" t="s">
        <v>87</v>
      </c>
      <c r="P11578">
        <v>2010</v>
      </c>
      <c r="Q11578" s="1">
        <v>40638</v>
      </c>
      <c r="R11578" s="1">
        <v>41680</v>
      </c>
      <c r="S11578">
        <v>0</v>
      </c>
      <c r="T11578">
        <v>25950000</v>
      </c>
      <c r="U11578">
        <v>0</v>
      </c>
      <c r="V11578">
        <v>0</v>
      </c>
      <c r="W11578">
        <v>0</v>
      </c>
      <c r="X11578">
        <v>0</v>
      </c>
      <c r="Y11578">
        <v>1000000</v>
      </c>
      <c r="Z11578">
        <v>0</v>
      </c>
      <c r="AA11578">
        <v>0</v>
      </c>
      <c r="AB11578">
        <v>0</v>
      </c>
      <c r="AC11578">
        <v>0</v>
      </c>
      <c r="AD11578">
        <v>0</v>
      </c>
      <c r="AE11578">
        <v>0</v>
      </c>
      <c r="AF11578">
        <v>4200000</v>
      </c>
      <c r="AG11578">
        <v>6750000</v>
      </c>
      <c r="AH11578">
        <v>15000000</v>
      </c>
      <c r="AI11578">
        <v>0</v>
      </c>
      <c r="AJ11578">
        <v>0</v>
      </c>
      <c r="AK11578">
        <v>0</v>
      </c>
      <c r="AL11578">
        <v>0</v>
      </c>
      <c r="AM11578">
        <v>0</v>
      </c>
      <c r="AN11578">
        <v>1</v>
      </c>
    </row>
    <row r="11579" spans="1:40" x14ac:dyDescent="0.45">
      <c r="A11579" t="s">
        <v>1851</v>
      </c>
      <c r="B11579" t="s">
        <v>1852</v>
      </c>
      <c r="C11579" t="s">
        <v>1853</v>
      </c>
      <c r="D11579" t="s">
        <v>1854</v>
      </c>
      <c r="E11579" t="s">
        <v>199</v>
      </c>
      <c r="F11579">
        <v>0</v>
      </c>
      <c r="G11579" t="s">
        <v>51</v>
      </c>
      <c r="H11579" t="s">
        <v>44</v>
      </c>
      <c r="I11579" t="s">
        <v>52</v>
      </c>
      <c r="J11579" t="s">
        <v>141</v>
      </c>
      <c r="K11579" t="s">
        <v>142</v>
      </c>
      <c r="L11579">
        <v>6</v>
      </c>
      <c r="M11579" s="1">
        <v>39448</v>
      </c>
      <c r="N11579" s="3">
        <v>43838</v>
      </c>
      <c r="O11579" t="s">
        <v>133</v>
      </c>
      <c r="P11579">
        <v>2008</v>
      </c>
      <c r="Q11579" s="1">
        <v>39574</v>
      </c>
      <c r="R11579" s="1">
        <v>40340</v>
      </c>
      <c r="S11579">
        <v>0</v>
      </c>
      <c r="T11579">
        <v>24980000</v>
      </c>
      <c r="U11579">
        <v>0</v>
      </c>
      <c r="V11579">
        <v>0</v>
      </c>
      <c r="W11579">
        <v>0</v>
      </c>
      <c r="X11579">
        <v>2000000</v>
      </c>
      <c r="Y11579">
        <v>0</v>
      </c>
      <c r="Z11579">
        <v>0</v>
      </c>
      <c r="AA11579">
        <v>0</v>
      </c>
      <c r="AB11579">
        <v>0</v>
      </c>
      <c r="AC11579">
        <v>0</v>
      </c>
      <c r="AD11579">
        <v>0</v>
      </c>
      <c r="AE11579">
        <v>0</v>
      </c>
      <c r="AF11579">
        <v>24480000</v>
      </c>
      <c r="AG11579">
        <v>0</v>
      </c>
      <c r="AH11579">
        <v>0</v>
      </c>
      <c r="AI11579">
        <v>0</v>
      </c>
      <c r="AJ11579">
        <v>0</v>
      </c>
      <c r="AK11579">
        <v>0</v>
      </c>
      <c r="AL11579">
        <v>0</v>
      </c>
      <c r="AM11579">
        <v>0</v>
      </c>
      <c r="AN11579">
        <v>1</v>
      </c>
    </row>
    <row r="11580" spans="1:40" x14ac:dyDescent="0.45">
      <c r="A11580" t="s">
        <v>59818</v>
      </c>
      <c r="B11580" t="s">
        <v>59819</v>
      </c>
      <c r="C11580" t="s">
        <v>59820</v>
      </c>
      <c r="D11580" t="s">
        <v>14276</v>
      </c>
      <c r="E11580" t="s">
        <v>850</v>
      </c>
      <c r="F11580">
        <v>0</v>
      </c>
      <c r="G11580" t="s">
        <v>43</v>
      </c>
      <c r="H11580" t="s">
        <v>44</v>
      </c>
      <c r="I11580" t="s">
        <v>52</v>
      </c>
      <c r="J11580" t="s">
        <v>141</v>
      </c>
      <c r="K11580" t="s">
        <v>459</v>
      </c>
      <c r="L11580">
        <v>2</v>
      </c>
      <c r="M11580" s="1">
        <v>37622</v>
      </c>
      <c r="N11580" s="3">
        <v>43833</v>
      </c>
      <c r="O11580" t="s">
        <v>469</v>
      </c>
      <c r="P11580">
        <v>2003</v>
      </c>
      <c r="Q11580" s="1">
        <v>39104</v>
      </c>
      <c r="R11580" s="1">
        <v>39925</v>
      </c>
      <c r="S11580">
        <v>0</v>
      </c>
      <c r="T11580">
        <v>26991390</v>
      </c>
      <c r="U11580">
        <v>0</v>
      </c>
      <c r="V11580">
        <v>0</v>
      </c>
      <c r="W11580">
        <v>0</v>
      </c>
      <c r="X11580">
        <v>0</v>
      </c>
      <c r="Y11580">
        <v>0</v>
      </c>
      <c r="Z11580">
        <v>0</v>
      </c>
      <c r="AA11580">
        <v>0</v>
      </c>
      <c r="AB11580">
        <v>0</v>
      </c>
      <c r="AC11580">
        <v>0</v>
      </c>
      <c r="AD11580">
        <v>0</v>
      </c>
      <c r="AE11580">
        <v>0</v>
      </c>
      <c r="AF11580">
        <v>0</v>
      </c>
      <c r="AG11580">
        <v>0</v>
      </c>
      <c r="AH11580">
        <v>15000000</v>
      </c>
      <c r="AI11580">
        <v>0</v>
      </c>
      <c r="AJ11580">
        <v>0</v>
      </c>
      <c r="AK11580">
        <v>0</v>
      </c>
      <c r="AL11580">
        <v>0</v>
      </c>
      <c r="AM11580">
        <v>0</v>
      </c>
      <c r="AN11580">
        <v>1</v>
      </c>
    </row>
    <row r="11581" spans="1:40" x14ac:dyDescent="0.45">
      <c r="A11581" t="s">
        <v>50346</v>
      </c>
      <c r="B11581" t="s">
        <v>50347</v>
      </c>
      <c r="C11581" t="s">
        <v>50348</v>
      </c>
      <c r="D11581" t="s">
        <v>50349</v>
      </c>
      <c r="E11581" t="s">
        <v>79</v>
      </c>
      <c r="F11581">
        <v>0</v>
      </c>
      <c r="G11581" t="s">
        <v>51</v>
      </c>
      <c r="H11581" t="s">
        <v>44</v>
      </c>
      <c r="I11581" t="s">
        <v>45</v>
      </c>
      <c r="J11581" t="s">
        <v>46</v>
      </c>
      <c r="K11581" t="s">
        <v>2361</v>
      </c>
      <c r="L11581">
        <v>4</v>
      </c>
      <c r="M11581" s="1">
        <v>39401</v>
      </c>
      <c r="N11581" s="3">
        <v>44142</v>
      </c>
      <c r="O11581" t="s">
        <v>742</v>
      </c>
      <c r="P11581">
        <v>2007</v>
      </c>
      <c r="Q11581" s="1">
        <v>39580</v>
      </c>
      <c r="R11581" s="1">
        <v>40576</v>
      </c>
      <c r="S11581">
        <v>0</v>
      </c>
      <c r="T11581">
        <v>199999</v>
      </c>
      <c r="U11581">
        <v>0</v>
      </c>
      <c r="V11581">
        <v>0</v>
      </c>
      <c r="W11581">
        <v>0</v>
      </c>
      <c r="X11581">
        <v>70000</v>
      </c>
      <c r="Y11581">
        <v>0</v>
      </c>
      <c r="Z11581">
        <v>0</v>
      </c>
      <c r="AA11581">
        <v>0</v>
      </c>
      <c r="AB11581">
        <v>0</v>
      </c>
      <c r="AC11581">
        <v>0</v>
      </c>
      <c r="AD11581">
        <v>0</v>
      </c>
      <c r="AE11581">
        <v>0</v>
      </c>
      <c r="AF11581">
        <v>0</v>
      </c>
      <c r="AG11581">
        <v>0</v>
      </c>
      <c r="AH11581">
        <v>0</v>
      </c>
      <c r="AI11581">
        <v>0</v>
      </c>
      <c r="AJ11581">
        <v>0</v>
      </c>
      <c r="AK11581">
        <v>0</v>
      </c>
      <c r="AL11581">
        <v>0</v>
      </c>
      <c r="AM11581">
        <v>0</v>
      </c>
      <c r="AN11581">
        <v>1</v>
      </c>
    </row>
    <row r="11582" spans="1:40" x14ac:dyDescent="0.45">
      <c r="A11582" t="s">
        <v>2451</v>
      </c>
      <c r="B11582" t="s">
        <v>2452</v>
      </c>
      <c r="C11582" t="s">
        <v>2453</v>
      </c>
      <c r="D11582" t="s">
        <v>73</v>
      </c>
      <c r="E11582" t="s">
        <v>74</v>
      </c>
      <c r="F11582">
        <v>0</v>
      </c>
      <c r="G11582" t="s">
        <v>43</v>
      </c>
      <c r="H11582" t="s">
        <v>44</v>
      </c>
      <c r="I11582" t="s">
        <v>52</v>
      </c>
      <c r="J11582" t="s">
        <v>141</v>
      </c>
      <c r="K11582" t="s">
        <v>2454</v>
      </c>
      <c r="L11582">
        <v>2</v>
      </c>
      <c r="M11582" s="1">
        <v>38937</v>
      </c>
      <c r="N11582" s="3">
        <v>44049</v>
      </c>
      <c r="O11582" t="s">
        <v>374</v>
      </c>
      <c r="P11582">
        <v>2006</v>
      </c>
      <c r="Q11582" s="1">
        <v>38930</v>
      </c>
      <c r="R11582" s="1">
        <v>39190</v>
      </c>
      <c r="S11582">
        <v>0</v>
      </c>
      <c r="T11582">
        <v>27000000</v>
      </c>
      <c r="U11582">
        <v>0</v>
      </c>
      <c r="V11582">
        <v>0</v>
      </c>
      <c r="W11582">
        <v>0</v>
      </c>
      <c r="X11582">
        <v>0</v>
      </c>
      <c r="Y11582">
        <v>0</v>
      </c>
      <c r="Z11582">
        <v>0</v>
      </c>
      <c r="AA11582">
        <v>0</v>
      </c>
      <c r="AB11582">
        <v>0</v>
      </c>
      <c r="AC11582">
        <v>0</v>
      </c>
      <c r="AD11582">
        <v>0</v>
      </c>
      <c r="AE11582">
        <v>0</v>
      </c>
      <c r="AF11582">
        <v>8000000</v>
      </c>
      <c r="AG11582">
        <v>19000000</v>
      </c>
      <c r="AH11582">
        <v>0</v>
      </c>
      <c r="AI11582">
        <v>0</v>
      </c>
      <c r="AJ11582">
        <v>0</v>
      </c>
      <c r="AK11582">
        <v>0</v>
      </c>
      <c r="AL11582">
        <v>0</v>
      </c>
      <c r="AM11582">
        <v>0</v>
      </c>
      <c r="AN11582">
        <v>1</v>
      </c>
    </row>
    <row r="11583" spans="1:40" x14ac:dyDescent="0.45">
      <c r="A11583" t="s">
        <v>3830</v>
      </c>
      <c r="B11583" t="s">
        <v>3831</v>
      </c>
      <c r="C11583" t="s">
        <v>3832</v>
      </c>
      <c r="D11583" t="s">
        <v>767</v>
      </c>
      <c r="E11583" t="s">
        <v>768</v>
      </c>
      <c r="F11583">
        <v>0</v>
      </c>
      <c r="G11583" t="s">
        <v>51</v>
      </c>
      <c r="H11583" t="s">
        <v>44</v>
      </c>
      <c r="I11583" t="s">
        <v>52</v>
      </c>
      <c r="J11583" t="s">
        <v>141</v>
      </c>
      <c r="K11583" t="s">
        <v>1869</v>
      </c>
      <c r="L11583">
        <v>2</v>
      </c>
      <c r="M11583" s="1">
        <v>39083</v>
      </c>
      <c r="N11583" s="3">
        <v>43837</v>
      </c>
      <c r="O11583" t="s">
        <v>80</v>
      </c>
      <c r="P11583">
        <v>2007</v>
      </c>
      <c r="Q11583" s="1">
        <v>39855</v>
      </c>
      <c r="R11583" s="1">
        <v>40785</v>
      </c>
      <c r="S11583">
        <v>0</v>
      </c>
      <c r="T11583">
        <v>27000000</v>
      </c>
      <c r="U11583">
        <v>0</v>
      </c>
      <c r="V11583">
        <v>0</v>
      </c>
      <c r="W11583">
        <v>0</v>
      </c>
      <c r="X11583">
        <v>0</v>
      </c>
      <c r="Y11583">
        <v>0</v>
      </c>
      <c r="Z11583">
        <v>0</v>
      </c>
      <c r="AA11583">
        <v>0</v>
      </c>
      <c r="AB11583">
        <v>0</v>
      </c>
      <c r="AC11583">
        <v>0</v>
      </c>
      <c r="AD11583">
        <v>0</v>
      </c>
      <c r="AE11583">
        <v>0</v>
      </c>
      <c r="AF11583">
        <v>8000000</v>
      </c>
      <c r="AG11583">
        <v>19000000</v>
      </c>
      <c r="AH11583">
        <v>0</v>
      </c>
      <c r="AI11583">
        <v>0</v>
      </c>
      <c r="AJ11583">
        <v>0</v>
      </c>
      <c r="AK11583">
        <v>0</v>
      </c>
      <c r="AL11583">
        <v>0</v>
      </c>
      <c r="AM11583">
        <v>0</v>
      </c>
      <c r="AN11583">
        <v>1</v>
      </c>
    </row>
    <row r="11584" spans="1:40" x14ac:dyDescent="0.45">
      <c r="A11584" t="s">
        <v>11593</v>
      </c>
      <c r="B11584" t="s">
        <v>11594</v>
      </c>
      <c r="C11584" t="s">
        <v>11595</v>
      </c>
      <c r="D11584" t="s">
        <v>73</v>
      </c>
      <c r="E11584" t="s">
        <v>74</v>
      </c>
      <c r="F11584">
        <v>0</v>
      </c>
      <c r="G11584" t="s">
        <v>51</v>
      </c>
      <c r="H11584" t="s">
        <v>44</v>
      </c>
      <c r="I11584" t="s">
        <v>52</v>
      </c>
      <c r="J11584" t="s">
        <v>141</v>
      </c>
      <c r="K11584" t="s">
        <v>855</v>
      </c>
      <c r="L11584">
        <v>3</v>
      </c>
      <c r="M11584" s="1">
        <v>39083</v>
      </c>
      <c r="N11584" s="3">
        <v>43837</v>
      </c>
      <c r="O11584" t="s">
        <v>80</v>
      </c>
      <c r="P11584">
        <v>2007</v>
      </c>
      <c r="Q11584" s="1">
        <v>39398</v>
      </c>
      <c r="R11584" s="1">
        <v>40351</v>
      </c>
      <c r="S11584">
        <v>0</v>
      </c>
      <c r="T11584">
        <v>27000000</v>
      </c>
      <c r="U11584">
        <v>0</v>
      </c>
      <c r="V11584">
        <v>0</v>
      </c>
      <c r="W11584">
        <v>0</v>
      </c>
      <c r="X11584">
        <v>0</v>
      </c>
      <c r="Y11584">
        <v>0</v>
      </c>
      <c r="Z11584">
        <v>0</v>
      </c>
      <c r="AA11584">
        <v>0</v>
      </c>
      <c r="AB11584">
        <v>0</v>
      </c>
      <c r="AC11584">
        <v>0</v>
      </c>
      <c r="AD11584">
        <v>0</v>
      </c>
      <c r="AE11584">
        <v>0</v>
      </c>
      <c r="AF11584">
        <v>3000000</v>
      </c>
      <c r="AG11584">
        <v>10000000</v>
      </c>
      <c r="AH11584">
        <v>14000000</v>
      </c>
      <c r="AI11584">
        <v>0</v>
      </c>
      <c r="AJ11584">
        <v>0</v>
      </c>
      <c r="AK11584">
        <v>0</v>
      </c>
      <c r="AL11584">
        <v>0</v>
      </c>
      <c r="AM11584">
        <v>0</v>
      </c>
      <c r="AN11584">
        <v>1</v>
      </c>
    </row>
    <row r="11585" spans="1:40" x14ac:dyDescent="0.45">
      <c r="A11585" t="s">
        <v>12087</v>
      </c>
      <c r="B11585" t="s">
        <v>12088</v>
      </c>
      <c r="C11585" t="s">
        <v>12089</v>
      </c>
      <c r="D11585" t="s">
        <v>68</v>
      </c>
      <c r="E11585" t="s">
        <v>69</v>
      </c>
      <c r="F11585">
        <v>0</v>
      </c>
      <c r="G11585" t="s">
        <v>43</v>
      </c>
      <c r="H11585" t="s">
        <v>44</v>
      </c>
      <c r="I11585" t="s">
        <v>52</v>
      </c>
      <c r="J11585" t="s">
        <v>141</v>
      </c>
      <c r="K11585" t="s">
        <v>723</v>
      </c>
      <c r="L11585">
        <v>3</v>
      </c>
      <c r="M11585" s="1">
        <v>36678</v>
      </c>
      <c r="N11585" s="2">
        <v>36678</v>
      </c>
      <c r="O11585" t="s">
        <v>367</v>
      </c>
      <c r="P11585">
        <v>2000</v>
      </c>
      <c r="Q11585" s="1">
        <v>38673</v>
      </c>
      <c r="R11585" s="1">
        <v>39336</v>
      </c>
      <c r="S11585">
        <v>0</v>
      </c>
      <c r="T11585">
        <v>22000000</v>
      </c>
      <c r="U11585">
        <v>0</v>
      </c>
      <c r="V11585">
        <v>0</v>
      </c>
      <c r="W11585">
        <v>0</v>
      </c>
      <c r="X11585">
        <v>5000000</v>
      </c>
      <c r="Y11585">
        <v>0</v>
      </c>
      <c r="Z11585">
        <v>0</v>
      </c>
      <c r="AA11585">
        <v>0</v>
      </c>
      <c r="AB11585">
        <v>0</v>
      </c>
      <c r="AC11585">
        <v>0</v>
      </c>
      <c r="AD11585">
        <v>0</v>
      </c>
      <c r="AE11585">
        <v>0</v>
      </c>
      <c r="AF11585">
        <v>0</v>
      </c>
      <c r="AG11585">
        <v>0</v>
      </c>
      <c r="AH11585">
        <v>0</v>
      </c>
      <c r="AI11585">
        <v>10000000</v>
      </c>
      <c r="AJ11585">
        <v>12000000</v>
      </c>
      <c r="AK11585">
        <v>0</v>
      </c>
      <c r="AL11585">
        <v>0</v>
      </c>
      <c r="AM11585">
        <v>0</v>
      </c>
      <c r="AN11585">
        <v>1</v>
      </c>
    </row>
    <row r="11586" spans="1:40" x14ac:dyDescent="0.45">
      <c r="A11586" t="s">
        <v>25296</v>
      </c>
      <c r="B11586" t="s">
        <v>25297</v>
      </c>
      <c r="C11586" t="s">
        <v>25298</v>
      </c>
      <c r="D11586" t="s">
        <v>25299</v>
      </c>
      <c r="E11586" t="s">
        <v>2546</v>
      </c>
      <c r="F11586">
        <v>0</v>
      </c>
      <c r="G11586" t="s">
        <v>51</v>
      </c>
      <c r="H11586" t="s">
        <v>44</v>
      </c>
      <c r="I11586" t="s">
        <v>52</v>
      </c>
      <c r="J11586" t="s">
        <v>53</v>
      </c>
      <c r="K11586" t="s">
        <v>53</v>
      </c>
      <c r="L11586">
        <v>3</v>
      </c>
      <c r="M11586" s="1">
        <v>39083</v>
      </c>
      <c r="N11586" s="3">
        <v>43837</v>
      </c>
      <c r="O11586" t="s">
        <v>80</v>
      </c>
      <c r="P11586">
        <v>2007</v>
      </c>
      <c r="Q11586" s="1">
        <v>40212</v>
      </c>
      <c r="R11586" s="1">
        <v>40521</v>
      </c>
      <c r="S11586">
        <v>2000000</v>
      </c>
      <c r="T11586">
        <v>25000000</v>
      </c>
      <c r="U11586">
        <v>0</v>
      </c>
      <c r="V11586">
        <v>0</v>
      </c>
      <c r="W11586">
        <v>0</v>
      </c>
      <c r="X11586">
        <v>0</v>
      </c>
      <c r="Y11586">
        <v>0</v>
      </c>
      <c r="Z11586">
        <v>0</v>
      </c>
      <c r="AA11586">
        <v>0</v>
      </c>
      <c r="AB11586">
        <v>0</v>
      </c>
      <c r="AC11586">
        <v>0</v>
      </c>
      <c r="AD11586">
        <v>0</v>
      </c>
      <c r="AE11586">
        <v>0</v>
      </c>
      <c r="AF11586">
        <v>25000000</v>
      </c>
      <c r="AG11586">
        <v>0</v>
      </c>
      <c r="AH11586">
        <v>0</v>
      </c>
      <c r="AI11586">
        <v>0</v>
      </c>
      <c r="AJ11586">
        <v>0</v>
      </c>
      <c r="AK11586">
        <v>0</v>
      </c>
      <c r="AL11586">
        <v>0</v>
      </c>
      <c r="AM11586">
        <v>0</v>
      </c>
      <c r="AN11586">
        <v>1</v>
      </c>
    </row>
    <row r="11587" spans="1:40" x14ac:dyDescent="0.45">
      <c r="A11587" t="s">
        <v>29324</v>
      </c>
      <c r="B11587" t="s">
        <v>29325</v>
      </c>
      <c r="C11587" t="s">
        <v>29326</v>
      </c>
      <c r="D11587" t="s">
        <v>29327</v>
      </c>
      <c r="E11587" t="s">
        <v>3609</v>
      </c>
      <c r="F11587">
        <v>0</v>
      </c>
      <c r="G11587" t="s">
        <v>51</v>
      </c>
      <c r="H11587" t="s">
        <v>44</v>
      </c>
      <c r="I11587" t="s">
        <v>52</v>
      </c>
      <c r="J11587" t="s">
        <v>141</v>
      </c>
      <c r="K11587" t="s">
        <v>459</v>
      </c>
      <c r="L11587">
        <v>3</v>
      </c>
      <c r="M11587" s="1">
        <v>38718</v>
      </c>
      <c r="N11587" s="3">
        <v>43836</v>
      </c>
      <c r="O11587" t="s">
        <v>260</v>
      </c>
      <c r="P11587">
        <v>2006</v>
      </c>
      <c r="Q11587" s="1">
        <v>39083</v>
      </c>
      <c r="R11587" s="1">
        <v>40513</v>
      </c>
      <c r="S11587">
        <v>0</v>
      </c>
      <c r="T11587">
        <v>27000000</v>
      </c>
      <c r="U11587">
        <v>0</v>
      </c>
      <c r="V11587">
        <v>0</v>
      </c>
      <c r="W11587">
        <v>0</v>
      </c>
      <c r="X11587">
        <v>0</v>
      </c>
      <c r="Y11587">
        <v>0</v>
      </c>
      <c r="Z11587">
        <v>0</v>
      </c>
      <c r="AA11587">
        <v>0</v>
      </c>
      <c r="AB11587">
        <v>0</v>
      </c>
      <c r="AC11587">
        <v>0</v>
      </c>
      <c r="AD11587">
        <v>0</v>
      </c>
      <c r="AE11587">
        <v>0</v>
      </c>
      <c r="AF11587">
        <v>6000000</v>
      </c>
      <c r="AG11587">
        <v>21000000</v>
      </c>
      <c r="AH11587">
        <v>0</v>
      </c>
      <c r="AI11587">
        <v>0</v>
      </c>
      <c r="AJ11587">
        <v>0</v>
      </c>
      <c r="AK11587">
        <v>0</v>
      </c>
      <c r="AL11587">
        <v>0</v>
      </c>
      <c r="AM11587">
        <v>0</v>
      </c>
      <c r="AN11587">
        <v>1</v>
      </c>
    </row>
    <row r="11588" spans="1:40" x14ac:dyDescent="0.45">
      <c r="A11588" t="s">
        <v>37537</v>
      </c>
      <c r="B11588" t="s">
        <v>37538</v>
      </c>
      <c r="C11588" t="s">
        <v>37539</v>
      </c>
      <c r="D11588" t="s">
        <v>10109</v>
      </c>
      <c r="E11588" t="s">
        <v>1868</v>
      </c>
      <c r="F11588">
        <v>0</v>
      </c>
      <c r="G11588" t="s">
        <v>51</v>
      </c>
      <c r="H11588" t="s">
        <v>44</v>
      </c>
      <c r="I11588" t="s">
        <v>52</v>
      </c>
      <c r="J11588" t="s">
        <v>53</v>
      </c>
      <c r="K11588" t="s">
        <v>256</v>
      </c>
      <c r="L11588">
        <v>2</v>
      </c>
      <c r="M11588" s="1">
        <v>40544</v>
      </c>
      <c r="N11588" s="3">
        <v>43841</v>
      </c>
      <c r="O11588" t="s">
        <v>311</v>
      </c>
      <c r="P11588">
        <v>2011</v>
      </c>
      <c r="Q11588" s="1">
        <v>41275</v>
      </c>
      <c r="R11588" s="1">
        <v>41900</v>
      </c>
      <c r="S11588">
        <v>0</v>
      </c>
      <c r="T11588">
        <v>27000000</v>
      </c>
      <c r="U11588">
        <v>0</v>
      </c>
      <c r="V11588">
        <v>0</v>
      </c>
      <c r="W11588">
        <v>0</v>
      </c>
      <c r="X11588">
        <v>0</v>
      </c>
      <c r="Y11588">
        <v>0</v>
      </c>
      <c r="Z11588">
        <v>0</v>
      </c>
      <c r="AA11588">
        <v>0</v>
      </c>
      <c r="AB11588">
        <v>0</v>
      </c>
      <c r="AC11588">
        <v>0</v>
      </c>
      <c r="AD11588">
        <v>0</v>
      </c>
      <c r="AE11588">
        <v>0</v>
      </c>
      <c r="AF11588">
        <v>0</v>
      </c>
      <c r="AG11588">
        <v>0</v>
      </c>
      <c r="AH11588">
        <v>12000000</v>
      </c>
      <c r="AI11588">
        <v>0</v>
      </c>
      <c r="AJ11588">
        <v>0</v>
      </c>
      <c r="AK11588">
        <v>0</v>
      </c>
      <c r="AL11588">
        <v>0</v>
      </c>
      <c r="AM11588">
        <v>0</v>
      </c>
      <c r="AN11588">
        <v>1</v>
      </c>
    </row>
    <row r="11589" spans="1:40" x14ac:dyDescent="0.45">
      <c r="A11589" t="s">
        <v>41235</v>
      </c>
      <c r="B11589" t="s">
        <v>41236</v>
      </c>
      <c r="C11589" t="s">
        <v>41237</v>
      </c>
      <c r="D11589" t="s">
        <v>41238</v>
      </c>
      <c r="E11589" t="s">
        <v>4247</v>
      </c>
      <c r="F11589">
        <v>0</v>
      </c>
      <c r="G11589" t="s">
        <v>51</v>
      </c>
      <c r="H11589" t="s">
        <v>44</v>
      </c>
      <c r="I11589" t="s">
        <v>52</v>
      </c>
      <c r="J11589" t="s">
        <v>141</v>
      </c>
      <c r="K11589" t="s">
        <v>401</v>
      </c>
      <c r="L11589">
        <v>2</v>
      </c>
      <c r="M11589" s="1">
        <v>40179</v>
      </c>
      <c r="N11589" s="3">
        <v>43840</v>
      </c>
      <c r="O11589" t="s">
        <v>87</v>
      </c>
      <c r="P11589">
        <v>2010</v>
      </c>
      <c r="Q11589" s="1">
        <v>40737</v>
      </c>
      <c r="R11589" s="1">
        <v>41506</v>
      </c>
      <c r="S11589">
        <v>0</v>
      </c>
      <c r="T11589">
        <v>27000000</v>
      </c>
      <c r="U11589">
        <v>0</v>
      </c>
      <c r="V11589">
        <v>0</v>
      </c>
      <c r="W11589">
        <v>0</v>
      </c>
      <c r="X11589">
        <v>0</v>
      </c>
      <c r="Y11589">
        <v>0</v>
      </c>
      <c r="Z11589">
        <v>0</v>
      </c>
      <c r="AA11589">
        <v>0</v>
      </c>
      <c r="AB11589">
        <v>0</v>
      </c>
      <c r="AC11589">
        <v>0</v>
      </c>
      <c r="AD11589">
        <v>0</v>
      </c>
      <c r="AE11589">
        <v>0</v>
      </c>
      <c r="AF11589">
        <v>10000000</v>
      </c>
      <c r="AG11589">
        <v>17000000</v>
      </c>
      <c r="AH11589">
        <v>0</v>
      </c>
      <c r="AI11589">
        <v>0</v>
      </c>
      <c r="AJ11589">
        <v>0</v>
      </c>
      <c r="AK11589">
        <v>0</v>
      </c>
      <c r="AL11589">
        <v>0</v>
      </c>
      <c r="AM11589">
        <v>0</v>
      </c>
      <c r="AN11589">
        <v>1</v>
      </c>
    </row>
    <row r="11590" spans="1:40" x14ac:dyDescent="0.45">
      <c r="A11590" t="s">
        <v>62115</v>
      </c>
      <c r="B11590" t="s">
        <v>62116</v>
      </c>
      <c r="C11590" t="s">
        <v>62117</v>
      </c>
      <c r="D11590" t="s">
        <v>899</v>
      </c>
      <c r="E11590" t="s">
        <v>900</v>
      </c>
      <c r="F11590">
        <v>0</v>
      </c>
      <c r="G11590" t="s">
        <v>51</v>
      </c>
      <c r="H11590" t="s">
        <v>44</v>
      </c>
      <c r="I11590" t="s">
        <v>52</v>
      </c>
      <c r="J11590" t="s">
        <v>141</v>
      </c>
      <c r="K11590" t="s">
        <v>4458</v>
      </c>
      <c r="L11590">
        <v>2</v>
      </c>
      <c r="M11590" s="1">
        <v>38718</v>
      </c>
      <c r="N11590" s="3">
        <v>43836</v>
      </c>
      <c r="O11590" t="s">
        <v>260</v>
      </c>
      <c r="P11590">
        <v>2006</v>
      </c>
      <c r="Q11590" s="1">
        <v>40806</v>
      </c>
      <c r="R11590" s="1">
        <v>41661</v>
      </c>
      <c r="S11590">
        <v>0</v>
      </c>
      <c r="T11590">
        <v>22000000</v>
      </c>
      <c r="U11590">
        <v>0</v>
      </c>
      <c r="V11590">
        <v>0</v>
      </c>
      <c r="W11590">
        <v>0</v>
      </c>
      <c r="X11590">
        <v>5000000</v>
      </c>
      <c r="Y11590">
        <v>0</v>
      </c>
      <c r="Z11590">
        <v>0</v>
      </c>
      <c r="AA11590">
        <v>0</v>
      </c>
      <c r="AB11590">
        <v>0</v>
      </c>
      <c r="AC11590">
        <v>0</v>
      </c>
      <c r="AD11590">
        <v>0</v>
      </c>
      <c r="AE11590">
        <v>0</v>
      </c>
      <c r="AF11590">
        <v>0</v>
      </c>
      <c r="AG11590">
        <v>0</v>
      </c>
      <c r="AH11590">
        <v>22000000</v>
      </c>
      <c r="AI11590">
        <v>0</v>
      </c>
      <c r="AJ11590">
        <v>0</v>
      </c>
      <c r="AK11590">
        <v>0</v>
      </c>
      <c r="AL11590">
        <v>0</v>
      </c>
      <c r="AM11590">
        <v>0</v>
      </c>
      <c r="AN11590">
        <v>1</v>
      </c>
    </row>
    <row r="11591" spans="1:40" x14ac:dyDescent="0.45">
      <c r="A11591" t="s">
        <v>37158</v>
      </c>
      <c r="B11591" t="s">
        <v>37159</v>
      </c>
      <c r="C11591" t="s">
        <v>37160</v>
      </c>
      <c r="D11591" t="s">
        <v>424</v>
      </c>
      <c r="E11591" t="s">
        <v>425</v>
      </c>
      <c r="F11591">
        <v>0</v>
      </c>
      <c r="G11591" t="s">
        <v>51</v>
      </c>
      <c r="H11591" t="s">
        <v>44</v>
      </c>
      <c r="I11591" t="s">
        <v>2144</v>
      </c>
      <c r="J11591" t="s">
        <v>2145</v>
      </c>
      <c r="K11591" t="s">
        <v>2145</v>
      </c>
      <c r="L11591">
        <v>2</v>
      </c>
      <c r="M11591" s="1">
        <v>39268</v>
      </c>
      <c r="N11591" s="3">
        <v>44019</v>
      </c>
      <c r="O11591" t="s">
        <v>382</v>
      </c>
      <c r="P11591">
        <v>2007</v>
      </c>
      <c r="Q11591" s="1">
        <v>40173</v>
      </c>
      <c r="R11591" s="1">
        <v>40291</v>
      </c>
      <c r="S11591">
        <v>0</v>
      </c>
      <c r="T11591">
        <v>27000000</v>
      </c>
      <c r="U11591">
        <v>0</v>
      </c>
      <c r="V11591">
        <v>0</v>
      </c>
      <c r="W11591">
        <v>0</v>
      </c>
      <c r="X11591">
        <v>0</v>
      </c>
      <c r="Y11591">
        <v>0</v>
      </c>
      <c r="Z11591">
        <v>0</v>
      </c>
      <c r="AA11591">
        <v>0</v>
      </c>
      <c r="AB11591">
        <v>0</v>
      </c>
      <c r="AC11591">
        <v>0</v>
      </c>
      <c r="AD11591">
        <v>0</v>
      </c>
      <c r="AE11591">
        <v>0</v>
      </c>
      <c r="AF11591">
        <v>0</v>
      </c>
      <c r="AG11591">
        <v>9000000</v>
      </c>
      <c r="AH11591">
        <v>18000000</v>
      </c>
      <c r="AI11591">
        <v>0</v>
      </c>
      <c r="AJ11591">
        <v>0</v>
      </c>
      <c r="AK11591">
        <v>0</v>
      </c>
      <c r="AL11591">
        <v>0</v>
      </c>
      <c r="AM11591">
        <v>0</v>
      </c>
      <c r="AN11591">
        <v>1</v>
      </c>
    </row>
    <row r="11592" spans="1:40" x14ac:dyDescent="0.45">
      <c r="A11592" t="s">
        <v>65249</v>
      </c>
      <c r="B11592" t="s">
        <v>65250</v>
      </c>
      <c r="C11592" t="s">
        <v>65251</v>
      </c>
      <c r="D11592" t="s">
        <v>65252</v>
      </c>
      <c r="E11592" t="s">
        <v>15793</v>
      </c>
      <c r="F11592">
        <v>0</v>
      </c>
      <c r="G11592" t="s">
        <v>51</v>
      </c>
      <c r="H11592" t="s">
        <v>44</v>
      </c>
      <c r="I11592" t="s">
        <v>84</v>
      </c>
      <c r="J11592" t="s">
        <v>219</v>
      </c>
      <c r="K11592" t="s">
        <v>219</v>
      </c>
      <c r="L11592">
        <v>4</v>
      </c>
      <c r="M11592" s="1">
        <v>40179</v>
      </c>
      <c r="N11592" s="3">
        <v>43840</v>
      </c>
      <c r="O11592" t="s">
        <v>87</v>
      </c>
      <c r="P11592">
        <v>2010</v>
      </c>
      <c r="Q11592" s="1">
        <v>40311</v>
      </c>
      <c r="R11592" s="1">
        <v>41817</v>
      </c>
      <c r="S11592">
        <v>0</v>
      </c>
      <c r="T11592">
        <v>27000000</v>
      </c>
      <c r="U11592">
        <v>0</v>
      </c>
      <c r="V11592">
        <v>0</v>
      </c>
      <c r="W11592">
        <v>0</v>
      </c>
      <c r="X11592">
        <v>0</v>
      </c>
      <c r="Y11592">
        <v>0</v>
      </c>
      <c r="Z11592">
        <v>0</v>
      </c>
      <c r="AA11592">
        <v>0</v>
      </c>
      <c r="AB11592">
        <v>0</v>
      </c>
      <c r="AC11592">
        <v>0</v>
      </c>
      <c r="AD11592">
        <v>0</v>
      </c>
      <c r="AE11592">
        <v>0</v>
      </c>
      <c r="AF11592">
        <v>0</v>
      </c>
      <c r="AG11592">
        <v>18000000</v>
      </c>
      <c r="AH11592">
        <v>8000000</v>
      </c>
      <c r="AI11592">
        <v>0</v>
      </c>
      <c r="AJ11592">
        <v>0</v>
      </c>
      <c r="AK11592">
        <v>0</v>
      </c>
      <c r="AL11592">
        <v>0</v>
      </c>
      <c r="AM11592">
        <v>0</v>
      </c>
      <c r="AN11592">
        <v>1</v>
      </c>
    </row>
    <row r="11593" spans="1:40" x14ac:dyDescent="0.45">
      <c r="A11593" t="s">
        <v>34585</v>
      </c>
      <c r="B11593" t="s">
        <v>34586</v>
      </c>
      <c r="C11593" t="s">
        <v>34587</v>
      </c>
      <c r="D11593" t="s">
        <v>34588</v>
      </c>
      <c r="E11593" t="s">
        <v>171</v>
      </c>
      <c r="F11593">
        <v>0</v>
      </c>
      <c r="G11593" t="s">
        <v>51</v>
      </c>
      <c r="H11593" t="s">
        <v>44</v>
      </c>
      <c r="I11593" t="s">
        <v>204</v>
      </c>
      <c r="J11593" t="s">
        <v>205</v>
      </c>
      <c r="K11593" t="s">
        <v>232</v>
      </c>
      <c r="L11593">
        <v>4</v>
      </c>
      <c r="M11593" s="1">
        <v>40483</v>
      </c>
      <c r="N11593" s="3">
        <v>44145</v>
      </c>
      <c r="O11593" t="s">
        <v>153</v>
      </c>
      <c r="P11593">
        <v>2010</v>
      </c>
      <c r="Q11593" s="1">
        <v>40577</v>
      </c>
      <c r="R11593" s="1">
        <v>41960</v>
      </c>
      <c r="S11593">
        <v>1000000</v>
      </c>
      <c r="T11593">
        <v>26000000</v>
      </c>
      <c r="U11593">
        <v>0</v>
      </c>
      <c r="V11593">
        <v>0</v>
      </c>
      <c r="W11593">
        <v>0</v>
      </c>
      <c r="X11593">
        <v>0</v>
      </c>
      <c r="Y11593">
        <v>0</v>
      </c>
      <c r="Z11593">
        <v>0</v>
      </c>
      <c r="AA11593">
        <v>0</v>
      </c>
      <c r="AB11593">
        <v>0</v>
      </c>
      <c r="AC11593">
        <v>0</v>
      </c>
      <c r="AD11593">
        <v>0</v>
      </c>
      <c r="AE11593">
        <v>0</v>
      </c>
      <c r="AF11593">
        <v>4500000</v>
      </c>
      <c r="AG11593">
        <v>8000000</v>
      </c>
      <c r="AH11593">
        <v>13500000</v>
      </c>
      <c r="AI11593">
        <v>0</v>
      </c>
      <c r="AJ11593">
        <v>0</v>
      </c>
      <c r="AK11593">
        <v>0</v>
      </c>
      <c r="AL11593">
        <v>0</v>
      </c>
      <c r="AM11593">
        <v>0</v>
      </c>
      <c r="AN11593">
        <v>1</v>
      </c>
    </row>
    <row r="11594" spans="1:40" x14ac:dyDescent="0.45">
      <c r="A11594" t="s">
        <v>51244</v>
      </c>
      <c r="B11594" t="s">
        <v>51245</v>
      </c>
      <c r="C11594" t="s">
        <v>51246</v>
      </c>
      <c r="D11594" t="s">
        <v>51247</v>
      </c>
      <c r="E11594" t="s">
        <v>326</v>
      </c>
      <c r="F11594">
        <v>0</v>
      </c>
      <c r="G11594" t="s">
        <v>51</v>
      </c>
      <c r="H11594" t="s">
        <v>44</v>
      </c>
      <c r="I11594" t="s">
        <v>204</v>
      </c>
      <c r="J11594" t="s">
        <v>205</v>
      </c>
      <c r="K11594" t="s">
        <v>232</v>
      </c>
      <c r="L11594">
        <v>4</v>
      </c>
      <c r="M11594" s="1">
        <v>37987</v>
      </c>
      <c r="N11594" s="3">
        <v>43834</v>
      </c>
      <c r="O11594" t="s">
        <v>273</v>
      </c>
      <c r="P11594">
        <v>2004</v>
      </c>
      <c r="Q11594" s="1">
        <v>39118</v>
      </c>
      <c r="R11594" s="1">
        <v>41444</v>
      </c>
      <c r="S11594">
        <v>0</v>
      </c>
      <c r="T11594">
        <v>27000000</v>
      </c>
      <c r="U11594">
        <v>0</v>
      </c>
      <c r="V11594">
        <v>0</v>
      </c>
      <c r="W11594">
        <v>0</v>
      </c>
      <c r="X11594">
        <v>0</v>
      </c>
      <c r="Y11594">
        <v>0</v>
      </c>
      <c r="Z11594">
        <v>0</v>
      </c>
      <c r="AA11594">
        <v>0</v>
      </c>
      <c r="AB11594">
        <v>0</v>
      </c>
      <c r="AC11594">
        <v>0</v>
      </c>
      <c r="AD11594">
        <v>0</v>
      </c>
      <c r="AE11594">
        <v>0</v>
      </c>
      <c r="AF11594">
        <v>5000000</v>
      </c>
      <c r="AG11594">
        <v>0</v>
      </c>
      <c r="AH11594">
        <v>0</v>
      </c>
      <c r="AI11594">
        <v>0</v>
      </c>
      <c r="AJ11594">
        <v>0</v>
      </c>
      <c r="AK11594">
        <v>0</v>
      </c>
      <c r="AL11594">
        <v>0</v>
      </c>
      <c r="AM11594">
        <v>0</v>
      </c>
      <c r="AN11594">
        <v>1</v>
      </c>
    </row>
    <row r="11595" spans="1:40" x14ac:dyDescent="0.45">
      <c r="A11595" t="s">
        <v>60698</v>
      </c>
      <c r="B11595" t="s">
        <v>60699</v>
      </c>
      <c r="C11595" t="s">
        <v>60700</v>
      </c>
      <c r="D11595" t="s">
        <v>198</v>
      </c>
      <c r="E11595" t="s">
        <v>199</v>
      </c>
      <c r="F11595">
        <v>0</v>
      </c>
      <c r="G11595" t="s">
        <v>43</v>
      </c>
      <c r="H11595" t="s">
        <v>44</v>
      </c>
      <c r="I11595" t="s">
        <v>204</v>
      </c>
      <c r="J11595" t="s">
        <v>205</v>
      </c>
      <c r="K11595" t="s">
        <v>232</v>
      </c>
      <c r="L11595">
        <v>3</v>
      </c>
      <c r="M11595" s="1">
        <v>38718</v>
      </c>
      <c r="N11595" s="3">
        <v>43836</v>
      </c>
      <c r="O11595" t="s">
        <v>260</v>
      </c>
      <c r="P11595">
        <v>2006</v>
      </c>
      <c r="Q11595" s="1">
        <v>39796</v>
      </c>
      <c r="R11595" s="1">
        <v>40835</v>
      </c>
      <c r="S11595">
        <v>0</v>
      </c>
      <c r="T11595">
        <v>26000000</v>
      </c>
      <c r="U11595">
        <v>0</v>
      </c>
      <c r="V11595">
        <v>0</v>
      </c>
      <c r="W11595">
        <v>0</v>
      </c>
      <c r="X11595">
        <v>0</v>
      </c>
      <c r="Y11595">
        <v>0</v>
      </c>
      <c r="Z11595">
        <v>1000000</v>
      </c>
      <c r="AA11595">
        <v>0</v>
      </c>
      <c r="AB11595">
        <v>0</v>
      </c>
      <c r="AC11595">
        <v>0</v>
      </c>
      <c r="AD11595">
        <v>0</v>
      </c>
      <c r="AE11595">
        <v>0</v>
      </c>
      <c r="AF11595">
        <v>8000000</v>
      </c>
      <c r="AG11595">
        <v>18000000</v>
      </c>
      <c r="AH11595">
        <v>0</v>
      </c>
      <c r="AI11595">
        <v>0</v>
      </c>
      <c r="AJ11595">
        <v>0</v>
      </c>
      <c r="AK11595">
        <v>0</v>
      </c>
      <c r="AL11595">
        <v>0</v>
      </c>
      <c r="AM11595">
        <v>0</v>
      </c>
      <c r="AN11595">
        <v>1</v>
      </c>
    </row>
    <row r="11596" spans="1:40" x14ac:dyDescent="0.45">
      <c r="A11596" t="s">
        <v>1023</v>
      </c>
      <c r="B11596" t="s">
        <v>1024</v>
      </c>
      <c r="C11596" t="s">
        <v>1025</v>
      </c>
      <c r="D11596" t="s">
        <v>1026</v>
      </c>
      <c r="E11596" t="s">
        <v>1027</v>
      </c>
      <c r="F11596">
        <v>0</v>
      </c>
      <c r="G11596" t="s">
        <v>51</v>
      </c>
      <c r="H11596" t="s">
        <v>44</v>
      </c>
      <c r="I11596" t="s">
        <v>45</v>
      </c>
      <c r="J11596" t="s">
        <v>46</v>
      </c>
      <c r="K11596" t="s">
        <v>47</v>
      </c>
      <c r="L11596">
        <v>2</v>
      </c>
      <c r="M11596" s="1">
        <v>40909</v>
      </c>
      <c r="N11596" s="3">
        <v>43842</v>
      </c>
      <c r="O11596" t="s">
        <v>94</v>
      </c>
      <c r="P11596">
        <v>2012</v>
      </c>
      <c r="Q11596" s="1">
        <v>41348</v>
      </c>
      <c r="R11596" s="1">
        <v>41424</v>
      </c>
      <c r="S11596">
        <v>2000000</v>
      </c>
      <c r="T11596">
        <v>25000000</v>
      </c>
      <c r="U11596">
        <v>0</v>
      </c>
      <c r="V11596">
        <v>0</v>
      </c>
      <c r="W11596">
        <v>0</v>
      </c>
      <c r="X11596">
        <v>0</v>
      </c>
      <c r="Y11596">
        <v>0</v>
      </c>
      <c r="Z11596">
        <v>0</v>
      </c>
      <c r="AA11596">
        <v>0</v>
      </c>
      <c r="AB11596">
        <v>0</v>
      </c>
      <c r="AC11596">
        <v>0</v>
      </c>
      <c r="AD11596">
        <v>0</v>
      </c>
      <c r="AE11596">
        <v>0</v>
      </c>
      <c r="AF11596">
        <v>25000000</v>
      </c>
      <c r="AG11596">
        <v>0</v>
      </c>
      <c r="AH11596">
        <v>0</v>
      </c>
      <c r="AI11596">
        <v>0</v>
      </c>
      <c r="AJ11596">
        <v>0</v>
      </c>
      <c r="AK11596">
        <v>0</v>
      </c>
      <c r="AL11596">
        <v>0</v>
      </c>
      <c r="AM11596">
        <v>0</v>
      </c>
      <c r="AN11596">
        <v>1</v>
      </c>
    </row>
    <row r="11597" spans="1:40" x14ac:dyDescent="0.45">
      <c r="A11597" t="s">
        <v>13531</v>
      </c>
      <c r="B11597" t="s">
        <v>13532</v>
      </c>
      <c r="C11597" t="s">
        <v>13533</v>
      </c>
      <c r="D11597" t="s">
        <v>13534</v>
      </c>
      <c r="E11597" t="s">
        <v>777</v>
      </c>
      <c r="F11597">
        <v>0</v>
      </c>
      <c r="G11597" t="s">
        <v>43</v>
      </c>
      <c r="H11597" t="s">
        <v>44</v>
      </c>
      <c r="I11597" t="s">
        <v>186</v>
      </c>
      <c r="J11597" t="s">
        <v>643</v>
      </c>
      <c r="K11597" t="s">
        <v>643</v>
      </c>
      <c r="L11597">
        <v>1</v>
      </c>
      <c r="M11597" s="1">
        <v>36220</v>
      </c>
      <c r="N11597" s="2">
        <v>36220</v>
      </c>
      <c r="O11597" t="s">
        <v>597</v>
      </c>
      <c r="P11597">
        <v>1999</v>
      </c>
      <c r="Q11597" s="1">
        <v>40562</v>
      </c>
      <c r="R11597" s="1">
        <v>40562</v>
      </c>
      <c r="S11597">
        <v>0</v>
      </c>
      <c r="T11597">
        <v>27000000</v>
      </c>
      <c r="U11597">
        <v>0</v>
      </c>
      <c r="V11597">
        <v>0</v>
      </c>
      <c r="W11597">
        <v>0</v>
      </c>
      <c r="X11597">
        <v>0</v>
      </c>
      <c r="Y11597">
        <v>0</v>
      </c>
      <c r="Z11597">
        <v>0</v>
      </c>
      <c r="AA11597">
        <v>0</v>
      </c>
      <c r="AB11597">
        <v>0</v>
      </c>
      <c r="AC11597">
        <v>0</v>
      </c>
      <c r="AD11597">
        <v>0</v>
      </c>
      <c r="AE11597">
        <v>0</v>
      </c>
      <c r="AF11597">
        <v>0</v>
      </c>
      <c r="AG11597">
        <v>0</v>
      </c>
      <c r="AH11597">
        <v>0</v>
      </c>
      <c r="AI11597">
        <v>0</v>
      </c>
      <c r="AJ11597">
        <v>0</v>
      </c>
      <c r="AK11597">
        <v>0</v>
      </c>
      <c r="AL11597">
        <v>0</v>
      </c>
      <c r="AM11597">
        <v>0</v>
      </c>
      <c r="AN11597">
        <v>1</v>
      </c>
    </row>
    <row r="11598" spans="1:40" x14ac:dyDescent="0.45">
      <c r="A11598" t="s">
        <v>35045</v>
      </c>
      <c r="B11598" t="s">
        <v>35046</v>
      </c>
      <c r="C11598" t="s">
        <v>35047</v>
      </c>
      <c r="D11598" t="s">
        <v>198</v>
      </c>
      <c r="E11598" t="s">
        <v>199</v>
      </c>
      <c r="F11598">
        <v>0</v>
      </c>
      <c r="G11598" t="s">
        <v>51</v>
      </c>
      <c r="H11598" t="s">
        <v>179</v>
      </c>
      <c r="I11598" t="s">
        <v>180</v>
      </c>
      <c r="J11598" t="s">
        <v>181</v>
      </c>
      <c r="K11598" t="s">
        <v>181</v>
      </c>
      <c r="L11598">
        <v>3</v>
      </c>
      <c r="M11598" s="1">
        <v>37226</v>
      </c>
      <c r="N11598" s="3">
        <v>44166</v>
      </c>
      <c r="O11598" t="s">
        <v>4933</v>
      </c>
      <c r="P11598">
        <v>2001</v>
      </c>
      <c r="Q11598" s="1">
        <v>40179</v>
      </c>
      <c r="R11598" s="1">
        <v>40885</v>
      </c>
      <c r="S11598">
        <v>0</v>
      </c>
      <c r="T11598">
        <v>27000000</v>
      </c>
      <c r="U11598">
        <v>0</v>
      </c>
      <c r="V11598">
        <v>0</v>
      </c>
      <c r="W11598">
        <v>0</v>
      </c>
      <c r="X11598">
        <v>0</v>
      </c>
      <c r="Y11598">
        <v>0</v>
      </c>
      <c r="Z11598">
        <v>0</v>
      </c>
      <c r="AA11598">
        <v>0</v>
      </c>
      <c r="AB11598">
        <v>0</v>
      </c>
      <c r="AC11598">
        <v>0</v>
      </c>
      <c r="AD11598">
        <v>0</v>
      </c>
      <c r="AE11598">
        <v>0</v>
      </c>
      <c r="AF11598">
        <v>19000000</v>
      </c>
      <c r="AG11598">
        <v>7000000</v>
      </c>
      <c r="AH11598">
        <v>0</v>
      </c>
      <c r="AI11598">
        <v>0</v>
      </c>
      <c r="AJ11598">
        <v>0</v>
      </c>
      <c r="AK11598">
        <v>0</v>
      </c>
      <c r="AL11598">
        <v>0</v>
      </c>
      <c r="AM11598">
        <v>0</v>
      </c>
      <c r="AN11598">
        <v>1</v>
      </c>
    </row>
    <row r="11599" spans="1:40" x14ac:dyDescent="0.45">
      <c r="A11599" t="s">
        <v>3705</v>
      </c>
      <c r="B11599" t="s">
        <v>3706</v>
      </c>
      <c r="C11599" t="s">
        <v>3707</v>
      </c>
      <c r="D11599" t="s">
        <v>706</v>
      </c>
      <c r="E11599" t="s">
        <v>707</v>
      </c>
      <c r="F11599">
        <v>0</v>
      </c>
      <c r="G11599" t="s">
        <v>51</v>
      </c>
      <c r="H11599" t="s">
        <v>44</v>
      </c>
      <c r="I11599" t="s">
        <v>309</v>
      </c>
      <c r="J11599" t="s">
        <v>564</v>
      </c>
      <c r="K11599" t="s">
        <v>564</v>
      </c>
      <c r="L11599">
        <v>2</v>
      </c>
      <c r="M11599" s="1">
        <v>36892</v>
      </c>
      <c r="N11599" s="3">
        <v>43831</v>
      </c>
      <c r="O11599" t="s">
        <v>124</v>
      </c>
      <c r="P11599">
        <v>2001</v>
      </c>
      <c r="Q11599" s="1">
        <v>38441</v>
      </c>
      <c r="R11599" s="1">
        <v>39104</v>
      </c>
      <c r="S11599">
        <v>0</v>
      </c>
      <c r="T11599">
        <v>27000000</v>
      </c>
      <c r="U11599">
        <v>0</v>
      </c>
      <c r="V11599">
        <v>0</v>
      </c>
      <c r="W11599">
        <v>0</v>
      </c>
      <c r="X11599">
        <v>0</v>
      </c>
      <c r="Y11599">
        <v>0</v>
      </c>
      <c r="Z11599">
        <v>0</v>
      </c>
      <c r="AA11599">
        <v>0</v>
      </c>
      <c r="AB11599">
        <v>0</v>
      </c>
      <c r="AC11599">
        <v>0</v>
      </c>
      <c r="AD11599">
        <v>0</v>
      </c>
      <c r="AE11599">
        <v>0</v>
      </c>
      <c r="AF11599">
        <v>0</v>
      </c>
      <c r="AG11599">
        <v>15000000</v>
      </c>
      <c r="AH11599">
        <v>0</v>
      </c>
      <c r="AI11599">
        <v>0</v>
      </c>
      <c r="AJ11599">
        <v>0</v>
      </c>
      <c r="AK11599">
        <v>0</v>
      </c>
      <c r="AL11599">
        <v>0</v>
      </c>
      <c r="AM11599">
        <v>0</v>
      </c>
      <c r="AN11599">
        <v>1</v>
      </c>
    </row>
    <row r="11600" spans="1:40" x14ac:dyDescent="0.45">
      <c r="A11600" t="s">
        <v>78449</v>
      </c>
      <c r="B11600" t="s">
        <v>78450</v>
      </c>
      <c r="C11600" t="s">
        <v>78451</v>
      </c>
      <c r="D11600" t="s">
        <v>706</v>
      </c>
      <c r="E11600" t="s">
        <v>707</v>
      </c>
      <c r="F11600">
        <v>0</v>
      </c>
      <c r="G11600" t="s">
        <v>75</v>
      </c>
      <c r="H11600" t="s">
        <v>44</v>
      </c>
      <c r="I11600" t="s">
        <v>64</v>
      </c>
      <c r="J11600" t="s">
        <v>749</v>
      </c>
      <c r="K11600" t="s">
        <v>749</v>
      </c>
      <c r="L11600">
        <v>3</v>
      </c>
      <c r="M11600" s="1">
        <v>37622</v>
      </c>
      <c r="N11600" s="3">
        <v>43833</v>
      </c>
      <c r="O11600" t="s">
        <v>469</v>
      </c>
      <c r="P11600">
        <v>2003</v>
      </c>
      <c r="Q11600" s="1">
        <v>38454</v>
      </c>
      <c r="R11600" s="1">
        <v>39357</v>
      </c>
      <c r="S11600">
        <v>0</v>
      </c>
      <c r="T11600">
        <v>27000000</v>
      </c>
      <c r="U11600">
        <v>0</v>
      </c>
      <c r="V11600">
        <v>0</v>
      </c>
      <c r="W11600">
        <v>0</v>
      </c>
      <c r="X11600">
        <v>0</v>
      </c>
      <c r="Y11600">
        <v>0</v>
      </c>
      <c r="Z11600">
        <v>0</v>
      </c>
      <c r="AA11600">
        <v>0</v>
      </c>
      <c r="AB11600">
        <v>0</v>
      </c>
      <c r="AC11600">
        <v>0</v>
      </c>
      <c r="AD11600">
        <v>0</v>
      </c>
      <c r="AE11600">
        <v>0</v>
      </c>
      <c r="AF11600">
        <v>0</v>
      </c>
      <c r="AG11600">
        <v>9000000</v>
      </c>
      <c r="AH11600">
        <v>8000000</v>
      </c>
      <c r="AI11600">
        <v>10000000</v>
      </c>
      <c r="AJ11600">
        <v>0</v>
      </c>
      <c r="AK11600">
        <v>0</v>
      </c>
      <c r="AL11600">
        <v>0</v>
      </c>
      <c r="AM11600">
        <v>0</v>
      </c>
      <c r="AN11600">
        <v>0</v>
      </c>
    </row>
    <row r="11601" spans="1:40" x14ac:dyDescent="0.45">
      <c r="A11601" t="s">
        <v>56362</v>
      </c>
      <c r="B11601" t="s">
        <v>56363</v>
      </c>
      <c r="C11601" t="s">
        <v>56364</v>
      </c>
      <c r="D11601" t="s">
        <v>684</v>
      </c>
      <c r="E11601" t="s">
        <v>685</v>
      </c>
      <c r="F11601">
        <v>0</v>
      </c>
      <c r="G11601" t="s">
        <v>43</v>
      </c>
      <c r="H11601" t="s">
        <v>44</v>
      </c>
      <c r="I11601" t="s">
        <v>730</v>
      </c>
      <c r="J11601" t="s">
        <v>365</v>
      </c>
      <c r="K11601" t="s">
        <v>2131</v>
      </c>
      <c r="L11601">
        <v>1</v>
      </c>
      <c r="M11601" s="1">
        <v>35431</v>
      </c>
      <c r="N11601" s="2">
        <v>35431</v>
      </c>
      <c r="O11601" t="s">
        <v>783</v>
      </c>
      <c r="P11601">
        <v>1997</v>
      </c>
      <c r="Q11601" s="1">
        <v>38518</v>
      </c>
      <c r="R11601" s="1">
        <v>38518</v>
      </c>
      <c r="S11601">
        <v>0</v>
      </c>
      <c r="T11601">
        <v>27000000</v>
      </c>
      <c r="U11601">
        <v>0</v>
      </c>
      <c r="V11601">
        <v>0</v>
      </c>
      <c r="W11601">
        <v>0</v>
      </c>
      <c r="X11601">
        <v>0</v>
      </c>
      <c r="Y11601">
        <v>0</v>
      </c>
      <c r="Z11601">
        <v>0</v>
      </c>
      <c r="AA11601">
        <v>0</v>
      </c>
      <c r="AB11601">
        <v>0</v>
      </c>
      <c r="AC11601">
        <v>0</v>
      </c>
      <c r="AD11601">
        <v>0</v>
      </c>
      <c r="AE11601">
        <v>0</v>
      </c>
      <c r="AF11601">
        <v>0</v>
      </c>
      <c r="AG11601">
        <v>27000000</v>
      </c>
      <c r="AH11601">
        <v>0</v>
      </c>
      <c r="AI11601">
        <v>0</v>
      </c>
      <c r="AJ11601">
        <v>0</v>
      </c>
      <c r="AK11601">
        <v>0</v>
      </c>
      <c r="AL11601">
        <v>0</v>
      </c>
      <c r="AM11601">
        <v>0</v>
      </c>
      <c r="AN11601">
        <v>1</v>
      </c>
    </row>
    <row r="11602" spans="1:40" x14ac:dyDescent="0.45">
      <c r="A11602" t="s">
        <v>49397</v>
      </c>
      <c r="B11602" t="s">
        <v>49398</v>
      </c>
      <c r="C11602" t="s">
        <v>49399</v>
      </c>
      <c r="D11602" t="s">
        <v>49400</v>
      </c>
      <c r="E11602" t="s">
        <v>49401</v>
      </c>
      <c r="F11602">
        <v>0</v>
      </c>
      <c r="G11602" t="s">
        <v>75</v>
      </c>
      <c r="H11602" t="s">
        <v>44</v>
      </c>
      <c r="I11602" t="s">
        <v>147</v>
      </c>
      <c r="J11602" t="s">
        <v>148</v>
      </c>
      <c r="K11602" t="s">
        <v>148</v>
      </c>
      <c r="L11602">
        <v>3</v>
      </c>
      <c r="M11602" s="1">
        <v>37257</v>
      </c>
      <c r="N11602" s="3">
        <v>43832</v>
      </c>
      <c r="O11602" t="s">
        <v>321</v>
      </c>
      <c r="P11602">
        <v>2002</v>
      </c>
      <c r="Q11602" s="1">
        <v>38604</v>
      </c>
      <c r="R11602" s="1">
        <v>40347</v>
      </c>
      <c r="S11602">
        <v>0</v>
      </c>
      <c r="T11602">
        <v>27000000</v>
      </c>
      <c r="U11602">
        <v>0</v>
      </c>
      <c r="V11602">
        <v>0</v>
      </c>
      <c r="W11602">
        <v>0</v>
      </c>
      <c r="X11602">
        <v>0</v>
      </c>
      <c r="Y11602">
        <v>0</v>
      </c>
      <c r="Z11602">
        <v>0</v>
      </c>
      <c r="AA11602">
        <v>0</v>
      </c>
      <c r="AB11602">
        <v>0</v>
      </c>
      <c r="AC11602">
        <v>0</v>
      </c>
      <c r="AD11602">
        <v>0</v>
      </c>
      <c r="AE11602">
        <v>0</v>
      </c>
      <c r="AF11602">
        <v>0</v>
      </c>
      <c r="AG11602">
        <v>8000000</v>
      </c>
      <c r="AH11602">
        <v>17000000</v>
      </c>
      <c r="AI11602">
        <v>0</v>
      </c>
      <c r="AJ11602">
        <v>0</v>
      </c>
      <c r="AK11602">
        <v>0</v>
      </c>
      <c r="AL11602">
        <v>0</v>
      </c>
      <c r="AM11602">
        <v>0</v>
      </c>
      <c r="AN11602">
        <v>0</v>
      </c>
    </row>
    <row r="11603" spans="1:40" x14ac:dyDescent="0.45">
      <c r="A11603" t="s">
        <v>50364</v>
      </c>
      <c r="B11603" t="s">
        <v>50365</v>
      </c>
      <c r="C11603" t="s">
        <v>50366</v>
      </c>
      <c r="D11603" t="s">
        <v>50367</v>
      </c>
      <c r="E11603" t="s">
        <v>27986</v>
      </c>
      <c r="F11603">
        <v>0</v>
      </c>
      <c r="G11603" t="s">
        <v>51</v>
      </c>
      <c r="H11603" t="s">
        <v>44</v>
      </c>
      <c r="I11603" t="s">
        <v>716</v>
      </c>
      <c r="J11603" t="s">
        <v>717</v>
      </c>
      <c r="K11603" t="s">
        <v>9105</v>
      </c>
      <c r="L11603">
        <v>1</v>
      </c>
      <c r="M11603" s="1">
        <v>41286</v>
      </c>
      <c r="N11603" s="3">
        <v>43843</v>
      </c>
      <c r="O11603" t="s">
        <v>117</v>
      </c>
      <c r="P11603">
        <v>2013</v>
      </c>
      <c r="Q11603" s="1">
        <v>41518</v>
      </c>
      <c r="R11603" s="1">
        <v>41518</v>
      </c>
      <c r="S11603">
        <v>170000</v>
      </c>
      <c r="T11603">
        <v>100000</v>
      </c>
      <c r="U11603">
        <v>0</v>
      </c>
      <c r="V11603">
        <v>0</v>
      </c>
      <c r="W11603">
        <v>0</v>
      </c>
      <c r="X11603">
        <v>0</v>
      </c>
      <c r="Y11603">
        <v>0</v>
      </c>
      <c r="Z11603">
        <v>0</v>
      </c>
      <c r="AA11603">
        <v>0</v>
      </c>
      <c r="AB11603">
        <v>0</v>
      </c>
      <c r="AC11603">
        <v>0</v>
      </c>
      <c r="AD11603">
        <v>0</v>
      </c>
      <c r="AE11603">
        <v>0</v>
      </c>
      <c r="AF11603">
        <v>0</v>
      </c>
      <c r="AG11603">
        <v>0</v>
      </c>
      <c r="AH11603">
        <v>0</v>
      </c>
      <c r="AI11603">
        <v>0</v>
      </c>
      <c r="AJ11603">
        <v>0</v>
      </c>
      <c r="AK11603">
        <v>0</v>
      </c>
      <c r="AL11603">
        <v>0</v>
      </c>
      <c r="AM11603">
        <v>0</v>
      </c>
      <c r="AN11603">
        <v>1</v>
      </c>
    </row>
    <row r="11604" spans="1:40" x14ac:dyDescent="0.45">
      <c r="A11604" t="s">
        <v>5406</v>
      </c>
      <c r="B11604" t="s">
        <v>5407</v>
      </c>
      <c r="C11604" t="s">
        <v>5408</v>
      </c>
      <c r="D11604" t="s">
        <v>4026</v>
      </c>
      <c r="E11604" t="s">
        <v>1080</v>
      </c>
      <c r="F11604">
        <v>0</v>
      </c>
      <c r="G11604" t="s">
        <v>51</v>
      </c>
      <c r="H11604" t="s">
        <v>44</v>
      </c>
      <c r="I11604" t="s">
        <v>52</v>
      </c>
      <c r="J11604" t="s">
        <v>53</v>
      </c>
      <c r="K11604" t="s">
        <v>53</v>
      </c>
      <c r="L11604">
        <v>1</v>
      </c>
      <c r="M11604" s="1">
        <v>39814</v>
      </c>
      <c r="N11604" s="3">
        <v>43839</v>
      </c>
      <c r="O11604" t="s">
        <v>135</v>
      </c>
      <c r="P11604">
        <v>2009</v>
      </c>
      <c r="Q11604" s="1">
        <v>41723</v>
      </c>
      <c r="R11604" s="1">
        <v>41723</v>
      </c>
      <c r="S11604">
        <v>270000</v>
      </c>
      <c r="T11604">
        <v>0</v>
      </c>
      <c r="U11604">
        <v>0</v>
      </c>
      <c r="V11604">
        <v>0</v>
      </c>
      <c r="W11604">
        <v>0</v>
      </c>
      <c r="X11604">
        <v>0</v>
      </c>
      <c r="Y11604">
        <v>0</v>
      </c>
      <c r="Z11604">
        <v>0</v>
      </c>
      <c r="AA11604">
        <v>0</v>
      </c>
      <c r="AB11604">
        <v>0</v>
      </c>
      <c r="AC11604">
        <v>0</v>
      </c>
      <c r="AD11604">
        <v>0</v>
      </c>
      <c r="AE11604">
        <v>0</v>
      </c>
      <c r="AF11604">
        <v>0</v>
      </c>
      <c r="AG11604">
        <v>0</v>
      </c>
      <c r="AH11604">
        <v>0</v>
      </c>
      <c r="AI11604">
        <v>0</v>
      </c>
      <c r="AJ11604">
        <v>0</v>
      </c>
      <c r="AK11604">
        <v>0</v>
      </c>
      <c r="AL11604">
        <v>0</v>
      </c>
      <c r="AM11604">
        <v>0</v>
      </c>
      <c r="AN11604">
        <v>1</v>
      </c>
    </row>
    <row r="11605" spans="1:40" x14ac:dyDescent="0.45">
      <c r="A11605" t="s">
        <v>58195</v>
      </c>
      <c r="B11605" t="s">
        <v>58196</v>
      </c>
      <c r="C11605" t="s">
        <v>58197</v>
      </c>
      <c r="D11605" t="s">
        <v>58198</v>
      </c>
      <c r="E11605" t="s">
        <v>215</v>
      </c>
      <c r="F11605">
        <v>0</v>
      </c>
      <c r="G11605" t="s">
        <v>51</v>
      </c>
      <c r="H11605" t="s">
        <v>44</v>
      </c>
      <c r="I11605" t="s">
        <v>70</v>
      </c>
      <c r="J11605" t="s">
        <v>345</v>
      </c>
      <c r="K11605" t="s">
        <v>345</v>
      </c>
      <c r="L11605">
        <v>1</v>
      </c>
      <c r="M11605" s="1">
        <v>40817</v>
      </c>
      <c r="N11605" s="3">
        <v>44115</v>
      </c>
      <c r="O11605" t="s">
        <v>72</v>
      </c>
      <c r="P11605">
        <v>2011</v>
      </c>
      <c r="Q11605" s="1">
        <v>41320</v>
      </c>
      <c r="R11605" s="1">
        <v>41320</v>
      </c>
      <c r="S11605">
        <v>270000</v>
      </c>
      <c r="T11605">
        <v>0</v>
      </c>
      <c r="U11605">
        <v>0</v>
      </c>
      <c r="V11605">
        <v>0</v>
      </c>
      <c r="W11605">
        <v>0</v>
      </c>
      <c r="X11605">
        <v>0</v>
      </c>
      <c r="Y11605">
        <v>0</v>
      </c>
      <c r="Z11605">
        <v>0</v>
      </c>
      <c r="AA11605">
        <v>0</v>
      </c>
      <c r="AB11605">
        <v>0</v>
      </c>
      <c r="AC11605">
        <v>0</v>
      </c>
      <c r="AD11605">
        <v>0</v>
      </c>
      <c r="AE11605">
        <v>0</v>
      </c>
      <c r="AF11605">
        <v>0</v>
      </c>
      <c r="AG11605">
        <v>0</v>
      </c>
      <c r="AH11605">
        <v>0</v>
      </c>
      <c r="AI11605">
        <v>0</v>
      </c>
      <c r="AJ11605">
        <v>0</v>
      </c>
      <c r="AK11605">
        <v>0</v>
      </c>
      <c r="AL11605">
        <v>0</v>
      </c>
      <c r="AM11605">
        <v>0</v>
      </c>
      <c r="AN11605">
        <v>1</v>
      </c>
    </row>
    <row r="11606" spans="1:40" x14ac:dyDescent="0.45">
      <c r="A11606" t="s">
        <v>61033</v>
      </c>
      <c r="B11606" t="s">
        <v>61034</v>
      </c>
      <c r="C11606" t="s">
        <v>61035</v>
      </c>
      <c r="D11606" t="s">
        <v>198</v>
      </c>
      <c r="E11606" t="s">
        <v>199</v>
      </c>
      <c r="F11606">
        <v>0</v>
      </c>
      <c r="G11606" t="s">
        <v>51</v>
      </c>
      <c r="H11606" t="s">
        <v>44</v>
      </c>
      <c r="I11606" t="s">
        <v>369</v>
      </c>
      <c r="J11606" t="s">
        <v>370</v>
      </c>
      <c r="K11606" t="s">
        <v>370</v>
      </c>
      <c r="L11606">
        <v>1</v>
      </c>
      <c r="M11606" s="1">
        <v>39264</v>
      </c>
      <c r="N11606" s="3">
        <v>44019</v>
      </c>
      <c r="O11606" t="s">
        <v>382</v>
      </c>
      <c r="P11606">
        <v>2007</v>
      </c>
      <c r="Q11606" s="1">
        <v>39904</v>
      </c>
      <c r="R11606" s="1">
        <v>39904</v>
      </c>
      <c r="S11606">
        <v>0</v>
      </c>
      <c r="T11606">
        <v>270000</v>
      </c>
      <c r="U11606">
        <v>0</v>
      </c>
      <c r="V11606">
        <v>0</v>
      </c>
      <c r="W11606">
        <v>0</v>
      </c>
      <c r="X11606">
        <v>0</v>
      </c>
      <c r="Y11606">
        <v>0</v>
      </c>
      <c r="Z11606">
        <v>0</v>
      </c>
      <c r="AA11606">
        <v>0</v>
      </c>
      <c r="AB11606">
        <v>0</v>
      </c>
      <c r="AC11606">
        <v>0</v>
      </c>
      <c r="AD11606">
        <v>0</v>
      </c>
      <c r="AE11606">
        <v>0</v>
      </c>
      <c r="AF11606">
        <v>0</v>
      </c>
      <c r="AG11606">
        <v>0</v>
      </c>
      <c r="AH11606">
        <v>0</v>
      </c>
      <c r="AI11606">
        <v>0</v>
      </c>
      <c r="AJ11606">
        <v>0</v>
      </c>
      <c r="AK11606">
        <v>0</v>
      </c>
      <c r="AL11606">
        <v>0</v>
      </c>
      <c r="AM11606">
        <v>0</v>
      </c>
      <c r="AN11606">
        <v>1</v>
      </c>
    </row>
    <row r="11607" spans="1:40" x14ac:dyDescent="0.45">
      <c r="A11607" t="s">
        <v>75831</v>
      </c>
      <c r="B11607" t="s">
        <v>75832</v>
      </c>
      <c r="C11607" t="s">
        <v>75833</v>
      </c>
      <c r="D11607" t="s">
        <v>101</v>
      </c>
      <c r="E11607" t="s">
        <v>102</v>
      </c>
      <c r="F11607">
        <v>0</v>
      </c>
      <c r="G11607" t="s">
        <v>51</v>
      </c>
      <c r="H11607" t="s">
        <v>44</v>
      </c>
      <c r="I11607" t="s">
        <v>204</v>
      </c>
      <c r="J11607" t="s">
        <v>205</v>
      </c>
      <c r="K11607" t="s">
        <v>1936</v>
      </c>
      <c r="L11607">
        <v>1</v>
      </c>
      <c r="M11607" s="1">
        <v>40544</v>
      </c>
      <c r="N11607" s="3">
        <v>43841</v>
      </c>
      <c r="O11607" t="s">
        <v>311</v>
      </c>
      <c r="P11607">
        <v>2011</v>
      </c>
      <c r="Q11607" s="1">
        <v>41333</v>
      </c>
      <c r="R11607" s="1">
        <v>41333</v>
      </c>
      <c r="S11607">
        <v>0</v>
      </c>
      <c r="T11607">
        <v>270000</v>
      </c>
      <c r="U11607">
        <v>0</v>
      </c>
      <c r="V11607">
        <v>0</v>
      </c>
      <c r="W11607">
        <v>0</v>
      </c>
      <c r="X11607">
        <v>0</v>
      </c>
      <c r="Y11607">
        <v>0</v>
      </c>
      <c r="Z11607">
        <v>0</v>
      </c>
      <c r="AA11607">
        <v>0</v>
      </c>
      <c r="AB11607">
        <v>0</v>
      </c>
      <c r="AC11607">
        <v>0</v>
      </c>
      <c r="AD11607">
        <v>0</v>
      </c>
      <c r="AE11607">
        <v>0</v>
      </c>
      <c r="AF11607">
        <v>0</v>
      </c>
      <c r="AG11607">
        <v>0</v>
      </c>
      <c r="AH11607">
        <v>0</v>
      </c>
      <c r="AI11607">
        <v>0</v>
      </c>
      <c r="AJ11607">
        <v>0</v>
      </c>
      <c r="AK11607">
        <v>0</v>
      </c>
      <c r="AL11607">
        <v>0</v>
      </c>
      <c r="AM11607">
        <v>0</v>
      </c>
      <c r="AN11607">
        <v>1</v>
      </c>
    </row>
    <row r="11608" spans="1:40" x14ac:dyDescent="0.45">
      <c r="A11608" t="s">
        <v>65207</v>
      </c>
      <c r="B11608" t="s">
        <v>65208</v>
      </c>
      <c r="C11608" t="s">
        <v>65209</v>
      </c>
      <c r="D11608" t="s">
        <v>562</v>
      </c>
      <c r="E11608" t="s">
        <v>563</v>
      </c>
      <c r="F11608">
        <v>0</v>
      </c>
      <c r="G11608" t="s">
        <v>51</v>
      </c>
      <c r="H11608" t="s">
        <v>179</v>
      </c>
      <c r="I11608" t="s">
        <v>1297</v>
      </c>
      <c r="J11608" t="s">
        <v>1298</v>
      </c>
      <c r="K11608" t="s">
        <v>1298</v>
      </c>
      <c r="L11608">
        <v>1</v>
      </c>
      <c r="M11608" s="1">
        <v>41160</v>
      </c>
      <c r="N11608" s="3">
        <v>44086</v>
      </c>
      <c r="O11608" t="s">
        <v>342</v>
      </c>
      <c r="P11608">
        <v>2012</v>
      </c>
      <c r="Q11608" s="1">
        <v>41917</v>
      </c>
      <c r="R11608" s="1">
        <v>41917</v>
      </c>
      <c r="S11608">
        <v>270000</v>
      </c>
      <c r="T11608">
        <v>0</v>
      </c>
      <c r="U11608">
        <v>0</v>
      </c>
      <c r="V11608">
        <v>0</v>
      </c>
      <c r="W11608">
        <v>0</v>
      </c>
      <c r="X11608">
        <v>0</v>
      </c>
      <c r="Y11608">
        <v>0</v>
      </c>
      <c r="Z11608">
        <v>0</v>
      </c>
      <c r="AA11608">
        <v>0</v>
      </c>
      <c r="AB11608">
        <v>0</v>
      </c>
      <c r="AC11608">
        <v>0</v>
      </c>
      <c r="AD11608">
        <v>0</v>
      </c>
      <c r="AE11608">
        <v>0</v>
      </c>
      <c r="AF11608">
        <v>0</v>
      </c>
      <c r="AG11608">
        <v>0</v>
      </c>
      <c r="AH11608">
        <v>0</v>
      </c>
      <c r="AI11608">
        <v>0</v>
      </c>
      <c r="AJ11608">
        <v>0</v>
      </c>
      <c r="AK11608">
        <v>0</v>
      </c>
      <c r="AL11608">
        <v>0</v>
      </c>
      <c r="AM11608">
        <v>0</v>
      </c>
      <c r="AN11608">
        <v>1</v>
      </c>
    </row>
    <row r="11609" spans="1:40" x14ac:dyDescent="0.45">
      <c r="A11609" t="s">
        <v>18201</v>
      </c>
      <c r="B11609" t="s">
        <v>18202</v>
      </c>
      <c r="C11609" t="s">
        <v>18203</v>
      </c>
      <c r="D11609" t="s">
        <v>18204</v>
      </c>
      <c r="E11609" t="s">
        <v>5243</v>
      </c>
      <c r="F11609">
        <v>0</v>
      </c>
      <c r="G11609" t="s">
        <v>51</v>
      </c>
      <c r="H11609" t="s">
        <v>44</v>
      </c>
      <c r="I11609" t="s">
        <v>45</v>
      </c>
      <c r="J11609" t="s">
        <v>46</v>
      </c>
      <c r="K11609" t="s">
        <v>2361</v>
      </c>
      <c r="L11609">
        <v>2</v>
      </c>
      <c r="M11609" s="1">
        <v>40179</v>
      </c>
      <c r="N11609" s="3">
        <v>43840</v>
      </c>
      <c r="O11609" t="s">
        <v>87</v>
      </c>
      <c r="P11609">
        <v>2010</v>
      </c>
      <c r="Q11609" s="1">
        <v>40787</v>
      </c>
      <c r="R11609" s="1">
        <v>41836</v>
      </c>
      <c r="S11609">
        <v>270000</v>
      </c>
      <c r="T11609">
        <v>0</v>
      </c>
      <c r="U11609">
        <v>0</v>
      </c>
      <c r="V11609">
        <v>0</v>
      </c>
      <c r="W11609">
        <v>0</v>
      </c>
      <c r="X11609">
        <v>0</v>
      </c>
      <c r="Y11609">
        <v>0</v>
      </c>
      <c r="Z11609">
        <v>0</v>
      </c>
      <c r="AA11609">
        <v>0</v>
      </c>
      <c r="AB11609">
        <v>0</v>
      </c>
      <c r="AC11609">
        <v>0</v>
      </c>
      <c r="AD11609">
        <v>0</v>
      </c>
      <c r="AE11609">
        <v>0</v>
      </c>
      <c r="AF11609">
        <v>0</v>
      </c>
      <c r="AG11609">
        <v>0</v>
      </c>
      <c r="AH11609">
        <v>0</v>
      </c>
      <c r="AI11609">
        <v>0</v>
      </c>
      <c r="AJ11609">
        <v>0</v>
      </c>
      <c r="AK11609">
        <v>0</v>
      </c>
      <c r="AL11609">
        <v>0</v>
      </c>
      <c r="AM11609">
        <v>0</v>
      </c>
      <c r="AN11609">
        <v>1</v>
      </c>
    </row>
    <row r="11610" spans="1:40" x14ac:dyDescent="0.45">
      <c r="A11610" t="s">
        <v>45577</v>
      </c>
      <c r="B11610" t="s">
        <v>45578</v>
      </c>
      <c r="C11610" t="s">
        <v>45579</v>
      </c>
      <c r="D11610" t="s">
        <v>1071</v>
      </c>
      <c r="E11610" t="s">
        <v>1072</v>
      </c>
      <c r="F11610">
        <v>0</v>
      </c>
      <c r="G11610" t="s">
        <v>51</v>
      </c>
      <c r="H11610" t="s">
        <v>44</v>
      </c>
      <c r="I11610" t="s">
        <v>45</v>
      </c>
      <c r="J11610" t="s">
        <v>46</v>
      </c>
      <c r="K11610" t="s">
        <v>47</v>
      </c>
      <c r="L11610">
        <v>1</v>
      </c>
      <c r="M11610" s="1">
        <v>39814</v>
      </c>
      <c r="N11610" s="3">
        <v>43839</v>
      </c>
      <c r="O11610" t="s">
        <v>135</v>
      </c>
      <c r="P11610">
        <v>2009</v>
      </c>
      <c r="Q11610" s="1">
        <v>41334</v>
      </c>
      <c r="R11610" s="1">
        <v>41334</v>
      </c>
      <c r="S11610">
        <v>0</v>
      </c>
      <c r="T11610">
        <v>0</v>
      </c>
      <c r="U11610">
        <v>0</v>
      </c>
      <c r="V11610">
        <v>0</v>
      </c>
      <c r="W11610">
        <v>0</v>
      </c>
      <c r="X11610">
        <v>0</v>
      </c>
      <c r="Y11610">
        <v>270000</v>
      </c>
      <c r="Z11610">
        <v>0</v>
      </c>
      <c r="AA11610">
        <v>0</v>
      </c>
      <c r="AB11610">
        <v>0</v>
      </c>
      <c r="AC11610">
        <v>0</v>
      </c>
      <c r="AD11610">
        <v>0</v>
      </c>
      <c r="AE11610">
        <v>0</v>
      </c>
      <c r="AF11610">
        <v>0</v>
      </c>
      <c r="AG11610">
        <v>0</v>
      </c>
      <c r="AH11610">
        <v>0</v>
      </c>
      <c r="AI11610">
        <v>0</v>
      </c>
      <c r="AJ11610">
        <v>0</v>
      </c>
      <c r="AK11610">
        <v>0</v>
      </c>
      <c r="AL11610">
        <v>0</v>
      </c>
      <c r="AM11610">
        <v>0</v>
      </c>
      <c r="AN11610">
        <v>1</v>
      </c>
    </row>
    <row r="11611" spans="1:40" x14ac:dyDescent="0.45">
      <c r="A11611" t="s">
        <v>75736</v>
      </c>
      <c r="B11611" t="s">
        <v>75737</v>
      </c>
      <c r="C11611" t="s">
        <v>75738</v>
      </c>
      <c r="D11611" t="s">
        <v>9043</v>
      </c>
      <c r="E11611" t="s">
        <v>326</v>
      </c>
      <c r="F11611">
        <v>0</v>
      </c>
      <c r="G11611" t="s">
        <v>51</v>
      </c>
      <c r="H11611" t="s">
        <v>44</v>
      </c>
      <c r="I11611" t="s">
        <v>45</v>
      </c>
      <c r="J11611" t="s">
        <v>46</v>
      </c>
      <c r="K11611" t="s">
        <v>47</v>
      </c>
      <c r="L11611">
        <v>1</v>
      </c>
      <c r="M11611" s="1">
        <v>39448</v>
      </c>
      <c r="N11611" s="3">
        <v>43838</v>
      </c>
      <c r="O11611" t="s">
        <v>133</v>
      </c>
      <c r="P11611">
        <v>2008</v>
      </c>
      <c r="Q11611" s="1">
        <v>39692</v>
      </c>
      <c r="R11611" s="1">
        <v>39692</v>
      </c>
      <c r="S11611">
        <v>270000</v>
      </c>
      <c r="T11611">
        <v>0</v>
      </c>
      <c r="U11611">
        <v>0</v>
      </c>
      <c r="V11611">
        <v>0</v>
      </c>
      <c r="W11611">
        <v>0</v>
      </c>
      <c r="X11611">
        <v>0</v>
      </c>
      <c r="Y11611">
        <v>0</v>
      </c>
      <c r="Z11611">
        <v>0</v>
      </c>
      <c r="AA11611">
        <v>0</v>
      </c>
      <c r="AB11611">
        <v>0</v>
      </c>
      <c r="AC11611">
        <v>0</v>
      </c>
      <c r="AD11611">
        <v>0</v>
      </c>
      <c r="AE11611">
        <v>0</v>
      </c>
      <c r="AF11611">
        <v>0</v>
      </c>
      <c r="AG11611">
        <v>0</v>
      </c>
      <c r="AH11611">
        <v>0</v>
      </c>
      <c r="AI11611">
        <v>0</v>
      </c>
      <c r="AJ11611">
        <v>0</v>
      </c>
      <c r="AK11611">
        <v>0</v>
      </c>
      <c r="AL11611">
        <v>0</v>
      </c>
      <c r="AM11611">
        <v>0</v>
      </c>
      <c r="AN11611">
        <v>1</v>
      </c>
    </row>
    <row r="11612" spans="1:40" x14ac:dyDescent="0.45">
      <c r="A11612" t="s">
        <v>16972</v>
      </c>
      <c r="B11612" t="s">
        <v>16973</v>
      </c>
      <c r="C11612" t="s">
        <v>16974</v>
      </c>
      <c r="D11612" t="s">
        <v>16975</v>
      </c>
      <c r="E11612" t="s">
        <v>102</v>
      </c>
      <c r="F11612">
        <v>0</v>
      </c>
      <c r="G11612" t="s">
        <v>51</v>
      </c>
      <c r="H11612" t="s">
        <v>44</v>
      </c>
      <c r="I11612" t="s">
        <v>186</v>
      </c>
      <c r="J11612" t="s">
        <v>187</v>
      </c>
      <c r="K11612" t="s">
        <v>187</v>
      </c>
      <c r="L11612">
        <v>1</v>
      </c>
      <c r="M11612" s="1">
        <v>41223</v>
      </c>
      <c r="N11612" s="3">
        <v>44147</v>
      </c>
      <c r="O11612" t="s">
        <v>58</v>
      </c>
      <c r="P11612">
        <v>2012</v>
      </c>
      <c r="Q11612" s="1">
        <v>41250</v>
      </c>
      <c r="R11612" s="1">
        <v>41250</v>
      </c>
      <c r="S11612">
        <v>270000</v>
      </c>
      <c r="T11612">
        <v>0</v>
      </c>
      <c r="U11612">
        <v>0</v>
      </c>
      <c r="V11612">
        <v>0</v>
      </c>
      <c r="W11612">
        <v>0</v>
      </c>
      <c r="X11612">
        <v>0</v>
      </c>
      <c r="Y11612">
        <v>0</v>
      </c>
      <c r="Z11612">
        <v>0</v>
      </c>
      <c r="AA11612">
        <v>0</v>
      </c>
      <c r="AB11612">
        <v>0</v>
      </c>
      <c r="AC11612">
        <v>0</v>
      </c>
      <c r="AD11612">
        <v>0</v>
      </c>
      <c r="AE11612">
        <v>0</v>
      </c>
      <c r="AF11612">
        <v>0</v>
      </c>
      <c r="AG11612">
        <v>0</v>
      </c>
      <c r="AH11612">
        <v>0</v>
      </c>
      <c r="AI11612">
        <v>0</v>
      </c>
      <c r="AJ11612">
        <v>0</v>
      </c>
      <c r="AK11612">
        <v>0</v>
      </c>
      <c r="AL11612">
        <v>0</v>
      </c>
      <c r="AM11612">
        <v>0</v>
      </c>
      <c r="AN11612">
        <v>1</v>
      </c>
    </row>
    <row r="11613" spans="1:40" x14ac:dyDescent="0.45">
      <c r="A11613" t="s">
        <v>44489</v>
      </c>
      <c r="B11613" t="s">
        <v>44490</v>
      </c>
      <c r="C11613" t="s">
        <v>44491</v>
      </c>
      <c r="D11613" t="s">
        <v>44492</v>
      </c>
      <c r="E11613" t="s">
        <v>737</v>
      </c>
      <c r="F11613">
        <v>0</v>
      </c>
      <c r="G11613" t="s">
        <v>43</v>
      </c>
      <c r="H11613" t="s">
        <v>44</v>
      </c>
      <c r="I11613" t="s">
        <v>186</v>
      </c>
      <c r="J11613" t="s">
        <v>643</v>
      </c>
      <c r="K11613" t="s">
        <v>643</v>
      </c>
      <c r="L11613">
        <v>2</v>
      </c>
      <c r="M11613" s="1">
        <v>40983</v>
      </c>
      <c r="N11613" s="3">
        <v>43902</v>
      </c>
      <c r="O11613" t="s">
        <v>94</v>
      </c>
      <c r="P11613">
        <v>2012</v>
      </c>
      <c r="Q11613" s="1">
        <v>41092</v>
      </c>
      <c r="R11613" s="1">
        <v>41275</v>
      </c>
      <c r="S11613">
        <v>270000</v>
      </c>
      <c r="T11613">
        <v>0</v>
      </c>
      <c r="U11613">
        <v>0</v>
      </c>
      <c r="V11613">
        <v>0</v>
      </c>
      <c r="W11613">
        <v>0</v>
      </c>
      <c r="X11613">
        <v>0</v>
      </c>
      <c r="Y11613">
        <v>0</v>
      </c>
      <c r="Z11613">
        <v>0</v>
      </c>
      <c r="AA11613">
        <v>0</v>
      </c>
      <c r="AB11613">
        <v>0</v>
      </c>
      <c r="AC11613">
        <v>0</v>
      </c>
      <c r="AD11613">
        <v>0</v>
      </c>
      <c r="AE11613">
        <v>0</v>
      </c>
      <c r="AF11613">
        <v>0</v>
      </c>
      <c r="AG11613">
        <v>0</v>
      </c>
      <c r="AH11613">
        <v>0</v>
      </c>
      <c r="AI11613">
        <v>0</v>
      </c>
      <c r="AJ11613">
        <v>0</v>
      </c>
      <c r="AK11613">
        <v>0</v>
      </c>
      <c r="AL11613">
        <v>0</v>
      </c>
      <c r="AM11613">
        <v>0</v>
      </c>
      <c r="AN11613">
        <v>1</v>
      </c>
    </row>
    <row r="11614" spans="1:40" x14ac:dyDescent="0.45">
      <c r="A11614" t="s">
        <v>52083</v>
      </c>
      <c r="B11614" t="s">
        <v>52084</v>
      </c>
      <c r="C11614" t="s">
        <v>52085</v>
      </c>
      <c r="D11614" t="s">
        <v>198</v>
      </c>
      <c r="E11614" t="s">
        <v>199</v>
      </c>
      <c r="F11614">
        <v>0</v>
      </c>
      <c r="G11614" t="s">
        <v>51</v>
      </c>
      <c r="H11614" t="s">
        <v>44</v>
      </c>
      <c r="I11614" t="s">
        <v>147</v>
      </c>
      <c r="J11614" t="s">
        <v>148</v>
      </c>
      <c r="K11614" t="s">
        <v>148</v>
      </c>
      <c r="L11614">
        <v>5</v>
      </c>
      <c r="M11614" s="1">
        <v>38718</v>
      </c>
      <c r="N11614" s="3">
        <v>43836</v>
      </c>
      <c r="O11614" t="s">
        <v>260</v>
      </c>
      <c r="P11614">
        <v>2006</v>
      </c>
      <c r="Q11614" s="1">
        <v>39506</v>
      </c>
      <c r="R11614" s="1">
        <v>41549</v>
      </c>
      <c r="S11614">
        <v>0</v>
      </c>
      <c r="T11614">
        <v>20519237</v>
      </c>
      <c r="U11614">
        <v>0</v>
      </c>
      <c r="V11614">
        <v>0</v>
      </c>
      <c r="W11614">
        <v>0</v>
      </c>
      <c r="X11614">
        <v>6500067</v>
      </c>
      <c r="Y11614">
        <v>0</v>
      </c>
      <c r="Z11614">
        <v>0</v>
      </c>
      <c r="AA11614">
        <v>0</v>
      </c>
      <c r="AB11614">
        <v>0</v>
      </c>
      <c r="AC11614">
        <v>0</v>
      </c>
      <c r="AD11614">
        <v>0</v>
      </c>
      <c r="AE11614">
        <v>0</v>
      </c>
      <c r="AF11614">
        <v>20519237</v>
      </c>
      <c r="AG11614">
        <v>0</v>
      </c>
      <c r="AH11614">
        <v>0</v>
      </c>
      <c r="AI11614">
        <v>0</v>
      </c>
      <c r="AJ11614">
        <v>0</v>
      </c>
      <c r="AK11614">
        <v>0</v>
      </c>
      <c r="AL11614">
        <v>0</v>
      </c>
      <c r="AM11614">
        <v>0</v>
      </c>
      <c r="AN11614">
        <v>1</v>
      </c>
    </row>
    <row r="11615" spans="1:40" x14ac:dyDescent="0.45">
      <c r="A11615" t="s">
        <v>10833</v>
      </c>
      <c r="B11615" t="s">
        <v>10834</v>
      </c>
      <c r="C11615" t="s">
        <v>10835</v>
      </c>
      <c r="D11615" t="s">
        <v>371</v>
      </c>
      <c r="E11615" t="s">
        <v>222</v>
      </c>
      <c r="F11615">
        <v>0</v>
      </c>
      <c r="G11615" t="s">
        <v>43</v>
      </c>
      <c r="H11615" t="s">
        <v>44</v>
      </c>
      <c r="I11615" t="s">
        <v>204</v>
      </c>
      <c r="J11615" t="s">
        <v>205</v>
      </c>
      <c r="K11615" t="s">
        <v>1828</v>
      </c>
      <c r="L11615">
        <v>3</v>
      </c>
      <c r="M11615" s="1">
        <v>36161</v>
      </c>
      <c r="N11615" s="2">
        <v>36161</v>
      </c>
      <c r="O11615" t="s">
        <v>597</v>
      </c>
      <c r="P11615">
        <v>1999</v>
      </c>
      <c r="Q11615" s="1">
        <v>38369</v>
      </c>
      <c r="R11615" s="1">
        <v>40199</v>
      </c>
      <c r="S11615">
        <v>0</v>
      </c>
      <c r="T11615">
        <v>27028546</v>
      </c>
      <c r="U11615">
        <v>0</v>
      </c>
      <c r="V11615">
        <v>0</v>
      </c>
      <c r="W11615">
        <v>0</v>
      </c>
      <c r="X11615">
        <v>0</v>
      </c>
      <c r="Y11615">
        <v>0</v>
      </c>
      <c r="Z11615">
        <v>0</v>
      </c>
      <c r="AA11615">
        <v>0</v>
      </c>
      <c r="AB11615">
        <v>0</v>
      </c>
      <c r="AC11615">
        <v>0</v>
      </c>
      <c r="AD11615">
        <v>0</v>
      </c>
      <c r="AE11615">
        <v>0</v>
      </c>
      <c r="AF11615">
        <v>0</v>
      </c>
      <c r="AG11615">
        <v>10000000</v>
      </c>
      <c r="AH11615">
        <v>9000000</v>
      </c>
      <c r="AI11615">
        <v>0</v>
      </c>
      <c r="AJ11615">
        <v>0</v>
      </c>
      <c r="AK11615">
        <v>0</v>
      </c>
      <c r="AL11615">
        <v>0</v>
      </c>
      <c r="AM11615">
        <v>0</v>
      </c>
      <c r="AN11615">
        <v>1</v>
      </c>
    </row>
    <row r="11616" spans="1:40" x14ac:dyDescent="0.45">
      <c r="A11616" t="s">
        <v>47753</v>
      </c>
      <c r="B11616" t="s">
        <v>47754</v>
      </c>
      <c r="C11616" t="s">
        <v>47755</v>
      </c>
      <c r="D11616" t="s">
        <v>198</v>
      </c>
      <c r="E11616" t="s">
        <v>199</v>
      </c>
      <c r="F11616">
        <v>0</v>
      </c>
      <c r="G11616" t="s">
        <v>51</v>
      </c>
      <c r="H11616" t="s">
        <v>44</v>
      </c>
      <c r="I11616" t="s">
        <v>52</v>
      </c>
      <c r="J11616" t="s">
        <v>141</v>
      </c>
      <c r="K11616" t="s">
        <v>1746</v>
      </c>
      <c r="L11616">
        <v>5</v>
      </c>
      <c r="M11616" s="1">
        <v>37622</v>
      </c>
      <c r="N11616" s="3">
        <v>43833</v>
      </c>
      <c r="O11616" t="s">
        <v>469</v>
      </c>
      <c r="P11616">
        <v>2003</v>
      </c>
      <c r="Q11616" s="1">
        <v>38946</v>
      </c>
      <c r="R11616" s="1">
        <v>40763</v>
      </c>
      <c r="S11616">
        <v>0</v>
      </c>
      <c r="T11616">
        <v>17040000</v>
      </c>
      <c r="U11616">
        <v>0</v>
      </c>
      <c r="V11616">
        <v>0</v>
      </c>
      <c r="W11616">
        <v>0</v>
      </c>
      <c r="X11616">
        <v>9999999</v>
      </c>
      <c r="Y11616">
        <v>0</v>
      </c>
      <c r="Z11616">
        <v>0</v>
      </c>
      <c r="AA11616">
        <v>0</v>
      </c>
      <c r="AB11616">
        <v>0</v>
      </c>
      <c r="AC11616">
        <v>0</v>
      </c>
      <c r="AD11616">
        <v>0</v>
      </c>
      <c r="AE11616">
        <v>0</v>
      </c>
      <c r="AF11616">
        <v>1540000</v>
      </c>
      <c r="AG11616">
        <v>0</v>
      </c>
      <c r="AH11616">
        <v>13500000</v>
      </c>
      <c r="AI11616">
        <v>0</v>
      </c>
      <c r="AJ11616">
        <v>0</v>
      </c>
      <c r="AK11616">
        <v>0</v>
      </c>
      <c r="AL11616">
        <v>0</v>
      </c>
      <c r="AM11616">
        <v>0</v>
      </c>
      <c r="AN11616">
        <v>1</v>
      </c>
    </row>
    <row r="11617" spans="1:40" x14ac:dyDescent="0.45">
      <c r="A11617" t="s">
        <v>47300</v>
      </c>
      <c r="B11617" t="s">
        <v>47301</v>
      </c>
      <c r="C11617" t="s">
        <v>47302</v>
      </c>
      <c r="D11617" t="s">
        <v>47303</v>
      </c>
      <c r="E11617" t="s">
        <v>693</v>
      </c>
      <c r="F11617">
        <v>0</v>
      </c>
      <c r="G11617" t="s">
        <v>43</v>
      </c>
      <c r="H11617" t="s">
        <v>44</v>
      </c>
      <c r="I11617" t="s">
        <v>45</v>
      </c>
      <c r="J11617" t="s">
        <v>46</v>
      </c>
      <c r="K11617" t="s">
        <v>47</v>
      </c>
      <c r="L11617">
        <v>4</v>
      </c>
      <c r="M11617" s="1">
        <v>39142</v>
      </c>
      <c r="N11617" s="3">
        <v>43897</v>
      </c>
      <c r="O11617" t="s">
        <v>80</v>
      </c>
      <c r="P11617">
        <v>2007</v>
      </c>
      <c r="Q11617" s="1">
        <v>39083</v>
      </c>
      <c r="R11617" s="1">
        <v>40541</v>
      </c>
      <c r="S11617">
        <v>0</v>
      </c>
      <c r="T11617">
        <v>26063781</v>
      </c>
      <c r="U11617">
        <v>0</v>
      </c>
      <c r="V11617">
        <v>0</v>
      </c>
      <c r="W11617">
        <v>0</v>
      </c>
      <c r="X11617">
        <v>1000000</v>
      </c>
      <c r="Y11617">
        <v>0</v>
      </c>
      <c r="Z11617">
        <v>0</v>
      </c>
      <c r="AA11617">
        <v>0</v>
      </c>
      <c r="AB11617">
        <v>0</v>
      </c>
      <c r="AC11617">
        <v>0</v>
      </c>
      <c r="AD11617">
        <v>0</v>
      </c>
      <c r="AE11617">
        <v>0</v>
      </c>
      <c r="AF11617">
        <v>8000000</v>
      </c>
      <c r="AG11617">
        <v>15000000</v>
      </c>
      <c r="AH11617">
        <v>3063781</v>
      </c>
      <c r="AI11617">
        <v>0</v>
      </c>
      <c r="AJ11617">
        <v>0</v>
      </c>
      <c r="AK11617">
        <v>0</v>
      </c>
      <c r="AL11617">
        <v>0</v>
      </c>
      <c r="AM11617">
        <v>0</v>
      </c>
      <c r="AN11617">
        <v>1</v>
      </c>
    </row>
    <row r="11618" spans="1:40" x14ac:dyDescent="0.45">
      <c r="A11618" t="s">
        <v>69472</v>
      </c>
      <c r="B11618" t="s">
        <v>69473</v>
      </c>
      <c r="C11618" t="s">
        <v>69474</v>
      </c>
      <c r="D11618" t="s">
        <v>3773</v>
      </c>
      <c r="E11618" t="s">
        <v>2948</v>
      </c>
      <c r="F11618">
        <v>0</v>
      </c>
      <c r="G11618" t="s">
        <v>51</v>
      </c>
      <c r="H11618" t="s">
        <v>44</v>
      </c>
      <c r="I11618" t="s">
        <v>147</v>
      </c>
      <c r="J11618" t="s">
        <v>148</v>
      </c>
      <c r="K11618" t="s">
        <v>148</v>
      </c>
      <c r="L11618">
        <v>4</v>
      </c>
      <c r="M11618" s="1">
        <v>37987</v>
      </c>
      <c r="N11618" s="3">
        <v>43834</v>
      </c>
      <c r="O11618" t="s">
        <v>273</v>
      </c>
      <c r="P11618">
        <v>2004</v>
      </c>
      <c r="Q11618" s="1">
        <v>40254</v>
      </c>
      <c r="R11618" s="1">
        <v>41358</v>
      </c>
      <c r="S11618">
        <v>0</v>
      </c>
      <c r="T11618">
        <v>21084603</v>
      </c>
      <c r="U11618">
        <v>0</v>
      </c>
      <c r="V11618">
        <v>0</v>
      </c>
      <c r="W11618">
        <v>0</v>
      </c>
      <c r="X11618">
        <v>6000000</v>
      </c>
      <c r="Y11618">
        <v>0</v>
      </c>
      <c r="Z11618">
        <v>0</v>
      </c>
      <c r="AA11618">
        <v>0</v>
      </c>
      <c r="AB11618">
        <v>0</v>
      </c>
      <c r="AC11618">
        <v>0</v>
      </c>
      <c r="AD11618">
        <v>0</v>
      </c>
      <c r="AE11618">
        <v>0</v>
      </c>
      <c r="AF11618">
        <v>0</v>
      </c>
      <c r="AG11618">
        <v>21084603</v>
      </c>
      <c r="AH11618">
        <v>0</v>
      </c>
      <c r="AI11618">
        <v>0</v>
      </c>
      <c r="AJ11618">
        <v>0</v>
      </c>
      <c r="AK11618">
        <v>0</v>
      </c>
      <c r="AL11618">
        <v>0</v>
      </c>
      <c r="AM11618">
        <v>0</v>
      </c>
      <c r="AN11618">
        <v>1</v>
      </c>
    </row>
    <row r="11619" spans="1:40" x14ac:dyDescent="0.45">
      <c r="A11619" t="s">
        <v>37572</v>
      </c>
      <c r="B11619" t="s">
        <v>37573</v>
      </c>
      <c r="C11619" t="s">
        <v>37574</v>
      </c>
      <c r="D11619" t="s">
        <v>241</v>
      </c>
      <c r="E11619" t="s">
        <v>242</v>
      </c>
      <c r="F11619">
        <v>0</v>
      </c>
      <c r="G11619" t="s">
        <v>51</v>
      </c>
      <c r="H11619" t="s">
        <v>44</v>
      </c>
      <c r="I11619" t="s">
        <v>52</v>
      </c>
      <c r="J11619" t="s">
        <v>141</v>
      </c>
      <c r="K11619" t="s">
        <v>1746</v>
      </c>
      <c r="L11619">
        <v>4</v>
      </c>
      <c r="M11619" s="1">
        <v>40179</v>
      </c>
      <c r="N11619" s="3">
        <v>43840</v>
      </c>
      <c r="O11619" t="s">
        <v>87</v>
      </c>
      <c r="P11619">
        <v>2010</v>
      </c>
      <c r="Q11619" s="1">
        <v>40813</v>
      </c>
      <c r="R11619" s="1">
        <v>41696</v>
      </c>
      <c r="S11619">
        <v>0</v>
      </c>
      <c r="T11619">
        <v>16000000</v>
      </c>
      <c r="U11619">
        <v>0</v>
      </c>
      <c r="V11619">
        <v>0</v>
      </c>
      <c r="W11619">
        <v>7085039</v>
      </c>
      <c r="X11619">
        <v>4000000</v>
      </c>
      <c r="Y11619">
        <v>0</v>
      </c>
      <c r="Z11619">
        <v>0</v>
      </c>
      <c r="AA11619">
        <v>0</v>
      </c>
      <c r="AB11619">
        <v>0</v>
      </c>
      <c r="AC11619">
        <v>0</v>
      </c>
      <c r="AD11619">
        <v>0</v>
      </c>
      <c r="AE11619">
        <v>0</v>
      </c>
      <c r="AF11619">
        <v>0</v>
      </c>
      <c r="AG11619">
        <v>0</v>
      </c>
      <c r="AH11619">
        <v>0</v>
      </c>
      <c r="AI11619">
        <v>0</v>
      </c>
      <c r="AJ11619">
        <v>0</v>
      </c>
      <c r="AK11619">
        <v>0</v>
      </c>
      <c r="AL11619">
        <v>0</v>
      </c>
      <c r="AM11619">
        <v>0</v>
      </c>
      <c r="AN11619">
        <v>1</v>
      </c>
    </row>
    <row r="11620" spans="1:40" x14ac:dyDescent="0.45">
      <c r="A11620" t="s">
        <v>39526</v>
      </c>
      <c r="B11620" t="s">
        <v>39527</v>
      </c>
      <c r="C11620" t="s">
        <v>39528</v>
      </c>
      <c r="D11620" t="s">
        <v>30881</v>
      </c>
      <c r="E11620" t="s">
        <v>50</v>
      </c>
      <c r="F11620">
        <v>0</v>
      </c>
      <c r="G11620" t="s">
        <v>51</v>
      </c>
      <c r="H11620" t="s">
        <v>44</v>
      </c>
      <c r="I11620" t="s">
        <v>52</v>
      </c>
      <c r="J11620" t="s">
        <v>141</v>
      </c>
      <c r="K11620" t="s">
        <v>5347</v>
      </c>
      <c r="L11620">
        <v>4</v>
      </c>
      <c r="M11620" s="1">
        <v>38626</v>
      </c>
      <c r="N11620" s="3">
        <v>44109</v>
      </c>
      <c r="O11620" t="s">
        <v>2113</v>
      </c>
      <c r="P11620">
        <v>2005</v>
      </c>
      <c r="Q11620" s="1">
        <v>38687</v>
      </c>
      <c r="R11620" s="1">
        <v>39814</v>
      </c>
      <c r="S11620">
        <v>0</v>
      </c>
      <c r="T11620">
        <v>27100000</v>
      </c>
      <c r="U11620">
        <v>0</v>
      </c>
      <c r="V11620">
        <v>0</v>
      </c>
      <c r="W11620">
        <v>0</v>
      </c>
      <c r="X11620">
        <v>0</v>
      </c>
      <c r="Y11620">
        <v>0</v>
      </c>
      <c r="Z11620">
        <v>0</v>
      </c>
      <c r="AA11620">
        <v>0</v>
      </c>
      <c r="AB11620">
        <v>0</v>
      </c>
      <c r="AC11620">
        <v>0</v>
      </c>
      <c r="AD11620">
        <v>0</v>
      </c>
      <c r="AE11620">
        <v>0</v>
      </c>
      <c r="AF11620">
        <v>1100000</v>
      </c>
      <c r="AG11620">
        <v>17000000</v>
      </c>
      <c r="AH11620">
        <v>9000000</v>
      </c>
      <c r="AI11620">
        <v>0</v>
      </c>
      <c r="AJ11620">
        <v>0</v>
      </c>
      <c r="AK11620">
        <v>0</v>
      </c>
      <c r="AL11620">
        <v>0</v>
      </c>
      <c r="AM11620">
        <v>0</v>
      </c>
      <c r="AN11620">
        <v>1</v>
      </c>
    </row>
    <row r="11621" spans="1:40" x14ac:dyDescent="0.45">
      <c r="A11621" t="s">
        <v>56042</v>
      </c>
      <c r="B11621" t="s">
        <v>56043</v>
      </c>
      <c r="C11621" t="s">
        <v>56044</v>
      </c>
      <c r="D11621" t="s">
        <v>371</v>
      </c>
      <c r="E11621" t="s">
        <v>222</v>
      </c>
      <c r="F11621">
        <v>0</v>
      </c>
      <c r="G11621" t="s">
        <v>51</v>
      </c>
      <c r="H11621" t="s">
        <v>44</v>
      </c>
      <c r="I11621" t="s">
        <v>451</v>
      </c>
      <c r="J11621" t="s">
        <v>452</v>
      </c>
      <c r="K11621" t="s">
        <v>453</v>
      </c>
      <c r="L11621">
        <v>2</v>
      </c>
      <c r="M11621" s="1">
        <v>39814</v>
      </c>
      <c r="N11621" s="3">
        <v>43839</v>
      </c>
      <c r="O11621" t="s">
        <v>135</v>
      </c>
      <c r="P11621">
        <v>2009</v>
      </c>
      <c r="Q11621" s="1">
        <v>41107</v>
      </c>
      <c r="R11621" s="1">
        <v>41631</v>
      </c>
      <c r="S11621">
        <v>0</v>
      </c>
      <c r="T11621">
        <v>0</v>
      </c>
      <c r="U11621">
        <v>0</v>
      </c>
      <c r="V11621">
        <v>0</v>
      </c>
      <c r="W11621">
        <v>0</v>
      </c>
      <c r="X11621">
        <v>271000</v>
      </c>
      <c r="Y11621">
        <v>0</v>
      </c>
      <c r="Z11621">
        <v>0</v>
      </c>
      <c r="AA11621">
        <v>0</v>
      </c>
      <c r="AB11621">
        <v>0</v>
      </c>
      <c r="AC11621">
        <v>0</v>
      </c>
      <c r="AD11621">
        <v>0</v>
      </c>
      <c r="AE11621">
        <v>0</v>
      </c>
      <c r="AF11621">
        <v>0</v>
      </c>
      <c r="AG11621">
        <v>0</v>
      </c>
      <c r="AH11621">
        <v>0</v>
      </c>
      <c r="AI11621">
        <v>0</v>
      </c>
      <c r="AJ11621">
        <v>0</v>
      </c>
      <c r="AK11621">
        <v>0</v>
      </c>
      <c r="AL11621">
        <v>0</v>
      </c>
      <c r="AM11621">
        <v>0</v>
      </c>
      <c r="AN11621">
        <v>1</v>
      </c>
    </row>
    <row r="11622" spans="1:40" x14ac:dyDescent="0.45">
      <c r="A11622" t="s">
        <v>43173</v>
      </c>
      <c r="B11622" t="s">
        <v>43174</v>
      </c>
      <c r="C11622" t="s">
        <v>43175</v>
      </c>
      <c r="D11622" t="s">
        <v>209</v>
      </c>
      <c r="E11622" t="s">
        <v>210</v>
      </c>
      <c r="F11622">
        <v>0</v>
      </c>
      <c r="G11622" t="s">
        <v>43</v>
      </c>
      <c r="H11622" t="s">
        <v>44</v>
      </c>
      <c r="I11622" t="s">
        <v>204</v>
      </c>
      <c r="J11622" t="s">
        <v>205</v>
      </c>
      <c r="K11622" t="s">
        <v>5736</v>
      </c>
      <c r="L11622">
        <v>4</v>
      </c>
      <c r="M11622" s="1">
        <v>36526</v>
      </c>
      <c r="N11622" s="2">
        <v>36526</v>
      </c>
      <c r="O11622" t="s">
        <v>176</v>
      </c>
      <c r="P11622">
        <v>2000</v>
      </c>
      <c r="Q11622" s="1">
        <v>37872</v>
      </c>
      <c r="R11622" s="1">
        <v>40226</v>
      </c>
      <c r="S11622">
        <v>0</v>
      </c>
      <c r="T11622">
        <v>26600000</v>
      </c>
      <c r="U11622">
        <v>0</v>
      </c>
      <c r="V11622">
        <v>0</v>
      </c>
      <c r="W11622">
        <v>0</v>
      </c>
      <c r="X11622">
        <v>501994</v>
      </c>
      <c r="Y11622">
        <v>0</v>
      </c>
      <c r="Z11622">
        <v>0</v>
      </c>
      <c r="AA11622">
        <v>0</v>
      </c>
      <c r="AB11622">
        <v>0</v>
      </c>
      <c r="AC11622">
        <v>0</v>
      </c>
      <c r="AD11622">
        <v>0</v>
      </c>
      <c r="AE11622">
        <v>0</v>
      </c>
      <c r="AF11622">
        <v>0</v>
      </c>
      <c r="AG11622">
        <v>7000000</v>
      </c>
      <c r="AH11622">
        <v>0</v>
      </c>
      <c r="AI11622">
        <v>0</v>
      </c>
      <c r="AJ11622">
        <v>0</v>
      </c>
      <c r="AK11622">
        <v>0</v>
      </c>
      <c r="AL11622">
        <v>0</v>
      </c>
      <c r="AM11622">
        <v>0</v>
      </c>
      <c r="AN11622">
        <v>1</v>
      </c>
    </row>
    <row r="11623" spans="1:40" x14ac:dyDescent="0.45">
      <c r="A11623" t="s">
        <v>48906</v>
      </c>
      <c r="B11623" t="s">
        <v>48907</v>
      </c>
      <c r="C11623" t="s">
        <v>48908</v>
      </c>
      <c r="D11623" t="s">
        <v>177</v>
      </c>
      <c r="E11623" t="s">
        <v>178</v>
      </c>
      <c r="F11623">
        <v>0</v>
      </c>
      <c r="G11623" t="s">
        <v>51</v>
      </c>
      <c r="H11623" t="s">
        <v>44</v>
      </c>
      <c r="I11623" t="s">
        <v>52</v>
      </c>
      <c r="J11623" t="s">
        <v>141</v>
      </c>
      <c r="K11623" t="s">
        <v>142</v>
      </c>
      <c r="L11623">
        <v>1</v>
      </c>
      <c r="M11623" s="1">
        <v>41499</v>
      </c>
      <c r="N11623" s="3">
        <v>44056</v>
      </c>
      <c r="O11623" t="s">
        <v>190</v>
      </c>
      <c r="P11623">
        <v>2013</v>
      </c>
      <c r="Q11623" s="1">
        <v>41530</v>
      </c>
      <c r="R11623" s="1">
        <v>41530</v>
      </c>
      <c r="S11623">
        <v>0</v>
      </c>
      <c r="T11623">
        <v>0</v>
      </c>
      <c r="U11623">
        <v>0</v>
      </c>
      <c r="V11623">
        <v>0</v>
      </c>
      <c r="W11623">
        <v>0</v>
      </c>
      <c r="X11623">
        <v>0</v>
      </c>
      <c r="Y11623">
        <v>0</v>
      </c>
      <c r="Z11623">
        <v>0</v>
      </c>
      <c r="AA11623">
        <v>0</v>
      </c>
      <c r="AB11623">
        <v>0</v>
      </c>
      <c r="AC11623">
        <v>0</v>
      </c>
      <c r="AD11623">
        <v>0</v>
      </c>
      <c r="AE11623">
        <v>271043</v>
      </c>
      <c r="AF11623">
        <v>0</v>
      </c>
      <c r="AG11623">
        <v>0</v>
      </c>
      <c r="AH11623">
        <v>0</v>
      </c>
      <c r="AI11623">
        <v>0</v>
      </c>
      <c r="AJ11623">
        <v>0</v>
      </c>
      <c r="AK11623">
        <v>0</v>
      </c>
      <c r="AL11623">
        <v>0</v>
      </c>
      <c r="AM11623">
        <v>0</v>
      </c>
      <c r="AN11623">
        <v>1</v>
      </c>
    </row>
    <row r="11624" spans="1:40" x14ac:dyDescent="0.45">
      <c r="A11624" t="s">
        <v>34492</v>
      </c>
      <c r="B11624" t="s">
        <v>34493</v>
      </c>
      <c r="C11624" t="s">
        <v>34494</v>
      </c>
      <c r="D11624" t="s">
        <v>706</v>
      </c>
      <c r="E11624" t="s">
        <v>707</v>
      </c>
      <c r="F11624">
        <v>0</v>
      </c>
      <c r="G11624" t="s">
        <v>51</v>
      </c>
      <c r="H11624" t="s">
        <v>44</v>
      </c>
      <c r="I11624" t="s">
        <v>52</v>
      </c>
      <c r="J11624" t="s">
        <v>141</v>
      </c>
      <c r="K11624" t="s">
        <v>723</v>
      </c>
      <c r="L11624">
        <v>3</v>
      </c>
      <c r="M11624" s="1">
        <v>36831</v>
      </c>
      <c r="N11624" s="2">
        <v>36831</v>
      </c>
      <c r="O11624" t="s">
        <v>360</v>
      </c>
      <c r="P11624">
        <v>2000</v>
      </c>
      <c r="Q11624" s="1">
        <v>36923</v>
      </c>
      <c r="R11624" s="1">
        <v>40359</v>
      </c>
      <c r="S11624">
        <v>0</v>
      </c>
      <c r="T11624">
        <v>27105665</v>
      </c>
      <c r="U11624">
        <v>0</v>
      </c>
      <c r="V11624">
        <v>0</v>
      </c>
      <c r="W11624">
        <v>0</v>
      </c>
      <c r="X11624">
        <v>0</v>
      </c>
      <c r="Y11624">
        <v>0</v>
      </c>
      <c r="Z11624">
        <v>0</v>
      </c>
      <c r="AA11624">
        <v>0</v>
      </c>
      <c r="AB11624">
        <v>0</v>
      </c>
      <c r="AC11624">
        <v>0</v>
      </c>
      <c r="AD11624">
        <v>0</v>
      </c>
      <c r="AE11624">
        <v>0</v>
      </c>
      <c r="AF11624">
        <v>12100000</v>
      </c>
      <c r="AG11624">
        <v>0</v>
      </c>
      <c r="AH11624">
        <v>0</v>
      </c>
      <c r="AI11624">
        <v>12000000</v>
      </c>
      <c r="AJ11624">
        <v>0</v>
      </c>
      <c r="AK11624">
        <v>0</v>
      </c>
      <c r="AL11624">
        <v>0</v>
      </c>
      <c r="AM11624">
        <v>0</v>
      </c>
      <c r="AN11624">
        <v>1</v>
      </c>
    </row>
    <row r="11625" spans="1:40" x14ac:dyDescent="0.45">
      <c r="A11625" t="s">
        <v>68914</v>
      </c>
      <c r="B11625" t="s">
        <v>68915</v>
      </c>
      <c r="C11625" t="s">
        <v>68916</v>
      </c>
      <c r="D11625" t="s">
        <v>90</v>
      </c>
      <c r="E11625" t="s">
        <v>91</v>
      </c>
      <c r="F11625">
        <v>0</v>
      </c>
      <c r="G11625" t="s">
        <v>51</v>
      </c>
      <c r="H11625" t="s">
        <v>44</v>
      </c>
      <c r="I11625" t="s">
        <v>52</v>
      </c>
      <c r="J11625" t="s">
        <v>141</v>
      </c>
      <c r="K11625" t="s">
        <v>855</v>
      </c>
      <c r="L11625">
        <v>2</v>
      </c>
      <c r="M11625" s="1">
        <v>41537</v>
      </c>
      <c r="N11625" s="3">
        <v>44087</v>
      </c>
      <c r="O11625" t="s">
        <v>190</v>
      </c>
      <c r="P11625">
        <v>2013</v>
      </c>
      <c r="Q11625" s="1">
        <v>40275</v>
      </c>
      <c r="R11625" s="1">
        <v>41534</v>
      </c>
      <c r="S11625">
        <v>0</v>
      </c>
      <c r="T11625">
        <v>271250</v>
      </c>
      <c r="U11625">
        <v>0</v>
      </c>
      <c r="V11625">
        <v>0</v>
      </c>
      <c r="W11625">
        <v>0</v>
      </c>
      <c r="X11625">
        <v>0</v>
      </c>
      <c r="Y11625">
        <v>0</v>
      </c>
      <c r="Z11625">
        <v>0</v>
      </c>
      <c r="AA11625">
        <v>0</v>
      </c>
      <c r="AB11625">
        <v>0</v>
      </c>
      <c r="AC11625">
        <v>0</v>
      </c>
      <c r="AD11625">
        <v>0</v>
      </c>
      <c r="AE11625">
        <v>0</v>
      </c>
      <c r="AF11625">
        <v>0</v>
      </c>
      <c r="AG11625">
        <v>0</v>
      </c>
      <c r="AH11625">
        <v>0</v>
      </c>
      <c r="AI11625">
        <v>0</v>
      </c>
      <c r="AJ11625">
        <v>0</v>
      </c>
      <c r="AK11625">
        <v>0</v>
      </c>
      <c r="AL11625">
        <v>0</v>
      </c>
      <c r="AM11625">
        <v>0</v>
      </c>
      <c r="AN11625">
        <v>1</v>
      </c>
    </row>
    <row r="11626" spans="1:40" x14ac:dyDescent="0.45">
      <c r="A11626" t="s">
        <v>33456</v>
      </c>
      <c r="B11626" t="s">
        <v>33457</v>
      </c>
      <c r="C11626" t="s">
        <v>33458</v>
      </c>
      <c r="D11626" t="s">
        <v>33459</v>
      </c>
      <c r="E11626" t="s">
        <v>330</v>
      </c>
      <c r="F11626">
        <v>0</v>
      </c>
      <c r="G11626" t="s">
        <v>43</v>
      </c>
      <c r="H11626" t="s">
        <v>44</v>
      </c>
      <c r="I11626" t="s">
        <v>52</v>
      </c>
      <c r="J11626" t="s">
        <v>141</v>
      </c>
      <c r="K11626" t="s">
        <v>142</v>
      </c>
      <c r="L11626">
        <v>6</v>
      </c>
      <c r="M11626" s="1">
        <v>37926</v>
      </c>
      <c r="N11626" s="3">
        <v>44138</v>
      </c>
      <c r="O11626" t="s">
        <v>6715</v>
      </c>
      <c r="P11626">
        <v>2003</v>
      </c>
      <c r="Q11626" s="1">
        <v>38231</v>
      </c>
      <c r="R11626" s="1">
        <v>40026</v>
      </c>
      <c r="S11626">
        <v>750000</v>
      </c>
      <c r="T11626">
        <v>26382127</v>
      </c>
      <c r="U11626">
        <v>0</v>
      </c>
      <c r="V11626">
        <v>0</v>
      </c>
      <c r="W11626">
        <v>0</v>
      </c>
      <c r="X11626">
        <v>0</v>
      </c>
      <c r="Y11626">
        <v>0</v>
      </c>
      <c r="Z11626">
        <v>0</v>
      </c>
      <c r="AA11626">
        <v>0</v>
      </c>
      <c r="AB11626">
        <v>0</v>
      </c>
      <c r="AC11626">
        <v>0</v>
      </c>
      <c r="AD11626">
        <v>0</v>
      </c>
      <c r="AE11626">
        <v>0</v>
      </c>
      <c r="AF11626">
        <v>3000000</v>
      </c>
      <c r="AG11626">
        <v>0</v>
      </c>
      <c r="AH11626">
        <v>0</v>
      </c>
      <c r="AI11626">
        <v>0</v>
      </c>
      <c r="AJ11626">
        <v>0</v>
      </c>
      <c r="AK11626">
        <v>0</v>
      </c>
      <c r="AL11626">
        <v>0</v>
      </c>
      <c r="AM11626">
        <v>0</v>
      </c>
      <c r="AN11626">
        <v>1</v>
      </c>
    </row>
    <row r="11627" spans="1:40" x14ac:dyDescent="0.45">
      <c r="A11627" t="s">
        <v>78269</v>
      </c>
      <c r="B11627" t="s">
        <v>78270</v>
      </c>
      <c r="C11627" t="s">
        <v>78271</v>
      </c>
      <c r="D11627" t="s">
        <v>170</v>
      </c>
      <c r="E11627" t="s">
        <v>171</v>
      </c>
      <c r="F11627">
        <v>0</v>
      </c>
      <c r="G11627" t="s">
        <v>75</v>
      </c>
      <c r="H11627" t="s">
        <v>44</v>
      </c>
      <c r="I11627" t="s">
        <v>204</v>
      </c>
      <c r="J11627" t="s">
        <v>205</v>
      </c>
      <c r="K11627" t="s">
        <v>1936</v>
      </c>
      <c r="L11627">
        <v>6</v>
      </c>
      <c r="M11627" s="1">
        <v>37956</v>
      </c>
      <c r="N11627" s="3">
        <v>44168</v>
      </c>
      <c r="O11627" t="s">
        <v>6715</v>
      </c>
      <c r="P11627">
        <v>2003</v>
      </c>
      <c r="Q11627" s="1">
        <v>40162</v>
      </c>
      <c r="R11627" s="1">
        <v>41032</v>
      </c>
      <c r="S11627">
        <v>0</v>
      </c>
      <c r="T11627">
        <v>20638500</v>
      </c>
      <c r="U11627">
        <v>0</v>
      </c>
      <c r="V11627">
        <v>0</v>
      </c>
      <c r="W11627">
        <v>0</v>
      </c>
      <c r="X11627">
        <v>6500000</v>
      </c>
      <c r="Y11627">
        <v>0</v>
      </c>
      <c r="Z11627">
        <v>0</v>
      </c>
      <c r="AA11627">
        <v>0</v>
      </c>
      <c r="AB11627">
        <v>0</v>
      </c>
      <c r="AC11627">
        <v>0</v>
      </c>
      <c r="AD11627">
        <v>0</v>
      </c>
      <c r="AE11627">
        <v>0</v>
      </c>
      <c r="AF11627">
        <v>0</v>
      </c>
      <c r="AG11627">
        <v>0</v>
      </c>
      <c r="AH11627">
        <v>20638500</v>
      </c>
      <c r="AI11627">
        <v>0</v>
      </c>
      <c r="AJ11627">
        <v>0</v>
      </c>
      <c r="AK11627">
        <v>0</v>
      </c>
      <c r="AL11627">
        <v>0</v>
      </c>
      <c r="AM11627">
        <v>0</v>
      </c>
      <c r="AN11627">
        <v>0</v>
      </c>
    </row>
    <row r="11628" spans="1:40" x14ac:dyDescent="0.45">
      <c r="A11628" t="s">
        <v>63541</v>
      </c>
      <c r="B11628" t="s">
        <v>63542</v>
      </c>
      <c r="C11628" t="s">
        <v>63543</v>
      </c>
      <c r="D11628" t="s">
        <v>63544</v>
      </c>
      <c r="E11628" t="s">
        <v>55</v>
      </c>
      <c r="F11628">
        <v>0</v>
      </c>
      <c r="G11628" t="s">
        <v>51</v>
      </c>
      <c r="H11628" t="s">
        <v>44</v>
      </c>
      <c r="I11628" t="s">
        <v>45</v>
      </c>
      <c r="J11628" t="s">
        <v>46</v>
      </c>
      <c r="K11628" t="s">
        <v>47</v>
      </c>
      <c r="L11628">
        <v>5</v>
      </c>
      <c r="M11628" s="1">
        <v>40087</v>
      </c>
      <c r="N11628" s="3">
        <v>44113</v>
      </c>
      <c r="O11628" t="s">
        <v>387</v>
      </c>
      <c r="P11628">
        <v>2009</v>
      </c>
      <c r="Q11628" s="1">
        <v>40238</v>
      </c>
      <c r="R11628" s="1">
        <v>41754</v>
      </c>
      <c r="S11628">
        <v>0</v>
      </c>
      <c r="T11628">
        <v>27150000</v>
      </c>
      <c r="U11628">
        <v>0</v>
      </c>
      <c r="V11628">
        <v>0</v>
      </c>
      <c r="W11628">
        <v>0</v>
      </c>
      <c r="X11628">
        <v>0</v>
      </c>
      <c r="Y11628">
        <v>0</v>
      </c>
      <c r="Z11628">
        <v>0</v>
      </c>
      <c r="AA11628">
        <v>0</v>
      </c>
      <c r="AB11628">
        <v>0</v>
      </c>
      <c r="AC11628">
        <v>0</v>
      </c>
      <c r="AD11628">
        <v>0</v>
      </c>
      <c r="AE11628">
        <v>0</v>
      </c>
      <c r="AF11628">
        <v>7000000</v>
      </c>
      <c r="AG11628">
        <v>10000000</v>
      </c>
      <c r="AH11628">
        <v>0</v>
      </c>
      <c r="AI11628">
        <v>0</v>
      </c>
      <c r="AJ11628">
        <v>0</v>
      </c>
      <c r="AK11628">
        <v>0</v>
      </c>
      <c r="AL11628">
        <v>0</v>
      </c>
      <c r="AM11628">
        <v>0</v>
      </c>
      <c r="AN11628">
        <v>1</v>
      </c>
    </row>
    <row r="11629" spans="1:40" x14ac:dyDescent="0.45">
      <c r="A11629" t="s">
        <v>64691</v>
      </c>
      <c r="B11629" t="s">
        <v>64692</v>
      </c>
      <c r="C11629" t="s">
        <v>64693</v>
      </c>
      <c r="D11629" t="s">
        <v>1434</v>
      </c>
      <c r="E11629" t="s">
        <v>1435</v>
      </c>
      <c r="F11629">
        <v>0</v>
      </c>
      <c r="G11629" t="s">
        <v>51</v>
      </c>
      <c r="H11629" t="s">
        <v>44</v>
      </c>
      <c r="I11629" t="s">
        <v>3185</v>
      </c>
      <c r="J11629" t="s">
        <v>365</v>
      </c>
      <c r="K11629" t="s">
        <v>3186</v>
      </c>
      <c r="L11629">
        <v>4</v>
      </c>
      <c r="M11629" s="1">
        <v>24473</v>
      </c>
      <c r="N11629" s="2">
        <v>24473</v>
      </c>
      <c r="O11629" t="s">
        <v>2994</v>
      </c>
      <c r="P11629">
        <v>1967</v>
      </c>
      <c r="Q11629" s="1">
        <v>41456</v>
      </c>
      <c r="R11629" s="1">
        <v>41793</v>
      </c>
      <c r="S11629">
        <v>0</v>
      </c>
      <c r="T11629">
        <v>7181081</v>
      </c>
      <c r="U11629">
        <v>0</v>
      </c>
      <c r="V11629">
        <v>0</v>
      </c>
      <c r="W11629">
        <v>0</v>
      </c>
      <c r="X11629">
        <v>0</v>
      </c>
      <c r="Y11629">
        <v>0</v>
      </c>
      <c r="Z11629">
        <v>0</v>
      </c>
      <c r="AA11629">
        <v>0</v>
      </c>
      <c r="AB11629">
        <v>20000000</v>
      </c>
      <c r="AC11629">
        <v>0</v>
      </c>
      <c r="AD11629">
        <v>0</v>
      </c>
      <c r="AE11629">
        <v>0</v>
      </c>
      <c r="AF11629">
        <v>0</v>
      </c>
      <c r="AG11629">
        <v>0</v>
      </c>
      <c r="AH11629">
        <v>0</v>
      </c>
      <c r="AI11629">
        <v>0</v>
      </c>
      <c r="AJ11629">
        <v>0</v>
      </c>
      <c r="AK11629">
        <v>0</v>
      </c>
      <c r="AL11629">
        <v>0</v>
      </c>
      <c r="AM11629">
        <v>0</v>
      </c>
      <c r="AN11629">
        <v>1</v>
      </c>
    </row>
    <row r="11630" spans="1:40" x14ac:dyDescent="0.45">
      <c r="A11630" t="s">
        <v>56897</v>
      </c>
      <c r="B11630" t="s">
        <v>56898</v>
      </c>
      <c r="C11630" t="s">
        <v>56899</v>
      </c>
      <c r="D11630" t="s">
        <v>68</v>
      </c>
      <c r="E11630" t="s">
        <v>69</v>
      </c>
      <c r="F11630">
        <v>0</v>
      </c>
      <c r="G11630" t="s">
        <v>51</v>
      </c>
      <c r="H11630" t="s">
        <v>44</v>
      </c>
      <c r="I11630" t="s">
        <v>70</v>
      </c>
      <c r="J11630" t="s">
        <v>71</v>
      </c>
      <c r="K11630" t="s">
        <v>883</v>
      </c>
      <c r="L11630">
        <v>1</v>
      </c>
      <c r="M11630" s="1">
        <v>40544</v>
      </c>
      <c r="N11630" s="3">
        <v>43841</v>
      </c>
      <c r="O11630" t="s">
        <v>311</v>
      </c>
      <c r="P11630">
        <v>2011</v>
      </c>
      <c r="Q11630" s="1">
        <v>40833</v>
      </c>
      <c r="R11630" s="1">
        <v>40833</v>
      </c>
      <c r="S11630">
        <v>0</v>
      </c>
      <c r="T11630">
        <v>271850</v>
      </c>
      <c r="U11630">
        <v>0</v>
      </c>
      <c r="V11630">
        <v>0</v>
      </c>
      <c r="W11630">
        <v>0</v>
      </c>
      <c r="X11630">
        <v>0</v>
      </c>
      <c r="Y11630">
        <v>0</v>
      </c>
      <c r="Z11630">
        <v>0</v>
      </c>
      <c r="AA11630">
        <v>0</v>
      </c>
      <c r="AB11630">
        <v>0</v>
      </c>
      <c r="AC11630">
        <v>0</v>
      </c>
      <c r="AD11630">
        <v>0</v>
      </c>
      <c r="AE11630">
        <v>0</v>
      </c>
      <c r="AF11630">
        <v>0</v>
      </c>
      <c r="AG11630">
        <v>0</v>
      </c>
      <c r="AH11630">
        <v>0</v>
      </c>
      <c r="AI11630">
        <v>0</v>
      </c>
      <c r="AJ11630">
        <v>0</v>
      </c>
      <c r="AK11630">
        <v>0</v>
      </c>
      <c r="AL11630">
        <v>0</v>
      </c>
      <c r="AM11630">
        <v>0</v>
      </c>
      <c r="AN11630">
        <v>1</v>
      </c>
    </row>
    <row r="11631" spans="1:40" x14ac:dyDescent="0.45">
      <c r="A11631" t="s">
        <v>4211</v>
      </c>
      <c r="B11631" t="s">
        <v>4212</v>
      </c>
      <c r="C11631" t="s">
        <v>4213</v>
      </c>
      <c r="D11631" t="s">
        <v>4214</v>
      </c>
      <c r="E11631" t="s">
        <v>3359</v>
      </c>
      <c r="F11631">
        <v>0</v>
      </c>
      <c r="G11631" t="s">
        <v>43</v>
      </c>
      <c r="H11631" t="s">
        <v>44</v>
      </c>
      <c r="I11631" t="s">
        <v>52</v>
      </c>
      <c r="J11631" t="s">
        <v>651</v>
      </c>
      <c r="K11631" t="s">
        <v>651</v>
      </c>
      <c r="L11631">
        <v>2</v>
      </c>
      <c r="M11631" s="1">
        <v>37257</v>
      </c>
      <c r="N11631" s="3">
        <v>43832</v>
      </c>
      <c r="O11631" t="s">
        <v>321</v>
      </c>
      <c r="P11631">
        <v>2002</v>
      </c>
      <c r="Q11631" s="1">
        <v>40206</v>
      </c>
      <c r="R11631" s="1">
        <v>40980</v>
      </c>
      <c r="S11631">
        <v>0</v>
      </c>
      <c r="T11631">
        <v>27200000</v>
      </c>
      <c r="U11631">
        <v>0</v>
      </c>
      <c r="V11631">
        <v>0</v>
      </c>
      <c r="W11631">
        <v>0</v>
      </c>
      <c r="X11631">
        <v>0</v>
      </c>
      <c r="Y11631">
        <v>0</v>
      </c>
      <c r="Z11631">
        <v>0</v>
      </c>
      <c r="AA11631">
        <v>0</v>
      </c>
      <c r="AB11631">
        <v>0</v>
      </c>
      <c r="AC11631">
        <v>0</v>
      </c>
      <c r="AD11631">
        <v>0</v>
      </c>
      <c r="AE11631">
        <v>0</v>
      </c>
      <c r="AF11631">
        <v>0</v>
      </c>
      <c r="AG11631">
        <v>0</v>
      </c>
      <c r="AH11631">
        <v>9000000</v>
      </c>
      <c r="AI11631">
        <v>0</v>
      </c>
      <c r="AJ11631">
        <v>0</v>
      </c>
      <c r="AK11631">
        <v>0</v>
      </c>
      <c r="AL11631">
        <v>0</v>
      </c>
      <c r="AM11631">
        <v>0</v>
      </c>
      <c r="AN11631">
        <v>1</v>
      </c>
    </row>
    <row r="11632" spans="1:40" x14ac:dyDescent="0.45">
      <c r="A11632" t="s">
        <v>13394</v>
      </c>
      <c r="B11632" t="s">
        <v>13395</v>
      </c>
      <c r="C11632" t="s">
        <v>13396</v>
      </c>
      <c r="D11632" t="s">
        <v>899</v>
      </c>
      <c r="E11632" t="s">
        <v>900</v>
      </c>
      <c r="F11632">
        <v>0</v>
      </c>
      <c r="G11632" t="s">
        <v>51</v>
      </c>
      <c r="H11632" t="s">
        <v>44</v>
      </c>
      <c r="I11632" t="s">
        <v>204</v>
      </c>
      <c r="J11632" t="s">
        <v>8593</v>
      </c>
      <c r="K11632" t="s">
        <v>13397</v>
      </c>
      <c r="L11632">
        <v>5</v>
      </c>
      <c r="M11632" s="1">
        <v>38353</v>
      </c>
      <c r="N11632" s="3">
        <v>43835</v>
      </c>
      <c r="O11632" t="s">
        <v>277</v>
      </c>
      <c r="P11632">
        <v>2005</v>
      </c>
      <c r="Q11632" s="1">
        <v>40071</v>
      </c>
      <c r="R11632" s="1">
        <v>40679</v>
      </c>
      <c r="S11632">
        <v>0</v>
      </c>
      <c r="T11632">
        <v>23604781</v>
      </c>
      <c r="U11632">
        <v>0</v>
      </c>
      <c r="V11632">
        <v>0</v>
      </c>
      <c r="W11632">
        <v>0</v>
      </c>
      <c r="X11632">
        <v>3600656</v>
      </c>
      <c r="Y11632">
        <v>0</v>
      </c>
      <c r="Z11632">
        <v>0</v>
      </c>
      <c r="AA11632">
        <v>0</v>
      </c>
      <c r="AB11632">
        <v>0</v>
      </c>
      <c r="AC11632">
        <v>0</v>
      </c>
      <c r="AD11632">
        <v>0</v>
      </c>
      <c r="AE11632">
        <v>0</v>
      </c>
      <c r="AF11632">
        <v>11600000</v>
      </c>
      <c r="AG11632">
        <v>0</v>
      </c>
      <c r="AH11632">
        <v>0</v>
      </c>
      <c r="AI11632">
        <v>0</v>
      </c>
      <c r="AJ11632">
        <v>0</v>
      </c>
      <c r="AK11632">
        <v>0</v>
      </c>
      <c r="AL11632">
        <v>0</v>
      </c>
      <c r="AM11632">
        <v>0</v>
      </c>
      <c r="AN11632">
        <v>1</v>
      </c>
    </row>
    <row r="11633" spans="1:40" x14ac:dyDescent="0.45">
      <c r="A11633" t="s">
        <v>20536</v>
      </c>
      <c r="B11633" t="s">
        <v>20537</v>
      </c>
      <c r="C11633" t="s">
        <v>20538</v>
      </c>
      <c r="D11633" t="s">
        <v>198</v>
      </c>
      <c r="E11633" t="s">
        <v>199</v>
      </c>
      <c r="F11633">
        <v>0</v>
      </c>
      <c r="G11633" t="s">
        <v>51</v>
      </c>
      <c r="H11633" t="s">
        <v>44</v>
      </c>
      <c r="I11633" t="s">
        <v>730</v>
      </c>
      <c r="J11633" t="s">
        <v>365</v>
      </c>
      <c r="K11633" t="s">
        <v>2442</v>
      </c>
      <c r="L11633">
        <v>7</v>
      </c>
      <c r="M11633" s="1">
        <v>36892</v>
      </c>
      <c r="N11633" s="3">
        <v>43831</v>
      </c>
      <c r="O11633" t="s">
        <v>124</v>
      </c>
      <c r="P11633">
        <v>2001</v>
      </c>
      <c r="Q11633" s="1">
        <v>40051</v>
      </c>
      <c r="R11633" s="1">
        <v>41880</v>
      </c>
      <c r="S11633">
        <v>0</v>
      </c>
      <c r="T11633">
        <v>12703728</v>
      </c>
      <c r="U11633">
        <v>0</v>
      </c>
      <c r="V11633">
        <v>0</v>
      </c>
      <c r="W11633">
        <v>3472000</v>
      </c>
      <c r="X11633">
        <v>6051469</v>
      </c>
      <c r="Y11633">
        <v>0</v>
      </c>
      <c r="Z11633">
        <v>0</v>
      </c>
      <c r="AA11633">
        <v>5000000</v>
      </c>
      <c r="AB11633">
        <v>0</v>
      </c>
      <c r="AC11633">
        <v>0</v>
      </c>
      <c r="AD11633">
        <v>0</v>
      </c>
      <c r="AE11633">
        <v>0</v>
      </c>
      <c r="AF11633">
        <v>0</v>
      </c>
      <c r="AG11633">
        <v>0</v>
      </c>
      <c r="AH11633">
        <v>0</v>
      </c>
      <c r="AI11633">
        <v>0</v>
      </c>
      <c r="AJ11633">
        <v>0</v>
      </c>
      <c r="AK11633">
        <v>0</v>
      </c>
      <c r="AL11633">
        <v>0</v>
      </c>
      <c r="AM11633">
        <v>0</v>
      </c>
      <c r="AN11633">
        <v>1</v>
      </c>
    </row>
    <row r="11634" spans="1:40" x14ac:dyDescent="0.45">
      <c r="A11634" t="s">
        <v>52049</v>
      </c>
      <c r="B11634" t="s">
        <v>52050</v>
      </c>
      <c r="C11634" t="s">
        <v>52051</v>
      </c>
      <c r="D11634" t="s">
        <v>198</v>
      </c>
      <c r="E11634" t="s">
        <v>199</v>
      </c>
      <c r="F11634">
        <v>0</v>
      </c>
      <c r="G11634" t="s">
        <v>51</v>
      </c>
      <c r="H11634" t="s">
        <v>44</v>
      </c>
      <c r="I11634" t="s">
        <v>451</v>
      </c>
      <c r="J11634" t="s">
        <v>452</v>
      </c>
      <c r="K11634" t="s">
        <v>4822</v>
      </c>
      <c r="L11634">
        <v>6</v>
      </c>
      <c r="M11634" s="1">
        <v>38353</v>
      </c>
      <c r="N11634" s="3">
        <v>43835</v>
      </c>
      <c r="O11634" t="s">
        <v>277</v>
      </c>
      <c r="P11634">
        <v>2005</v>
      </c>
      <c r="Q11634" s="1">
        <v>40267</v>
      </c>
      <c r="R11634" s="1">
        <v>41457</v>
      </c>
      <c r="S11634">
        <v>0</v>
      </c>
      <c r="T11634">
        <v>24728688</v>
      </c>
      <c r="U11634">
        <v>0</v>
      </c>
      <c r="V11634">
        <v>0</v>
      </c>
      <c r="W11634">
        <v>0</v>
      </c>
      <c r="X11634">
        <v>2500000</v>
      </c>
      <c r="Y11634">
        <v>0</v>
      </c>
      <c r="Z11634">
        <v>0</v>
      </c>
      <c r="AA11634">
        <v>0</v>
      </c>
      <c r="AB11634">
        <v>0</v>
      </c>
      <c r="AC11634">
        <v>0</v>
      </c>
      <c r="AD11634">
        <v>0</v>
      </c>
      <c r="AE11634">
        <v>0</v>
      </c>
      <c r="AF11634">
        <v>0</v>
      </c>
      <c r="AG11634">
        <v>0</v>
      </c>
      <c r="AH11634">
        <v>0</v>
      </c>
      <c r="AI11634">
        <v>0</v>
      </c>
      <c r="AJ11634">
        <v>0</v>
      </c>
      <c r="AK11634">
        <v>0</v>
      </c>
      <c r="AL11634">
        <v>0</v>
      </c>
      <c r="AM11634">
        <v>0</v>
      </c>
      <c r="AN11634">
        <v>1</v>
      </c>
    </row>
    <row r="11635" spans="1:40" x14ac:dyDescent="0.45">
      <c r="A11635" t="s">
        <v>13225</v>
      </c>
      <c r="B11635" t="s">
        <v>13226</v>
      </c>
      <c r="C11635" t="s">
        <v>13227</v>
      </c>
      <c r="D11635" t="s">
        <v>1986</v>
      </c>
      <c r="E11635" t="s">
        <v>850</v>
      </c>
      <c r="F11635">
        <v>0</v>
      </c>
      <c r="G11635" t="s">
        <v>51</v>
      </c>
      <c r="H11635" t="s">
        <v>44</v>
      </c>
      <c r="I11635" t="s">
        <v>52</v>
      </c>
      <c r="J11635" t="s">
        <v>141</v>
      </c>
      <c r="K11635" t="s">
        <v>401</v>
      </c>
      <c r="L11635">
        <v>2</v>
      </c>
      <c r="M11635" s="1">
        <v>40909</v>
      </c>
      <c r="N11635" s="3">
        <v>43842</v>
      </c>
      <c r="O11635" t="s">
        <v>94</v>
      </c>
      <c r="P11635">
        <v>2012</v>
      </c>
      <c r="Q11635" s="1">
        <v>41334</v>
      </c>
      <c r="R11635" s="1">
        <v>41779</v>
      </c>
      <c r="S11635">
        <v>0</v>
      </c>
      <c r="T11635">
        <v>27250000</v>
      </c>
      <c r="U11635">
        <v>0</v>
      </c>
      <c r="V11635">
        <v>0</v>
      </c>
      <c r="W11635">
        <v>0</v>
      </c>
      <c r="X11635">
        <v>0</v>
      </c>
      <c r="Y11635">
        <v>0</v>
      </c>
      <c r="Z11635">
        <v>0</v>
      </c>
      <c r="AA11635">
        <v>0</v>
      </c>
      <c r="AB11635">
        <v>0</v>
      </c>
      <c r="AC11635">
        <v>0</v>
      </c>
      <c r="AD11635">
        <v>0</v>
      </c>
      <c r="AE11635">
        <v>0</v>
      </c>
      <c r="AF11635">
        <v>5250000</v>
      </c>
      <c r="AG11635">
        <v>22000000</v>
      </c>
      <c r="AH11635">
        <v>0</v>
      </c>
      <c r="AI11635">
        <v>0</v>
      </c>
      <c r="AJ11635">
        <v>0</v>
      </c>
      <c r="AK11635">
        <v>0</v>
      </c>
      <c r="AL11635">
        <v>0</v>
      </c>
      <c r="AM11635">
        <v>0</v>
      </c>
      <c r="AN11635">
        <v>1</v>
      </c>
    </row>
    <row r="11636" spans="1:40" x14ac:dyDescent="0.45">
      <c r="A11636" t="s">
        <v>65427</v>
      </c>
      <c r="B11636" t="s">
        <v>65428</v>
      </c>
      <c r="C11636" t="s">
        <v>65429</v>
      </c>
      <c r="D11636" t="s">
        <v>68</v>
      </c>
      <c r="E11636" t="s">
        <v>69</v>
      </c>
      <c r="F11636">
        <v>0</v>
      </c>
      <c r="G11636" t="s">
        <v>51</v>
      </c>
      <c r="H11636" t="s">
        <v>44</v>
      </c>
      <c r="I11636" t="s">
        <v>52</v>
      </c>
      <c r="J11636" t="s">
        <v>53</v>
      </c>
      <c r="K11636" t="s">
        <v>9020</v>
      </c>
      <c r="L11636">
        <v>1</v>
      </c>
      <c r="M11636" s="1">
        <v>40909</v>
      </c>
      <c r="N11636" s="3">
        <v>43842</v>
      </c>
      <c r="O11636" t="s">
        <v>94</v>
      </c>
      <c r="P11636">
        <v>2012</v>
      </c>
      <c r="Q11636" s="1">
        <v>41688</v>
      </c>
      <c r="R11636" s="1">
        <v>41688</v>
      </c>
      <c r="S11636">
        <v>0</v>
      </c>
      <c r="T11636">
        <v>0</v>
      </c>
      <c r="U11636">
        <v>0</v>
      </c>
      <c r="V11636">
        <v>0</v>
      </c>
      <c r="W11636">
        <v>0</v>
      </c>
      <c r="X11636">
        <v>272500</v>
      </c>
      <c r="Y11636">
        <v>0</v>
      </c>
      <c r="Z11636">
        <v>0</v>
      </c>
      <c r="AA11636">
        <v>0</v>
      </c>
      <c r="AB11636">
        <v>0</v>
      </c>
      <c r="AC11636">
        <v>0</v>
      </c>
      <c r="AD11636">
        <v>0</v>
      </c>
      <c r="AE11636">
        <v>0</v>
      </c>
      <c r="AF11636">
        <v>0</v>
      </c>
      <c r="AG11636">
        <v>0</v>
      </c>
      <c r="AH11636">
        <v>0</v>
      </c>
      <c r="AI11636">
        <v>0</v>
      </c>
      <c r="AJ11636">
        <v>0</v>
      </c>
      <c r="AK11636">
        <v>0</v>
      </c>
      <c r="AL11636">
        <v>0</v>
      </c>
      <c r="AM11636">
        <v>0</v>
      </c>
      <c r="AN11636">
        <v>1</v>
      </c>
    </row>
    <row r="11637" spans="1:40" x14ac:dyDescent="0.45">
      <c r="A11637" t="s">
        <v>23886</v>
      </c>
      <c r="B11637" t="s">
        <v>23887</v>
      </c>
      <c r="C11637" t="s">
        <v>23888</v>
      </c>
      <c r="D11637" t="s">
        <v>424</v>
      </c>
      <c r="E11637" t="s">
        <v>425</v>
      </c>
      <c r="F11637">
        <v>0</v>
      </c>
      <c r="G11637" t="s">
        <v>51</v>
      </c>
      <c r="H11637" t="s">
        <v>44</v>
      </c>
      <c r="I11637" t="s">
        <v>52</v>
      </c>
      <c r="J11637" t="s">
        <v>141</v>
      </c>
      <c r="K11637" t="s">
        <v>108</v>
      </c>
      <c r="L11637">
        <v>3</v>
      </c>
      <c r="M11637" s="1">
        <v>39083</v>
      </c>
      <c r="N11637" s="3">
        <v>43837</v>
      </c>
      <c r="O11637" t="s">
        <v>80</v>
      </c>
      <c r="P11637">
        <v>2007</v>
      </c>
      <c r="Q11637" s="1">
        <v>39744</v>
      </c>
      <c r="R11637" s="1">
        <v>40569</v>
      </c>
      <c r="S11637">
        <v>0</v>
      </c>
      <c r="T11637">
        <v>27300000</v>
      </c>
      <c r="U11637">
        <v>0</v>
      </c>
      <c r="V11637">
        <v>0</v>
      </c>
      <c r="W11637">
        <v>0</v>
      </c>
      <c r="X11637">
        <v>0</v>
      </c>
      <c r="Y11637">
        <v>0</v>
      </c>
      <c r="Z11637">
        <v>0</v>
      </c>
      <c r="AA11637">
        <v>0</v>
      </c>
      <c r="AB11637">
        <v>0</v>
      </c>
      <c r="AC11637">
        <v>0</v>
      </c>
      <c r="AD11637">
        <v>0</v>
      </c>
      <c r="AE11637">
        <v>0</v>
      </c>
      <c r="AF11637">
        <v>3200000</v>
      </c>
      <c r="AG11637">
        <v>0</v>
      </c>
      <c r="AH11637">
        <v>17000000</v>
      </c>
      <c r="AI11637">
        <v>0</v>
      </c>
      <c r="AJ11637">
        <v>0</v>
      </c>
      <c r="AK11637">
        <v>0</v>
      </c>
      <c r="AL11637">
        <v>0</v>
      </c>
      <c r="AM11637">
        <v>0</v>
      </c>
      <c r="AN11637">
        <v>1</v>
      </c>
    </row>
    <row r="11638" spans="1:40" x14ac:dyDescent="0.45">
      <c r="A11638" t="s">
        <v>49280</v>
      </c>
      <c r="B11638" t="s">
        <v>49281</v>
      </c>
      <c r="C11638" t="s">
        <v>49282</v>
      </c>
      <c r="D11638" t="s">
        <v>49283</v>
      </c>
      <c r="E11638" t="s">
        <v>1562</v>
      </c>
      <c r="F11638">
        <v>0</v>
      </c>
      <c r="G11638" t="s">
        <v>43</v>
      </c>
      <c r="H11638" t="s">
        <v>44</v>
      </c>
      <c r="I11638" t="s">
        <v>451</v>
      </c>
      <c r="J11638" t="s">
        <v>452</v>
      </c>
      <c r="K11638" t="s">
        <v>453</v>
      </c>
      <c r="L11638">
        <v>3</v>
      </c>
      <c r="M11638" s="1">
        <v>38718</v>
      </c>
      <c r="N11638" s="3">
        <v>43836</v>
      </c>
      <c r="O11638" t="s">
        <v>260</v>
      </c>
      <c r="P11638">
        <v>2006</v>
      </c>
      <c r="Q11638" s="1">
        <v>38718</v>
      </c>
      <c r="R11638" s="1">
        <v>40052</v>
      </c>
      <c r="S11638">
        <v>0</v>
      </c>
      <c r="T11638">
        <v>27300000</v>
      </c>
      <c r="U11638">
        <v>0</v>
      </c>
      <c r="V11638">
        <v>0</v>
      </c>
      <c r="W11638">
        <v>0</v>
      </c>
      <c r="X11638">
        <v>0</v>
      </c>
      <c r="Y11638">
        <v>0</v>
      </c>
      <c r="Z11638">
        <v>0</v>
      </c>
      <c r="AA11638">
        <v>0</v>
      </c>
      <c r="AB11638">
        <v>0</v>
      </c>
      <c r="AC11638">
        <v>0</v>
      </c>
      <c r="AD11638">
        <v>0</v>
      </c>
      <c r="AE11638">
        <v>0</v>
      </c>
      <c r="AF11638">
        <v>5300000</v>
      </c>
      <c r="AG11638">
        <v>15000000</v>
      </c>
      <c r="AH11638">
        <v>7000000</v>
      </c>
      <c r="AI11638">
        <v>0</v>
      </c>
      <c r="AJ11638">
        <v>0</v>
      </c>
      <c r="AK11638">
        <v>0</v>
      </c>
      <c r="AL11638">
        <v>0</v>
      </c>
      <c r="AM11638">
        <v>0</v>
      </c>
      <c r="AN11638">
        <v>1</v>
      </c>
    </row>
    <row r="11639" spans="1:40" x14ac:dyDescent="0.45">
      <c r="A11639" t="s">
        <v>10447</v>
      </c>
      <c r="B11639" t="s">
        <v>10448</v>
      </c>
      <c r="C11639" t="s">
        <v>10449</v>
      </c>
      <c r="D11639" t="s">
        <v>10450</v>
      </c>
      <c r="E11639" t="s">
        <v>722</v>
      </c>
      <c r="F11639">
        <v>0</v>
      </c>
      <c r="G11639" t="s">
        <v>43</v>
      </c>
      <c r="H11639" t="s">
        <v>44</v>
      </c>
      <c r="I11639" t="s">
        <v>45</v>
      </c>
      <c r="J11639" t="s">
        <v>46</v>
      </c>
      <c r="K11639" t="s">
        <v>47</v>
      </c>
      <c r="L11639">
        <v>7</v>
      </c>
      <c r="M11639" s="1">
        <v>38473</v>
      </c>
      <c r="N11639" s="3">
        <v>43956</v>
      </c>
      <c r="O11639" t="s">
        <v>904</v>
      </c>
      <c r="P11639">
        <v>2005</v>
      </c>
      <c r="Q11639" s="1">
        <v>38777</v>
      </c>
      <c r="R11639" s="1">
        <v>41120</v>
      </c>
      <c r="S11639">
        <v>0</v>
      </c>
      <c r="T11639">
        <v>23800000</v>
      </c>
      <c r="U11639">
        <v>0</v>
      </c>
      <c r="V11639">
        <v>0</v>
      </c>
      <c r="W11639">
        <v>0</v>
      </c>
      <c r="X11639">
        <v>3000000</v>
      </c>
      <c r="Y11639">
        <v>500000</v>
      </c>
      <c r="Z11639">
        <v>0</v>
      </c>
      <c r="AA11639">
        <v>0</v>
      </c>
      <c r="AB11639">
        <v>0</v>
      </c>
      <c r="AC11639">
        <v>0</v>
      </c>
      <c r="AD11639">
        <v>0</v>
      </c>
      <c r="AE11639">
        <v>0</v>
      </c>
      <c r="AF11639">
        <v>2500000</v>
      </c>
      <c r="AG11639">
        <v>5200000</v>
      </c>
      <c r="AH11639">
        <v>10100000</v>
      </c>
      <c r="AI11639">
        <v>6000000</v>
      </c>
      <c r="AJ11639">
        <v>0</v>
      </c>
      <c r="AK11639">
        <v>0</v>
      </c>
      <c r="AL11639">
        <v>0</v>
      </c>
      <c r="AM11639">
        <v>0</v>
      </c>
      <c r="AN11639">
        <v>1</v>
      </c>
    </row>
    <row r="11640" spans="1:40" x14ac:dyDescent="0.45">
      <c r="A11640" t="s">
        <v>43325</v>
      </c>
      <c r="B11640" t="s">
        <v>43326</v>
      </c>
      <c r="C11640" t="s">
        <v>43327</v>
      </c>
      <c r="D11640" t="s">
        <v>198</v>
      </c>
      <c r="E11640" t="s">
        <v>199</v>
      </c>
      <c r="F11640">
        <v>0</v>
      </c>
      <c r="G11640" t="s">
        <v>51</v>
      </c>
      <c r="H11640" t="s">
        <v>44</v>
      </c>
      <c r="I11640" t="s">
        <v>96</v>
      </c>
      <c r="J11640" t="s">
        <v>874</v>
      </c>
      <c r="K11640" t="s">
        <v>874</v>
      </c>
      <c r="L11640">
        <v>4</v>
      </c>
      <c r="M11640" s="1">
        <v>34700</v>
      </c>
      <c r="N11640" s="2">
        <v>34700</v>
      </c>
      <c r="O11640" t="s">
        <v>1638</v>
      </c>
      <c r="P11640">
        <v>1995</v>
      </c>
      <c r="Q11640" s="1">
        <v>39275</v>
      </c>
      <c r="R11640" s="1">
        <v>40150</v>
      </c>
      <c r="S11640">
        <v>0</v>
      </c>
      <c r="T11640">
        <v>22300055</v>
      </c>
      <c r="U11640">
        <v>0</v>
      </c>
      <c r="V11640">
        <v>0</v>
      </c>
      <c r="W11640">
        <v>0</v>
      </c>
      <c r="X11640">
        <v>5000000</v>
      </c>
      <c r="Y11640">
        <v>0</v>
      </c>
      <c r="Z11640">
        <v>0</v>
      </c>
      <c r="AA11640">
        <v>0</v>
      </c>
      <c r="AB11640">
        <v>0</v>
      </c>
      <c r="AC11640">
        <v>0</v>
      </c>
      <c r="AD11640">
        <v>0</v>
      </c>
      <c r="AE11640">
        <v>0</v>
      </c>
      <c r="AF11640">
        <v>0</v>
      </c>
      <c r="AG11640">
        <v>15000000</v>
      </c>
      <c r="AH11640">
        <v>0</v>
      </c>
      <c r="AI11640">
        <v>0</v>
      </c>
      <c r="AJ11640">
        <v>0</v>
      </c>
      <c r="AK11640">
        <v>0</v>
      </c>
      <c r="AL11640">
        <v>0</v>
      </c>
      <c r="AM11640">
        <v>0</v>
      </c>
      <c r="AN11640">
        <v>1</v>
      </c>
    </row>
    <row r="11641" spans="1:40" x14ac:dyDescent="0.45">
      <c r="A11641" t="s">
        <v>8092</v>
      </c>
      <c r="B11641" t="s">
        <v>8093</v>
      </c>
      <c r="C11641" t="s">
        <v>8094</v>
      </c>
      <c r="D11641" t="s">
        <v>198</v>
      </c>
      <c r="E11641" t="s">
        <v>199</v>
      </c>
      <c r="F11641">
        <v>0</v>
      </c>
      <c r="G11641" t="s">
        <v>51</v>
      </c>
      <c r="H11641" t="s">
        <v>44</v>
      </c>
      <c r="I11641" t="s">
        <v>70</v>
      </c>
      <c r="J11641" t="s">
        <v>1200</v>
      </c>
      <c r="K11641" t="s">
        <v>5694</v>
      </c>
      <c r="L11641">
        <v>4</v>
      </c>
      <c r="M11641" s="1">
        <v>37257</v>
      </c>
      <c r="N11641" s="3">
        <v>43832</v>
      </c>
      <c r="O11641" t="s">
        <v>321</v>
      </c>
      <c r="P11641">
        <v>2002</v>
      </c>
      <c r="Q11641" s="1">
        <v>39980</v>
      </c>
      <c r="R11641" s="1">
        <v>41501</v>
      </c>
      <c r="S11641">
        <v>0</v>
      </c>
      <c r="T11641">
        <v>18000000</v>
      </c>
      <c r="U11641">
        <v>0</v>
      </c>
      <c r="V11641">
        <v>0</v>
      </c>
      <c r="W11641">
        <v>0</v>
      </c>
      <c r="X11641">
        <v>9319779</v>
      </c>
      <c r="Y11641">
        <v>0</v>
      </c>
      <c r="Z11641">
        <v>0</v>
      </c>
      <c r="AA11641">
        <v>0</v>
      </c>
      <c r="AB11641">
        <v>0</v>
      </c>
      <c r="AC11641">
        <v>0</v>
      </c>
      <c r="AD11641">
        <v>0</v>
      </c>
      <c r="AE11641">
        <v>0</v>
      </c>
      <c r="AF11641">
        <v>18000000</v>
      </c>
      <c r="AG11641">
        <v>0</v>
      </c>
      <c r="AH11641">
        <v>0</v>
      </c>
      <c r="AI11641">
        <v>0</v>
      </c>
      <c r="AJ11641">
        <v>0</v>
      </c>
      <c r="AK11641">
        <v>0</v>
      </c>
      <c r="AL11641">
        <v>0</v>
      </c>
      <c r="AM11641">
        <v>0</v>
      </c>
      <c r="AN11641">
        <v>1</v>
      </c>
    </row>
    <row r="11642" spans="1:40" x14ac:dyDescent="0.45">
      <c r="A11642" t="s">
        <v>16480</v>
      </c>
      <c r="B11642" t="s">
        <v>16481</v>
      </c>
      <c r="C11642" t="s">
        <v>16482</v>
      </c>
      <c r="D11642" t="s">
        <v>198</v>
      </c>
      <c r="E11642" t="s">
        <v>199</v>
      </c>
      <c r="F11642">
        <v>0</v>
      </c>
      <c r="G11642" t="s">
        <v>51</v>
      </c>
      <c r="H11642" t="s">
        <v>44</v>
      </c>
      <c r="I11642" t="s">
        <v>45</v>
      </c>
      <c r="J11642" t="s">
        <v>825</v>
      </c>
      <c r="K11642" t="s">
        <v>5690</v>
      </c>
      <c r="L11642">
        <v>6</v>
      </c>
      <c r="M11642" s="1">
        <v>39814</v>
      </c>
      <c r="N11642" s="3">
        <v>43839</v>
      </c>
      <c r="O11642" t="s">
        <v>135</v>
      </c>
      <c r="P11642">
        <v>2009</v>
      </c>
      <c r="Q11642" s="1">
        <v>40549</v>
      </c>
      <c r="R11642" s="1">
        <v>41939</v>
      </c>
      <c r="S11642">
        <v>0</v>
      </c>
      <c r="T11642">
        <v>14999975</v>
      </c>
      <c r="U11642">
        <v>0</v>
      </c>
      <c r="V11642">
        <v>0</v>
      </c>
      <c r="W11642">
        <v>0</v>
      </c>
      <c r="X11642">
        <v>12320658</v>
      </c>
      <c r="Y11642">
        <v>0</v>
      </c>
      <c r="Z11642">
        <v>0</v>
      </c>
      <c r="AA11642">
        <v>0</v>
      </c>
      <c r="AB11642">
        <v>0</v>
      </c>
      <c r="AC11642">
        <v>0</v>
      </c>
      <c r="AD11642">
        <v>0</v>
      </c>
      <c r="AE11642">
        <v>0</v>
      </c>
      <c r="AF11642">
        <v>0</v>
      </c>
      <c r="AG11642">
        <v>12000000</v>
      </c>
      <c r="AH11642">
        <v>0</v>
      </c>
      <c r="AI11642">
        <v>0</v>
      </c>
      <c r="AJ11642">
        <v>0</v>
      </c>
      <c r="AK11642">
        <v>0</v>
      </c>
      <c r="AL11642">
        <v>0</v>
      </c>
      <c r="AM11642">
        <v>0</v>
      </c>
      <c r="AN11642">
        <v>1</v>
      </c>
    </row>
    <row r="11643" spans="1:40" x14ac:dyDescent="0.45">
      <c r="A11643" t="s">
        <v>22994</v>
      </c>
      <c r="B11643" t="s">
        <v>22995</v>
      </c>
      <c r="C11643" t="s">
        <v>22996</v>
      </c>
      <c r="D11643" t="s">
        <v>899</v>
      </c>
      <c r="E11643" t="s">
        <v>900</v>
      </c>
      <c r="F11643">
        <v>0</v>
      </c>
      <c r="G11643" t="s">
        <v>51</v>
      </c>
      <c r="H11643" t="s">
        <v>44</v>
      </c>
      <c r="I11643" t="s">
        <v>730</v>
      </c>
      <c r="J11643" t="s">
        <v>3032</v>
      </c>
      <c r="K11643" t="s">
        <v>3032</v>
      </c>
      <c r="L11643">
        <v>2</v>
      </c>
      <c r="M11643" s="1">
        <v>39448</v>
      </c>
      <c r="N11643" s="3">
        <v>43838</v>
      </c>
      <c r="O11643" t="s">
        <v>133</v>
      </c>
      <c r="P11643">
        <v>2008</v>
      </c>
      <c r="Q11643" s="1">
        <v>40582</v>
      </c>
      <c r="R11643" s="1">
        <v>41463</v>
      </c>
      <c r="S11643">
        <v>0</v>
      </c>
      <c r="T11643">
        <v>27329746</v>
      </c>
      <c r="U11643">
        <v>0</v>
      </c>
      <c r="V11643">
        <v>0</v>
      </c>
      <c r="W11643">
        <v>0</v>
      </c>
      <c r="X11643">
        <v>0</v>
      </c>
      <c r="Y11643">
        <v>0</v>
      </c>
      <c r="Z11643">
        <v>0</v>
      </c>
      <c r="AA11643">
        <v>0</v>
      </c>
      <c r="AB11643">
        <v>0</v>
      </c>
      <c r="AC11643">
        <v>0</v>
      </c>
      <c r="AD11643">
        <v>0</v>
      </c>
      <c r="AE11643">
        <v>0</v>
      </c>
      <c r="AF11643">
        <v>0</v>
      </c>
      <c r="AG11643">
        <v>24000000</v>
      </c>
      <c r="AH11643">
        <v>0</v>
      </c>
      <c r="AI11643">
        <v>0</v>
      </c>
      <c r="AJ11643">
        <v>0</v>
      </c>
      <c r="AK11643">
        <v>0</v>
      </c>
      <c r="AL11643">
        <v>0</v>
      </c>
      <c r="AM11643">
        <v>0</v>
      </c>
      <c r="AN11643">
        <v>1</v>
      </c>
    </row>
    <row r="11644" spans="1:40" x14ac:dyDescent="0.45">
      <c r="A11644" t="s">
        <v>74056</v>
      </c>
      <c r="B11644" t="s">
        <v>74057</v>
      </c>
      <c r="C11644" t="s">
        <v>74058</v>
      </c>
      <c r="D11644" t="s">
        <v>74059</v>
      </c>
      <c r="E11644" t="s">
        <v>7401</v>
      </c>
      <c r="F11644">
        <v>0</v>
      </c>
      <c r="G11644" t="s">
        <v>51</v>
      </c>
      <c r="H11644" t="s">
        <v>44</v>
      </c>
      <c r="I11644" t="s">
        <v>52</v>
      </c>
      <c r="J11644" t="s">
        <v>141</v>
      </c>
      <c r="K11644" t="s">
        <v>142</v>
      </c>
      <c r="L11644">
        <v>5</v>
      </c>
      <c r="M11644" s="1">
        <v>39891</v>
      </c>
      <c r="N11644" s="3">
        <v>43899</v>
      </c>
      <c r="O11644" t="s">
        <v>135</v>
      </c>
      <c r="P11644">
        <v>2009</v>
      </c>
      <c r="Q11644" s="1">
        <v>39965</v>
      </c>
      <c r="R11644" s="1">
        <v>41968</v>
      </c>
      <c r="S11644">
        <v>800000</v>
      </c>
      <c r="T11644">
        <v>26537143</v>
      </c>
      <c r="U11644">
        <v>0</v>
      </c>
      <c r="V11644">
        <v>0</v>
      </c>
      <c r="W11644">
        <v>0</v>
      </c>
      <c r="X11644">
        <v>0</v>
      </c>
      <c r="Y11644">
        <v>0</v>
      </c>
      <c r="Z11644">
        <v>0</v>
      </c>
      <c r="AA11644">
        <v>0</v>
      </c>
      <c r="AB11644">
        <v>0</v>
      </c>
      <c r="AC11644">
        <v>0</v>
      </c>
      <c r="AD11644">
        <v>0</v>
      </c>
      <c r="AE11644">
        <v>0</v>
      </c>
      <c r="AF11644">
        <v>1137143</v>
      </c>
      <c r="AG11644">
        <v>5400000</v>
      </c>
      <c r="AH11644">
        <v>20000000</v>
      </c>
      <c r="AI11644">
        <v>0</v>
      </c>
      <c r="AJ11644">
        <v>0</v>
      </c>
      <c r="AK11644">
        <v>0</v>
      </c>
      <c r="AL11644">
        <v>0</v>
      </c>
      <c r="AM11644">
        <v>0</v>
      </c>
      <c r="AN11644">
        <v>1</v>
      </c>
    </row>
    <row r="11645" spans="1:40" x14ac:dyDescent="0.45">
      <c r="A11645" t="s">
        <v>22476</v>
      </c>
      <c r="B11645" t="s">
        <v>22477</v>
      </c>
      <c r="C11645" t="s">
        <v>22478</v>
      </c>
      <c r="D11645" t="s">
        <v>209</v>
      </c>
      <c r="E11645" t="s">
        <v>210</v>
      </c>
      <c r="F11645">
        <v>0</v>
      </c>
      <c r="G11645" t="s">
        <v>51</v>
      </c>
      <c r="H11645" t="s">
        <v>44</v>
      </c>
      <c r="I11645" t="s">
        <v>52</v>
      </c>
      <c r="J11645" t="s">
        <v>141</v>
      </c>
      <c r="K11645" t="s">
        <v>667</v>
      </c>
      <c r="L11645">
        <v>4</v>
      </c>
      <c r="M11645" s="1">
        <v>38718</v>
      </c>
      <c r="N11645" s="3">
        <v>43836</v>
      </c>
      <c r="O11645" t="s">
        <v>260</v>
      </c>
      <c r="P11645">
        <v>2006</v>
      </c>
      <c r="Q11645" s="1">
        <v>40274</v>
      </c>
      <c r="R11645" s="1">
        <v>41561</v>
      </c>
      <c r="S11645">
        <v>0</v>
      </c>
      <c r="T11645">
        <v>27394996</v>
      </c>
      <c r="U11645">
        <v>0</v>
      </c>
      <c r="V11645">
        <v>0</v>
      </c>
      <c r="W11645">
        <v>0</v>
      </c>
      <c r="X11645">
        <v>0</v>
      </c>
      <c r="Y11645">
        <v>0</v>
      </c>
      <c r="Z11645">
        <v>0</v>
      </c>
      <c r="AA11645">
        <v>0</v>
      </c>
      <c r="AB11645">
        <v>0</v>
      </c>
      <c r="AC11645">
        <v>0</v>
      </c>
      <c r="AD11645">
        <v>0</v>
      </c>
      <c r="AE11645">
        <v>0</v>
      </c>
      <c r="AF11645">
        <v>0</v>
      </c>
      <c r="AG11645">
        <v>10000000</v>
      </c>
      <c r="AH11645">
        <v>0</v>
      </c>
      <c r="AI11645">
        <v>0</v>
      </c>
      <c r="AJ11645">
        <v>0</v>
      </c>
      <c r="AK11645">
        <v>0</v>
      </c>
      <c r="AL11645">
        <v>0</v>
      </c>
      <c r="AM11645">
        <v>0</v>
      </c>
      <c r="AN11645">
        <v>1</v>
      </c>
    </row>
    <row r="11646" spans="1:40" x14ac:dyDescent="0.45">
      <c r="A11646" t="s">
        <v>39087</v>
      </c>
      <c r="B11646" t="s">
        <v>39088</v>
      </c>
      <c r="C11646" t="s">
        <v>39089</v>
      </c>
      <c r="D11646" t="s">
        <v>39090</v>
      </c>
      <c r="E11646" t="s">
        <v>74</v>
      </c>
      <c r="F11646">
        <v>0</v>
      </c>
      <c r="G11646" t="s">
        <v>51</v>
      </c>
      <c r="H11646" t="s">
        <v>44</v>
      </c>
      <c r="I11646" t="s">
        <v>52</v>
      </c>
      <c r="J11646" t="s">
        <v>141</v>
      </c>
      <c r="K11646" t="s">
        <v>142</v>
      </c>
      <c r="L11646">
        <v>2</v>
      </c>
      <c r="M11646" s="1">
        <v>31778</v>
      </c>
      <c r="N11646" s="2">
        <v>31778</v>
      </c>
      <c r="O11646" t="s">
        <v>1058</v>
      </c>
      <c r="P11646">
        <v>1987</v>
      </c>
      <c r="Q11646" s="1">
        <v>39416</v>
      </c>
      <c r="R11646" s="1">
        <v>41179</v>
      </c>
      <c r="S11646">
        <v>0</v>
      </c>
      <c r="T11646">
        <v>27400000</v>
      </c>
      <c r="U11646">
        <v>0</v>
      </c>
      <c r="V11646">
        <v>0</v>
      </c>
      <c r="W11646">
        <v>0</v>
      </c>
      <c r="X11646">
        <v>0</v>
      </c>
      <c r="Y11646">
        <v>0</v>
      </c>
      <c r="Z11646">
        <v>0</v>
      </c>
      <c r="AA11646">
        <v>0</v>
      </c>
      <c r="AB11646">
        <v>0</v>
      </c>
      <c r="AC11646">
        <v>0</v>
      </c>
      <c r="AD11646">
        <v>0</v>
      </c>
      <c r="AE11646">
        <v>0</v>
      </c>
      <c r="AF11646">
        <v>0</v>
      </c>
      <c r="AG11646">
        <v>0</v>
      </c>
      <c r="AH11646">
        <v>2400000</v>
      </c>
      <c r="AI11646">
        <v>25000000</v>
      </c>
      <c r="AJ11646">
        <v>0</v>
      </c>
      <c r="AK11646">
        <v>0</v>
      </c>
      <c r="AL11646">
        <v>0</v>
      </c>
      <c r="AM11646">
        <v>0</v>
      </c>
      <c r="AN11646">
        <v>1</v>
      </c>
    </row>
    <row r="11647" spans="1:40" x14ac:dyDescent="0.45">
      <c r="A11647" t="s">
        <v>36113</v>
      </c>
      <c r="B11647" t="s">
        <v>36114</v>
      </c>
      <c r="C11647" t="s">
        <v>36115</v>
      </c>
      <c r="D11647" t="s">
        <v>198</v>
      </c>
      <c r="E11647" t="s">
        <v>199</v>
      </c>
      <c r="F11647">
        <v>0</v>
      </c>
      <c r="G11647" t="s">
        <v>51</v>
      </c>
      <c r="H11647" t="s">
        <v>44</v>
      </c>
      <c r="I11647" t="s">
        <v>121</v>
      </c>
      <c r="J11647" t="s">
        <v>365</v>
      </c>
      <c r="K11647" t="s">
        <v>366</v>
      </c>
      <c r="L11647">
        <v>2</v>
      </c>
      <c r="M11647" s="1">
        <v>38991</v>
      </c>
      <c r="N11647" s="3">
        <v>44110</v>
      </c>
      <c r="O11647" t="s">
        <v>708</v>
      </c>
      <c r="P11647">
        <v>2006</v>
      </c>
      <c r="Q11647" s="1">
        <v>41535</v>
      </c>
      <c r="R11647" s="1">
        <v>41795</v>
      </c>
      <c r="S11647">
        <v>0</v>
      </c>
      <c r="T11647">
        <v>0</v>
      </c>
      <c r="U11647">
        <v>0</v>
      </c>
      <c r="V11647">
        <v>0</v>
      </c>
      <c r="W11647">
        <v>0</v>
      </c>
      <c r="X11647">
        <v>0</v>
      </c>
      <c r="Y11647">
        <v>0</v>
      </c>
      <c r="Z11647">
        <v>27400000</v>
      </c>
      <c r="AA11647">
        <v>0</v>
      </c>
      <c r="AB11647">
        <v>0</v>
      </c>
      <c r="AC11647">
        <v>0</v>
      </c>
      <c r="AD11647">
        <v>0</v>
      </c>
      <c r="AE11647">
        <v>0</v>
      </c>
      <c r="AF11647">
        <v>0</v>
      </c>
      <c r="AG11647">
        <v>0</v>
      </c>
      <c r="AH11647">
        <v>0</v>
      </c>
      <c r="AI11647">
        <v>0</v>
      </c>
      <c r="AJ11647">
        <v>0</v>
      </c>
      <c r="AK11647">
        <v>0</v>
      </c>
      <c r="AL11647">
        <v>0</v>
      </c>
      <c r="AM11647">
        <v>0</v>
      </c>
      <c r="AN11647">
        <v>1</v>
      </c>
    </row>
    <row r="11648" spans="1:40" x14ac:dyDescent="0.45">
      <c r="A11648" t="s">
        <v>40294</v>
      </c>
      <c r="B11648" t="s">
        <v>40295</v>
      </c>
      <c r="C11648" t="s">
        <v>40296</v>
      </c>
      <c r="D11648" t="s">
        <v>40297</v>
      </c>
      <c r="E11648" t="s">
        <v>1080</v>
      </c>
      <c r="F11648">
        <v>0</v>
      </c>
      <c r="G11648" t="s">
        <v>51</v>
      </c>
      <c r="H11648" t="s">
        <v>44</v>
      </c>
      <c r="I11648" t="s">
        <v>121</v>
      </c>
      <c r="J11648" t="s">
        <v>365</v>
      </c>
      <c r="K11648" t="s">
        <v>2016</v>
      </c>
      <c r="L11648">
        <v>2</v>
      </c>
      <c r="M11648" s="1">
        <v>34759</v>
      </c>
      <c r="N11648" s="2">
        <v>34759</v>
      </c>
      <c r="O11648" t="s">
        <v>1638</v>
      </c>
      <c r="P11648">
        <v>1995</v>
      </c>
      <c r="Q11648" s="1">
        <v>40000</v>
      </c>
      <c r="R11648" s="1">
        <v>40504</v>
      </c>
      <c r="S11648">
        <v>0</v>
      </c>
      <c r="T11648">
        <v>27400000</v>
      </c>
      <c r="U11648">
        <v>0</v>
      </c>
      <c r="V11648">
        <v>0</v>
      </c>
      <c r="W11648">
        <v>0</v>
      </c>
      <c r="X11648">
        <v>0</v>
      </c>
      <c r="Y11648">
        <v>0</v>
      </c>
      <c r="Z11648">
        <v>0</v>
      </c>
      <c r="AA11648">
        <v>0</v>
      </c>
      <c r="AB11648">
        <v>0</v>
      </c>
      <c r="AC11648">
        <v>0</v>
      </c>
      <c r="AD11648">
        <v>0</v>
      </c>
      <c r="AE11648">
        <v>0</v>
      </c>
      <c r="AF11648">
        <v>0</v>
      </c>
      <c r="AG11648">
        <v>0</v>
      </c>
      <c r="AH11648">
        <v>0</v>
      </c>
      <c r="AI11648">
        <v>0</v>
      </c>
      <c r="AJ11648">
        <v>0</v>
      </c>
      <c r="AK11648">
        <v>0</v>
      </c>
      <c r="AL11648">
        <v>0</v>
      </c>
      <c r="AM11648">
        <v>0</v>
      </c>
      <c r="AN11648">
        <v>1</v>
      </c>
    </row>
    <row r="11649" spans="1:40" x14ac:dyDescent="0.45">
      <c r="A11649" t="s">
        <v>28181</v>
      </c>
      <c r="B11649" t="s">
        <v>28179</v>
      </c>
      <c r="C11649" t="s">
        <v>28182</v>
      </c>
      <c r="D11649" t="s">
        <v>28183</v>
      </c>
      <c r="E11649" t="s">
        <v>42</v>
      </c>
      <c r="F11649">
        <v>0</v>
      </c>
      <c r="G11649" t="s">
        <v>51</v>
      </c>
      <c r="H11649" t="s">
        <v>44</v>
      </c>
      <c r="I11649" t="s">
        <v>204</v>
      </c>
      <c r="J11649" t="s">
        <v>205</v>
      </c>
      <c r="K11649" t="s">
        <v>205</v>
      </c>
      <c r="L11649">
        <v>5</v>
      </c>
      <c r="M11649" s="1">
        <v>38353</v>
      </c>
      <c r="N11649" s="3">
        <v>43835</v>
      </c>
      <c r="O11649" t="s">
        <v>277</v>
      </c>
      <c r="P11649">
        <v>2005</v>
      </c>
      <c r="Q11649" s="1">
        <v>38322</v>
      </c>
      <c r="R11649" s="1">
        <v>40506</v>
      </c>
      <c r="S11649">
        <v>0</v>
      </c>
      <c r="T11649">
        <v>27450000</v>
      </c>
      <c r="U11649">
        <v>0</v>
      </c>
      <c r="V11649">
        <v>0</v>
      </c>
      <c r="W11649">
        <v>0</v>
      </c>
      <c r="X11649">
        <v>0</v>
      </c>
      <c r="Y11649">
        <v>0</v>
      </c>
      <c r="Z11649">
        <v>0</v>
      </c>
      <c r="AA11649">
        <v>0</v>
      </c>
      <c r="AB11649">
        <v>0</v>
      </c>
      <c r="AC11649">
        <v>0</v>
      </c>
      <c r="AD11649">
        <v>0</v>
      </c>
      <c r="AE11649">
        <v>0</v>
      </c>
      <c r="AF11649">
        <v>3000000</v>
      </c>
      <c r="AG11649">
        <v>6750000</v>
      </c>
      <c r="AH11649">
        <v>10000000</v>
      </c>
      <c r="AI11649">
        <v>5300000</v>
      </c>
      <c r="AJ11649">
        <v>2400000</v>
      </c>
      <c r="AK11649">
        <v>0</v>
      </c>
      <c r="AL11649">
        <v>0</v>
      </c>
      <c r="AM11649">
        <v>0</v>
      </c>
      <c r="AN11649">
        <v>1</v>
      </c>
    </row>
    <row r="11650" spans="1:40" x14ac:dyDescent="0.45">
      <c r="A11650" t="s">
        <v>35900</v>
      </c>
      <c r="B11650" t="s">
        <v>35901</v>
      </c>
      <c r="C11650" t="s">
        <v>35902</v>
      </c>
      <c r="D11650" t="s">
        <v>198</v>
      </c>
      <c r="E11650" t="s">
        <v>199</v>
      </c>
      <c r="F11650">
        <v>0</v>
      </c>
      <c r="G11650" t="s">
        <v>51</v>
      </c>
      <c r="H11650" t="s">
        <v>44</v>
      </c>
      <c r="I11650" t="s">
        <v>1723</v>
      </c>
      <c r="J11650" t="s">
        <v>1724</v>
      </c>
      <c r="K11650" t="s">
        <v>1725</v>
      </c>
      <c r="L11650">
        <v>5</v>
      </c>
      <c r="M11650" s="1">
        <v>35431</v>
      </c>
      <c r="N11650" s="2">
        <v>35431</v>
      </c>
      <c r="O11650" t="s">
        <v>783</v>
      </c>
      <c r="P11650">
        <v>1997</v>
      </c>
      <c r="Q11650" s="1">
        <v>39297</v>
      </c>
      <c r="R11650" s="1">
        <v>41716</v>
      </c>
      <c r="S11650">
        <v>0</v>
      </c>
      <c r="T11650">
        <v>19487216</v>
      </c>
      <c r="U11650">
        <v>0</v>
      </c>
      <c r="V11650">
        <v>0</v>
      </c>
      <c r="W11650">
        <v>0</v>
      </c>
      <c r="X11650">
        <v>8000000</v>
      </c>
      <c r="Y11650">
        <v>0</v>
      </c>
      <c r="Z11650">
        <v>0</v>
      </c>
      <c r="AA11650">
        <v>0</v>
      </c>
      <c r="AB11650">
        <v>0</v>
      </c>
      <c r="AC11650">
        <v>0</v>
      </c>
      <c r="AD11650">
        <v>0</v>
      </c>
      <c r="AE11650">
        <v>0</v>
      </c>
      <c r="AF11650">
        <v>0</v>
      </c>
      <c r="AG11650">
        <v>0</v>
      </c>
      <c r="AH11650">
        <v>0</v>
      </c>
      <c r="AI11650">
        <v>0</v>
      </c>
      <c r="AJ11650">
        <v>8800000</v>
      </c>
      <c r="AK11650">
        <v>0</v>
      </c>
      <c r="AL11650">
        <v>0</v>
      </c>
      <c r="AM11650">
        <v>0</v>
      </c>
      <c r="AN11650">
        <v>1</v>
      </c>
    </row>
    <row r="11651" spans="1:40" x14ac:dyDescent="0.45">
      <c r="A11651" t="s">
        <v>5807</v>
      </c>
      <c r="B11651" t="s">
        <v>5808</v>
      </c>
      <c r="C11651" t="s">
        <v>5809</v>
      </c>
      <c r="D11651" t="s">
        <v>371</v>
      </c>
      <c r="E11651" t="s">
        <v>222</v>
      </c>
      <c r="F11651">
        <v>0</v>
      </c>
      <c r="G11651" t="s">
        <v>51</v>
      </c>
      <c r="H11651" t="s">
        <v>44</v>
      </c>
      <c r="I11651" t="s">
        <v>52</v>
      </c>
      <c r="J11651" t="s">
        <v>141</v>
      </c>
      <c r="K11651" t="s">
        <v>401</v>
      </c>
      <c r="L11651">
        <v>3</v>
      </c>
      <c r="M11651" s="1">
        <v>37987</v>
      </c>
      <c r="N11651" s="3">
        <v>43834</v>
      </c>
      <c r="O11651" t="s">
        <v>273</v>
      </c>
      <c r="P11651">
        <v>2004</v>
      </c>
      <c r="Q11651" s="1">
        <v>38741</v>
      </c>
      <c r="R11651" s="1">
        <v>40247</v>
      </c>
      <c r="S11651">
        <v>0</v>
      </c>
      <c r="T11651">
        <v>27500000</v>
      </c>
      <c r="U11651">
        <v>0</v>
      </c>
      <c r="V11651">
        <v>0</v>
      </c>
      <c r="W11651">
        <v>0</v>
      </c>
      <c r="X11651">
        <v>0</v>
      </c>
      <c r="Y11651">
        <v>0</v>
      </c>
      <c r="Z11651">
        <v>0</v>
      </c>
      <c r="AA11651">
        <v>0</v>
      </c>
      <c r="AB11651">
        <v>0</v>
      </c>
      <c r="AC11651">
        <v>0</v>
      </c>
      <c r="AD11651">
        <v>0</v>
      </c>
      <c r="AE11651">
        <v>0</v>
      </c>
      <c r="AF11651">
        <v>7500000</v>
      </c>
      <c r="AG11651">
        <v>12000000</v>
      </c>
      <c r="AH11651">
        <v>8000000</v>
      </c>
      <c r="AI11651">
        <v>0</v>
      </c>
      <c r="AJ11651">
        <v>0</v>
      </c>
      <c r="AK11651">
        <v>0</v>
      </c>
      <c r="AL11651">
        <v>0</v>
      </c>
      <c r="AM11651">
        <v>0</v>
      </c>
      <c r="AN11651">
        <v>1</v>
      </c>
    </row>
    <row r="11652" spans="1:40" x14ac:dyDescent="0.45">
      <c r="A11652" t="s">
        <v>10724</v>
      </c>
      <c r="B11652" t="s">
        <v>10725</v>
      </c>
      <c r="C11652" t="s">
        <v>10726</v>
      </c>
      <c r="D11652" t="s">
        <v>767</v>
      </c>
      <c r="E11652" t="s">
        <v>768</v>
      </c>
      <c r="F11652">
        <v>0</v>
      </c>
      <c r="G11652" t="s">
        <v>51</v>
      </c>
      <c r="H11652" t="s">
        <v>44</v>
      </c>
      <c r="I11652" t="s">
        <v>52</v>
      </c>
      <c r="J11652" t="s">
        <v>141</v>
      </c>
      <c r="K11652" t="s">
        <v>142</v>
      </c>
      <c r="L11652">
        <v>2</v>
      </c>
      <c r="M11652" s="1">
        <v>40909</v>
      </c>
      <c r="N11652" s="3">
        <v>43842</v>
      </c>
      <c r="O11652" t="s">
        <v>94</v>
      </c>
      <c r="P11652">
        <v>2012</v>
      </c>
      <c r="Q11652" s="1">
        <v>41079</v>
      </c>
      <c r="R11652" s="1">
        <v>41659</v>
      </c>
      <c r="S11652">
        <v>0</v>
      </c>
      <c r="T11652">
        <v>27500000</v>
      </c>
      <c r="U11652">
        <v>0</v>
      </c>
      <c r="V11652">
        <v>0</v>
      </c>
      <c r="W11652">
        <v>0</v>
      </c>
      <c r="X11652">
        <v>0</v>
      </c>
      <c r="Y11652">
        <v>0</v>
      </c>
      <c r="Z11652">
        <v>0</v>
      </c>
      <c r="AA11652">
        <v>0</v>
      </c>
      <c r="AB11652">
        <v>0</v>
      </c>
      <c r="AC11652">
        <v>0</v>
      </c>
      <c r="AD11652">
        <v>0</v>
      </c>
      <c r="AE11652">
        <v>0</v>
      </c>
      <c r="AF11652">
        <v>9500000</v>
      </c>
      <c r="AG11652">
        <v>18000000</v>
      </c>
      <c r="AH11652">
        <v>0</v>
      </c>
      <c r="AI11652">
        <v>0</v>
      </c>
      <c r="AJ11652">
        <v>0</v>
      </c>
      <c r="AK11652">
        <v>0</v>
      </c>
      <c r="AL11652">
        <v>0</v>
      </c>
      <c r="AM11652">
        <v>0</v>
      </c>
      <c r="AN11652">
        <v>1</v>
      </c>
    </row>
    <row r="11653" spans="1:40" x14ac:dyDescent="0.45">
      <c r="A11653" t="s">
        <v>11579</v>
      </c>
      <c r="B11653" t="s">
        <v>11580</v>
      </c>
      <c r="C11653" t="s">
        <v>11581</v>
      </c>
      <c r="D11653" t="s">
        <v>73</v>
      </c>
      <c r="E11653" t="s">
        <v>74</v>
      </c>
      <c r="F11653">
        <v>0</v>
      </c>
      <c r="G11653" t="s">
        <v>51</v>
      </c>
      <c r="H11653" t="s">
        <v>44</v>
      </c>
      <c r="I11653" t="s">
        <v>52</v>
      </c>
      <c r="J11653" t="s">
        <v>530</v>
      </c>
      <c r="K11653" t="s">
        <v>531</v>
      </c>
      <c r="L11653">
        <v>2</v>
      </c>
      <c r="M11653" s="1">
        <v>39083</v>
      </c>
      <c r="N11653" s="3">
        <v>43837</v>
      </c>
      <c r="O11653" t="s">
        <v>80</v>
      </c>
      <c r="P11653">
        <v>2007</v>
      </c>
      <c r="Q11653" s="1">
        <v>40414</v>
      </c>
      <c r="R11653" s="1">
        <v>41031</v>
      </c>
      <c r="S11653">
        <v>0</v>
      </c>
      <c r="T11653">
        <v>27500000</v>
      </c>
      <c r="U11653">
        <v>0</v>
      </c>
      <c r="V11653">
        <v>0</v>
      </c>
      <c r="W11653">
        <v>0</v>
      </c>
      <c r="X11653">
        <v>0</v>
      </c>
      <c r="Y11653">
        <v>0</v>
      </c>
      <c r="Z11653">
        <v>0</v>
      </c>
      <c r="AA11653">
        <v>0</v>
      </c>
      <c r="AB11653">
        <v>0</v>
      </c>
      <c r="AC11653">
        <v>0</v>
      </c>
      <c r="AD11653">
        <v>0</v>
      </c>
      <c r="AE11653">
        <v>0</v>
      </c>
      <c r="AF11653">
        <v>0</v>
      </c>
      <c r="AG11653">
        <v>0</v>
      </c>
      <c r="AH11653">
        <v>20000000</v>
      </c>
      <c r="AI11653">
        <v>7500000</v>
      </c>
      <c r="AJ11653">
        <v>0</v>
      </c>
      <c r="AK11653">
        <v>0</v>
      </c>
      <c r="AL11653">
        <v>0</v>
      </c>
      <c r="AM11653">
        <v>0</v>
      </c>
      <c r="AN11653">
        <v>1</v>
      </c>
    </row>
    <row r="11654" spans="1:40" x14ac:dyDescent="0.45">
      <c r="A11654" t="s">
        <v>16138</v>
      </c>
      <c r="B11654" t="s">
        <v>16139</v>
      </c>
      <c r="C11654" t="s">
        <v>16140</v>
      </c>
      <c r="D11654" t="s">
        <v>16141</v>
      </c>
      <c r="E11654" t="s">
        <v>316</v>
      </c>
      <c r="F11654">
        <v>0</v>
      </c>
      <c r="G11654" t="s">
        <v>51</v>
      </c>
      <c r="H11654" t="s">
        <v>44</v>
      </c>
      <c r="I11654" t="s">
        <v>52</v>
      </c>
      <c r="J11654" t="s">
        <v>141</v>
      </c>
      <c r="K11654" t="s">
        <v>142</v>
      </c>
      <c r="L11654">
        <v>2</v>
      </c>
      <c r="M11654" s="1">
        <v>36892</v>
      </c>
      <c r="N11654" s="3">
        <v>43831</v>
      </c>
      <c r="O11654" t="s">
        <v>124</v>
      </c>
      <c r="P11654">
        <v>2001</v>
      </c>
      <c r="Q11654" s="1">
        <v>37823</v>
      </c>
      <c r="R11654" s="1">
        <v>40226</v>
      </c>
      <c r="S11654">
        <v>0</v>
      </c>
      <c r="T11654">
        <v>27500000</v>
      </c>
      <c r="U11654">
        <v>0</v>
      </c>
      <c r="V11654">
        <v>0</v>
      </c>
      <c r="W11654">
        <v>0</v>
      </c>
      <c r="X11654">
        <v>0</v>
      </c>
      <c r="Y11654">
        <v>0</v>
      </c>
      <c r="Z11654">
        <v>0</v>
      </c>
      <c r="AA11654">
        <v>0</v>
      </c>
      <c r="AB11654">
        <v>0</v>
      </c>
      <c r="AC11654">
        <v>0</v>
      </c>
      <c r="AD11654">
        <v>0</v>
      </c>
      <c r="AE11654">
        <v>0</v>
      </c>
      <c r="AF11654">
        <v>0</v>
      </c>
      <c r="AG11654">
        <v>0</v>
      </c>
      <c r="AH11654">
        <v>0</v>
      </c>
      <c r="AI11654">
        <v>0</v>
      </c>
      <c r="AJ11654">
        <v>0</v>
      </c>
      <c r="AK11654">
        <v>0</v>
      </c>
      <c r="AL11654">
        <v>0</v>
      </c>
      <c r="AM11654">
        <v>0</v>
      </c>
      <c r="AN11654">
        <v>1</v>
      </c>
    </row>
    <row r="11655" spans="1:40" x14ac:dyDescent="0.45">
      <c r="A11655" t="s">
        <v>16164</v>
      </c>
      <c r="B11655" t="s">
        <v>16165</v>
      </c>
      <c r="C11655" t="s">
        <v>16166</v>
      </c>
      <c r="D11655" t="s">
        <v>16167</v>
      </c>
      <c r="E11655" t="s">
        <v>1285</v>
      </c>
      <c r="F11655">
        <v>0</v>
      </c>
      <c r="G11655" t="s">
        <v>51</v>
      </c>
      <c r="H11655" t="s">
        <v>44</v>
      </c>
      <c r="I11655" t="s">
        <v>52</v>
      </c>
      <c r="J11655" t="s">
        <v>141</v>
      </c>
      <c r="K11655" t="s">
        <v>401</v>
      </c>
      <c r="L11655">
        <v>4</v>
      </c>
      <c r="M11655" s="1">
        <v>40544</v>
      </c>
      <c r="N11655" s="3">
        <v>43841</v>
      </c>
      <c r="O11655" t="s">
        <v>311</v>
      </c>
      <c r="P11655">
        <v>2011</v>
      </c>
      <c r="Q11655" s="1">
        <v>40865</v>
      </c>
      <c r="R11655" s="1">
        <v>41813</v>
      </c>
      <c r="S11655">
        <v>0</v>
      </c>
      <c r="T11655">
        <v>27500000</v>
      </c>
      <c r="U11655">
        <v>0</v>
      </c>
      <c r="V11655">
        <v>0</v>
      </c>
      <c r="W11655">
        <v>0</v>
      </c>
      <c r="X11655">
        <v>0</v>
      </c>
      <c r="Y11655">
        <v>0</v>
      </c>
      <c r="Z11655">
        <v>0</v>
      </c>
      <c r="AA11655">
        <v>0</v>
      </c>
      <c r="AB11655">
        <v>0</v>
      </c>
      <c r="AC11655">
        <v>0</v>
      </c>
      <c r="AD11655">
        <v>0</v>
      </c>
      <c r="AE11655">
        <v>0</v>
      </c>
      <c r="AF11655">
        <v>2500000</v>
      </c>
      <c r="AG11655">
        <v>10000000</v>
      </c>
      <c r="AH11655">
        <v>15000000</v>
      </c>
      <c r="AI11655">
        <v>0</v>
      </c>
      <c r="AJ11655">
        <v>0</v>
      </c>
      <c r="AK11655">
        <v>0</v>
      </c>
      <c r="AL11655">
        <v>0</v>
      </c>
      <c r="AM11655">
        <v>0</v>
      </c>
      <c r="AN11655">
        <v>1</v>
      </c>
    </row>
    <row r="11656" spans="1:40" x14ac:dyDescent="0.45">
      <c r="A11656" t="s">
        <v>12326</v>
      </c>
      <c r="B11656" t="s">
        <v>12327</v>
      </c>
      <c r="C11656" t="s">
        <v>12328</v>
      </c>
      <c r="D11656" t="s">
        <v>12329</v>
      </c>
      <c r="E11656" t="s">
        <v>5544</v>
      </c>
      <c r="F11656">
        <v>0</v>
      </c>
      <c r="G11656" t="s">
        <v>51</v>
      </c>
      <c r="H11656" t="s">
        <v>44</v>
      </c>
      <c r="I11656" t="s">
        <v>204</v>
      </c>
      <c r="J11656" t="s">
        <v>205</v>
      </c>
      <c r="K11656" t="s">
        <v>205</v>
      </c>
      <c r="L11656">
        <v>2</v>
      </c>
      <c r="M11656" s="1">
        <v>36161</v>
      </c>
      <c r="N11656" s="2">
        <v>36161</v>
      </c>
      <c r="O11656" t="s">
        <v>597</v>
      </c>
      <c r="P11656">
        <v>1999</v>
      </c>
      <c r="Q11656" s="1">
        <v>38876</v>
      </c>
      <c r="R11656" s="1">
        <v>39598</v>
      </c>
      <c r="S11656">
        <v>0</v>
      </c>
      <c r="T11656">
        <v>27500000</v>
      </c>
      <c r="U11656">
        <v>0</v>
      </c>
      <c r="V11656">
        <v>0</v>
      </c>
      <c r="W11656">
        <v>0</v>
      </c>
      <c r="X11656">
        <v>0</v>
      </c>
      <c r="Y11656">
        <v>0</v>
      </c>
      <c r="Z11656">
        <v>0</v>
      </c>
      <c r="AA11656">
        <v>0</v>
      </c>
      <c r="AB11656">
        <v>0</v>
      </c>
      <c r="AC11656">
        <v>0</v>
      </c>
      <c r="AD11656">
        <v>0</v>
      </c>
      <c r="AE11656">
        <v>0</v>
      </c>
      <c r="AF11656">
        <v>0</v>
      </c>
      <c r="AG11656">
        <v>0</v>
      </c>
      <c r="AH11656">
        <v>1500000</v>
      </c>
      <c r="AI11656">
        <v>26000000</v>
      </c>
      <c r="AJ11656">
        <v>0</v>
      </c>
      <c r="AK11656">
        <v>0</v>
      </c>
      <c r="AL11656">
        <v>0</v>
      </c>
      <c r="AM11656">
        <v>0</v>
      </c>
      <c r="AN11656">
        <v>1</v>
      </c>
    </row>
    <row r="11657" spans="1:40" x14ac:dyDescent="0.45">
      <c r="A11657" t="s">
        <v>42855</v>
      </c>
      <c r="B11657" t="s">
        <v>42856</v>
      </c>
      <c r="C11657" t="s">
        <v>42857</v>
      </c>
      <c r="D11657" t="s">
        <v>1501</v>
      </c>
      <c r="E11657" t="s">
        <v>768</v>
      </c>
      <c r="F11657">
        <v>0</v>
      </c>
      <c r="G11657" t="s">
        <v>43</v>
      </c>
      <c r="H11657" t="s">
        <v>44</v>
      </c>
      <c r="I11657" t="s">
        <v>204</v>
      </c>
      <c r="J11657" t="s">
        <v>205</v>
      </c>
      <c r="K11657" t="s">
        <v>1683</v>
      </c>
      <c r="L11657">
        <v>5</v>
      </c>
      <c r="M11657" s="1">
        <v>37257</v>
      </c>
      <c r="N11657" s="3">
        <v>43832</v>
      </c>
      <c r="O11657" t="s">
        <v>321</v>
      </c>
      <c r="P11657">
        <v>2002</v>
      </c>
      <c r="Q11657" s="1">
        <v>38456</v>
      </c>
      <c r="R11657" s="1">
        <v>40553</v>
      </c>
      <c r="S11657">
        <v>0</v>
      </c>
      <c r="T11657">
        <v>25500000</v>
      </c>
      <c r="U11657">
        <v>0</v>
      </c>
      <c r="V11657">
        <v>0</v>
      </c>
      <c r="W11657">
        <v>0</v>
      </c>
      <c r="X11657">
        <v>2000000</v>
      </c>
      <c r="Y11657">
        <v>0</v>
      </c>
      <c r="Z11657">
        <v>0</v>
      </c>
      <c r="AA11657">
        <v>0</v>
      </c>
      <c r="AB11657">
        <v>0</v>
      </c>
      <c r="AC11657">
        <v>0</v>
      </c>
      <c r="AD11657">
        <v>0</v>
      </c>
      <c r="AE11657">
        <v>0</v>
      </c>
      <c r="AF11657">
        <v>0</v>
      </c>
      <c r="AG11657">
        <v>3000000</v>
      </c>
      <c r="AH11657">
        <v>0</v>
      </c>
      <c r="AI11657">
        <v>10000000</v>
      </c>
      <c r="AJ11657">
        <v>5000000</v>
      </c>
      <c r="AK11657">
        <v>0</v>
      </c>
      <c r="AL11657">
        <v>0</v>
      </c>
      <c r="AM11657">
        <v>0</v>
      </c>
      <c r="AN11657">
        <v>1</v>
      </c>
    </row>
    <row r="11658" spans="1:40" x14ac:dyDescent="0.45">
      <c r="A11658" t="s">
        <v>46771</v>
      </c>
      <c r="B11658" t="s">
        <v>46772</v>
      </c>
      <c r="C11658" t="s">
        <v>46773</v>
      </c>
      <c r="D11658" t="s">
        <v>46774</v>
      </c>
      <c r="E11658" t="s">
        <v>10052</v>
      </c>
      <c r="F11658">
        <v>0</v>
      </c>
      <c r="G11658" t="s">
        <v>51</v>
      </c>
      <c r="H11658" t="s">
        <v>44</v>
      </c>
      <c r="I11658" t="s">
        <v>204</v>
      </c>
      <c r="J11658" t="s">
        <v>205</v>
      </c>
      <c r="K11658" t="s">
        <v>865</v>
      </c>
      <c r="L11658">
        <v>6</v>
      </c>
      <c r="M11658" s="1">
        <v>39051</v>
      </c>
      <c r="N11658" s="3">
        <v>44141</v>
      </c>
      <c r="O11658" t="s">
        <v>708</v>
      </c>
      <c r="P11658">
        <v>2006</v>
      </c>
      <c r="Q11658" s="1">
        <v>39479</v>
      </c>
      <c r="R11658" s="1">
        <v>41737</v>
      </c>
      <c r="S11658">
        <v>0</v>
      </c>
      <c r="T11658">
        <v>27500000</v>
      </c>
      <c r="U11658">
        <v>0</v>
      </c>
      <c r="V11658">
        <v>0</v>
      </c>
      <c r="W11658">
        <v>0</v>
      </c>
      <c r="X11658">
        <v>0</v>
      </c>
      <c r="Y11658">
        <v>0</v>
      </c>
      <c r="Z11658">
        <v>0</v>
      </c>
      <c r="AA11658">
        <v>0</v>
      </c>
      <c r="AB11658">
        <v>0</v>
      </c>
      <c r="AC11658">
        <v>0</v>
      </c>
      <c r="AD11658">
        <v>0</v>
      </c>
      <c r="AE11658">
        <v>0</v>
      </c>
      <c r="AF11658">
        <v>2000000</v>
      </c>
      <c r="AG11658">
        <v>12500000</v>
      </c>
      <c r="AH11658">
        <v>13000000</v>
      </c>
      <c r="AI11658">
        <v>0</v>
      </c>
      <c r="AJ11658">
        <v>0</v>
      </c>
      <c r="AK11658">
        <v>0</v>
      </c>
      <c r="AL11658">
        <v>0</v>
      </c>
      <c r="AM11658">
        <v>0</v>
      </c>
      <c r="AN11658">
        <v>1</v>
      </c>
    </row>
    <row r="11659" spans="1:40" x14ac:dyDescent="0.45">
      <c r="A11659" t="s">
        <v>49020</v>
      </c>
      <c r="B11659" t="s">
        <v>49021</v>
      </c>
      <c r="C11659" t="s">
        <v>49022</v>
      </c>
      <c r="D11659" t="s">
        <v>412</v>
      </c>
      <c r="E11659" t="s">
        <v>413</v>
      </c>
      <c r="F11659">
        <v>0</v>
      </c>
      <c r="G11659" t="s">
        <v>51</v>
      </c>
      <c r="H11659" t="s">
        <v>44</v>
      </c>
      <c r="I11659" t="s">
        <v>204</v>
      </c>
      <c r="J11659" t="s">
        <v>8593</v>
      </c>
      <c r="K11659" t="s">
        <v>49023</v>
      </c>
      <c r="L11659">
        <v>1</v>
      </c>
      <c r="M11659" s="1">
        <v>36161</v>
      </c>
      <c r="N11659" s="2">
        <v>36161</v>
      </c>
      <c r="O11659" t="s">
        <v>597</v>
      </c>
      <c r="P11659">
        <v>1999</v>
      </c>
      <c r="Q11659" s="1">
        <v>41738</v>
      </c>
      <c r="R11659" s="1">
        <v>41738</v>
      </c>
      <c r="S11659">
        <v>0</v>
      </c>
      <c r="T11659">
        <v>0</v>
      </c>
      <c r="U11659">
        <v>0</v>
      </c>
      <c r="V11659">
        <v>0</v>
      </c>
      <c r="W11659">
        <v>0</v>
      </c>
      <c r="X11659">
        <v>27500000</v>
      </c>
      <c r="Y11659">
        <v>0</v>
      </c>
      <c r="Z11659">
        <v>0</v>
      </c>
      <c r="AA11659">
        <v>0</v>
      </c>
      <c r="AB11659">
        <v>0</v>
      </c>
      <c r="AC11659">
        <v>0</v>
      </c>
      <c r="AD11659">
        <v>0</v>
      </c>
      <c r="AE11659">
        <v>0</v>
      </c>
      <c r="AF11659">
        <v>0</v>
      </c>
      <c r="AG11659">
        <v>0</v>
      </c>
      <c r="AH11659">
        <v>0</v>
      </c>
      <c r="AI11659">
        <v>0</v>
      </c>
      <c r="AJ11659">
        <v>0</v>
      </c>
      <c r="AK11659">
        <v>0</v>
      </c>
      <c r="AL11659">
        <v>0</v>
      </c>
      <c r="AM11659">
        <v>0</v>
      </c>
      <c r="AN11659">
        <v>1</v>
      </c>
    </row>
    <row r="11660" spans="1:40" x14ac:dyDescent="0.45">
      <c r="A11660" t="s">
        <v>36852</v>
      </c>
      <c r="B11660" t="s">
        <v>36853</v>
      </c>
      <c r="C11660" t="s">
        <v>36854</v>
      </c>
      <c r="D11660" t="s">
        <v>198</v>
      </c>
      <c r="E11660" t="s">
        <v>199</v>
      </c>
      <c r="F11660">
        <v>0</v>
      </c>
      <c r="G11660" t="s">
        <v>51</v>
      </c>
      <c r="H11660" t="s">
        <v>44</v>
      </c>
      <c r="I11660" t="s">
        <v>186</v>
      </c>
      <c r="J11660" t="s">
        <v>187</v>
      </c>
      <c r="K11660" t="s">
        <v>187</v>
      </c>
      <c r="L11660">
        <v>3</v>
      </c>
      <c r="M11660" s="1">
        <v>39083</v>
      </c>
      <c r="N11660" s="3">
        <v>43837</v>
      </c>
      <c r="O11660" t="s">
        <v>80</v>
      </c>
      <c r="P11660">
        <v>2007</v>
      </c>
      <c r="Q11660" s="1">
        <v>39721</v>
      </c>
      <c r="R11660" s="1">
        <v>41598</v>
      </c>
      <c r="S11660">
        <v>300000</v>
      </c>
      <c r="T11660">
        <v>27200000</v>
      </c>
      <c r="U11660">
        <v>0</v>
      </c>
      <c r="V11660">
        <v>0</v>
      </c>
      <c r="W11660">
        <v>0</v>
      </c>
      <c r="X11660">
        <v>0</v>
      </c>
      <c r="Y11660">
        <v>0</v>
      </c>
      <c r="Z11660">
        <v>0</v>
      </c>
      <c r="AA11660">
        <v>0</v>
      </c>
      <c r="AB11660">
        <v>0</v>
      </c>
      <c r="AC11660">
        <v>0</v>
      </c>
      <c r="AD11660">
        <v>0</v>
      </c>
      <c r="AE11660">
        <v>0</v>
      </c>
      <c r="AF11660">
        <v>0</v>
      </c>
      <c r="AG11660">
        <v>22200000</v>
      </c>
      <c r="AH11660">
        <v>0</v>
      </c>
      <c r="AI11660">
        <v>0</v>
      </c>
      <c r="AJ11660">
        <v>0</v>
      </c>
      <c r="AK11660">
        <v>0</v>
      </c>
      <c r="AL11660">
        <v>0</v>
      </c>
      <c r="AM11660">
        <v>0</v>
      </c>
      <c r="AN11660">
        <v>1</v>
      </c>
    </row>
    <row r="11661" spans="1:40" x14ac:dyDescent="0.45">
      <c r="A11661" t="s">
        <v>3460</v>
      </c>
      <c r="B11661" t="s">
        <v>3461</v>
      </c>
      <c r="C11661" t="s">
        <v>3462</v>
      </c>
      <c r="D11661" t="s">
        <v>3463</v>
      </c>
      <c r="E11661" t="s">
        <v>547</v>
      </c>
      <c r="F11661">
        <v>0</v>
      </c>
      <c r="G11661" t="s">
        <v>43</v>
      </c>
      <c r="H11661" t="s">
        <v>44</v>
      </c>
      <c r="I11661" t="s">
        <v>309</v>
      </c>
      <c r="J11661" t="s">
        <v>310</v>
      </c>
      <c r="K11661" t="s">
        <v>3464</v>
      </c>
      <c r="L11661">
        <v>2</v>
      </c>
      <c r="M11661" s="1">
        <v>36161</v>
      </c>
      <c r="N11661" s="2">
        <v>36161</v>
      </c>
      <c r="O11661" t="s">
        <v>597</v>
      </c>
      <c r="P11661">
        <v>1999</v>
      </c>
      <c r="Q11661" s="1">
        <v>36613</v>
      </c>
      <c r="R11661" s="1">
        <v>39133</v>
      </c>
      <c r="S11661">
        <v>0</v>
      </c>
      <c r="T11661">
        <v>27500000</v>
      </c>
      <c r="U11661">
        <v>0</v>
      </c>
      <c r="V11661">
        <v>0</v>
      </c>
      <c r="W11661">
        <v>0</v>
      </c>
      <c r="X11661">
        <v>0</v>
      </c>
      <c r="Y11661">
        <v>0</v>
      </c>
      <c r="Z11661">
        <v>0</v>
      </c>
      <c r="AA11661">
        <v>0</v>
      </c>
      <c r="AB11661">
        <v>0</v>
      </c>
      <c r="AC11661">
        <v>0</v>
      </c>
      <c r="AD11661">
        <v>0</v>
      </c>
      <c r="AE11661">
        <v>0</v>
      </c>
      <c r="AF11661">
        <v>15000000</v>
      </c>
      <c r="AG11661">
        <v>0</v>
      </c>
      <c r="AH11661">
        <v>12500000</v>
      </c>
      <c r="AI11661">
        <v>0</v>
      </c>
      <c r="AJ11661">
        <v>0</v>
      </c>
      <c r="AK11661">
        <v>0</v>
      </c>
      <c r="AL11661">
        <v>0</v>
      </c>
      <c r="AM11661">
        <v>0</v>
      </c>
      <c r="AN11661">
        <v>1</v>
      </c>
    </row>
    <row r="11662" spans="1:40" x14ac:dyDescent="0.45">
      <c r="A11662" t="s">
        <v>16754</v>
      </c>
      <c r="B11662" t="s">
        <v>16755</v>
      </c>
      <c r="C11662" t="s">
        <v>16756</v>
      </c>
      <c r="D11662" t="s">
        <v>198</v>
      </c>
      <c r="E11662" t="s">
        <v>199</v>
      </c>
      <c r="F11662">
        <v>0</v>
      </c>
      <c r="G11662" t="s">
        <v>51</v>
      </c>
      <c r="H11662" t="s">
        <v>44</v>
      </c>
      <c r="I11662" t="s">
        <v>229</v>
      </c>
      <c r="J11662" t="s">
        <v>230</v>
      </c>
      <c r="K11662" t="s">
        <v>9359</v>
      </c>
      <c r="L11662">
        <v>3</v>
      </c>
      <c r="M11662" s="1">
        <v>37257</v>
      </c>
      <c r="N11662" s="3">
        <v>43832</v>
      </c>
      <c r="O11662" t="s">
        <v>321</v>
      </c>
      <c r="P11662">
        <v>2002</v>
      </c>
      <c r="Q11662" s="1">
        <v>40245</v>
      </c>
      <c r="R11662" s="1">
        <v>41549</v>
      </c>
      <c r="S11662">
        <v>0</v>
      </c>
      <c r="T11662">
        <v>26500002</v>
      </c>
      <c r="U11662">
        <v>0</v>
      </c>
      <c r="V11662">
        <v>0</v>
      </c>
      <c r="W11662">
        <v>0</v>
      </c>
      <c r="X11662">
        <v>1000000</v>
      </c>
      <c r="Y11662">
        <v>0</v>
      </c>
      <c r="Z11662">
        <v>0</v>
      </c>
      <c r="AA11662">
        <v>0</v>
      </c>
      <c r="AB11662">
        <v>0</v>
      </c>
      <c r="AC11662">
        <v>0</v>
      </c>
      <c r="AD11662">
        <v>0</v>
      </c>
      <c r="AE11662">
        <v>0</v>
      </c>
      <c r="AF11662">
        <v>0</v>
      </c>
      <c r="AG11662">
        <v>0</v>
      </c>
      <c r="AH11662">
        <v>0</v>
      </c>
      <c r="AI11662">
        <v>0</v>
      </c>
      <c r="AJ11662">
        <v>0</v>
      </c>
      <c r="AK11662">
        <v>0</v>
      </c>
      <c r="AL11662">
        <v>0</v>
      </c>
      <c r="AM11662">
        <v>0</v>
      </c>
      <c r="AN11662">
        <v>1</v>
      </c>
    </row>
    <row r="11663" spans="1:40" x14ac:dyDescent="0.45">
      <c r="A11663" t="s">
        <v>21964</v>
      </c>
      <c r="B11663" t="s">
        <v>21965</v>
      </c>
      <c r="C11663" t="s">
        <v>21966</v>
      </c>
      <c r="D11663" t="s">
        <v>68</v>
      </c>
      <c r="E11663" t="s">
        <v>69</v>
      </c>
      <c r="F11663">
        <v>0</v>
      </c>
      <c r="G11663" t="s">
        <v>51</v>
      </c>
      <c r="H11663" t="s">
        <v>44</v>
      </c>
      <c r="I11663" t="s">
        <v>52</v>
      </c>
      <c r="J11663" t="s">
        <v>141</v>
      </c>
      <c r="K11663" t="s">
        <v>1869</v>
      </c>
      <c r="L11663">
        <v>1</v>
      </c>
      <c r="M11663" s="1">
        <v>40909</v>
      </c>
      <c r="N11663" s="3">
        <v>43842</v>
      </c>
      <c r="O11663" t="s">
        <v>94</v>
      </c>
      <c r="P11663">
        <v>2012</v>
      </c>
      <c r="Q11663" s="1">
        <v>41508</v>
      </c>
      <c r="R11663" s="1">
        <v>41508</v>
      </c>
      <c r="S11663">
        <v>0</v>
      </c>
      <c r="T11663">
        <v>0</v>
      </c>
      <c r="U11663">
        <v>0</v>
      </c>
      <c r="V11663">
        <v>0</v>
      </c>
      <c r="W11663">
        <v>0</v>
      </c>
      <c r="X11663">
        <v>275000</v>
      </c>
      <c r="Y11663">
        <v>0</v>
      </c>
      <c r="Z11663">
        <v>0</v>
      </c>
      <c r="AA11663">
        <v>0</v>
      </c>
      <c r="AB11663">
        <v>0</v>
      </c>
      <c r="AC11663">
        <v>0</v>
      </c>
      <c r="AD11663">
        <v>0</v>
      </c>
      <c r="AE11663">
        <v>0</v>
      </c>
      <c r="AF11663">
        <v>0</v>
      </c>
      <c r="AG11663">
        <v>0</v>
      </c>
      <c r="AH11663">
        <v>0</v>
      </c>
      <c r="AI11663">
        <v>0</v>
      </c>
      <c r="AJ11663">
        <v>0</v>
      </c>
      <c r="AK11663">
        <v>0</v>
      </c>
      <c r="AL11663">
        <v>0</v>
      </c>
      <c r="AM11663">
        <v>0</v>
      </c>
      <c r="AN11663">
        <v>1</v>
      </c>
    </row>
    <row r="11664" spans="1:40" x14ac:dyDescent="0.45">
      <c r="A11664" t="s">
        <v>22144</v>
      </c>
      <c r="B11664" t="s">
        <v>22145</v>
      </c>
      <c r="C11664" t="s">
        <v>22146</v>
      </c>
      <c r="D11664" t="s">
        <v>68</v>
      </c>
      <c r="E11664" t="s">
        <v>69</v>
      </c>
      <c r="F11664">
        <v>0</v>
      </c>
      <c r="G11664" t="s">
        <v>51</v>
      </c>
      <c r="H11664" t="s">
        <v>44</v>
      </c>
      <c r="I11664" t="s">
        <v>52</v>
      </c>
      <c r="J11664" t="s">
        <v>1802</v>
      </c>
      <c r="K11664" t="s">
        <v>22147</v>
      </c>
      <c r="L11664">
        <v>1</v>
      </c>
      <c r="M11664" s="1">
        <v>36281</v>
      </c>
      <c r="N11664" s="2">
        <v>36281</v>
      </c>
      <c r="O11664" t="s">
        <v>1346</v>
      </c>
      <c r="P11664">
        <v>1999</v>
      </c>
      <c r="Q11664" s="1">
        <v>41353</v>
      </c>
      <c r="R11664" s="1">
        <v>41353</v>
      </c>
      <c r="S11664">
        <v>0</v>
      </c>
      <c r="T11664">
        <v>275000</v>
      </c>
      <c r="U11664">
        <v>0</v>
      </c>
      <c r="V11664">
        <v>0</v>
      </c>
      <c r="W11664">
        <v>0</v>
      </c>
      <c r="X11664">
        <v>0</v>
      </c>
      <c r="Y11664">
        <v>0</v>
      </c>
      <c r="Z11664">
        <v>0</v>
      </c>
      <c r="AA11664">
        <v>0</v>
      </c>
      <c r="AB11664">
        <v>0</v>
      </c>
      <c r="AC11664">
        <v>0</v>
      </c>
      <c r="AD11664">
        <v>0</v>
      </c>
      <c r="AE11664">
        <v>0</v>
      </c>
      <c r="AF11664">
        <v>0</v>
      </c>
      <c r="AG11664">
        <v>0</v>
      </c>
      <c r="AH11664">
        <v>0</v>
      </c>
      <c r="AI11664">
        <v>0</v>
      </c>
      <c r="AJ11664">
        <v>0</v>
      </c>
      <c r="AK11664">
        <v>0</v>
      </c>
      <c r="AL11664">
        <v>0</v>
      </c>
      <c r="AM11664">
        <v>0</v>
      </c>
      <c r="AN11664">
        <v>1</v>
      </c>
    </row>
    <row r="11665" spans="1:40" x14ac:dyDescent="0.45">
      <c r="A11665" t="s">
        <v>47514</v>
      </c>
      <c r="B11665" t="s">
        <v>47515</v>
      </c>
      <c r="C11665" t="s">
        <v>47516</v>
      </c>
      <c r="D11665" t="s">
        <v>47517</v>
      </c>
      <c r="E11665" t="s">
        <v>8555</v>
      </c>
      <c r="F11665">
        <v>0</v>
      </c>
      <c r="G11665" t="s">
        <v>51</v>
      </c>
      <c r="H11665" t="s">
        <v>44</v>
      </c>
      <c r="I11665" t="s">
        <v>52</v>
      </c>
      <c r="J11665" t="s">
        <v>1968</v>
      </c>
      <c r="K11665" t="s">
        <v>1968</v>
      </c>
      <c r="L11665">
        <v>2</v>
      </c>
      <c r="M11665" s="1">
        <v>40513</v>
      </c>
      <c r="N11665" s="3">
        <v>44175</v>
      </c>
      <c r="O11665" t="s">
        <v>153</v>
      </c>
      <c r="P11665">
        <v>2010</v>
      </c>
      <c r="Q11665" s="1">
        <v>41030</v>
      </c>
      <c r="R11665" s="1">
        <v>41466</v>
      </c>
      <c r="S11665">
        <v>125000</v>
      </c>
      <c r="T11665">
        <v>150000</v>
      </c>
      <c r="U11665">
        <v>0</v>
      </c>
      <c r="V11665">
        <v>0</v>
      </c>
      <c r="W11665">
        <v>0</v>
      </c>
      <c r="X11665">
        <v>0</v>
      </c>
      <c r="Y11665">
        <v>0</v>
      </c>
      <c r="Z11665">
        <v>0</v>
      </c>
      <c r="AA11665">
        <v>0</v>
      </c>
      <c r="AB11665">
        <v>0</v>
      </c>
      <c r="AC11665">
        <v>0</v>
      </c>
      <c r="AD11665">
        <v>0</v>
      </c>
      <c r="AE11665">
        <v>0</v>
      </c>
      <c r="AF11665">
        <v>0</v>
      </c>
      <c r="AG11665">
        <v>0</v>
      </c>
      <c r="AH11665">
        <v>0</v>
      </c>
      <c r="AI11665">
        <v>0</v>
      </c>
      <c r="AJ11665">
        <v>0</v>
      </c>
      <c r="AK11665">
        <v>0</v>
      </c>
      <c r="AL11665">
        <v>0</v>
      </c>
      <c r="AM11665">
        <v>0</v>
      </c>
      <c r="AN11665">
        <v>1</v>
      </c>
    </row>
    <row r="11666" spans="1:40" x14ac:dyDescent="0.45">
      <c r="A11666" t="s">
        <v>53272</v>
      </c>
      <c r="B11666" t="s">
        <v>53273</v>
      </c>
      <c r="C11666" t="s">
        <v>53274</v>
      </c>
      <c r="D11666" t="s">
        <v>53275</v>
      </c>
      <c r="E11666" t="s">
        <v>26116</v>
      </c>
      <c r="F11666">
        <v>0</v>
      </c>
      <c r="G11666" t="s">
        <v>51</v>
      </c>
      <c r="H11666" t="s">
        <v>44</v>
      </c>
      <c r="I11666" t="s">
        <v>52</v>
      </c>
      <c r="J11666" t="s">
        <v>141</v>
      </c>
      <c r="K11666" t="s">
        <v>142</v>
      </c>
      <c r="L11666">
        <v>3</v>
      </c>
      <c r="M11666" s="1">
        <v>41334</v>
      </c>
      <c r="N11666" s="3">
        <v>43903</v>
      </c>
      <c r="O11666" t="s">
        <v>117</v>
      </c>
      <c r="P11666">
        <v>2013</v>
      </c>
      <c r="Q11666" s="1">
        <v>41395</v>
      </c>
      <c r="R11666" s="1">
        <v>41883</v>
      </c>
      <c r="S11666">
        <v>130000</v>
      </c>
      <c r="T11666">
        <v>0</v>
      </c>
      <c r="U11666">
        <v>0</v>
      </c>
      <c r="V11666">
        <v>0</v>
      </c>
      <c r="W11666">
        <v>0</v>
      </c>
      <c r="X11666">
        <v>0</v>
      </c>
      <c r="Y11666">
        <v>145000</v>
      </c>
      <c r="Z11666">
        <v>0</v>
      </c>
      <c r="AA11666">
        <v>0</v>
      </c>
      <c r="AB11666">
        <v>0</v>
      </c>
      <c r="AC11666">
        <v>0</v>
      </c>
      <c r="AD11666">
        <v>0</v>
      </c>
      <c r="AE11666">
        <v>0</v>
      </c>
      <c r="AF11666">
        <v>0</v>
      </c>
      <c r="AG11666">
        <v>0</v>
      </c>
      <c r="AH11666">
        <v>0</v>
      </c>
      <c r="AI11666">
        <v>0</v>
      </c>
      <c r="AJ11666">
        <v>0</v>
      </c>
      <c r="AK11666">
        <v>0</v>
      </c>
      <c r="AL11666">
        <v>0</v>
      </c>
      <c r="AM11666">
        <v>0</v>
      </c>
      <c r="AN11666">
        <v>1</v>
      </c>
    </row>
    <row r="11667" spans="1:40" x14ac:dyDescent="0.45">
      <c r="A11667" t="s">
        <v>57042</v>
      </c>
      <c r="B11667" t="s">
        <v>57043</v>
      </c>
      <c r="C11667" t="s">
        <v>57044</v>
      </c>
      <c r="D11667" t="s">
        <v>111</v>
      </c>
      <c r="E11667" t="s">
        <v>112</v>
      </c>
      <c r="F11667">
        <v>0</v>
      </c>
      <c r="G11667" t="s">
        <v>75</v>
      </c>
      <c r="H11667" t="s">
        <v>44</v>
      </c>
      <c r="I11667" t="s">
        <v>52</v>
      </c>
      <c r="J11667" t="s">
        <v>1802</v>
      </c>
      <c r="K11667" t="s">
        <v>1803</v>
      </c>
      <c r="L11667">
        <v>1</v>
      </c>
      <c r="M11667" s="1">
        <v>37347</v>
      </c>
      <c r="N11667" s="3">
        <v>43923</v>
      </c>
      <c r="O11667" t="s">
        <v>3465</v>
      </c>
      <c r="P11667">
        <v>2002</v>
      </c>
      <c r="Q11667" s="1">
        <v>37377</v>
      </c>
      <c r="R11667" s="1">
        <v>37377</v>
      </c>
      <c r="S11667">
        <v>275000</v>
      </c>
      <c r="T11667">
        <v>0</v>
      </c>
      <c r="U11667">
        <v>0</v>
      </c>
      <c r="V11667">
        <v>0</v>
      </c>
      <c r="W11667">
        <v>0</v>
      </c>
      <c r="X11667">
        <v>0</v>
      </c>
      <c r="Y11667">
        <v>0</v>
      </c>
      <c r="Z11667">
        <v>0</v>
      </c>
      <c r="AA11667">
        <v>0</v>
      </c>
      <c r="AB11667">
        <v>0</v>
      </c>
      <c r="AC11667">
        <v>0</v>
      </c>
      <c r="AD11667">
        <v>0</v>
      </c>
      <c r="AE11667">
        <v>0</v>
      </c>
      <c r="AF11667">
        <v>0</v>
      </c>
      <c r="AG11667">
        <v>0</v>
      </c>
      <c r="AH11667">
        <v>0</v>
      </c>
      <c r="AI11667">
        <v>0</v>
      </c>
      <c r="AJ11667">
        <v>0</v>
      </c>
      <c r="AK11667">
        <v>0</v>
      </c>
      <c r="AL11667">
        <v>0</v>
      </c>
      <c r="AM11667">
        <v>0</v>
      </c>
      <c r="AN11667">
        <v>0</v>
      </c>
    </row>
    <row r="11668" spans="1:40" x14ac:dyDescent="0.45">
      <c r="A11668" t="s">
        <v>15411</v>
      </c>
      <c r="B11668" t="s">
        <v>15412</v>
      </c>
      <c r="C11668" t="s">
        <v>15413</v>
      </c>
      <c r="D11668" t="s">
        <v>198</v>
      </c>
      <c r="E11668" t="s">
        <v>199</v>
      </c>
      <c r="F11668">
        <v>0</v>
      </c>
      <c r="G11668" t="s">
        <v>75</v>
      </c>
      <c r="H11668" t="s">
        <v>44</v>
      </c>
      <c r="I11668" t="s">
        <v>451</v>
      </c>
      <c r="J11668" t="s">
        <v>452</v>
      </c>
      <c r="K11668" t="s">
        <v>1189</v>
      </c>
      <c r="L11668">
        <v>1</v>
      </c>
      <c r="M11668" s="1">
        <v>38718</v>
      </c>
      <c r="N11668" s="3">
        <v>43836</v>
      </c>
      <c r="O11668" t="s">
        <v>260</v>
      </c>
      <c r="P11668">
        <v>2006</v>
      </c>
      <c r="Q11668" s="1">
        <v>40680</v>
      </c>
      <c r="R11668" s="1">
        <v>40680</v>
      </c>
      <c r="S11668">
        <v>0</v>
      </c>
      <c r="T11668">
        <v>0</v>
      </c>
      <c r="U11668">
        <v>0</v>
      </c>
      <c r="V11668">
        <v>0</v>
      </c>
      <c r="W11668">
        <v>0</v>
      </c>
      <c r="X11668">
        <v>275000</v>
      </c>
      <c r="Y11668">
        <v>0</v>
      </c>
      <c r="Z11668">
        <v>0</v>
      </c>
      <c r="AA11668">
        <v>0</v>
      </c>
      <c r="AB11668">
        <v>0</v>
      </c>
      <c r="AC11668">
        <v>0</v>
      </c>
      <c r="AD11668">
        <v>0</v>
      </c>
      <c r="AE11668">
        <v>0</v>
      </c>
      <c r="AF11668">
        <v>0</v>
      </c>
      <c r="AG11668">
        <v>0</v>
      </c>
      <c r="AH11668">
        <v>0</v>
      </c>
      <c r="AI11668">
        <v>0</v>
      </c>
      <c r="AJ11668">
        <v>0</v>
      </c>
      <c r="AK11668">
        <v>0</v>
      </c>
      <c r="AL11668">
        <v>0</v>
      </c>
      <c r="AM11668">
        <v>0</v>
      </c>
      <c r="AN11668">
        <v>0</v>
      </c>
    </row>
    <row r="11669" spans="1:40" x14ac:dyDescent="0.45">
      <c r="A11669" t="s">
        <v>12228</v>
      </c>
      <c r="B11669" t="s">
        <v>12229</v>
      </c>
      <c r="C11669" t="s">
        <v>12230</v>
      </c>
      <c r="D11669" t="s">
        <v>157</v>
      </c>
      <c r="E11669" t="s">
        <v>158</v>
      </c>
      <c r="F11669">
        <v>0</v>
      </c>
      <c r="G11669" t="s">
        <v>51</v>
      </c>
      <c r="H11669" t="s">
        <v>44</v>
      </c>
      <c r="I11669" t="s">
        <v>70</v>
      </c>
      <c r="J11669" t="s">
        <v>345</v>
      </c>
      <c r="K11669" t="s">
        <v>345</v>
      </c>
      <c r="L11669">
        <v>1</v>
      </c>
      <c r="M11669" s="1">
        <v>39456</v>
      </c>
      <c r="N11669" s="3">
        <v>43838</v>
      </c>
      <c r="O11669" t="s">
        <v>133</v>
      </c>
      <c r="P11669">
        <v>2008</v>
      </c>
      <c r="Q11669" s="1">
        <v>39448</v>
      </c>
      <c r="R11669" s="1">
        <v>39448</v>
      </c>
      <c r="S11669">
        <v>275000</v>
      </c>
      <c r="T11669">
        <v>0</v>
      </c>
      <c r="U11669">
        <v>0</v>
      </c>
      <c r="V11669">
        <v>0</v>
      </c>
      <c r="W11669">
        <v>0</v>
      </c>
      <c r="X11669">
        <v>0</v>
      </c>
      <c r="Y11669">
        <v>0</v>
      </c>
      <c r="Z11669">
        <v>0</v>
      </c>
      <c r="AA11669">
        <v>0</v>
      </c>
      <c r="AB11669">
        <v>0</v>
      </c>
      <c r="AC11669">
        <v>0</v>
      </c>
      <c r="AD11669">
        <v>0</v>
      </c>
      <c r="AE11669">
        <v>0</v>
      </c>
      <c r="AF11669">
        <v>0</v>
      </c>
      <c r="AG11669">
        <v>0</v>
      </c>
      <c r="AH11669">
        <v>0</v>
      </c>
      <c r="AI11669">
        <v>0</v>
      </c>
      <c r="AJ11669">
        <v>0</v>
      </c>
      <c r="AK11669">
        <v>0</v>
      </c>
      <c r="AL11669">
        <v>0</v>
      </c>
      <c r="AM11669">
        <v>0</v>
      </c>
      <c r="AN11669">
        <v>1</v>
      </c>
    </row>
    <row r="11670" spans="1:40" x14ac:dyDescent="0.45">
      <c r="A11670" t="s">
        <v>30773</v>
      </c>
      <c r="B11670" t="s">
        <v>30774</v>
      </c>
      <c r="C11670" t="s">
        <v>30775</v>
      </c>
      <c r="D11670" t="s">
        <v>5557</v>
      </c>
      <c r="E11670" t="s">
        <v>222</v>
      </c>
      <c r="F11670">
        <v>0</v>
      </c>
      <c r="G11670" t="s">
        <v>51</v>
      </c>
      <c r="H11670" t="s">
        <v>44</v>
      </c>
      <c r="I11670" t="s">
        <v>70</v>
      </c>
      <c r="J11670" t="s">
        <v>345</v>
      </c>
      <c r="K11670" t="s">
        <v>345</v>
      </c>
      <c r="L11670">
        <v>1</v>
      </c>
      <c r="M11670" s="1">
        <v>41275</v>
      </c>
      <c r="N11670" s="3">
        <v>43843</v>
      </c>
      <c r="O11670" t="s">
        <v>117</v>
      </c>
      <c r="P11670">
        <v>2013</v>
      </c>
      <c r="Q11670" s="1">
        <v>41543</v>
      </c>
      <c r="R11670" s="1">
        <v>41543</v>
      </c>
      <c r="S11670">
        <v>275000</v>
      </c>
      <c r="T11670">
        <v>0</v>
      </c>
      <c r="U11670">
        <v>0</v>
      </c>
      <c r="V11670">
        <v>0</v>
      </c>
      <c r="W11670">
        <v>0</v>
      </c>
      <c r="X11670">
        <v>0</v>
      </c>
      <c r="Y11670">
        <v>0</v>
      </c>
      <c r="Z11670">
        <v>0</v>
      </c>
      <c r="AA11670">
        <v>0</v>
      </c>
      <c r="AB11670">
        <v>0</v>
      </c>
      <c r="AC11670">
        <v>0</v>
      </c>
      <c r="AD11670">
        <v>0</v>
      </c>
      <c r="AE11670">
        <v>0</v>
      </c>
      <c r="AF11670">
        <v>0</v>
      </c>
      <c r="AG11670">
        <v>0</v>
      </c>
      <c r="AH11670">
        <v>0</v>
      </c>
      <c r="AI11670">
        <v>0</v>
      </c>
      <c r="AJ11670">
        <v>0</v>
      </c>
      <c r="AK11670">
        <v>0</v>
      </c>
      <c r="AL11670">
        <v>0</v>
      </c>
      <c r="AM11670">
        <v>0</v>
      </c>
      <c r="AN11670">
        <v>1</v>
      </c>
    </row>
    <row r="11671" spans="1:40" x14ac:dyDescent="0.45">
      <c r="A11671" t="s">
        <v>39619</v>
      </c>
      <c r="B11671" t="s">
        <v>39620</v>
      </c>
      <c r="C11671" t="s">
        <v>39621</v>
      </c>
      <c r="D11671" t="s">
        <v>73</v>
      </c>
      <c r="E11671" t="s">
        <v>74</v>
      </c>
      <c r="F11671">
        <v>0</v>
      </c>
      <c r="G11671" t="s">
        <v>51</v>
      </c>
      <c r="H11671" t="s">
        <v>44</v>
      </c>
      <c r="I11671" t="s">
        <v>96</v>
      </c>
      <c r="J11671" t="s">
        <v>874</v>
      </c>
      <c r="K11671" t="s">
        <v>9825</v>
      </c>
      <c r="L11671">
        <v>1</v>
      </c>
      <c r="M11671" s="1">
        <v>37987</v>
      </c>
      <c r="N11671" s="3">
        <v>43834</v>
      </c>
      <c r="O11671" t="s">
        <v>273</v>
      </c>
      <c r="P11671">
        <v>2004</v>
      </c>
      <c r="Q11671" s="1">
        <v>40038</v>
      </c>
      <c r="R11671" s="1">
        <v>40038</v>
      </c>
      <c r="S11671">
        <v>0</v>
      </c>
      <c r="T11671">
        <v>275000</v>
      </c>
      <c r="U11671">
        <v>0</v>
      </c>
      <c r="V11671">
        <v>0</v>
      </c>
      <c r="W11671">
        <v>0</v>
      </c>
      <c r="X11671">
        <v>0</v>
      </c>
      <c r="Y11671">
        <v>0</v>
      </c>
      <c r="Z11671">
        <v>0</v>
      </c>
      <c r="AA11671">
        <v>0</v>
      </c>
      <c r="AB11671">
        <v>0</v>
      </c>
      <c r="AC11671">
        <v>0</v>
      </c>
      <c r="AD11671">
        <v>0</v>
      </c>
      <c r="AE11671">
        <v>0</v>
      </c>
      <c r="AF11671">
        <v>0</v>
      </c>
      <c r="AG11671">
        <v>0</v>
      </c>
      <c r="AH11671">
        <v>0</v>
      </c>
      <c r="AI11671">
        <v>0</v>
      </c>
      <c r="AJ11671">
        <v>0</v>
      </c>
      <c r="AK11671">
        <v>0</v>
      </c>
      <c r="AL11671">
        <v>0</v>
      </c>
      <c r="AM11671">
        <v>0</v>
      </c>
      <c r="AN11671">
        <v>1</v>
      </c>
    </row>
    <row r="11672" spans="1:40" x14ac:dyDescent="0.45">
      <c r="A11672" t="s">
        <v>38215</v>
      </c>
      <c r="B11672" t="s">
        <v>38216</v>
      </c>
      <c r="C11672" t="s">
        <v>38217</v>
      </c>
      <c r="D11672" t="s">
        <v>38218</v>
      </c>
      <c r="E11672" t="s">
        <v>69</v>
      </c>
      <c r="F11672">
        <v>0</v>
      </c>
      <c r="G11672" t="s">
        <v>75</v>
      </c>
      <c r="H11672" t="s">
        <v>44</v>
      </c>
      <c r="I11672" t="s">
        <v>107</v>
      </c>
      <c r="J11672" t="s">
        <v>108</v>
      </c>
      <c r="K11672" t="s">
        <v>1846</v>
      </c>
      <c r="L11672">
        <v>1</v>
      </c>
      <c r="M11672" s="1">
        <v>36526</v>
      </c>
      <c r="N11672" s="2">
        <v>36526</v>
      </c>
      <c r="O11672" t="s">
        <v>176</v>
      </c>
      <c r="P11672">
        <v>2000</v>
      </c>
      <c r="Q11672" s="1">
        <v>40507</v>
      </c>
      <c r="R11672" s="1">
        <v>40507</v>
      </c>
      <c r="S11672">
        <v>0</v>
      </c>
      <c r="T11672">
        <v>0</v>
      </c>
      <c r="U11672">
        <v>0</v>
      </c>
      <c r="V11672">
        <v>0</v>
      </c>
      <c r="W11672">
        <v>0</v>
      </c>
      <c r="X11672">
        <v>0</v>
      </c>
      <c r="Y11672">
        <v>275000</v>
      </c>
      <c r="Z11672">
        <v>0</v>
      </c>
      <c r="AA11672">
        <v>0</v>
      </c>
      <c r="AB11672">
        <v>0</v>
      </c>
      <c r="AC11672">
        <v>0</v>
      </c>
      <c r="AD11672">
        <v>0</v>
      </c>
      <c r="AE11672">
        <v>0</v>
      </c>
      <c r="AF11672">
        <v>0</v>
      </c>
      <c r="AG11672">
        <v>0</v>
      </c>
      <c r="AH11672">
        <v>0</v>
      </c>
      <c r="AI11672">
        <v>0</v>
      </c>
      <c r="AJ11672">
        <v>0</v>
      </c>
      <c r="AK11672">
        <v>0</v>
      </c>
      <c r="AL11672">
        <v>0</v>
      </c>
      <c r="AM11672">
        <v>0</v>
      </c>
      <c r="AN11672">
        <v>0</v>
      </c>
    </row>
    <row r="11673" spans="1:40" x14ac:dyDescent="0.45">
      <c r="A11673" t="s">
        <v>45817</v>
      </c>
      <c r="B11673" t="s">
        <v>45818</v>
      </c>
      <c r="C11673" t="s">
        <v>45819</v>
      </c>
      <c r="D11673" t="s">
        <v>45820</v>
      </c>
      <c r="E11673" t="s">
        <v>413</v>
      </c>
      <c r="F11673">
        <v>0</v>
      </c>
      <c r="G11673" t="s">
        <v>51</v>
      </c>
      <c r="H11673" t="s">
        <v>44</v>
      </c>
      <c r="I11673" t="s">
        <v>107</v>
      </c>
      <c r="J11673" t="s">
        <v>108</v>
      </c>
      <c r="K11673" t="s">
        <v>5306</v>
      </c>
      <c r="L11673">
        <v>1</v>
      </c>
      <c r="M11673" s="1">
        <v>39083</v>
      </c>
      <c r="N11673" s="3">
        <v>43837</v>
      </c>
      <c r="O11673" t="s">
        <v>80</v>
      </c>
      <c r="P11673">
        <v>2007</v>
      </c>
      <c r="Q11673" s="1">
        <v>41712</v>
      </c>
      <c r="R11673" s="1">
        <v>41712</v>
      </c>
      <c r="S11673">
        <v>0</v>
      </c>
      <c r="T11673">
        <v>275000</v>
      </c>
      <c r="U11673">
        <v>0</v>
      </c>
      <c r="V11673">
        <v>0</v>
      </c>
      <c r="W11673">
        <v>0</v>
      </c>
      <c r="X11673">
        <v>0</v>
      </c>
      <c r="Y11673">
        <v>0</v>
      </c>
      <c r="Z11673">
        <v>0</v>
      </c>
      <c r="AA11673">
        <v>0</v>
      </c>
      <c r="AB11673">
        <v>0</v>
      </c>
      <c r="AC11673">
        <v>0</v>
      </c>
      <c r="AD11673">
        <v>0</v>
      </c>
      <c r="AE11673">
        <v>0</v>
      </c>
      <c r="AF11673">
        <v>0</v>
      </c>
      <c r="AG11673">
        <v>0</v>
      </c>
      <c r="AH11673">
        <v>0</v>
      </c>
      <c r="AI11673">
        <v>0</v>
      </c>
      <c r="AJ11673">
        <v>0</v>
      </c>
      <c r="AK11673">
        <v>0</v>
      </c>
      <c r="AL11673">
        <v>0</v>
      </c>
      <c r="AM11673">
        <v>0</v>
      </c>
      <c r="AN11673">
        <v>1</v>
      </c>
    </row>
    <row r="11674" spans="1:40" x14ac:dyDescent="0.45">
      <c r="A11674" t="s">
        <v>6506</v>
      </c>
      <c r="B11674" t="s">
        <v>6507</v>
      </c>
      <c r="C11674" t="s">
        <v>6508</v>
      </c>
      <c r="D11674" t="s">
        <v>6509</v>
      </c>
      <c r="E11674" t="s">
        <v>705</v>
      </c>
      <c r="F11674">
        <v>0</v>
      </c>
      <c r="G11674" t="s">
        <v>51</v>
      </c>
      <c r="H11674" t="s">
        <v>44</v>
      </c>
      <c r="I11674" t="s">
        <v>45</v>
      </c>
      <c r="J11674" t="s">
        <v>825</v>
      </c>
      <c r="K11674" t="s">
        <v>6510</v>
      </c>
      <c r="L11674">
        <v>1</v>
      </c>
      <c r="M11674" s="1">
        <v>40159</v>
      </c>
      <c r="N11674" s="3">
        <v>44174</v>
      </c>
      <c r="O11674" t="s">
        <v>387</v>
      </c>
      <c r="P11674">
        <v>2009</v>
      </c>
      <c r="Q11674" s="1">
        <v>40193</v>
      </c>
      <c r="R11674" s="1">
        <v>40193</v>
      </c>
      <c r="S11674">
        <v>0</v>
      </c>
      <c r="T11674">
        <v>0</v>
      </c>
      <c r="U11674">
        <v>0</v>
      </c>
      <c r="V11674">
        <v>0</v>
      </c>
      <c r="W11674">
        <v>0</v>
      </c>
      <c r="X11674">
        <v>0</v>
      </c>
      <c r="Y11674">
        <v>275000</v>
      </c>
      <c r="Z11674">
        <v>0</v>
      </c>
      <c r="AA11674">
        <v>0</v>
      </c>
      <c r="AB11674">
        <v>0</v>
      </c>
      <c r="AC11674">
        <v>0</v>
      </c>
      <c r="AD11674">
        <v>0</v>
      </c>
      <c r="AE11674">
        <v>0</v>
      </c>
      <c r="AF11674">
        <v>0</v>
      </c>
      <c r="AG11674">
        <v>0</v>
      </c>
      <c r="AH11674">
        <v>0</v>
      </c>
      <c r="AI11674">
        <v>0</v>
      </c>
      <c r="AJ11674">
        <v>0</v>
      </c>
      <c r="AK11674">
        <v>0</v>
      </c>
      <c r="AL11674">
        <v>0</v>
      </c>
      <c r="AM11674">
        <v>0</v>
      </c>
      <c r="AN11674">
        <v>1</v>
      </c>
    </row>
    <row r="11675" spans="1:40" x14ac:dyDescent="0.45">
      <c r="A11675" t="s">
        <v>9327</v>
      </c>
      <c r="B11675" t="s">
        <v>9328</v>
      </c>
      <c r="C11675" t="s">
        <v>9329</v>
      </c>
      <c r="D11675" t="s">
        <v>9330</v>
      </c>
      <c r="E11675" t="s">
        <v>79</v>
      </c>
      <c r="F11675">
        <v>0</v>
      </c>
      <c r="G11675" t="s">
        <v>51</v>
      </c>
      <c r="H11675" t="s">
        <v>44</v>
      </c>
      <c r="I11675" t="s">
        <v>45</v>
      </c>
      <c r="J11675" t="s">
        <v>46</v>
      </c>
      <c r="K11675" t="s">
        <v>47</v>
      </c>
      <c r="L11675">
        <v>1</v>
      </c>
      <c r="M11675" s="1">
        <v>41122</v>
      </c>
      <c r="N11675" s="3">
        <v>44055</v>
      </c>
      <c r="O11675" t="s">
        <v>342</v>
      </c>
      <c r="P11675">
        <v>2012</v>
      </c>
      <c r="Q11675" s="1">
        <v>41426</v>
      </c>
      <c r="R11675" s="1">
        <v>41426</v>
      </c>
      <c r="S11675">
        <v>275000</v>
      </c>
      <c r="T11675">
        <v>0</v>
      </c>
      <c r="U11675">
        <v>0</v>
      </c>
      <c r="V11675">
        <v>0</v>
      </c>
      <c r="W11675">
        <v>0</v>
      </c>
      <c r="X11675">
        <v>0</v>
      </c>
      <c r="Y11675">
        <v>0</v>
      </c>
      <c r="Z11675">
        <v>0</v>
      </c>
      <c r="AA11675">
        <v>0</v>
      </c>
      <c r="AB11675">
        <v>0</v>
      </c>
      <c r="AC11675">
        <v>0</v>
      </c>
      <c r="AD11675">
        <v>0</v>
      </c>
      <c r="AE11675">
        <v>0</v>
      </c>
      <c r="AF11675">
        <v>0</v>
      </c>
      <c r="AG11675">
        <v>0</v>
      </c>
      <c r="AH11675">
        <v>0</v>
      </c>
      <c r="AI11675">
        <v>0</v>
      </c>
      <c r="AJ11675">
        <v>0</v>
      </c>
      <c r="AK11675">
        <v>0</v>
      </c>
      <c r="AL11675">
        <v>0</v>
      </c>
      <c r="AM11675">
        <v>0</v>
      </c>
      <c r="AN11675">
        <v>1</v>
      </c>
    </row>
    <row r="11676" spans="1:40" x14ac:dyDescent="0.45">
      <c r="A11676" t="s">
        <v>25627</v>
      </c>
      <c r="B11676" t="s">
        <v>25628</v>
      </c>
      <c r="C11676" t="s">
        <v>25629</v>
      </c>
      <c r="D11676" t="s">
        <v>25630</v>
      </c>
      <c r="E11676" t="s">
        <v>514</v>
      </c>
      <c r="F11676">
        <v>0</v>
      </c>
      <c r="G11676" t="s">
        <v>75</v>
      </c>
      <c r="H11676" t="s">
        <v>44</v>
      </c>
      <c r="I11676" t="s">
        <v>45</v>
      </c>
      <c r="J11676" t="s">
        <v>46</v>
      </c>
      <c r="K11676" t="s">
        <v>47</v>
      </c>
      <c r="L11676">
        <v>1</v>
      </c>
      <c r="M11676" s="1">
        <v>40026</v>
      </c>
      <c r="N11676" s="3">
        <v>44052</v>
      </c>
      <c r="O11676" t="s">
        <v>194</v>
      </c>
      <c r="P11676">
        <v>2009</v>
      </c>
      <c r="Q11676" s="1">
        <v>40483</v>
      </c>
      <c r="R11676" s="1">
        <v>40483</v>
      </c>
      <c r="S11676">
        <v>275000</v>
      </c>
      <c r="T11676">
        <v>0</v>
      </c>
      <c r="U11676">
        <v>0</v>
      </c>
      <c r="V11676">
        <v>0</v>
      </c>
      <c r="W11676">
        <v>0</v>
      </c>
      <c r="X11676">
        <v>0</v>
      </c>
      <c r="Y11676">
        <v>0</v>
      </c>
      <c r="Z11676">
        <v>0</v>
      </c>
      <c r="AA11676">
        <v>0</v>
      </c>
      <c r="AB11676">
        <v>0</v>
      </c>
      <c r="AC11676">
        <v>0</v>
      </c>
      <c r="AD11676">
        <v>0</v>
      </c>
      <c r="AE11676">
        <v>0</v>
      </c>
      <c r="AF11676">
        <v>0</v>
      </c>
      <c r="AG11676">
        <v>0</v>
      </c>
      <c r="AH11676">
        <v>0</v>
      </c>
      <c r="AI11676">
        <v>0</v>
      </c>
      <c r="AJ11676">
        <v>0</v>
      </c>
      <c r="AK11676">
        <v>0</v>
      </c>
      <c r="AL11676">
        <v>0</v>
      </c>
      <c r="AM11676">
        <v>0</v>
      </c>
      <c r="AN11676">
        <v>0</v>
      </c>
    </row>
    <row r="11677" spans="1:40" x14ac:dyDescent="0.45">
      <c r="A11677" t="s">
        <v>43076</v>
      </c>
      <c r="B11677" t="s">
        <v>43077</v>
      </c>
      <c r="C11677" t="s">
        <v>43078</v>
      </c>
      <c r="D11677" t="s">
        <v>43079</v>
      </c>
      <c r="E11677" t="s">
        <v>222</v>
      </c>
      <c r="F11677">
        <v>0</v>
      </c>
      <c r="G11677" t="s">
        <v>51</v>
      </c>
      <c r="H11677" t="s">
        <v>44</v>
      </c>
      <c r="I11677" t="s">
        <v>45</v>
      </c>
      <c r="J11677" t="s">
        <v>46</v>
      </c>
      <c r="K11677" t="s">
        <v>2361</v>
      </c>
      <c r="L11677">
        <v>1</v>
      </c>
      <c r="M11677" s="1">
        <v>40179</v>
      </c>
      <c r="N11677" s="3">
        <v>43840</v>
      </c>
      <c r="O11677" t="s">
        <v>87</v>
      </c>
      <c r="P11677">
        <v>2010</v>
      </c>
      <c r="Q11677" s="1">
        <v>40330</v>
      </c>
      <c r="R11677" s="1">
        <v>40330</v>
      </c>
      <c r="S11677">
        <v>275000</v>
      </c>
      <c r="T11677">
        <v>0</v>
      </c>
      <c r="U11677">
        <v>0</v>
      </c>
      <c r="V11677">
        <v>0</v>
      </c>
      <c r="W11677">
        <v>0</v>
      </c>
      <c r="X11677">
        <v>0</v>
      </c>
      <c r="Y11677">
        <v>0</v>
      </c>
      <c r="Z11677">
        <v>0</v>
      </c>
      <c r="AA11677">
        <v>0</v>
      </c>
      <c r="AB11677">
        <v>0</v>
      </c>
      <c r="AC11677">
        <v>0</v>
      </c>
      <c r="AD11677">
        <v>0</v>
      </c>
      <c r="AE11677">
        <v>0</v>
      </c>
      <c r="AF11677">
        <v>0</v>
      </c>
      <c r="AG11677">
        <v>0</v>
      </c>
      <c r="AH11677">
        <v>0</v>
      </c>
      <c r="AI11677">
        <v>0</v>
      </c>
      <c r="AJ11677">
        <v>0</v>
      </c>
      <c r="AK11677">
        <v>0</v>
      </c>
      <c r="AL11677">
        <v>0</v>
      </c>
      <c r="AM11677">
        <v>0</v>
      </c>
      <c r="AN11677">
        <v>1</v>
      </c>
    </row>
    <row r="11678" spans="1:40" x14ac:dyDescent="0.45">
      <c r="A11678" t="s">
        <v>60834</v>
      </c>
      <c r="B11678" t="s">
        <v>60835</v>
      </c>
      <c r="C11678" t="s">
        <v>60836</v>
      </c>
      <c r="D11678" t="s">
        <v>412</v>
      </c>
      <c r="E11678" t="s">
        <v>413</v>
      </c>
      <c r="F11678">
        <v>0</v>
      </c>
      <c r="G11678" t="s">
        <v>51</v>
      </c>
      <c r="H11678" t="s">
        <v>44</v>
      </c>
      <c r="I11678" t="s">
        <v>45</v>
      </c>
      <c r="J11678" t="s">
        <v>430</v>
      </c>
      <c r="K11678" t="s">
        <v>60837</v>
      </c>
      <c r="L11678">
        <v>3</v>
      </c>
      <c r="M11678" s="1">
        <v>38169</v>
      </c>
      <c r="N11678" s="3">
        <v>44016</v>
      </c>
      <c r="O11678" t="s">
        <v>814</v>
      </c>
      <c r="P11678">
        <v>2004</v>
      </c>
      <c r="Q11678" s="1">
        <v>38349</v>
      </c>
      <c r="R11678" s="1">
        <v>40328</v>
      </c>
      <c r="S11678">
        <v>185000</v>
      </c>
      <c r="T11678">
        <v>0</v>
      </c>
      <c r="U11678">
        <v>0</v>
      </c>
      <c r="V11678">
        <v>0</v>
      </c>
      <c r="W11678">
        <v>0</v>
      </c>
      <c r="X11678">
        <v>0</v>
      </c>
      <c r="Y11678">
        <v>0</v>
      </c>
      <c r="Z11678">
        <v>90000</v>
      </c>
      <c r="AA11678">
        <v>0</v>
      </c>
      <c r="AB11678">
        <v>0</v>
      </c>
      <c r="AC11678">
        <v>0</v>
      </c>
      <c r="AD11678">
        <v>0</v>
      </c>
      <c r="AE11678">
        <v>0</v>
      </c>
      <c r="AF11678">
        <v>0</v>
      </c>
      <c r="AG11678">
        <v>0</v>
      </c>
      <c r="AH11678">
        <v>0</v>
      </c>
      <c r="AI11678">
        <v>0</v>
      </c>
      <c r="AJ11678">
        <v>0</v>
      </c>
      <c r="AK11678">
        <v>0</v>
      </c>
      <c r="AL11678">
        <v>0</v>
      </c>
      <c r="AM11678">
        <v>0</v>
      </c>
      <c r="AN11678">
        <v>1</v>
      </c>
    </row>
    <row r="11679" spans="1:40" x14ac:dyDescent="0.45">
      <c r="A11679" t="s">
        <v>62504</v>
      </c>
      <c r="B11679" t="s">
        <v>62505</v>
      </c>
      <c r="C11679" t="s">
        <v>62506</v>
      </c>
      <c r="D11679" t="s">
        <v>62507</v>
      </c>
      <c r="E11679" t="s">
        <v>13488</v>
      </c>
      <c r="F11679">
        <v>0</v>
      </c>
      <c r="G11679" t="s">
        <v>51</v>
      </c>
      <c r="H11679" t="s">
        <v>44</v>
      </c>
      <c r="I11679" t="s">
        <v>45</v>
      </c>
      <c r="J11679" t="s">
        <v>46</v>
      </c>
      <c r="K11679" t="s">
        <v>47</v>
      </c>
      <c r="L11679">
        <v>2</v>
      </c>
      <c r="M11679" s="1">
        <v>41061</v>
      </c>
      <c r="N11679" s="3">
        <v>43994</v>
      </c>
      <c r="O11679" t="s">
        <v>48</v>
      </c>
      <c r="P11679">
        <v>2012</v>
      </c>
      <c r="Q11679" s="1">
        <v>41287</v>
      </c>
      <c r="R11679" s="1">
        <v>41607</v>
      </c>
      <c r="S11679">
        <v>0</v>
      </c>
      <c r="T11679">
        <v>275000</v>
      </c>
      <c r="U11679">
        <v>0</v>
      </c>
      <c r="V11679">
        <v>0</v>
      </c>
      <c r="W11679">
        <v>0</v>
      </c>
      <c r="X11679">
        <v>0</v>
      </c>
      <c r="Y11679">
        <v>0</v>
      </c>
      <c r="Z11679">
        <v>0</v>
      </c>
      <c r="AA11679">
        <v>0</v>
      </c>
      <c r="AB11679">
        <v>0</v>
      </c>
      <c r="AC11679">
        <v>0</v>
      </c>
      <c r="AD11679">
        <v>0</v>
      </c>
      <c r="AE11679">
        <v>0</v>
      </c>
      <c r="AF11679">
        <v>0</v>
      </c>
      <c r="AG11679">
        <v>0</v>
      </c>
      <c r="AH11679">
        <v>0</v>
      </c>
      <c r="AI11679">
        <v>0</v>
      </c>
      <c r="AJ11679">
        <v>0</v>
      </c>
      <c r="AK11679">
        <v>0</v>
      </c>
      <c r="AL11679">
        <v>0</v>
      </c>
      <c r="AM11679">
        <v>0</v>
      </c>
      <c r="AN11679">
        <v>1</v>
      </c>
    </row>
    <row r="11680" spans="1:40" x14ac:dyDescent="0.45">
      <c r="A11680" t="s">
        <v>71895</v>
      </c>
      <c r="B11680" t="s">
        <v>71896</v>
      </c>
      <c r="C11680" t="s">
        <v>71897</v>
      </c>
      <c r="D11680" t="s">
        <v>71898</v>
      </c>
      <c r="E11680" t="s">
        <v>2263</v>
      </c>
      <c r="F11680">
        <v>0</v>
      </c>
      <c r="G11680" t="s">
        <v>75</v>
      </c>
      <c r="H11680" t="s">
        <v>44</v>
      </c>
      <c r="I11680" t="s">
        <v>45</v>
      </c>
      <c r="J11680" t="s">
        <v>46</v>
      </c>
      <c r="K11680" t="s">
        <v>47</v>
      </c>
      <c r="L11680">
        <v>2</v>
      </c>
      <c r="M11680" s="1">
        <v>40101</v>
      </c>
      <c r="N11680" s="3">
        <v>44113</v>
      </c>
      <c r="O11680" t="s">
        <v>387</v>
      </c>
      <c r="P11680">
        <v>2009</v>
      </c>
      <c r="Q11680" s="1">
        <v>40312</v>
      </c>
      <c r="R11680" s="1">
        <v>40828</v>
      </c>
      <c r="S11680">
        <v>0</v>
      </c>
      <c r="T11680">
        <v>0</v>
      </c>
      <c r="U11680">
        <v>0</v>
      </c>
      <c r="V11680">
        <v>0</v>
      </c>
      <c r="W11680">
        <v>0</v>
      </c>
      <c r="X11680">
        <v>0</v>
      </c>
      <c r="Y11680">
        <v>275000</v>
      </c>
      <c r="Z11680">
        <v>0</v>
      </c>
      <c r="AA11680">
        <v>0</v>
      </c>
      <c r="AB11680">
        <v>0</v>
      </c>
      <c r="AC11680">
        <v>0</v>
      </c>
      <c r="AD11680">
        <v>0</v>
      </c>
      <c r="AE11680">
        <v>0</v>
      </c>
      <c r="AF11680">
        <v>0</v>
      </c>
      <c r="AG11680">
        <v>0</v>
      </c>
      <c r="AH11680">
        <v>0</v>
      </c>
      <c r="AI11680">
        <v>0</v>
      </c>
      <c r="AJ11680">
        <v>0</v>
      </c>
      <c r="AK11680">
        <v>0</v>
      </c>
      <c r="AL11680">
        <v>0</v>
      </c>
      <c r="AM11680">
        <v>0</v>
      </c>
      <c r="AN11680">
        <v>0</v>
      </c>
    </row>
    <row r="11681" spans="1:40" x14ac:dyDescent="0.45">
      <c r="A11681" t="s">
        <v>14372</v>
      </c>
      <c r="B11681" t="s">
        <v>14373</v>
      </c>
      <c r="C11681" t="s">
        <v>14374</v>
      </c>
      <c r="D11681" t="s">
        <v>68</v>
      </c>
      <c r="E11681" t="s">
        <v>69</v>
      </c>
      <c r="F11681">
        <v>0</v>
      </c>
      <c r="G11681" t="s">
        <v>51</v>
      </c>
      <c r="H11681" t="s">
        <v>44</v>
      </c>
      <c r="I11681" t="s">
        <v>186</v>
      </c>
      <c r="J11681" t="s">
        <v>643</v>
      </c>
      <c r="K11681" t="s">
        <v>4994</v>
      </c>
      <c r="L11681">
        <v>2</v>
      </c>
      <c r="M11681" s="1">
        <v>36892</v>
      </c>
      <c r="N11681" s="3">
        <v>43831</v>
      </c>
      <c r="O11681" t="s">
        <v>124</v>
      </c>
      <c r="P11681">
        <v>2001</v>
      </c>
      <c r="Q11681" s="1">
        <v>39931</v>
      </c>
      <c r="R11681" s="1">
        <v>41737</v>
      </c>
      <c r="S11681">
        <v>0</v>
      </c>
      <c r="T11681">
        <v>275000</v>
      </c>
      <c r="U11681">
        <v>0</v>
      </c>
      <c r="V11681">
        <v>0</v>
      </c>
      <c r="W11681">
        <v>0</v>
      </c>
      <c r="X11681">
        <v>0</v>
      </c>
      <c r="Y11681">
        <v>0</v>
      </c>
      <c r="Z11681">
        <v>0</v>
      </c>
      <c r="AA11681">
        <v>0</v>
      </c>
      <c r="AB11681">
        <v>0</v>
      </c>
      <c r="AC11681">
        <v>0</v>
      </c>
      <c r="AD11681">
        <v>0</v>
      </c>
      <c r="AE11681">
        <v>0</v>
      </c>
      <c r="AF11681">
        <v>0</v>
      </c>
      <c r="AG11681">
        <v>0</v>
      </c>
      <c r="AH11681">
        <v>0</v>
      </c>
      <c r="AI11681">
        <v>0</v>
      </c>
      <c r="AJ11681">
        <v>0</v>
      </c>
      <c r="AK11681">
        <v>0</v>
      </c>
      <c r="AL11681">
        <v>0</v>
      </c>
      <c r="AM11681">
        <v>0</v>
      </c>
      <c r="AN11681">
        <v>1</v>
      </c>
    </row>
    <row r="11682" spans="1:40" x14ac:dyDescent="0.45">
      <c r="A11682" t="s">
        <v>59754</v>
      </c>
      <c r="B11682" t="s">
        <v>59755</v>
      </c>
      <c r="C11682" t="s">
        <v>59756</v>
      </c>
      <c r="D11682" t="s">
        <v>68</v>
      </c>
      <c r="E11682" t="s">
        <v>69</v>
      </c>
      <c r="F11682">
        <v>0</v>
      </c>
      <c r="G11682" t="s">
        <v>51</v>
      </c>
      <c r="H11682" t="s">
        <v>44</v>
      </c>
      <c r="I11682" t="s">
        <v>1474</v>
      </c>
      <c r="J11682" t="s">
        <v>1475</v>
      </c>
      <c r="K11682" t="s">
        <v>1475</v>
      </c>
      <c r="L11682">
        <v>1</v>
      </c>
      <c r="M11682" s="1">
        <v>40940</v>
      </c>
      <c r="N11682" s="3">
        <v>43873</v>
      </c>
      <c r="O11682" t="s">
        <v>94</v>
      </c>
      <c r="P11682">
        <v>2012</v>
      </c>
      <c r="Q11682" s="1">
        <v>41288</v>
      </c>
      <c r="R11682" s="1">
        <v>41288</v>
      </c>
      <c r="S11682">
        <v>0</v>
      </c>
      <c r="T11682">
        <v>275000</v>
      </c>
      <c r="U11682">
        <v>0</v>
      </c>
      <c r="V11682">
        <v>0</v>
      </c>
      <c r="W11682">
        <v>0</v>
      </c>
      <c r="X11682">
        <v>0</v>
      </c>
      <c r="Y11682">
        <v>0</v>
      </c>
      <c r="Z11682">
        <v>0</v>
      </c>
      <c r="AA11682">
        <v>0</v>
      </c>
      <c r="AB11682">
        <v>0</v>
      </c>
      <c r="AC11682">
        <v>0</v>
      </c>
      <c r="AD11682">
        <v>0</v>
      </c>
      <c r="AE11682">
        <v>0</v>
      </c>
      <c r="AF11682">
        <v>0</v>
      </c>
      <c r="AG11682">
        <v>0</v>
      </c>
      <c r="AH11682">
        <v>0</v>
      </c>
      <c r="AI11682">
        <v>0</v>
      </c>
      <c r="AJ11682">
        <v>0</v>
      </c>
      <c r="AK11682">
        <v>0</v>
      </c>
      <c r="AL11682">
        <v>0</v>
      </c>
      <c r="AM11682">
        <v>0</v>
      </c>
      <c r="AN11682">
        <v>1</v>
      </c>
    </row>
    <row r="11683" spans="1:40" x14ac:dyDescent="0.45">
      <c r="A11683" t="s">
        <v>42779</v>
      </c>
      <c r="B11683" t="s">
        <v>42780</v>
      </c>
      <c r="C11683" t="s">
        <v>42781</v>
      </c>
      <c r="D11683" t="s">
        <v>42782</v>
      </c>
      <c r="E11683" t="s">
        <v>2861</v>
      </c>
      <c r="F11683">
        <v>0</v>
      </c>
      <c r="G11683" t="s">
        <v>51</v>
      </c>
      <c r="H11683" t="s">
        <v>44</v>
      </c>
      <c r="I11683" t="s">
        <v>309</v>
      </c>
      <c r="J11683" t="s">
        <v>564</v>
      </c>
      <c r="K11683" t="s">
        <v>564</v>
      </c>
      <c r="L11683">
        <v>2</v>
      </c>
      <c r="M11683" s="1">
        <v>41253</v>
      </c>
      <c r="N11683" s="3">
        <v>44177</v>
      </c>
      <c r="O11683" t="s">
        <v>58</v>
      </c>
      <c r="P11683">
        <v>2012</v>
      </c>
      <c r="Q11683" s="1">
        <v>41570</v>
      </c>
      <c r="R11683" s="1">
        <v>41786</v>
      </c>
      <c r="S11683">
        <v>25000</v>
      </c>
      <c r="T11683">
        <v>0</v>
      </c>
      <c r="U11683">
        <v>0</v>
      </c>
      <c r="V11683">
        <v>0</v>
      </c>
      <c r="W11683">
        <v>0</v>
      </c>
      <c r="X11683">
        <v>0</v>
      </c>
      <c r="Y11683">
        <v>250000</v>
      </c>
      <c r="Z11683">
        <v>0</v>
      </c>
      <c r="AA11683">
        <v>0</v>
      </c>
      <c r="AB11683">
        <v>0</v>
      </c>
      <c r="AC11683">
        <v>0</v>
      </c>
      <c r="AD11683">
        <v>0</v>
      </c>
      <c r="AE11683">
        <v>0</v>
      </c>
      <c r="AF11683">
        <v>0</v>
      </c>
      <c r="AG11683">
        <v>0</v>
      </c>
      <c r="AH11683">
        <v>0</v>
      </c>
      <c r="AI11683">
        <v>0</v>
      </c>
      <c r="AJ11683">
        <v>0</v>
      </c>
      <c r="AK11683">
        <v>0</v>
      </c>
      <c r="AL11683">
        <v>0</v>
      </c>
      <c r="AM11683">
        <v>0</v>
      </c>
      <c r="AN11683">
        <v>1</v>
      </c>
    </row>
    <row r="11684" spans="1:40" x14ac:dyDescent="0.45">
      <c r="A11684" t="s">
        <v>52145</v>
      </c>
      <c r="B11684" t="s">
        <v>52146</v>
      </c>
      <c r="C11684" t="s">
        <v>52147</v>
      </c>
      <c r="D11684" t="s">
        <v>101</v>
      </c>
      <c r="E11684" t="s">
        <v>102</v>
      </c>
      <c r="F11684">
        <v>0</v>
      </c>
      <c r="G11684" t="s">
        <v>51</v>
      </c>
      <c r="H11684" t="s">
        <v>44</v>
      </c>
      <c r="I11684" t="s">
        <v>309</v>
      </c>
      <c r="J11684" t="s">
        <v>310</v>
      </c>
      <c r="K11684" t="s">
        <v>310</v>
      </c>
      <c r="L11684">
        <v>2</v>
      </c>
      <c r="M11684" s="1">
        <v>40909</v>
      </c>
      <c r="N11684" s="3">
        <v>43842</v>
      </c>
      <c r="O11684" t="s">
        <v>94</v>
      </c>
      <c r="P11684">
        <v>2012</v>
      </c>
      <c r="Q11684" s="1">
        <v>41242</v>
      </c>
      <c r="R11684" s="1">
        <v>41716</v>
      </c>
      <c r="S11684">
        <v>0</v>
      </c>
      <c r="T11684">
        <v>0</v>
      </c>
      <c r="U11684">
        <v>0</v>
      </c>
      <c r="V11684">
        <v>0</v>
      </c>
      <c r="W11684">
        <v>0</v>
      </c>
      <c r="X11684">
        <v>275000</v>
      </c>
      <c r="Y11684">
        <v>0</v>
      </c>
      <c r="Z11684">
        <v>0</v>
      </c>
      <c r="AA11684">
        <v>0</v>
      </c>
      <c r="AB11684">
        <v>0</v>
      </c>
      <c r="AC11684">
        <v>0</v>
      </c>
      <c r="AD11684">
        <v>0</v>
      </c>
      <c r="AE11684">
        <v>0</v>
      </c>
      <c r="AF11684">
        <v>0</v>
      </c>
      <c r="AG11684">
        <v>0</v>
      </c>
      <c r="AH11684">
        <v>0</v>
      </c>
      <c r="AI11684">
        <v>0</v>
      </c>
      <c r="AJ11684">
        <v>0</v>
      </c>
      <c r="AK11684">
        <v>0</v>
      </c>
      <c r="AL11684">
        <v>0</v>
      </c>
      <c r="AM11684">
        <v>0</v>
      </c>
      <c r="AN11684">
        <v>1</v>
      </c>
    </row>
    <row r="11685" spans="1:40" x14ac:dyDescent="0.45">
      <c r="A11685" t="s">
        <v>482</v>
      </c>
      <c r="B11685" t="s">
        <v>483</v>
      </c>
      <c r="C11685" t="s">
        <v>484</v>
      </c>
      <c r="D11685" t="s">
        <v>68</v>
      </c>
      <c r="E11685" t="s">
        <v>69</v>
      </c>
      <c r="F11685">
        <v>0</v>
      </c>
      <c r="G11685" t="s">
        <v>51</v>
      </c>
      <c r="H11685" t="s">
        <v>44</v>
      </c>
      <c r="I11685" t="s">
        <v>64</v>
      </c>
      <c r="J11685" t="s">
        <v>65</v>
      </c>
      <c r="K11685" t="s">
        <v>485</v>
      </c>
      <c r="L11685">
        <v>1</v>
      </c>
      <c r="M11685" s="1">
        <v>39448</v>
      </c>
      <c r="N11685" s="3">
        <v>43838</v>
      </c>
      <c r="O11685" t="s">
        <v>133</v>
      </c>
      <c r="P11685">
        <v>2008</v>
      </c>
      <c r="Q11685" s="1">
        <v>40277</v>
      </c>
      <c r="R11685" s="1">
        <v>40277</v>
      </c>
      <c r="S11685">
        <v>0</v>
      </c>
      <c r="T11685">
        <v>0</v>
      </c>
      <c r="U11685">
        <v>0</v>
      </c>
      <c r="V11685">
        <v>0</v>
      </c>
      <c r="W11685">
        <v>0</v>
      </c>
      <c r="X11685">
        <v>0</v>
      </c>
      <c r="Y11685">
        <v>275000</v>
      </c>
      <c r="Z11685">
        <v>0</v>
      </c>
      <c r="AA11685">
        <v>0</v>
      </c>
      <c r="AB11685">
        <v>0</v>
      </c>
      <c r="AC11685">
        <v>0</v>
      </c>
      <c r="AD11685">
        <v>0</v>
      </c>
      <c r="AE11685">
        <v>0</v>
      </c>
      <c r="AF11685">
        <v>0</v>
      </c>
      <c r="AG11685">
        <v>0</v>
      </c>
      <c r="AH11685">
        <v>0</v>
      </c>
      <c r="AI11685">
        <v>0</v>
      </c>
      <c r="AJ11685">
        <v>0</v>
      </c>
      <c r="AK11685">
        <v>0</v>
      </c>
      <c r="AL11685">
        <v>0</v>
      </c>
      <c r="AM11685">
        <v>0</v>
      </c>
      <c r="AN11685">
        <v>1</v>
      </c>
    </row>
    <row r="11686" spans="1:40" x14ac:dyDescent="0.45">
      <c r="A11686" t="s">
        <v>56536</v>
      </c>
      <c r="B11686" t="s">
        <v>56537</v>
      </c>
      <c r="C11686" t="s">
        <v>56538</v>
      </c>
      <c r="D11686" t="s">
        <v>209</v>
      </c>
      <c r="E11686" t="s">
        <v>210</v>
      </c>
      <c r="F11686">
        <v>0</v>
      </c>
      <c r="G11686" t="s">
        <v>51</v>
      </c>
      <c r="H11686" t="s">
        <v>44</v>
      </c>
      <c r="I11686" t="s">
        <v>64</v>
      </c>
      <c r="J11686" t="s">
        <v>749</v>
      </c>
      <c r="K11686" t="s">
        <v>749</v>
      </c>
      <c r="L11686">
        <v>1</v>
      </c>
      <c r="M11686" s="1">
        <v>41694</v>
      </c>
      <c r="N11686" s="3">
        <v>43875</v>
      </c>
      <c r="O11686" t="s">
        <v>67</v>
      </c>
      <c r="P11686">
        <v>2014</v>
      </c>
      <c r="Q11686" s="1">
        <v>41884</v>
      </c>
      <c r="R11686" s="1">
        <v>41884</v>
      </c>
      <c r="S11686">
        <v>275000</v>
      </c>
      <c r="T11686">
        <v>0</v>
      </c>
      <c r="U11686">
        <v>0</v>
      </c>
      <c r="V11686">
        <v>0</v>
      </c>
      <c r="W11686">
        <v>0</v>
      </c>
      <c r="X11686">
        <v>0</v>
      </c>
      <c r="Y11686">
        <v>0</v>
      </c>
      <c r="Z11686">
        <v>0</v>
      </c>
      <c r="AA11686">
        <v>0</v>
      </c>
      <c r="AB11686">
        <v>0</v>
      </c>
      <c r="AC11686">
        <v>0</v>
      </c>
      <c r="AD11686">
        <v>0</v>
      </c>
      <c r="AE11686">
        <v>0</v>
      </c>
      <c r="AF11686">
        <v>0</v>
      </c>
      <c r="AG11686">
        <v>0</v>
      </c>
      <c r="AH11686">
        <v>0</v>
      </c>
      <c r="AI11686">
        <v>0</v>
      </c>
      <c r="AJ11686">
        <v>0</v>
      </c>
      <c r="AK11686">
        <v>0</v>
      </c>
      <c r="AL11686">
        <v>0</v>
      </c>
      <c r="AM11686">
        <v>0</v>
      </c>
      <c r="AN11686">
        <v>1</v>
      </c>
    </row>
    <row r="11687" spans="1:40" x14ac:dyDescent="0.45">
      <c r="A11687" t="s">
        <v>77156</v>
      </c>
      <c r="B11687" t="s">
        <v>77157</v>
      </c>
      <c r="C11687" t="s">
        <v>77158</v>
      </c>
      <c r="D11687" t="s">
        <v>77159</v>
      </c>
      <c r="E11687" t="s">
        <v>3908</v>
      </c>
      <c r="F11687">
        <v>0</v>
      </c>
      <c r="G11687" t="s">
        <v>51</v>
      </c>
      <c r="H11687" t="s">
        <v>44</v>
      </c>
      <c r="I11687" t="s">
        <v>147</v>
      </c>
      <c r="J11687" t="s">
        <v>148</v>
      </c>
      <c r="K11687" t="s">
        <v>149</v>
      </c>
      <c r="L11687">
        <v>2</v>
      </c>
      <c r="M11687" s="1">
        <v>40422</v>
      </c>
      <c r="N11687" s="3">
        <v>44084</v>
      </c>
      <c r="O11687" t="s">
        <v>143</v>
      </c>
      <c r="P11687">
        <v>2010</v>
      </c>
      <c r="Q11687" s="1">
        <v>40532</v>
      </c>
      <c r="R11687" s="1">
        <v>41067</v>
      </c>
      <c r="S11687">
        <v>0</v>
      </c>
      <c r="T11687">
        <v>27509998</v>
      </c>
      <c r="U11687">
        <v>0</v>
      </c>
      <c r="V11687">
        <v>0</v>
      </c>
      <c r="W11687">
        <v>0</v>
      </c>
      <c r="X11687">
        <v>0</v>
      </c>
      <c r="Y11687">
        <v>0</v>
      </c>
      <c r="Z11687">
        <v>0</v>
      </c>
      <c r="AA11687">
        <v>0</v>
      </c>
      <c r="AB11687">
        <v>0</v>
      </c>
      <c r="AC11687">
        <v>0</v>
      </c>
      <c r="AD11687">
        <v>0</v>
      </c>
      <c r="AE11687">
        <v>0</v>
      </c>
      <c r="AF11687">
        <v>12509998</v>
      </c>
      <c r="AG11687">
        <v>0</v>
      </c>
      <c r="AH11687">
        <v>0</v>
      </c>
      <c r="AI11687">
        <v>0</v>
      </c>
      <c r="AJ11687">
        <v>0</v>
      </c>
      <c r="AK11687">
        <v>0</v>
      </c>
      <c r="AL11687">
        <v>0</v>
      </c>
      <c r="AM11687">
        <v>0</v>
      </c>
      <c r="AN11687">
        <v>1</v>
      </c>
    </row>
    <row r="11688" spans="1:40" x14ac:dyDescent="0.45">
      <c r="A11688" t="s">
        <v>11277</v>
      </c>
      <c r="B11688" t="s">
        <v>11278</v>
      </c>
      <c r="C11688" t="s">
        <v>11279</v>
      </c>
      <c r="D11688" t="s">
        <v>68</v>
      </c>
      <c r="E11688" t="s">
        <v>69</v>
      </c>
      <c r="F11688">
        <v>0</v>
      </c>
      <c r="G11688" t="s">
        <v>51</v>
      </c>
      <c r="H11688" t="s">
        <v>44</v>
      </c>
      <c r="I11688" t="s">
        <v>52</v>
      </c>
      <c r="J11688" t="s">
        <v>53</v>
      </c>
      <c r="K11688" t="s">
        <v>53</v>
      </c>
      <c r="L11688">
        <v>3</v>
      </c>
      <c r="M11688" s="1">
        <v>39448</v>
      </c>
      <c r="N11688" s="3">
        <v>43838</v>
      </c>
      <c r="O11688" t="s">
        <v>133</v>
      </c>
      <c r="P11688">
        <v>2008</v>
      </c>
      <c r="Q11688" s="1">
        <v>40275</v>
      </c>
      <c r="R11688" s="1">
        <v>40766</v>
      </c>
      <c r="S11688">
        <v>0</v>
      </c>
      <c r="T11688">
        <v>7520000</v>
      </c>
      <c r="U11688">
        <v>0</v>
      </c>
      <c r="V11688">
        <v>0</v>
      </c>
      <c r="W11688">
        <v>0</v>
      </c>
      <c r="X11688">
        <v>0</v>
      </c>
      <c r="Y11688">
        <v>0</v>
      </c>
      <c r="Z11688">
        <v>0</v>
      </c>
      <c r="AA11688">
        <v>20000000</v>
      </c>
      <c r="AB11688">
        <v>0</v>
      </c>
      <c r="AC11688">
        <v>0</v>
      </c>
      <c r="AD11688">
        <v>0</v>
      </c>
      <c r="AE11688">
        <v>0</v>
      </c>
      <c r="AF11688">
        <v>0</v>
      </c>
      <c r="AG11688">
        <v>0</v>
      </c>
      <c r="AH11688">
        <v>0</v>
      </c>
      <c r="AI11688">
        <v>0</v>
      </c>
      <c r="AJ11688">
        <v>0</v>
      </c>
      <c r="AK11688">
        <v>0</v>
      </c>
      <c r="AL11688">
        <v>0</v>
      </c>
      <c r="AM11688">
        <v>0</v>
      </c>
      <c r="AN11688">
        <v>1</v>
      </c>
    </row>
    <row r="11689" spans="1:40" x14ac:dyDescent="0.45">
      <c r="A11689" t="s">
        <v>8460</v>
      </c>
      <c r="B11689" t="s">
        <v>8461</v>
      </c>
      <c r="C11689" t="s">
        <v>8462</v>
      </c>
      <c r="D11689" t="s">
        <v>8463</v>
      </c>
      <c r="E11689" t="s">
        <v>8464</v>
      </c>
      <c r="F11689">
        <v>0</v>
      </c>
      <c r="G11689" t="s">
        <v>51</v>
      </c>
      <c r="H11689" t="s">
        <v>44</v>
      </c>
      <c r="I11689" t="s">
        <v>52</v>
      </c>
      <c r="J11689" t="s">
        <v>141</v>
      </c>
      <c r="K11689" t="s">
        <v>142</v>
      </c>
      <c r="L11689">
        <v>4</v>
      </c>
      <c r="M11689" s="1">
        <v>40057</v>
      </c>
      <c r="N11689" s="3">
        <v>44083</v>
      </c>
      <c r="O11689" t="s">
        <v>194</v>
      </c>
      <c r="P11689">
        <v>2009</v>
      </c>
      <c r="Q11689" s="1">
        <v>40360</v>
      </c>
      <c r="R11689" s="1">
        <v>41728</v>
      </c>
      <c r="S11689">
        <v>0</v>
      </c>
      <c r="T11689">
        <v>27550000</v>
      </c>
      <c r="U11689">
        <v>0</v>
      </c>
      <c r="V11689">
        <v>0</v>
      </c>
      <c r="W11689">
        <v>0</v>
      </c>
      <c r="X11689">
        <v>0</v>
      </c>
      <c r="Y11689">
        <v>0</v>
      </c>
      <c r="Z11689">
        <v>0</v>
      </c>
      <c r="AA11689">
        <v>0</v>
      </c>
      <c r="AB11689">
        <v>0</v>
      </c>
      <c r="AC11689">
        <v>0</v>
      </c>
      <c r="AD11689">
        <v>0</v>
      </c>
      <c r="AE11689">
        <v>0</v>
      </c>
      <c r="AF11689">
        <v>2300000</v>
      </c>
      <c r="AG11689">
        <v>16000000</v>
      </c>
      <c r="AH11689">
        <v>9250000</v>
      </c>
      <c r="AI11689">
        <v>0</v>
      </c>
      <c r="AJ11689">
        <v>0</v>
      </c>
      <c r="AK11689">
        <v>0</v>
      </c>
      <c r="AL11689">
        <v>0</v>
      </c>
      <c r="AM11689">
        <v>0</v>
      </c>
      <c r="AN11689">
        <v>1</v>
      </c>
    </row>
    <row r="11690" spans="1:40" x14ac:dyDescent="0.45">
      <c r="A11690" t="s">
        <v>41115</v>
      </c>
      <c r="B11690" t="s">
        <v>41116</v>
      </c>
      <c r="C11690" t="s">
        <v>41117</v>
      </c>
      <c r="D11690" t="s">
        <v>41118</v>
      </c>
      <c r="E11690" t="s">
        <v>611</v>
      </c>
      <c r="F11690">
        <v>0</v>
      </c>
      <c r="G11690" t="s">
        <v>51</v>
      </c>
      <c r="H11690" t="s">
        <v>44</v>
      </c>
      <c r="I11690" t="s">
        <v>3185</v>
      </c>
      <c r="J11690" t="s">
        <v>365</v>
      </c>
      <c r="K11690" t="s">
        <v>3186</v>
      </c>
      <c r="L11690">
        <v>1</v>
      </c>
      <c r="M11690" s="1">
        <v>41275</v>
      </c>
      <c r="N11690" s="3">
        <v>43843</v>
      </c>
      <c r="O11690" t="s">
        <v>117</v>
      </c>
      <c r="P11690">
        <v>2013</v>
      </c>
      <c r="Q11690" s="1">
        <v>41579</v>
      </c>
      <c r="R11690" s="1">
        <v>41579</v>
      </c>
      <c r="S11690">
        <v>275929</v>
      </c>
      <c r="T11690">
        <v>0</v>
      </c>
      <c r="U11690">
        <v>0</v>
      </c>
      <c r="V11690">
        <v>0</v>
      </c>
      <c r="W11690">
        <v>0</v>
      </c>
      <c r="X11690">
        <v>0</v>
      </c>
      <c r="Y11690">
        <v>0</v>
      </c>
      <c r="Z11690">
        <v>0</v>
      </c>
      <c r="AA11690">
        <v>0</v>
      </c>
      <c r="AB11690">
        <v>0</v>
      </c>
      <c r="AC11690">
        <v>0</v>
      </c>
      <c r="AD11690">
        <v>0</v>
      </c>
      <c r="AE11690">
        <v>0</v>
      </c>
      <c r="AF11690">
        <v>0</v>
      </c>
      <c r="AG11690">
        <v>0</v>
      </c>
      <c r="AH11690">
        <v>0</v>
      </c>
      <c r="AI11690">
        <v>0</v>
      </c>
      <c r="AJ11690">
        <v>0</v>
      </c>
      <c r="AK11690">
        <v>0</v>
      </c>
      <c r="AL11690">
        <v>0</v>
      </c>
      <c r="AM11690">
        <v>0</v>
      </c>
      <c r="AN11690">
        <v>1</v>
      </c>
    </row>
    <row r="11691" spans="1:40" x14ac:dyDescent="0.45">
      <c r="A11691" t="s">
        <v>34447</v>
      </c>
      <c r="B11691" t="s">
        <v>34448</v>
      </c>
      <c r="C11691" t="s">
        <v>34449</v>
      </c>
      <c r="D11691" t="s">
        <v>34450</v>
      </c>
      <c r="E11691" t="s">
        <v>5790</v>
      </c>
      <c r="F11691">
        <v>0</v>
      </c>
      <c r="G11691" t="s">
        <v>51</v>
      </c>
      <c r="H11691" t="s">
        <v>44</v>
      </c>
      <c r="I11691" t="s">
        <v>45</v>
      </c>
      <c r="J11691" t="s">
        <v>46</v>
      </c>
      <c r="K11691" t="s">
        <v>47</v>
      </c>
      <c r="L11691">
        <v>4</v>
      </c>
      <c r="M11691" s="1">
        <v>39264</v>
      </c>
      <c r="N11691" s="3">
        <v>44019</v>
      </c>
      <c r="O11691" t="s">
        <v>382</v>
      </c>
      <c r="P11691">
        <v>2007</v>
      </c>
      <c r="Q11691" s="1">
        <v>39448</v>
      </c>
      <c r="R11691" s="1">
        <v>41339</v>
      </c>
      <c r="S11691">
        <v>0</v>
      </c>
      <c r="T11691">
        <v>27600000</v>
      </c>
      <c r="U11691">
        <v>0</v>
      </c>
      <c r="V11691">
        <v>0</v>
      </c>
      <c r="W11691">
        <v>0</v>
      </c>
      <c r="X11691">
        <v>0</v>
      </c>
      <c r="Y11691">
        <v>0</v>
      </c>
      <c r="Z11691">
        <v>0</v>
      </c>
      <c r="AA11691">
        <v>0</v>
      </c>
      <c r="AB11691">
        <v>0</v>
      </c>
      <c r="AC11691">
        <v>0</v>
      </c>
      <c r="AD11691">
        <v>0</v>
      </c>
      <c r="AE11691">
        <v>0</v>
      </c>
      <c r="AF11691">
        <v>3000000</v>
      </c>
      <c r="AG11691">
        <v>9500000</v>
      </c>
      <c r="AH11691">
        <v>11000000</v>
      </c>
      <c r="AI11691">
        <v>0</v>
      </c>
      <c r="AJ11691">
        <v>0</v>
      </c>
      <c r="AK11691">
        <v>0</v>
      </c>
      <c r="AL11691">
        <v>0</v>
      </c>
      <c r="AM11691">
        <v>0</v>
      </c>
      <c r="AN11691">
        <v>1</v>
      </c>
    </row>
    <row r="11692" spans="1:40" x14ac:dyDescent="0.45">
      <c r="A11692" t="s">
        <v>22984</v>
      </c>
      <c r="B11692" t="s">
        <v>22985</v>
      </c>
      <c r="C11692" t="s">
        <v>22986</v>
      </c>
      <c r="D11692" t="s">
        <v>22987</v>
      </c>
      <c r="E11692" t="s">
        <v>693</v>
      </c>
      <c r="F11692">
        <v>0</v>
      </c>
      <c r="G11692" t="s">
        <v>51</v>
      </c>
      <c r="H11692" t="s">
        <v>44</v>
      </c>
      <c r="I11692" t="s">
        <v>130</v>
      </c>
      <c r="J11692" t="s">
        <v>131</v>
      </c>
      <c r="K11692" t="s">
        <v>1343</v>
      </c>
      <c r="L11692">
        <v>4</v>
      </c>
      <c r="M11692" s="1">
        <v>38935</v>
      </c>
      <c r="N11692" s="3">
        <v>44049</v>
      </c>
      <c r="O11692" t="s">
        <v>374</v>
      </c>
      <c r="P11692">
        <v>2006</v>
      </c>
      <c r="Q11692" s="1">
        <v>39417</v>
      </c>
      <c r="R11692" s="1">
        <v>41036</v>
      </c>
      <c r="S11692">
        <v>1550000</v>
      </c>
      <c r="T11692">
        <v>26050000</v>
      </c>
      <c r="U11692">
        <v>0</v>
      </c>
      <c r="V11692">
        <v>0</v>
      </c>
      <c r="W11692">
        <v>0</v>
      </c>
      <c r="X11692">
        <v>0</v>
      </c>
      <c r="Y11692">
        <v>0</v>
      </c>
      <c r="Z11692">
        <v>0</v>
      </c>
      <c r="AA11692">
        <v>0</v>
      </c>
      <c r="AB11692">
        <v>0</v>
      </c>
      <c r="AC11692">
        <v>0</v>
      </c>
      <c r="AD11692">
        <v>0</v>
      </c>
      <c r="AE11692">
        <v>0</v>
      </c>
      <c r="AF11692">
        <v>5550000</v>
      </c>
      <c r="AG11692">
        <v>7500000</v>
      </c>
      <c r="AH11692">
        <v>13000000</v>
      </c>
      <c r="AI11692">
        <v>0</v>
      </c>
      <c r="AJ11692">
        <v>0</v>
      </c>
      <c r="AK11692">
        <v>0</v>
      </c>
      <c r="AL11692">
        <v>0</v>
      </c>
      <c r="AM11692">
        <v>0</v>
      </c>
      <c r="AN11692">
        <v>1</v>
      </c>
    </row>
    <row r="11693" spans="1:40" x14ac:dyDescent="0.45">
      <c r="A11693" t="s">
        <v>17873</v>
      </c>
      <c r="B11693" t="s">
        <v>17874</v>
      </c>
      <c r="C11693" t="s">
        <v>17875</v>
      </c>
      <c r="D11693" t="s">
        <v>198</v>
      </c>
      <c r="E11693" t="s">
        <v>199</v>
      </c>
      <c r="F11693">
        <v>0</v>
      </c>
      <c r="G11693" t="s">
        <v>51</v>
      </c>
      <c r="H11693" t="s">
        <v>44</v>
      </c>
      <c r="I11693" t="s">
        <v>121</v>
      </c>
      <c r="J11693" t="s">
        <v>122</v>
      </c>
      <c r="K11693" t="s">
        <v>17876</v>
      </c>
      <c r="L11693">
        <v>4</v>
      </c>
      <c r="M11693" s="1">
        <v>39083</v>
      </c>
      <c r="N11693" s="3">
        <v>43837</v>
      </c>
      <c r="O11693" t="s">
        <v>80</v>
      </c>
      <c r="P11693">
        <v>2007</v>
      </c>
      <c r="Q11693" s="1">
        <v>39744</v>
      </c>
      <c r="R11693" s="1">
        <v>41305</v>
      </c>
      <c r="S11693">
        <v>0</v>
      </c>
      <c r="T11693">
        <v>23762475</v>
      </c>
      <c r="U11693">
        <v>0</v>
      </c>
      <c r="V11693">
        <v>0</v>
      </c>
      <c r="W11693">
        <v>0</v>
      </c>
      <c r="X11693">
        <v>1558429</v>
      </c>
      <c r="Y11693">
        <v>2300000</v>
      </c>
      <c r="Z11693">
        <v>0</v>
      </c>
      <c r="AA11693">
        <v>0</v>
      </c>
      <c r="AB11693">
        <v>0</v>
      </c>
      <c r="AC11693">
        <v>0</v>
      </c>
      <c r="AD11693">
        <v>0</v>
      </c>
      <c r="AE11693">
        <v>0</v>
      </c>
      <c r="AF11693">
        <v>23762475</v>
      </c>
      <c r="AG11693">
        <v>0</v>
      </c>
      <c r="AH11693">
        <v>0</v>
      </c>
      <c r="AI11693">
        <v>0</v>
      </c>
      <c r="AJ11693">
        <v>0</v>
      </c>
      <c r="AK11693">
        <v>0</v>
      </c>
      <c r="AL11693">
        <v>0</v>
      </c>
      <c r="AM11693">
        <v>0</v>
      </c>
      <c r="AN11693">
        <v>1</v>
      </c>
    </row>
    <row r="11694" spans="1:40" x14ac:dyDescent="0.45">
      <c r="A11694" t="s">
        <v>74820</v>
      </c>
      <c r="B11694" t="s">
        <v>74821</v>
      </c>
      <c r="C11694" t="s">
        <v>74822</v>
      </c>
      <c r="D11694" t="s">
        <v>74823</v>
      </c>
      <c r="E11694" t="s">
        <v>2546</v>
      </c>
      <c r="F11694">
        <v>0</v>
      </c>
      <c r="G11694" t="s">
        <v>51</v>
      </c>
      <c r="H11694" t="s">
        <v>44</v>
      </c>
      <c r="I11694" t="s">
        <v>52</v>
      </c>
      <c r="J11694" t="s">
        <v>141</v>
      </c>
      <c r="K11694" t="s">
        <v>2578</v>
      </c>
      <c r="L11694">
        <v>3</v>
      </c>
      <c r="M11694" s="1">
        <v>37429</v>
      </c>
      <c r="N11694" s="3">
        <v>43984</v>
      </c>
      <c r="O11694" t="s">
        <v>3465</v>
      </c>
      <c r="P11694">
        <v>2002</v>
      </c>
      <c r="Q11694" s="1">
        <v>38489</v>
      </c>
      <c r="R11694" s="1">
        <v>41682</v>
      </c>
      <c r="S11694">
        <v>0</v>
      </c>
      <c r="T11694">
        <v>27625000</v>
      </c>
      <c r="U11694">
        <v>0</v>
      </c>
      <c r="V11694">
        <v>0</v>
      </c>
      <c r="W11694">
        <v>0</v>
      </c>
      <c r="X11694">
        <v>0</v>
      </c>
      <c r="Y11694">
        <v>0</v>
      </c>
      <c r="Z11694">
        <v>0</v>
      </c>
      <c r="AA11694">
        <v>0</v>
      </c>
      <c r="AB11694">
        <v>0</v>
      </c>
      <c r="AC11694">
        <v>0</v>
      </c>
      <c r="AD11694">
        <v>0</v>
      </c>
      <c r="AE11694">
        <v>0</v>
      </c>
      <c r="AF11694">
        <v>0</v>
      </c>
      <c r="AG11694">
        <v>0</v>
      </c>
      <c r="AH11694">
        <v>15000000</v>
      </c>
      <c r="AI11694">
        <v>12000000</v>
      </c>
      <c r="AJ11694">
        <v>0</v>
      </c>
      <c r="AK11694">
        <v>0</v>
      </c>
      <c r="AL11694">
        <v>0</v>
      </c>
      <c r="AM11694">
        <v>0</v>
      </c>
      <c r="AN11694">
        <v>1</v>
      </c>
    </row>
    <row r="11695" spans="1:40" x14ac:dyDescent="0.45">
      <c r="A11695" t="s">
        <v>48258</v>
      </c>
      <c r="B11695" t="s">
        <v>48259</v>
      </c>
      <c r="C11695" t="s">
        <v>48260</v>
      </c>
      <c r="D11695" t="s">
        <v>198</v>
      </c>
      <c r="E11695" t="s">
        <v>199</v>
      </c>
      <c r="F11695">
        <v>0</v>
      </c>
      <c r="G11695" t="s">
        <v>51</v>
      </c>
      <c r="H11695" t="s">
        <v>44</v>
      </c>
      <c r="I11695" t="s">
        <v>204</v>
      </c>
      <c r="J11695" t="s">
        <v>1199</v>
      </c>
      <c r="K11695" t="s">
        <v>48261</v>
      </c>
      <c r="L11695">
        <v>9</v>
      </c>
      <c r="M11695" s="1">
        <v>38353</v>
      </c>
      <c r="N11695" s="3">
        <v>43835</v>
      </c>
      <c r="O11695" t="s">
        <v>277</v>
      </c>
      <c r="P11695">
        <v>2005</v>
      </c>
      <c r="Q11695" s="1">
        <v>39974</v>
      </c>
      <c r="R11695" s="1">
        <v>41325</v>
      </c>
      <c r="S11695">
        <v>1066970</v>
      </c>
      <c r="T11695">
        <v>26158450</v>
      </c>
      <c r="U11695">
        <v>0</v>
      </c>
      <c r="V11695">
        <v>0</v>
      </c>
      <c r="W11695">
        <v>0</v>
      </c>
      <c r="X11695">
        <v>425000</v>
      </c>
      <c r="Y11695">
        <v>0</v>
      </c>
      <c r="Z11695">
        <v>0</v>
      </c>
      <c r="AA11695">
        <v>0</v>
      </c>
      <c r="AB11695">
        <v>0</v>
      </c>
      <c r="AC11695">
        <v>0</v>
      </c>
      <c r="AD11695">
        <v>0</v>
      </c>
      <c r="AE11695">
        <v>0</v>
      </c>
      <c r="AF11695">
        <v>0</v>
      </c>
      <c r="AG11695">
        <v>9800000</v>
      </c>
      <c r="AH11695">
        <v>5000000</v>
      </c>
      <c r="AI11695">
        <v>0</v>
      </c>
      <c r="AJ11695">
        <v>0</v>
      </c>
      <c r="AK11695">
        <v>0</v>
      </c>
      <c r="AL11695">
        <v>0</v>
      </c>
      <c r="AM11695">
        <v>0</v>
      </c>
      <c r="AN11695">
        <v>1</v>
      </c>
    </row>
    <row r="11696" spans="1:40" x14ac:dyDescent="0.45">
      <c r="A11696" t="s">
        <v>33306</v>
      </c>
      <c r="B11696" t="s">
        <v>33307</v>
      </c>
      <c r="C11696" t="s">
        <v>33308</v>
      </c>
      <c r="D11696" t="s">
        <v>1208</v>
      </c>
      <c r="E11696" t="s">
        <v>231</v>
      </c>
      <c r="F11696">
        <v>0</v>
      </c>
      <c r="G11696" t="s">
        <v>51</v>
      </c>
      <c r="H11696" t="s">
        <v>44</v>
      </c>
      <c r="I11696" t="s">
        <v>84</v>
      </c>
      <c r="J11696" t="s">
        <v>219</v>
      </c>
      <c r="K11696" t="s">
        <v>515</v>
      </c>
      <c r="L11696">
        <v>1</v>
      </c>
      <c r="M11696" s="1">
        <v>36333</v>
      </c>
      <c r="N11696" s="2">
        <v>36312</v>
      </c>
      <c r="O11696" t="s">
        <v>1346</v>
      </c>
      <c r="P11696">
        <v>1999</v>
      </c>
      <c r="Q11696" s="1">
        <v>41030</v>
      </c>
      <c r="R11696" s="1">
        <v>41030</v>
      </c>
      <c r="S11696">
        <v>0</v>
      </c>
      <c r="T11696">
        <v>276686</v>
      </c>
      <c r="U11696">
        <v>0</v>
      </c>
      <c r="V11696">
        <v>0</v>
      </c>
      <c r="W11696">
        <v>0</v>
      </c>
      <c r="X11696">
        <v>0</v>
      </c>
      <c r="Y11696">
        <v>0</v>
      </c>
      <c r="Z11696">
        <v>0</v>
      </c>
      <c r="AA11696">
        <v>0</v>
      </c>
      <c r="AB11696">
        <v>0</v>
      </c>
      <c r="AC11696">
        <v>0</v>
      </c>
      <c r="AD11696">
        <v>0</v>
      </c>
      <c r="AE11696">
        <v>0</v>
      </c>
      <c r="AF11696">
        <v>276686</v>
      </c>
      <c r="AG11696">
        <v>0</v>
      </c>
      <c r="AH11696">
        <v>0</v>
      </c>
      <c r="AI11696">
        <v>0</v>
      </c>
      <c r="AJ11696">
        <v>0</v>
      </c>
      <c r="AK11696">
        <v>0</v>
      </c>
      <c r="AL11696">
        <v>0</v>
      </c>
      <c r="AM11696">
        <v>0</v>
      </c>
      <c r="AN11696">
        <v>1</v>
      </c>
    </row>
    <row r="11697" spans="1:40" x14ac:dyDescent="0.45">
      <c r="A11697" t="s">
        <v>36889</v>
      </c>
      <c r="B11697" t="s">
        <v>36890</v>
      </c>
      <c r="C11697" t="s">
        <v>36891</v>
      </c>
      <c r="D11697" t="s">
        <v>68</v>
      </c>
      <c r="E11697" t="s">
        <v>69</v>
      </c>
      <c r="F11697">
        <v>0</v>
      </c>
      <c r="G11697" t="s">
        <v>51</v>
      </c>
      <c r="H11697" t="s">
        <v>44</v>
      </c>
      <c r="I11697" t="s">
        <v>204</v>
      </c>
      <c r="J11697" t="s">
        <v>205</v>
      </c>
      <c r="K11697" t="s">
        <v>1801</v>
      </c>
      <c r="L11697">
        <v>1</v>
      </c>
      <c r="M11697" s="1">
        <v>34335</v>
      </c>
      <c r="N11697" s="2">
        <v>34335</v>
      </c>
      <c r="O11697" t="s">
        <v>1593</v>
      </c>
      <c r="P11697">
        <v>1994</v>
      </c>
      <c r="Q11697" s="1">
        <v>40333</v>
      </c>
      <c r="R11697" s="1">
        <v>40333</v>
      </c>
      <c r="S11697">
        <v>0</v>
      </c>
      <c r="T11697">
        <v>27670000</v>
      </c>
      <c r="U11697">
        <v>0</v>
      </c>
      <c r="V11697">
        <v>0</v>
      </c>
      <c r="W11697">
        <v>0</v>
      </c>
      <c r="X11697">
        <v>0</v>
      </c>
      <c r="Y11697">
        <v>0</v>
      </c>
      <c r="Z11697">
        <v>0</v>
      </c>
      <c r="AA11697">
        <v>0</v>
      </c>
      <c r="AB11697">
        <v>0</v>
      </c>
      <c r="AC11697">
        <v>0</v>
      </c>
      <c r="AD11697">
        <v>0</v>
      </c>
      <c r="AE11697">
        <v>0</v>
      </c>
      <c r="AF11697">
        <v>0</v>
      </c>
      <c r="AG11697">
        <v>0</v>
      </c>
      <c r="AH11697">
        <v>0</v>
      </c>
      <c r="AI11697">
        <v>0</v>
      </c>
      <c r="AJ11697">
        <v>0</v>
      </c>
      <c r="AK11697">
        <v>0</v>
      </c>
      <c r="AL11697">
        <v>0</v>
      </c>
      <c r="AM11697">
        <v>0</v>
      </c>
      <c r="AN11697">
        <v>1</v>
      </c>
    </row>
    <row r="11698" spans="1:40" x14ac:dyDescent="0.45">
      <c r="A11698" t="s">
        <v>18180</v>
      </c>
      <c r="B11698" t="s">
        <v>18181</v>
      </c>
      <c r="C11698" t="s">
        <v>18182</v>
      </c>
      <c r="D11698" t="s">
        <v>424</v>
      </c>
      <c r="E11698" t="s">
        <v>425</v>
      </c>
      <c r="F11698">
        <v>0</v>
      </c>
      <c r="G11698" t="s">
        <v>43</v>
      </c>
      <c r="H11698" t="s">
        <v>44</v>
      </c>
      <c r="I11698" t="s">
        <v>45</v>
      </c>
      <c r="J11698" t="s">
        <v>46</v>
      </c>
      <c r="K11698" t="s">
        <v>47</v>
      </c>
      <c r="L11698">
        <v>2</v>
      </c>
      <c r="M11698" s="1">
        <v>36526</v>
      </c>
      <c r="N11698" s="2">
        <v>36526</v>
      </c>
      <c r="O11698" t="s">
        <v>176</v>
      </c>
      <c r="P11698">
        <v>2000</v>
      </c>
      <c r="Q11698" s="1">
        <v>39352</v>
      </c>
      <c r="R11698" s="1">
        <v>39930</v>
      </c>
      <c r="S11698">
        <v>0</v>
      </c>
      <c r="T11698">
        <v>27680000</v>
      </c>
      <c r="U11698">
        <v>0</v>
      </c>
      <c r="V11698">
        <v>0</v>
      </c>
      <c r="W11698">
        <v>0</v>
      </c>
      <c r="X11698">
        <v>0</v>
      </c>
      <c r="Y11698">
        <v>0</v>
      </c>
      <c r="Z11698">
        <v>0</v>
      </c>
      <c r="AA11698">
        <v>0</v>
      </c>
      <c r="AB11698">
        <v>0</v>
      </c>
      <c r="AC11698">
        <v>0</v>
      </c>
      <c r="AD11698">
        <v>0</v>
      </c>
      <c r="AE11698">
        <v>0</v>
      </c>
      <c r="AF11698">
        <v>17000000</v>
      </c>
      <c r="AG11698">
        <v>10680000</v>
      </c>
      <c r="AH11698">
        <v>0</v>
      </c>
      <c r="AI11698">
        <v>0</v>
      </c>
      <c r="AJ11698">
        <v>0</v>
      </c>
      <c r="AK11698">
        <v>0</v>
      </c>
      <c r="AL11698">
        <v>0</v>
      </c>
      <c r="AM11698">
        <v>0</v>
      </c>
      <c r="AN11698">
        <v>1</v>
      </c>
    </row>
    <row r="11699" spans="1:40" x14ac:dyDescent="0.45">
      <c r="A11699" t="s">
        <v>73719</v>
      </c>
      <c r="B11699" t="s">
        <v>73720</v>
      </c>
      <c r="C11699" t="s">
        <v>73721</v>
      </c>
      <c r="D11699" t="s">
        <v>899</v>
      </c>
      <c r="E11699" t="s">
        <v>900</v>
      </c>
      <c r="F11699">
        <v>0</v>
      </c>
      <c r="G11699" t="s">
        <v>43</v>
      </c>
      <c r="H11699" t="s">
        <v>44</v>
      </c>
      <c r="I11699" t="s">
        <v>52</v>
      </c>
      <c r="J11699" t="s">
        <v>53</v>
      </c>
      <c r="K11699" t="s">
        <v>2135</v>
      </c>
      <c r="L11699">
        <v>2</v>
      </c>
      <c r="M11699" s="1">
        <v>37622</v>
      </c>
      <c r="N11699" s="3">
        <v>43833</v>
      </c>
      <c r="O11699" t="s">
        <v>469</v>
      </c>
      <c r="P11699">
        <v>2003</v>
      </c>
      <c r="Q11699" s="1">
        <v>40472</v>
      </c>
      <c r="R11699" s="1">
        <v>40758</v>
      </c>
      <c r="S11699">
        <v>0</v>
      </c>
      <c r="T11699">
        <v>27700000</v>
      </c>
      <c r="U11699">
        <v>0</v>
      </c>
      <c r="V11699">
        <v>0</v>
      </c>
      <c r="W11699">
        <v>0</v>
      </c>
      <c r="X11699">
        <v>0</v>
      </c>
      <c r="Y11699">
        <v>0</v>
      </c>
      <c r="Z11699">
        <v>0</v>
      </c>
      <c r="AA11699">
        <v>0</v>
      </c>
      <c r="AB11699">
        <v>0</v>
      </c>
      <c r="AC11699">
        <v>0</v>
      </c>
      <c r="AD11699">
        <v>0</v>
      </c>
      <c r="AE11699">
        <v>0</v>
      </c>
      <c r="AF11699">
        <v>0</v>
      </c>
      <c r="AG11699">
        <v>23000000</v>
      </c>
      <c r="AH11699">
        <v>0</v>
      </c>
      <c r="AI11699">
        <v>0</v>
      </c>
      <c r="AJ11699">
        <v>0</v>
      </c>
      <c r="AK11699">
        <v>0</v>
      </c>
      <c r="AL11699">
        <v>0</v>
      </c>
      <c r="AM11699">
        <v>0</v>
      </c>
      <c r="AN11699">
        <v>1</v>
      </c>
    </row>
    <row r="11700" spans="1:40" x14ac:dyDescent="0.45">
      <c r="A11700" t="s">
        <v>21344</v>
      </c>
      <c r="B11700" t="s">
        <v>21345</v>
      </c>
      <c r="C11700" t="s">
        <v>21346</v>
      </c>
      <c r="D11700" t="s">
        <v>157</v>
      </c>
      <c r="E11700" t="s">
        <v>158</v>
      </c>
      <c r="F11700">
        <v>0</v>
      </c>
      <c r="G11700" t="s">
        <v>51</v>
      </c>
      <c r="H11700" t="s">
        <v>44</v>
      </c>
      <c r="I11700" t="s">
        <v>451</v>
      </c>
      <c r="J11700" t="s">
        <v>452</v>
      </c>
      <c r="K11700" t="s">
        <v>2097</v>
      </c>
      <c r="L11700">
        <v>2</v>
      </c>
      <c r="M11700" s="1">
        <v>39083</v>
      </c>
      <c r="N11700" s="3">
        <v>43837</v>
      </c>
      <c r="O11700" t="s">
        <v>80</v>
      </c>
      <c r="P11700">
        <v>2007</v>
      </c>
      <c r="Q11700" s="1">
        <v>41143</v>
      </c>
      <c r="R11700" s="1">
        <v>41953</v>
      </c>
      <c r="S11700">
        <v>0</v>
      </c>
      <c r="T11700">
        <v>27700000</v>
      </c>
      <c r="U11700">
        <v>0</v>
      </c>
      <c r="V11700">
        <v>0</v>
      </c>
      <c r="W11700">
        <v>0</v>
      </c>
      <c r="X11700">
        <v>0</v>
      </c>
      <c r="Y11700">
        <v>0</v>
      </c>
      <c r="Z11700">
        <v>0</v>
      </c>
      <c r="AA11700">
        <v>0</v>
      </c>
      <c r="AB11700">
        <v>0</v>
      </c>
      <c r="AC11700">
        <v>0</v>
      </c>
      <c r="AD11700">
        <v>0</v>
      </c>
      <c r="AE11700">
        <v>0</v>
      </c>
      <c r="AF11700">
        <v>2000000</v>
      </c>
      <c r="AG11700">
        <v>25700000</v>
      </c>
      <c r="AH11700">
        <v>0</v>
      </c>
      <c r="AI11700">
        <v>0</v>
      </c>
      <c r="AJ11700">
        <v>0</v>
      </c>
      <c r="AK11700">
        <v>0</v>
      </c>
      <c r="AL11700">
        <v>0</v>
      </c>
      <c r="AM11700">
        <v>0</v>
      </c>
      <c r="AN11700">
        <v>1</v>
      </c>
    </row>
    <row r="11701" spans="1:40" x14ac:dyDescent="0.45">
      <c r="A11701" t="s">
        <v>24419</v>
      </c>
      <c r="B11701" t="s">
        <v>24420</v>
      </c>
      <c r="C11701" t="s">
        <v>24421</v>
      </c>
      <c r="D11701" t="s">
        <v>24422</v>
      </c>
      <c r="E11701" t="s">
        <v>2612</v>
      </c>
      <c r="F11701">
        <v>0</v>
      </c>
      <c r="G11701" t="s">
        <v>51</v>
      </c>
      <c r="H11701" t="s">
        <v>44</v>
      </c>
      <c r="I11701" t="s">
        <v>678</v>
      </c>
      <c r="J11701" t="s">
        <v>679</v>
      </c>
      <c r="K11701" t="s">
        <v>7919</v>
      </c>
      <c r="L11701">
        <v>4</v>
      </c>
      <c r="M11701" s="1">
        <v>39750</v>
      </c>
      <c r="N11701" s="3">
        <v>44112</v>
      </c>
      <c r="O11701" t="s">
        <v>472</v>
      </c>
      <c r="P11701">
        <v>2008</v>
      </c>
      <c r="Q11701" s="1">
        <v>40868</v>
      </c>
      <c r="R11701" s="1">
        <v>41761</v>
      </c>
      <c r="S11701">
        <v>0</v>
      </c>
      <c r="T11701">
        <v>26200000</v>
      </c>
      <c r="U11701">
        <v>0</v>
      </c>
      <c r="V11701">
        <v>0</v>
      </c>
      <c r="W11701">
        <v>0</v>
      </c>
      <c r="X11701">
        <v>1500000</v>
      </c>
      <c r="Y11701">
        <v>0</v>
      </c>
      <c r="Z11701">
        <v>0</v>
      </c>
      <c r="AA11701">
        <v>0</v>
      </c>
      <c r="AB11701">
        <v>0</v>
      </c>
      <c r="AC11701">
        <v>0</v>
      </c>
      <c r="AD11701">
        <v>0</v>
      </c>
      <c r="AE11701">
        <v>0</v>
      </c>
      <c r="AF11701">
        <v>5300000</v>
      </c>
      <c r="AG11701">
        <v>18300000</v>
      </c>
      <c r="AH11701">
        <v>0</v>
      </c>
      <c r="AI11701">
        <v>0</v>
      </c>
      <c r="AJ11701">
        <v>0</v>
      </c>
      <c r="AK11701">
        <v>0</v>
      </c>
      <c r="AL11701">
        <v>0</v>
      </c>
      <c r="AM11701">
        <v>0</v>
      </c>
      <c r="AN11701">
        <v>1</v>
      </c>
    </row>
    <row r="11702" spans="1:40" x14ac:dyDescent="0.45">
      <c r="A11702" t="s">
        <v>16047</v>
      </c>
      <c r="B11702" t="s">
        <v>16048</v>
      </c>
      <c r="C11702" t="s">
        <v>16049</v>
      </c>
      <c r="D11702" t="s">
        <v>16050</v>
      </c>
      <c r="E11702" t="s">
        <v>210</v>
      </c>
      <c r="F11702">
        <v>0</v>
      </c>
      <c r="G11702" t="s">
        <v>51</v>
      </c>
      <c r="H11702" t="s">
        <v>44</v>
      </c>
      <c r="I11702" t="s">
        <v>204</v>
      </c>
      <c r="J11702" t="s">
        <v>205</v>
      </c>
      <c r="K11702" t="s">
        <v>1031</v>
      </c>
      <c r="L11702">
        <v>4</v>
      </c>
      <c r="M11702" s="1">
        <v>40179</v>
      </c>
      <c r="N11702" s="3">
        <v>43840</v>
      </c>
      <c r="O11702" t="s">
        <v>87</v>
      </c>
      <c r="P11702">
        <v>2010</v>
      </c>
      <c r="Q11702" s="1">
        <v>40511</v>
      </c>
      <c r="R11702" s="1">
        <v>41703</v>
      </c>
      <c r="S11702">
        <v>0</v>
      </c>
      <c r="T11702">
        <v>27700000</v>
      </c>
      <c r="U11702">
        <v>0</v>
      </c>
      <c r="V11702">
        <v>0</v>
      </c>
      <c r="W11702">
        <v>0</v>
      </c>
      <c r="X11702">
        <v>0</v>
      </c>
      <c r="Y11702">
        <v>0</v>
      </c>
      <c r="Z11702">
        <v>0</v>
      </c>
      <c r="AA11702">
        <v>0</v>
      </c>
      <c r="AB11702">
        <v>0</v>
      </c>
      <c r="AC11702">
        <v>0</v>
      </c>
      <c r="AD11702">
        <v>0</v>
      </c>
      <c r="AE11702">
        <v>0</v>
      </c>
      <c r="AF11702">
        <v>4000000</v>
      </c>
      <c r="AG11702">
        <v>12500000</v>
      </c>
      <c r="AH11702">
        <v>11200000</v>
      </c>
      <c r="AI11702">
        <v>0</v>
      </c>
      <c r="AJ11702">
        <v>0</v>
      </c>
      <c r="AK11702">
        <v>0</v>
      </c>
      <c r="AL11702">
        <v>0</v>
      </c>
      <c r="AM11702">
        <v>0</v>
      </c>
      <c r="AN11702">
        <v>1</v>
      </c>
    </row>
    <row r="11703" spans="1:40" x14ac:dyDescent="0.45">
      <c r="A11703" t="s">
        <v>10179</v>
      </c>
      <c r="B11703" t="s">
        <v>10180</v>
      </c>
      <c r="C11703" t="s">
        <v>10181</v>
      </c>
      <c r="D11703" t="s">
        <v>3529</v>
      </c>
      <c r="E11703" t="s">
        <v>3012</v>
      </c>
      <c r="F11703">
        <v>0</v>
      </c>
      <c r="G11703" t="s">
        <v>51</v>
      </c>
      <c r="H11703" t="s">
        <v>44</v>
      </c>
      <c r="I11703" t="s">
        <v>204</v>
      </c>
      <c r="J11703" t="s">
        <v>205</v>
      </c>
      <c r="K11703" t="s">
        <v>1801</v>
      </c>
      <c r="L11703">
        <v>4</v>
      </c>
      <c r="M11703" s="1">
        <v>37987</v>
      </c>
      <c r="N11703" s="3">
        <v>43834</v>
      </c>
      <c r="O11703" t="s">
        <v>273</v>
      </c>
      <c r="P11703">
        <v>2004</v>
      </c>
      <c r="Q11703" s="1">
        <v>37987</v>
      </c>
      <c r="R11703" s="1">
        <v>40122</v>
      </c>
      <c r="S11703">
        <v>0</v>
      </c>
      <c r="T11703">
        <v>24500000</v>
      </c>
      <c r="U11703">
        <v>0</v>
      </c>
      <c r="V11703">
        <v>0</v>
      </c>
      <c r="W11703">
        <v>0</v>
      </c>
      <c r="X11703">
        <v>3250000</v>
      </c>
      <c r="Y11703">
        <v>0</v>
      </c>
      <c r="Z11703">
        <v>0</v>
      </c>
      <c r="AA11703">
        <v>0</v>
      </c>
      <c r="AB11703">
        <v>0</v>
      </c>
      <c r="AC11703">
        <v>0</v>
      </c>
      <c r="AD11703">
        <v>0</v>
      </c>
      <c r="AE11703">
        <v>0</v>
      </c>
      <c r="AF11703">
        <v>13000000</v>
      </c>
      <c r="AG11703">
        <v>10200000</v>
      </c>
      <c r="AH11703">
        <v>1300000</v>
      </c>
      <c r="AI11703">
        <v>0</v>
      </c>
      <c r="AJ11703">
        <v>0</v>
      </c>
      <c r="AK11703">
        <v>0</v>
      </c>
      <c r="AL11703">
        <v>0</v>
      </c>
      <c r="AM11703">
        <v>0</v>
      </c>
      <c r="AN11703">
        <v>1</v>
      </c>
    </row>
    <row r="11704" spans="1:40" x14ac:dyDescent="0.45">
      <c r="A11704" t="s">
        <v>3749</v>
      </c>
      <c r="B11704" t="s">
        <v>3750</v>
      </c>
      <c r="C11704" t="s">
        <v>3751</v>
      </c>
      <c r="D11704" t="s">
        <v>115</v>
      </c>
      <c r="E11704" t="s">
        <v>116</v>
      </c>
      <c r="F11704">
        <v>0</v>
      </c>
      <c r="G11704" t="s">
        <v>51</v>
      </c>
      <c r="H11704" t="s">
        <v>44</v>
      </c>
      <c r="I11704" t="s">
        <v>121</v>
      </c>
      <c r="J11704" t="s">
        <v>122</v>
      </c>
      <c r="K11704" t="s">
        <v>122</v>
      </c>
      <c r="L11704">
        <v>1</v>
      </c>
      <c r="M11704" s="1">
        <v>40909</v>
      </c>
      <c r="N11704" s="3">
        <v>43842</v>
      </c>
      <c r="O11704" t="s">
        <v>94</v>
      </c>
      <c r="P11704">
        <v>2012</v>
      </c>
      <c r="Q11704" s="1">
        <v>41535</v>
      </c>
      <c r="R11704" s="1">
        <v>41535</v>
      </c>
      <c r="S11704">
        <v>0</v>
      </c>
      <c r="T11704">
        <v>0</v>
      </c>
      <c r="U11704">
        <v>0</v>
      </c>
      <c r="V11704">
        <v>0</v>
      </c>
      <c r="W11704">
        <v>0</v>
      </c>
      <c r="X11704">
        <v>277500</v>
      </c>
      <c r="Y11704">
        <v>0</v>
      </c>
      <c r="Z11704">
        <v>0</v>
      </c>
      <c r="AA11704">
        <v>0</v>
      </c>
      <c r="AB11704">
        <v>0</v>
      </c>
      <c r="AC11704">
        <v>0</v>
      </c>
      <c r="AD11704">
        <v>0</v>
      </c>
      <c r="AE11704">
        <v>0</v>
      </c>
      <c r="AF11704">
        <v>0</v>
      </c>
      <c r="AG11704">
        <v>0</v>
      </c>
      <c r="AH11704">
        <v>0</v>
      </c>
      <c r="AI11704">
        <v>0</v>
      </c>
      <c r="AJ11704">
        <v>0</v>
      </c>
      <c r="AK11704">
        <v>0</v>
      </c>
      <c r="AL11704">
        <v>0</v>
      </c>
      <c r="AM11704">
        <v>0</v>
      </c>
      <c r="AN11704">
        <v>1</v>
      </c>
    </row>
    <row r="11705" spans="1:40" x14ac:dyDescent="0.45">
      <c r="A11705" t="s">
        <v>56660</v>
      </c>
      <c r="B11705" t="s">
        <v>56661</v>
      </c>
      <c r="C11705" t="s">
        <v>56662</v>
      </c>
      <c r="D11705" t="s">
        <v>198</v>
      </c>
      <c r="E11705" t="s">
        <v>199</v>
      </c>
      <c r="F11705">
        <v>0</v>
      </c>
      <c r="G11705" t="s">
        <v>51</v>
      </c>
      <c r="H11705" t="s">
        <v>44</v>
      </c>
      <c r="I11705" t="s">
        <v>655</v>
      </c>
      <c r="J11705" t="s">
        <v>2739</v>
      </c>
      <c r="K11705" t="s">
        <v>366</v>
      </c>
      <c r="L11705">
        <v>2</v>
      </c>
      <c r="M11705" s="1">
        <v>40544</v>
      </c>
      <c r="N11705" s="3">
        <v>43841</v>
      </c>
      <c r="O11705" t="s">
        <v>311</v>
      </c>
      <c r="P11705">
        <v>2011</v>
      </c>
      <c r="Q11705" s="1">
        <v>40854</v>
      </c>
      <c r="R11705" s="1">
        <v>41855</v>
      </c>
      <c r="S11705">
        <v>0</v>
      </c>
      <c r="T11705">
        <v>27780000</v>
      </c>
      <c r="U11705">
        <v>0</v>
      </c>
      <c r="V11705">
        <v>0</v>
      </c>
      <c r="W11705">
        <v>0</v>
      </c>
      <c r="X11705">
        <v>0</v>
      </c>
      <c r="Y11705">
        <v>0</v>
      </c>
      <c r="Z11705">
        <v>0</v>
      </c>
      <c r="AA11705">
        <v>0</v>
      </c>
      <c r="AB11705">
        <v>0</v>
      </c>
      <c r="AC11705">
        <v>0</v>
      </c>
      <c r="AD11705">
        <v>0</v>
      </c>
      <c r="AE11705">
        <v>0</v>
      </c>
      <c r="AF11705">
        <v>0</v>
      </c>
      <c r="AG11705">
        <v>25000000</v>
      </c>
      <c r="AH11705">
        <v>0</v>
      </c>
      <c r="AI11705">
        <v>0</v>
      </c>
      <c r="AJ11705">
        <v>0</v>
      </c>
      <c r="AK11705">
        <v>0</v>
      </c>
      <c r="AL11705">
        <v>0</v>
      </c>
      <c r="AM11705">
        <v>0</v>
      </c>
      <c r="AN11705">
        <v>1</v>
      </c>
    </row>
    <row r="11706" spans="1:40" x14ac:dyDescent="0.45">
      <c r="A11706" t="s">
        <v>10734</v>
      </c>
      <c r="B11706" t="s">
        <v>10735</v>
      </c>
      <c r="C11706" t="s">
        <v>10736</v>
      </c>
      <c r="D11706" t="s">
        <v>10737</v>
      </c>
      <c r="E11706" t="s">
        <v>777</v>
      </c>
      <c r="F11706">
        <v>0</v>
      </c>
      <c r="G11706" t="s">
        <v>51</v>
      </c>
      <c r="H11706" t="s">
        <v>179</v>
      </c>
      <c r="I11706" t="s">
        <v>180</v>
      </c>
      <c r="J11706" t="s">
        <v>181</v>
      </c>
      <c r="K11706" t="s">
        <v>181</v>
      </c>
      <c r="L11706">
        <v>2</v>
      </c>
      <c r="M11706" s="1">
        <v>37226</v>
      </c>
      <c r="N11706" s="3">
        <v>44166</v>
      </c>
      <c r="O11706" t="s">
        <v>4933</v>
      </c>
      <c r="P11706">
        <v>2001</v>
      </c>
      <c r="Q11706" s="1">
        <v>40114</v>
      </c>
      <c r="R11706" s="1">
        <v>40745</v>
      </c>
      <c r="S11706">
        <v>0</v>
      </c>
      <c r="T11706">
        <v>27800000</v>
      </c>
      <c r="U11706">
        <v>0</v>
      </c>
      <c r="V11706">
        <v>0</v>
      </c>
      <c r="W11706">
        <v>0</v>
      </c>
      <c r="X11706">
        <v>0</v>
      </c>
      <c r="Y11706">
        <v>0</v>
      </c>
      <c r="Z11706">
        <v>0</v>
      </c>
      <c r="AA11706">
        <v>0</v>
      </c>
      <c r="AB11706">
        <v>0</v>
      </c>
      <c r="AC11706">
        <v>0</v>
      </c>
      <c r="AD11706">
        <v>0</v>
      </c>
      <c r="AE11706">
        <v>0</v>
      </c>
      <c r="AF11706">
        <v>11000000</v>
      </c>
      <c r="AG11706">
        <v>16800000</v>
      </c>
      <c r="AH11706">
        <v>0</v>
      </c>
      <c r="AI11706">
        <v>0</v>
      </c>
      <c r="AJ11706">
        <v>0</v>
      </c>
      <c r="AK11706">
        <v>0</v>
      </c>
      <c r="AL11706">
        <v>0</v>
      </c>
      <c r="AM11706">
        <v>0</v>
      </c>
      <c r="AN11706">
        <v>1</v>
      </c>
    </row>
    <row r="11707" spans="1:40" x14ac:dyDescent="0.45">
      <c r="A11707" t="s">
        <v>65253</v>
      </c>
      <c r="B11707" t="s">
        <v>65254</v>
      </c>
      <c r="C11707" t="s">
        <v>65255</v>
      </c>
      <c r="D11707" t="s">
        <v>49</v>
      </c>
      <c r="E11707" t="s">
        <v>50</v>
      </c>
      <c r="F11707">
        <v>0</v>
      </c>
      <c r="G11707" t="s">
        <v>51</v>
      </c>
      <c r="H11707" t="s">
        <v>44</v>
      </c>
      <c r="I11707" t="s">
        <v>229</v>
      </c>
      <c r="J11707" t="s">
        <v>230</v>
      </c>
      <c r="K11707" t="s">
        <v>230</v>
      </c>
      <c r="L11707">
        <v>3</v>
      </c>
      <c r="M11707" s="1">
        <v>40909</v>
      </c>
      <c r="N11707" s="3">
        <v>43842</v>
      </c>
      <c r="O11707" t="s">
        <v>94</v>
      </c>
      <c r="P11707">
        <v>2012</v>
      </c>
      <c r="Q11707" s="1">
        <v>41000</v>
      </c>
      <c r="R11707" s="1">
        <v>41579</v>
      </c>
      <c r="S11707">
        <v>278000</v>
      </c>
      <c r="T11707">
        <v>0</v>
      </c>
      <c r="U11707">
        <v>0</v>
      </c>
      <c r="V11707">
        <v>0</v>
      </c>
      <c r="W11707">
        <v>0</v>
      </c>
      <c r="X11707">
        <v>0</v>
      </c>
      <c r="Y11707">
        <v>0</v>
      </c>
      <c r="Z11707">
        <v>0</v>
      </c>
      <c r="AA11707">
        <v>0</v>
      </c>
      <c r="AB11707">
        <v>0</v>
      </c>
      <c r="AC11707">
        <v>0</v>
      </c>
      <c r="AD11707">
        <v>0</v>
      </c>
      <c r="AE11707">
        <v>0</v>
      </c>
      <c r="AF11707">
        <v>0</v>
      </c>
      <c r="AG11707">
        <v>0</v>
      </c>
      <c r="AH11707">
        <v>0</v>
      </c>
      <c r="AI11707">
        <v>0</v>
      </c>
      <c r="AJ11707">
        <v>0</v>
      </c>
      <c r="AK11707">
        <v>0</v>
      </c>
      <c r="AL11707">
        <v>0</v>
      </c>
      <c r="AM11707">
        <v>0</v>
      </c>
      <c r="AN11707">
        <v>1</v>
      </c>
    </row>
    <row r="11708" spans="1:40" x14ac:dyDescent="0.45">
      <c r="A11708" t="s">
        <v>50806</v>
      </c>
      <c r="B11708" t="s">
        <v>50807</v>
      </c>
      <c r="C11708" t="s">
        <v>50808</v>
      </c>
      <c r="D11708" t="s">
        <v>68</v>
      </c>
      <c r="E11708" t="s">
        <v>69</v>
      </c>
      <c r="F11708">
        <v>0</v>
      </c>
      <c r="G11708" t="s">
        <v>51</v>
      </c>
      <c r="H11708" t="s">
        <v>44</v>
      </c>
      <c r="I11708" t="s">
        <v>211</v>
      </c>
      <c r="J11708" t="s">
        <v>2535</v>
      </c>
      <c r="K11708" t="s">
        <v>50809</v>
      </c>
      <c r="L11708">
        <v>1</v>
      </c>
      <c r="M11708" s="1">
        <v>39083</v>
      </c>
      <c r="N11708" s="3">
        <v>43837</v>
      </c>
      <c r="O11708" t="s">
        <v>80</v>
      </c>
      <c r="P11708">
        <v>2007</v>
      </c>
      <c r="Q11708" s="1">
        <v>40065</v>
      </c>
      <c r="R11708" s="1">
        <v>40065</v>
      </c>
      <c r="S11708">
        <v>0</v>
      </c>
      <c r="T11708">
        <v>278250</v>
      </c>
      <c r="U11708">
        <v>0</v>
      </c>
      <c r="V11708">
        <v>0</v>
      </c>
      <c r="W11708">
        <v>0</v>
      </c>
      <c r="X11708">
        <v>0</v>
      </c>
      <c r="Y11708">
        <v>0</v>
      </c>
      <c r="Z11708">
        <v>0</v>
      </c>
      <c r="AA11708">
        <v>0</v>
      </c>
      <c r="AB11708">
        <v>0</v>
      </c>
      <c r="AC11708">
        <v>0</v>
      </c>
      <c r="AD11708">
        <v>0</v>
      </c>
      <c r="AE11708">
        <v>0</v>
      </c>
      <c r="AF11708">
        <v>0</v>
      </c>
      <c r="AG11708">
        <v>0</v>
      </c>
      <c r="AH11708">
        <v>0</v>
      </c>
      <c r="AI11708">
        <v>0</v>
      </c>
      <c r="AJ11708">
        <v>0</v>
      </c>
      <c r="AK11708">
        <v>0</v>
      </c>
      <c r="AL11708">
        <v>0</v>
      </c>
      <c r="AM11708">
        <v>0</v>
      </c>
      <c r="AN11708">
        <v>1</v>
      </c>
    </row>
    <row r="11709" spans="1:40" x14ac:dyDescent="0.45">
      <c r="A11709" t="s">
        <v>3928</v>
      </c>
      <c r="B11709" t="s">
        <v>3929</v>
      </c>
      <c r="C11709" t="s">
        <v>3930</v>
      </c>
      <c r="D11709" t="s">
        <v>90</v>
      </c>
      <c r="E11709" t="s">
        <v>91</v>
      </c>
      <c r="F11709">
        <v>0</v>
      </c>
      <c r="G11709" t="s">
        <v>75</v>
      </c>
      <c r="H11709" t="s">
        <v>44</v>
      </c>
      <c r="I11709" t="s">
        <v>164</v>
      </c>
      <c r="J11709" t="s">
        <v>165</v>
      </c>
      <c r="K11709" t="s">
        <v>3931</v>
      </c>
      <c r="L11709">
        <v>3</v>
      </c>
      <c r="M11709" s="1">
        <v>39600</v>
      </c>
      <c r="N11709" s="3">
        <v>43990</v>
      </c>
      <c r="O11709" t="s">
        <v>303</v>
      </c>
      <c r="P11709">
        <v>2008</v>
      </c>
      <c r="Q11709" s="1">
        <v>40154</v>
      </c>
      <c r="R11709" s="1">
        <v>40939</v>
      </c>
      <c r="S11709">
        <v>0</v>
      </c>
      <c r="T11709">
        <v>24290167</v>
      </c>
      <c r="U11709">
        <v>0</v>
      </c>
      <c r="V11709">
        <v>0</v>
      </c>
      <c r="W11709">
        <v>0</v>
      </c>
      <c r="X11709">
        <v>3600000</v>
      </c>
      <c r="Y11709">
        <v>0</v>
      </c>
      <c r="Z11709">
        <v>0</v>
      </c>
      <c r="AA11709">
        <v>0</v>
      </c>
      <c r="AB11709">
        <v>0</v>
      </c>
      <c r="AC11709">
        <v>0</v>
      </c>
      <c r="AD11709">
        <v>0</v>
      </c>
      <c r="AE11709">
        <v>0</v>
      </c>
      <c r="AF11709">
        <v>18227665</v>
      </c>
      <c r="AG11709">
        <v>0</v>
      </c>
      <c r="AH11709">
        <v>0</v>
      </c>
      <c r="AI11709">
        <v>0</v>
      </c>
      <c r="AJ11709">
        <v>0</v>
      </c>
      <c r="AK11709">
        <v>0</v>
      </c>
      <c r="AL11709">
        <v>0</v>
      </c>
      <c r="AM11709">
        <v>0</v>
      </c>
      <c r="AN11709">
        <v>0</v>
      </c>
    </row>
    <row r="11710" spans="1:40" x14ac:dyDescent="0.45">
      <c r="A11710" t="s">
        <v>71117</v>
      </c>
      <c r="B11710" t="s">
        <v>71118</v>
      </c>
      <c r="C11710" t="s">
        <v>71119</v>
      </c>
      <c r="D11710" t="s">
        <v>198</v>
      </c>
      <c r="E11710" t="s">
        <v>199</v>
      </c>
      <c r="F11710">
        <v>0</v>
      </c>
      <c r="G11710" t="s">
        <v>51</v>
      </c>
      <c r="H11710" t="s">
        <v>179</v>
      </c>
      <c r="I11710" t="s">
        <v>180</v>
      </c>
      <c r="J11710" t="s">
        <v>181</v>
      </c>
      <c r="K11710" t="s">
        <v>12646</v>
      </c>
      <c r="L11710">
        <v>1</v>
      </c>
      <c r="M11710" s="1">
        <v>41275</v>
      </c>
      <c r="N11710" s="3">
        <v>43843</v>
      </c>
      <c r="O11710" t="s">
        <v>117</v>
      </c>
      <c r="P11710">
        <v>2013</v>
      </c>
      <c r="Q11710" s="1">
        <v>41876</v>
      </c>
      <c r="R11710" s="1">
        <v>41876</v>
      </c>
      <c r="S11710">
        <v>0</v>
      </c>
      <c r="T11710">
        <v>0</v>
      </c>
      <c r="U11710">
        <v>0</v>
      </c>
      <c r="V11710">
        <v>0</v>
      </c>
      <c r="W11710">
        <v>0</v>
      </c>
      <c r="X11710">
        <v>0</v>
      </c>
      <c r="Y11710">
        <v>0</v>
      </c>
      <c r="Z11710">
        <v>0</v>
      </c>
      <c r="AA11710">
        <v>0</v>
      </c>
      <c r="AB11710">
        <v>27900000</v>
      </c>
      <c r="AC11710">
        <v>0</v>
      </c>
      <c r="AD11710">
        <v>0</v>
      </c>
      <c r="AE11710">
        <v>0</v>
      </c>
      <c r="AF11710">
        <v>0</v>
      </c>
      <c r="AG11710">
        <v>0</v>
      </c>
      <c r="AH11710">
        <v>0</v>
      </c>
      <c r="AI11710">
        <v>0</v>
      </c>
      <c r="AJ11710">
        <v>0</v>
      </c>
      <c r="AK11710">
        <v>0</v>
      </c>
      <c r="AL11710">
        <v>0</v>
      </c>
      <c r="AM11710">
        <v>0</v>
      </c>
      <c r="AN11710">
        <v>1</v>
      </c>
    </row>
    <row r="11711" spans="1:40" x14ac:dyDescent="0.45">
      <c r="A11711" t="s">
        <v>40854</v>
      </c>
      <c r="B11711" t="s">
        <v>40855</v>
      </c>
      <c r="C11711" t="s">
        <v>40856</v>
      </c>
      <c r="D11711" t="s">
        <v>424</v>
      </c>
      <c r="E11711" t="s">
        <v>425</v>
      </c>
      <c r="F11711">
        <v>0</v>
      </c>
      <c r="G11711" t="s">
        <v>51</v>
      </c>
      <c r="H11711" t="s">
        <v>44</v>
      </c>
      <c r="I11711" t="s">
        <v>52</v>
      </c>
      <c r="J11711" t="s">
        <v>141</v>
      </c>
      <c r="K11711" t="s">
        <v>108</v>
      </c>
      <c r="L11711">
        <v>4</v>
      </c>
      <c r="M11711" s="1">
        <v>39448</v>
      </c>
      <c r="N11711" s="3">
        <v>43838</v>
      </c>
      <c r="O11711" t="s">
        <v>133</v>
      </c>
      <c r="P11711">
        <v>2008</v>
      </c>
      <c r="Q11711" s="1">
        <v>39492</v>
      </c>
      <c r="R11711" s="1">
        <v>40981</v>
      </c>
      <c r="S11711">
        <v>0</v>
      </c>
      <c r="T11711">
        <v>26400000</v>
      </c>
      <c r="U11711">
        <v>0</v>
      </c>
      <c r="V11711">
        <v>0</v>
      </c>
      <c r="W11711">
        <v>0</v>
      </c>
      <c r="X11711">
        <v>1501875</v>
      </c>
      <c r="Y11711">
        <v>0</v>
      </c>
      <c r="Z11711">
        <v>0</v>
      </c>
      <c r="AA11711">
        <v>0</v>
      </c>
      <c r="AB11711">
        <v>0</v>
      </c>
      <c r="AC11711">
        <v>0</v>
      </c>
      <c r="AD11711">
        <v>0</v>
      </c>
      <c r="AE11711">
        <v>0</v>
      </c>
      <c r="AF11711">
        <v>7500000</v>
      </c>
      <c r="AG11711">
        <v>18900000</v>
      </c>
      <c r="AH11711">
        <v>0</v>
      </c>
      <c r="AI11711">
        <v>0</v>
      </c>
      <c r="AJ11711">
        <v>0</v>
      </c>
      <c r="AK11711">
        <v>0</v>
      </c>
      <c r="AL11711">
        <v>0</v>
      </c>
      <c r="AM11711">
        <v>0</v>
      </c>
      <c r="AN11711">
        <v>1</v>
      </c>
    </row>
    <row r="11712" spans="1:40" x14ac:dyDescent="0.45">
      <c r="A11712" t="s">
        <v>11000</v>
      </c>
      <c r="B11712" t="s">
        <v>11001</v>
      </c>
      <c r="C11712" t="s">
        <v>11002</v>
      </c>
      <c r="D11712" t="s">
        <v>704</v>
      </c>
      <c r="E11712" t="s">
        <v>705</v>
      </c>
      <c r="F11712">
        <v>0</v>
      </c>
      <c r="G11712" t="s">
        <v>51</v>
      </c>
      <c r="H11712" t="s">
        <v>44</v>
      </c>
      <c r="I11712" t="s">
        <v>369</v>
      </c>
      <c r="J11712" t="s">
        <v>370</v>
      </c>
      <c r="K11712" t="s">
        <v>370</v>
      </c>
      <c r="L11712">
        <v>3</v>
      </c>
      <c r="M11712" s="1">
        <v>41030</v>
      </c>
      <c r="N11712" s="3">
        <v>43963</v>
      </c>
      <c r="O11712" t="s">
        <v>48</v>
      </c>
      <c r="P11712">
        <v>2012</v>
      </c>
      <c r="Q11712" s="1">
        <v>41327</v>
      </c>
      <c r="R11712" s="1">
        <v>41849</v>
      </c>
      <c r="S11712">
        <v>0</v>
      </c>
      <c r="T11712">
        <v>0</v>
      </c>
      <c r="U11712">
        <v>0</v>
      </c>
      <c r="V11712">
        <v>279233</v>
      </c>
      <c r="W11712">
        <v>0</v>
      </c>
      <c r="X11712">
        <v>0</v>
      </c>
      <c r="Y11712">
        <v>0</v>
      </c>
      <c r="Z11712">
        <v>0</v>
      </c>
      <c r="AA11712">
        <v>0</v>
      </c>
      <c r="AB11712">
        <v>0</v>
      </c>
      <c r="AC11712">
        <v>0</v>
      </c>
      <c r="AD11712">
        <v>0</v>
      </c>
      <c r="AE11712">
        <v>0</v>
      </c>
      <c r="AF11712">
        <v>0</v>
      </c>
      <c r="AG11712">
        <v>0</v>
      </c>
      <c r="AH11712">
        <v>0</v>
      </c>
      <c r="AI11712">
        <v>0</v>
      </c>
      <c r="AJ11712">
        <v>0</v>
      </c>
      <c r="AK11712">
        <v>0</v>
      </c>
      <c r="AL11712">
        <v>0</v>
      </c>
      <c r="AM11712">
        <v>0</v>
      </c>
      <c r="AN11712">
        <v>1</v>
      </c>
    </row>
    <row r="11713" spans="1:40" x14ac:dyDescent="0.45">
      <c r="A11713" t="s">
        <v>52674</v>
      </c>
      <c r="B11713" t="s">
        <v>52675</v>
      </c>
      <c r="C11713" t="s">
        <v>52676</v>
      </c>
      <c r="D11713" t="s">
        <v>198</v>
      </c>
      <c r="E11713" t="s">
        <v>199</v>
      </c>
      <c r="F11713">
        <v>0</v>
      </c>
      <c r="G11713" t="s">
        <v>51</v>
      </c>
      <c r="H11713" t="s">
        <v>44</v>
      </c>
      <c r="I11713" t="s">
        <v>186</v>
      </c>
      <c r="J11713" t="s">
        <v>1003</v>
      </c>
      <c r="K11713" t="s">
        <v>13268</v>
      </c>
      <c r="L11713">
        <v>1</v>
      </c>
      <c r="M11713" s="1">
        <v>41275</v>
      </c>
      <c r="N11713" s="3">
        <v>43843</v>
      </c>
      <c r="O11713" t="s">
        <v>117</v>
      </c>
      <c r="P11713">
        <v>2013</v>
      </c>
      <c r="Q11713" s="1">
        <v>41449</v>
      </c>
      <c r="R11713" s="1">
        <v>41449</v>
      </c>
      <c r="S11713">
        <v>279706</v>
      </c>
      <c r="T11713">
        <v>0</v>
      </c>
      <c r="U11713">
        <v>0</v>
      </c>
      <c r="V11713">
        <v>0</v>
      </c>
      <c r="W11713">
        <v>0</v>
      </c>
      <c r="X11713">
        <v>0</v>
      </c>
      <c r="Y11713">
        <v>0</v>
      </c>
      <c r="Z11713">
        <v>0</v>
      </c>
      <c r="AA11713">
        <v>0</v>
      </c>
      <c r="AB11713">
        <v>0</v>
      </c>
      <c r="AC11713">
        <v>0</v>
      </c>
      <c r="AD11713">
        <v>0</v>
      </c>
      <c r="AE11713">
        <v>0</v>
      </c>
      <c r="AF11713">
        <v>0</v>
      </c>
      <c r="AG11713">
        <v>0</v>
      </c>
      <c r="AH11713">
        <v>0</v>
      </c>
      <c r="AI11713">
        <v>0</v>
      </c>
      <c r="AJ11713">
        <v>0</v>
      </c>
      <c r="AK11713">
        <v>0</v>
      </c>
      <c r="AL11713">
        <v>0</v>
      </c>
      <c r="AM11713">
        <v>0</v>
      </c>
      <c r="AN11713">
        <v>1</v>
      </c>
    </row>
    <row r="11714" spans="1:40" x14ac:dyDescent="0.45">
      <c r="A11714" t="s">
        <v>29998</v>
      </c>
      <c r="B11714" t="s">
        <v>29999</v>
      </c>
      <c r="C11714" t="s">
        <v>30000</v>
      </c>
      <c r="D11714" t="s">
        <v>198</v>
      </c>
      <c r="E11714" t="s">
        <v>199</v>
      </c>
      <c r="F11714">
        <v>0</v>
      </c>
      <c r="G11714" t="s">
        <v>51</v>
      </c>
      <c r="H11714" t="s">
        <v>44</v>
      </c>
      <c r="I11714" t="s">
        <v>694</v>
      </c>
      <c r="J11714" t="s">
        <v>695</v>
      </c>
      <c r="K11714" t="s">
        <v>695</v>
      </c>
      <c r="L11714">
        <v>4</v>
      </c>
      <c r="M11714" s="1">
        <v>38353</v>
      </c>
      <c r="N11714" s="3">
        <v>43835</v>
      </c>
      <c r="O11714" t="s">
        <v>277</v>
      </c>
      <c r="P11714">
        <v>2005</v>
      </c>
      <c r="Q11714" s="1">
        <v>40588</v>
      </c>
      <c r="R11714" s="1">
        <v>41753</v>
      </c>
      <c r="S11714">
        <v>0</v>
      </c>
      <c r="T11714">
        <v>27997653</v>
      </c>
      <c r="U11714">
        <v>0</v>
      </c>
      <c r="V11714">
        <v>0</v>
      </c>
      <c r="W11714">
        <v>0</v>
      </c>
      <c r="X11714">
        <v>0</v>
      </c>
      <c r="Y11714">
        <v>0</v>
      </c>
      <c r="Z11714">
        <v>0</v>
      </c>
      <c r="AA11714">
        <v>0</v>
      </c>
      <c r="AB11714">
        <v>0</v>
      </c>
      <c r="AC11714">
        <v>0</v>
      </c>
      <c r="AD11714">
        <v>0</v>
      </c>
      <c r="AE11714">
        <v>0</v>
      </c>
      <c r="AF11714">
        <v>12100000</v>
      </c>
      <c r="AG11714">
        <v>9500000</v>
      </c>
      <c r="AH11714">
        <v>0</v>
      </c>
      <c r="AI11714">
        <v>0</v>
      </c>
      <c r="AJ11714">
        <v>0</v>
      </c>
      <c r="AK11714">
        <v>0</v>
      </c>
      <c r="AL11714">
        <v>0</v>
      </c>
      <c r="AM11714">
        <v>0</v>
      </c>
      <c r="AN11714">
        <v>1</v>
      </c>
    </row>
    <row r="11715" spans="1:40" x14ac:dyDescent="0.45">
      <c r="A11715" t="s">
        <v>64747</v>
      </c>
      <c r="B11715" t="s">
        <v>64748</v>
      </c>
      <c r="C11715" t="s">
        <v>64749</v>
      </c>
      <c r="D11715" t="s">
        <v>3773</v>
      </c>
      <c r="E11715" t="s">
        <v>2948</v>
      </c>
      <c r="F11715">
        <v>0</v>
      </c>
      <c r="G11715" t="s">
        <v>51</v>
      </c>
      <c r="H11715" t="s">
        <v>44</v>
      </c>
      <c r="I11715" t="s">
        <v>64</v>
      </c>
      <c r="J11715" t="s">
        <v>749</v>
      </c>
      <c r="K11715" t="s">
        <v>749</v>
      </c>
      <c r="L11715">
        <v>3</v>
      </c>
      <c r="M11715" s="1">
        <v>37987</v>
      </c>
      <c r="N11715" s="3">
        <v>43834</v>
      </c>
      <c r="O11715" t="s">
        <v>273</v>
      </c>
      <c r="P11715">
        <v>2004</v>
      </c>
      <c r="Q11715" s="1">
        <v>40254</v>
      </c>
      <c r="R11715" s="1">
        <v>41276</v>
      </c>
      <c r="S11715">
        <v>2999999</v>
      </c>
      <c r="T11715">
        <v>5000000</v>
      </c>
      <c r="U11715">
        <v>0</v>
      </c>
      <c r="V11715">
        <v>0</v>
      </c>
      <c r="W11715">
        <v>0</v>
      </c>
      <c r="X11715">
        <v>0</v>
      </c>
      <c r="Y11715">
        <v>0</v>
      </c>
      <c r="Z11715">
        <v>0</v>
      </c>
      <c r="AA11715">
        <v>19999999</v>
      </c>
      <c r="AB11715">
        <v>0</v>
      </c>
      <c r="AC11715">
        <v>0</v>
      </c>
      <c r="AD11715">
        <v>0</v>
      </c>
      <c r="AE11715">
        <v>0</v>
      </c>
      <c r="AF11715">
        <v>0</v>
      </c>
      <c r="AG11715">
        <v>0</v>
      </c>
      <c r="AH11715">
        <v>0</v>
      </c>
      <c r="AI11715">
        <v>0</v>
      </c>
      <c r="AJ11715">
        <v>0</v>
      </c>
      <c r="AK11715">
        <v>0</v>
      </c>
      <c r="AL11715">
        <v>0</v>
      </c>
      <c r="AM11715">
        <v>0</v>
      </c>
      <c r="AN11715">
        <v>1</v>
      </c>
    </row>
    <row r="11716" spans="1:40" x14ac:dyDescent="0.45">
      <c r="A11716" t="s">
        <v>19026</v>
      </c>
      <c r="B11716" t="s">
        <v>19027</v>
      </c>
      <c r="C11716" t="s">
        <v>19028</v>
      </c>
      <c r="D11716" t="s">
        <v>19029</v>
      </c>
      <c r="E11716" t="s">
        <v>909</v>
      </c>
      <c r="F11716">
        <v>0</v>
      </c>
      <c r="G11716" t="s">
        <v>51</v>
      </c>
      <c r="H11716" t="s">
        <v>44</v>
      </c>
      <c r="I11716" t="s">
        <v>211</v>
      </c>
      <c r="J11716" t="s">
        <v>212</v>
      </c>
      <c r="K11716" t="s">
        <v>212</v>
      </c>
      <c r="L11716">
        <v>4</v>
      </c>
      <c r="M11716" s="1">
        <v>38718</v>
      </c>
      <c r="N11716" s="3">
        <v>43836</v>
      </c>
      <c r="O11716" t="s">
        <v>260</v>
      </c>
      <c r="P11716">
        <v>2006</v>
      </c>
      <c r="Q11716" s="1">
        <v>39264</v>
      </c>
      <c r="R11716" s="1">
        <v>41828</v>
      </c>
      <c r="S11716">
        <v>0</v>
      </c>
      <c r="T11716">
        <v>22000000</v>
      </c>
      <c r="U11716">
        <v>0</v>
      </c>
      <c r="V11716">
        <v>0</v>
      </c>
      <c r="W11716">
        <v>0</v>
      </c>
      <c r="X11716">
        <v>6000000</v>
      </c>
      <c r="Y11716">
        <v>0</v>
      </c>
      <c r="Z11716">
        <v>0</v>
      </c>
      <c r="AA11716">
        <v>0</v>
      </c>
      <c r="AB11716">
        <v>0</v>
      </c>
      <c r="AC11716">
        <v>0</v>
      </c>
      <c r="AD11716">
        <v>0</v>
      </c>
      <c r="AE11716">
        <v>0</v>
      </c>
      <c r="AF11716">
        <v>12000000</v>
      </c>
      <c r="AG11716">
        <v>10000000</v>
      </c>
      <c r="AH11716">
        <v>0</v>
      </c>
      <c r="AI11716">
        <v>0</v>
      </c>
      <c r="AJ11716">
        <v>0</v>
      </c>
      <c r="AK11716">
        <v>0</v>
      </c>
      <c r="AL11716">
        <v>0</v>
      </c>
      <c r="AM11716">
        <v>0</v>
      </c>
      <c r="AN11716">
        <v>1</v>
      </c>
    </row>
    <row r="11717" spans="1:40" x14ac:dyDescent="0.45">
      <c r="A11717" t="s">
        <v>3008</v>
      </c>
      <c r="B11717" t="s">
        <v>3009</v>
      </c>
      <c r="C11717" t="s">
        <v>3010</v>
      </c>
      <c r="D11717" t="s">
        <v>3011</v>
      </c>
      <c r="E11717" t="s">
        <v>3012</v>
      </c>
      <c r="F11717">
        <v>0</v>
      </c>
      <c r="G11717" t="s">
        <v>43</v>
      </c>
      <c r="H11717" t="s">
        <v>44</v>
      </c>
      <c r="I11717" t="s">
        <v>52</v>
      </c>
      <c r="J11717" t="s">
        <v>141</v>
      </c>
      <c r="K11717" t="s">
        <v>667</v>
      </c>
      <c r="L11717">
        <v>2</v>
      </c>
      <c r="M11717" s="1">
        <v>36161</v>
      </c>
      <c r="N11717" s="2">
        <v>36161</v>
      </c>
      <c r="O11717" t="s">
        <v>597</v>
      </c>
      <c r="P11717">
        <v>1999</v>
      </c>
      <c r="Q11717" s="1">
        <v>39553</v>
      </c>
      <c r="R11717" s="1">
        <v>40486</v>
      </c>
      <c r="S11717">
        <v>0</v>
      </c>
      <c r="T11717">
        <v>28000000</v>
      </c>
      <c r="U11717">
        <v>0</v>
      </c>
      <c r="V11717">
        <v>0</v>
      </c>
      <c r="W11717">
        <v>0</v>
      </c>
      <c r="X11717">
        <v>0</v>
      </c>
      <c r="Y11717">
        <v>0</v>
      </c>
      <c r="Z11717">
        <v>0</v>
      </c>
      <c r="AA11717">
        <v>0</v>
      </c>
      <c r="AB11717">
        <v>0</v>
      </c>
      <c r="AC11717">
        <v>0</v>
      </c>
      <c r="AD11717">
        <v>0</v>
      </c>
      <c r="AE11717">
        <v>0</v>
      </c>
      <c r="AF11717">
        <v>0</v>
      </c>
      <c r="AG11717">
        <v>0</v>
      </c>
      <c r="AH11717">
        <v>0</v>
      </c>
      <c r="AI11717">
        <v>12000000</v>
      </c>
      <c r="AJ11717">
        <v>16000000</v>
      </c>
      <c r="AK11717">
        <v>0</v>
      </c>
      <c r="AL11717">
        <v>0</v>
      </c>
      <c r="AM11717">
        <v>0</v>
      </c>
      <c r="AN11717">
        <v>1</v>
      </c>
    </row>
    <row r="11718" spans="1:40" x14ac:dyDescent="0.45">
      <c r="A11718" t="s">
        <v>10417</v>
      </c>
      <c r="B11718" t="s">
        <v>10418</v>
      </c>
      <c r="C11718" t="s">
        <v>10419</v>
      </c>
      <c r="D11718" t="s">
        <v>10420</v>
      </c>
      <c r="E11718" t="s">
        <v>326</v>
      </c>
      <c r="F11718">
        <v>0</v>
      </c>
      <c r="G11718" t="s">
        <v>51</v>
      </c>
      <c r="H11718" t="s">
        <v>44</v>
      </c>
      <c r="I11718" t="s">
        <v>52</v>
      </c>
      <c r="J11718" t="s">
        <v>141</v>
      </c>
      <c r="K11718" t="s">
        <v>459</v>
      </c>
      <c r="L11718">
        <v>2</v>
      </c>
      <c r="M11718" s="1">
        <v>39083</v>
      </c>
      <c r="N11718" s="3">
        <v>43837</v>
      </c>
      <c r="O11718" t="s">
        <v>80</v>
      </c>
      <c r="P11718">
        <v>2007</v>
      </c>
      <c r="Q11718" s="1">
        <v>39996</v>
      </c>
      <c r="R11718" s="1">
        <v>40116</v>
      </c>
      <c r="S11718">
        <v>0</v>
      </c>
      <c r="T11718">
        <v>28000000</v>
      </c>
      <c r="U11718">
        <v>0</v>
      </c>
      <c r="V11718">
        <v>0</v>
      </c>
      <c r="W11718">
        <v>0</v>
      </c>
      <c r="X11718">
        <v>0</v>
      </c>
      <c r="Y11718">
        <v>0</v>
      </c>
      <c r="Z11718">
        <v>0</v>
      </c>
      <c r="AA11718">
        <v>0</v>
      </c>
      <c r="AB11718">
        <v>0</v>
      </c>
      <c r="AC11718">
        <v>0</v>
      </c>
      <c r="AD11718">
        <v>0</v>
      </c>
      <c r="AE11718">
        <v>0</v>
      </c>
      <c r="AF11718">
        <v>8000000</v>
      </c>
      <c r="AG11718">
        <v>20000000</v>
      </c>
      <c r="AH11718">
        <v>0</v>
      </c>
      <c r="AI11718">
        <v>0</v>
      </c>
      <c r="AJ11718">
        <v>0</v>
      </c>
      <c r="AK11718">
        <v>0</v>
      </c>
      <c r="AL11718">
        <v>0</v>
      </c>
      <c r="AM11718">
        <v>0</v>
      </c>
      <c r="AN11718">
        <v>1</v>
      </c>
    </row>
    <row r="11719" spans="1:40" x14ac:dyDescent="0.45">
      <c r="A11719" t="s">
        <v>11917</v>
      </c>
      <c r="B11719" t="s">
        <v>11918</v>
      </c>
      <c r="C11719" t="s">
        <v>11919</v>
      </c>
      <c r="D11719" t="s">
        <v>78</v>
      </c>
      <c r="E11719" t="s">
        <v>79</v>
      </c>
      <c r="F11719">
        <v>0</v>
      </c>
      <c r="G11719" t="s">
        <v>51</v>
      </c>
      <c r="H11719" t="s">
        <v>44</v>
      </c>
      <c r="I11719" t="s">
        <v>52</v>
      </c>
      <c r="J11719" t="s">
        <v>53</v>
      </c>
      <c r="K11719" t="s">
        <v>256</v>
      </c>
      <c r="L11719">
        <v>3</v>
      </c>
      <c r="M11719" s="1">
        <v>40544</v>
      </c>
      <c r="N11719" s="3">
        <v>43841</v>
      </c>
      <c r="O11719" t="s">
        <v>311</v>
      </c>
      <c r="P11719">
        <v>2011</v>
      </c>
      <c r="Q11719" s="1">
        <v>40544</v>
      </c>
      <c r="R11719" s="1">
        <v>41576</v>
      </c>
      <c r="S11719">
        <v>0</v>
      </c>
      <c r="T11719">
        <v>28000000</v>
      </c>
      <c r="U11719">
        <v>0</v>
      </c>
      <c r="V11719">
        <v>0</v>
      </c>
      <c r="W11719">
        <v>0</v>
      </c>
      <c r="X11719">
        <v>0</v>
      </c>
      <c r="Y11719">
        <v>0</v>
      </c>
      <c r="Z11719">
        <v>0</v>
      </c>
      <c r="AA11719">
        <v>0</v>
      </c>
      <c r="AB11719">
        <v>0</v>
      </c>
      <c r="AC11719">
        <v>0</v>
      </c>
      <c r="AD11719">
        <v>0</v>
      </c>
      <c r="AE11719">
        <v>0</v>
      </c>
      <c r="AF11719">
        <v>5000000</v>
      </c>
      <c r="AG11719">
        <v>8000000</v>
      </c>
      <c r="AH11719">
        <v>15000000</v>
      </c>
      <c r="AI11719">
        <v>0</v>
      </c>
      <c r="AJ11719">
        <v>0</v>
      </c>
      <c r="AK11719">
        <v>0</v>
      </c>
      <c r="AL11719">
        <v>0</v>
      </c>
      <c r="AM11719">
        <v>0</v>
      </c>
      <c r="AN11719">
        <v>1</v>
      </c>
    </row>
    <row r="11720" spans="1:40" x14ac:dyDescent="0.45">
      <c r="A11720" t="s">
        <v>18615</v>
      </c>
      <c r="B11720" t="s">
        <v>18616</v>
      </c>
      <c r="C11720" t="s">
        <v>18617</v>
      </c>
      <c r="D11720" t="s">
        <v>18618</v>
      </c>
      <c r="E11720" t="s">
        <v>3116</v>
      </c>
      <c r="F11720">
        <v>0</v>
      </c>
      <c r="G11720" t="s">
        <v>51</v>
      </c>
      <c r="H11720" t="s">
        <v>44</v>
      </c>
      <c r="I11720" t="s">
        <v>52</v>
      </c>
      <c r="J11720" t="s">
        <v>141</v>
      </c>
      <c r="K11720" t="s">
        <v>142</v>
      </c>
      <c r="L11720">
        <v>4</v>
      </c>
      <c r="M11720" s="1">
        <v>40167</v>
      </c>
      <c r="N11720" s="3">
        <v>44174</v>
      </c>
      <c r="O11720" t="s">
        <v>387</v>
      </c>
      <c r="P11720">
        <v>2009</v>
      </c>
      <c r="Q11720" s="1">
        <v>39873</v>
      </c>
      <c r="R11720" s="1">
        <v>41899</v>
      </c>
      <c r="S11720">
        <v>1200000</v>
      </c>
      <c r="T11720">
        <v>26800000</v>
      </c>
      <c r="U11720">
        <v>0</v>
      </c>
      <c r="V11720">
        <v>0</v>
      </c>
      <c r="W11720">
        <v>0</v>
      </c>
      <c r="X11720">
        <v>0</v>
      </c>
      <c r="Y11720">
        <v>0</v>
      </c>
      <c r="Z11720">
        <v>0</v>
      </c>
      <c r="AA11720">
        <v>0</v>
      </c>
      <c r="AB11720">
        <v>0</v>
      </c>
      <c r="AC11720">
        <v>0</v>
      </c>
      <c r="AD11720">
        <v>0</v>
      </c>
      <c r="AE11720">
        <v>0</v>
      </c>
      <c r="AF11720">
        <v>5000000</v>
      </c>
      <c r="AG11720">
        <v>9300000</v>
      </c>
      <c r="AH11720">
        <v>12500000</v>
      </c>
      <c r="AI11720">
        <v>0</v>
      </c>
      <c r="AJ11720">
        <v>0</v>
      </c>
      <c r="AK11720">
        <v>0</v>
      </c>
      <c r="AL11720">
        <v>0</v>
      </c>
      <c r="AM11720">
        <v>0</v>
      </c>
      <c r="AN11720">
        <v>1</v>
      </c>
    </row>
    <row r="11721" spans="1:40" x14ac:dyDescent="0.45">
      <c r="A11721" t="s">
        <v>29017</v>
      </c>
      <c r="B11721" t="s">
        <v>29018</v>
      </c>
      <c r="C11721" t="s">
        <v>29019</v>
      </c>
      <c r="D11721" t="s">
        <v>424</v>
      </c>
      <c r="E11721" t="s">
        <v>425</v>
      </c>
      <c r="F11721">
        <v>0</v>
      </c>
      <c r="G11721" t="s">
        <v>75</v>
      </c>
      <c r="H11721" t="s">
        <v>44</v>
      </c>
      <c r="I11721" t="s">
        <v>52</v>
      </c>
      <c r="J11721" t="s">
        <v>141</v>
      </c>
      <c r="K11721" t="s">
        <v>12569</v>
      </c>
      <c r="L11721">
        <v>2</v>
      </c>
      <c r="M11721" s="1">
        <v>32874</v>
      </c>
      <c r="N11721" s="2">
        <v>32874</v>
      </c>
      <c r="O11721" t="s">
        <v>270</v>
      </c>
      <c r="P11721">
        <v>1990</v>
      </c>
      <c r="Q11721" s="1">
        <v>39510</v>
      </c>
      <c r="R11721" s="1">
        <v>40058</v>
      </c>
      <c r="S11721">
        <v>0</v>
      </c>
      <c r="T11721">
        <v>28000000</v>
      </c>
      <c r="U11721">
        <v>0</v>
      </c>
      <c r="V11721">
        <v>0</v>
      </c>
      <c r="W11721">
        <v>0</v>
      </c>
      <c r="X11721">
        <v>0</v>
      </c>
      <c r="Y11721">
        <v>0</v>
      </c>
      <c r="Z11721">
        <v>0</v>
      </c>
      <c r="AA11721">
        <v>0</v>
      </c>
      <c r="AB11721">
        <v>0</v>
      </c>
      <c r="AC11721">
        <v>0</v>
      </c>
      <c r="AD11721">
        <v>0</v>
      </c>
      <c r="AE11721">
        <v>0</v>
      </c>
      <c r="AF11721">
        <v>0</v>
      </c>
      <c r="AG11721">
        <v>18000000</v>
      </c>
      <c r="AH11721">
        <v>0</v>
      </c>
      <c r="AI11721">
        <v>0</v>
      </c>
      <c r="AJ11721">
        <v>0</v>
      </c>
      <c r="AK11721">
        <v>0</v>
      </c>
      <c r="AL11721">
        <v>0</v>
      </c>
      <c r="AM11721">
        <v>0</v>
      </c>
      <c r="AN11721">
        <v>0</v>
      </c>
    </row>
    <row r="11722" spans="1:40" x14ac:dyDescent="0.45">
      <c r="A11722" t="s">
        <v>29747</v>
      </c>
      <c r="B11722" t="s">
        <v>29748</v>
      </c>
      <c r="C11722" t="s">
        <v>29749</v>
      </c>
      <c r="D11722" t="s">
        <v>371</v>
      </c>
      <c r="E11722" t="s">
        <v>222</v>
      </c>
      <c r="F11722">
        <v>0</v>
      </c>
      <c r="G11722" t="s">
        <v>43</v>
      </c>
      <c r="H11722" t="s">
        <v>44</v>
      </c>
      <c r="I11722" t="s">
        <v>52</v>
      </c>
      <c r="J11722" t="s">
        <v>53</v>
      </c>
      <c r="K11722" t="s">
        <v>7378</v>
      </c>
      <c r="L11722">
        <v>3</v>
      </c>
      <c r="M11722" s="1">
        <v>35431</v>
      </c>
      <c r="N11722" s="2">
        <v>35431</v>
      </c>
      <c r="O11722" t="s">
        <v>783</v>
      </c>
      <c r="P11722">
        <v>1997</v>
      </c>
      <c r="Q11722" s="1">
        <v>38412</v>
      </c>
      <c r="R11722" s="1">
        <v>40203</v>
      </c>
      <c r="S11722">
        <v>0</v>
      </c>
      <c r="T11722">
        <v>28000000</v>
      </c>
      <c r="U11722">
        <v>0</v>
      </c>
      <c r="V11722">
        <v>0</v>
      </c>
      <c r="W11722">
        <v>0</v>
      </c>
      <c r="X11722">
        <v>0</v>
      </c>
      <c r="Y11722">
        <v>0</v>
      </c>
      <c r="Z11722">
        <v>0</v>
      </c>
      <c r="AA11722">
        <v>0</v>
      </c>
      <c r="AB11722">
        <v>0</v>
      </c>
      <c r="AC11722">
        <v>0</v>
      </c>
      <c r="AD11722">
        <v>0</v>
      </c>
      <c r="AE11722">
        <v>0</v>
      </c>
      <c r="AF11722">
        <v>15000000</v>
      </c>
      <c r="AG11722">
        <v>13000000</v>
      </c>
      <c r="AH11722">
        <v>0</v>
      </c>
      <c r="AI11722">
        <v>0</v>
      </c>
      <c r="AJ11722">
        <v>0</v>
      </c>
      <c r="AK11722">
        <v>0</v>
      </c>
      <c r="AL11722">
        <v>0</v>
      </c>
      <c r="AM11722">
        <v>0</v>
      </c>
      <c r="AN11722">
        <v>1</v>
      </c>
    </row>
    <row r="11723" spans="1:40" x14ac:dyDescent="0.45">
      <c r="A11723" t="s">
        <v>45810</v>
      </c>
      <c r="B11723" t="s">
        <v>45811</v>
      </c>
      <c r="C11723" t="s">
        <v>45812</v>
      </c>
      <c r="D11723" t="s">
        <v>9425</v>
      </c>
      <c r="E11723" t="s">
        <v>3048</v>
      </c>
      <c r="F11723">
        <v>0</v>
      </c>
      <c r="G11723" t="s">
        <v>75</v>
      </c>
      <c r="H11723" t="s">
        <v>44</v>
      </c>
      <c r="I11723" t="s">
        <v>52</v>
      </c>
      <c r="J11723" t="s">
        <v>53</v>
      </c>
      <c r="K11723" t="s">
        <v>2401</v>
      </c>
      <c r="L11723">
        <v>4</v>
      </c>
      <c r="M11723" s="1">
        <v>37865</v>
      </c>
      <c r="N11723" s="3">
        <v>44077</v>
      </c>
      <c r="O11723" t="s">
        <v>4308</v>
      </c>
      <c r="P11723">
        <v>2003</v>
      </c>
      <c r="Q11723" s="1">
        <v>39280</v>
      </c>
      <c r="R11723" s="1">
        <v>40492</v>
      </c>
      <c r="S11723">
        <v>0</v>
      </c>
      <c r="T11723">
        <v>28000000</v>
      </c>
      <c r="U11723">
        <v>0</v>
      </c>
      <c r="V11723">
        <v>0</v>
      </c>
      <c r="W11723">
        <v>0</v>
      </c>
      <c r="X11723">
        <v>0</v>
      </c>
      <c r="Y11723">
        <v>0</v>
      </c>
      <c r="Z11723">
        <v>0</v>
      </c>
      <c r="AA11723">
        <v>0</v>
      </c>
      <c r="AB11723">
        <v>0</v>
      </c>
      <c r="AC11723">
        <v>0</v>
      </c>
      <c r="AD11723">
        <v>0</v>
      </c>
      <c r="AE11723">
        <v>0</v>
      </c>
      <c r="AF11723">
        <v>0</v>
      </c>
      <c r="AG11723">
        <v>0</v>
      </c>
      <c r="AH11723">
        <v>17500000</v>
      </c>
      <c r="AI11723">
        <v>0</v>
      </c>
      <c r="AJ11723">
        <v>0</v>
      </c>
      <c r="AK11723">
        <v>0</v>
      </c>
      <c r="AL11723">
        <v>0</v>
      </c>
      <c r="AM11723">
        <v>0</v>
      </c>
      <c r="AN11723">
        <v>0</v>
      </c>
    </row>
    <row r="11724" spans="1:40" x14ac:dyDescent="0.45">
      <c r="A11724" t="s">
        <v>68532</v>
      </c>
      <c r="B11724" t="s">
        <v>68533</v>
      </c>
      <c r="C11724" t="s">
        <v>68534</v>
      </c>
      <c r="D11724" t="s">
        <v>49</v>
      </c>
      <c r="E11724" t="s">
        <v>50</v>
      </c>
      <c r="F11724">
        <v>0</v>
      </c>
      <c r="G11724" t="s">
        <v>51</v>
      </c>
      <c r="H11724" t="s">
        <v>44</v>
      </c>
      <c r="I11724" t="s">
        <v>52</v>
      </c>
      <c r="J11724" t="s">
        <v>141</v>
      </c>
      <c r="K11724" t="s">
        <v>537</v>
      </c>
      <c r="L11724">
        <v>2</v>
      </c>
      <c r="M11724" s="1">
        <v>40179</v>
      </c>
      <c r="N11724" s="3">
        <v>43840</v>
      </c>
      <c r="O11724" t="s">
        <v>87</v>
      </c>
      <c r="P11724">
        <v>2010</v>
      </c>
      <c r="Q11724" s="1">
        <v>41170</v>
      </c>
      <c r="R11724" s="1">
        <v>41204</v>
      </c>
      <c r="S11724">
        <v>0</v>
      </c>
      <c r="T11724">
        <v>28000000</v>
      </c>
      <c r="U11724">
        <v>0</v>
      </c>
      <c r="V11724">
        <v>0</v>
      </c>
      <c r="W11724">
        <v>0</v>
      </c>
      <c r="X11724">
        <v>0</v>
      </c>
      <c r="Y11724">
        <v>0</v>
      </c>
      <c r="Z11724">
        <v>0</v>
      </c>
      <c r="AA11724">
        <v>0</v>
      </c>
      <c r="AB11724">
        <v>0</v>
      </c>
      <c r="AC11724">
        <v>0</v>
      </c>
      <c r="AD11724">
        <v>0</v>
      </c>
      <c r="AE11724">
        <v>0</v>
      </c>
      <c r="AF11724">
        <v>0</v>
      </c>
      <c r="AG11724">
        <v>0</v>
      </c>
      <c r="AH11724">
        <v>0</v>
      </c>
      <c r="AI11724">
        <v>0</v>
      </c>
      <c r="AJ11724">
        <v>0</v>
      </c>
      <c r="AK11724">
        <v>0</v>
      </c>
      <c r="AL11724">
        <v>0</v>
      </c>
      <c r="AM11724">
        <v>0</v>
      </c>
      <c r="AN11724">
        <v>1</v>
      </c>
    </row>
    <row r="11725" spans="1:40" x14ac:dyDescent="0.45">
      <c r="A11725" t="s">
        <v>5558</v>
      </c>
      <c r="B11725" t="s">
        <v>5559</v>
      </c>
      <c r="C11725" t="s">
        <v>5560</v>
      </c>
      <c r="D11725" t="s">
        <v>5561</v>
      </c>
      <c r="E11725" t="s">
        <v>724</v>
      </c>
      <c r="F11725">
        <v>0</v>
      </c>
      <c r="G11725" t="s">
        <v>51</v>
      </c>
      <c r="H11725" t="s">
        <v>44</v>
      </c>
      <c r="I11725" t="s">
        <v>204</v>
      </c>
      <c r="J11725" t="s">
        <v>205</v>
      </c>
      <c r="K11725" t="s">
        <v>205</v>
      </c>
      <c r="L11725">
        <v>5</v>
      </c>
      <c r="M11725" s="1">
        <v>39814</v>
      </c>
      <c r="N11725" s="3">
        <v>43839</v>
      </c>
      <c r="O11725" t="s">
        <v>135</v>
      </c>
      <c r="P11725">
        <v>2009</v>
      </c>
      <c r="Q11725" s="1">
        <v>40025</v>
      </c>
      <c r="R11725" s="1">
        <v>41297</v>
      </c>
      <c r="S11725">
        <v>0</v>
      </c>
      <c r="T11725">
        <v>28000000</v>
      </c>
      <c r="U11725">
        <v>0</v>
      </c>
      <c r="V11725">
        <v>0</v>
      </c>
      <c r="W11725">
        <v>0</v>
      </c>
      <c r="X11725">
        <v>0</v>
      </c>
      <c r="Y11725">
        <v>0</v>
      </c>
      <c r="Z11725">
        <v>0</v>
      </c>
      <c r="AA11725">
        <v>0</v>
      </c>
      <c r="AB11725">
        <v>0</v>
      </c>
      <c r="AC11725">
        <v>0</v>
      </c>
      <c r="AD11725">
        <v>0</v>
      </c>
      <c r="AE11725">
        <v>0</v>
      </c>
      <c r="AF11725">
        <v>1000000</v>
      </c>
      <c r="AG11725">
        <v>0</v>
      </c>
      <c r="AH11725">
        <v>0</v>
      </c>
      <c r="AI11725">
        <v>0</v>
      </c>
      <c r="AJ11725">
        <v>0</v>
      </c>
      <c r="AK11725">
        <v>0</v>
      </c>
      <c r="AL11725">
        <v>0</v>
      </c>
      <c r="AM11725">
        <v>0</v>
      </c>
      <c r="AN11725">
        <v>1</v>
      </c>
    </row>
    <row r="11726" spans="1:40" x14ac:dyDescent="0.45">
      <c r="A11726" t="s">
        <v>6576</v>
      </c>
      <c r="B11726" t="s">
        <v>6577</v>
      </c>
      <c r="C11726" t="s">
        <v>6578</v>
      </c>
      <c r="D11726" t="s">
        <v>198</v>
      </c>
      <c r="E11726" t="s">
        <v>199</v>
      </c>
      <c r="F11726">
        <v>0</v>
      </c>
      <c r="G11726" t="s">
        <v>51</v>
      </c>
      <c r="H11726" t="s">
        <v>44</v>
      </c>
      <c r="I11726" t="s">
        <v>204</v>
      </c>
      <c r="J11726" t="s">
        <v>205</v>
      </c>
      <c r="K11726" t="s">
        <v>818</v>
      </c>
      <c r="L11726">
        <v>5</v>
      </c>
      <c r="M11726" s="1">
        <v>38353</v>
      </c>
      <c r="N11726" s="3">
        <v>43835</v>
      </c>
      <c r="O11726" t="s">
        <v>277</v>
      </c>
      <c r="P11726">
        <v>2005</v>
      </c>
      <c r="Q11726" s="1">
        <v>40192</v>
      </c>
      <c r="R11726" s="1">
        <v>40842</v>
      </c>
      <c r="S11726">
        <v>0</v>
      </c>
      <c r="T11726">
        <v>25000000</v>
      </c>
      <c r="U11726">
        <v>0</v>
      </c>
      <c r="V11726">
        <v>0</v>
      </c>
      <c r="W11726">
        <v>0</v>
      </c>
      <c r="X11726">
        <v>3000000</v>
      </c>
      <c r="Y11726">
        <v>0</v>
      </c>
      <c r="Z11726">
        <v>0</v>
      </c>
      <c r="AA11726">
        <v>0</v>
      </c>
      <c r="AB11726">
        <v>0</v>
      </c>
      <c r="AC11726">
        <v>0</v>
      </c>
      <c r="AD11726">
        <v>0</v>
      </c>
      <c r="AE11726">
        <v>0</v>
      </c>
      <c r="AF11726">
        <v>0</v>
      </c>
      <c r="AG11726">
        <v>0</v>
      </c>
      <c r="AH11726">
        <v>0</v>
      </c>
      <c r="AI11726">
        <v>0</v>
      </c>
      <c r="AJ11726">
        <v>0</v>
      </c>
      <c r="AK11726">
        <v>0</v>
      </c>
      <c r="AL11726">
        <v>0</v>
      </c>
      <c r="AM11726">
        <v>0</v>
      </c>
      <c r="AN11726">
        <v>1</v>
      </c>
    </row>
    <row r="11727" spans="1:40" x14ac:dyDescent="0.45">
      <c r="A11727" t="s">
        <v>7771</v>
      </c>
      <c r="B11727" t="s">
        <v>7772</v>
      </c>
      <c r="C11727" t="s">
        <v>7773</v>
      </c>
      <c r="D11727" t="s">
        <v>209</v>
      </c>
      <c r="E11727" t="s">
        <v>210</v>
      </c>
      <c r="F11727">
        <v>0</v>
      </c>
      <c r="G11727" t="s">
        <v>43</v>
      </c>
      <c r="H11727" t="s">
        <v>44</v>
      </c>
      <c r="I11727" t="s">
        <v>204</v>
      </c>
      <c r="J11727" t="s">
        <v>205</v>
      </c>
      <c r="K11727" t="s">
        <v>865</v>
      </c>
      <c r="L11727">
        <v>3</v>
      </c>
      <c r="M11727" s="1">
        <v>37987</v>
      </c>
      <c r="N11727" s="3">
        <v>43834</v>
      </c>
      <c r="O11727" t="s">
        <v>273</v>
      </c>
      <c r="P11727">
        <v>2004</v>
      </c>
      <c r="Q11727" s="1">
        <v>38882</v>
      </c>
      <c r="R11727" s="1">
        <v>39869</v>
      </c>
      <c r="S11727">
        <v>0</v>
      </c>
      <c r="T11727">
        <v>28000000</v>
      </c>
      <c r="U11727">
        <v>0</v>
      </c>
      <c r="V11727">
        <v>0</v>
      </c>
      <c r="W11727">
        <v>0</v>
      </c>
      <c r="X11727">
        <v>0</v>
      </c>
      <c r="Y11727">
        <v>0</v>
      </c>
      <c r="Z11727">
        <v>0</v>
      </c>
      <c r="AA11727">
        <v>0</v>
      </c>
      <c r="AB11727">
        <v>0</v>
      </c>
      <c r="AC11727">
        <v>0</v>
      </c>
      <c r="AD11727">
        <v>0</v>
      </c>
      <c r="AE11727">
        <v>0</v>
      </c>
      <c r="AF11727">
        <v>6000000</v>
      </c>
      <c r="AG11727">
        <v>12000000</v>
      </c>
      <c r="AH11727">
        <v>10000000</v>
      </c>
      <c r="AI11727">
        <v>0</v>
      </c>
      <c r="AJ11727">
        <v>0</v>
      </c>
      <c r="AK11727">
        <v>0</v>
      </c>
      <c r="AL11727">
        <v>0</v>
      </c>
      <c r="AM11727">
        <v>0</v>
      </c>
      <c r="AN11727">
        <v>1</v>
      </c>
    </row>
    <row r="11728" spans="1:40" x14ac:dyDescent="0.45">
      <c r="A11728" t="s">
        <v>10353</v>
      </c>
      <c r="B11728" t="s">
        <v>10354</v>
      </c>
      <c r="C11728" t="s">
        <v>10355</v>
      </c>
      <c r="D11728" t="s">
        <v>10356</v>
      </c>
      <c r="E11728" t="s">
        <v>8356</v>
      </c>
      <c r="F11728">
        <v>0</v>
      </c>
      <c r="G11728" t="s">
        <v>43</v>
      </c>
      <c r="H11728" t="s">
        <v>44</v>
      </c>
      <c r="I11728" t="s">
        <v>204</v>
      </c>
      <c r="J11728" t="s">
        <v>205</v>
      </c>
      <c r="K11728" t="s">
        <v>3093</v>
      </c>
      <c r="L11728">
        <v>3</v>
      </c>
      <c r="M11728" s="1">
        <v>38718</v>
      </c>
      <c r="N11728" s="3">
        <v>43836</v>
      </c>
      <c r="O11728" t="s">
        <v>260</v>
      </c>
      <c r="P11728">
        <v>2006</v>
      </c>
      <c r="Q11728" s="1">
        <v>39052</v>
      </c>
      <c r="R11728" s="1">
        <v>40086</v>
      </c>
      <c r="S11728">
        <v>0</v>
      </c>
      <c r="T11728">
        <v>28000000</v>
      </c>
      <c r="U11728">
        <v>0</v>
      </c>
      <c r="V11728">
        <v>0</v>
      </c>
      <c r="W11728">
        <v>0</v>
      </c>
      <c r="X11728">
        <v>0</v>
      </c>
      <c r="Y11728">
        <v>0</v>
      </c>
      <c r="Z11728">
        <v>0</v>
      </c>
      <c r="AA11728">
        <v>0</v>
      </c>
      <c r="AB11728">
        <v>0</v>
      </c>
      <c r="AC11728">
        <v>0</v>
      </c>
      <c r="AD11728">
        <v>0</v>
      </c>
      <c r="AE11728">
        <v>0</v>
      </c>
      <c r="AF11728">
        <v>5000000</v>
      </c>
      <c r="AG11728">
        <v>16000000</v>
      </c>
      <c r="AH11728">
        <v>7000000</v>
      </c>
      <c r="AI11728">
        <v>0</v>
      </c>
      <c r="AJ11728">
        <v>0</v>
      </c>
      <c r="AK11728">
        <v>0</v>
      </c>
      <c r="AL11728">
        <v>0</v>
      </c>
      <c r="AM11728">
        <v>0</v>
      </c>
      <c r="AN11728">
        <v>1</v>
      </c>
    </row>
    <row r="11729" spans="1:40" x14ac:dyDescent="0.45">
      <c r="A11729" t="s">
        <v>44281</v>
      </c>
      <c r="B11729" t="s">
        <v>44282</v>
      </c>
      <c r="C11729" t="s">
        <v>44283</v>
      </c>
      <c r="D11729" t="s">
        <v>371</v>
      </c>
      <c r="E11729" t="s">
        <v>222</v>
      </c>
      <c r="F11729">
        <v>0</v>
      </c>
      <c r="G11729" t="s">
        <v>51</v>
      </c>
      <c r="H11729" t="s">
        <v>44</v>
      </c>
      <c r="I11729" t="s">
        <v>204</v>
      </c>
      <c r="J11729" t="s">
        <v>205</v>
      </c>
      <c r="K11729" t="s">
        <v>4201</v>
      </c>
      <c r="L11729">
        <v>5</v>
      </c>
      <c r="M11729" s="1">
        <v>40640</v>
      </c>
      <c r="N11729" s="3">
        <v>43932</v>
      </c>
      <c r="O11729" t="s">
        <v>62</v>
      </c>
      <c r="P11729">
        <v>2011</v>
      </c>
      <c r="Q11729" s="1">
        <v>40631</v>
      </c>
      <c r="R11729" s="1">
        <v>41955</v>
      </c>
      <c r="S11729">
        <v>0</v>
      </c>
      <c r="T11729">
        <v>25000000</v>
      </c>
      <c r="U11729">
        <v>0</v>
      </c>
      <c r="V11729">
        <v>0</v>
      </c>
      <c r="W11729">
        <v>0</v>
      </c>
      <c r="X11729">
        <v>3000000</v>
      </c>
      <c r="Y11729">
        <v>0</v>
      </c>
      <c r="Z11729">
        <v>0</v>
      </c>
      <c r="AA11729">
        <v>0</v>
      </c>
      <c r="AB11729">
        <v>0</v>
      </c>
      <c r="AC11729">
        <v>0</v>
      </c>
      <c r="AD11729">
        <v>0</v>
      </c>
      <c r="AE11729">
        <v>0</v>
      </c>
      <c r="AF11729">
        <v>5000000</v>
      </c>
      <c r="AG11729">
        <v>17000000</v>
      </c>
      <c r="AH11729">
        <v>0</v>
      </c>
      <c r="AI11729">
        <v>0</v>
      </c>
      <c r="AJ11729">
        <v>0</v>
      </c>
      <c r="AK11729">
        <v>0</v>
      </c>
      <c r="AL11729">
        <v>0</v>
      </c>
      <c r="AM11729">
        <v>0</v>
      </c>
      <c r="AN11729">
        <v>1</v>
      </c>
    </row>
    <row r="11730" spans="1:40" x14ac:dyDescent="0.45">
      <c r="A11730" t="s">
        <v>65992</v>
      </c>
      <c r="B11730" t="s">
        <v>65993</v>
      </c>
      <c r="C11730" t="s">
        <v>65994</v>
      </c>
      <c r="D11730" t="s">
        <v>16580</v>
      </c>
      <c r="E11730" t="s">
        <v>8356</v>
      </c>
      <c r="F11730">
        <v>0</v>
      </c>
      <c r="G11730" t="s">
        <v>43</v>
      </c>
      <c r="H11730" t="s">
        <v>44</v>
      </c>
      <c r="I11730" t="s">
        <v>204</v>
      </c>
      <c r="J11730" t="s">
        <v>205</v>
      </c>
      <c r="K11730" t="s">
        <v>1561</v>
      </c>
      <c r="L11730">
        <v>2</v>
      </c>
      <c r="M11730" s="1">
        <v>37987</v>
      </c>
      <c r="N11730" s="3">
        <v>43834</v>
      </c>
      <c r="O11730" t="s">
        <v>273</v>
      </c>
      <c r="P11730">
        <v>2004</v>
      </c>
      <c r="Q11730" s="1">
        <v>39239</v>
      </c>
      <c r="R11730" s="1">
        <v>39540</v>
      </c>
      <c r="S11730">
        <v>0</v>
      </c>
      <c r="T11730">
        <v>28000000</v>
      </c>
      <c r="U11730">
        <v>0</v>
      </c>
      <c r="V11730">
        <v>0</v>
      </c>
      <c r="W11730">
        <v>0</v>
      </c>
      <c r="X11730">
        <v>0</v>
      </c>
      <c r="Y11730">
        <v>0</v>
      </c>
      <c r="Z11730">
        <v>0</v>
      </c>
      <c r="AA11730">
        <v>0</v>
      </c>
      <c r="AB11730">
        <v>0</v>
      </c>
      <c r="AC11730">
        <v>0</v>
      </c>
      <c r="AD11730">
        <v>0</v>
      </c>
      <c r="AE11730">
        <v>0</v>
      </c>
      <c r="AF11730">
        <v>0</v>
      </c>
      <c r="AG11730">
        <v>9000000</v>
      </c>
      <c r="AH11730">
        <v>19000000</v>
      </c>
      <c r="AI11730">
        <v>0</v>
      </c>
      <c r="AJ11730">
        <v>0</v>
      </c>
      <c r="AK11730">
        <v>0</v>
      </c>
      <c r="AL11730">
        <v>0</v>
      </c>
      <c r="AM11730">
        <v>0</v>
      </c>
      <c r="AN11730">
        <v>1</v>
      </c>
    </row>
    <row r="11731" spans="1:40" x14ac:dyDescent="0.45">
      <c r="A11731" t="s">
        <v>13809</v>
      </c>
      <c r="B11731" t="s">
        <v>13810</v>
      </c>
      <c r="C11731" t="s">
        <v>13811</v>
      </c>
      <c r="D11731" t="s">
        <v>13812</v>
      </c>
      <c r="E11731" t="s">
        <v>1987</v>
      </c>
      <c r="F11731">
        <v>0</v>
      </c>
      <c r="G11731" t="s">
        <v>51</v>
      </c>
      <c r="H11731" t="s">
        <v>44</v>
      </c>
      <c r="I11731" t="s">
        <v>1198</v>
      </c>
      <c r="J11731" t="s">
        <v>3411</v>
      </c>
      <c r="K11731" t="s">
        <v>1343</v>
      </c>
      <c r="L11731">
        <v>5</v>
      </c>
      <c r="M11731" s="1">
        <v>39417</v>
      </c>
      <c r="N11731" s="3">
        <v>44172</v>
      </c>
      <c r="O11731" t="s">
        <v>742</v>
      </c>
      <c r="P11731">
        <v>2007</v>
      </c>
      <c r="Q11731" s="1">
        <v>39448</v>
      </c>
      <c r="R11731" s="1">
        <v>41426</v>
      </c>
      <c r="S11731">
        <v>0</v>
      </c>
      <c r="T11731">
        <v>28000000</v>
      </c>
      <c r="U11731">
        <v>0</v>
      </c>
      <c r="V11731">
        <v>0</v>
      </c>
      <c r="W11731">
        <v>0</v>
      </c>
      <c r="X11731">
        <v>0</v>
      </c>
      <c r="Y11731">
        <v>0</v>
      </c>
      <c r="Z11731">
        <v>0</v>
      </c>
      <c r="AA11731">
        <v>0</v>
      </c>
      <c r="AB11731">
        <v>0</v>
      </c>
      <c r="AC11731">
        <v>0</v>
      </c>
      <c r="AD11731">
        <v>0</v>
      </c>
      <c r="AE11731">
        <v>0</v>
      </c>
      <c r="AF11731">
        <v>4000000</v>
      </c>
      <c r="AG11731">
        <v>5000000</v>
      </c>
      <c r="AH11731">
        <v>12000000</v>
      </c>
      <c r="AI11731">
        <v>0</v>
      </c>
      <c r="AJ11731">
        <v>0</v>
      </c>
      <c r="AK11731">
        <v>0</v>
      </c>
      <c r="AL11731">
        <v>0</v>
      </c>
      <c r="AM11731">
        <v>0</v>
      </c>
      <c r="AN11731">
        <v>1</v>
      </c>
    </row>
    <row r="11732" spans="1:40" x14ac:dyDescent="0.45">
      <c r="A11732" t="s">
        <v>6805</v>
      </c>
      <c r="B11732" t="s">
        <v>6806</v>
      </c>
      <c r="C11732" t="s">
        <v>6807</v>
      </c>
      <c r="D11732" t="s">
        <v>241</v>
      </c>
      <c r="E11732" t="s">
        <v>242</v>
      </c>
      <c r="F11732">
        <v>0</v>
      </c>
      <c r="G11732" t="s">
        <v>51</v>
      </c>
      <c r="H11732" t="s">
        <v>44</v>
      </c>
      <c r="I11732" t="s">
        <v>96</v>
      </c>
      <c r="J11732" t="s">
        <v>874</v>
      </c>
      <c r="K11732" t="s">
        <v>874</v>
      </c>
      <c r="L11732">
        <v>1</v>
      </c>
      <c r="M11732" s="1">
        <v>38718</v>
      </c>
      <c r="N11732" s="3">
        <v>43836</v>
      </c>
      <c r="O11732" t="s">
        <v>260</v>
      </c>
      <c r="P11732">
        <v>2006</v>
      </c>
      <c r="Q11732" s="1">
        <v>41702</v>
      </c>
      <c r="R11732" s="1">
        <v>41702</v>
      </c>
      <c r="S11732">
        <v>0</v>
      </c>
      <c r="T11732">
        <v>28000000</v>
      </c>
      <c r="U11732">
        <v>0</v>
      </c>
      <c r="V11732">
        <v>0</v>
      </c>
      <c r="W11732">
        <v>0</v>
      </c>
      <c r="X11732">
        <v>0</v>
      </c>
      <c r="Y11732">
        <v>0</v>
      </c>
      <c r="Z11732">
        <v>0</v>
      </c>
      <c r="AA11732">
        <v>0</v>
      </c>
      <c r="AB11732">
        <v>0</v>
      </c>
      <c r="AC11732">
        <v>0</v>
      </c>
      <c r="AD11732">
        <v>0</v>
      </c>
      <c r="AE11732">
        <v>0</v>
      </c>
      <c r="AF11732">
        <v>0</v>
      </c>
      <c r="AG11732">
        <v>0</v>
      </c>
      <c r="AH11732">
        <v>28000000</v>
      </c>
      <c r="AI11732">
        <v>0</v>
      </c>
      <c r="AJ11732">
        <v>0</v>
      </c>
      <c r="AK11732">
        <v>0</v>
      </c>
      <c r="AL11732">
        <v>0</v>
      </c>
      <c r="AM11732">
        <v>0</v>
      </c>
      <c r="AN11732">
        <v>1</v>
      </c>
    </row>
    <row r="11733" spans="1:40" x14ac:dyDescent="0.45">
      <c r="A11733" t="s">
        <v>8068</v>
      </c>
      <c r="B11733" t="s">
        <v>8069</v>
      </c>
      <c r="C11733" t="s">
        <v>8070</v>
      </c>
      <c r="D11733" t="s">
        <v>3350</v>
      </c>
      <c r="E11733" t="s">
        <v>2874</v>
      </c>
      <c r="F11733">
        <v>0</v>
      </c>
      <c r="G11733" t="s">
        <v>51</v>
      </c>
      <c r="H11733" t="s">
        <v>44</v>
      </c>
      <c r="I11733" t="s">
        <v>45</v>
      </c>
      <c r="J11733" t="s">
        <v>46</v>
      </c>
      <c r="K11733" t="s">
        <v>47</v>
      </c>
      <c r="L11733">
        <v>1</v>
      </c>
      <c r="M11733" s="1">
        <v>36526</v>
      </c>
      <c r="N11733" s="2">
        <v>36526</v>
      </c>
      <c r="O11733" t="s">
        <v>176</v>
      </c>
      <c r="P11733">
        <v>2000</v>
      </c>
      <c r="Q11733" s="1">
        <v>41311</v>
      </c>
      <c r="R11733" s="1">
        <v>41311</v>
      </c>
      <c r="S11733">
        <v>0</v>
      </c>
      <c r="T11733">
        <v>28000000</v>
      </c>
      <c r="U11733">
        <v>0</v>
      </c>
      <c r="V11733">
        <v>0</v>
      </c>
      <c r="W11733">
        <v>0</v>
      </c>
      <c r="X11733">
        <v>0</v>
      </c>
      <c r="Y11733">
        <v>0</v>
      </c>
      <c r="Z11733">
        <v>0</v>
      </c>
      <c r="AA11733">
        <v>0</v>
      </c>
      <c r="AB11733">
        <v>0</v>
      </c>
      <c r="AC11733">
        <v>0</v>
      </c>
      <c r="AD11733">
        <v>0</v>
      </c>
      <c r="AE11733">
        <v>0</v>
      </c>
      <c r="AF11733">
        <v>0</v>
      </c>
      <c r="AG11733">
        <v>0</v>
      </c>
      <c r="AH11733">
        <v>0</v>
      </c>
      <c r="AI11733">
        <v>0</v>
      </c>
      <c r="AJ11733">
        <v>0</v>
      </c>
      <c r="AK11733">
        <v>0</v>
      </c>
      <c r="AL11733">
        <v>0</v>
      </c>
      <c r="AM11733">
        <v>0</v>
      </c>
      <c r="AN11733">
        <v>1</v>
      </c>
    </row>
    <row r="11734" spans="1:40" x14ac:dyDescent="0.45">
      <c r="A11734" t="s">
        <v>17075</v>
      </c>
      <c r="B11734" t="s">
        <v>17076</v>
      </c>
      <c r="C11734" t="s">
        <v>17077</v>
      </c>
      <c r="D11734" t="s">
        <v>209</v>
      </c>
      <c r="E11734" t="s">
        <v>210</v>
      </c>
      <c r="F11734">
        <v>0</v>
      </c>
      <c r="G11734" t="s">
        <v>51</v>
      </c>
      <c r="H11734" t="s">
        <v>44</v>
      </c>
      <c r="I11734" t="s">
        <v>45</v>
      </c>
      <c r="J11734" t="s">
        <v>46</v>
      </c>
      <c r="K11734" t="s">
        <v>47</v>
      </c>
      <c r="L11734">
        <v>2</v>
      </c>
      <c r="M11734" s="1">
        <v>40544</v>
      </c>
      <c r="N11734" s="3">
        <v>43841</v>
      </c>
      <c r="O11734" t="s">
        <v>311</v>
      </c>
      <c r="P11734">
        <v>2011</v>
      </c>
      <c r="Q11734" s="1">
        <v>39364</v>
      </c>
      <c r="R11734" s="1">
        <v>39721</v>
      </c>
      <c r="S11734">
        <v>0</v>
      </c>
      <c r="T11734">
        <v>28000000</v>
      </c>
      <c r="U11734">
        <v>0</v>
      </c>
      <c r="V11734">
        <v>0</v>
      </c>
      <c r="W11734">
        <v>0</v>
      </c>
      <c r="X11734">
        <v>0</v>
      </c>
      <c r="Y11734">
        <v>0</v>
      </c>
      <c r="Z11734">
        <v>0</v>
      </c>
      <c r="AA11734">
        <v>0</v>
      </c>
      <c r="AB11734">
        <v>0</v>
      </c>
      <c r="AC11734">
        <v>0</v>
      </c>
      <c r="AD11734">
        <v>0</v>
      </c>
      <c r="AE11734">
        <v>0</v>
      </c>
      <c r="AF11734">
        <v>10000000</v>
      </c>
      <c r="AG11734">
        <v>18000000</v>
      </c>
      <c r="AH11734">
        <v>0</v>
      </c>
      <c r="AI11734">
        <v>0</v>
      </c>
      <c r="AJ11734">
        <v>0</v>
      </c>
      <c r="AK11734">
        <v>0</v>
      </c>
      <c r="AL11734">
        <v>0</v>
      </c>
      <c r="AM11734">
        <v>0</v>
      </c>
      <c r="AN11734">
        <v>1</v>
      </c>
    </row>
    <row r="11735" spans="1:40" x14ac:dyDescent="0.45">
      <c r="A11735" t="s">
        <v>35316</v>
      </c>
      <c r="B11735" t="s">
        <v>35317</v>
      </c>
      <c r="C11735" t="s">
        <v>35318</v>
      </c>
      <c r="D11735" t="s">
        <v>241</v>
      </c>
      <c r="E11735" t="s">
        <v>242</v>
      </c>
      <c r="F11735">
        <v>0</v>
      </c>
      <c r="G11735" t="s">
        <v>51</v>
      </c>
      <c r="H11735" t="s">
        <v>44</v>
      </c>
      <c r="I11735" t="s">
        <v>45</v>
      </c>
      <c r="J11735" t="s">
        <v>825</v>
      </c>
      <c r="K11735" t="s">
        <v>31127</v>
      </c>
      <c r="L11735">
        <v>1</v>
      </c>
      <c r="M11735" s="1">
        <v>39083</v>
      </c>
      <c r="N11735" s="3">
        <v>43837</v>
      </c>
      <c r="O11735" t="s">
        <v>80</v>
      </c>
      <c r="P11735">
        <v>2007</v>
      </c>
      <c r="Q11735" s="1">
        <v>41718</v>
      </c>
      <c r="R11735" s="1">
        <v>41718</v>
      </c>
      <c r="S11735">
        <v>0</v>
      </c>
      <c r="T11735">
        <v>28000000</v>
      </c>
      <c r="U11735">
        <v>0</v>
      </c>
      <c r="V11735">
        <v>0</v>
      </c>
      <c r="W11735">
        <v>0</v>
      </c>
      <c r="X11735">
        <v>0</v>
      </c>
      <c r="Y11735">
        <v>0</v>
      </c>
      <c r="Z11735">
        <v>0</v>
      </c>
      <c r="AA11735">
        <v>0</v>
      </c>
      <c r="AB11735">
        <v>0</v>
      </c>
      <c r="AC11735">
        <v>0</v>
      </c>
      <c r="AD11735">
        <v>0</v>
      </c>
      <c r="AE11735">
        <v>0</v>
      </c>
      <c r="AF11735">
        <v>0</v>
      </c>
      <c r="AG11735">
        <v>0</v>
      </c>
      <c r="AH11735">
        <v>0</v>
      </c>
      <c r="AI11735">
        <v>0</v>
      </c>
      <c r="AJ11735">
        <v>0</v>
      </c>
      <c r="AK11735">
        <v>0</v>
      </c>
      <c r="AL11735">
        <v>0</v>
      </c>
      <c r="AM11735">
        <v>0</v>
      </c>
      <c r="AN11735">
        <v>1</v>
      </c>
    </row>
    <row r="11736" spans="1:40" x14ac:dyDescent="0.45">
      <c r="A11736" t="s">
        <v>43180</v>
      </c>
      <c r="B11736" t="s">
        <v>43181</v>
      </c>
      <c r="C11736" t="s">
        <v>43182</v>
      </c>
      <c r="D11736" t="s">
        <v>43183</v>
      </c>
      <c r="E11736" t="s">
        <v>255</v>
      </c>
      <c r="F11736">
        <v>0</v>
      </c>
      <c r="G11736" t="s">
        <v>51</v>
      </c>
      <c r="H11736" t="s">
        <v>44</v>
      </c>
      <c r="I11736" t="s">
        <v>147</v>
      </c>
      <c r="J11736" t="s">
        <v>148</v>
      </c>
      <c r="K11736" t="s">
        <v>148</v>
      </c>
      <c r="L11736">
        <v>2</v>
      </c>
      <c r="M11736" s="1">
        <v>40544</v>
      </c>
      <c r="N11736" s="3">
        <v>43841</v>
      </c>
      <c r="O11736" t="s">
        <v>311</v>
      </c>
      <c r="P11736">
        <v>2011</v>
      </c>
      <c r="Q11736" s="1">
        <v>40966</v>
      </c>
      <c r="R11736" s="1">
        <v>41211</v>
      </c>
      <c r="S11736">
        <v>0</v>
      </c>
      <c r="T11736">
        <v>28000000</v>
      </c>
      <c r="U11736">
        <v>0</v>
      </c>
      <c r="V11736">
        <v>0</v>
      </c>
      <c r="W11736">
        <v>0</v>
      </c>
      <c r="X11736">
        <v>0</v>
      </c>
      <c r="Y11736">
        <v>0</v>
      </c>
      <c r="Z11736">
        <v>0</v>
      </c>
      <c r="AA11736">
        <v>0</v>
      </c>
      <c r="AB11736">
        <v>0</v>
      </c>
      <c r="AC11736">
        <v>0</v>
      </c>
      <c r="AD11736">
        <v>0</v>
      </c>
      <c r="AE11736">
        <v>0</v>
      </c>
      <c r="AF11736">
        <v>0</v>
      </c>
      <c r="AG11736">
        <v>18000000</v>
      </c>
      <c r="AH11736">
        <v>0</v>
      </c>
      <c r="AI11736">
        <v>0</v>
      </c>
      <c r="AJ11736">
        <v>0</v>
      </c>
      <c r="AK11736">
        <v>0</v>
      </c>
      <c r="AL11736">
        <v>0</v>
      </c>
      <c r="AM11736">
        <v>0</v>
      </c>
      <c r="AN11736">
        <v>1</v>
      </c>
    </row>
    <row r="11737" spans="1:40" x14ac:dyDescent="0.45">
      <c r="A11737" t="s">
        <v>23159</v>
      </c>
      <c r="B11737" t="s">
        <v>23160</v>
      </c>
      <c r="C11737" t="s">
        <v>23161</v>
      </c>
      <c r="D11737" t="s">
        <v>23162</v>
      </c>
      <c r="E11737" t="s">
        <v>2263</v>
      </c>
      <c r="F11737">
        <v>0</v>
      </c>
      <c r="G11737" t="s">
        <v>51</v>
      </c>
      <c r="H11737" t="s">
        <v>44</v>
      </c>
      <c r="I11737" t="s">
        <v>52</v>
      </c>
      <c r="J11737" t="s">
        <v>141</v>
      </c>
      <c r="K11737" t="s">
        <v>142</v>
      </c>
      <c r="L11737">
        <v>2</v>
      </c>
      <c r="M11737" s="1">
        <v>39692</v>
      </c>
      <c r="N11737" s="3">
        <v>44082</v>
      </c>
      <c r="O11737" t="s">
        <v>1052</v>
      </c>
      <c r="P11737">
        <v>2008</v>
      </c>
      <c r="Q11737" s="1">
        <v>40471</v>
      </c>
      <c r="R11737" s="1">
        <v>40544</v>
      </c>
      <c r="S11737">
        <v>0</v>
      </c>
      <c r="T11737">
        <v>280000</v>
      </c>
      <c r="U11737">
        <v>0</v>
      </c>
      <c r="V11737">
        <v>0</v>
      </c>
      <c r="W11737">
        <v>0</v>
      </c>
      <c r="X11737">
        <v>0</v>
      </c>
      <c r="Y11737">
        <v>0</v>
      </c>
      <c r="Z11737">
        <v>0</v>
      </c>
      <c r="AA11737">
        <v>0</v>
      </c>
      <c r="AB11737">
        <v>0</v>
      </c>
      <c r="AC11737">
        <v>0</v>
      </c>
      <c r="AD11737">
        <v>0</v>
      </c>
      <c r="AE11737">
        <v>0</v>
      </c>
      <c r="AF11737">
        <v>0</v>
      </c>
      <c r="AG11737">
        <v>0</v>
      </c>
      <c r="AH11737">
        <v>0</v>
      </c>
      <c r="AI11737">
        <v>0</v>
      </c>
      <c r="AJ11737">
        <v>0</v>
      </c>
      <c r="AK11737">
        <v>0</v>
      </c>
      <c r="AL11737">
        <v>0</v>
      </c>
      <c r="AM11737">
        <v>0</v>
      </c>
      <c r="AN11737">
        <v>1</v>
      </c>
    </row>
    <row r="11738" spans="1:40" x14ac:dyDescent="0.45">
      <c r="A11738" t="s">
        <v>44171</v>
      </c>
      <c r="B11738" t="s">
        <v>44172</v>
      </c>
      <c r="C11738" t="s">
        <v>44173</v>
      </c>
      <c r="D11738" t="s">
        <v>44174</v>
      </c>
      <c r="E11738" t="s">
        <v>222</v>
      </c>
      <c r="F11738">
        <v>0</v>
      </c>
      <c r="G11738" t="s">
        <v>51</v>
      </c>
      <c r="H11738" t="s">
        <v>44</v>
      </c>
      <c r="I11738" t="s">
        <v>52</v>
      </c>
      <c r="J11738" t="s">
        <v>53</v>
      </c>
      <c r="K11738" t="s">
        <v>256</v>
      </c>
      <c r="L11738">
        <v>1</v>
      </c>
      <c r="M11738" s="1">
        <v>38504</v>
      </c>
      <c r="N11738" s="3">
        <v>43987</v>
      </c>
      <c r="O11738" t="s">
        <v>904</v>
      </c>
      <c r="P11738">
        <v>2005</v>
      </c>
      <c r="Q11738" s="1">
        <v>39370</v>
      </c>
      <c r="R11738" s="1">
        <v>39370</v>
      </c>
      <c r="S11738">
        <v>0</v>
      </c>
      <c r="T11738">
        <v>280000</v>
      </c>
      <c r="U11738">
        <v>0</v>
      </c>
      <c r="V11738">
        <v>0</v>
      </c>
      <c r="W11738">
        <v>0</v>
      </c>
      <c r="X11738">
        <v>0</v>
      </c>
      <c r="Y11738">
        <v>0</v>
      </c>
      <c r="Z11738">
        <v>0</v>
      </c>
      <c r="AA11738">
        <v>0</v>
      </c>
      <c r="AB11738">
        <v>0</v>
      </c>
      <c r="AC11738">
        <v>0</v>
      </c>
      <c r="AD11738">
        <v>0</v>
      </c>
      <c r="AE11738">
        <v>0</v>
      </c>
      <c r="AF11738">
        <v>0</v>
      </c>
      <c r="AG11738">
        <v>0</v>
      </c>
      <c r="AH11738">
        <v>0</v>
      </c>
      <c r="AI11738">
        <v>0</v>
      </c>
      <c r="AJ11738">
        <v>0</v>
      </c>
      <c r="AK11738">
        <v>0</v>
      </c>
      <c r="AL11738">
        <v>0</v>
      </c>
      <c r="AM11738">
        <v>0</v>
      </c>
      <c r="AN11738">
        <v>1</v>
      </c>
    </row>
    <row r="11739" spans="1:40" x14ac:dyDescent="0.45">
      <c r="A11739" t="s">
        <v>45806</v>
      </c>
      <c r="B11739" t="s">
        <v>45807</v>
      </c>
      <c r="C11739" t="s">
        <v>45808</v>
      </c>
      <c r="D11739" t="s">
        <v>45809</v>
      </c>
      <c r="E11739" t="s">
        <v>69</v>
      </c>
      <c r="F11739">
        <v>0</v>
      </c>
      <c r="G11739" t="s">
        <v>51</v>
      </c>
      <c r="H11739" t="s">
        <v>44</v>
      </c>
      <c r="I11739" t="s">
        <v>52</v>
      </c>
      <c r="J11739" t="s">
        <v>141</v>
      </c>
      <c r="K11739" t="s">
        <v>401</v>
      </c>
      <c r="L11739">
        <v>1</v>
      </c>
      <c r="M11739" s="1">
        <v>41183</v>
      </c>
      <c r="N11739" s="3">
        <v>44116</v>
      </c>
      <c r="O11739" t="s">
        <v>58</v>
      </c>
      <c r="P11739">
        <v>2012</v>
      </c>
      <c r="Q11739" s="1">
        <v>41313</v>
      </c>
      <c r="R11739" s="1">
        <v>41313</v>
      </c>
      <c r="S11739">
        <v>0</v>
      </c>
      <c r="T11739">
        <v>0</v>
      </c>
      <c r="U11739">
        <v>0</v>
      </c>
      <c r="V11739">
        <v>0</v>
      </c>
      <c r="W11739">
        <v>0</v>
      </c>
      <c r="X11739">
        <v>0</v>
      </c>
      <c r="Y11739">
        <v>280000</v>
      </c>
      <c r="Z11739">
        <v>0</v>
      </c>
      <c r="AA11739">
        <v>0</v>
      </c>
      <c r="AB11739">
        <v>0</v>
      </c>
      <c r="AC11739">
        <v>0</v>
      </c>
      <c r="AD11739">
        <v>0</v>
      </c>
      <c r="AE11739">
        <v>0</v>
      </c>
      <c r="AF11739">
        <v>0</v>
      </c>
      <c r="AG11739">
        <v>0</v>
      </c>
      <c r="AH11739">
        <v>0</v>
      </c>
      <c r="AI11739">
        <v>0</v>
      </c>
      <c r="AJ11739">
        <v>0</v>
      </c>
      <c r="AK11739">
        <v>0</v>
      </c>
      <c r="AL11739">
        <v>0</v>
      </c>
      <c r="AM11739">
        <v>0</v>
      </c>
      <c r="AN11739">
        <v>1</v>
      </c>
    </row>
    <row r="11740" spans="1:40" x14ac:dyDescent="0.45">
      <c r="A11740" t="s">
        <v>74096</v>
      </c>
      <c r="B11740" t="s">
        <v>74097</v>
      </c>
      <c r="C11740" t="s">
        <v>74098</v>
      </c>
      <c r="D11740" t="s">
        <v>74099</v>
      </c>
      <c r="E11740" t="s">
        <v>26805</v>
      </c>
      <c r="F11740">
        <v>0</v>
      </c>
      <c r="G11740" t="s">
        <v>51</v>
      </c>
      <c r="H11740" t="s">
        <v>44</v>
      </c>
      <c r="I11740" t="s">
        <v>52</v>
      </c>
      <c r="J11740" t="s">
        <v>141</v>
      </c>
      <c r="K11740" t="s">
        <v>142</v>
      </c>
      <c r="L11740">
        <v>2</v>
      </c>
      <c r="M11740" s="1">
        <v>40909</v>
      </c>
      <c r="N11740" s="3">
        <v>43842</v>
      </c>
      <c r="O11740" t="s">
        <v>94</v>
      </c>
      <c r="P11740">
        <v>2012</v>
      </c>
      <c r="Q11740" s="1">
        <v>41273</v>
      </c>
      <c r="R11740" s="1">
        <v>41726</v>
      </c>
      <c r="S11740">
        <v>280000</v>
      </c>
      <c r="T11740">
        <v>0</v>
      </c>
      <c r="U11740">
        <v>0</v>
      </c>
      <c r="V11740">
        <v>0</v>
      </c>
      <c r="W11740">
        <v>0</v>
      </c>
      <c r="X11740">
        <v>0</v>
      </c>
      <c r="Y11740">
        <v>0</v>
      </c>
      <c r="Z11740">
        <v>0</v>
      </c>
      <c r="AA11740">
        <v>0</v>
      </c>
      <c r="AB11740">
        <v>0</v>
      </c>
      <c r="AC11740">
        <v>0</v>
      </c>
      <c r="AD11740">
        <v>0</v>
      </c>
      <c r="AE11740">
        <v>0</v>
      </c>
      <c r="AF11740">
        <v>0</v>
      </c>
      <c r="AG11740">
        <v>0</v>
      </c>
      <c r="AH11740">
        <v>0</v>
      </c>
      <c r="AI11740">
        <v>0</v>
      </c>
      <c r="AJ11740">
        <v>0</v>
      </c>
      <c r="AK11740">
        <v>0</v>
      </c>
      <c r="AL11740">
        <v>0</v>
      </c>
      <c r="AM11740">
        <v>0</v>
      </c>
      <c r="AN11740">
        <v>1</v>
      </c>
    </row>
    <row r="11741" spans="1:40" x14ac:dyDescent="0.45">
      <c r="A11741" t="s">
        <v>9839</v>
      </c>
      <c r="B11741" t="s">
        <v>9840</v>
      </c>
      <c r="C11741" t="s">
        <v>9841</v>
      </c>
      <c r="D11741" t="s">
        <v>198</v>
      </c>
      <c r="E11741" t="s">
        <v>199</v>
      </c>
      <c r="F11741">
        <v>0</v>
      </c>
      <c r="G11741" t="s">
        <v>51</v>
      </c>
      <c r="H11741" t="s">
        <v>44</v>
      </c>
      <c r="I11741" t="s">
        <v>451</v>
      </c>
      <c r="J11741" t="s">
        <v>452</v>
      </c>
      <c r="K11741" t="s">
        <v>2702</v>
      </c>
      <c r="L11741">
        <v>2</v>
      </c>
      <c r="M11741" s="1">
        <v>33970</v>
      </c>
      <c r="N11741" s="2">
        <v>33970</v>
      </c>
      <c r="O11741" t="s">
        <v>1318</v>
      </c>
      <c r="P11741">
        <v>1993</v>
      </c>
      <c r="Q11741" s="1">
        <v>39891</v>
      </c>
      <c r="R11741" s="1">
        <v>40333</v>
      </c>
      <c r="S11741">
        <v>0</v>
      </c>
      <c r="T11741">
        <v>280000</v>
      </c>
      <c r="U11741">
        <v>0</v>
      </c>
      <c r="V11741">
        <v>0</v>
      </c>
      <c r="W11741">
        <v>0</v>
      </c>
      <c r="X11741">
        <v>0</v>
      </c>
      <c r="Y11741">
        <v>0</v>
      </c>
      <c r="Z11741">
        <v>0</v>
      </c>
      <c r="AA11741">
        <v>0</v>
      </c>
      <c r="AB11741">
        <v>0</v>
      </c>
      <c r="AC11741">
        <v>0</v>
      </c>
      <c r="AD11741">
        <v>0</v>
      </c>
      <c r="AE11741">
        <v>0</v>
      </c>
      <c r="AF11741">
        <v>0</v>
      </c>
      <c r="AG11741">
        <v>0</v>
      </c>
      <c r="AH11741">
        <v>0</v>
      </c>
      <c r="AI11741">
        <v>0</v>
      </c>
      <c r="AJ11741">
        <v>0</v>
      </c>
      <c r="AK11741">
        <v>0</v>
      </c>
      <c r="AL11741">
        <v>0</v>
      </c>
      <c r="AM11741">
        <v>0</v>
      </c>
      <c r="AN11741">
        <v>1</v>
      </c>
    </row>
    <row r="11742" spans="1:40" x14ac:dyDescent="0.45">
      <c r="A11742" t="s">
        <v>9390</v>
      </c>
      <c r="B11742" t="s">
        <v>9391</v>
      </c>
      <c r="C11742" t="s">
        <v>9392</v>
      </c>
      <c r="D11742" t="s">
        <v>198</v>
      </c>
      <c r="E11742" t="s">
        <v>199</v>
      </c>
      <c r="F11742">
        <v>0</v>
      </c>
      <c r="G11742" t="s">
        <v>51</v>
      </c>
      <c r="H11742" t="s">
        <v>44</v>
      </c>
      <c r="I11742" t="s">
        <v>592</v>
      </c>
      <c r="J11742" t="s">
        <v>1839</v>
      </c>
      <c r="K11742" t="s">
        <v>1839</v>
      </c>
      <c r="L11742">
        <v>1</v>
      </c>
      <c r="M11742" s="1">
        <v>37987</v>
      </c>
      <c r="N11742" s="3">
        <v>43834</v>
      </c>
      <c r="O11742" t="s">
        <v>273</v>
      </c>
      <c r="P11742">
        <v>2004</v>
      </c>
      <c r="Q11742" s="1">
        <v>41443</v>
      </c>
      <c r="R11742" s="1">
        <v>41443</v>
      </c>
      <c r="S11742">
        <v>0</v>
      </c>
      <c r="T11742">
        <v>280000</v>
      </c>
      <c r="U11742">
        <v>0</v>
      </c>
      <c r="V11742">
        <v>0</v>
      </c>
      <c r="W11742">
        <v>0</v>
      </c>
      <c r="X11742">
        <v>0</v>
      </c>
      <c r="Y11742">
        <v>0</v>
      </c>
      <c r="Z11742">
        <v>0</v>
      </c>
      <c r="AA11742">
        <v>0</v>
      </c>
      <c r="AB11742">
        <v>0</v>
      </c>
      <c r="AC11742">
        <v>0</v>
      </c>
      <c r="AD11742">
        <v>0</v>
      </c>
      <c r="AE11742">
        <v>0</v>
      </c>
      <c r="AF11742">
        <v>0</v>
      </c>
      <c r="AG11742">
        <v>0</v>
      </c>
      <c r="AH11742">
        <v>0</v>
      </c>
      <c r="AI11742">
        <v>0</v>
      </c>
      <c r="AJ11742">
        <v>0</v>
      </c>
      <c r="AK11742">
        <v>0</v>
      </c>
      <c r="AL11742">
        <v>0</v>
      </c>
      <c r="AM11742">
        <v>0</v>
      </c>
      <c r="AN11742">
        <v>1</v>
      </c>
    </row>
    <row r="11743" spans="1:40" x14ac:dyDescent="0.45">
      <c r="A11743" t="s">
        <v>21938</v>
      </c>
      <c r="B11743" t="s">
        <v>21939</v>
      </c>
      <c r="C11743" t="s">
        <v>21940</v>
      </c>
      <c r="D11743" t="s">
        <v>68</v>
      </c>
      <c r="E11743" t="s">
        <v>69</v>
      </c>
      <c r="F11743">
        <v>0</v>
      </c>
      <c r="G11743" t="s">
        <v>51</v>
      </c>
      <c r="H11743" t="s">
        <v>44</v>
      </c>
      <c r="I11743" t="s">
        <v>592</v>
      </c>
      <c r="J11743" t="s">
        <v>593</v>
      </c>
      <c r="K11743" t="s">
        <v>628</v>
      </c>
      <c r="L11743">
        <v>1</v>
      </c>
      <c r="M11743" s="1">
        <v>38353</v>
      </c>
      <c r="N11743" s="3">
        <v>43835</v>
      </c>
      <c r="O11743" t="s">
        <v>277</v>
      </c>
      <c r="P11743">
        <v>2005</v>
      </c>
      <c r="Q11743" s="1">
        <v>41478</v>
      </c>
      <c r="R11743" s="1">
        <v>41478</v>
      </c>
      <c r="S11743">
        <v>0</v>
      </c>
      <c r="T11743">
        <v>0</v>
      </c>
      <c r="U11743">
        <v>0</v>
      </c>
      <c r="V11743">
        <v>0</v>
      </c>
      <c r="W11743">
        <v>0</v>
      </c>
      <c r="X11743">
        <v>280000</v>
      </c>
      <c r="Y11743">
        <v>0</v>
      </c>
      <c r="Z11743">
        <v>0</v>
      </c>
      <c r="AA11743">
        <v>0</v>
      </c>
      <c r="AB11743">
        <v>0</v>
      </c>
      <c r="AC11743">
        <v>0</v>
      </c>
      <c r="AD11743">
        <v>0</v>
      </c>
      <c r="AE11743">
        <v>0</v>
      </c>
      <c r="AF11743">
        <v>0</v>
      </c>
      <c r="AG11743">
        <v>0</v>
      </c>
      <c r="AH11743">
        <v>0</v>
      </c>
      <c r="AI11743">
        <v>0</v>
      </c>
      <c r="AJ11743">
        <v>0</v>
      </c>
      <c r="AK11743">
        <v>0</v>
      </c>
      <c r="AL11743">
        <v>0</v>
      </c>
      <c r="AM11743">
        <v>0</v>
      </c>
      <c r="AN11743">
        <v>1</v>
      </c>
    </row>
    <row r="11744" spans="1:40" x14ac:dyDescent="0.45">
      <c r="A11744" t="s">
        <v>59126</v>
      </c>
      <c r="B11744" t="s">
        <v>59127</v>
      </c>
      <c r="C11744" t="s">
        <v>59128</v>
      </c>
      <c r="D11744" t="s">
        <v>59129</v>
      </c>
      <c r="E11744" t="s">
        <v>986</v>
      </c>
      <c r="F11744">
        <v>0</v>
      </c>
      <c r="G11744" t="s">
        <v>51</v>
      </c>
      <c r="H11744" t="s">
        <v>44</v>
      </c>
      <c r="I11744" t="s">
        <v>1723</v>
      </c>
      <c r="J11744" t="s">
        <v>1354</v>
      </c>
      <c r="K11744" t="s">
        <v>1354</v>
      </c>
      <c r="L11744">
        <v>2</v>
      </c>
      <c r="M11744" s="1">
        <v>39722</v>
      </c>
      <c r="N11744" s="3">
        <v>44112</v>
      </c>
      <c r="O11744" t="s">
        <v>472</v>
      </c>
      <c r="P11744">
        <v>2008</v>
      </c>
      <c r="Q11744" s="1">
        <v>39934</v>
      </c>
      <c r="R11744" s="1">
        <v>40513</v>
      </c>
      <c r="S11744">
        <v>0</v>
      </c>
      <c r="T11744">
        <v>0</v>
      </c>
      <c r="U11744">
        <v>0</v>
      </c>
      <c r="V11744">
        <v>0</v>
      </c>
      <c r="W11744">
        <v>0</v>
      </c>
      <c r="X11744">
        <v>0</v>
      </c>
      <c r="Y11744">
        <v>280000</v>
      </c>
      <c r="Z11744">
        <v>0</v>
      </c>
      <c r="AA11744">
        <v>0</v>
      </c>
      <c r="AB11744">
        <v>0</v>
      </c>
      <c r="AC11744">
        <v>0</v>
      </c>
      <c r="AD11744">
        <v>0</v>
      </c>
      <c r="AE11744">
        <v>0</v>
      </c>
      <c r="AF11744">
        <v>0</v>
      </c>
      <c r="AG11744">
        <v>0</v>
      </c>
      <c r="AH11744">
        <v>0</v>
      </c>
      <c r="AI11744">
        <v>0</v>
      </c>
      <c r="AJ11744">
        <v>0</v>
      </c>
      <c r="AK11744">
        <v>0</v>
      </c>
      <c r="AL11744">
        <v>0</v>
      </c>
      <c r="AM11744">
        <v>0</v>
      </c>
      <c r="AN11744">
        <v>1</v>
      </c>
    </row>
    <row r="11745" spans="1:40" x14ac:dyDescent="0.45">
      <c r="A11745" t="s">
        <v>8536</v>
      </c>
      <c r="B11745" t="s">
        <v>8537</v>
      </c>
      <c r="C11745" t="s">
        <v>8538</v>
      </c>
      <c r="D11745" t="s">
        <v>198</v>
      </c>
      <c r="E11745" t="s">
        <v>199</v>
      </c>
      <c r="F11745">
        <v>0</v>
      </c>
      <c r="G11745" t="s">
        <v>51</v>
      </c>
      <c r="H11745" t="s">
        <v>44</v>
      </c>
      <c r="I11745" t="s">
        <v>107</v>
      </c>
      <c r="J11745" t="s">
        <v>8539</v>
      </c>
      <c r="K11745" t="s">
        <v>8539</v>
      </c>
      <c r="L11745">
        <v>1</v>
      </c>
      <c r="M11745" s="1">
        <v>38718</v>
      </c>
      <c r="N11745" s="3">
        <v>43836</v>
      </c>
      <c r="O11745" t="s">
        <v>260</v>
      </c>
      <c r="P11745">
        <v>2006</v>
      </c>
      <c r="Q11745" s="1">
        <v>40683</v>
      </c>
      <c r="R11745" s="1">
        <v>40683</v>
      </c>
      <c r="S11745">
        <v>0</v>
      </c>
      <c r="T11745">
        <v>280000</v>
      </c>
      <c r="U11745">
        <v>0</v>
      </c>
      <c r="V11745">
        <v>0</v>
      </c>
      <c r="W11745">
        <v>0</v>
      </c>
      <c r="X11745">
        <v>0</v>
      </c>
      <c r="Y11745">
        <v>0</v>
      </c>
      <c r="Z11745">
        <v>0</v>
      </c>
      <c r="AA11745">
        <v>0</v>
      </c>
      <c r="AB11745">
        <v>0</v>
      </c>
      <c r="AC11745">
        <v>0</v>
      </c>
      <c r="AD11745">
        <v>0</v>
      </c>
      <c r="AE11745">
        <v>0</v>
      </c>
      <c r="AF11745">
        <v>0</v>
      </c>
      <c r="AG11745">
        <v>0</v>
      </c>
      <c r="AH11745">
        <v>0</v>
      </c>
      <c r="AI11745">
        <v>0</v>
      </c>
      <c r="AJ11745">
        <v>0</v>
      </c>
      <c r="AK11745">
        <v>0</v>
      </c>
      <c r="AL11745">
        <v>0</v>
      </c>
      <c r="AM11745">
        <v>0</v>
      </c>
      <c r="AN11745">
        <v>1</v>
      </c>
    </row>
    <row r="11746" spans="1:40" x14ac:dyDescent="0.45">
      <c r="A11746" t="s">
        <v>20403</v>
      </c>
      <c r="B11746" t="s">
        <v>20404</v>
      </c>
      <c r="C11746" t="s">
        <v>20405</v>
      </c>
      <c r="D11746" t="s">
        <v>20406</v>
      </c>
      <c r="E11746" t="s">
        <v>2588</v>
      </c>
      <c r="F11746">
        <v>0</v>
      </c>
      <c r="G11746" t="s">
        <v>51</v>
      </c>
      <c r="H11746" t="s">
        <v>179</v>
      </c>
      <c r="I11746" t="s">
        <v>180</v>
      </c>
      <c r="J11746" t="s">
        <v>580</v>
      </c>
      <c r="K11746" t="s">
        <v>580</v>
      </c>
      <c r="L11746">
        <v>1</v>
      </c>
      <c r="M11746" s="1">
        <v>38596</v>
      </c>
      <c r="N11746" s="3">
        <v>44079</v>
      </c>
      <c r="O11746" t="s">
        <v>396</v>
      </c>
      <c r="P11746">
        <v>2005</v>
      </c>
      <c r="Q11746" s="1">
        <v>38353</v>
      </c>
      <c r="R11746" s="1">
        <v>38353</v>
      </c>
      <c r="S11746">
        <v>0</v>
      </c>
      <c r="T11746">
        <v>0</v>
      </c>
      <c r="U11746">
        <v>0</v>
      </c>
      <c r="V11746">
        <v>0</v>
      </c>
      <c r="W11746">
        <v>0</v>
      </c>
      <c r="X11746">
        <v>0</v>
      </c>
      <c r="Y11746">
        <v>280000</v>
      </c>
      <c r="Z11746">
        <v>0</v>
      </c>
      <c r="AA11746">
        <v>0</v>
      </c>
      <c r="AB11746">
        <v>0</v>
      </c>
      <c r="AC11746">
        <v>0</v>
      </c>
      <c r="AD11746">
        <v>0</v>
      </c>
      <c r="AE11746">
        <v>0</v>
      </c>
      <c r="AF11746">
        <v>0</v>
      </c>
      <c r="AG11746">
        <v>0</v>
      </c>
      <c r="AH11746">
        <v>0</v>
      </c>
      <c r="AI11746">
        <v>0</v>
      </c>
      <c r="AJ11746">
        <v>0</v>
      </c>
      <c r="AK11746">
        <v>0</v>
      </c>
      <c r="AL11746">
        <v>0</v>
      </c>
      <c r="AM11746">
        <v>0</v>
      </c>
      <c r="AN11746">
        <v>1</v>
      </c>
    </row>
    <row r="11747" spans="1:40" x14ac:dyDescent="0.45">
      <c r="A11747" t="s">
        <v>70088</v>
      </c>
      <c r="B11747" t="s">
        <v>70089</v>
      </c>
      <c r="C11747" t="s">
        <v>70090</v>
      </c>
      <c r="D11747" t="s">
        <v>70091</v>
      </c>
      <c r="E11747" t="s">
        <v>3003</v>
      </c>
      <c r="F11747">
        <v>0</v>
      </c>
      <c r="G11747" t="s">
        <v>51</v>
      </c>
      <c r="H11747" t="s">
        <v>44</v>
      </c>
      <c r="I11747" t="s">
        <v>1068</v>
      </c>
      <c r="J11747" t="s">
        <v>1387</v>
      </c>
      <c r="K11747" t="s">
        <v>1387</v>
      </c>
      <c r="L11747">
        <v>1</v>
      </c>
      <c r="M11747" s="1">
        <v>39199</v>
      </c>
      <c r="N11747" s="3">
        <v>43928</v>
      </c>
      <c r="O11747" t="s">
        <v>1360</v>
      </c>
      <c r="P11747">
        <v>2007</v>
      </c>
      <c r="Q11747" s="1">
        <v>39625</v>
      </c>
      <c r="R11747" s="1">
        <v>39625</v>
      </c>
      <c r="S11747">
        <v>280000</v>
      </c>
      <c r="T11747">
        <v>0</v>
      </c>
      <c r="U11747">
        <v>0</v>
      </c>
      <c r="V11747">
        <v>0</v>
      </c>
      <c r="W11747">
        <v>0</v>
      </c>
      <c r="X11747">
        <v>0</v>
      </c>
      <c r="Y11747">
        <v>0</v>
      </c>
      <c r="Z11747">
        <v>0</v>
      </c>
      <c r="AA11747">
        <v>0</v>
      </c>
      <c r="AB11747">
        <v>0</v>
      </c>
      <c r="AC11747">
        <v>0</v>
      </c>
      <c r="AD11747">
        <v>0</v>
      </c>
      <c r="AE11747">
        <v>0</v>
      </c>
      <c r="AF11747">
        <v>0</v>
      </c>
      <c r="AG11747">
        <v>0</v>
      </c>
      <c r="AH11747">
        <v>0</v>
      </c>
      <c r="AI11747">
        <v>0</v>
      </c>
      <c r="AJ11747">
        <v>0</v>
      </c>
      <c r="AK11747">
        <v>0</v>
      </c>
      <c r="AL11747">
        <v>0</v>
      </c>
      <c r="AM11747">
        <v>0</v>
      </c>
      <c r="AN11747">
        <v>1</v>
      </c>
    </row>
    <row r="11748" spans="1:40" x14ac:dyDescent="0.45">
      <c r="A11748" t="s">
        <v>36008</v>
      </c>
      <c r="B11748" t="s">
        <v>36009</v>
      </c>
      <c r="C11748" t="s">
        <v>36010</v>
      </c>
      <c r="D11748" t="s">
        <v>36011</v>
      </c>
      <c r="E11748" t="s">
        <v>6380</v>
      </c>
      <c r="F11748">
        <v>0</v>
      </c>
      <c r="G11748" t="s">
        <v>51</v>
      </c>
      <c r="H11748" t="s">
        <v>44</v>
      </c>
      <c r="I11748" t="s">
        <v>64</v>
      </c>
      <c r="J11748" t="s">
        <v>749</v>
      </c>
      <c r="K11748" t="s">
        <v>749</v>
      </c>
      <c r="L11748">
        <v>1</v>
      </c>
      <c r="M11748" s="1">
        <v>40695</v>
      </c>
      <c r="N11748" s="3">
        <v>43993</v>
      </c>
      <c r="O11748" t="s">
        <v>62</v>
      </c>
      <c r="P11748">
        <v>2011</v>
      </c>
      <c r="Q11748" s="1">
        <v>41410</v>
      </c>
      <c r="R11748" s="1">
        <v>41410</v>
      </c>
      <c r="S11748">
        <v>280000</v>
      </c>
      <c r="T11748">
        <v>0</v>
      </c>
      <c r="U11748">
        <v>0</v>
      </c>
      <c r="V11748">
        <v>0</v>
      </c>
      <c r="W11748">
        <v>0</v>
      </c>
      <c r="X11748">
        <v>0</v>
      </c>
      <c r="Y11748">
        <v>0</v>
      </c>
      <c r="Z11748">
        <v>0</v>
      </c>
      <c r="AA11748">
        <v>0</v>
      </c>
      <c r="AB11748">
        <v>0</v>
      </c>
      <c r="AC11748">
        <v>0</v>
      </c>
      <c r="AD11748">
        <v>0</v>
      </c>
      <c r="AE11748">
        <v>0</v>
      </c>
      <c r="AF11748">
        <v>0</v>
      </c>
      <c r="AG11748">
        <v>0</v>
      </c>
      <c r="AH11748">
        <v>0</v>
      </c>
      <c r="AI11748">
        <v>0</v>
      </c>
      <c r="AJ11748">
        <v>0</v>
      </c>
      <c r="AK11748">
        <v>0</v>
      </c>
      <c r="AL11748">
        <v>0</v>
      </c>
      <c r="AM11748">
        <v>0</v>
      </c>
      <c r="AN11748">
        <v>1</v>
      </c>
    </row>
    <row r="11749" spans="1:40" x14ac:dyDescent="0.45">
      <c r="A11749" t="s">
        <v>42325</v>
      </c>
      <c r="B11749" t="s">
        <v>42326</v>
      </c>
      <c r="C11749" t="s">
        <v>42327</v>
      </c>
      <c r="D11749" t="s">
        <v>18978</v>
      </c>
      <c r="E11749" t="s">
        <v>900</v>
      </c>
      <c r="F11749">
        <v>0</v>
      </c>
      <c r="G11749" t="s">
        <v>51</v>
      </c>
      <c r="H11749" t="s">
        <v>44</v>
      </c>
      <c r="I11749" t="s">
        <v>730</v>
      </c>
      <c r="J11749" t="s">
        <v>365</v>
      </c>
      <c r="K11749" t="s">
        <v>3538</v>
      </c>
      <c r="L11749">
        <v>1</v>
      </c>
      <c r="M11749" s="1">
        <v>40513</v>
      </c>
      <c r="N11749" s="3">
        <v>44175</v>
      </c>
      <c r="O11749" t="s">
        <v>153</v>
      </c>
      <c r="P11749">
        <v>2010</v>
      </c>
      <c r="Q11749" s="1">
        <v>40878</v>
      </c>
      <c r="R11749" s="1">
        <v>40878</v>
      </c>
      <c r="S11749">
        <v>280000</v>
      </c>
      <c r="T11749">
        <v>0</v>
      </c>
      <c r="U11749">
        <v>0</v>
      </c>
      <c r="V11749">
        <v>0</v>
      </c>
      <c r="W11749">
        <v>0</v>
      </c>
      <c r="X11749">
        <v>0</v>
      </c>
      <c r="Y11749">
        <v>0</v>
      </c>
      <c r="Z11749">
        <v>0</v>
      </c>
      <c r="AA11749">
        <v>0</v>
      </c>
      <c r="AB11749">
        <v>0</v>
      </c>
      <c r="AC11749">
        <v>0</v>
      </c>
      <c r="AD11749">
        <v>0</v>
      </c>
      <c r="AE11749">
        <v>0</v>
      </c>
      <c r="AF11749">
        <v>0</v>
      </c>
      <c r="AG11749">
        <v>0</v>
      </c>
      <c r="AH11749">
        <v>0</v>
      </c>
      <c r="AI11749">
        <v>0</v>
      </c>
      <c r="AJ11749">
        <v>0</v>
      </c>
      <c r="AK11749">
        <v>0</v>
      </c>
      <c r="AL11749">
        <v>0</v>
      </c>
      <c r="AM11749">
        <v>0</v>
      </c>
      <c r="AN11749">
        <v>1</v>
      </c>
    </row>
    <row r="11750" spans="1:40" x14ac:dyDescent="0.45">
      <c r="A11750" t="s">
        <v>65050</v>
      </c>
      <c r="B11750" t="s">
        <v>65051</v>
      </c>
      <c r="C11750" t="s">
        <v>65052</v>
      </c>
      <c r="D11750" t="s">
        <v>371</v>
      </c>
      <c r="E11750" t="s">
        <v>222</v>
      </c>
      <c r="F11750">
        <v>0</v>
      </c>
      <c r="G11750" t="s">
        <v>51</v>
      </c>
      <c r="H11750" t="s">
        <v>44</v>
      </c>
      <c r="I11750" t="s">
        <v>147</v>
      </c>
      <c r="J11750" t="s">
        <v>148</v>
      </c>
      <c r="K11750" t="s">
        <v>20630</v>
      </c>
      <c r="L11750">
        <v>1</v>
      </c>
      <c r="M11750" s="1">
        <v>41275</v>
      </c>
      <c r="N11750" s="3">
        <v>43843</v>
      </c>
      <c r="O11750" t="s">
        <v>117</v>
      </c>
      <c r="P11750">
        <v>2013</v>
      </c>
      <c r="Q11750" s="1">
        <v>41426</v>
      </c>
      <c r="R11750" s="1">
        <v>41426</v>
      </c>
      <c r="S11750">
        <v>0</v>
      </c>
      <c r="T11750">
        <v>0</v>
      </c>
      <c r="U11750">
        <v>0</v>
      </c>
      <c r="V11750">
        <v>0</v>
      </c>
      <c r="W11750">
        <v>0</v>
      </c>
      <c r="X11750">
        <v>280000</v>
      </c>
      <c r="Y11750">
        <v>0</v>
      </c>
      <c r="Z11750">
        <v>0</v>
      </c>
      <c r="AA11750">
        <v>0</v>
      </c>
      <c r="AB11750">
        <v>0</v>
      </c>
      <c r="AC11750">
        <v>0</v>
      </c>
      <c r="AD11750">
        <v>0</v>
      </c>
      <c r="AE11750">
        <v>0</v>
      </c>
      <c r="AF11750">
        <v>0</v>
      </c>
      <c r="AG11750">
        <v>0</v>
      </c>
      <c r="AH11750">
        <v>0</v>
      </c>
      <c r="AI11750">
        <v>0</v>
      </c>
      <c r="AJ11750">
        <v>0</v>
      </c>
      <c r="AK11750">
        <v>0</v>
      </c>
      <c r="AL11750">
        <v>0</v>
      </c>
      <c r="AM11750">
        <v>0</v>
      </c>
      <c r="AN11750">
        <v>1</v>
      </c>
    </row>
    <row r="11751" spans="1:40" x14ac:dyDescent="0.45">
      <c r="A11751" t="s">
        <v>33918</v>
      </c>
      <c r="B11751" t="s">
        <v>33919</v>
      </c>
      <c r="C11751" t="s">
        <v>33920</v>
      </c>
      <c r="D11751" t="s">
        <v>706</v>
      </c>
      <c r="E11751" t="s">
        <v>707</v>
      </c>
      <c r="F11751">
        <v>0</v>
      </c>
      <c r="G11751" t="s">
        <v>51</v>
      </c>
      <c r="H11751" t="s">
        <v>44</v>
      </c>
      <c r="I11751" t="s">
        <v>52</v>
      </c>
      <c r="J11751" t="s">
        <v>141</v>
      </c>
      <c r="K11751" t="s">
        <v>723</v>
      </c>
      <c r="L11751">
        <v>3</v>
      </c>
      <c r="M11751" s="1">
        <v>40544</v>
      </c>
      <c r="N11751" s="3">
        <v>43841</v>
      </c>
      <c r="O11751" t="s">
        <v>311</v>
      </c>
      <c r="P11751">
        <v>2011</v>
      </c>
      <c r="Q11751" s="1">
        <v>41390</v>
      </c>
      <c r="R11751" s="1">
        <v>41954</v>
      </c>
      <c r="S11751">
        <v>0</v>
      </c>
      <c r="T11751">
        <v>28049999</v>
      </c>
      <c r="U11751">
        <v>0</v>
      </c>
      <c r="V11751">
        <v>0</v>
      </c>
      <c r="W11751">
        <v>0</v>
      </c>
      <c r="X11751">
        <v>0</v>
      </c>
      <c r="Y11751">
        <v>0</v>
      </c>
      <c r="Z11751">
        <v>0</v>
      </c>
      <c r="AA11751">
        <v>0</v>
      </c>
      <c r="AB11751">
        <v>0</v>
      </c>
      <c r="AC11751">
        <v>0</v>
      </c>
      <c r="AD11751">
        <v>0</v>
      </c>
      <c r="AE11751">
        <v>0</v>
      </c>
      <c r="AF11751">
        <v>9049999</v>
      </c>
      <c r="AG11751">
        <v>19000000</v>
      </c>
      <c r="AH11751">
        <v>0</v>
      </c>
      <c r="AI11751">
        <v>0</v>
      </c>
      <c r="AJ11751">
        <v>0</v>
      </c>
      <c r="AK11751">
        <v>0</v>
      </c>
      <c r="AL11751">
        <v>0</v>
      </c>
      <c r="AM11751">
        <v>0</v>
      </c>
      <c r="AN11751">
        <v>1</v>
      </c>
    </row>
    <row r="11752" spans="1:40" x14ac:dyDescent="0.45">
      <c r="A11752" t="s">
        <v>56984</v>
      </c>
      <c r="B11752" t="s">
        <v>56985</v>
      </c>
      <c r="C11752" t="s">
        <v>56986</v>
      </c>
      <c r="D11752" t="s">
        <v>706</v>
      </c>
      <c r="E11752" t="s">
        <v>707</v>
      </c>
      <c r="F11752">
        <v>0</v>
      </c>
      <c r="G11752" t="s">
        <v>51</v>
      </c>
      <c r="H11752" t="s">
        <v>44</v>
      </c>
      <c r="I11752" t="s">
        <v>309</v>
      </c>
      <c r="J11752" t="s">
        <v>564</v>
      </c>
      <c r="K11752" t="s">
        <v>564</v>
      </c>
      <c r="L11752">
        <v>3</v>
      </c>
      <c r="M11752" s="1">
        <v>31778</v>
      </c>
      <c r="N11752" s="2">
        <v>31778</v>
      </c>
      <c r="O11752" t="s">
        <v>1058</v>
      </c>
      <c r="P11752">
        <v>1987</v>
      </c>
      <c r="Q11752" s="1">
        <v>40042</v>
      </c>
      <c r="R11752" s="1">
        <v>40793</v>
      </c>
      <c r="S11752">
        <v>0</v>
      </c>
      <c r="T11752">
        <v>27313773</v>
      </c>
      <c r="U11752">
        <v>0</v>
      </c>
      <c r="V11752">
        <v>0</v>
      </c>
      <c r="W11752">
        <v>0</v>
      </c>
      <c r="X11752">
        <v>750000</v>
      </c>
      <c r="Y11752">
        <v>0</v>
      </c>
      <c r="Z11752">
        <v>0</v>
      </c>
      <c r="AA11752">
        <v>0</v>
      </c>
      <c r="AB11752">
        <v>0</v>
      </c>
      <c r="AC11752">
        <v>0</v>
      </c>
      <c r="AD11752">
        <v>0</v>
      </c>
      <c r="AE11752">
        <v>0</v>
      </c>
      <c r="AF11752">
        <v>0</v>
      </c>
      <c r="AG11752">
        <v>0</v>
      </c>
      <c r="AH11752">
        <v>25000000</v>
      </c>
      <c r="AI11752">
        <v>0</v>
      </c>
      <c r="AJ11752">
        <v>0</v>
      </c>
      <c r="AK11752">
        <v>0</v>
      </c>
      <c r="AL11752">
        <v>0</v>
      </c>
      <c r="AM11752">
        <v>0</v>
      </c>
      <c r="AN11752">
        <v>1</v>
      </c>
    </row>
    <row r="11753" spans="1:40" x14ac:dyDescent="0.45">
      <c r="A11753" t="s">
        <v>55538</v>
      </c>
      <c r="B11753" t="s">
        <v>55539</v>
      </c>
      <c r="C11753" t="s">
        <v>55540</v>
      </c>
      <c r="D11753" t="s">
        <v>55541</v>
      </c>
      <c r="E11753" t="s">
        <v>788</v>
      </c>
      <c r="F11753">
        <v>0</v>
      </c>
      <c r="G11753" t="s">
        <v>51</v>
      </c>
      <c r="H11753" t="s">
        <v>44</v>
      </c>
      <c r="I11753" t="s">
        <v>52</v>
      </c>
      <c r="J11753" t="s">
        <v>141</v>
      </c>
      <c r="K11753" t="s">
        <v>142</v>
      </c>
      <c r="L11753">
        <v>3</v>
      </c>
      <c r="M11753" s="1">
        <v>41275</v>
      </c>
      <c r="N11753" s="3">
        <v>43843</v>
      </c>
      <c r="O11753" t="s">
        <v>117</v>
      </c>
      <c r="P11753">
        <v>2013</v>
      </c>
      <c r="Q11753" s="1">
        <v>41456</v>
      </c>
      <c r="R11753" s="1">
        <v>41640</v>
      </c>
      <c r="S11753">
        <v>0</v>
      </c>
      <c r="T11753">
        <v>0</v>
      </c>
      <c r="U11753">
        <v>0</v>
      </c>
      <c r="V11753">
        <v>280750</v>
      </c>
      <c r="W11753">
        <v>0</v>
      </c>
      <c r="X11753">
        <v>0</v>
      </c>
      <c r="Y11753">
        <v>0</v>
      </c>
      <c r="Z11753">
        <v>0</v>
      </c>
      <c r="AA11753">
        <v>0</v>
      </c>
      <c r="AB11753">
        <v>0</v>
      </c>
      <c r="AC11753">
        <v>0</v>
      </c>
      <c r="AD11753">
        <v>0</v>
      </c>
      <c r="AE11753">
        <v>0</v>
      </c>
      <c r="AF11753">
        <v>0</v>
      </c>
      <c r="AG11753">
        <v>0</v>
      </c>
      <c r="AH11753">
        <v>0</v>
      </c>
      <c r="AI11753">
        <v>0</v>
      </c>
      <c r="AJ11753">
        <v>0</v>
      </c>
      <c r="AK11753">
        <v>0</v>
      </c>
      <c r="AL11753">
        <v>0</v>
      </c>
      <c r="AM11753">
        <v>0</v>
      </c>
      <c r="AN11753">
        <v>1</v>
      </c>
    </row>
    <row r="11754" spans="1:40" x14ac:dyDescent="0.45">
      <c r="A11754" t="s">
        <v>65733</v>
      </c>
      <c r="B11754" t="s">
        <v>65734</v>
      </c>
      <c r="C11754" t="s">
        <v>65735</v>
      </c>
      <c r="D11754" t="s">
        <v>209</v>
      </c>
      <c r="E11754" t="s">
        <v>210</v>
      </c>
      <c r="F11754">
        <v>0</v>
      </c>
      <c r="G11754" t="s">
        <v>51</v>
      </c>
      <c r="H11754" t="s">
        <v>44</v>
      </c>
      <c r="I11754" t="s">
        <v>52</v>
      </c>
      <c r="J11754" t="s">
        <v>141</v>
      </c>
      <c r="K11754" t="s">
        <v>15838</v>
      </c>
      <c r="L11754">
        <v>3</v>
      </c>
      <c r="M11754" s="1">
        <v>39814</v>
      </c>
      <c r="N11754" s="3">
        <v>43839</v>
      </c>
      <c r="O11754" t="s">
        <v>135</v>
      </c>
      <c r="P11754">
        <v>2009</v>
      </c>
      <c r="Q11754" s="1">
        <v>40653</v>
      </c>
      <c r="R11754" s="1">
        <v>41610</v>
      </c>
      <c r="S11754">
        <v>0</v>
      </c>
      <c r="T11754">
        <v>25200000</v>
      </c>
      <c r="U11754">
        <v>0</v>
      </c>
      <c r="V11754">
        <v>0</v>
      </c>
      <c r="W11754">
        <v>0</v>
      </c>
      <c r="X11754">
        <v>2897672</v>
      </c>
      <c r="Y11754">
        <v>0</v>
      </c>
      <c r="Z11754">
        <v>0</v>
      </c>
      <c r="AA11754">
        <v>0</v>
      </c>
      <c r="AB11754">
        <v>0</v>
      </c>
      <c r="AC11754">
        <v>0</v>
      </c>
      <c r="AD11754">
        <v>0</v>
      </c>
      <c r="AE11754">
        <v>0</v>
      </c>
      <c r="AF11754">
        <v>10200000</v>
      </c>
      <c r="AG11754">
        <v>15000000</v>
      </c>
      <c r="AH11754">
        <v>0</v>
      </c>
      <c r="AI11754">
        <v>0</v>
      </c>
      <c r="AJ11754">
        <v>0</v>
      </c>
      <c r="AK11754">
        <v>0</v>
      </c>
      <c r="AL11754">
        <v>0</v>
      </c>
      <c r="AM11754">
        <v>0</v>
      </c>
      <c r="AN11754">
        <v>1</v>
      </c>
    </row>
    <row r="11755" spans="1:40" x14ac:dyDescent="0.45">
      <c r="A11755" t="s">
        <v>6620</v>
      </c>
      <c r="B11755" t="s">
        <v>6621</v>
      </c>
      <c r="C11755" t="s">
        <v>6622</v>
      </c>
      <c r="D11755" t="s">
        <v>412</v>
      </c>
      <c r="E11755" t="s">
        <v>413</v>
      </c>
      <c r="F11755">
        <v>0</v>
      </c>
      <c r="G11755" t="s">
        <v>51</v>
      </c>
      <c r="H11755" t="s">
        <v>44</v>
      </c>
      <c r="I11755" t="s">
        <v>52</v>
      </c>
      <c r="J11755" t="s">
        <v>141</v>
      </c>
      <c r="K11755" t="s">
        <v>603</v>
      </c>
      <c r="L11755">
        <v>3</v>
      </c>
      <c r="M11755" s="1">
        <v>37622</v>
      </c>
      <c r="N11755" s="3">
        <v>43833</v>
      </c>
      <c r="O11755" t="s">
        <v>469</v>
      </c>
      <c r="P11755">
        <v>2003</v>
      </c>
      <c r="Q11755" s="1">
        <v>39252</v>
      </c>
      <c r="R11755" s="1">
        <v>40165</v>
      </c>
      <c r="S11755">
        <v>0</v>
      </c>
      <c r="T11755">
        <v>28100000</v>
      </c>
      <c r="U11755">
        <v>0</v>
      </c>
      <c r="V11755">
        <v>0</v>
      </c>
      <c r="W11755">
        <v>0</v>
      </c>
      <c r="X11755">
        <v>0</v>
      </c>
      <c r="Y11755">
        <v>0</v>
      </c>
      <c r="Z11755">
        <v>0</v>
      </c>
      <c r="AA11755">
        <v>0</v>
      </c>
      <c r="AB11755">
        <v>0</v>
      </c>
      <c r="AC11755">
        <v>0</v>
      </c>
      <c r="AD11755">
        <v>0</v>
      </c>
      <c r="AE11755">
        <v>0</v>
      </c>
      <c r="AF11755">
        <v>0</v>
      </c>
      <c r="AG11755">
        <v>8100000</v>
      </c>
      <c r="AH11755">
        <v>7500000</v>
      </c>
      <c r="AI11755">
        <v>12500000</v>
      </c>
      <c r="AJ11755">
        <v>0</v>
      </c>
      <c r="AK11755">
        <v>0</v>
      </c>
      <c r="AL11755">
        <v>0</v>
      </c>
      <c r="AM11755">
        <v>0</v>
      </c>
      <c r="AN11755">
        <v>1</v>
      </c>
    </row>
    <row r="11756" spans="1:40" x14ac:dyDescent="0.45">
      <c r="A11756" t="s">
        <v>17641</v>
      </c>
      <c r="B11756" t="s">
        <v>17642</v>
      </c>
      <c r="C11756" t="s">
        <v>17643</v>
      </c>
      <c r="D11756" t="s">
        <v>17644</v>
      </c>
      <c r="E11756" t="s">
        <v>6225</v>
      </c>
      <c r="F11756">
        <v>0</v>
      </c>
      <c r="G11756" t="s">
        <v>43</v>
      </c>
      <c r="H11756" t="s">
        <v>44</v>
      </c>
      <c r="I11756" t="s">
        <v>52</v>
      </c>
      <c r="J11756" t="s">
        <v>141</v>
      </c>
      <c r="K11756" t="s">
        <v>142</v>
      </c>
      <c r="L11756">
        <v>3</v>
      </c>
      <c r="M11756" s="1">
        <v>38718</v>
      </c>
      <c r="N11756" s="3">
        <v>43836</v>
      </c>
      <c r="O11756" t="s">
        <v>260</v>
      </c>
      <c r="P11756">
        <v>2006</v>
      </c>
      <c r="Q11756" s="1">
        <v>39264</v>
      </c>
      <c r="R11756" s="1">
        <v>40588</v>
      </c>
      <c r="S11756">
        <v>0</v>
      </c>
      <c r="T11756">
        <v>28100000</v>
      </c>
      <c r="U11756">
        <v>0</v>
      </c>
      <c r="V11756">
        <v>0</v>
      </c>
      <c r="W11756">
        <v>0</v>
      </c>
      <c r="X11756">
        <v>0</v>
      </c>
      <c r="Y11756">
        <v>0</v>
      </c>
      <c r="Z11756">
        <v>0</v>
      </c>
      <c r="AA11756">
        <v>0</v>
      </c>
      <c r="AB11756">
        <v>0</v>
      </c>
      <c r="AC11756">
        <v>0</v>
      </c>
      <c r="AD11756">
        <v>0</v>
      </c>
      <c r="AE11756">
        <v>0</v>
      </c>
      <c r="AF11756">
        <v>3000000</v>
      </c>
      <c r="AG11756">
        <v>15500000</v>
      </c>
      <c r="AH11756">
        <v>9600000</v>
      </c>
      <c r="AI11756">
        <v>0</v>
      </c>
      <c r="AJ11756">
        <v>0</v>
      </c>
      <c r="AK11756">
        <v>0</v>
      </c>
      <c r="AL11756">
        <v>0</v>
      </c>
      <c r="AM11756">
        <v>0</v>
      </c>
      <c r="AN11756">
        <v>1</v>
      </c>
    </row>
    <row r="11757" spans="1:40" x14ac:dyDescent="0.45">
      <c r="A11757" t="s">
        <v>43129</v>
      </c>
      <c r="B11757" t="s">
        <v>43130</v>
      </c>
      <c r="C11757" t="s">
        <v>43131</v>
      </c>
      <c r="D11757" t="s">
        <v>101</v>
      </c>
      <c r="E11757" t="s">
        <v>102</v>
      </c>
      <c r="F11757">
        <v>0</v>
      </c>
      <c r="G11757" t="s">
        <v>51</v>
      </c>
      <c r="H11757" t="s">
        <v>44</v>
      </c>
      <c r="I11757" t="s">
        <v>52</v>
      </c>
      <c r="J11757" t="s">
        <v>530</v>
      </c>
      <c r="K11757" t="s">
        <v>5104</v>
      </c>
      <c r="L11757">
        <v>1</v>
      </c>
      <c r="M11757" s="1">
        <v>30317</v>
      </c>
      <c r="N11757" s="2">
        <v>30317</v>
      </c>
      <c r="O11757" t="s">
        <v>1711</v>
      </c>
      <c r="P11757">
        <v>1983</v>
      </c>
      <c r="Q11757" s="1">
        <v>40074</v>
      </c>
      <c r="R11757" s="1">
        <v>40074</v>
      </c>
      <c r="S11757">
        <v>0</v>
      </c>
      <c r="T11757">
        <v>28100000</v>
      </c>
      <c r="U11757">
        <v>0</v>
      </c>
      <c r="V11757">
        <v>0</v>
      </c>
      <c r="W11757">
        <v>0</v>
      </c>
      <c r="X11757">
        <v>0</v>
      </c>
      <c r="Y11757">
        <v>0</v>
      </c>
      <c r="Z11757">
        <v>0</v>
      </c>
      <c r="AA11757">
        <v>0</v>
      </c>
      <c r="AB11757">
        <v>0</v>
      </c>
      <c r="AC11757">
        <v>0</v>
      </c>
      <c r="AD11757">
        <v>0</v>
      </c>
      <c r="AE11757">
        <v>0</v>
      </c>
      <c r="AF11757">
        <v>0</v>
      </c>
      <c r="AG11757">
        <v>0</v>
      </c>
      <c r="AH11757">
        <v>0</v>
      </c>
      <c r="AI11757">
        <v>0</v>
      </c>
      <c r="AJ11757">
        <v>0</v>
      </c>
      <c r="AK11757">
        <v>0</v>
      </c>
      <c r="AL11757">
        <v>0</v>
      </c>
      <c r="AM11757">
        <v>0</v>
      </c>
      <c r="AN11757">
        <v>1</v>
      </c>
    </row>
    <row r="11758" spans="1:40" x14ac:dyDescent="0.45">
      <c r="A11758" t="s">
        <v>8195</v>
      </c>
      <c r="B11758" t="s">
        <v>8196</v>
      </c>
      <c r="C11758" t="s">
        <v>8197</v>
      </c>
      <c r="D11758" t="s">
        <v>8198</v>
      </c>
      <c r="E11758" t="s">
        <v>5790</v>
      </c>
      <c r="F11758">
        <v>0</v>
      </c>
      <c r="G11758" t="s">
        <v>43</v>
      </c>
      <c r="H11758" t="s">
        <v>44</v>
      </c>
      <c r="I11758" t="s">
        <v>204</v>
      </c>
      <c r="J11758" t="s">
        <v>205</v>
      </c>
      <c r="K11758" t="s">
        <v>3093</v>
      </c>
      <c r="L11758">
        <v>6</v>
      </c>
      <c r="M11758" s="1">
        <v>39448</v>
      </c>
      <c r="N11758" s="3">
        <v>43838</v>
      </c>
      <c r="O11758" t="s">
        <v>133</v>
      </c>
      <c r="P11758">
        <v>2008</v>
      </c>
      <c r="Q11758" s="1">
        <v>39326</v>
      </c>
      <c r="R11758" s="1">
        <v>41186</v>
      </c>
      <c r="S11758">
        <v>0</v>
      </c>
      <c r="T11758">
        <v>28100000</v>
      </c>
      <c r="U11758">
        <v>0</v>
      </c>
      <c r="V11758">
        <v>0</v>
      </c>
      <c r="W11758">
        <v>0</v>
      </c>
      <c r="X11758">
        <v>0</v>
      </c>
      <c r="Y11758">
        <v>0</v>
      </c>
      <c r="Z11758">
        <v>0</v>
      </c>
      <c r="AA11758">
        <v>0</v>
      </c>
      <c r="AB11758">
        <v>0</v>
      </c>
      <c r="AC11758">
        <v>0</v>
      </c>
      <c r="AD11758">
        <v>0</v>
      </c>
      <c r="AE11758">
        <v>0</v>
      </c>
      <c r="AF11758">
        <v>6000000</v>
      </c>
      <c r="AG11758">
        <v>9000000</v>
      </c>
      <c r="AH11758">
        <v>0</v>
      </c>
      <c r="AI11758">
        <v>0</v>
      </c>
      <c r="AJ11758">
        <v>0</v>
      </c>
      <c r="AK11758">
        <v>0</v>
      </c>
      <c r="AL11758">
        <v>0</v>
      </c>
      <c r="AM11758">
        <v>0</v>
      </c>
      <c r="AN11758">
        <v>1</v>
      </c>
    </row>
    <row r="11759" spans="1:40" x14ac:dyDescent="0.45">
      <c r="A11759" t="s">
        <v>67556</v>
      </c>
      <c r="B11759" t="s">
        <v>67557</v>
      </c>
      <c r="C11759" t="s">
        <v>67558</v>
      </c>
      <c r="D11759" t="s">
        <v>68</v>
      </c>
      <c r="E11759" t="s">
        <v>69</v>
      </c>
      <c r="F11759">
        <v>0</v>
      </c>
      <c r="G11759" t="s">
        <v>75</v>
      </c>
      <c r="H11759" t="s">
        <v>44</v>
      </c>
      <c r="I11759" t="s">
        <v>451</v>
      </c>
      <c r="J11759" t="s">
        <v>452</v>
      </c>
      <c r="K11759" t="s">
        <v>452</v>
      </c>
      <c r="L11759">
        <v>1</v>
      </c>
      <c r="M11759" s="1">
        <v>40662</v>
      </c>
      <c r="N11759" s="3">
        <v>43932</v>
      </c>
      <c r="O11759" t="s">
        <v>62</v>
      </c>
      <c r="P11759">
        <v>2011</v>
      </c>
      <c r="Q11759" s="1">
        <v>40885</v>
      </c>
      <c r="R11759" s="1">
        <v>40885</v>
      </c>
      <c r="S11759">
        <v>0</v>
      </c>
      <c r="T11759">
        <v>0</v>
      </c>
      <c r="U11759">
        <v>0</v>
      </c>
      <c r="V11759">
        <v>0</v>
      </c>
      <c r="W11759">
        <v>0</v>
      </c>
      <c r="X11759">
        <v>281312</v>
      </c>
      <c r="Y11759">
        <v>0</v>
      </c>
      <c r="Z11759">
        <v>0</v>
      </c>
      <c r="AA11759">
        <v>0</v>
      </c>
      <c r="AB11759">
        <v>0</v>
      </c>
      <c r="AC11759">
        <v>0</v>
      </c>
      <c r="AD11759">
        <v>0</v>
      </c>
      <c r="AE11759">
        <v>0</v>
      </c>
      <c r="AF11759">
        <v>0</v>
      </c>
      <c r="AG11759">
        <v>0</v>
      </c>
      <c r="AH11759">
        <v>0</v>
      </c>
      <c r="AI11759">
        <v>0</v>
      </c>
      <c r="AJ11759">
        <v>0</v>
      </c>
      <c r="AK11759">
        <v>0</v>
      </c>
      <c r="AL11759">
        <v>0</v>
      </c>
      <c r="AM11759">
        <v>0</v>
      </c>
      <c r="AN11759">
        <v>0</v>
      </c>
    </row>
    <row r="11760" spans="1:40" x14ac:dyDescent="0.45">
      <c r="A11760" t="s">
        <v>55595</v>
      </c>
      <c r="B11760" t="s">
        <v>55596</v>
      </c>
      <c r="C11760" t="s">
        <v>55597</v>
      </c>
      <c r="D11760" t="s">
        <v>412</v>
      </c>
      <c r="E11760" t="s">
        <v>413</v>
      </c>
      <c r="F11760">
        <v>0</v>
      </c>
      <c r="G11760" t="s">
        <v>75</v>
      </c>
      <c r="H11760" t="s">
        <v>44</v>
      </c>
      <c r="I11760" t="s">
        <v>52</v>
      </c>
      <c r="J11760" t="s">
        <v>530</v>
      </c>
      <c r="K11760" t="s">
        <v>531</v>
      </c>
      <c r="L11760">
        <v>4</v>
      </c>
      <c r="M11760" s="1">
        <v>37622</v>
      </c>
      <c r="N11760" s="3">
        <v>43833</v>
      </c>
      <c r="O11760" t="s">
        <v>469</v>
      </c>
      <c r="P11760">
        <v>2003</v>
      </c>
      <c r="Q11760" s="1">
        <v>39013</v>
      </c>
      <c r="R11760" s="1">
        <v>40491</v>
      </c>
      <c r="S11760">
        <v>0</v>
      </c>
      <c r="T11760">
        <v>25338334</v>
      </c>
      <c r="U11760">
        <v>0</v>
      </c>
      <c r="V11760">
        <v>0</v>
      </c>
      <c r="W11760">
        <v>0</v>
      </c>
      <c r="X11760">
        <v>2800000</v>
      </c>
      <c r="Y11760">
        <v>0</v>
      </c>
      <c r="Z11760">
        <v>0</v>
      </c>
      <c r="AA11760">
        <v>0</v>
      </c>
      <c r="AB11760">
        <v>0</v>
      </c>
      <c r="AC11760">
        <v>0</v>
      </c>
      <c r="AD11760">
        <v>0</v>
      </c>
      <c r="AE11760">
        <v>0</v>
      </c>
      <c r="AF11760">
        <v>0</v>
      </c>
      <c r="AG11760">
        <v>0</v>
      </c>
      <c r="AH11760">
        <v>0</v>
      </c>
      <c r="AI11760">
        <v>0</v>
      </c>
      <c r="AJ11760">
        <v>0</v>
      </c>
      <c r="AK11760">
        <v>0</v>
      </c>
      <c r="AL11760">
        <v>0</v>
      </c>
      <c r="AM11760">
        <v>0</v>
      </c>
      <c r="AN11760">
        <v>0</v>
      </c>
    </row>
    <row r="11761" spans="1:40" x14ac:dyDescent="0.45">
      <c r="A11761" t="s">
        <v>41684</v>
      </c>
      <c r="B11761" t="s">
        <v>41685</v>
      </c>
      <c r="C11761" t="s">
        <v>41686</v>
      </c>
      <c r="D11761" t="s">
        <v>73</v>
      </c>
      <c r="E11761" t="s">
        <v>74</v>
      </c>
      <c r="F11761">
        <v>0</v>
      </c>
      <c r="G11761" t="s">
        <v>51</v>
      </c>
      <c r="H11761" t="s">
        <v>44</v>
      </c>
      <c r="I11761" t="s">
        <v>52</v>
      </c>
      <c r="J11761" t="s">
        <v>53</v>
      </c>
      <c r="K11761" t="s">
        <v>1630</v>
      </c>
      <c r="L11761">
        <v>4</v>
      </c>
      <c r="M11761" s="1">
        <v>34335</v>
      </c>
      <c r="N11761" s="2">
        <v>34335</v>
      </c>
      <c r="O11761" t="s">
        <v>1593</v>
      </c>
      <c r="P11761">
        <v>1994</v>
      </c>
      <c r="Q11761" s="1">
        <v>33207</v>
      </c>
      <c r="R11761" s="1">
        <v>37894</v>
      </c>
      <c r="S11761">
        <v>0</v>
      </c>
      <c r="T11761">
        <v>28150000</v>
      </c>
      <c r="U11761">
        <v>0</v>
      </c>
      <c r="V11761">
        <v>0</v>
      </c>
      <c r="W11761">
        <v>0</v>
      </c>
      <c r="X11761">
        <v>0</v>
      </c>
      <c r="Y11761">
        <v>0</v>
      </c>
      <c r="Z11761">
        <v>0</v>
      </c>
      <c r="AA11761">
        <v>0</v>
      </c>
      <c r="AB11761">
        <v>0</v>
      </c>
      <c r="AC11761">
        <v>0</v>
      </c>
      <c r="AD11761">
        <v>0</v>
      </c>
      <c r="AE11761">
        <v>0</v>
      </c>
      <c r="AF11761">
        <v>21550000</v>
      </c>
      <c r="AG11761">
        <v>2000000</v>
      </c>
      <c r="AH11761">
        <v>0</v>
      </c>
      <c r="AI11761">
        <v>4600000</v>
      </c>
      <c r="AJ11761">
        <v>0</v>
      </c>
      <c r="AK11761">
        <v>0</v>
      </c>
      <c r="AL11761">
        <v>0</v>
      </c>
      <c r="AM11761">
        <v>0</v>
      </c>
      <c r="AN11761">
        <v>1</v>
      </c>
    </row>
    <row r="11762" spans="1:40" x14ac:dyDescent="0.45">
      <c r="A11762" t="s">
        <v>21802</v>
      </c>
      <c r="B11762" t="s">
        <v>21803</v>
      </c>
      <c r="C11762" t="s">
        <v>21804</v>
      </c>
      <c r="D11762" t="s">
        <v>198</v>
      </c>
      <c r="E11762" t="s">
        <v>199</v>
      </c>
      <c r="F11762">
        <v>0</v>
      </c>
      <c r="G11762" t="s">
        <v>51</v>
      </c>
      <c r="H11762" t="s">
        <v>44</v>
      </c>
      <c r="I11762" t="s">
        <v>96</v>
      </c>
      <c r="J11762" t="s">
        <v>874</v>
      </c>
      <c r="K11762" t="s">
        <v>21805</v>
      </c>
      <c r="L11762">
        <v>1</v>
      </c>
      <c r="M11762" s="1">
        <v>38353</v>
      </c>
      <c r="N11762" s="3">
        <v>43835</v>
      </c>
      <c r="O11762" t="s">
        <v>277</v>
      </c>
      <c r="P11762">
        <v>2005</v>
      </c>
      <c r="Q11762" s="1">
        <v>40616</v>
      </c>
      <c r="R11762" s="1">
        <v>40616</v>
      </c>
      <c r="S11762">
        <v>0</v>
      </c>
      <c r="T11762">
        <v>281500</v>
      </c>
      <c r="U11762">
        <v>0</v>
      </c>
      <c r="V11762">
        <v>0</v>
      </c>
      <c r="W11762">
        <v>0</v>
      </c>
      <c r="X11762">
        <v>0</v>
      </c>
      <c r="Y11762">
        <v>0</v>
      </c>
      <c r="Z11762">
        <v>0</v>
      </c>
      <c r="AA11762">
        <v>0</v>
      </c>
      <c r="AB11762">
        <v>0</v>
      </c>
      <c r="AC11762">
        <v>0</v>
      </c>
      <c r="AD11762">
        <v>0</v>
      </c>
      <c r="AE11762">
        <v>0</v>
      </c>
      <c r="AF11762">
        <v>0</v>
      </c>
      <c r="AG11762">
        <v>0</v>
      </c>
      <c r="AH11762">
        <v>0</v>
      </c>
      <c r="AI11762">
        <v>0</v>
      </c>
      <c r="AJ11762">
        <v>0</v>
      </c>
      <c r="AK11762">
        <v>0</v>
      </c>
      <c r="AL11762">
        <v>0</v>
      </c>
      <c r="AM11762">
        <v>0</v>
      </c>
      <c r="AN11762">
        <v>1</v>
      </c>
    </row>
    <row r="11763" spans="1:40" x14ac:dyDescent="0.45">
      <c r="A11763" t="s">
        <v>58460</v>
      </c>
      <c r="B11763" t="s">
        <v>58461</v>
      </c>
      <c r="C11763" t="s">
        <v>58462</v>
      </c>
      <c r="D11763" t="s">
        <v>424</v>
      </c>
      <c r="E11763" t="s">
        <v>425</v>
      </c>
      <c r="F11763">
        <v>0</v>
      </c>
      <c r="G11763" t="s">
        <v>51</v>
      </c>
      <c r="H11763" t="s">
        <v>44</v>
      </c>
      <c r="I11763" t="s">
        <v>3889</v>
      </c>
      <c r="J11763" t="s">
        <v>10335</v>
      </c>
      <c r="K11763" t="s">
        <v>10335</v>
      </c>
      <c r="L11763">
        <v>3</v>
      </c>
      <c r="M11763" s="1">
        <v>39448</v>
      </c>
      <c r="N11763" s="3">
        <v>43838</v>
      </c>
      <c r="O11763" t="s">
        <v>133</v>
      </c>
      <c r="P11763">
        <v>2008</v>
      </c>
      <c r="Q11763" s="1">
        <v>39763</v>
      </c>
      <c r="R11763" s="1">
        <v>41738</v>
      </c>
      <c r="S11763">
        <v>0</v>
      </c>
      <c r="T11763">
        <v>28160000</v>
      </c>
      <c r="U11763">
        <v>0</v>
      </c>
      <c r="V11763">
        <v>0</v>
      </c>
      <c r="W11763">
        <v>0</v>
      </c>
      <c r="X11763">
        <v>0</v>
      </c>
      <c r="Y11763">
        <v>0</v>
      </c>
      <c r="Z11763">
        <v>0</v>
      </c>
      <c r="AA11763">
        <v>0</v>
      </c>
      <c r="AB11763">
        <v>0</v>
      </c>
      <c r="AC11763">
        <v>0</v>
      </c>
      <c r="AD11763">
        <v>0</v>
      </c>
      <c r="AE11763">
        <v>0</v>
      </c>
      <c r="AF11763">
        <v>660000</v>
      </c>
      <c r="AG11763">
        <v>26000000</v>
      </c>
      <c r="AH11763">
        <v>0</v>
      </c>
      <c r="AI11763">
        <v>0</v>
      </c>
      <c r="AJ11763">
        <v>0</v>
      </c>
      <c r="AK11763">
        <v>0</v>
      </c>
      <c r="AL11763">
        <v>0</v>
      </c>
      <c r="AM11763">
        <v>0</v>
      </c>
      <c r="AN11763">
        <v>1</v>
      </c>
    </row>
    <row r="11764" spans="1:40" x14ac:dyDescent="0.45">
      <c r="A11764" t="s">
        <v>48366</v>
      </c>
      <c r="B11764" t="s">
        <v>48367</v>
      </c>
      <c r="C11764" t="s">
        <v>48368</v>
      </c>
      <c r="D11764" t="s">
        <v>198</v>
      </c>
      <c r="E11764" t="s">
        <v>199</v>
      </c>
      <c r="F11764">
        <v>0</v>
      </c>
      <c r="G11764" t="s">
        <v>51</v>
      </c>
      <c r="H11764" t="s">
        <v>44</v>
      </c>
      <c r="I11764" t="s">
        <v>52</v>
      </c>
      <c r="J11764" t="s">
        <v>141</v>
      </c>
      <c r="K11764" t="s">
        <v>142</v>
      </c>
      <c r="L11764">
        <v>2</v>
      </c>
      <c r="M11764" s="1">
        <v>39814</v>
      </c>
      <c r="N11764" s="3">
        <v>43839</v>
      </c>
      <c r="O11764" t="s">
        <v>135</v>
      </c>
      <c r="P11764">
        <v>2009</v>
      </c>
      <c r="Q11764" s="1">
        <v>41046</v>
      </c>
      <c r="R11764" s="1">
        <v>41781</v>
      </c>
      <c r="S11764">
        <v>3100000</v>
      </c>
      <c r="T11764">
        <v>25100000</v>
      </c>
      <c r="U11764">
        <v>0</v>
      </c>
      <c r="V11764">
        <v>0</v>
      </c>
      <c r="W11764">
        <v>0</v>
      </c>
      <c r="X11764">
        <v>0</v>
      </c>
      <c r="Y11764">
        <v>0</v>
      </c>
      <c r="Z11764">
        <v>0</v>
      </c>
      <c r="AA11764">
        <v>0</v>
      </c>
      <c r="AB11764">
        <v>0</v>
      </c>
      <c r="AC11764">
        <v>0</v>
      </c>
      <c r="AD11764">
        <v>0</v>
      </c>
      <c r="AE11764">
        <v>0</v>
      </c>
      <c r="AF11764">
        <v>0</v>
      </c>
      <c r="AG11764">
        <v>25100000</v>
      </c>
      <c r="AH11764">
        <v>0</v>
      </c>
      <c r="AI11764">
        <v>0</v>
      </c>
      <c r="AJ11764">
        <v>0</v>
      </c>
      <c r="AK11764">
        <v>0</v>
      </c>
      <c r="AL11764">
        <v>0</v>
      </c>
      <c r="AM11764">
        <v>0</v>
      </c>
      <c r="AN11764">
        <v>1</v>
      </c>
    </row>
    <row r="11765" spans="1:40" x14ac:dyDescent="0.45">
      <c r="A11765" t="s">
        <v>10305</v>
      </c>
      <c r="B11765" t="s">
        <v>10306</v>
      </c>
      <c r="C11765" t="s">
        <v>10307</v>
      </c>
      <c r="D11765" t="s">
        <v>10308</v>
      </c>
      <c r="E11765" t="s">
        <v>10309</v>
      </c>
      <c r="F11765">
        <v>0</v>
      </c>
      <c r="G11765" t="s">
        <v>43</v>
      </c>
      <c r="H11765" t="s">
        <v>44</v>
      </c>
      <c r="I11765" t="s">
        <v>64</v>
      </c>
      <c r="J11765" t="s">
        <v>749</v>
      </c>
      <c r="K11765" t="s">
        <v>749</v>
      </c>
      <c r="L11765">
        <v>3</v>
      </c>
      <c r="M11765" s="1">
        <v>38353</v>
      </c>
      <c r="N11765" s="3">
        <v>43835</v>
      </c>
      <c r="O11765" t="s">
        <v>277</v>
      </c>
      <c r="P11765">
        <v>2005</v>
      </c>
      <c r="Q11765" s="1">
        <v>39293</v>
      </c>
      <c r="R11765" s="1">
        <v>40953</v>
      </c>
      <c r="S11765">
        <v>0</v>
      </c>
      <c r="T11765">
        <v>28200000</v>
      </c>
      <c r="U11765">
        <v>0</v>
      </c>
      <c r="V11765">
        <v>0</v>
      </c>
      <c r="W11765">
        <v>0</v>
      </c>
      <c r="X11765">
        <v>0</v>
      </c>
      <c r="Y11765">
        <v>0</v>
      </c>
      <c r="Z11765">
        <v>0</v>
      </c>
      <c r="AA11765">
        <v>0</v>
      </c>
      <c r="AB11765">
        <v>0</v>
      </c>
      <c r="AC11765">
        <v>0</v>
      </c>
      <c r="AD11765">
        <v>0</v>
      </c>
      <c r="AE11765">
        <v>0</v>
      </c>
      <c r="AF11765">
        <v>8200000</v>
      </c>
      <c r="AG11765">
        <v>10000000</v>
      </c>
      <c r="AH11765">
        <v>10000000</v>
      </c>
      <c r="AI11765">
        <v>0</v>
      </c>
      <c r="AJ11765">
        <v>0</v>
      </c>
      <c r="AK11765">
        <v>0</v>
      </c>
      <c r="AL11765">
        <v>0</v>
      </c>
      <c r="AM11765">
        <v>0</v>
      </c>
      <c r="AN11765">
        <v>1</v>
      </c>
    </row>
    <row r="11766" spans="1:40" x14ac:dyDescent="0.45">
      <c r="A11766" t="s">
        <v>64158</v>
      </c>
      <c r="B11766" t="s">
        <v>64159</v>
      </c>
      <c r="C11766" t="s">
        <v>64160</v>
      </c>
      <c r="D11766" t="s">
        <v>368</v>
      </c>
      <c r="E11766" t="s">
        <v>42</v>
      </c>
      <c r="F11766">
        <v>0</v>
      </c>
      <c r="G11766" t="s">
        <v>51</v>
      </c>
      <c r="H11766" t="s">
        <v>44</v>
      </c>
      <c r="I11766" t="s">
        <v>52</v>
      </c>
      <c r="J11766" t="s">
        <v>141</v>
      </c>
      <c r="K11766" t="s">
        <v>142</v>
      </c>
      <c r="L11766">
        <v>1</v>
      </c>
      <c r="M11766" s="1">
        <v>35796</v>
      </c>
      <c r="N11766" s="2">
        <v>35796</v>
      </c>
      <c r="O11766" t="s">
        <v>393</v>
      </c>
      <c r="P11766">
        <v>1998</v>
      </c>
      <c r="Q11766" s="1">
        <v>40235</v>
      </c>
      <c r="R11766" s="1">
        <v>40235</v>
      </c>
      <c r="S11766">
        <v>0</v>
      </c>
      <c r="T11766">
        <v>282077</v>
      </c>
      <c r="U11766">
        <v>0</v>
      </c>
      <c r="V11766">
        <v>0</v>
      </c>
      <c r="W11766">
        <v>0</v>
      </c>
      <c r="X11766">
        <v>0</v>
      </c>
      <c r="Y11766">
        <v>0</v>
      </c>
      <c r="Z11766">
        <v>0</v>
      </c>
      <c r="AA11766">
        <v>0</v>
      </c>
      <c r="AB11766">
        <v>0</v>
      </c>
      <c r="AC11766">
        <v>0</v>
      </c>
      <c r="AD11766">
        <v>0</v>
      </c>
      <c r="AE11766">
        <v>0</v>
      </c>
      <c r="AF11766">
        <v>0</v>
      </c>
      <c r="AG11766">
        <v>0</v>
      </c>
      <c r="AH11766">
        <v>0</v>
      </c>
      <c r="AI11766">
        <v>0</v>
      </c>
      <c r="AJ11766">
        <v>0</v>
      </c>
      <c r="AK11766">
        <v>0</v>
      </c>
      <c r="AL11766">
        <v>0</v>
      </c>
      <c r="AM11766">
        <v>0</v>
      </c>
      <c r="AN11766">
        <v>1</v>
      </c>
    </row>
    <row r="11767" spans="1:40" x14ac:dyDescent="0.45">
      <c r="A11767" t="s">
        <v>13205</v>
      </c>
      <c r="B11767" t="s">
        <v>13206</v>
      </c>
      <c r="C11767" t="s">
        <v>13207</v>
      </c>
      <c r="D11767" t="s">
        <v>899</v>
      </c>
      <c r="E11767" t="s">
        <v>900</v>
      </c>
      <c r="F11767">
        <v>0</v>
      </c>
      <c r="G11767" t="s">
        <v>51</v>
      </c>
      <c r="H11767" t="s">
        <v>44</v>
      </c>
      <c r="I11767" t="s">
        <v>52</v>
      </c>
      <c r="J11767" t="s">
        <v>141</v>
      </c>
      <c r="K11767" t="s">
        <v>3734</v>
      </c>
      <c r="L11767">
        <v>8</v>
      </c>
      <c r="M11767" s="1">
        <v>38353</v>
      </c>
      <c r="N11767" s="3">
        <v>43835</v>
      </c>
      <c r="O11767" t="s">
        <v>277</v>
      </c>
      <c r="P11767">
        <v>2005</v>
      </c>
      <c r="Q11767" s="1">
        <v>40030</v>
      </c>
      <c r="R11767" s="1">
        <v>41691</v>
      </c>
      <c r="S11767">
        <v>0</v>
      </c>
      <c r="T11767">
        <v>27766178</v>
      </c>
      <c r="U11767">
        <v>0</v>
      </c>
      <c r="V11767">
        <v>0</v>
      </c>
      <c r="W11767">
        <v>0</v>
      </c>
      <c r="X11767">
        <v>450000</v>
      </c>
      <c r="Y11767">
        <v>0</v>
      </c>
      <c r="Z11767">
        <v>0</v>
      </c>
      <c r="AA11767">
        <v>0</v>
      </c>
      <c r="AB11767">
        <v>0</v>
      </c>
      <c r="AC11767">
        <v>0</v>
      </c>
      <c r="AD11767">
        <v>0</v>
      </c>
      <c r="AE11767">
        <v>0</v>
      </c>
      <c r="AF11767">
        <v>0</v>
      </c>
      <c r="AG11767">
        <v>0</v>
      </c>
      <c r="AH11767">
        <v>0</v>
      </c>
      <c r="AI11767">
        <v>0</v>
      </c>
      <c r="AJ11767">
        <v>0</v>
      </c>
      <c r="AK11767">
        <v>0</v>
      </c>
      <c r="AL11767">
        <v>0</v>
      </c>
      <c r="AM11767">
        <v>0</v>
      </c>
      <c r="AN11767">
        <v>1</v>
      </c>
    </row>
    <row r="11768" spans="1:40" x14ac:dyDescent="0.45">
      <c r="A11768" t="s">
        <v>17716</v>
      </c>
      <c r="B11768" t="s">
        <v>17717</v>
      </c>
      <c r="C11768" t="s">
        <v>17718</v>
      </c>
      <c r="D11768" t="s">
        <v>241</v>
      </c>
      <c r="E11768" t="s">
        <v>242</v>
      </c>
      <c r="F11768">
        <v>0</v>
      </c>
      <c r="G11768" t="s">
        <v>51</v>
      </c>
      <c r="H11768" t="s">
        <v>44</v>
      </c>
      <c r="I11768" t="s">
        <v>204</v>
      </c>
      <c r="J11768" t="s">
        <v>205</v>
      </c>
      <c r="K11768" t="s">
        <v>1828</v>
      </c>
      <c r="L11768">
        <v>4</v>
      </c>
      <c r="M11768" s="1">
        <v>40575</v>
      </c>
      <c r="N11768" s="3">
        <v>43872</v>
      </c>
      <c r="O11768" t="s">
        <v>311</v>
      </c>
      <c r="P11768">
        <v>2011</v>
      </c>
      <c r="Q11768" s="1">
        <v>40644</v>
      </c>
      <c r="R11768" s="1">
        <v>41691</v>
      </c>
      <c r="S11768">
        <v>0</v>
      </c>
      <c r="T11768">
        <v>26089089</v>
      </c>
      <c r="U11768">
        <v>0</v>
      </c>
      <c r="V11768">
        <v>0</v>
      </c>
      <c r="W11768">
        <v>0</v>
      </c>
      <c r="X11768">
        <v>2140000</v>
      </c>
      <c r="Y11768">
        <v>0</v>
      </c>
      <c r="Z11768">
        <v>0</v>
      </c>
      <c r="AA11768">
        <v>0</v>
      </c>
      <c r="AB11768">
        <v>0</v>
      </c>
      <c r="AC11768">
        <v>0</v>
      </c>
      <c r="AD11768">
        <v>0</v>
      </c>
      <c r="AE11768">
        <v>0</v>
      </c>
      <c r="AF11768">
        <v>0</v>
      </c>
      <c r="AG11768">
        <v>0</v>
      </c>
      <c r="AH11768">
        <v>0</v>
      </c>
      <c r="AI11768">
        <v>0</v>
      </c>
      <c r="AJ11768">
        <v>0</v>
      </c>
      <c r="AK11768">
        <v>0</v>
      </c>
      <c r="AL11768">
        <v>0</v>
      </c>
      <c r="AM11768">
        <v>0</v>
      </c>
      <c r="AN11768">
        <v>1</v>
      </c>
    </row>
    <row r="11769" spans="1:40" x14ac:dyDescent="0.45">
      <c r="A11769" t="s">
        <v>5884</v>
      </c>
      <c r="B11769" t="s">
        <v>5885</v>
      </c>
      <c r="C11769" t="s">
        <v>5886</v>
      </c>
      <c r="D11769" t="s">
        <v>5887</v>
      </c>
      <c r="E11769" t="s">
        <v>2579</v>
      </c>
      <c r="F11769">
        <v>0</v>
      </c>
      <c r="G11769" t="s">
        <v>51</v>
      </c>
      <c r="H11769" t="s">
        <v>44</v>
      </c>
      <c r="I11769" t="s">
        <v>716</v>
      </c>
      <c r="J11769" t="s">
        <v>3360</v>
      </c>
      <c r="K11769" t="s">
        <v>5888</v>
      </c>
      <c r="L11769">
        <v>2</v>
      </c>
      <c r="M11769" s="1">
        <v>41214</v>
      </c>
      <c r="N11769" s="3">
        <v>44147</v>
      </c>
      <c r="O11769" t="s">
        <v>58</v>
      </c>
      <c r="P11769">
        <v>2012</v>
      </c>
      <c r="Q11769" s="1">
        <v>40391</v>
      </c>
      <c r="R11769" s="1">
        <v>41793</v>
      </c>
      <c r="S11769">
        <v>282355</v>
      </c>
      <c r="T11769">
        <v>0</v>
      </c>
      <c r="U11769">
        <v>0</v>
      </c>
      <c r="V11769">
        <v>0</v>
      </c>
      <c r="W11769">
        <v>0</v>
      </c>
      <c r="X11769">
        <v>0</v>
      </c>
      <c r="Y11769">
        <v>0</v>
      </c>
      <c r="Z11769">
        <v>0</v>
      </c>
      <c r="AA11769">
        <v>0</v>
      </c>
      <c r="AB11769">
        <v>0</v>
      </c>
      <c r="AC11769">
        <v>0</v>
      </c>
      <c r="AD11769">
        <v>0</v>
      </c>
      <c r="AE11769">
        <v>0</v>
      </c>
      <c r="AF11769">
        <v>0</v>
      </c>
      <c r="AG11769">
        <v>0</v>
      </c>
      <c r="AH11769">
        <v>0</v>
      </c>
      <c r="AI11769">
        <v>0</v>
      </c>
      <c r="AJ11769">
        <v>0</v>
      </c>
      <c r="AK11769">
        <v>0</v>
      </c>
      <c r="AL11769">
        <v>0</v>
      </c>
      <c r="AM11769">
        <v>0</v>
      </c>
      <c r="AN11769">
        <v>1</v>
      </c>
    </row>
    <row r="11770" spans="1:40" x14ac:dyDescent="0.45">
      <c r="A11770" t="s">
        <v>68566</v>
      </c>
      <c r="B11770" t="s">
        <v>68567</v>
      </c>
      <c r="C11770" t="s">
        <v>68568</v>
      </c>
      <c r="D11770" t="s">
        <v>899</v>
      </c>
      <c r="E11770" t="s">
        <v>900</v>
      </c>
      <c r="F11770">
        <v>0</v>
      </c>
      <c r="G11770" t="s">
        <v>51</v>
      </c>
      <c r="H11770" t="s">
        <v>44</v>
      </c>
      <c r="I11770" t="s">
        <v>52</v>
      </c>
      <c r="J11770" t="s">
        <v>141</v>
      </c>
      <c r="K11770" t="s">
        <v>401</v>
      </c>
      <c r="L11770">
        <v>8</v>
      </c>
      <c r="M11770" s="1">
        <v>37987</v>
      </c>
      <c r="N11770" s="3">
        <v>43834</v>
      </c>
      <c r="O11770" t="s">
        <v>273</v>
      </c>
      <c r="P11770">
        <v>2004</v>
      </c>
      <c r="Q11770" s="1">
        <v>39308</v>
      </c>
      <c r="R11770" s="1">
        <v>41674</v>
      </c>
      <c r="S11770">
        <v>0</v>
      </c>
      <c r="T11770">
        <v>20485784</v>
      </c>
      <c r="U11770">
        <v>0</v>
      </c>
      <c r="V11770">
        <v>0</v>
      </c>
      <c r="W11770">
        <v>0</v>
      </c>
      <c r="X11770">
        <v>7791582</v>
      </c>
      <c r="Y11770">
        <v>0</v>
      </c>
      <c r="Z11770">
        <v>0</v>
      </c>
      <c r="AA11770">
        <v>0</v>
      </c>
      <c r="AB11770">
        <v>0</v>
      </c>
      <c r="AC11770">
        <v>0</v>
      </c>
      <c r="AD11770">
        <v>0</v>
      </c>
      <c r="AE11770">
        <v>0</v>
      </c>
      <c r="AF11770">
        <v>0</v>
      </c>
      <c r="AG11770">
        <v>5000000</v>
      </c>
      <c r="AH11770">
        <v>0</v>
      </c>
      <c r="AI11770">
        <v>0</v>
      </c>
      <c r="AJ11770">
        <v>0</v>
      </c>
      <c r="AK11770">
        <v>0</v>
      </c>
      <c r="AL11770">
        <v>0</v>
      </c>
      <c r="AM11770">
        <v>0</v>
      </c>
      <c r="AN11770">
        <v>1</v>
      </c>
    </row>
    <row r="11771" spans="1:40" x14ac:dyDescent="0.45">
      <c r="A11771" t="s">
        <v>64064</v>
      </c>
      <c r="B11771" t="s">
        <v>64065</v>
      </c>
      <c r="C11771" t="s">
        <v>64066</v>
      </c>
      <c r="D11771" t="s">
        <v>412</v>
      </c>
      <c r="E11771" t="s">
        <v>413</v>
      </c>
      <c r="F11771">
        <v>0</v>
      </c>
      <c r="G11771" t="s">
        <v>51</v>
      </c>
      <c r="H11771" t="s">
        <v>44</v>
      </c>
      <c r="I11771" t="s">
        <v>70</v>
      </c>
      <c r="J11771" t="s">
        <v>1648</v>
      </c>
      <c r="K11771" t="s">
        <v>4680</v>
      </c>
      <c r="L11771">
        <v>3</v>
      </c>
      <c r="M11771" s="1">
        <v>37987</v>
      </c>
      <c r="N11771" s="3">
        <v>43834</v>
      </c>
      <c r="O11771" t="s">
        <v>273</v>
      </c>
      <c r="P11771">
        <v>2004</v>
      </c>
      <c r="Q11771" s="1">
        <v>40203</v>
      </c>
      <c r="R11771" s="1">
        <v>41780</v>
      </c>
      <c r="S11771">
        <v>0</v>
      </c>
      <c r="T11771">
        <v>20411778</v>
      </c>
      <c r="U11771">
        <v>0</v>
      </c>
      <c r="V11771">
        <v>0</v>
      </c>
      <c r="W11771">
        <v>0</v>
      </c>
      <c r="X11771">
        <v>7869980</v>
      </c>
      <c r="Y11771">
        <v>0</v>
      </c>
      <c r="Z11771">
        <v>0</v>
      </c>
      <c r="AA11771">
        <v>0</v>
      </c>
      <c r="AB11771">
        <v>0</v>
      </c>
      <c r="AC11771">
        <v>0</v>
      </c>
      <c r="AD11771">
        <v>0</v>
      </c>
      <c r="AE11771">
        <v>0</v>
      </c>
      <c r="AF11771">
        <v>0</v>
      </c>
      <c r="AG11771">
        <v>0</v>
      </c>
      <c r="AH11771">
        <v>0</v>
      </c>
      <c r="AI11771">
        <v>0</v>
      </c>
      <c r="AJ11771">
        <v>0</v>
      </c>
      <c r="AK11771">
        <v>0</v>
      </c>
      <c r="AL11771">
        <v>0</v>
      </c>
      <c r="AM11771">
        <v>0</v>
      </c>
      <c r="AN11771">
        <v>1</v>
      </c>
    </row>
    <row r="11772" spans="1:40" x14ac:dyDescent="0.45">
      <c r="A11772" t="s">
        <v>26742</v>
      </c>
      <c r="B11772" t="s">
        <v>26743</v>
      </c>
      <c r="C11772" t="s">
        <v>26744</v>
      </c>
      <c r="D11772" t="s">
        <v>26745</v>
      </c>
      <c r="E11772" t="s">
        <v>6201</v>
      </c>
      <c r="F11772">
        <v>0</v>
      </c>
      <c r="G11772" t="s">
        <v>43</v>
      </c>
      <c r="H11772" t="s">
        <v>44</v>
      </c>
      <c r="I11772" t="s">
        <v>52</v>
      </c>
      <c r="J11772" t="s">
        <v>141</v>
      </c>
      <c r="K11772" t="s">
        <v>537</v>
      </c>
      <c r="L11772">
        <v>5</v>
      </c>
      <c r="M11772" s="1">
        <v>38353</v>
      </c>
      <c r="N11772" s="3">
        <v>43835</v>
      </c>
      <c r="O11772" t="s">
        <v>277</v>
      </c>
      <c r="P11772">
        <v>2005</v>
      </c>
      <c r="Q11772" s="1">
        <v>38353</v>
      </c>
      <c r="R11772" s="1">
        <v>39590</v>
      </c>
      <c r="S11772">
        <v>0</v>
      </c>
      <c r="T11772">
        <v>28300000</v>
      </c>
      <c r="U11772">
        <v>0</v>
      </c>
      <c r="V11772">
        <v>0</v>
      </c>
      <c r="W11772">
        <v>0</v>
      </c>
      <c r="X11772">
        <v>0</v>
      </c>
      <c r="Y11772">
        <v>0</v>
      </c>
      <c r="Z11772">
        <v>0</v>
      </c>
      <c r="AA11772">
        <v>0</v>
      </c>
      <c r="AB11772">
        <v>0</v>
      </c>
      <c r="AC11772">
        <v>0</v>
      </c>
      <c r="AD11772">
        <v>0</v>
      </c>
      <c r="AE11772">
        <v>0</v>
      </c>
      <c r="AF11772">
        <v>0</v>
      </c>
      <c r="AG11772">
        <v>3300000</v>
      </c>
      <c r="AH11772">
        <v>10000000</v>
      </c>
      <c r="AI11772">
        <v>15000000</v>
      </c>
      <c r="AJ11772">
        <v>0</v>
      </c>
      <c r="AK11772">
        <v>0</v>
      </c>
      <c r="AL11772">
        <v>0</v>
      </c>
      <c r="AM11772">
        <v>0</v>
      </c>
      <c r="AN11772">
        <v>1</v>
      </c>
    </row>
    <row r="11773" spans="1:40" x14ac:dyDescent="0.45">
      <c r="A11773" t="s">
        <v>52944</v>
      </c>
      <c r="B11773" t="s">
        <v>52945</v>
      </c>
      <c r="C11773" t="s">
        <v>52946</v>
      </c>
      <c r="D11773" t="s">
        <v>52947</v>
      </c>
      <c r="E11773" t="s">
        <v>79</v>
      </c>
      <c r="F11773">
        <v>0</v>
      </c>
      <c r="G11773" t="s">
        <v>43</v>
      </c>
      <c r="H11773" t="s">
        <v>44</v>
      </c>
      <c r="I11773" t="s">
        <v>52</v>
      </c>
      <c r="J11773" t="s">
        <v>141</v>
      </c>
      <c r="K11773" t="s">
        <v>603</v>
      </c>
      <c r="L11773">
        <v>4</v>
      </c>
      <c r="M11773" s="1">
        <v>37577</v>
      </c>
      <c r="N11773" s="3">
        <v>44137</v>
      </c>
      <c r="O11773" t="s">
        <v>898</v>
      </c>
      <c r="P11773">
        <v>2002</v>
      </c>
      <c r="Q11773" s="1">
        <v>37561</v>
      </c>
      <c r="R11773" s="1">
        <v>39114</v>
      </c>
      <c r="S11773">
        <v>0</v>
      </c>
      <c r="T11773">
        <v>28300000</v>
      </c>
      <c r="U11773">
        <v>0</v>
      </c>
      <c r="V11773">
        <v>0</v>
      </c>
      <c r="W11773">
        <v>0</v>
      </c>
      <c r="X11773">
        <v>0</v>
      </c>
      <c r="Y11773">
        <v>0</v>
      </c>
      <c r="Z11773">
        <v>0</v>
      </c>
      <c r="AA11773">
        <v>0</v>
      </c>
      <c r="AB11773">
        <v>0</v>
      </c>
      <c r="AC11773">
        <v>0</v>
      </c>
      <c r="AD11773">
        <v>0</v>
      </c>
      <c r="AE11773">
        <v>0</v>
      </c>
      <c r="AF11773">
        <v>3800000</v>
      </c>
      <c r="AG11773">
        <v>8500000</v>
      </c>
      <c r="AH11773">
        <v>7000000</v>
      </c>
      <c r="AI11773">
        <v>9000000</v>
      </c>
      <c r="AJ11773">
        <v>0</v>
      </c>
      <c r="AK11773">
        <v>0</v>
      </c>
      <c r="AL11773">
        <v>0</v>
      </c>
      <c r="AM11773">
        <v>0</v>
      </c>
      <c r="AN11773">
        <v>1</v>
      </c>
    </row>
    <row r="11774" spans="1:40" x14ac:dyDescent="0.45">
      <c r="A11774" t="s">
        <v>78839</v>
      </c>
      <c r="B11774" t="s">
        <v>78840</v>
      </c>
      <c r="C11774" t="s">
        <v>78841</v>
      </c>
      <c r="D11774" t="s">
        <v>78</v>
      </c>
      <c r="E11774" t="s">
        <v>79</v>
      </c>
      <c r="F11774">
        <v>0</v>
      </c>
      <c r="G11774" t="s">
        <v>51</v>
      </c>
      <c r="H11774" t="s">
        <v>44</v>
      </c>
      <c r="I11774" t="s">
        <v>52</v>
      </c>
      <c r="J11774" t="s">
        <v>53</v>
      </c>
      <c r="K11774" t="s">
        <v>53</v>
      </c>
      <c r="L11774">
        <v>4</v>
      </c>
      <c r="M11774" s="1">
        <v>38991</v>
      </c>
      <c r="N11774" s="3">
        <v>44110</v>
      </c>
      <c r="O11774" t="s">
        <v>708</v>
      </c>
      <c r="P11774">
        <v>2006</v>
      </c>
      <c r="Q11774" s="1">
        <v>39622</v>
      </c>
      <c r="R11774" s="1">
        <v>41100</v>
      </c>
      <c r="S11774">
        <v>0</v>
      </c>
      <c r="T11774">
        <v>28300000</v>
      </c>
      <c r="U11774">
        <v>0</v>
      </c>
      <c r="V11774">
        <v>0</v>
      </c>
      <c r="W11774">
        <v>0</v>
      </c>
      <c r="X11774">
        <v>0</v>
      </c>
      <c r="Y11774">
        <v>0</v>
      </c>
      <c r="Z11774">
        <v>0</v>
      </c>
      <c r="AA11774">
        <v>0</v>
      </c>
      <c r="AB11774">
        <v>0</v>
      </c>
      <c r="AC11774">
        <v>0</v>
      </c>
      <c r="AD11774">
        <v>0</v>
      </c>
      <c r="AE11774">
        <v>0</v>
      </c>
      <c r="AF11774">
        <v>0</v>
      </c>
      <c r="AG11774">
        <v>0</v>
      </c>
      <c r="AH11774">
        <v>10600000</v>
      </c>
      <c r="AI11774">
        <v>0</v>
      </c>
      <c r="AJ11774">
        <v>0</v>
      </c>
      <c r="AK11774">
        <v>0</v>
      </c>
      <c r="AL11774">
        <v>0</v>
      </c>
      <c r="AM11774">
        <v>0</v>
      </c>
      <c r="AN11774">
        <v>1</v>
      </c>
    </row>
    <row r="11775" spans="1:40" x14ac:dyDescent="0.45">
      <c r="A11775" t="s">
        <v>39477</v>
      </c>
      <c r="B11775" t="s">
        <v>39478</v>
      </c>
      <c r="C11775" t="s">
        <v>39479</v>
      </c>
      <c r="D11775" t="s">
        <v>73</v>
      </c>
      <c r="E11775" t="s">
        <v>74</v>
      </c>
      <c r="F11775">
        <v>0</v>
      </c>
      <c r="G11775" t="s">
        <v>43</v>
      </c>
      <c r="H11775" t="s">
        <v>44</v>
      </c>
      <c r="I11775" t="s">
        <v>451</v>
      </c>
      <c r="J11775" t="s">
        <v>452</v>
      </c>
      <c r="K11775" t="s">
        <v>453</v>
      </c>
      <c r="L11775">
        <v>6</v>
      </c>
      <c r="M11775" s="1">
        <v>38869</v>
      </c>
      <c r="N11775" s="3">
        <v>43988</v>
      </c>
      <c r="O11775" t="s">
        <v>289</v>
      </c>
      <c r="P11775">
        <v>2006</v>
      </c>
      <c r="Q11775" s="1">
        <v>39083</v>
      </c>
      <c r="R11775" s="1">
        <v>40653</v>
      </c>
      <c r="S11775">
        <v>0</v>
      </c>
      <c r="T11775">
        <v>27300000</v>
      </c>
      <c r="U11775">
        <v>0</v>
      </c>
      <c r="V11775">
        <v>0</v>
      </c>
      <c r="W11775">
        <v>0</v>
      </c>
      <c r="X11775">
        <v>1000000</v>
      </c>
      <c r="Y11775">
        <v>0</v>
      </c>
      <c r="Z11775">
        <v>0</v>
      </c>
      <c r="AA11775">
        <v>0</v>
      </c>
      <c r="AB11775">
        <v>0</v>
      </c>
      <c r="AC11775">
        <v>0</v>
      </c>
      <c r="AD11775">
        <v>0</v>
      </c>
      <c r="AE11775">
        <v>0</v>
      </c>
      <c r="AF11775">
        <v>900000</v>
      </c>
      <c r="AG11775">
        <v>3300000</v>
      </c>
      <c r="AH11775">
        <v>7100000</v>
      </c>
      <c r="AI11775">
        <v>6000000</v>
      </c>
      <c r="AJ11775">
        <v>10000000</v>
      </c>
      <c r="AK11775">
        <v>0</v>
      </c>
      <c r="AL11775">
        <v>0</v>
      </c>
      <c r="AM11775">
        <v>0</v>
      </c>
      <c r="AN11775">
        <v>1</v>
      </c>
    </row>
    <row r="11776" spans="1:40" x14ac:dyDescent="0.45">
      <c r="A11776" t="s">
        <v>55605</v>
      </c>
      <c r="B11776" t="s">
        <v>55606</v>
      </c>
      <c r="C11776" t="s">
        <v>55607</v>
      </c>
      <c r="D11776" t="s">
        <v>73</v>
      </c>
      <c r="E11776" t="s">
        <v>74</v>
      </c>
      <c r="F11776">
        <v>0</v>
      </c>
      <c r="G11776" t="s">
        <v>43</v>
      </c>
      <c r="H11776" t="s">
        <v>44</v>
      </c>
      <c r="I11776" t="s">
        <v>204</v>
      </c>
      <c r="J11776" t="s">
        <v>205</v>
      </c>
      <c r="K11776" t="s">
        <v>865</v>
      </c>
      <c r="L11776">
        <v>3</v>
      </c>
      <c r="M11776" s="1">
        <v>38991</v>
      </c>
      <c r="N11776" s="3">
        <v>44110</v>
      </c>
      <c r="O11776" t="s">
        <v>708</v>
      </c>
      <c r="P11776">
        <v>2006</v>
      </c>
      <c r="Q11776" s="1">
        <v>39203</v>
      </c>
      <c r="R11776" s="1">
        <v>39889</v>
      </c>
      <c r="S11776">
        <v>0</v>
      </c>
      <c r="T11776">
        <v>28300000</v>
      </c>
      <c r="U11776">
        <v>0</v>
      </c>
      <c r="V11776">
        <v>0</v>
      </c>
      <c r="W11776">
        <v>0</v>
      </c>
      <c r="X11776">
        <v>0</v>
      </c>
      <c r="Y11776">
        <v>0</v>
      </c>
      <c r="Z11776">
        <v>0</v>
      </c>
      <c r="AA11776">
        <v>0</v>
      </c>
      <c r="AB11776">
        <v>0</v>
      </c>
      <c r="AC11776">
        <v>0</v>
      </c>
      <c r="AD11776">
        <v>0</v>
      </c>
      <c r="AE11776">
        <v>0</v>
      </c>
      <c r="AF11776">
        <v>6000000</v>
      </c>
      <c r="AG11776">
        <v>12300000</v>
      </c>
      <c r="AH11776">
        <v>10000000</v>
      </c>
      <c r="AI11776">
        <v>0</v>
      </c>
      <c r="AJ11776">
        <v>0</v>
      </c>
      <c r="AK11776">
        <v>0</v>
      </c>
      <c r="AL11776">
        <v>0</v>
      </c>
      <c r="AM11776">
        <v>0</v>
      </c>
      <c r="AN11776">
        <v>1</v>
      </c>
    </row>
    <row r="11777" spans="1:40" x14ac:dyDescent="0.45">
      <c r="A11777" t="s">
        <v>21201</v>
      </c>
      <c r="B11777" t="s">
        <v>21202</v>
      </c>
      <c r="C11777" t="s">
        <v>21203</v>
      </c>
      <c r="D11777" t="s">
        <v>899</v>
      </c>
      <c r="E11777" t="s">
        <v>900</v>
      </c>
      <c r="F11777">
        <v>0</v>
      </c>
      <c r="G11777" t="s">
        <v>51</v>
      </c>
      <c r="H11777" t="s">
        <v>44</v>
      </c>
      <c r="I11777" t="s">
        <v>3744</v>
      </c>
      <c r="J11777" t="s">
        <v>9224</v>
      </c>
      <c r="K11777" t="s">
        <v>9224</v>
      </c>
      <c r="L11777">
        <v>4</v>
      </c>
      <c r="M11777" s="1">
        <v>36526</v>
      </c>
      <c r="N11777" s="2">
        <v>36526</v>
      </c>
      <c r="O11777" t="s">
        <v>176</v>
      </c>
      <c r="P11777">
        <v>2000</v>
      </c>
      <c r="Q11777" s="1">
        <v>40968</v>
      </c>
      <c r="R11777" s="1">
        <v>41702</v>
      </c>
      <c r="S11777">
        <v>1400000</v>
      </c>
      <c r="T11777">
        <v>26901362</v>
      </c>
      <c r="U11777">
        <v>0</v>
      </c>
      <c r="V11777">
        <v>0</v>
      </c>
      <c r="W11777">
        <v>0</v>
      </c>
      <c r="X11777">
        <v>0</v>
      </c>
      <c r="Y11777">
        <v>0</v>
      </c>
      <c r="Z11777">
        <v>0</v>
      </c>
      <c r="AA11777">
        <v>0</v>
      </c>
      <c r="AB11777">
        <v>0</v>
      </c>
      <c r="AC11777">
        <v>0</v>
      </c>
      <c r="AD11777">
        <v>0</v>
      </c>
      <c r="AE11777">
        <v>0</v>
      </c>
      <c r="AF11777">
        <v>12000000</v>
      </c>
      <c r="AG11777">
        <v>11900000</v>
      </c>
      <c r="AH11777">
        <v>0</v>
      </c>
      <c r="AI11777">
        <v>0</v>
      </c>
      <c r="AJ11777">
        <v>0</v>
      </c>
      <c r="AK11777">
        <v>0</v>
      </c>
      <c r="AL11777">
        <v>0</v>
      </c>
      <c r="AM11777">
        <v>0</v>
      </c>
      <c r="AN11777">
        <v>1</v>
      </c>
    </row>
    <row r="11778" spans="1:40" x14ac:dyDescent="0.45">
      <c r="A11778" t="s">
        <v>51794</v>
      </c>
      <c r="B11778" t="s">
        <v>51795</v>
      </c>
      <c r="C11778" t="s">
        <v>51796</v>
      </c>
      <c r="D11778" t="s">
        <v>51797</v>
      </c>
      <c r="E11778" t="s">
        <v>1868</v>
      </c>
      <c r="F11778">
        <v>0</v>
      </c>
      <c r="G11778" t="s">
        <v>51</v>
      </c>
      <c r="H11778" t="s">
        <v>44</v>
      </c>
      <c r="I11778" t="s">
        <v>64</v>
      </c>
      <c r="J11778" t="s">
        <v>749</v>
      </c>
      <c r="K11778" t="s">
        <v>749</v>
      </c>
      <c r="L11778">
        <v>3</v>
      </c>
      <c r="M11778" s="1">
        <v>35796</v>
      </c>
      <c r="N11778" s="2">
        <v>35796</v>
      </c>
      <c r="O11778" t="s">
        <v>393</v>
      </c>
      <c r="P11778">
        <v>1998</v>
      </c>
      <c r="Q11778" s="1">
        <v>37263</v>
      </c>
      <c r="R11778" s="1">
        <v>41738</v>
      </c>
      <c r="S11778">
        <v>0</v>
      </c>
      <c r="T11778">
        <v>6149845</v>
      </c>
      <c r="U11778">
        <v>0</v>
      </c>
      <c r="V11778">
        <v>0</v>
      </c>
      <c r="W11778">
        <v>0</v>
      </c>
      <c r="X11778">
        <v>6000000</v>
      </c>
      <c r="Y11778">
        <v>0</v>
      </c>
      <c r="Z11778">
        <v>0</v>
      </c>
      <c r="AA11778">
        <v>0</v>
      </c>
      <c r="AB11778">
        <v>16156009</v>
      </c>
      <c r="AC11778">
        <v>0</v>
      </c>
      <c r="AD11778">
        <v>0</v>
      </c>
      <c r="AE11778">
        <v>0</v>
      </c>
      <c r="AF11778">
        <v>0</v>
      </c>
      <c r="AG11778">
        <v>0</v>
      </c>
      <c r="AH11778">
        <v>0</v>
      </c>
      <c r="AI11778">
        <v>0</v>
      </c>
      <c r="AJ11778">
        <v>0</v>
      </c>
      <c r="AK11778">
        <v>0</v>
      </c>
      <c r="AL11778">
        <v>0</v>
      </c>
      <c r="AM11778">
        <v>0</v>
      </c>
      <c r="AN11778">
        <v>1</v>
      </c>
    </row>
    <row r="11779" spans="1:40" x14ac:dyDescent="0.45">
      <c r="A11779" t="s">
        <v>5207</v>
      </c>
      <c r="B11779" t="s">
        <v>5208</v>
      </c>
      <c r="C11779" t="s">
        <v>5209</v>
      </c>
      <c r="D11779" t="s">
        <v>68</v>
      </c>
      <c r="E11779" t="s">
        <v>69</v>
      </c>
      <c r="F11779">
        <v>0</v>
      </c>
      <c r="G11779" t="s">
        <v>75</v>
      </c>
      <c r="H11779" t="s">
        <v>44</v>
      </c>
      <c r="I11779" t="s">
        <v>369</v>
      </c>
      <c r="J11779" t="s">
        <v>370</v>
      </c>
      <c r="K11779" t="s">
        <v>5210</v>
      </c>
      <c r="L11779">
        <v>4</v>
      </c>
      <c r="M11779" s="1">
        <v>28856</v>
      </c>
      <c r="N11779" s="2">
        <v>28856</v>
      </c>
      <c r="O11779" t="s">
        <v>1174</v>
      </c>
      <c r="P11779">
        <v>1979</v>
      </c>
      <c r="Q11779" s="1">
        <v>40193</v>
      </c>
      <c r="R11779" s="1">
        <v>40829</v>
      </c>
      <c r="S11779">
        <v>0</v>
      </c>
      <c r="T11779">
        <v>20214719</v>
      </c>
      <c r="U11779">
        <v>0</v>
      </c>
      <c r="V11779">
        <v>0</v>
      </c>
      <c r="W11779">
        <v>0</v>
      </c>
      <c r="X11779">
        <v>748000</v>
      </c>
      <c r="Y11779">
        <v>0</v>
      </c>
      <c r="Z11779">
        <v>0</v>
      </c>
      <c r="AA11779">
        <v>0</v>
      </c>
      <c r="AB11779">
        <v>0</v>
      </c>
      <c r="AC11779">
        <v>0</v>
      </c>
      <c r="AD11779">
        <v>7343789</v>
      </c>
      <c r="AE11779">
        <v>0</v>
      </c>
      <c r="AF11779">
        <v>20214719</v>
      </c>
      <c r="AG11779">
        <v>0</v>
      </c>
      <c r="AH11779">
        <v>0</v>
      </c>
      <c r="AI11779">
        <v>0</v>
      </c>
      <c r="AJ11779">
        <v>0</v>
      </c>
      <c r="AK11779">
        <v>0</v>
      </c>
      <c r="AL11779">
        <v>0</v>
      </c>
      <c r="AM11779">
        <v>0</v>
      </c>
      <c r="AN11779">
        <v>0</v>
      </c>
    </row>
    <row r="11780" spans="1:40" x14ac:dyDescent="0.45">
      <c r="A11780" t="s">
        <v>37361</v>
      </c>
      <c r="B11780" t="s">
        <v>37362</v>
      </c>
      <c r="C11780" t="s">
        <v>37363</v>
      </c>
      <c r="D11780" t="s">
        <v>34036</v>
      </c>
      <c r="E11780" t="s">
        <v>909</v>
      </c>
      <c r="F11780">
        <v>0</v>
      </c>
      <c r="G11780" t="s">
        <v>51</v>
      </c>
      <c r="H11780" t="s">
        <v>44</v>
      </c>
      <c r="I11780" t="s">
        <v>121</v>
      </c>
      <c r="J11780" t="s">
        <v>122</v>
      </c>
      <c r="K11780" t="s">
        <v>521</v>
      </c>
      <c r="L11780">
        <v>3</v>
      </c>
      <c r="M11780" s="1">
        <v>39448</v>
      </c>
      <c r="N11780" s="3">
        <v>43838</v>
      </c>
      <c r="O11780" t="s">
        <v>133</v>
      </c>
      <c r="P11780">
        <v>2008</v>
      </c>
      <c r="Q11780" s="1">
        <v>39938</v>
      </c>
      <c r="R11780" s="1">
        <v>40267</v>
      </c>
      <c r="S11780">
        <v>0</v>
      </c>
      <c r="T11780">
        <v>28340149</v>
      </c>
      <c r="U11780">
        <v>0</v>
      </c>
      <c r="V11780">
        <v>0</v>
      </c>
      <c r="W11780">
        <v>0</v>
      </c>
      <c r="X11780">
        <v>0</v>
      </c>
      <c r="Y11780">
        <v>0</v>
      </c>
      <c r="Z11780">
        <v>0</v>
      </c>
      <c r="AA11780">
        <v>0</v>
      </c>
      <c r="AB11780">
        <v>0</v>
      </c>
      <c r="AC11780">
        <v>0</v>
      </c>
      <c r="AD11780">
        <v>0</v>
      </c>
      <c r="AE11780">
        <v>0</v>
      </c>
      <c r="AF11780">
        <v>0</v>
      </c>
      <c r="AG11780">
        <v>0</v>
      </c>
      <c r="AH11780">
        <v>0</v>
      </c>
      <c r="AI11780">
        <v>0</v>
      </c>
      <c r="AJ11780">
        <v>0</v>
      </c>
      <c r="AK11780">
        <v>0</v>
      </c>
      <c r="AL11780">
        <v>0</v>
      </c>
      <c r="AM11780">
        <v>0</v>
      </c>
      <c r="AN11780">
        <v>1</v>
      </c>
    </row>
    <row r="11781" spans="1:40" x14ac:dyDescent="0.45">
      <c r="A11781" t="s">
        <v>6494</v>
      </c>
      <c r="B11781" t="s">
        <v>6495</v>
      </c>
      <c r="C11781" t="s">
        <v>6496</v>
      </c>
      <c r="D11781" t="s">
        <v>687</v>
      </c>
      <c r="E11781" t="s">
        <v>688</v>
      </c>
      <c r="F11781">
        <v>0</v>
      </c>
      <c r="G11781" t="s">
        <v>51</v>
      </c>
      <c r="H11781" t="s">
        <v>44</v>
      </c>
      <c r="I11781" t="s">
        <v>1723</v>
      </c>
      <c r="J11781" t="s">
        <v>6497</v>
      </c>
      <c r="K11781" t="s">
        <v>5144</v>
      </c>
      <c r="L11781">
        <v>1</v>
      </c>
      <c r="M11781" s="1">
        <v>41681</v>
      </c>
      <c r="N11781" s="3">
        <v>43875</v>
      </c>
      <c r="O11781" t="s">
        <v>67</v>
      </c>
      <c r="P11781">
        <v>2014</v>
      </c>
      <c r="Q11781" s="1">
        <v>41914</v>
      </c>
      <c r="R11781" s="1">
        <v>41914</v>
      </c>
      <c r="S11781">
        <v>0</v>
      </c>
      <c r="T11781">
        <v>0</v>
      </c>
      <c r="U11781">
        <v>0</v>
      </c>
      <c r="V11781">
        <v>0</v>
      </c>
      <c r="W11781">
        <v>283500</v>
      </c>
      <c r="X11781">
        <v>0</v>
      </c>
      <c r="Y11781">
        <v>0</v>
      </c>
      <c r="Z11781">
        <v>0</v>
      </c>
      <c r="AA11781">
        <v>0</v>
      </c>
      <c r="AB11781">
        <v>0</v>
      </c>
      <c r="AC11781">
        <v>0</v>
      </c>
      <c r="AD11781">
        <v>0</v>
      </c>
      <c r="AE11781">
        <v>0</v>
      </c>
      <c r="AF11781">
        <v>0</v>
      </c>
      <c r="AG11781">
        <v>0</v>
      </c>
      <c r="AH11781">
        <v>0</v>
      </c>
      <c r="AI11781">
        <v>0</v>
      </c>
      <c r="AJ11781">
        <v>0</v>
      </c>
      <c r="AK11781">
        <v>0</v>
      </c>
      <c r="AL11781">
        <v>0</v>
      </c>
      <c r="AM11781">
        <v>0</v>
      </c>
      <c r="AN11781">
        <v>1</v>
      </c>
    </row>
    <row r="11782" spans="1:40" x14ac:dyDescent="0.45">
      <c r="A11782" t="s">
        <v>76727</v>
      </c>
      <c r="B11782" t="s">
        <v>76728</v>
      </c>
      <c r="C11782" t="s">
        <v>76729</v>
      </c>
      <c r="D11782" t="s">
        <v>73</v>
      </c>
      <c r="E11782" t="s">
        <v>74</v>
      </c>
      <c r="F11782">
        <v>0</v>
      </c>
      <c r="G11782" t="s">
        <v>51</v>
      </c>
      <c r="H11782" t="s">
        <v>44</v>
      </c>
      <c r="I11782" t="s">
        <v>204</v>
      </c>
      <c r="J11782" t="s">
        <v>205</v>
      </c>
      <c r="K11782" t="s">
        <v>205</v>
      </c>
      <c r="L11782">
        <v>7</v>
      </c>
      <c r="M11782" s="1">
        <v>39387</v>
      </c>
      <c r="N11782" s="3">
        <v>44142</v>
      </c>
      <c r="O11782" t="s">
        <v>742</v>
      </c>
      <c r="P11782">
        <v>2007</v>
      </c>
      <c r="Q11782" s="1">
        <v>39841</v>
      </c>
      <c r="R11782" s="1">
        <v>41828</v>
      </c>
      <c r="S11782">
        <v>0</v>
      </c>
      <c r="T11782">
        <v>25040000</v>
      </c>
      <c r="U11782">
        <v>0</v>
      </c>
      <c r="V11782">
        <v>0</v>
      </c>
      <c r="W11782">
        <v>0</v>
      </c>
      <c r="X11782">
        <v>3315000</v>
      </c>
      <c r="Y11782">
        <v>0</v>
      </c>
      <c r="Z11782">
        <v>0</v>
      </c>
      <c r="AA11782">
        <v>0</v>
      </c>
      <c r="AB11782">
        <v>0</v>
      </c>
      <c r="AC11782">
        <v>0</v>
      </c>
      <c r="AD11782">
        <v>0</v>
      </c>
      <c r="AE11782">
        <v>0</v>
      </c>
      <c r="AF11782">
        <v>4000000</v>
      </c>
      <c r="AG11782">
        <v>6000000</v>
      </c>
      <c r="AH11782">
        <v>15000000</v>
      </c>
      <c r="AI11782">
        <v>0</v>
      </c>
      <c r="AJ11782">
        <v>0</v>
      </c>
      <c r="AK11782">
        <v>0</v>
      </c>
      <c r="AL11782">
        <v>0</v>
      </c>
      <c r="AM11782">
        <v>0</v>
      </c>
      <c r="AN11782">
        <v>1</v>
      </c>
    </row>
    <row r="11783" spans="1:40" x14ac:dyDescent="0.45">
      <c r="A11783" t="s">
        <v>1384</v>
      </c>
      <c r="B11783" t="s">
        <v>1385</v>
      </c>
      <c r="C11783" t="s">
        <v>1386</v>
      </c>
      <c r="D11783" t="s">
        <v>899</v>
      </c>
      <c r="E11783" t="s">
        <v>900</v>
      </c>
      <c r="F11783">
        <v>0</v>
      </c>
      <c r="G11783" t="s">
        <v>51</v>
      </c>
      <c r="H11783" t="s">
        <v>44</v>
      </c>
      <c r="I11783" t="s">
        <v>1068</v>
      </c>
      <c r="J11783" t="s">
        <v>1387</v>
      </c>
      <c r="K11783" t="s">
        <v>1387</v>
      </c>
      <c r="L11783">
        <v>10</v>
      </c>
      <c r="M11783" s="1">
        <v>38718</v>
      </c>
      <c r="N11783" s="3">
        <v>43836</v>
      </c>
      <c r="O11783" t="s">
        <v>260</v>
      </c>
      <c r="P11783">
        <v>2006</v>
      </c>
      <c r="Q11783" s="1">
        <v>40092</v>
      </c>
      <c r="R11783" s="1">
        <v>41736</v>
      </c>
      <c r="S11783">
        <v>0</v>
      </c>
      <c r="T11783">
        <v>25013808</v>
      </c>
      <c r="U11783">
        <v>0</v>
      </c>
      <c r="V11783">
        <v>1000000</v>
      </c>
      <c r="W11783">
        <v>0</v>
      </c>
      <c r="X11783">
        <v>2351010</v>
      </c>
      <c r="Y11783">
        <v>0</v>
      </c>
      <c r="Z11783">
        <v>0</v>
      </c>
      <c r="AA11783">
        <v>0</v>
      </c>
      <c r="AB11783">
        <v>0</v>
      </c>
      <c r="AC11783">
        <v>0</v>
      </c>
      <c r="AD11783">
        <v>0</v>
      </c>
      <c r="AE11783">
        <v>0</v>
      </c>
      <c r="AF11783">
        <v>9000000</v>
      </c>
      <c r="AG11783">
        <v>0</v>
      </c>
      <c r="AH11783">
        <v>6000000</v>
      </c>
      <c r="AI11783">
        <v>0</v>
      </c>
      <c r="AJ11783">
        <v>0</v>
      </c>
      <c r="AK11783">
        <v>0</v>
      </c>
      <c r="AL11783">
        <v>0</v>
      </c>
      <c r="AM11783">
        <v>0</v>
      </c>
      <c r="AN11783">
        <v>1</v>
      </c>
    </row>
    <row r="11784" spans="1:40" x14ac:dyDescent="0.45">
      <c r="A11784" t="s">
        <v>54606</v>
      </c>
      <c r="B11784" t="s">
        <v>54607</v>
      </c>
      <c r="C11784" t="s">
        <v>54608</v>
      </c>
      <c r="D11784" t="s">
        <v>899</v>
      </c>
      <c r="E11784" t="s">
        <v>900</v>
      </c>
      <c r="F11784">
        <v>0</v>
      </c>
      <c r="G11784" t="s">
        <v>51</v>
      </c>
      <c r="H11784" t="s">
        <v>44</v>
      </c>
      <c r="I11784" t="s">
        <v>164</v>
      </c>
      <c r="J11784" t="s">
        <v>165</v>
      </c>
      <c r="K11784" t="s">
        <v>165</v>
      </c>
      <c r="L11784">
        <v>4</v>
      </c>
      <c r="M11784" s="1">
        <v>39083</v>
      </c>
      <c r="N11784" s="3">
        <v>43837</v>
      </c>
      <c r="O11784" t="s">
        <v>80</v>
      </c>
      <c r="P11784">
        <v>2007</v>
      </c>
      <c r="Q11784" s="1">
        <v>41085</v>
      </c>
      <c r="R11784" s="1">
        <v>41886</v>
      </c>
      <c r="S11784">
        <v>6958200</v>
      </c>
      <c r="T11784">
        <v>19500000</v>
      </c>
      <c r="U11784">
        <v>0</v>
      </c>
      <c r="V11784">
        <v>0</v>
      </c>
      <c r="W11784">
        <v>0</v>
      </c>
      <c r="X11784">
        <v>1907000</v>
      </c>
      <c r="Y11784">
        <v>0</v>
      </c>
      <c r="Z11784">
        <v>0</v>
      </c>
      <c r="AA11784">
        <v>0</v>
      </c>
      <c r="AB11784">
        <v>0</v>
      </c>
      <c r="AC11784">
        <v>0</v>
      </c>
      <c r="AD11784">
        <v>0</v>
      </c>
      <c r="AE11784">
        <v>0</v>
      </c>
      <c r="AF11784">
        <v>5000000</v>
      </c>
      <c r="AG11784">
        <v>14500000</v>
      </c>
      <c r="AH11784">
        <v>0</v>
      </c>
      <c r="AI11784">
        <v>0</v>
      </c>
      <c r="AJ11784">
        <v>0</v>
      </c>
      <c r="AK11784">
        <v>0</v>
      </c>
      <c r="AL11784">
        <v>0</v>
      </c>
      <c r="AM11784">
        <v>0</v>
      </c>
      <c r="AN11784">
        <v>1</v>
      </c>
    </row>
    <row r="11785" spans="1:40" x14ac:dyDescent="0.45">
      <c r="A11785" t="s">
        <v>77362</v>
      </c>
      <c r="B11785" t="s">
        <v>77363</v>
      </c>
      <c r="C11785" t="s">
        <v>77364</v>
      </c>
      <c r="D11785" t="s">
        <v>77365</v>
      </c>
      <c r="E11785" t="s">
        <v>171</v>
      </c>
      <c r="F11785">
        <v>0</v>
      </c>
      <c r="G11785" t="s">
        <v>43</v>
      </c>
      <c r="H11785" t="s">
        <v>44</v>
      </c>
      <c r="I11785" t="s">
        <v>52</v>
      </c>
      <c r="J11785" t="s">
        <v>141</v>
      </c>
      <c r="K11785" t="s">
        <v>7734</v>
      </c>
      <c r="L11785">
        <v>2</v>
      </c>
      <c r="M11785" s="1">
        <v>36161</v>
      </c>
      <c r="N11785" s="2">
        <v>36161</v>
      </c>
      <c r="O11785" t="s">
        <v>597</v>
      </c>
      <c r="P11785">
        <v>1999</v>
      </c>
      <c r="Q11785" s="1">
        <v>36526</v>
      </c>
      <c r="R11785" s="1">
        <v>41226</v>
      </c>
      <c r="S11785">
        <v>0</v>
      </c>
      <c r="T11785">
        <v>28400000</v>
      </c>
      <c r="U11785">
        <v>0</v>
      </c>
      <c r="V11785">
        <v>0</v>
      </c>
      <c r="W11785">
        <v>0</v>
      </c>
      <c r="X11785">
        <v>0</v>
      </c>
      <c r="Y11785">
        <v>0</v>
      </c>
      <c r="Z11785">
        <v>0</v>
      </c>
      <c r="AA11785">
        <v>0</v>
      </c>
      <c r="AB11785">
        <v>0</v>
      </c>
      <c r="AC11785">
        <v>0</v>
      </c>
      <c r="AD11785">
        <v>0</v>
      </c>
      <c r="AE11785">
        <v>0</v>
      </c>
      <c r="AF11785">
        <v>0</v>
      </c>
      <c r="AG11785">
        <v>0</v>
      </c>
      <c r="AH11785">
        <v>0</v>
      </c>
      <c r="AI11785">
        <v>0</v>
      </c>
      <c r="AJ11785">
        <v>0</v>
      </c>
      <c r="AK11785">
        <v>0</v>
      </c>
      <c r="AL11785">
        <v>0</v>
      </c>
      <c r="AM11785">
        <v>0</v>
      </c>
      <c r="AN11785">
        <v>1</v>
      </c>
    </row>
    <row r="11786" spans="1:40" x14ac:dyDescent="0.45">
      <c r="A11786" t="s">
        <v>42710</v>
      </c>
      <c r="B11786" t="s">
        <v>42711</v>
      </c>
      <c r="C11786" t="s">
        <v>42712</v>
      </c>
      <c r="D11786" t="s">
        <v>68</v>
      </c>
      <c r="E11786" t="s">
        <v>69</v>
      </c>
      <c r="F11786">
        <v>0</v>
      </c>
      <c r="G11786" t="s">
        <v>51</v>
      </c>
      <c r="H11786" t="s">
        <v>44</v>
      </c>
      <c r="I11786" t="s">
        <v>204</v>
      </c>
      <c r="J11786" t="s">
        <v>205</v>
      </c>
      <c r="K11786" t="s">
        <v>865</v>
      </c>
      <c r="L11786">
        <v>6</v>
      </c>
      <c r="M11786" s="1">
        <v>35431</v>
      </c>
      <c r="N11786" s="2">
        <v>35431</v>
      </c>
      <c r="O11786" t="s">
        <v>783</v>
      </c>
      <c r="P11786">
        <v>1997</v>
      </c>
      <c r="Q11786" s="1">
        <v>39000</v>
      </c>
      <c r="R11786" s="1">
        <v>40837</v>
      </c>
      <c r="S11786">
        <v>0</v>
      </c>
      <c r="T11786">
        <v>27500000</v>
      </c>
      <c r="U11786">
        <v>0</v>
      </c>
      <c r="V11786">
        <v>0</v>
      </c>
      <c r="W11786">
        <v>0</v>
      </c>
      <c r="X11786">
        <v>900000</v>
      </c>
      <c r="Y11786">
        <v>0</v>
      </c>
      <c r="Z11786">
        <v>0</v>
      </c>
      <c r="AA11786">
        <v>0</v>
      </c>
      <c r="AB11786">
        <v>0</v>
      </c>
      <c r="AC11786">
        <v>0</v>
      </c>
      <c r="AD11786">
        <v>0</v>
      </c>
      <c r="AE11786">
        <v>0</v>
      </c>
      <c r="AF11786">
        <v>4000000</v>
      </c>
      <c r="AG11786">
        <v>0</v>
      </c>
      <c r="AH11786">
        <v>10000000</v>
      </c>
      <c r="AI11786">
        <v>12000000</v>
      </c>
      <c r="AJ11786">
        <v>0</v>
      </c>
      <c r="AK11786">
        <v>0</v>
      </c>
      <c r="AL11786">
        <v>0</v>
      </c>
      <c r="AM11786">
        <v>0</v>
      </c>
      <c r="AN11786">
        <v>1</v>
      </c>
    </row>
    <row r="11787" spans="1:40" x14ac:dyDescent="0.45">
      <c r="A11787" t="s">
        <v>77628</v>
      </c>
      <c r="B11787" t="s">
        <v>77629</v>
      </c>
      <c r="C11787" t="s">
        <v>77630</v>
      </c>
      <c r="D11787" t="s">
        <v>77631</v>
      </c>
      <c r="E11787" t="s">
        <v>171</v>
      </c>
      <c r="F11787">
        <v>0</v>
      </c>
      <c r="G11787" t="s">
        <v>51</v>
      </c>
      <c r="H11787" t="s">
        <v>44</v>
      </c>
      <c r="I11787" t="s">
        <v>45</v>
      </c>
      <c r="J11787" t="s">
        <v>46</v>
      </c>
      <c r="K11787" t="s">
        <v>47</v>
      </c>
      <c r="L11787">
        <v>4</v>
      </c>
      <c r="M11787" s="1">
        <v>40223</v>
      </c>
      <c r="N11787" s="3">
        <v>43871</v>
      </c>
      <c r="O11787" t="s">
        <v>87</v>
      </c>
      <c r="P11787">
        <v>2010</v>
      </c>
      <c r="Q11787" s="1">
        <v>40513</v>
      </c>
      <c r="R11787" s="1">
        <v>41795</v>
      </c>
      <c r="S11787">
        <v>1200000</v>
      </c>
      <c r="T11787">
        <v>27200000</v>
      </c>
      <c r="U11787">
        <v>0</v>
      </c>
      <c r="V11787">
        <v>0</v>
      </c>
      <c r="W11787">
        <v>0</v>
      </c>
      <c r="X11787">
        <v>0</v>
      </c>
      <c r="Y11787">
        <v>0</v>
      </c>
      <c r="Z11787">
        <v>0</v>
      </c>
      <c r="AA11787">
        <v>0</v>
      </c>
      <c r="AB11787">
        <v>0</v>
      </c>
      <c r="AC11787">
        <v>0</v>
      </c>
      <c r="AD11787">
        <v>0</v>
      </c>
      <c r="AE11787">
        <v>0</v>
      </c>
      <c r="AF11787">
        <v>9200000</v>
      </c>
      <c r="AG11787">
        <v>18000000</v>
      </c>
      <c r="AH11787">
        <v>0</v>
      </c>
      <c r="AI11787">
        <v>0</v>
      </c>
      <c r="AJ11787">
        <v>0</v>
      </c>
      <c r="AK11787">
        <v>0</v>
      </c>
      <c r="AL11787">
        <v>0</v>
      </c>
      <c r="AM11787">
        <v>0</v>
      </c>
      <c r="AN11787">
        <v>1</v>
      </c>
    </row>
    <row r="11788" spans="1:40" x14ac:dyDescent="0.45">
      <c r="A11788" t="s">
        <v>25919</v>
      </c>
      <c r="B11788" t="s">
        <v>25920</v>
      </c>
      <c r="C11788" t="s">
        <v>25921</v>
      </c>
      <c r="D11788" t="s">
        <v>209</v>
      </c>
      <c r="E11788" t="s">
        <v>210</v>
      </c>
      <c r="F11788">
        <v>0</v>
      </c>
      <c r="G11788" t="s">
        <v>51</v>
      </c>
      <c r="H11788" t="s">
        <v>44</v>
      </c>
      <c r="I11788" t="s">
        <v>121</v>
      </c>
      <c r="J11788" t="s">
        <v>365</v>
      </c>
      <c r="K11788" t="s">
        <v>2016</v>
      </c>
      <c r="L11788">
        <v>3</v>
      </c>
      <c r="M11788" s="1">
        <v>37257</v>
      </c>
      <c r="N11788" s="3">
        <v>43832</v>
      </c>
      <c r="O11788" t="s">
        <v>321</v>
      </c>
      <c r="P11788">
        <v>2002</v>
      </c>
      <c r="Q11788" s="1">
        <v>38488</v>
      </c>
      <c r="R11788" s="1">
        <v>40281</v>
      </c>
      <c r="S11788">
        <v>0</v>
      </c>
      <c r="T11788">
        <v>28415704</v>
      </c>
      <c r="U11788">
        <v>0</v>
      </c>
      <c r="V11788">
        <v>0</v>
      </c>
      <c r="W11788">
        <v>0</v>
      </c>
      <c r="X11788">
        <v>0</v>
      </c>
      <c r="Y11788">
        <v>0</v>
      </c>
      <c r="Z11788">
        <v>0</v>
      </c>
      <c r="AA11788">
        <v>0</v>
      </c>
      <c r="AB11788">
        <v>0</v>
      </c>
      <c r="AC11788">
        <v>0</v>
      </c>
      <c r="AD11788">
        <v>0</v>
      </c>
      <c r="AE11788">
        <v>0</v>
      </c>
      <c r="AF11788">
        <v>4100000</v>
      </c>
      <c r="AG11788">
        <v>22000000</v>
      </c>
      <c r="AH11788">
        <v>0</v>
      </c>
      <c r="AI11788">
        <v>0</v>
      </c>
      <c r="AJ11788">
        <v>0</v>
      </c>
      <c r="AK11788">
        <v>0</v>
      </c>
      <c r="AL11788">
        <v>0</v>
      </c>
      <c r="AM11788">
        <v>0</v>
      </c>
      <c r="AN11788">
        <v>1</v>
      </c>
    </row>
    <row r="11789" spans="1:40" x14ac:dyDescent="0.45">
      <c r="A11789" t="s">
        <v>12005</v>
      </c>
      <c r="B11789" t="s">
        <v>12006</v>
      </c>
      <c r="C11789" t="s">
        <v>12007</v>
      </c>
      <c r="D11789" t="s">
        <v>721</v>
      </c>
      <c r="E11789" t="s">
        <v>722</v>
      </c>
      <c r="F11789">
        <v>0</v>
      </c>
      <c r="G11789" t="s">
        <v>51</v>
      </c>
      <c r="H11789" t="s">
        <v>44</v>
      </c>
      <c r="I11789" t="s">
        <v>52</v>
      </c>
      <c r="J11789" t="s">
        <v>141</v>
      </c>
      <c r="K11789" t="s">
        <v>1224</v>
      </c>
      <c r="L11789">
        <v>6</v>
      </c>
      <c r="M11789" s="1">
        <v>37987</v>
      </c>
      <c r="N11789" s="3">
        <v>43834</v>
      </c>
      <c r="O11789" t="s">
        <v>273</v>
      </c>
      <c r="P11789">
        <v>2004</v>
      </c>
      <c r="Q11789" s="1">
        <v>39114</v>
      </c>
      <c r="R11789" s="1">
        <v>40326</v>
      </c>
      <c r="S11789">
        <v>0</v>
      </c>
      <c r="T11789">
        <v>25700000</v>
      </c>
      <c r="U11789">
        <v>0</v>
      </c>
      <c r="V11789">
        <v>0</v>
      </c>
      <c r="W11789">
        <v>0</v>
      </c>
      <c r="X11789">
        <v>2726018</v>
      </c>
      <c r="Y11789">
        <v>0</v>
      </c>
      <c r="Z11789">
        <v>0</v>
      </c>
      <c r="AA11789">
        <v>0</v>
      </c>
      <c r="AB11789">
        <v>0</v>
      </c>
      <c r="AC11789">
        <v>0</v>
      </c>
      <c r="AD11789">
        <v>0</v>
      </c>
      <c r="AE11789">
        <v>0</v>
      </c>
      <c r="AF11789">
        <v>7100000</v>
      </c>
      <c r="AG11789">
        <v>11000000</v>
      </c>
      <c r="AH11789">
        <v>0</v>
      </c>
      <c r="AI11789">
        <v>0</v>
      </c>
      <c r="AJ11789">
        <v>0</v>
      </c>
      <c r="AK11789">
        <v>0</v>
      </c>
      <c r="AL11789">
        <v>0</v>
      </c>
      <c r="AM11789">
        <v>0</v>
      </c>
      <c r="AN11789">
        <v>1</v>
      </c>
    </row>
    <row r="11790" spans="1:40" x14ac:dyDescent="0.45">
      <c r="A11790" t="s">
        <v>47662</v>
      </c>
      <c r="B11790" t="s">
        <v>47663</v>
      </c>
      <c r="C11790" t="s">
        <v>47664</v>
      </c>
      <c r="D11790" t="s">
        <v>721</v>
      </c>
      <c r="E11790" t="s">
        <v>722</v>
      </c>
      <c r="F11790">
        <v>0</v>
      </c>
      <c r="G11790" t="s">
        <v>51</v>
      </c>
      <c r="H11790" t="s">
        <v>44</v>
      </c>
      <c r="I11790" t="s">
        <v>107</v>
      </c>
      <c r="J11790" t="s">
        <v>108</v>
      </c>
      <c r="K11790" t="s">
        <v>2938</v>
      </c>
      <c r="L11790">
        <v>6</v>
      </c>
      <c r="M11790" s="1">
        <v>38353</v>
      </c>
      <c r="N11790" s="3">
        <v>43835</v>
      </c>
      <c r="O11790" t="s">
        <v>277</v>
      </c>
      <c r="P11790">
        <v>2005</v>
      </c>
      <c r="Q11790" s="1">
        <v>38861</v>
      </c>
      <c r="R11790" s="1">
        <v>40575</v>
      </c>
      <c r="S11790">
        <v>0</v>
      </c>
      <c r="T11790">
        <v>25427670</v>
      </c>
      <c r="U11790">
        <v>0</v>
      </c>
      <c r="V11790">
        <v>0</v>
      </c>
      <c r="W11790">
        <v>0</v>
      </c>
      <c r="X11790">
        <v>3000000</v>
      </c>
      <c r="Y11790">
        <v>0</v>
      </c>
      <c r="Z11790">
        <v>0</v>
      </c>
      <c r="AA11790">
        <v>0</v>
      </c>
      <c r="AB11790">
        <v>0</v>
      </c>
      <c r="AC11790">
        <v>0</v>
      </c>
      <c r="AD11790">
        <v>0</v>
      </c>
      <c r="AE11790">
        <v>0</v>
      </c>
      <c r="AF11790">
        <v>0</v>
      </c>
      <c r="AG11790">
        <v>10000000</v>
      </c>
      <c r="AH11790">
        <v>6500000</v>
      </c>
      <c r="AI11790">
        <v>5500000</v>
      </c>
      <c r="AJ11790">
        <v>0</v>
      </c>
      <c r="AK11790">
        <v>0</v>
      </c>
      <c r="AL11790">
        <v>0</v>
      </c>
      <c r="AM11790">
        <v>0</v>
      </c>
      <c r="AN11790">
        <v>1</v>
      </c>
    </row>
    <row r="11791" spans="1:40" x14ac:dyDescent="0.45">
      <c r="A11791" t="s">
        <v>40897</v>
      </c>
      <c r="B11791" t="s">
        <v>40898</v>
      </c>
      <c r="C11791" t="s">
        <v>40899</v>
      </c>
      <c r="D11791" t="s">
        <v>37176</v>
      </c>
      <c r="E11791" t="s">
        <v>4845</v>
      </c>
      <c r="F11791">
        <v>0</v>
      </c>
      <c r="G11791" t="s">
        <v>43</v>
      </c>
      <c r="H11791" t="s">
        <v>44</v>
      </c>
      <c r="I11791" t="s">
        <v>52</v>
      </c>
      <c r="J11791" t="s">
        <v>141</v>
      </c>
      <c r="K11791" t="s">
        <v>401</v>
      </c>
      <c r="L11791">
        <v>3</v>
      </c>
      <c r="M11791" s="1">
        <v>39448</v>
      </c>
      <c r="N11791" s="3">
        <v>43838</v>
      </c>
      <c r="O11791" t="s">
        <v>133</v>
      </c>
      <c r="P11791">
        <v>2008</v>
      </c>
      <c r="Q11791" s="1">
        <v>39896</v>
      </c>
      <c r="R11791" s="1">
        <v>40962</v>
      </c>
      <c r="S11791">
        <v>0</v>
      </c>
      <c r="T11791">
        <v>28450000</v>
      </c>
      <c r="U11791">
        <v>0</v>
      </c>
      <c r="V11791">
        <v>0</v>
      </c>
      <c r="W11791">
        <v>0</v>
      </c>
      <c r="X11791">
        <v>0</v>
      </c>
      <c r="Y11791">
        <v>0</v>
      </c>
      <c r="Z11791">
        <v>0</v>
      </c>
      <c r="AA11791">
        <v>0</v>
      </c>
      <c r="AB11791">
        <v>0</v>
      </c>
      <c r="AC11791">
        <v>0</v>
      </c>
      <c r="AD11791">
        <v>0</v>
      </c>
      <c r="AE11791">
        <v>0</v>
      </c>
      <c r="AF11791">
        <v>5750000</v>
      </c>
      <c r="AG11791">
        <v>12000000</v>
      </c>
      <c r="AH11791">
        <v>10700000</v>
      </c>
      <c r="AI11791">
        <v>0</v>
      </c>
      <c r="AJ11791">
        <v>0</v>
      </c>
      <c r="AK11791">
        <v>0</v>
      </c>
      <c r="AL11791">
        <v>0</v>
      </c>
      <c r="AM11791">
        <v>0</v>
      </c>
      <c r="AN11791">
        <v>1</v>
      </c>
    </row>
    <row r="11792" spans="1:40" x14ac:dyDescent="0.45">
      <c r="A11792" t="s">
        <v>31847</v>
      </c>
      <c r="B11792" t="s">
        <v>31848</v>
      </c>
      <c r="C11792" t="s">
        <v>31849</v>
      </c>
      <c r="D11792" t="s">
        <v>31850</v>
      </c>
      <c r="E11792" t="s">
        <v>50</v>
      </c>
      <c r="F11792">
        <v>0</v>
      </c>
      <c r="G11792" t="s">
        <v>51</v>
      </c>
      <c r="H11792" t="s">
        <v>179</v>
      </c>
      <c r="I11792" t="s">
        <v>1412</v>
      </c>
      <c r="J11792" t="s">
        <v>1413</v>
      </c>
      <c r="K11792" t="s">
        <v>1414</v>
      </c>
      <c r="L11792">
        <v>2</v>
      </c>
      <c r="M11792" s="1">
        <v>40544</v>
      </c>
      <c r="N11792" s="3">
        <v>43841</v>
      </c>
      <c r="O11792" t="s">
        <v>311</v>
      </c>
      <c r="P11792">
        <v>2011</v>
      </c>
      <c r="Q11792" s="1">
        <v>40544</v>
      </c>
      <c r="R11792" s="1">
        <v>40934</v>
      </c>
      <c r="S11792">
        <v>284775</v>
      </c>
      <c r="T11792">
        <v>0</v>
      </c>
      <c r="U11792">
        <v>0</v>
      </c>
      <c r="V11792">
        <v>0</v>
      </c>
      <c r="W11792">
        <v>0</v>
      </c>
      <c r="X11792">
        <v>0</v>
      </c>
      <c r="Y11792">
        <v>0</v>
      </c>
      <c r="Z11792">
        <v>0</v>
      </c>
      <c r="AA11792">
        <v>0</v>
      </c>
      <c r="AB11792">
        <v>0</v>
      </c>
      <c r="AC11792">
        <v>0</v>
      </c>
      <c r="AD11792">
        <v>0</v>
      </c>
      <c r="AE11792">
        <v>0</v>
      </c>
      <c r="AF11792">
        <v>0</v>
      </c>
      <c r="AG11792">
        <v>0</v>
      </c>
      <c r="AH11792">
        <v>0</v>
      </c>
      <c r="AI11792">
        <v>0</v>
      </c>
      <c r="AJ11792">
        <v>0</v>
      </c>
      <c r="AK11792">
        <v>0</v>
      </c>
      <c r="AL11792">
        <v>0</v>
      </c>
      <c r="AM11792">
        <v>0</v>
      </c>
      <c r="AN11792">
        <v>1</v>
      </c>
    </row>
    <row r="11793" spans="1:40" x14ac:dyDescent="0.45">
      <c r="A11793" t="s">
        <v>66607</v>
      </c>
      <c r="B11793" t="s">
        <v>66608</v>
      </c>
      <c r="C11793" t="s">
        <v>66609</v>
      </c>
      <c r="D11793" t="s">
        <v>209</v>
      </c>
      <c r="E11793" t="s">
        <v>210</v>
      </c>
      <c r="F11793">
        <v>0</v>
      </c>
      <c r="G11793" t="s">
        <v>51</v>
      </c>
      <c r="H11793" t="s">
        <v>44</v>
      </c>
      <c r="I11793" t="s">
        <v>52</v>
      </c>
      <c r="J11793" t="s">
        <v>141</v>
      </c>
      <c r="K11793" t="s">
        <v>200</v>
      </c>
      <c r="L11793">
        <v>1</v>
      </c>
      <c r="M11793" s="1">
        <v>39083</v>
      </c>
      <c r="N11793" s="3">
        <v>43837</v>
      </c>
      <c r="O11793" t="s">
        <v>80</v>
      </c>
      <c r="P11793">
        <v>2007</v>
      </c>
      <c r="Q11793" s="1">
        <v>41432</v>
      </c>
      <c r="R11793" s="1">
        <v>41432</v>
      </c>
      <c r="S11793">
        <v>0</v>
      </c>
      <c r="T11793">
        <v>0</v>
      </c>
      <c r="U11793">
        <v>0</v>
      </c>
      <c r="V11793">
        <v>0</v>
      </c>
      <c r="W11793">
        <v>0</v>
      </c>
      <c r="X11793">
        <v>284999</v>
      </c>
      <c r="Y11793">
        <v>0</v>
      </c>
      <c r="Z11793">
        <v>0</v>
      </c>
      <c r="AA11793">
        <v>0</v>
      </c>
      <c r="AB11793">
        <v>0</v>
      </c>
      <c r="AC11793">
        <v>0</v>
      </c>
      <c r="AD11793">
        <v>0</v>
      </c>
      <c r="AE11793">
        <v>0</v>
      </c>
      <c r="AF11793">
        <v>0</v>
      </c>
      <c r="AG11793">
        <v>0</v>
      </c>
      <c r="AH11793">
        <v>0</v>
      </c>
      <c r="AI11793">
        <v>0</v>
      </c>
      <c r="AJ11793">
        <v>0</v>
      </c>
      <c r="AK11793">
        <v>0</v>
      </c>
      <c r="AL11793">
        <v>0</v>
      </c>
      <c r="AM11793">
        <v>0</v>
      </c>
      <c r="AN11793">
        <v>1</v>
      </c>
    </row>
    <row r="11794" spans="1:40" x14ac:dyDescent="0.45">
      <c r="A11794" t="s">
        <v>10244</v>
      </c>
      <c r="B11794" t="s">
        <v>10245</v>
      </c>
      <c r="C11794" t="s">
        <v>10246</v>
      </c>
      <c r="D11794" t="s">
        <v>73</v>
      </c>
      <c r="E11794" t="s">
        <v>74</v>
      </c>
      <c r="F11794">
        <v>0</v>
      </c>
      <c r="G11794" t="s">
        <v>43</v>
      </c>
      <c r="H11794" t="s">
        <v>44</v>
      </c>
      <c r="I11794" t="s">
        <v>52</v>
      </c>
      <c r="J11794" t="s">
        <v>141</v>
      </c>
      <c r="K11794" t="s">
        <v>142</v>
      </c>
      <c r="L11794">
        <v>4</v>
      </c>
      <c r="M11794" s="1">
        <v>39588</v>
      </c>
      <c r="N11794" s="3">
        <v>43959</v>
      </c>
      <c r="O11794" t="s">
        <v>303</v>
      </c>
      <c r="P11794">
        <v>2008</v>
      </c>
      <c r="Q11794" s="1">
        <v>39588</v>
      </c>
      <c r="R11794" s="1">
        <v>41450</v>
      </c>
      <c r="S11794">
        <v>0</v>
      </c>
      <c r="T11794">
        <v>16000000</v>
      </c>
      <c r="U11794">
        <v>0</v>
      </c>
      <c r="V11794">
        <v>0</v>
      </c>
      <c r="W11794">
        <v>0</v>
      </c>
      <c r="X11794">
        <v>12500000</v>
      </c>
      <c r="Y11794">
        <v>0</v>
      </c>
      <c r="Z11794">
        <v>0</v>
      </c>
      <c r="AA11794">
        <v>0</v>
      </c>
      <c r="AB11794">
        <v>0</v>
      </c>
      <c r="AC11794">
        <v>0</v>
      </c>
      <c r="AD11794">
        <v>0</v>
      </c>
      <c r="AE11794">
        <v>0</v>
      </c>
      <c r="AF11794">
        <v>6000000</v>
      </c>
      <c r="AG11794">
        <v>10000000</v>
      </c>
      <c r="AH11794">
        <v>0</v>
      </c>
      <c r="AI11794">
        <v>0</v>
      </c>
      <c r="AJ11794">
        <v>0</v>
      </c>
      <c r="AK11794">
        <v>0</v>
      </c>
      <c r="AL11794">
        <v>0</v>
      </c>
      <c r="AM11794">
        <v>0</v>
      </c>
      <c r="AN11794">
        <v>1</v>
      </c>
    </row>
    <row r="11795" spans="1:40" x14ac:dyDescent="0.45">
      <c r="A11795" t="s">
        <v>43147</v>
      </c>
      <c r="B11795" t="s">
        <v>43148</v>
      </c>
      <c r="C11795" t="s">
        <v>43149</v>
      </c>
      <c r="D11795" t="s">
        <v>170</v>
      </c>
      <c r="E11795" t="s">
        <v>171</v>
      </c>
      <c r="F11795">
        <v>0</v>
      </c>
      <c r="G11795" t="s">
        <v>51</v>
      </c>
      <c r="H11795" t="s">
        <v>44</v>
      </c>
      <c r="I11795" t="s">
        <v>52</v>
      </c>
      <c r="J11795" t="s">
        <v>141</v>
      </c>
      <c r="K11795" t="s">
        <v>142</v>
      </c>
      <c r="L11795">
        <v>4</v>
      </c>
      <c r="M11795" s="1">
        <v>40299</v>
      </c>
      <c r="N11795" s="3">
        <v>43961</v>
      </c>
      <c r="O11795" t="s">
        <v>619</v>
      </c>
      <c r="P11795">
        <v>2010</v>
      </c>
      <c r="Q11795" s="1">
        <v>40330</v>
      </c>
      <c r="R11795" s="1">
        <v>41630</v>
      </c>
      <c r="S11795">
        <v>2500000</v>
      </c>
      <c r="T11795">
        <v>26000000</v>
      </c>
      <c r="U11795">
        <v>0</v>
      </c>
      <c r="V11795">
        <v>0</v>
      </c>
      <c r="W11795">
        <v>0</v>
      </c>
      <c r="X11795">
        <v>0</v>
      </c>
      <c r="Y11795">
        <v>0</v>
      </c>
      <c r="Z11795">
        <v>0</v>
      </c>
      <c r="AA11795">
        <v>0</v>
      </c>
      <c r="AB11795">
        <v>0</v>
      </c>
      <c r="AC11795">
        <v>0</v>
      </c>
      <c r="AD11795">
        <v>0</v>
      </c>
      <c r="AE11795">
        <v>0</v>
      </c>
      <c r="AF11795">
        <v>6000000</v>
      </c>
      <c r="AG11795">
        <v>20000000</v>
      </c>
      <c r="AH11795">
        <v>0</v>
      </c>
      <c r="AI11795">
        <v>0</v>
      </c>
      <c r="AJ11795">
        <v>0</v>
      </c>
      <c r="AK11795">
        <v>0</v>
      </c>
      <c r="AL11795">
        <v>0</v>
      </c>
      <c r="AM11795">
        <v>0</v>
      </c>
      <c r="AN11795">
        <v>1</v>
      </c>
    </row>
    <row r="11796" spans="1:40" x14ac:dyDescent="0.45">
      <c r="A11796" t="s">
        <v>46306</v>
      </c>
      <c r="B11796" t="s">
        <v>46307</v>
      </c>
      <c r="C11796" t="s">
        <v>46308</v>
      </c>
      <c r="D11796" t="s">
        <v>9521</v>
      </c>
      <c r="E11796" t="s">
        <v>688</v>
      </c>
      <c r="F11796">
        <v>0</v>
      </c>
      <c r="G11796" t="s">
        <v>51</v>
      </c>
      <c r="H11796" t="s">
        <v>44</v>
      </c>
      <c r="I11796" t="s">
        <v>52</v>
      </c>
      <c r="J11796" t="s">
        <v>141</v>
      </c>
      <c r="K11796" t="s">
        <v>4458</v>
      </c>
      <c r="L11796">
        <v>3</v>
      </c>
      <c r="M11796" s="1">
        <v>40909</v>
      </c>
      <c r="N11796" s="3">
        <v>43842</v>
      </c>
      <c r="O11796" t="s">
        <v>94</v>
      </c>
      <c r="P11796">
        <v>2012</v>
      </c>
      <c r="Q11796" s="1">
        <v>41255</v>
      </c>
      <c r="R11796" s="1">
        <v>41743</v>
      </c>
      <c r="S11796">
        <v>2000000</v>
      </c>
      <c r="T11796">
        <v>26500000</v>
      </c>
      <c r="U11796">
        <v>0</v>
      </c>
      <c r="V11796">
        <v>0</v>
      </c>
      <c r="W11796">
        <v>0</v>
      </c>
      <c r="X11796">
        <v>0</v>
      </c>
      <c r="Y11796">
        <v>0</v>
      </c>
      <c r="Z11796">
        <v>0</v>
      </c>
      <c r="AA11796">
        <v>0</v>
      </c>
      <c r="AB11796">
        <v>0</v>
      </c>
      <c r="AC11796">
        <v>0</v>
      </c>
      <c r="AD11796">
        <v>0</v>
      </c>
      <c r="AE11796">
        <v>0</v>
      </c>
      <c r="AF11796">
        <v>8500000</v>
      </c>
      <c r="AG11796">
        <v>18000000</v>
      </c>
      <c r="AH11796">
        <v>0</v>
      </c>
      <c r="AI11796">
        <v>0</v>
      </c>
      <c r="AJ11796">
        <v>0</v>
      </c>
      <c r="AK11796">
        <v>0</v>
      </c>
      <c r="AL11796">
        <v>0</v>
      </c>
      <c r="AM11796">
        <v>0</v>
      </c>
      <c r="AN11796">
        <v>1</v>
      </c>
    </row>
    <row r="11797" spans="1:40" x14ac:dyDescent="0.45">
      <c r="A11797" t="s">
        <v>71185</v>
      </c>
      <c r="B11797" t="s">
        <v>71186</v>
      </c>
      <c r="C11797" t="s">
        <v>71187</v>
      </c>
      <c r="D11797" t="s">
        <v>198</v>
      </c>
      <c r="E11797" t="s">
        <v>199</v>
      </c>
      <c r="F11797">
        <v>0</v>
      </c>
      <c r="G11797" t="s">
        <v>75</v>
      </c>
      <c r="H11797" t="s">
        <v>44</v>
      </c>
      <c r="I11797" t="s">
        <v>52</v>
      </c>
      <c r="J11797" t="s">
        <v>141</v>
      </c>
      <c r="K11797" t="s">
        <v>537</v>
      </c>
      <c r="L11797">
        <v>2</v>
      </c>
      <c r="M11797" s="1">
        <v>37257</v>
      </c>
      <c r="N11797" s="3">
        <v>43832</v>
      </c>
      <c r="O11797" t="s">
        <v>321</v>
      </c>
      <c r="P11797">
        <v>2002</v>
      </c>
      <c r="Q11797" s="1">
        <v>38916</v>
      </c>
      <c r="R11797" s="1">
        <v>40130</v>
      </c>
      <c r="S11797">
        <v>0</v>
      </c>
      <c r="T11797">
        <v>21000000</v>
      </c>
      <c r="U11797">
        <v>0</v>
      </c>
      <c r="V11797">
        <v>0</v>
      </c>
      <c r="W11797">
        <v>0</v>
      </c>
      <c r="X11797">
        <v>7500000</v>
      </c>
      <c r="Y11797">
        <v>0</v>
      </c>
      <c r="Z11797">
        <v>0</v>
      </c>
      <c r="AA11797">
        <v>0</v>
      </c>
      <c r="AB11797">
        <v>0</v>
      </c>
      <c r="AC11797">
        <v>0</v>
      </c>
      <c r="AD11797">
        <v>0</v>
      </c>
      <c r="AE11797">
        <v>0</v>
      </c>
      <c r="AF11797">
        <v>0</v>
      </c>
      <c r="AG11797">
        <v>21000000</v>
      </c>
      <c r="AH11797">
        <v>0</v>
      </c>
      <c r="AI11797">
        <v>0</v>
      </c>
      <c r="AJ11797">
        <v>0</v>
      </c>
      <c r="AK11797">
        <v>0</v>
      </c>
      <c r="AL11797">
        <v>0</v>
      </c>
      <c r="AM11797">
        <v>0</v>
      </c>
      <c r="AN11797">
        <v>0</v>
      </c>
    </row>
    <row r="11798" spans="1:40" x14ac:dyDescent="0.45">
      <c r="A11798" t="s">
        <v>1502</v>
      </c>
      <c r="B11798" t="s">
        <v>1503</v>
      </c>
      <c r="C11798" t="s">
        <v>1504</v>
      </c>
      <c r="D11798" t="s">
        <v>1505</v>
      </c>
      <c r="E11798" t="s">
        <v>547</v>
      </c>
      <c r="F11798">
        <v>0</v>
      </c>
      <c r="G11798" t="s">
        <v>51</v>
      </c>
      <c r="H11798" t="s">
        <v>44</v>
      </c>
      <c r="I11798" t="s">
        <v>451</v>
      </c>
      <c r="J11798" t="s">
        <v>1506</v>
      </c>
      <c r="K11798" t="s">
        <v>1506</v>
      </c>
      <c r="L11798">
        <v>2</v>
      </c>
      <c r="M11798" s="1">
        <v>38718</v>
      </c>
      <c r="N11798" s="3">
        <v>43836</v>
      </c>
      <c r="O11798" t="s">
        <v>260</v>
      </c>
      <c r="P11798">
        <v>2006</v>
      </c>
      <c r="Q11798" s="1">
        <v>39721</v>
      </c>
      <c r="R11798" s="1">
        <v>41198</v>
      </c>
      <c r="S11798">
        <v>0</v>
      </c>
      <c r="T11798">
        <v>28500000</v>
      </c>
      <c r="U11798">
        <v>0</v>
      </c>
      <c r="V11798">
        <v>0</v>
      </c>
      <c r="W11798">
        <v>0</v>
      </c>
      <c r="X11798">
        <v>0</v>
      </c>
      <c r="Y11798">
        <v>0</v>
      </c>
      <c r="Z11798">
        <v>0</v>
      </c>
      <c r="AA11798">
        <v>0</v>
      </c>
      <c r="AB11798">
        <v>0</v>
      </c>
      <c r="AC11798">
        <v>0</v>
      </c>
      <c r="AD11798">
        <v>0</v>
      </c>
      <c r="AE11798">
        <v>0</v>
      </c>
      <c r="AF11798">
        <v>0</v>
      </c>
      <c r="AG11798">
        <v>28500000</v>
      </c>
      <c r="AH11798">
        <v>0</v>
      </c>
      <c r="AI11798">
        <v>0</v>
      </c>
      <c r="AJ11798">
        <v>0</v>
      </c>
      <c r="AK11798">
        <v>0</v>
      </c>
      <c r="AL11798">
        <v>0</v>
      </c>
      <c r="AM11798">
        <v>0</v>
      </c>
      <c r="AN11798">
        <v>1</v>
      </c>
    </row>
    <row r="11799" spans="1:40" x14ac:dyDescent="0.45">
      <c r="A11799" t="s">
        <v>76455</v>
      </c>
      <c r="B11799" t="s">
        <v>76456</v>
      </c>
      <c r="C11799" t="s">
        <v>76457</v>
      </c>
      <c r="D11799" t="s">
        <v>1071</v>
      </c>
      <c r="E11799" t="s">
        <v>1072</v>
      </c>
      <c r="F11799">
        <v>0</v>
      </c>
      <c r="G11799" t="s">
        <v>51</v>
      </c>
      <c r="H11799" t="s">
        <v>44</v>
      </c>
      <c r="I11799" t="s">
        <v>678</v>
      </c>
      <c r="J11799" t="s">
        <v>679</v>
      </c>
      <c r="K11799" t="s">
        <v>9753</v>
      </c>
      <c r="L11799">
        <v>1</v>
      </c>
      <c r="M11799" s="1">
        <v>18264</v>
      </c>
      <c r="N11799" s="2">
        <v>18264</v>
      </c>
      <c r="O11799" t="s">
        <v>62551</v>
      </c>
      <c r="P11799">
        <v>1950</v>
      </c>
      <c r="Q11799" s="1">
        <v>41605</v>
      </c>
      <c r="R11799" s="1">
        <v>41605</v>
      </c>
      <c r="S11799">
        <v>0</v>
      </c>
      <c r="T11799">
        <v>28500000</v>
      </c>
      <c r="U11799">
        <v>0</v>
      </c>
      <c r="V11799">
        <v>0</v>
      </c>
      <c r="W11799">
        <v>0</v>
      </c>
      <c r="X11799">
        <v>0</v>
      </c>
      <c r="Y11799">
        <v>0</v>
      </c>
      <c r="Z11799">
        <v>0</v>
      </c>
      <c r="AA11799">
        <v>0</v>
      </c>
      <c r="AB11799">
        <v>0</v>
      </c>
      <c r="AC11799">
        <v>0</v>
      </c>
      <c r="AD11799">
        <v>0</v>
      </c>
      <c r="AE11799">
        <v>0</v>
      </c>
      <c r="AF11799">
        <v>0</v>
      </c>
      <c r="AG11799">
        <v>0</v>
      </c>
      <c r="AH11799">
        <v>0</v>
      </c>
      <c r="AI11799">
        <v>0</v>
      </c>
      <c r="AJ11799">
        <v>0</v>
      </c>
      <c r="AK11799">
        <v>0</v>
      </c>
      <c r="AL11799">
        <v>0</v>
      </c>
      <c r="AM11799">
        <v>0</v>
      </c>
      <c r="AN11799">
        <v>1</v>
      </c>
    </row>
    <row r="11800" spans="1:40" x14ac:dyDescent="0.45">
      <c r="A11800" t="s">
        <v>57817</v>
      </c>
      <c r="B11800" t="s">
        <v>57818</v>
      </c>
      <c r="C11800" t="s">
        <v>57819</v>
      </c>
      <c r="D11800" t="s">
        <v>412</v>
      </c>
      <c r="E11800" t="s">
        <v>413</v>
      </c>
      <c r="F11800">
        <v>0</v>
      </c>
      <c r="G11800" t="s">
        <v>43</v>
      </c>
      <c r="H11800" t="s">
        <v>44</v>
      </c>
      <c r="I11800" t="s">
        <v>204</v>
      </c>
      <c r="J11800" t="s">
        <v>205</v>
      </c>
      <c r="K11800" t="s">
        <v>8139</v>
      </c>
      <c r="L11800">
        <v>2</v>
      </c>
      <c r="M11800" s="1">
        <v>37622</v>
      </c>
      <c r="N11800" s="3">
        <v>43833</v>
      </c>
      <c r="O11800" t="s">
        <v>469</v>
      </c>
      <c r="P11800">
        <v>2003</v>
      </c>
      <c r="Q11800" s="1">
        <v>38992</v>
      </c>
      <c r="R11800" s="1">
        <v>39917</v>
      </c>
      <c r="S11800">
        <v>0</v>
      </c>
      <c r="T11800">
        <v>28500000</v>
      </c>
      <c r="U11800">
        <v>0</v>
      </c>
      <c r="V11800">
        <v>0</v>
      </c>
      <c r="W11800">
        <v>0</v>
      </c>
      <c r="X11800">
        <v>0</v>
      </c>
      <c r="Y11800">
        <v>0</v>
      </c>
      <c r="Z11800">
        <v>0</v>
      </c>
      <c r="AA11800">
        <v>0</v>
      </c>
      <c r="AB11800">
        <v>0</v>
      </c>
      <c r="AC11800">
        <v>0</v>
      </c>
      <c r="AD11800">
        <v>0</v>
      </c>
      <c r="AE11800">
        <v>0</v>
      </c>
      <c r="AF11800">
        <v>0</v>
      </c>
      <c r="AG11800">
        <v>23500000</v>
      </c>
      <c r="AH11800">
        <v>0</v>
      </c>
      <c r="AI11800">
        <v>0</v>
      </c>
      <c r="AJ11800">
        <v>0</v>
      </c>
      <c r="AK11800">
        <v>0</v>
      </c>
      <c r="AL11800">
        <v>0</v>
      </c>
      <c r="AM11800">
        <v>0</v>
      </c>
      <c r="AN11800">
        <v>1</v>
      </c>
    </row>
    <row r="11801" spans="1:40" x14ac:dyDescent="0.45">
      <c r="A11801" t="s">
        <v>48933</v>
      </c>
      <c r="B11801" t="s">
        <v>48934</v>
      </c>
      <c r="C11801" t="s">
        <v>48935</v>
      </c>
      <c r="D11801" t="s">
        <v>48936</v>
      </c>
      <c r="E11801" t="s">
        <v>91</v>
      </c>
      <c r="F11801">
        <v>0</v>
      </c>
      <c r="G11801" t="s">
        <v>51</v>
      </c>
      <c r="H11801" t="s">
        <v>44</v>
      </c>
      <c r="I11801" t="s">
        <v>45</v>
      </c>
      <c r="J11801" t="s">
        <v>46</v>
      </c>
      <c r="K11801" t="s">
        <v>47</v>
      </c>
      <c r="L11801">
        <v>4</v>
      </c>
      <c r="M11801" s="1">
        <v>38777</v>
      </c>
      <c r="N11801" s="3">
        <v>43896</v>
      </c>
      <c r="O11801" t="s">
        <v>260</v>
      </c>
      <c r="P11801">
        <v>2006</v>
      </c>
      <c r="Q11801" s="1">
        <v>39326</v>
      </c>
      <c r="R11801" s="1">
        <v>40416</v>
      </c>
      <c r="S11801">
        <v>0</v>
      </c>
      <c r="T11801">
        <v>28500000</v>
      </c>
      <c r="U11801">
        <v>0</v>
      </c>
      <c r="V11801">
        <v>0</v>
      </c>
      <c r="W11801">
        <v>0</v>
      </c>
      <c r="X11801">
        <v>0</v>
      </c>
      <c r="Y11801">
        <v>0</v>
      </c>
      <c r="Z11801">
        <v>0</v>
      </c>
      <c r="AA11801">
        <v>0</v>
      </c>
      <c r="AB11801">
        <v>0</v>
      </c>
      <c r="AC11801">
        <v>0</v>
      </c>
      <c r="AD11801">
        <v>0</v>
      </c>
      <c r="AE11801">
        <v>0</v>
      </c>
      <c r="AF11801">
        <v>10000000</v>
      </c>
      <c r="AG11801">
        <v>13500000</v>
      </c>
      <c r="AH11801">
        <v>5000000</v>
      </c>
      <c r="AI11801">
        <v>0</v>
      </c>
      <c r="AJ11801">
        <v>0</v>
      </c>
      <c r="AK11801">
        <v>0</v>
      </c>
      <c r="AL11801">
        <v>0</v>
      </c>
      <c r="AM11801">
        <v>0</v>
      </c>
      <c r="AN11801">
        <v>1</v>
      </c>
    </row>
    <row r="11802" spans="1:40" x14ac:dyDescent="0.45">
      <c r="A11802" t="s">
        <v>61844</v>
      </c>
      <c r="B11802" t="s">
        <v>61845</v>
      </c>
      <c r="C11802" t="s">
        <v>61846</v>
      </c>
      <c r="D11802" t="s">
        <v>706</v>
      </c>
      <c r="E11802" t="s">
        <v>707</v>
      </c>
      <c r="F11802">
        <v>0</v>
      </c>
      <c r="G11802" t="s">
        <v>43</v>
      </c>
      <c r="H11802" t="s">
        <v>179</v>
      </c>
      <c r="I11802" t="s">
        <v>180</v>
      </c>
      <c r="J11802" t="s">
        <v>580</v>
      </c>
      <c r="K11802" t="s">
        <v>580</v>
      </c>
      <c r="L11802">
        <v>2</v>
      </c>
      <c r="M11802" s="1">
        <v>35065</v>
      </c>
      <c r="N11802" s="2">
        <v>35065</v>
      </c>
      <c r="O11802" t="s">
        <v>1664</v>
      </c>
      <c r="P11802">
        <v>1996</v>
      </c>
      <c r="Q11802" s="1">
        <v>38353</v>
      </c>
      <c r="R11802" s="1">
        <v>39232</v>
      </c>
      <c r="S11802">
        <v>0</v>
      </c>
      <c r="T11802">
        <v>28500000</v>
      </c>
      <c r="U11802">
        <v>0</v>
      </c>
      <c r="V11802">
        <v>0</v>
      </c>
      <c r="W11802">
        <v>0</v>
      </c>
      <c r="X11802">
        <v>0</v>
      </c>
      <c r="Y11802">
        <v>0</v>
      </c>
      <c r="Z11802">
        <v>0</v>
      </c>
      <c r="AA11802">
        <v>0</v>
      </c>
      <c r="AB11802">
        <v>0</v>
      </c>
      <c r="AC11802">
        <v>0</v>
      </c>
      <c r="AD11802">
        <v>0</v>
      </c>
      <c r="AE11802">
        <v>0</v>
      </c>
      <c r="AF11802">
        <v>0</v>
      </c>
      <c r="AG11802">
        <v>0</v>
      </c>
      <c r="AH11802">
        <v>0</v>
      </c>
      <c r="AI11802">
        <v>0</v>
      </c>
      <c r="AJ11802">
        <v>0</v>
      </c>
      <c r="AK11802">
        <v>0</v>
      </c>
      <c r="AL11802">
        <v>0</v>
      </c>
      <c r="AM11802">
        <v>0</v>
      </c>
      <c r="AN11802">
        <v>1</v>
      </c>
    </row>
    <row r="11803" spans="1:40" x14ac:dyDescent="0.45">
      <c r="A11803" t="s">
        <v>28677</v>
      </c>
      <c r="B11803" t="s">
        <v>28678</v>
      </c>
      <c r="C11803" t="s">
        <v>28679</v>
      </c>
      <c r="D11803" t="s">
        <v>28680</v>
      </c>
      <c r="E11803" t="s">
        <v>4589</v>
      </c>
      <c r="F11803">
        <v>0</v>
      </c>
      <c r="G11803" t="s">
        <v>51</v>
      </c>
      <c r="H11803" t="s">
        <v>44</v>
      </c>
      <c r="I11803" t="s">
        <v>451</v>
      </c>
      <c r="J11803" t="s">
        <v>452</v>
      </c>
      <c r="K11803" t="s">
        <v>2702</v>
      </c>
      <c r="L11803">
        <v>1</v>
      </c>
      <c r="M11803" s="1">
        <v>39517</v>
      </c>
      <c r="N11803" s="3">
        <v>43898</v>
      </c>
      <c r="O11803" t="s">
        <v>133</v>
      </c>
      <c r="P11803">
        <v>2008</v>
      </c>
      <c r="Q11803" s="1">
        <v>40801</v>
      </c>
      <c r="R11803" s="1">
        <v>40801</v>
      </c>
      <c r="S11803">
        <v>0</v>
      </c>
      <c r="T11803">
        <v>285000</v>
      </c>
      <c r="U11803">
        <v>0</v>
      </c>
      <c r="V11803">
        <v>0</v>
      </c>
      <c r="W11803">
        <v>0</v>
      </c>
      <c r="X11803">
        <v>0</v>
      </c>
      <c r="Y11803">
        <v>0</v>
      </c>
      <c r="Z11803">
        <v>0</v>
      </c>
      <c r="AA11803">
        <v>0</v>
      </c>
      <c r="AB11803">
        <v>0</v>
      </c>
      <c r="AC11803">
        <v>0</v>
      </c>
      <c r="AD11803">
        <v>0</v>
      </c>
      <c r="AE11803">
        <v>0</v>
      </c>
      <c r="AF11803">
        <v>285000</v>
      </c>
      <c r="AG11803">
        <v>0</v>
      </c>
      <c r="AH11803">
        <v>0</v>
      </c>
      <c r="AI11803">
        <v>0</v>
      </c>
      <c r="AJ11803">
        <v>0</v>
      </c>
      <c r="AK11803">
        <v>0</v>
      </c>
      <c r="AL11803">
        <v>0</v>
      </c>
      <c r="AM11803">
        <v>0</v>
      </c>
      <c r="AN11803">
        <v>1</v>
      </c>
    </row>
    <row r="11804" spans="1:40" x14ac:dyDescent="0.45">
      <c r="A11804" t="s">
        <v>36932</v>
      </c>
      <c r="B11804" t="s">
        <v>36933</v>
      </c>
      <c r="C11804" t="s">
        <v>36934</v>
      </c>
      <c r="D11804" t="s">
        <v>36935</v>
      </c>
      <c r="E11804" t="s">
        <v>74</v>
      </c>
      <c r="F11804">
        <v>0</v>
      </c>
      <c r="G11804" t="s">
        <v>51</v>
      </c>
      <c r="H11804" t="s">
        <v>44</v>
      </c>
      <c r="I11804" t="s">
        <v>451</v>
      </c>
      <c r="J11804" t="s">
        <v>452</v>
      </c>
      <c r="K11804" t="s">
        <v>452</v>
      </c>
      <c r="L11804">
        <v>1</v>
      </c>
      <c r="M11804" s="1">
        <v>40978</v>
      </c>
      <c r="N11804" s="3">
        <v>43902</v>
      </c>
      <c r="O11804" t="s">
        <v>94</v>
      </c>
      <c r="P11804">
        <v>2012</v>
      </c>
      <c r="Q11804" s="1">
        <v>41332</v>
      </c>
      <c r="R11804" s="1">
        <v>41332</v>
      </c>
      <c r="S11804">
        <v>285000</v>
      </c>
      <c r="T11804">
        <v>0</v>
      </c>
      <c r="U11804">
        <v>0</v>
      </c>
      <c r="V11804">
        <v>0</v>
      </c>
      <c r="W11804">
        <v>0</v>
      </c>
      <c r="X11804">
        <v>0</v>
      </c>
      <c r="Y11804">
        <v>0</v>
      </c>
      <c r="Z11804">
        <v>0</v>
      </c>
      <c r="AA11804">
        <v>0</v>
      </c>
      <c r="AB11804">
        <v>0</v>
      </c>
      <c r="AC11804">
        <v>0</v>
      </c>
      <c r="AD11804">
        <v>0</v>
      </c>
      <c r="AE11804">
        <v>0</v>
      </c>
      <c r="AF11804">
        <v>0</v>
      </c>
      <c r="AG11804">
        <v>0</v>
      </c>
      <c r="AH11804">
        <v>0</v>
      </c>
      <c r="AI11804">
        <v>0</v>
      </c>
      <c r="AJ11804">
        <v>0</v>
      </c>
      <c r="AK11804">
        <v>0</v>
      </c>
      <c r="AL11804">
        <v>0</v>
      </c>
      <c r="AM11804">
        <v>0</v>
      </c>
      <c r="AN11804">
        <v>1</v>
      </c>
    </row>
    <row r="11805" spans="1:40" x14ac:dyDescent="0.45">
      <c r="A11805" t="s">
        <v>33435</v>
      </c>
      <c r="B11805" t="s">
        <v>33436</v>
      </c>
      <c r="C11805" t="s">
        <v>33437</v>
      </c>
      <c r="D11805" t="s">
        <v>198</v>
      </c>
      <c r="E11805" t="s">
        <v>199</v>
      </c>
      <c r="F11805">
        <v>0</v>
      </c>
      <c r="G11805" t="s">
        <v>51</v>
      </c>
      <c r="H11805" t="s">
        <v>44</v>
      </c>
      <c r="I11805" t="s">
        <v>309</v>
      </c>
      <c r="J11805" t="s">
        <v>310</v>
      </c>
      <c r="K11805" t="s">
        <v>6888</v>
      </c>
      <c r="L11805">
        <v>1</v>
      </c>
      <c r="M11805" s="1">
        <v>40544</v>
      </c>
      <c r="N11805" s="3">
        <v>43841</v>
      </c>
      <c r="O11805" t="s">
        <v>311</v>
      </c>
      <c r="P11805">
        <v>2011</v>
      </c>
      <c r="Q11805" s="1">
        <v>40994</v>
      </c>
      <c r="R11805" s="1">
        <v>40994</v>
      </c>
      <c r="S11805">
        <v>0</v>
      </c>
      <c r="T11805">
        <v>285000</v>
      </c>
      <c r="U11805">
        <v>0</v>
      </c>
      <c r="V11805">
        <v>0</v>
      </c>
      <c r="W11805">
        <v>0</v>
      </c>
      <c r="X11805">
        <v>0</v>
      </c>
      <c r="Y11805">
        <v>0</v>
      </c>
      <c r="Z11805">
        <v>0</v>
      </c>
      <c r="AA11805">
        <v>0</v>
      </c>
      <c r="AB11805">
        <v>0</v>
      </c>
      <c r="AC11805">
        <v>0</v>
      </c>
      <c r="AD11805">
        <v>0</v>
      </c>
      <c r="AE11805">
        <v>0</v>
      </c>
      <c r="AF11805">
        <v>0</v>
      </c>
      <c r="AG11805">
        <v>0</v>
      </c>
      <c r="AH11805">
        <v>0</v>
      </c>
      <c r="AI11805">
        <v>0</v>
      </c>
      <c r="AJ11805">
        <v>0</v>
      </c>
      <c r="AK11805">
        <v>0</v>
      </c>
      <c r="AL11805">
        <v>0</v>
      </c>
      <c r="AM11805">
        <v>0</v>
      </c>
      <c r="AN11805">
        <v>1</v>
      </c>
    </row>
    <row r="11806" spans="1:40" x14ac:dyDescent="0.45">
      <c r="A11806" t="s">
        <v>65793</v>
      </c>
      <c r="B11806" t="s">
        <v>65794</v>
      </c>
      <c r="C11806" t="s">
        <v>65795</v>
      </c>
      <c r="D11806" t="s">
        <v>198</v>
      </c>
      <c r="E11806" t="s">
        <v>199</v>
      </c>
      <c r="F11806">
        <v>0</v>
      </c>
      <c r="G11806" t="s">
        <v>51</v>
      </c>
      <c r="H11806" t="s">
        <v>44</v>
      </c>
      <c r="I11806" t="s">
        <v>309</v>
      </c>
      <c r="J11806" t="s">
        <v>564</v>
      </c>
      <c r="K11806" t="s">
        <v>564</v>
      </c>
      <c r="L11806">
        <v>1</v>
      </c>
      <c r="M11806" s="1">
        <v>31048</v>
      </c>
      <c r="N11806" s="2">
        <v>31048</v>
      </c>
      <c r="O11806" t="s">
        <v>2014</v>
      </c>
      <c r="P11806">
        <v>1985</v>
      </c>
      <c r="Q11806" s="1">
        <v>40319</v>
      </c>
      <c r="R11806" s="1">
        <v>40319</v>
      </c>
      <c r="S11806">
        <v>0</v>
      </c>
      <c r="T11806">
        <v>0</v>
      </c>
      <c r="U11806">
        <v>0</v>
      </c>
      <c r="V11806">
        <v>0</v>
      </c>
      <c r="W11806">
        <v>0</v>
      </c>
      <c r="X11806">
        <v>285000</v>
      </c>
      <c r="Y11806">
        <v>0</v>
      </c>
      <c r="Z11806">
        <v>0</v>
      </c>
      <c r="AA11806">
        <v>0</v>
      </c>
      <c r="AB11806">
        <v>0</v>
      </c>
      <c r="AC11806">
        <v>0</v>
      </c>
      <c r="AD11806">
        <v>0</v>
      </c>
      <c r="AE11806">
        <v>0</v>
      </c>
      <c r="AF11806">
        <v>0</v>
      </c>
      <c r="AG11806">
        <v>0</v>
      </c>
      <c r="AH11806">
        <v>0</v>
      </c>
      <c r="AI11806">
        <v>0</v>
      </c>
      <c r="AJ11806">
        <v>0</v>
      </c>
      <c r="AK11806">
        <v>0</v>
      </c>
      <c r="AL11806">
        <v>0</v>
      </c>
      <c r="AM11806">
        <v>0</v>
      </c>
      <c r="AN11806">
        <v>1</v>
      </c>
    </row>
    <row r="11807" spans="1:40" x14ac:dyDescent="0.45">
      <c r="A11807" t="s">
        <v>61452</v>
      </c>
      <c r="B11807" t="s">
        <v>61453</v>
      </c>
      <c r="C11807" t="s">
        <v>61454</v>
      </c>
      <c r="D11807" t="s">
        <v>61455</v>
      </c>
      <c r="E11807" t="s">
        <v>69</v>
      </c>
      <c r="F11807">
        <v>0</v>
      </c>
      <c r="G11807" t="s">
        <v>51</v>
      </c>
      <c r="H11807" t="s">
        <v>44</v>
      </c>
      <c r="I11807" t="s">
        <v>694</v>
      </c>
      <c r="J11807" t="s">
        <v>695</v>
      </c>
      <c r="K11807" t="s">
        <v>12372</v>
      </c>
      <c r="L11807">
        <v>2</v>
      </c>
      <c r="M11807" s="1">
        <v>40756</v>
      </c>
      <c r="N11807" s="3">
        <v>44054</v>
      </c>
      <c r="O11807" t="s">
        <v>172</v>
      </c>
      <c r="P11807">
        <v>2011</v>
      </c>
      <c r="Q11807" s="1">
        <v>40787</v>
      </c>
      <c r="R11807" s="1">
        <v>41183</v>
      </c>
      <c r="S11807">
        <v>135000</v>
      </c>
      <c r="T11807">
        <v>0</v>
      </c>
      <c r="U11807">
        <v>0</v>
      </c>
      <c r="V11807">
        <v>0</v>
      </c>
      <c r="W11807">
        <v>0</v>
      </c>
      <c r="X11807">
        <v>0</v>
      </c>
      <c r="Y11807">
        <v>150000</v>
      </c>
      <c r="Z11807">
        <v>0</v>
      </c>
      <c r="AA11807">
        <v>0</v>
      </c>
      <c r="AB11807">
        <v>0</v>
      </c>
      <c r="AC11807">
        <v>0</v>
      </c>
      <c r="AD11807">
        <v>0</v>
      </c>
      <c r="AE11807">
        <v>0</v>
      </c>
      <c r="AF11807">
        <v>0</v>
      </c>
      <c r="AG11807">
        <v>0</v>
      </c>
      <c r="AH11807">
        <v>0</v>
      </c>
      <c r="AI11807">
        <v>0</v>
      </c>
      <c r="AJ11807">
        <v>0</v>
      </c>
      <c r="AK11807">
        <v>0</v>
      </c>
      <c r="AL11807">
        <v>0</v>
      </c>
      <c r="AM11807">
        <v>0</v>
      </c>
      <c r="AN11807">
        <v>1</v>
      </c>
    </row>
    <row r="11808" spans="1:40" x14ac:dyDescent="0.45">
      <c r="A11808" t="s">
        <v>41224</v>
      </c>
      <c r="B11808" t="s">
        <v>41225</v>
      </c>
      <c r="C11808" t="s">
        <v>41226</v>
      </c>
      <c r="D11808" t="s">
        <v>198</v>
      </c>
      <c r="E11808" t="s">
        <v>199</v>
      </c>
      <c r="F11808">
        <v>0</v>
      </c>
      <c r="G11808" t="s">
        <v>51</v>
      </c>
      <c r="H11808" t="s">
        <v>44</v>
      </c>
      <c r="I11808" t="s">
        <v>147</v>
      </c>
      <c r="J11808" t="s">
        <v>148</v>
      </c>
      <c r="K11808" t="s">
        <v>148</v>
      </c>
      <c r="L11808">
        <v>1</v>
      </c>
      <c r="M11808" s="1">
        <v>35065</v>
      </c>
      <c r="N11808" s="2">
        <v>35065</v>
      </c>
      <c r="O11808" t="s">
        <v>1664</v>
      </c>
      <c r="P11808">
        <v>1996</v>
      </c>
      <c r="Q11808" s="1">
        <v>40226</v>
      </c>
      <c r="R11808" s="1">
        <v>40226</v>
      </c>
      <c r="S11808">
        <v>0</v>
      </c>
      <c r="T11808">
        <v>285075</v>
      </c>
      <c r="U11808">
        <v>0</v>
      </c>
      <c r="V11808">
        <v>0</v>
      </c>
      <c r="W11808">
        <v>0</v>
      </c>
      <c r="X11808">
        <v>0</v>
      </c>
      <c r="Y11808">
        <v>0</v>
      </c>
      <c r="Z11808">
        <v>0</v>
      </c>
      <c r="AA11808">
        <v>0</v>
      </c>
      <c r="AB11808">
        <v>0</v>
      </c>
      <c r="AC11808">
        <v>0</v>
      </c>
      <c r="AD11808">
        <v>0</v>
      </c>
      <c r="AE11808">
        <v>0</v>
      </c>
      <c r="AF11808">
        <v>285075</v>
      </c>
      <c r="AG11808">
        <v>0</v>
      </c>
      <c r="AH11808">
        <v>0</v>
      </c>
      <c r="AI11808">
        <v>0</v>
      </c>
      <c r="AJ11808">
        <v>0</v>
      </c>
      <c r="AK11808">
        <v>0</v>
      </c>
      <c r="AL11808">
        <v>0</v>
      </c>
      <c r="AM11808">
        <v>0</v>
      </c>
      <c r="AN11808">
        <v>1</v>
      </c>
    </row>
    <row r="11809" spans="1:40" x14ac:dyDescent="0.45">
      <c r="A11809" t="s">
        <v>11262</v>
      </c>
      <c r="B11809" t="s">
        <v>11263</v>
      </c>
      <c r="C11809" t="s">
        <v>11264</v>
      </c>
      <c r="D11809" t="s">
        <v>10970</v>
      </c>
      <c r="E11809" t="s">
        <v>69</v>
      </c>
      <c r="F11809">
        <v>0</v>
      </c>
      <c r="G11809" t="s">
        <v>51</v>
      </c>
      <c r="H11809" t="s">
        <v>179</v>
      </c>
      <c r="I11809" t="s">
        <v>527</v>
      </c>
      <c r="J11809" t="s">
        <v>528</v>
      </c>
      <c r="K11809" t="s">
        <v>528</v>
      </c>
      <c r="L11809">
        <v>1</v>
      </c>
      <c r="M11809" s="1">
        <v>39457</v>
      </c>
      <c r="N11809" s="3">
        <v>43838</v>
      </c>
      <c r="O11809" t="s">
        <v>133</v>
      </c>
      <c r="P11809">
        <v>2008</v>
      </c>
      <c r="Q11809" s="1">
        <v>39802</v>
      </c>
      <c r="R11809" s="1">
        <v>39802</v>
      </c>
      <c r="S11809">
        <v>285321</v>
      </c>
      <c r="T11809">
        <v>0</v>
      </c>
      <c r="U11809">
        <v>0</v>
      </c>
      <c r="V11809">
        <v>0</v>
      </c>
      <c r="W11809">
        <v>0</v>
      </c>
      <c r="X11809">
        <v>0</v>
      </c>
      <c r="Y11809">
        <v>0</v>
      </c>
      <c r="Z11809">
        <v>0</v>
      </c>
      <c r="AA11809">
        <v>0</v>
      </c>
      <c r="AB11809">
        <v>0</v>
      </c>
      <c r="AC11809">
        <v>0</v>
      </c>
      <c r="AD11809">
        <v>0</v>
      </c>
      <c r="AE11809">
        <v>0</v>
      </c>
      <c r="AF11809">
        <v>0</v>
      </c>
      <c r="AG11809">
        <v>0</v>
      </c>
      <c r="AH11809">
        <v>0</v>
      </c>
      <c r="AI11809">
        <v>0</v>
      </c>
      <c r="AJ11809">
        <v>0</v>
      </c>
      <c r="AK11809">
        <v>0</v>
      </c>
      <c r="AL11809">
        <v>0</v>
      </c>
      <c r="AM11809">
        <v>0</v>
      </c>
      <c r="AN11809">
        <v>1</v>
      </c>
    </row>
    <row r="11810" spans="1:40" x14ac:dyDescent="0.45">
      <c r="A11810" t="s">
        <v>36953</v>
      </c>
      <c r="B11810" t="s">
        <v>36954</v>
      </c>
      <c r="C11810" t="s">
        <v>36955</v>
      </c>
      <c r="D11810" t="s">
        <v>36956</v>
      </c>
      <c r="E11810" t="s">
        <v>1906</v>
      </c>
      <c r="F11810">
        <v>0</v>
      </c>
      <c r="G11810" t="s">
        <v>51</v>
      </c>
      <c r="H11810" t="s">
        <v>44</v>
      </c>
      <c r="I11810" t="s">
        <v>204</v>
      </c>
      <c r="J11810" t="s">
        <v>205</v>
      </c>
      <c r="K11810" t="s">
        <v>1828</v>
      </c>
      <c r="L11810">
        <v>3</v>
      </c>
      <c r="M11810" s="1">
        <v>35431</v>
      </c>
      <c r="N11810" s="2">
        <v>35431</v>
      </c>
      <c r="O11810" t="s">
        <v>783</v>
      </c>
      <c r="P11810">
        <v>1997</v>
      </c>
      <c r="Q11810" s="1">
        <v>38629</v>
      </c>
      <c r="R11810" s="1">
        <v>39941</v>
      </c>
      <c r="S11810">
        <v>0</v>
      </c>
      <c r="T11810">
        <v>28600000</v>
      </c>
      <c r="U11810">
        <v>0</v>
      </c>
      <c r="V11810">
        <v>0</v>
      </c>
      <c r="W11810">
        <v>0</v>
      </c>
      <c r="X11810">
        <v>0</v>
      </c>
      <c r="Y11810">
        <v>0</v>
      </c>
      <c r="Z11810">
        <v>0</v>
      </c>
      <c r="AA11810">
        <v>0</v>
      </c>
      <c r="AB11810">
        <v>0</v>
      </c>
      <c r="AC11810">
        <v>0</v>
      </c>
      <c r="AD11810">
        <v>0</v>
      </c>
      <c r="AE11810">
        <v>0</v>
      </c>
      <c r="AF11810">
        <v>0</v>
      </c>
      <c r="AG11810">
        <v>0</v>
      </c>
      <c r="AH11810">
        <v>13500000</v>
      </c>
      <c r="AI11810">
        <v>10000000</v>
      </c>
      <c r="AJ11810">
        <v>5100000</v>
      </c>
      <c r="AK11810">
        <v>0</v>
      </c>
      <c r="AL11810">
        <v>0</v>
      </c>
      <c r="AM11810">
        <v>0</v>
      </c>
      <c r="AN11810">
        <v>1</v>
      </c>
    </row>
    <row r="11811" spans="1:40" x14ac:dyDescent="0.45">
      <c r="A11811" t="s">
        <v>74016</v>
      </c>
      <c r="B11811" t="s">
        <v>74017</v>
      </c>
      <c r="C11811" t="s">
        <v>74018</v>
      </c>
      <c r="D11811" t="s">
        <v>209</v>
      </c>
      <c r="E11811" t="s">
        <v>210</v>
      </c>
      <c r="F11811">
        <v>0</v>
      </c>
      <c r="G11811" t="s">
        <v>51</v>
      </c>
      <c r="H11811" t="s">
        <v>44</v>
      </c>
      <c r="I11811" t="s">
        <v>204</v>
      </c>
      <c r="J11811" t="s">
        <v>205</v>
      </c>
      <c r="K11811" t="s">
        <v>865</v>
      </c>
      <c r="L11811">
        <v>6</v>
      </c>
      <c r="M11811" s="1">
        <v>39083</v>
      </c>
      <c r="N11811" s="3">
        <v>43837</v>
      </c>
      <c r="O11811" t="s">
        <v>80</v>
      </c>
      <c r="P11811">
        <v>2007</v>
      </c>
      <c r="Q11811" s="1">
        <v>39529</v>
      </c>
      <c r="R11811" s="1">
        <v>41548</v>
      </c>
      <c r="S11811">
        <v>0</v>
      </c>
      <c r="T11811">
        <v>25500000</v>
      </c>
      <c r="U11811">
        <v>0</v>
      </c>
      <c r="V11811">
        <v>0</v>
      </c>
      <c r="W11811">
        <v>0</v>
      </c>
      <c r="X11811">
        <v>3160003</v>
      </c>
      <c r="Y11811">
        <v>0</v>
      </c>
      <c r="Z11811">
        <v>0</v>
      </c>
      <c r="AA11811">
        <v>0</v>
      </c>
      <c r="AB11811">
        <v>0</v>
      </c>
      <c r="AC11811">
        <v>0</v>
      </c>
      <c r="AD11811">
        <v>0</v>
      </c>
      <c r="AE11811">
        <v>0</v>
      </c>
      <c r="AF11811">
        <v>0</v>
      </c>
      <c r="AG11811">
        <v>9000000</v>
      </c>
      <c r="AH11811">
        <v>8500000</v>
      </c>
      <c r="AI11811">
        <v>0</v>
      </c>
      <c r="AJ11811">
        <v>0</v>
      </c>
      <c r="AK11811">
        <v>0</v>
      </c>
      <c r="AL11811">
        <v>0</v>
      </c>
      <c r="AM11811">
        <v>0</v>
      </c>
      <c r="AN11811">
        <v>1</v>
      </c>
    </row>
    <row r="11812" spans="1:40" x14ac:dyDescent="0.45">
      <c r="A11812" t="s">
        <v>21378</v>
      </c>
      <c r="B11812" t="s">
        <v>21379</v>
      </c>
      <c r="C11812" t="s">
        <v>21380</v>
      </c>
      <c r="D11812" t="s">
        <v>21381</v>
      </c>
      <c r="E11812" t="s">
        <v>69</v>
      </c>
      <c r="F11812">
        <v>0</v>
      </c>
      <c r="G11812" t="s">
        <v>43</v>
      </c>
      <c r="H11812" t="s">
        <v>44</v>
      </c>
      <c r="I11812" t="s">
        <v>52</v>
      </c>
      <c r="J11812" t="s">
        <v>141</v>
      </c>
      <c r="K11812" t="s">
        <v>142</v>
      </c>
      <c r="L11812">
        <v>4</v>
      </c>
      <c r="M11812" s="1">
        <v>39448</v>
      </c>
      <c r="N11812" s="3">
        <v>43838</v>
      </c>
      <c r="O11812" t="s">
        <v>133</v>
      </c>
      <c r="P11812">
        <v>2008</v>
      </c>
      <c r="Q11812" s="1">
        <v>40391</v>
      </c>
      <c r="R11812" s="1">
        <v>41662</v>
      </c>
      <c r="S11812">
        <v>0</v>
      </c>
      <c r="T11812">
        <v>27879147</v>
      </c>
      <c r="U11812">
        <v>0</v>
      </c>
      <c r="V11812">
        <v>0</v>
      </c>
      <c r="W11812">
        <v>0</v>
      </c>
      <c r="X11812">
        <v>0</v>
      </c>
      <c r="Y11812">
        <v>800000</v>
      </c>
      <c r="Z11812">
        <v>0</v>
      </c>
      <c r="AA11812">
        <v>0</v>
      </c>
      <c r="AB11812">
        <v>0</v>
      </c>
      <c r="AC11812">
        <v>0</v>
      </c>
      <c r="AD11812">
        <v>0</v>
      </c>
      <c r="AE11812">
        <v>0</v>
      </c>
      <c r="AF11812">
        <v>12879150</v>
      </c>
      <c r="AG11812">
        <v>14999997</v>
      </c>
      <c r="AH11812">
        <v>0</v>
      </c>
      <c r="AI11812">
        <v>0</v>
      </c>
      <c r="AJ11812">
        <v>0</v>
      </c>
      <c r="AK11812">
        <v>0</v>
      </c>
      <c r="AL11812">
        <v>0</v>
      </c>
      <c r="AM11812">
        <v>0</v>
      </c>
      <c r="AN11812">
        <v>1</v>
      </c>
    </row>
    <row r="11813" spans="1:40" x14ac:dyDescent="0.45">
      <c r="A11813" t="s">
        <v>53058</v>
      </c>
      <c r="B11813" t="s">
        <v>53059</v>
      </c>
      <c r="C11813" t="s">
        <v>53060</v>
      </c>
      <c r="D11813" t="s">
        <v>49</v>
      </c>
      <c r="E11813" t="s">
        <v>50</v>
      </c>
      <c r="F11813">
        <v>0</v>
      </c>
      <c r="G11813" t="s">
        <v>51</v>
      </c>
      <c r="H11813" t="s">
        <v>44</v>
      </c>
      <c r="I11813" t="s">
        <v>532</v>
      </c>
      <c r="J11813" t="s">
        <v>533</v>
      </c>
      <c r="K11813" t="s">
        <v>533</v>
      </c>
      <c r="L11813">
        <v>2</v>
      </c>
      <c r="M11813" s="1">
        <v>40544</v>
      </c>
      <c r="N11813" s="3">
        <v>43841</v>
      </c>
      <c r="O11813" t="s">
        <v>311</v>
      </c>
      <c r="P11813">
        <v>2011</v>
      </c>
      <c r="Q11813" s="1">
        <v>41137</v>
      </c>
      <c r="R11813" s="1">
        <v>41935</v>
      </c>
      <c r="S11813">
        <v>0</v>
      </c>
      <c r="T11813">
        <v>28700017</v>
      </c>
      <c r="U11813">
        <v>0</v>
      </c>
      <c r="V11813">
        <v>0</v>
      </c>
      <c r="W11813">
        <v>0</v>
      </c>
      <c r="X11813">
        <v>0</v>
      </c>
      <c r="Y11813">
        <v>0</v>
      </c>
      <c r="Z11813">
        <v>0</v>
      </c>
      <c r="AA11813">
        <v>0</v>
      </c>
      <c r="AB11813">
        <v>0</v>
      </c>
      <c r="AC11813">
        <v>0</v>
      </c>
      <c r="AD11813">
        <v>0</v>
      </c>
      <c r="AE11813">
        <v>0</v>
      </c>
      <c r="AF11813">
        <v>0</v>
      </c>
      <c r="AG11813">
        <v>0</v>
      </c>
      <c r="AH11813">
        <v>20000000</v>
      </c>
      <c r="AI11813">
        <v>0</v>
      </c>
      <c r="AJ11813">
        <v>0</v>
      </c>
      <c r="AK11813">
        <v>0</v>
      </c>
      <c r="AL11813">
        <v>0</v>
      </c>
      <c r="AM11813">
        <v>0</v>
      </c>
      <c r="AN11813">
        <v>1</v>
      </c>
    </row>
    <row r="11814" spans="1:40" x14ac:dyDescent="0.45">
      <c r="A11814" t="s">
        <v>33169</v>
      </c>
      <c r="B11814" t="s">
        <v>33170</v>
      </c>
      <c r="C11814" t="s">
        <v>33171</v>
      </c>
      <c r="D11814" t="s">
        <v>325</v>
      </c>
      <c r="E11814" t="s">
        <v>326</v>
      </c>
      <c r="F11814">
        <v>0</v>
      </c>
      <c r="G11814" t="s">
        <v>51</v>
      </c>
      <c r="H11814" t="s">
        <v>44</v>
      </c>
      <c r="I11814" t="s">
        <v>52</v>
      </c>
      <c r="J11814" t="s">
        <v>141</v>
      </c>
      <c r="K11814" t="s">
        <v>142</v>
      </c>
      <c r="L11814">
        <v>5</v>
      </c>
      <c r="M11814" s="1">
        <v>38261</v>
      </c>
      <c r="N11814" s="3">
        <v>44108</v>
      </c>
      <c r="O11814" t="s">
        <v>1159</v>
      </c>
      <c r="P11814">
        <v>2004</v>
      </c>
      <c r="Q11814" s="1">
        <v>38596</v>
      </c>
      <c r="R11814" s="1">
        <v>41143</v>
      </c>
      <c r="S11814">
        <v>0</v>
      </c>
      <c r="T11814">
        <v>22201975</v>
      </c>
      <c r="U11814">
        <v>0</v>
      </c>
      <c r="V11814">
        <v>0</v>
      </c>
      <c r="W11814">
        <v>0</v>
      </c>
      <c r="X11814">
        <v>5000000</v>
      </c>
      <c r="Y11814">
        <v>1500000</v>
      </c>
      <c r="Z11814">
        <v>0</v>
      </c>
      <c r="AA11814">
        <v>0</v>
      </c>
      <c r="AB11814">
        <v>0</v>
      </c>
      <c r="AC11814">
        <v>0</v>
      </c>
      <c r="AD11814">
        <v>0</v>
      </c>
      <c r="AE11814">
        <v>0</v>
      </c>
      <c r="AF11814">
        <v>7000000</v>
      </c>
      <c r="AG11814">
        <v>0</v>
      </c>
      <c r="AH11814">
        <v>0</v>
      </c>
      <c r="AI11814">
        <v>0</v>
      </c>
      <c r="AJ11814">
        <v>0</v>
      </c>
      <c r="AK11814">
        <v>0</v>
      </c>
      <c r="AL11814">
        <v>0</v>
      </c>
      <c r="AM11814">
        <v>0</v>
      </c>
      <c r="AN11814">
        <v>1</v>
      </c>
    </row>
    <row r="11815" spans="1:40" x14ac:dyDescent="0.45">
      <c r="A11815" t="s">
        <v>17224</v>
      </c>
      <c r="B11815" t="s">
        <v>17225</v>
      </c>
      <c r="C11815" t="s">
        <v>17226</v>
      </c>
      <c r="D11815" t="s">
        <v>115</v>
      </c>
      <c r="E11815" t="s">
        <v>116</v>
      </c>
      <c r="F11815">
        <v>0</v>
      </c>
      <c r="G11815" t="s">
        <v>51</v>
      </c>
      <c r="H11815" t="s">
        <v>44</v>
      </c>
      <c r="I11815" t="s">
        <v>204</v>
      </c>
      <c r="J11815" t="s">
        <v>205</v>
      </c>
      <c r="K11815" t="s">
        <v>205</v>
      </c>
      <c r="L11815">
        <v>5</v>
      </c>
      <c r="M11815" s="1">
        <v>37257</v>
      </c>
      <c r="N11815" s="3">
        <v>43832</v>
      </c>
      <c r="O11815" t="s">
        <v>321</v>
      </c>
      <c r="P11815">
        <v>2002</v>
      </c>
      <c r="Q11815" s="1">
        <v>40007</v>
      </c>
      <c r="R11815" s="1">
        <v>41527</v>
      </c>
      <c r="S11815">
        <v>0</v>
      </c>
      <c r="T11815">
        <v>24700000</v>
      </c>
      <c r="U11815">
        <v>0</v>
      </c>
      <c r="V11815">
        <v>0</v>
      </c>
      <c r="W11815">
        <v>0</v>
      </c>
      <c r="X11815">
        <v>3503843</v>
      </c>
      <c r="Y11815">
        <v>0</v>
      </c>
      <c r="Z11815">
        <v>500000</v>
      </c>
      <c r="AA11815">
        <v>0</v>
      </c>
      <c r="AB11815">
        <v>0</v>
      </c>
      <c r="AC11815">
        <v>0</v>
      </c>
      <c r="AD11815">
        <v>0</v>
      </c>
      <c r="AE11815">
        <v>0</v>
      </c>
      <c r="AF11815">
        <v>0</v>
      </c>
      <c r="AG11815">
        <v>0</v>
      </c>
      <c r="AH11815">
        <v>8200000</v>
      </c>
      <c r="AI11815">
        <v>7000000</v>
      </c>
      <c r="AJ11815">
        <v>0</v>
      </c>
      <c r="AK11815">
        <v>0</v>
      </c>
      <c r="AL11815">
        <v>0</v>
      </c>
      <c r="AM11815">
        <v>0</v>
      </c>
      <c r="AN11815">
        <v>1</v>
      </c>
    </row>
    <row r="11816" spans="1:40" x14ac:dyDescent="0.45">
      <c r="A11816" t="s">
        <v>23475</v>
      </c>
      <c r="B11816" t="s">
        <v>23476</v>
      </c>
      <c r="C11816" t="s">
        <v>23477</v>
      </c>
      <c r="D11816" t="s">
        <v>101</v>
      </c>
      <c r="E11816" t="s">
        <v>102</v>
      </c>
      <c r="F11816">
        <v>0</v>
      </c>
      <c r="G11816" t="s">
        <v>51</v>
      </c>
      <c r="H11816" t="s">
        <v>44</v>
      </c>
      <c r="I11816" t="s">
        <v>592</v>
      </c>
      <c r="J11816" t="s">
        <v>593</v>
      </c>
      <c r="K11816" t="s">
        <v>628</v>
      </c>
      <c r="L11816">
        <v>1</v>
      </c>
      <c r="M11816" s="1">
        <v>39083</v>
      </c>
      <c r="N11816" s="3">
        <v>43837</v>
      </c>
      <c r="O11816" t="s">
        <v>80</v>
      </c>
      <c r="P11816">
        <v>2007</v>
      </c>
      <c r="Q11816" s="1">
        <v>41723</v>
      </c>
      <c r="R11816" s="1">
        <v>41723</v>
      </c>
      <c r="S11816">
        <v>0</v>
      </c>
      <c r="T11816">
        <v>287101</v>
      </c>
      <c r="U11816">
        <v>0</v>
      </c>
      <c r="V11816">
        <v>0</v>
      </c>
      <c r="W11816">
        <v>0</v>
      </c>
      <c r="X11816">
        <v>0</v>
      </c>
      <c r="Y11816">
        <v>0</v>
      </c>
      <c r="Z11816">
        <v>0</v>
      </c>
      <c r="AA11816">
        <v>0</v>
      </c>
      <c r="AB11816">
        <v>0</v>
      </c>
      <c r="AC11816">
        <v>0</v>
      </c>
      <c r="AD11816">
        <v>0</v>
      </c>
      <c r="AE11816">
        <v>0</v>
      </c>
      <c r="AF11816">
        <v>0</v>
      </c>
      <c r="AG11816">
        <v>0</v>
      </c>
      <c r="AH11816">
        <v>0</v>
      </c>
      <c r="AI11816">
        <v>0</v>
      </c>
      <c r="AJ11816">
        <v>0</v>
      </c>
      <c r="AK11816">
        <v>0</v>
      </c>
      <c r="AL11816">
        <v>0</v>
      </c>
      <c r="AM11816">
        <v>0</v>
      </c>
      <c r="AN11816">
        <v>1</v>
      </c>
    </row>
    <row r="11817" spans="1:40" x14ac:dyDescent="0.45">
      <c r="A11817" t="s">
        <v>55501</v>
      </c>
      <c r="B11817" t="s">
        <v>55502</v>
      </c>
      <c r="C11817" t="s">
        <v>55503</v>
      </c>
      <c r="D11817" t="s">
        <v>198</v>
      </c>
      <c r="E11817" t="s">
        <v>199</v>
      </c>
      <c r="F11817">
        <v>0</v>
      </c>
      <c r="G11817" t="s">
        <v>43</v>
      </c>
      <c r="H11817" t="s">
        <v>44</v>
      </c>
      <c r="I11817" t="s">
        <v>52</v>
      </c>
      <c r="J11817" t="s">
        <v>141</v>
      </c>
      <c r="K11817" t="s">
        <v>3306</v>
      </c>
      <c r="L11817">
        <v>3</v>
      </c>
      <c r="M11817" s="1">
        <v>39448</v>
      </c>
      <c r="N11817" s="3">
        <v>43838</v>
      </c>
      <c r="O11817" t="s">
        <v>133</v>
      </c>
      <c r="P11817">
        <v>2008</v>
      </c>
      <c r="Q11817" s="1">
        <v>39967</v>
      </c>
      <c r="R11817" s="1">
        <v>40746</v>
      </c>
      <c r="S11817">
        <v>0</v>
      </c>
      <c r="T11817">
        <v>25155437</v>
      </c>
      <c r="U11817">
        <v>0</v>
      </c>
      <c r="V11817">
        <v>0</v>
      </c>
      <c r="W11817">
        <v>0</v>
      </c>
      <c r="X11817">
        <v>3557182</v>
      </c>
      <c r="Y11817">
        <v>0</v>
      </c>
      <c r="Z11817">
        <v>0</v>
      </c>
      <c r="AA11817">
        <v>0</v>
      </c>
      <c r="AB11817">
        <v>0</v>
      </c>
      <c r="AC11817">
        <v>0</v>
      </c>
      <c r="AD11817">
        <v>0</v>
      </c>
      <c r="AE11817">
        <v>0</v>
      </c>
      <c r="AF11817">
        <v>0</v>
      </c>
      <c r="AG11817">
        <v>17200000</v>
      </c>
      <c r="AH11817">
        <v>0</v>
      </c>
      <c r="AI11817">
        <v>0</v>
      </c>
      <c r="AJ11817">
        <v>0</v>
      </c>
      <c r="AK11817">
        <v>0</v>
      </c>
      <c r="AL11817">
        <v>0</v>
      </c>
      <c r="AM11817">
        <v>0</v>
      </c>
      <c r="AN11817">
        <v>1</v>
      </c>
    </row>
    <row r="11818" spans="1:40" x14ac:dyDescent="0.45">
      <c r="A11818" t="s">
        <v>39611</v>
      </c>
      <c r="B11818" t="s">
        <v>39612</v>
      </c>
      <c r="C11818" t="s">
        <v>39613</v>
      </c>
      <c r="D11818" t="s">
        <v>26456</v>
      </c>
      <c r="E11818" t="s">
        <v>5522</v>
      </c>
      <c r="F11818">
        <v>0</v>
      </c>
      <c r="G11818" t="s">
        <v>51</v>
      </c>
      <c r="H11818" t="s">
        <v>44</v>
      </c>
      <c r="I11818" t="s">
        <v>204</v>
      </c>
      <c r="J11818" t="s">
        <v>205</v>
      </c>
      <c r="K11818" t="s">
        <v>205</v>
      </c>
      <c r="L11818">
        <v>7</v>
      </c>
      <c r="M11818" s="1">
        <v>40544</v>
      </c>
      <c r="N11818" s="3">
        <v>43841</v>
      </c>
      <c r="O11818" t="s">
        <v>311</v>
      </c>
      <c r="P11818">
        <v>2011</v>
      </c>
      <c r="Q11818" s="1">
        <v>40470</v>
      </c>
      <c r="R11818" s="1">
        <v>41943</v>
      </c>
      <c r="S11818">
        <v>1500000</v>
      </c>
      <c r="T11818">
        <v>27229937</v>
      </c>
      <c r="U11818">
        <v>0</v>
      </c>
      <c r="V11818">
        <v>0</v>
      </c>
      <c r="W11818">
        <v>0</v>
      </c>
      <c r="X11818">
        <v>0</v>
      </c>
      <c r="Y11818">
        <v>0</v>
      </c>
      <c r="Z11818">
        <v>0</v>
      </c>
      <c r="AA11818">
        <v>0</v>
      </c>
      <c r="AB11818">
        <v>0</v>
      </c>
      <c r="AC11818">
        <v>0</v>
      </c>
      <c r="AD11818">
        <v>0</v>
      </c>
      <c r="AE11818">
        <v>0</v>
      </c>
      <c r="AF11818">
        <v>8300000</v>
      </c>
      <c r="AG11818">
        <v>0</v>
      </c>
      <c r="AH11818">
        <v>0</v>
      </c>
      <c r="AI11818">
        <v>0</v>
      </c>
      <c r="AJ11818">
        <v>0</v>
      </c>
      <c r="AK11818">
        <v>0</v>
      </c>
      <c r="AL11818">
        <v>0</v>
      </c>
      <c r="AM11818">
        <v>0</v>
      </c>
      <c r="AN11818">
        <v>1</v>
      </c>
    </row>
    <row r="11819" spans="1:40" x14ac:dyDescent="0.45">
      <c r="A11819" t="s">
        <v>34361</v>
      </c>
      <c r="B11819" t="s">
        <v>34362</v>
      </c>
      <c r="C11819" t="s">
        <v>34363</v>
      </c>
      <c r="D11819" t="s">
        <v>412</v>
      </c>
      <c r="E11819" t="s">
        <v>413</v>
      </c>
      <c r="F11819">
        <v>0</v>
      </c>
      <c r="G11819" t="s">
        <v>43</v>
      </c>
      <c r="H11819" t="s">
        <v>44</v>
      </c>
      <c r="I11819" t="s">
        <v>204</v>
      </c>
      <c r="J11819" t="s">
        <v>205</v>
      </c>
      <c r="K11819" t="s">
        <v>1031</v>
      </c>
      <c r="L11819">
        <v>1</v>
      </c>
      <c r="M11819" s="1">
        <v>36892</v>
      </c>
      <c r="N11819" s="3">
        <v>43831</v>
      </c>
      <c r="O11819" t="s">
        <v>124</v>
      </c>
      <c r="P11819">
        <v>2001</v>
      </c>
      <c r="Q11819" s="1">
        <v>39090</v>
      </c>
      <c r="R11819" s="1">
        <v>39090</v>
      </c>
      <c r="S11819">
        <v>0</v>
      </c>
      <c r="T11819">
        <v>28750000</v>
      </c>
      <c r="U11819">
        <v>0</v>
      </c>
      <c r="V11819">
        <v>0</v>
      </c>
      <c r="W11819">
        <v>0</v>
      </c>
      <c r="X11819">
        <v>0</v>
      </c>
      <c r="Y11819">
        <v>0</v>
      </c>
      <c r="Z11819">
        <v>0</v>
      </c>
      <c r="AA11819">
        <v>0</v>
      </c>
      <c r="AB11819">
        <v>0</v>
      </c>
      <c r="AC11819">
        <v>0</v>
      </c>
      <c r="AD11819">
        <v>0</v>
      </c>
      <c r="AE11819">
        <v>0</v>
      </c>
      <c r="AF11819">
        <v>0</v>
      </c>
      <c r="AG11819">
        <v>0</v>
      </c>
      <c r="AH11819">
        <v>0</v>
      </c>
      <c r="AI11819">
        <v>0</v>
      </c>
      <c r="AJ11819">
        <v>0</v>
      </c>
      <c r="AK11819">
        <v>0</v>
      </c>
      <c r="AL11819">
        <v>0</v>
      </c>
      <c r="AM11819">
        <v>0</v>
      </c>
      <c r="AN11819">
        <v>1</v>
      </c>
    </row>
    <row r="11820" spans="1:40" x14ac:dyDescent="0.45">
      <c r="A11820" t="s">
        <v>57382</v>
      </c>
      <c r="B11820" t="s">
        <v>57383</v>
      </c>
      <c r="C11820" t="s">
        <v>57384</v>
      </c>
      <c r="D11820" t="s">
        <v>57385</v>
      </c>
      <c r="E11820" t="s">
        <v>231</v>
      </c>
      <c r="F11820">
        <v>0</v>
      </c>
      <c r="G11820" t="s">
        <v>51</v>
      </c>
      <c r="H11820" t="s">
        <v>44</v>
      </c>
      <c r="I11820" t="s">
        <v>84</v>
      </c>
      <c r="J11820" t="s">
        <v>219</v>
      </c>
      <c r="K11820" t="s">
        <v>219</v>
      </c>
      <c r="L11820">
        <v>2</v>
      </c>
      <c r="M11820" s="1">
        <v>40909</v>
      </c>
      <c r="N11820" s="3">
        <v>43842</v>
      </c>
      <c r="O11820" t="s">
        <v>94</v>
      </c>
      <c r="P11820">
        <v>2012</v>
      </c>
      <c r="Q11820" s="1">
        <v>41327</v>
      </c>
      <c r="R11820" s="1">
        <v>41803</v>
      </c>
      <c r="S11820">
        <v>0</v>
      </c>
      <c r="T11820">
        <v>0</v>
      </c>
      <c r="U11820">
        <v>0</v>
      </c>
      <c r="V11820">
        <v>0</v>
      </c>
      <c r="W11820">
        <v>0</v>
      </c>
      <c r="X11820">
        <v>287500</v>
      </c>
      <c r="Y11820">
        <v>0</v>
      </c>
      <c r="Z11820">
        <v>0</v>
      </c>
      <c r="AA11820">
        <v>0</v>
      </c>
      <c r="AB11820">
        <v>0</v>
      </c>
      <c r="AC11820">
        <v>0</v>
      </c>
      <c r="AD11820">
        <v>0</v>
      </c>
      <c r="AE11820">
        <v>0</v>
      </c>
      <c r="AF11820">
        <v>0</v>
      </c>
      <c r="AG11820">
        <v>0</v>
      </c>
      <c r="AH11820">
        <v>0</v>
      </c>
      <c r="AI11820">
        <v>0</v>
      </c>
      <c r="AJ11820">
        <v>0</v>
      </c>
      <c r="AK11820">
        <v>0</v>
      </c>
      <c r="AL11820">
        <v>0</v>
      </c>
      <c r="AM11820">
        <v>0</v>
      </c>
      <c r="AN11820">
        <v>1</v>
      </c>
    </row>
    <row r="11821" spans="1:40" x14ac:dyDescent="0.45">
      <c r="A11821" t="s">
        <v>19413</v>
      </c>
      <c r="B11821" t="s">
        <v>19414</v>
      </c>
      <c r="C11821" t="s">
        <v>19415</v>
      </c>
      <c r="D11821" t="s">
        <v>241</v>
      </c>
      <c r="E11821" t="s">
        <v>242</v>
      </c>
      <c r="F11821">
        <v>0</v>
      </c>
      <c r="G11821" t="s">
        <v>51</v>
      </c>
      <c r="H11821" t="s">
        <v>44</v>
      </c>
      <c r="I11821" t="s">
        <v>45</v>
      </c>
      <c r="J11821" t="s">
        <v>46</v>
      </c>
      <c r="K11821" t="s">
        <v>47</v>
      </c>
      <c r="L11821">
        <v>1</v>
      </c>
      <c r="M11821" s="1">
        <v>38718</v>
      </c>
      <c r="N11821" s="3">
        <v>43836</v>
      </c>
      <c r="O11821" t="s">
        <v>260</v>
      </c>
      <c r="P11821">
        <v>2006</v>
      </c>
      <c r="Q11821" s="1">
        <v>40554</v>
      </c>
      <c r="R11821" s="1">
        <v>40554</v>
      </c>
      <c r="S11821">
        <v>0</v>
      </c>
      <c r="T11821">
        <v>0</v>
      </c>
      <c r="U11821">
        <v>0</v>
      </c>
      <c r="V11821">
        <v>0</v>
      </c>
      <c r="W11821">
        <v>0</v>
      </c>
      <c r="X11821">
        <v>287685</v>
      </c>
      <c r="Y11821">
        <v>0</v>
      </c>
      <c r="Z11821">
        <v>0</v>
      </c>
      <c r="AA11821">
        <v>0</v>
      </c>
      <c r="AB11821">
        <v>0</v>
      </c>
      <c r="AC11821">
        <v>0</v>
      </c>
      <c r="AD11821">
        <v>0</v>
      </c>
      <c r="AE11821">
        <v>0</v>
      </c>
      <c r="AF11821">
        <v>0</v>
      </c>
      <c r="AG11821">
        <v>0</v>
      </c>
      <c r="AH11821">
        <v>0</v>
      </c>
      <c r="AI11821">
        <v>0</v>
      </c>
      <c r="AJ11821">
        <v>0</v>
      </c>
      <c r="AK11821">
        <v>0</v>
      </c>
      <c r="AL11821">
        <v>0</v>
      </c>
      <c r="AM11821">
        <v>0</v>
      </c>
      <c r="AN11821">
        <v>1</v>
      </c>
    </row>
    <row r="11822" spans="1:40" x14ac:dyDescent="0.45">
      <c r="A11822" t="s">
        <v>73146</v>
      </c>
      <c r="B11822" t="s">
        <v>73147</v>
      </c>
      <c r="C11822" t="s">
        <v>73148</v>
      </c>
      <c r="D11822" t="s">
        <v>3405</v>
      </c>
      <c r="E11822" t="s">
        <v>900</v>
      </c>
      <c r="F11822">
        <v>0</v>
      </c>
      <c r="G11822" t="s">
        <v>51</v>
      </c>
      <c r="H11822" t="s">
        <v>44</v>
      </c>
      <c r="I11822" t="s">
        <v>45</v>
      </c>
      <c r="J11822" t="s">
        <v>46</v>
      </c>
      <c r="K11822" t="s">
        <v>47</v>
      </c>
      <c r="L11822">
        <v>5</v>
      </c>
      <c r="M11822" s="1">
        <v>38353</v>
      </c>
      <c r="N11822" s="3">
        <v>43835</v>
      </c>
      <c r="O11822" t="s">
        <v>277</v>
      </c>
      <c r="P11822">
        <v>2005</v>
      </c>
      <c r="Q11822" s="1">
        <v>38845</v>
      </c>
      <c r="R11822" s="1">
        <v>40948</v>
      </c>
      <c r="S11822">
        <v>0</v>
      </c>
      <c r="T11822">
        <v>28787685</v>
      </c>
      <c r="U11822">
        <v>0</v>
      </c>
      <c r="V11822">
        <v>0</v>
      </c>
      <c r="W11822">
        <v>0</v>
      </c>
      <c r="X11822">
        <v>0</v>
      </c>
      <c r="Y11822">
        <v>0</v>
      </c>
      <c r="Z11822">
        <v>0</v>
      </c>
      <c r="AA11822">
        <v>0</v>
      </c>
      <c r="AB11822">
        <v>0</v>
      </c>
      <c r="AC11822">
        <v>0</v>
      </c>
      <c r="AD11822">
        <v>0</v>
      </c>
      <c r="AE11822">
        <v>0</v>
      </c>
      <c r="AF11822">
        <v>0</v>
      </c>
      <c r="AG11822">
        <v>10140000</v>
      </c>
      <c r="AH11822">
        <v>0</v>
      </c>
      <c r="AI11822">
        <v>0</v>
      </c>
      <c r="AJ11822">
        <v>0</v>
      </c>
      <c r="AK11822">
        <v>0</v>
      </c>
      <c r="AL11822">
        <v>0</v>
      </c>
      <c r="AM11822">
        <v>0</v>
      </c>
      <c r="AN11822">
        <v>1</v>
      </c>
    </row>
    <row r="11823" spans="1:40" x14ac:dyDescent="0.45">
      <c r="A11823" t="s">
        <v>17493</v>
      </c>
      <c r="B11823" t="s">
        <v>17494</v>
      </c>
      <c r="C11823" t="s">
        <v>17495</v>
      </c>
      <c r="D11823" t="s">
        <v>198</v>
      </c>
      <c r="E11823" t="s">
        <v>199</v>
      </c>
      <c r="F11823">
        <v>0</v>
      </c>
      <c r="G11823" t="s">
        <v>51</v>
      </c>
      <c r="H11823" t="s">
        <v>44</v>
      </c>
      <c r="I11823" t="s">
        <v>45</v>
      </c>
      <c r="J11823" t="s">
        <v>46</v>
      </c>
      <c r="K11823" t="s">
        <v>47</v>
      </c>
      <c r="L11823">
        <v>3</v>
      </c>
      <c r="M11823" s="1">
        <v>39448</v>
      </c>
      <c r="N11823" s="3">
        <v>43838</v>
      </c>
      <c r="O11823" t="s">
        <v>133</v>
      </c>
      <c r="P11823">
        <v>2008</v>
      </c>
      <c r="Q11823" s="1">
        <v>40413</v>
      </c>
      <c r="R11823" s="1">
        <v>41521</v>
      </c>
      <c r="S11823">
        <v>0</v>
      </c>
      <c r="T11823">
        <v>16829508</v>
      </c>
      <c r="U11823">
        <v>0</v>
      </c>
      <c r="V11823">
        <v>0</v>
      </c>
      <c r="W11823">
        <v>0</v>
      </c>
      <c r="X11823">
        <v>11963650</v>
      </c>
      <c r="Y11823">
        <v>0</v>
      </c>
      <c r="Z11823">
        <v>0</v>
      </c>
      <c r="AA11823">
        <v>0</v>
      </c>
      <c r="AB11823">
        <v>0</v>
      </c>
      <c r="AC11823">
        <v>0</v>
      </c>
      <c r="AD11823">
        <v>0</v>
      </c>
      <c r="AE11823">
        <v>0</v>
      </c>
      <c r="AF11823">
        <v>0</v>
      </c>
      <c r="AG11823">
        <v>0</v>
      </c>
      <c r="AH11823">
        <v>0</v>
      </c>
      <c r="AI11823">
        <v>0</v>
      </c>
      <c r="AJ11823">
        <v>0</v>
      </c>
      <c r="AK11823">
        <v>0</v>
      </c>
      <c r="AL11823">
        <v>0</v>
      </c>
      <c r="AM11823">
        <v>0</v>
      </c>
      <c r="AN11823">
        <v>1</v>
      </c>
    </row>
    <row r="11824" spans="1:40" x14ac:dyDescent="0.45">
      <c r="A11824" t="s">
        <v>33259</v>
      </c>
      <c r="B11824" t="s">
        <v>33260</v>
      </c>
      <c r="C11824" t="s">
        <v>33261</v>
      </c>
      <c r="D11824" t="s">
        <v>68</v>
      </c>
      <c r="E11824" t="s">
        <v>69</v>
      </c>
      <c r="F11824">
        <v>0</v>
      </c>
      <c r="G11824" t="s">
        <v>51</v>
      </c>
      <c r="H11824" t="s">
        <v>44</v>
      </c>
      <c r="I11824" t="s">
        <v>64</v>
      </c>
      <c r="J11824" t="s">
        <v>749</v>
      </c>
      <c r="K11824" t="s">
        <v>749</v>
      </c>
      <c r="L11824">
        <v>2</v>
      </c>
      <c r="M11824" s="1">
        <v>39814</v>
      </c>
      <c r="N11824" s="3">
        <v>43839</v>
      </c>
      <c r="O11824" t="s">
        <v>135</v>
      </c>
      <c r="P11824">
        <v>2009</v>
      </c>
      <c r="Q11824" s="1">
        <v>40554</v>
      </c>
      <c r="R11824" s="1">
        <v>41562</v>
      </c>
      <c r="S11824">
        <v>0</v>
      </c>
      <c r="T11824">
        <v>287997</v>
      </c>
      <c r="U11824">
        <v>0</v>
      </c>
      <c r="V11824">
        <v>0</v>
      </c>
      <c r="W11824">
        <v>0</v>
      </c>
      <c r="X11824">
        <v>0</v>
      </c>
      <c r="Y11824">
        <v>0</v>
      </c>
      <c r="Z11824">
        <v>0</v>
      </c>
      <c r="AA11824">
        <v>0</v>
      </c>
      <c r="AB11824">
        <v>0</v>
      </c>
      <c r="AC11824">
        <v>0</v>
      </c>
      <c r="AD11824">
        <v>0</v>
      </c>
      <c r="AE11824">
        <v>0</v>
      </c>
      <c r="AF11824">
        <v>0</v>
      </c>
      <c r="AG11824">
        <v>0</v>
      </c>
      <c r="AH11824">
        <v>0</v>
      </c>
      <c r="AI11824">
        <v>0</v>
      </c>
      <c r="AJ11824">
        <v>0</v>
      </c>
      <c r="AK11824">
        <v>0</v>
      </c>
      <c r="AL11824">
        <v>0</v>
      </c>
      <c r="AM11824">
        <v>0</v>
      </c>
      <c r="AN11824">
        <v>1</v>
      </c>
    </row>
    <row r="11825" spans="1:40" x14ac:dyDescent="0.45">
      <c r="A11825" t="s">
        <v>37897</v>
      </c>
      <c r="B11825" t="s">
        <v>37898</v>
      </c>
      <c r="C11825" t="s">
        <v>37899</v>
      </c>
      <c r="D11825" t="s">
        <v>198</v>
      </c>
      <c r="E11825" t="s">
        <v>199</v>
      </c>
      <c r="F11825">
        <v>0</v>
      </c>
      <c r="G11825" t="s">
        <v>51</v>
      </c>
      <c r="H11825" t="s">
        <v>44</v>
      </c>
      <c r="I11825" t="s">
        <v>204</v>
      </c>
      <c r="J11825" t="s">
        <v>205</v>
      </c>
      <c r="K11825" t="s">
        <v>232</v>
      </c>
      <c r="L11825">
        <v>4</v>
      </c>
      <c r="M11825" s="1">
        <v>39083</v>
      </c>
      <c r="N11825" s="3">
        <v>43837</v>
      </c>
      <c r="O11825" t="s">
        <v>80</v>
      </c>
      <c r="P11825">
        <v>2007</v>
      </c>
      <c r="Q11825" s="1">
        <v>40301</v>
      </c>
      <c r="R11825" s="1">
        <v>41660</v>
      </c>
      <c r="S11825">
        <v>0</v>
      </c>
      <c r="T11825">
        <v>28800000</v>
      </c>
      <c r="U11825">
        <v>0</v>
      </c>
      <c r="V11825">
        <v>0</v>
      </c>
      <c r="W11825">
        <v>0</v>
      </c>
      <c r="X11825">
        <v>0</v>
      </c>
      <c r="Y11825">
        <v>0</v>
      </c>
      <c r="Z11825">
        <v>0</v>
      </c>
      <c r="AA11825">
        <v>0</v>
      </c>
      <c r="AB11825">
        <v>0</v>
      </c>
      <c r="AC11825">
        <v>0</v>
      </c>
      <c r="AD11825">
        <v>0</v>
      </c>
      <c r="AE11825">
        <v>0</v>
      </c>
      <c r="AF11825">
        <v>0</v>
      </c>
      <c r="AG11825">
        <v>0</v>
      </c>
      <c r="AH11825">
        <v>0</v>
      </c>
      <c r="AI11825">
        <v>0</v>
      </c>
      <c r="AJ11825">
        <v>0</v>
      </c>
      <c r="AK11825">
        <v>0</v>
      </c>
      <c r="AL11825">
        <v>0</v>
      </c>
      <c r="AM11825">
        <v>0</v>
      </c>
      <c r="AN11825">
        <v>1</v>
      </c>
    </row>
    <row r="11826" spans="1:40" x14ac:dyDescent="0.45">
      <c r="A11826" t="s">
        <v>50399</v>
      </c>
      <c r="B11826" t="s">
        <v>50400</v>
      </c>
      <c r="C11826" t="s">
        <v>50401</v>
      </c>
      <c r="D11826" t="s">
        <v>424</v>
      </c>
      <c r="E11826" t="s">
        <v>425</v>
      </c>
      <c r="F11826">
        <v>0</v>
      </c>
      <c r="G11826" t="s">
        <v>51</v>
      </c>
      <c r="H11826" t="s">
        <v>44</v>
      </c>
      <c r="I11826" t="s">
        <v>45</v>
      </c>
      <c r="J11826" t="s">
        <v>46</v>
      </c>
      <c r="K11826" t="s">
        <v>2361</v>
      </c>
      <c r="L11826">
        <v>3</v>
      </c>
      <c r="M11826" s="1">
        <v>39264</v>
      </c>
      <c r="N11826" s="3">
        <v>44019</v>
      </c>
      <c r="O11826" t="s">
        <v>382</v>
      </c>
      <c r="P11826">
        <v>2007</v>
      </c>
      <c r="Q11826" s="1">
        <v>39731</v>
      </c>
      <c r="R11826" s="1">
        <v>41163</v>
      </c>
      <c r="S11826">
        <v>0</v>
      </c>
      <c r="T11826">
        <v>28800000</v>
      </c>
      <c r="U11826">
        <v>0</v>
      </c>
      <c r="V11826">
        <v>0</v>
      </c>
      <c r="W11826">
        <v>0</v>
      </c>
      <c r="X11826">
        <v>0</v>
      </c>
      <c r="Y11826">
        <v>0</v>
      </c>
      <c r="Z11826">
        <v>0</v>
      </c>
      <c r="AA11826">
        <v>0</v>
      </c>
      <c r="AB11826">
        <v>0</v>
      </c>
      <c r="AC11826">
        <v>0</v>
      </c>
      <c r="AD11826">
        <v>0</v>
      </c>
      <c r="AE11826">
        <v>0</v>
      </c>
      <c r="AF11826">
        <v>20000000</v>
      </c>
      <c r="AG11826">
        <v>0</v>
      </c>
      <c r="AH11826">
        <v>0</v>
      </c>
      <c r="AI11826">
        <v>0</v>
      </c>
      <c r="AJ11826">
        <v>0</v>
      </c>
      <c r="AK11826">
        <v>0</v>
      </c>
      <c r="AL11826">
        <v>0</v>
      </c>
      <c r="AM11826">
        <v>0</v>
      </c>
      <c r="AN11826">
        <v>1</v>
      </c>
    </row>
    <row r="11827" spans="1:40" x14ac:dyDescent="0.45">
      <c r="A11827" t="s">
        <v>47337</v>
      </c>
      <c r="B11827" t="s">
        <v>47338</v>
      </c>
      <c r="C11827" t="s">
        <v>47339</v>
      </c>
      <c r="D11827" t="s">
        <v>68</v>
      </c>
      <c r="E11827" t="s">
        <v>69</v>
      </c>
      <c r="F11827">
        <v>0</v>
      </c>
      <c r="G11827" t="s">
        <v>51</v>
      </c>
      <c r="H11827" t="s">
        <v>44</v>
      </c>
      <c r="I11827" t="s">
        <v>309</v>
      </c>
      <c r="J11827" t="s">
        <v>310</v>
      </c>
      <c r="K11827" t="s">
        <v>1756</v>
      </c>
      <c r="L11827">
        <v>3</v>
      </c>
      <c r="M11827" s="1">
        <v>38718</v>
      </c>
      <c r="N11827" s="3">
        <v>43836</v>
      </c>
      <c r="O11827" t="s">
        <v>260</v>
      </c>
      <c r="P11827">
        <v>2006</v>
      </c>
      <c r="Q11827" s="1">
        <v>40777</v>
      </c>
      <c r="R11827" s="1">
        <v>41528</v>
      </c>
      <c r="S11827">
        <v>0</v>
      </c>
      <c r="T11827">
        <v>28800000</v>
      </c>
      <c r="U11827">
        <v>0</v>
      </c>
      <c r="V11827">
        <v>0</v>
      </c>
      <c r="W11827">
        <v>0</v>
      </c>
      <c r="X11827">
        <v>0</v>
      </c>
      <c r="Y11827">
        <v>0</v>
      </c>
      <c r="Z11827">
        <v>0</v>
      </c>
      <c r="AA11827">
        <v>0</v>
      </c>
      <c r="AB11827">
        <v>0</v>
      </c>
      <c r="AC11827">
        <v>0</v>
      </c>
      <c r="AD11827">
        <v>0</v>
      </c>
      <c r="AE11827">
        <v>0</v>
      </c>
      <c r="AF11827">
        <v>10300000</v>
      </c>
      <c r="AG11827">
        <v>5000000</v>
      </c>
      <c r="AH11827">
        <v>13500000</v>
      </c>
      <c r="AI11827">
        <v>0</v>
      </c>
      <c r="AJ11827">
        <v>0</v>
      </c>
      <c r="AK11827">
        <v>0</v>
      </c>
      <c r="AL11827">
        <v>0</v>
      </c>
      <c r="AM11827">
        <v>0</v>
      </c>
      <c r="AN11827">
        <v>1</v>
      </c>
    </row>
    <row r="11828" spans="1:40" x14ac:dyDescent="0.45">
      <c r="A11828" t="s">
        <v>2964</v>
      </c>
      <c r="B11828" t="s">
        <v>2965</v>
      </c>
      <c r="C11828" t="s">
        <v>2966</v>
      </c>
      <c r="D11828" t="s">
        <v>2967</v>
      </c>
      <c r="E11828" t="s">
        <v>50</v>
      </c>
      <c r="F11828">
        <v>0</v>
      </c>
      <c r="G11828" t="s">
        <v>51</v>
      </c>
      <c r="H11828" t="s">
        <v>44</v>
      </c>
      <c r="I11828" t="s">
        <v>52</v>
      </c>
      <c r="J11828" t="s">
        <v>141</v>
      </c>
      <c r="K11828" t="s">
        <v>723</v>
      </c>
      <c r="L11828">
        <v>2</v>
      </c>
      <c r="M11828" s="1">
        <v>38931</v>
      </c>
      <c r="N11828" s="3">
        <v>44049</v>
      </c>
      <c r="O11828" t="s">
        <v>374</v>
      </c>
      <c r="P11828">
        <v>2006</v>
      </c>
      <c r="Q11828" s="1">
        <v>39356</v>
      </c>
      <c r="R11828" s="1">
        <v>40914</v>
      </c>
      <c r="S11828">
        <v>288000</v>
      </c>
      <c r="T11828">
        <v>0</v>
      </c>
      <c r="U11828">
        <v>0</v>
      </c>
      <c r="V11828">
        <v>0</v>
      </c>
      <c r="W11828">
        <v>0</v>
      </c>
      <c r="X11828">
        <v>0</v>
      </c>
      <c r="Y11828">
        <v>0</v>
      </c>
      <c r="Z11828">
        <v>0</v>
      </c>
      <c r="AA11828">
        <v>0</v>
      </c>
      <c r="AB11828">
        <v>0</v>
      </c>
      <c r="AC11828">
        <v>0</v>
      </c>
      <c r="AD11828">
        <v>0</v>
      </c>
      <c r="AE11828">
        <v>0</v>
      </c>
      <c r="AF11828">
        <v>0</v>
      </c>
      <c r="AG11828">
        <v>0</v>
      </c>
      <c r="AH11828">
        <v>0</v>
      </c>
      <c r="AI11828">
        <v>0</v>
      </c>
      <c r="AJ11828">
        <v>0</v>
      </c>
      <c r="AK11828">
        <v>0</v>
      </c>
      <c r="AL11828">
        <v>0</v>
      </c>
      <c r="AM11828">
        <v>0</v>
      </c>
      <c r="AN11828">
        <v>1</v>
      </c>
    </row>
    <row r="11829" spans="1:40" x14ac:dyDescent="0.45">
      <c r="A11829" t="s">
        <v>19652</v>
      </c>
      <c r="B11829" t="s">
        <v>19653</v>
      </c>
      <c r="C11829" t="s">
        <v>19654</v>
      </c>
      <c r="D11829" t="s">
        <v>19655</v>
      </c>
      <c r="E11829" t="s">
        <v>129</v>
      </c>
      <c r="F11829">
        <v>0</v>
      </c>
      <c r="G11829" t="s">
        <v>51</v>
      </c>
      <c r="H11829" t="s">
        <v>44</v>
      </c>
      <c r="I11829" t="s">
        <v>147</v>
      </c>
      <c r="J11829" t="s">
        <v>148</v>
      </c>
      <c r="K11829" t="s">
        <v>149</v>
      </c>
      <c r="L11829">
        <v>3</v>
      </c>
      <c r="M11829" s="1">
        <v>38718</v>
      </c>
      <c r="N11829" s="3">
        <v>43836</v>
      </c>
      <c r="O11829" t="s">
        <v>260</v>
      </c>
      <c r="P11829">
        <v>2006</v>
      </c>
      <c r="Q11829" s="1">
        <v>40183</v>
      </c>
      <c r="R11829" s="1">
        <v>40981</v>
      </c>
      <c r="S11829">
        <v>0</v>
      </c>
      <c r="T11829">
        <v>28805381</v>
      </c>
      <c r="U11829">
        <v>0</v>
      </c>
      <c r="V11829">
        <v>0</v>
      </c>
      <c r="W11829">
        <v>0</v>
      </c>
      <c r="X11829">
        <v>0</v>
      </c>
      <c r="Y11829">
        <v>0</v>
      </c>
      <c r="Z11829">
        <v>0</v>
      </c>
      <c r="AA11829">
        <v>0</v>
      </c>
      <c r="AB11829">
        <v>0</v>
      </c>
      <c r="AC11829">
        <v>0</v>
      </c>
      <c r="AD11829">
        <v>0</v>
      </c>
      <c r="AE11829">
        <v>0</v>
      </c>
      <c r="AF11829">
        <v>0</v>
      </c>
      <c r="AG11829">
        <v>10805381</v>
      </c>
      <c r="AH11829">
        <v>10000000</v>
      </c>
      <c r="AI11829">
        <v>8000000</v>
      </c>
      <c r="AJ11829">
        <v>0</v>
      </c>
      <c r="AK11829">
        <v>0</v>
      </c>
      <c r="AL11829">
        <v>0</v>
      </c>
      <c r="AM11829">
        <v>0</v>
      </c>
      <c r="AN11829">
        <v>1</v>
      </c>
    </row>
    <row r="11830" spans="1:40" x14ac:dyDescent="0.45">
      <c r="A11830" t="s">
        <v>51930</v>
      </c>
      <c r="B11830" t="s">
        <v>51931</v>
      </c>
      <c r="C11830" t="s">
        <v>51932</v>
      </c>
      <c r="D11830" t="s">
        <v>51933</v>
      </c>
      <c r="E11830" t="s">
        <v>51934</v>
      </c>
      <c r="F11830">
        <v>0</v>
      </c>
      <c r="G11830" t="s">
        <v>51</v>
      </c>
      <c r="H11830" t="s">
        <v>44</v>
      </c>
      <c r="I11830" t="s">
        <v>52</v>
      </c>
      <c r="J11830" t="s">
        <v>141</v>
      </c>
      <c r="K11830" t="s">
        <v>1792</v>
      </c>
      <c r="L11830">
        <v>2</v>
      </c>
      <c r="M11830" s="1">
        <v>40787</v>
      </c>
      <c r="N11830" s="3">
        <v>44085</v>
      </c>
      <c r="O11830" t="s">
        <v>172</v>
      </c>
      <c r="P11830">
        <v>2011</v>
      </c>
      <c r="Q11830" s="1">
        <v>41002</v>
      </c>
      <c r="R11830" s="1">
        <v>41340</v>
      </c>
      <c r="S11830">
        <v>0</v>
      </c>
      <c r="T11830">
        <v>28850000</v>
      </c>
      <c r="U11830">
        <v>0</v>
      </c>
      <c r="V11830">
        <v>0</v>
      </c>
      <c r="W11830">
        <v>0</v>
      </c>
      <c r="X11830">
        <v>0</v>
      </c>
      <c r="Y11830">
        <v>0</v>
      </c>
      <c r="Z11830">
        <v>0</v>
      </c>
      <c r="AA11830">
        <v>0</v>
      </c>
      <c r="AB11830">
        <v>0</v>
      </c>
      <c r="AC11830">
        <v>0</v>
      </c>
      <c r="AD11830">
        <v>0</v>
      </c>
      <c r="AE11830">
        <v>0</v>
      </c>
      <c r="AF11830">
        <v>8850000</v>
      </c>
      <c r="AG11830">
        <v>20000000</v>
      </c>
      <c r="AH11830">
        <v>0</v>
      </c>
      <c r="AI11830">
        <v>0</v>
      </c>
      <c r="AJ11830">
        <v>0</v>
      </c>
      <c r="AK11830">
        <v>0</v>
      </c>
      <c r="AL11830">
        <v>0</v>
      </c>
      <c r="AM11830">
        <v>0</v>
      </c>
      <c r="AN11830">
        <v>1</v>
      </c>
    </row>
    <row r="11831" spans="1:40" x14ac:dyDescent="0.45">
      <c r="A11831" t="s">
        <v>13275</v>
      </c>
      <c r="B11831" t="s">
        <v>13276</v>
      </c>
      <c r="C11831" t="s">
        <v>13277</v>
      </c>
      <c r="D11831" t="s">
        <v>68</v>
      </c>
      <c r="E11831" t="s">
        <v>69</v>
      </c>
      <c r="F11831">
        <v>0</v>
      </c>
      <c r="G11831" t="s">
        <v>51</v>
      </c>
      <c r="H11831" t="s">
        <v>44</v>
      </c>
      <c r="I11831" t="s">
        <v>204</v>
      </c>
      <c r="J11831" t="s">
        <v>205</v>
      </c>
      <c r="K11831" t="s">
        <v>3093</v>
      </c>
      <c r="L11831">
        <v>6</v>
      </c>
      <c r="M11831" s="1">
        <v>37257</v>
      </c>
      <c r="N11831" s="3">
        <v>43832</v>
      </c>
      <c r="O11831" t="s">
        <v>321</v>
      </c>
      <c r="P11831">
        <v>2002</v>
      </c>
      <c r="Q11831" s="1">
        <v>38615</v>
      </c>
      <c r="R11831" s="1">
        <v>41164</v>
      </c>
      <c r="S11831">
        <v>0</v>
      </c>
      <c r="T11831">
        <v>28850000</v>
      </c>
      <c r="U11831">
        <v>0</v>
      </c>
      <c r="V11831">
        <v>0</v>
      </c>
      <c r="W11831">
        <v>0</v>
      </c>
      <c r="X11831">
        <v>0</v>
      </c>
      <c r="Y11831">
        <v>0</v>
      </c>
      <c r="Z11831">
        <v>0</v>
      </c>
      <c r="AA11831">
        <v>0</v>
      </c>
      <c r="AB11831">
        <v>0</v>
      </c>
      <c r="AC11831">
        <v>0</v>
      </c>
      <c r="AD11831">
        <v>0</v>
      </c>
      <c r="AE11831">
        <v>0</v>
      </c>
      <c r="AF11831">
        <v>0</v>
      </c>
      <c r="AG11831">
        <v>0</v>
      </c>
      <c r="AH11831">
        <v>5350000</v>
      </c>
      <c r="AI11831">
        <v>5000000</v>
      </c>
      <c r="AJ11831">
        <v>8500000</v>
      </c>
      <c r="AK11831">
        <v>0</v>
      </c>
      <c r="AL11831">
        <v>0</v>
      </c>
      <c r="AM11831">
        <v>0</v>
      </c>
      <c r="AN11831">
        <v>1</v>
      </c>
    </row>
    <row r="11832" spans="1:40" x14ac:dyDescent="0.45">
      <c r="A11832" t="s">
        <v>47091</v>
      </c>
      <c r="B11832" t="s">
        <v>47092</v>
      </c>
      <c r="C11832" t="s">
        <v>47093</v>
      </c>
      <c r="D11832" t="s">
        <v>706</v>
      </c>
      <c r="E11832" t="s">
        <v>707</v>
      </c>
      <c r="F11832">
        <v>0</v>
      </c>
      <c r="G11832" t="s">
        <v>51</v>
      </c>
      <c r="H11832" t="s">
        <v>44</v>
      </c>
      <c r="I11832" t="s">
        <v>204</v>
      </c>
      <c r="J11832" t="s">
        <v>205</v>
      </c>
      <c r="K11832" t="s">
        <v>3093</v>
      </c>
      <c r="L11832">
        <v>4</v>
      </c>
      <c r="M11832" s="1">
        <v>37622</v>
      </c>
      <c r="N11832" s="3">
        <v>43833</v>
      </c>
      <c r="O11832" t="s">
        <v>469</v>
      </c>
      <c r="P11832">
        <v>2003</v>
      </c>
      <c r="Q11832" s="1">
        <v>41240</v>
      </c>
      <c r="R11832" s="1">
        <v>41788</v>
      </c>
      <c r="S11832">
        <v>0</v>
      </c>
      <c r="T11832">
        <v>27000000</v>
      </c>
      <c r="U11832">
        <v>0</v>
      </c>
      <c r="V11832">
        <v>0</v>
      </c>
      <c r="W11832">
        <v>0</v>
      </c>
      <c r="X11832">
        <v>1865598</v>
      </c>
      <c r="Y11832">
        <v>0</v>
      </c>
      <c r="Z11832">
        <v>0</v>
      </c>
      <c r="AA11832">
        <v>0</v>
      </c>
      <c r="AB11832">
        <v>0</v>
      </c>
      <c r="AC11832">
        <v>0</v>
      </c>
      <c r="AD11832">
        <v>0</v>
      </c>
      <c r="AE11832">
        <v>0</v>
      </c>
      <c r="AF11832">
        <v>0</v>
      </c>
      <c r="AG11832">
        <v>20000000</v>
      </c>
      <c r="AH11832">
        <v>0</v>
      </c>
      <c r="AI11832">
        <v>0</v>
      </c>
      <c r="AJ11832">
        <v>0</v>
      </c>
      <c r="AK11832">
        <v>0</v>
      </c>
      <c r="AL11832">
        <v>0</v>
      </c>
      <c r="AM11832">
        <v>0</v>
      </c>
      <c r="AN11832">
        <v>1</v>
      </c>
    </row>
    <row r="11833" spans="1:40" x14ac:dyDescent="0.45">
      <c r="A11833" t="s">
        <v>14354</v>
      </c>
      <c r="B11833" t="s">
        <v>14355</v>
      </c>
      <c r="C11833" t="s">
        <v>14356</v>
      </c>
      <c r="D11833" t="s">
        <v>68</v>
      </c>
      <c r="E11833" t="s">
        <v>69</v>
      </c>
      <c r="F11833">
        <v>0</v>
      </c>
      <c r="G11833" t="s">
        <v>51</v>
      </c>
      <c r="H11833" t="s">
        <v>44</v>
      </c>
      <c r="I11833" t="s">
        <v>52</v>
      </c>
      <c r="J11833" t="s">
        <v>141</v>
      </c>
      <c r="K11833" t="s">
        <v>142</v>
      </c>
      <c r="L11833">
        <v>2</v>
      </c>
      <c r="M11833" s="1">
        <v>34335</v>
      </c>
      <c r="N11833" s="2">
        <v>34335</v>
      </c>
      <c r="O11833" t="s">
        <v>1593</v>
      </c>
      <c r="P11833">
        <v>1994</v>
      </c>
      <c r="Q11833" s="1">
        <v>40905</v>
      </c>
      <c r="R11833" s="1">
        <v>41652</v>
      </c>
      <c r="S11833">
        <v>0</v>
      </c>
      <c r="T11833">
        <v>28900000</v>
      </c>
      <c r="U11833">
        <v>0</v>
      </c>
      <c r="V11833">
        <v>0</v>
      </c>
      <c r="W11833">
        <v>0</v>
      </c>
      <c r="X11833">
        <v>0</v>
      </c>
      <c r="Y11833">
        <v>0</v>
      </c>
      <c r="Z11833">
        <v>0</v>
      </c>
      <c r="AA11833">
        <v>0</v>
      </c>
      <c r="AB11833">
        <v>0</v>
      </c>
      <c r="AC11833">
        <v>0</v>
      </c>
      <c r="AD11833">
        <v>0</v>
      </c>
      <c r="AE11833">
        <v>0</v>
      </c>
      <c r="AF11833">
        <v>0</v>
      </c>
      <c r="AG11833">
        <v>0</v>
      </c>
      <c r="AH11833">
        <v>0</v>
      </c>
      <c r="AI11833">
        <v>0</v>
      </c>
      <c r="AJ11833">
        <v>0</v>
      </c>
      <c r="AK11833">
        <v>0</v>
      </c>
      <c r="AL11833">
        <v>0</v>
      </c>
      <c r="AM11833">
        <v>0</v>
      </c>
      <c r="AN11833">
        <v>1</v>
      </c>
    </row>
    <row r="11834" spans="1:40" x14ac:dyDescent="0.45">
      <c r="A11834" t="s">
        <v>13009</v>
      </c>
      <c r="B11834" t="s">
        <v>13010</v>
      </c>
      <c r="C11834" t="s">
        <v>13011</v>
      </c>
      <c r="D11834" t="s">
        <v>13012</v>
      </c>
      <c r="E11834" t="s">
        <v>13013</v>
      </c>
      <c r="F11834">
        <v>0</v>
      </c>
      <c r="G11834" t="s">
        <v>51</v>
      </c>
      <c r="H11834" t="s">
        <v>44</v>
      </c>
      <c r="I11834" t="s">
        <v>52</v>
      </c>
      <c r="J11834" t="s">
        <v>141</v>
      </c>
      <c r="K11834" t="s">
        <v>459</v>
      </c>
      <c r="L11834">
        <v>2</v>
      </c>
      <c r="M11834" s="1">
        <v>41275</v>
      </c>
      <c r="N11834" s="3">
        <v>43843</v>
      </c>
      <c r="O11834" t="s">
        <v>117</v>
      </c>
      <c r="P11834">
        <v>2013</v>
      </c>
      <c r="Q11834" s="1">
        <v>41640</v>
      </c>
      <c r="R11834" s="1">
        <v>41654</v>
      </c>
      <c r="S11834">
        <v>0</v>
      </c>
      <c r="T11834">
        <v>14000</v>
      </c>
      <c r="U11834">
        <v>0</v>
      </c>
      <c r="V11834">
        <v>0</v>
      </c>
      <c r="W11834">
        <v>0</v>
      </c>
      <c r="X11834">
        <v>275000</v>
      </c>
      <c r="Y11834">
        <v>0</v>
      </c>
      <c r="Z11834">
        <v>0</v>
      </c>
      <c r="AA11834">
        <v>0</v>
      </c>
      <c r="AB11834">
        <v>0</v>
      </c>
      <c r="AC11834">
        <v>0</v>
      </c>
      <c r="AD11834">
        <v>0</v>
      </c>
      <c r="AE11834">
        <v>0</v>
      </c>
      <c r="AF11834">
        <v>0</v>
      </c>
      <c r="AG11834">
        <v>0</v>
      </c>
      <c r="AH11834">
        <v>0</v>
      </c>
      <c r="AI11834">
        <v>0</v>
      </c>
      <c r="AJ11834">
        <v>0</v>
      </c>
      <c r="AK11834">
        <v>0</v>
      </c>
      <c r="AL11834">
        <v>0</v>
      </c>
      <c r="AM11834">
        <v>0</v>
      </c>
      <c r="AN11834">
        <v>1</v>
      </c>
    </row>
    <row r="11835" spans="1:40" x14ac:dyDescent="0.45">
      <c r="A11835" t="s">
        <v>11007</v>
      </c>
      <c r="B11835" t="s">
        <v>11008</v>
      </c>
      <c r="C11835" t="s">
        <v>11009</v>
      </c>
      <c r="D11835" t="s">
        <v>11010</v>
      </c>
      <c r="E11835" t="s">
        <v>116</v>
      </c>
      <c r="F11835">
        <v>0</v>
      </c>
      <c r="G11835" t="s">
        <v>51</v>
      </c>
      <c r="H11835" t="s">
        <v>44</v>
      </c>
      <c r="I11835" t="s">
        <v>186</v>
      </c>
      <c r="J11835" t="s">
        <v>187</v>
      </c>
      <c r="K11835" t="s">
        <v>187</v>
      </c>
      <c r="L11835">
        <v>2</v>
      </c>
      <c r="M11835" s="1">
        <v>41153</v>
      </c>
      <c r="N11835" s="3">
        <v>44086</v>
      </c>
      <c r="O11835" t="s">
        <v>342</v>
      </c>
      <c r="P11835">
        <v>2012</v>
      </c>
      <c r="Q11835" s="1">
        <v>41426</v>
      </c>
      <c r="R11835" s="1">
        <v>41799</v>
      </c>
      <c r="S11835">
        <v>0</v>
      </c>
      <c r="T11835">
        <v>250000</v>
      </c>
      <c r="U11835">
        <v>0</v>
      </c>
      <c r="V11835">
        <v>0</v>
      </c>
      <c r="W11835">
        <v>0</v>
      </c>
      <c r="X11835">
        <v>0</v>
      </c>
      <c r="Y11835">
        <v>39000</v>
      </c>
      <c r="Z11835">
        <v>0</v>
      </c>
      <c r="AA11835">
        <v>0</v>
      </c>
      <c r="AB11835">
        <v>0</v>
      </c>
      <c r="AC11835">
        <v>0</v>
      </c>
      <c r="AD11835">
        <v>0</v>
      </c>
      <c r="AE11835">
        <v>0</v>
      </c>
      <c r="AF11835">
        <v>250000</v>
      </c>
      <c r="AG11835">
        <v>0</v>
      </c>
      <c r="AH11835">
        <v>0</v>
      </c>
      <c r="AI11835">
        <v>0</v>
      </c>
      <c r="AJ11835">
        <v>0</v>
      </c>
      <c r="AK11835">
        <v>0</v>
      </c>
      <c r="AL11835">
        <v>0</v>
      </c>
      <c r="AM11835">
        <v>0</v>
      </c>
      <c r="AN11835">
        <v>1</v>
      </c>
    </row>
    <row r="11836" spans="1:40" x14ac:dyDescent="0.45">
      <c r="A11836" t="s">
        <v>73120</v>
      </c>
      <c r="B11836" t="s">
        <v>73121</v>
      </c>
      <c r="C11836" t="s">
        <v>73122</v>
      </c>
      <c r="D11836" t="s">
        <v>424</v>
      </c>
      <c r="E11836" t="s">
        <v>425</v>
      </c>
      <c r="F11836">
        <v>0</v>
      </c>
      <c r="G11836" t="s">
        <v>51</v>
      </c>
      <c r="H11836" t="s">
        <v>44</v>
      </c>
      <c r="I11836" t="s">
        <v>52</v>
      </c>
      <c r="J11836" t="s">
        <v>141</v>
      </c>
      <c r="K11836" t="s">
        <v>359</v>
      </c>
      <c r="L11836">
        <v>4</v>
      </c>
      <c r="M11836" s="1">
        <v>37257</v>
      </c>
      <c r="N11836" s="3">
        <v>43832</v>
      </c>
      <c r="O11836" t="s">
        <v>321</v>
      </c>
      <c r="P11836">
        <v>2002</v>
      </c>
      <c r="Q11836" s="1">
        <v>40795</v>
      </c>
      <c r="R11836" s="1">
        <v>41906</v>
      </c>
      <c r="S11836">
        <v>0</v>
      </c>
      <c r="T11836">
        <v>24916889</v>
      </c>
      <c r="U11836">
        <v>0</v>
      </c>
      <c r="V11836">
        <v>0</v>
      </c>
      <c r="W11836">
        <v>0</v>
      </c>
      <c r="X11836">
        <v>4000000</v>
      </c>
      <c r="Y11836">
        <v>0</v>
      </c>
      <c r="Z11836">
        <v>0</v>
      </c>
      <c r="AA11836">
        <v>0</v>
      </c>
      <c r="AB11836">
        <v>0</v>
      </c>
      <c r="AC11836">
        <v>0</v>
      </c>
      <c r="AD11836">
        <v>0</v>
      </c>
      <c r="AE11836">
        <v>0</v>
      </c>
      <c r="AF11836">
        <v>7700000</v>
      </c>
      <c r="AG11836">
        <v>11084666</v>
      </c>
      <c r="AH11836">
        <v>0</v>
      </c>
      <c r="AI11836">
        <v>0</v>
      </c>
      <c r="AJ11836">
        <v>0</v>
      </c>
      <c r="AK11836">
        <v>0</v>
      </c>
      <c r="AL11836">
        <v>0</v>
      </c>
      <c r="AM11836">
        <v>0</v>
      </c>
      <c r="AN11836">
        <v>1</v>
      </c>
    </row>
    <row r="11837" spans="1:40" x14ac:dyDescent="0.45">
      <c r="A11837" t="s">
        <v>58142</v>
      </c>
      <c r="B11837" t="s">
        <v>58143</v>
      </c>
      <c r="C11837" t="s">
        <v>58144</v>
      </c>
      <c r="D11837" t="s">
        <v>58145</v>
      </c>
      <c r="E11837" t="s">
        <v>74</v>
      </c>
      <c r="F11837">
        <v>0</v>
      </c>
      <c r="G11837" t="s">
        <v>43</v>
      </c>
      <c r="H11837" t="s">
        <v>44</v>
      </c>
      <c r="I11837" t="s">
        <v>52</v>
      </c>
      <c r="J11837" t="s">
        <v>141</v>
      </c>
      <c r="K11837" t="s">
        <v>401</v>
      </c>
      <c r="L11837">
        <v>4</v>
      </c>
      <c r="M11837" s="1">
        <v>38353</v>
      </c>
      <c r="N11837" s="3">
        <v>43835</v>
      </c>
      <c r="O11837" t="s">
        <v>277</v>
      </c>
      <c r="P11837">
        <v>2005</v>
      </c>
      <c r="Q11837" s="1">
        <v>40492</v>
      </c>
      <c r="R11837" s="1">
        <v>41163</v>
      </c>
      <c r="S11837">
        <v>0</v>
      </c>
      <c r="T11837">
        <v>28932322</v>
      </c>
      <c r="U11837">
        <v>0</v>
      </c>
      <c r="V11837">
        <v>0</v>
      </c>
      <c r="W11837">
        <v>0</v>
      </c>
      <c r="X11837">
        <v>0</v>
      </c>
      <c r="Y11837">
        <v>0</v>
      </c>
      <c r="Z11837">
        <v>0</v>
      </c>
      <c r="AA11837">
        <v>0</v>
      </c>
      <c r="AB11837">
        <v>0</v>
      </c>
      <c r="AC11837">
        <v>0</v>
      </c>
      <c r="AD11837">
        <v>0</v>
      </c>
      <c r="AE11837">
        <v>0</v>
      </c>
      <c r="AF11837">
        <v>0</v>
      </c>
      <c r="AG11837">
        <v>0</v>
      </c>
      <c r="AH11837">
        <v>23101322</v>
      </c>
      <c r="AI11837">
        <v>0</v>
      </c>
      <c r="AJ11837">
        <v>0</v>
      </c>
      <c r="AK11837">
        <v>0</v>
      </c>
      <c r="AL11837">
        <v>0</v>
      </c>
      <c r="AM11837">
        <v>0</v>
      </c>
      <c r="AN11837">
        <v>1</v>
      </c>
    </row>
    <row r="11838" spans="1:40" x14ac:dyDescent="0.45">
      <c r="A11838" t="s">
        <v>53151</v>
      </c>
      <c r="B11838" t="s">
        <v>53152</v>
      </c>
      <c r="C11838" t="s">
        <v>53153</v>
      </c>
      <c r="D11838" t="s">
        <v>9581</v>
      </c>
      <c r="E11838" t="s">
        <v>777</v>
      </c>
      <c r="F11838">
        <v>0</v>
      </c>
      <c r="G11838" t="s">
        <v>51</v>
      </c>
      <c r="H11838" t="s">
        <v>44</v>
      </c>
      <c r="I11838" t="s">
        <v>52</v>
      </c>
      <c r="J11838" t="s">
        <v>141</v>
      </c>
      <c r="K11838" t="s">
        <v>603</v>
      </c>
      <c r="L11838">
        <v>3</v>
      </c>
      <c r="M11838" s="1">
        <v>40544</v>
      </c>
      <c r="N11838" s="3">
        <v>43841</v>
      </c>
      <c r="O11838" t="s">
        <v>311</v>
      </c>
      <c r="P11838">
        <v>2011</v>
      </c>
      <c r="Q11838" s="1">
        <v>40808</v>
      </c>
      <c r="R11838" s="1">
        <v>41815</v>
      </c>
      <c r="S11838">
        <v>0</v>
      </c>
      <c r="T11838">
        <v>26900000</v>
      </c>
      <c r="U11838">
        <v>0</v>
      </c>
      <c r="V11838">
        <v>0</v>
      </c>
      <c r="W11838">
        <v>0</v>
      </c>
      <c r="X11838">
        <v>2050000</v>
      </c>
      <c r="Y11838">
        <v>0</v>
      </c>
      <c r="Z11838">
        <v>0</v>
      </c>
      <c r="AA11838">
        <v>0</v>
      </c>
      <c r="AB11838">
        <v>0</v>
      </c>
      <c r="AC11838">
        <v>0</v>
      </c>
      <c r="AD11838">
        <v>0</v>
      </c>
      <c r="AE11838">
        <v>0</v>
      </c>
      <c r="AF11838">
        <v>10700000</v>
      </c>
      <c r="AG11838">
        <v>16200000</v>
      </c>
      <c r="AH11838">
        <v>0</v>
      </c>
      <c r="AI11838">
        <v>0</v>
      </c>
      <c r="AJ11838">
        <v>0</v>
      </c>
      <c r="AK11838">
        <v>0</v>
      </c>
      <c r="AL11838">
        <v>0</v>
      </c>
      <c r="AM11838">
        <v>0</v>
      </c>
      <c r="AN11838">
        <v>1</v>
      </c>
    </row>
    <row r="11839" spans="1:40" x14ac:dyDescent="0.45">
      <c r="A11839" t="s">
        <v>20652</v>
      </c>
      <c r="B11839" t="s">
        <v>20653</v>
      </c>
      <c r="C11839" t="s">
        <v>20654</v>
      </c>
      <c r="D11839" t="s">
        <v>20655</v>
      </c>
      <c r="E11839" t="s">
        <v>4304</v>
      </c>
      <c r="F11839">
        <v>0</v>
      </c>
      <c r="G11839" t="s">
        <v>51</v>
      </c>
      <c r="H11839" t="s">
        <v>44</v>
      </c>
      <c r="I11839" t="s">
        <v>730</v>
      </c>
      <c r="J11839" t="s">
        <v>365</v>
      </c>
      <c r="K11839" t="s">
        <v>3538</v>
      </c>
      <c r="L11839">
        <v>4</v>
      </c>
      <c r="M11839" s="1">
        <v>36526</v>
      </c>
      <c r="N11839" s="2">
        <v>36526</v>
      </c>
      <c r="O11839" t="s">
        <v>176</v>
      </c>
      <c r="P11839">
        <v>2000</v>
      </c>
      <c r="Q11839" s="1">
        <v>40513</v>
      </c>
      <c r="R11839" s="1">
        <v>41921</v>
      </c>
      <c r="S11839">
        <v>750000</v>
      </c>
      <c r="T11839">
        <v>28209965</v>
      </c>
      <c r="U11839">
        <v>0</v>
      </c>
      <c r="V11839">
        <v>0</v>
      </c>
      <c r="W11839">
        <v>0</v>
      </c>
      <c r="X11839">
        <v>0</v>
      </c>
      <c r="Y11839">
        <v>0</v>
      </c>
      <c r="Z11839">
        <v>0</v>
      </c>
      <c r="AA11839">
        <v>0</v>
      </c>
      <c r="AB11839">
        <v>0</v>
      </c>
      <c r="AC11839">
        <v>0</v>
      </c>
      <c r="AD11839">
        <v>0</v>
      </c>
      <c r="AE11839">
        <v>0</v>
      </c>
      <c r="AF11839">
        <v>0</v>
      </c>
      <c r="AG11839">
        <v>0</v>
      </c>
      <c r="AH11839">
        <v>24000000</v>
      </c>
      <c r="AI11839">
        <v>0</v>
      </c>
      <c r="AJ11839">
        <v>0</v>
      </c>
      <c r="AK11839">
        <v>0</v>
      </c>
      <c r="AL11839">
        <v>0</v>
      </c>
      <c r="AM11839">
        <v>0</v>
      </c>
      <c r="AN11839">
        <v>1</v>
      </c>
    </row>
    <row r="11840" spans="1:40" x14ac:dyDescent="0.45">
      <c r="A11840" t="s">
        <v>68680</v>
      </c>
      <c r="B11840" t="s">
        <v>68681</v>
      </c>
      <c r="C11840" t="s">
        <v>68682</v>
      </c>
      <c r="D11840" t="s">
        <v>68</v>
      </c>
      <c r="E11840" t="s">
        <v>69</v>
      </c>
      <c r="F11840">
        <v>0</v>
      </c>
      <c r="G11840" t="s">
        <v>43</v>
      </c>
      <c r="H11840" t="s">
        <v>44</v>
      </c>
      <c r="I11840" t="s">
        <v>52</v>
      </c>
      <c r="J11840" t="s">
        <v>141</v>
      </c>
      <c r="K11840" t="s">
        <v>142</v>
      </c>
      <c r="L11840">
        <v>3</v>
      </c>
      <c r="M11840" s="1">
        <v>37622</v>
      </c>
      <c r="N11840" s="3">
        <v>43833</v>
      </c>
      <c r="O11840" t="s">
        <v>469</v>
      </c>
      <c r="P11840">
        <v>2003</v>
      </c>
      <c r="Q11840" s="1">
        <v>38775</v>
      </c>
      <c r="R11840" s="1">
        <v>39990</v>
      </c>
      <c r="S11840">
        <v>0</v>
      </c>
      <c r="T11840">
        <v>28999999</v>
      </c>
      <c r="U11840">
        <v>0</v>
      </c>
      <c r="V11840">
        <v>0</v>
      </c>
      <c r="W11840">
        <v>0</v>
      </c>
      <c r="X11840">
        <v>0</v>
      </c>
      <c r="Y11840">
        <v>0</v>
      </c>
      <c r="Z11840">
        <v>0</v>
      </c>
      <c r="AA11840">
        <v>0</v>
      </c>
      <c r="AB11840">
        <v>0</v>
      </c>
      <c r="AC11840">
        <v>0</v>
      </c>
      <c r="AD11840">
        <v>0</v>
      </c>
      <c r="AE11840">
        <v>0</v>
      </c>
      <c r="AF11840">
        <v>0</v>
      </c>
      <c r="AG11840">
        <v>13500000</v>
      </c>
      <c r="AH11840">
        <v>0</v>
      </c>
      <c r="AI11840">
        <v>0</v>
      </c>
      <c r="AJ11840">
        <v>0</v>
      </c>
      <c r="AK11840">
        <v>0</v>
      </c>
      <c r="AL11840">
        <v>0</v>
      </c>
      <c r="AM11840">
        <v>0</v>
      </c>
      <c r="AN11840">
        <v>1</v>
      </c>
    </row>
    <row r="11841" spans="1:40" x14ac:dyDescent="0.45">
      <c r="A11841" t="s">
        <v>73698</v>
      </c>
      <c r="B11841" t="s">
        <v>73699</v>
      </c>
      <c r="C11841" t="s">
        <v>73700</v>
      </c>
      <c r="D11841" t="s">
        <v>73</v>
      </c>
      <c r="E11841" t="s">
        <v>74</v>
      </c>
      <c r="F11841">
        <v>0</v>
      </c>
      <c r="G11841" t="s">
        <v>43</v>
      </c>
      <c r="H11841" t="s">
        <v>44</v>
      </c>
      <c r="I11841" t="s">
        <v>52</v>
      </c>
      <c r="J11841" t="s">
        <v>141</v>
      </c>
      <c r="K11841" t="s">
        <v>359</v>
      </c>
      <c r="L11841">
        <v>1</v>
      </c>
      <c r="M11841" s="1">
        <v>39448</v>
      </c>
      <c r="N11841" s="3">
        <v>43838</v>
      </c>
      <c r="O11841" t="s">
        <v>133</v>
      </c>
      <c r="P11841">
        <v>2008</v>
      </c>
      <c r="Q11841" s="1">
        <v>40249</v>
      </c>
      <c r="R11841" s="1">
        <v>40249</v>
      </c>
      <c r="S11841">
        <v>0</v>
      </c>
      <c r="T11841">
        <v>289998</v>
      </c>
      <c r="U11841">
        <v>0</v>
      </c>
      <c r="V11841">
        <v>0</v>
      </c>
      <c r="W11841">
        <v>0</v>
      </c>
      <c r="X11841">
        <v>0</v>
      </c>
      <c r="Y11841">
        <v>0</v>
      </c>
      <c r="Z11841">
        <v>0</v>
      </c>
      <c r="AA11841">
        <v>0</v>
      </c>
      <c r="AB11841">
        <v>0</v>
      </c>
      <c r="AC11841">
        <v>0</v>
      </c>
      <c r="AD11841">
        <v>0</v>
      </c>
      <c r="AE11841">
        <v>0</v>
      </c>
      <c r="AF11841">
        <v>0</v>
      </c>
      <c r="AG11841">
        <v>0</v>
      </c>
      <c r="AH11841">
        <v>0</v>
      </c>
      <c r="AI11841">
        <v>0</v>
      </c>
      <c r="AJ11841">
        <v>0</v>
      </c>
      <c r="AK11841">
        <v>0</v>
      </c>
      <c r="AL11841">
        <v>0</v>
      </c>
      <c r="AM11841">
        <v>0</v>
      </c>
      <c r="AN11841">
        <v>1</v>
      </c>
    </row>
    <row r="11842" spans="1:40" x14ac:dyDescent="0.45">
      <c r="A11842" t="s">
        <v>15652</v>
      </c>
      <c r="B11842" t="s">
        <v>15653</v>
      </c>
      <c r="C11842" t="s">
        <v>15654</v>
      </c>
      <c r="D11842" t="s">
        <v>15655</v>
      </c>
      <c r="E11842" t="s">
        <v>10923</v>
      </c>
      <c r="F11842">
        <v>0</v>
      </c>
      <c r="G11842" t="s">
        <v>43</v>
      </c>
      <c r="H11842" t="s">
        <v>44</v>
      </c>
      <c r="I11842" t="s">
        <v>52</v>
      </c>
      <c r="J11842" t="s">
        <v>141</v>
      </c>
      <c r="K11842" t="s">
        <v>401</v>
      </c>
      <c r="L11842">
        <v>2</v>
      </c>
      <c r="M11842" s="1">
        <v>38327</v>
      </c>
      <c r="N11842" s="3">
        <v>44169</v>
      </c>
      <c r="O11842" t="s">
        <v>1159</v>
      </c>
      <c r="P11842">
        <v>2004</v>
      </c>
      <c r="Q11842" s="1">
        <v>38811</v>
      </c>
      <c r="R11842" s="1">
        <v>39316</v>
      </c>
      <c r="S11842">
        <v>0</v>
      </c>
      <c r="T11842">
        <v>29000000</v>
      </c>
      <c r="U11842">
        <v>0</v>
      </c>
      <c r="V11842">
        <v>0</v>
      </c>
      <c r="W11842">
        <v>0</v>
      </c>
      <c r="X11842">
        <v>0</v>
      </c>
      <c r="Y11842">
        <v>0</v>
      </c>
      <c r="Z11842">
        <v>0</v>
      </c>
      <c r="AA11842">
        <v>0</v>
      </c>
      <c r="AB11842">
        <v>0</v>
      </c>
      <c r="AC11842">
        <v>0</v>
      </c>
      <c r="AD11842">
        <v>0</v>
      </c>
      <c r="AE11842">
        <v>0</v>
      </c>
      <c r="AF11842">
        <v>0</v>
      </c>
      <c r="AG11842">
        <v>12000000</v>
      </c>
      <c r="AH11842">
        <v>17000000</v>
      </c>
      <c r="AI11842">
        <v>0</v>
      </c>
      <c r="AJ11842">
        <v>0</v>
      </c>
      <c r="AK11842">
        <v>0</v>
      </c>
      <c r="AL11842">
        <v>0</v>
      </c>
      <c r="AM11842">
        <v>0</v>
      </c>
      <c r="AN11842">
        <v>1</v>
      </c>
    </row>
    <row r="11843" spans="1:40" x14ac:dyDescent="0.45">
      <c r="A11843" t="s">
        <v>33654</v>
      </c>
      <c r="B11843" t="s">
        <v>33655</v>
      </c>
      <c r="C11843" t="s">
        <v>33656</v>
      </c>
      <c r="D11843" t="s">
        <v>33657</v>
      </c>
      <c r="E11843" t="s">
        <v>326</v>
      </c>
      <c r="F11843">
        <v>0</v>
      </c>
      <c r="G11843" t="s">
        <v>51</v>
      </c>
      <c r="H11843" t="s">
        <v>44</v>
      </c>
      <c r="I11843" t="s">
        <v>52</v>
      </c>
      <c r="J11843" t="s">
        <v>141</v>
      </c>
      <c r="K11843" t="s">
        <v>401</v>
      </c>
      <c r="L11843">
        <v>4</v>
      </c>
      <c r="M11843" s="1">
        <v>37987</v>
      </c>
      <c r="N11843" s="3">
        <v>43834</v>
      </c>
      <c r="O11843" t="s">
        <v>273</v>
      </c>
      <c r="P11843">
        <v>2004</v>
      </c>
      <c r="Q11843" s="1">
        <v>38749</v>
      </c>
      <c r="R11843" s="1">
        <v>39835</v>
      </c>
      <c r="S11843">
        <v>0</v>
      </c>
      <c r="T11843">
        <v>28000000</v>
      </c>
      <c r="U11843">
        <v>0</v>
      </c>
      <c r="V11843">
        <v>0</v>
      </c>
      <c r="W11843">
        <v>0</v>
      </c>
      <c r="X11843">
        <v>0</v>
      </c>
      <c r="Y11843">
        <v>1000000</v>
      </c>
      <c r="Z11843">
        <v>0</v>
      </c>
      <c r="AA11843">
        <v>0</v>
      </c>
      <c r="AB11843">
        <v>0</v>
      </c>
      <c r="AC11843">
        <v>0</v>
      </c>
      <c r="AD11843">
        <v>0</v>
      </c>
      <c r="AE11843">
        <v>0</v>
      </c>
      <c r="AF11843">
        <v>9000000</v>
      </c>
      <c r="AG11843">
        <v>9000000</v>
      </c>
      <c r="AH11843">
        <v>0</v>
      </c>
      <c r="AI11843">
        <v>10000000</v>
      </c>
      <c r="AJ11843">
        <v>0</v>
      </c>
      <c r="AK11843">
        <v>0</v>
      </c>
      <c r="AL11843">
        <v>0</v>
      </c>
      <c r="AM11843">
        <v>0</v>
      </c>
      <c r="AN11843">
        <v>1</v>
      </c>
    </row>
    <row r="11844" spans="1:40" x14ac:dyDescent="0.45">
      <c r="A11844" t="s">
        <v>36960</v>
      </c>
      <c r="B11844" t="s">
        <v>36961</v>
      </c>
      <c r="C11844" t="s">
        <v>36962</v>
      </c>
      <c r="D11844" t="s">
        <v>1429</v>
      </c>
      <c r="E11844" t="s">
        <v>900</v>
      </c>
      <c r="F11844">
        <v>0</v>
      </c>
      <c r="G11844" t="s">
        <v>51</v>
      </c>
      <c r="H11844" t="s">
        <v>44</v>
      </c>
      <c r="I11844" t="s">
        <v>52</v>
      </c>
      <c r="J11844" t="s">
        <v>141</v>
      </c>
      <c r="K11844" t="s">
        <v>1746</v>
      </c>
      <c r="L11844">
        <v>2</v>
      </c>
      <c r="M11844" s="1">
        <v>36892</v>
      </c>
      <c r="N11844" s="3">
        <v>43831</v>
      </c>
      <c r="O11844" t="s">
        <v>124</v>
      </c>
      <c r="P11844">
        <v>2001</v>
      </c>
      <c r="Q11844" s="1">
        <v>39804</v>
      </c>
      <c r="R11844" s="1">
        <v>41000</v>
      </c>
      <c r="S11844">
        <v>0</v>
      </c>
      <c r="T11844">
        <v>12000000</v>
      </c>
      <c r="U11844">
        <v>0</v>
      </c>
      <c r="V11844">
        <v>0</v>
      </c>
      <c r="W11844">
        <v>0</v>
      </c>
      <c r="X11844">
        <v>0</v>
      </c>
      <c r="Y11844">
        <v>0</v>
      </c>
      <c r="Z11844">
        <v>0</v>
      </c>
      <c r="AA11844">
        <v>17000000</v>
      </c>
      <c r="AB11844">
        <v>0</v>
      </c>
      <c r="AC11844">
        <v>0</v>
      </c>
      <c r="AD11844">
        <v>0</v>
      </c>
      <c r="AE11844">
        <v>0</v>
      </c>
      <c r="AF11844">
        <v>0</v>
      </c>
      <c r="AG11844">
        <v>0</v>
      </c>
      <c r="AH11844">
        <v>0</v>
      </c>
      <c r="AI11844">
        <v>12000000</v>
      </c>
      <c r="AJ11844">
        <v>0</v>
      </c>
      <c r="AK11844">
        <v>0</v>
      </c>
      <c r="AL11844">
        <v>0</v>
      </c>
      <c r="AM11844">
        <v>0</v>
      </c>
      <c r="AN11844">
        <v>1</v>
      </c>
    </row>
    <row r="11845" spans="1:40" x14ac:dyDescent="0.45">
      <c r="A11845" t="s">
        <v>49783</v>
      </c>
      <c r="B11845" t="s">
        <v>49784</v>
      </c>
      <c r="C11845" t="s">
        <v>49785</v>
      </c>
      <c r="D11845" t="s">
        <v>706</v>
      </c>
      <c r="E11845" t="s">
        <v>707</v>
      </c>
      <c r="F11845">
        <v>0</v>
      </c>
      <c r="G11845" t="s">
        <v>51</v>
      </c>
      <c r="H11845" t="s">
        <v>44</v>
      </c>
      <c r="I11845" t="s">
        <v>52</v>
      </c>
      <c r="J11845" t="s">
        <v>141</v>
      </c>
      <c r="K11845" t="s">
        <v>1869</v>
      </c>
      <c r="L11845">
        <v>2</v>
      </c>
      <c r="M11845" s="1">
        <v>37622</v>
      </c>
      <c r="N11845" s="3">
        <v>43833</v>
      </c>
      <c r="O11845" t="s">
        <v>469</v>
      </c>
      <c r="P11845">
        <v>2003</v>
      </c>
      <c r="Q11845" s="1">
        <v>38412</v>
      </c>
      <c r="R11845" s="1">
        <v>39377</v>
      </c>
      <c r="S11845">
        <v>0</v>
      </c>
      <c r="T11845">
        <v>29000000</v>
      </c>
      <c r="U11845">
        <v>0</v>
      </c>
      <c r="V11845">
        <v>0</v>
      </c>
      <c r="W11845">
        <v>0</v>
      </c>
      <c r="X11845">
        <v>0</v>
      </c>
      <c r="Y11845">
        <v>0</v>
      </c>
      <c r="Z11845">
        <v>0</v>
      </c>
      <c r="AA11845">
        <v>0</v>
      </c>
      <c r="AB11845">
        <v>0</v>
      </c>
      <c r="AC11845">
        <v>0</v>
      </c>
      <c r="AD11845">
        <v>0</v>
      </c>
      <c r="AE11845">
        <v>0</v>
      </c>
      <c r="AF11845">
        <v>0</v>
      </c>
      <c r="AG11845">
        <v>17000000</v>
      </c>
      <c r="AH11845">
        <v>0</v>
      </c>
      <c r="AI11845">
        <v>0</v>
      </c>
      <c r="AJ11845">
        <v>0</v>
      </c>
      <c r="AK11845">
        <v>0</v>
      </c>
      <c r="AL11845">
        <v>0</v>
      </c>
      <c r="AM11845">
        <v>0</v>
      </c>
      <c r="AN11845">
        <v>1</v>
      </c>
    </row>
    <row r="11846" spans="1:40" x14ac:dyDescent="0.45">
      <c r="A11846" t="s">
        <v>60704</v>
      </c>
      <c r="B11846" t="s">
        <v>60705</v>
      </c>
      <c r="C11846" t="s">
        <v>60706</v>
      </c>
      <c r="D11846" t="s">
        <v>60707</v>
      </c>
      <c r="E11846" t="s">
        <v>69</v>
      </c>
      <c r="F11846">
        <v>0</v>
      </c>
      <c r="G11846" t="s">
        <v>51</v>
      </c>
      <c r="H11846" t="s">
        <v>44</v>
      </c>
      <c r="I11846" t="s">
        <v>52</v>
      </c>
      <c r="J11846" t="s">
        <v>141</v>
      </c>
      <c r="K11846" t="s">
        <v>667</v>
      </c>
      <c r="L11846">
        <v>2</v>
      </c>
      <c r="M11846" s="1">
        <v>39173</v>
      </c>
      <c r="N11846" s="3">
        <v>43928</v>
      </c>
      <c r="O11846" t="s">
        <v>1360</v>
      </c>
      <c r="P11846">
        <v>2007</v>
      </c>
      <c r="Q11846" s="1">
        <v>40352</v>
      </c>
      <c r="R11846" s="1">
        <v>40840</v>
      </c>
      <c r="S11846">
        <v>0</v>
      </c>
      <c r="T11846">
        <v>29000000</v>
      </c>
      <c r="U11846">
        <v>0</v>
      </c>
      <c r="V11846">
        <v>0</v>
      </c>
      <c r="W11846">
        <v>0</v>
      </c>
      <c r="X11846">
        <v>0</v>
      </c>
      <c r="Y11846">
        <v>0</v>
      </c>
      <c r="Z11846">
        <v>0</v>
      </c>
      <c r="AA11846">
        <v>0</v>
      </c>
      <c r="AB11846">
        <v>0</v>
      </c>
      <c r="AC11846">
        <v>0</v>
      </c>
      <c r="AD11846">
        <v>0</v>
      </c>
      <c r="AE11846">
        <v>0</v>
      </c>
      <c r="AF11846">
        <v>14000000</v>
      </c>
      <c r="AG11846">
        <v>15000000</v>
      </c>
      <c r="AH11846">
        <v>0</v>
      </c>
      <c r="AI11846">
        <v>0</v>
      </c>
      <c r="AJ11846">
        <v>0</v>
      </c>
      <c r="AK11846">
        <v>0</v>
      </c>
      <c r="AL11846">
        <v>0</v>
      </c>
      <c r="AM11846">
        <v>0</v>
      </c>
      <c r="AN11846">
        <v>1</v>
      </c>
    </row>
    <row r="11847" spans="1:40" x14ac:dyDescent="0.45">
      <c r="A11847" t="s">
        <v>21463</v>
      </c>
      <c r="B11847" t="s">
        <v>21464</v>
      </c>
      <c r="C11847" t="s">
        <v>21465</v>
      </c>
      <c r="D11847" t="s">
        <v>21466</v>
      </c>
      <c r="E11847" t="s">
        <v>1012</v>
      </c>
      <c r="F11847">
        <v>0</v>
      </c>
      <c r="G11847" t="s">
        <v>51</v>
      </c>
      <c r="H11847" t="s">
        <v>44</v>
      </c>
      <c r="I11847" t="s">
        <v>84</v>
      </c>
      <c r="J11847" t="s">
        <v>219</v>
      </c>
      <c r="K11847" t="s">
        <v>219</v>
      </c>
      <c r="L11847">
        <v>2</v>
      </c>
      <c r="M11847" s="1">
        <v>41275</v>
      </c>
      <c r="N11847" s="3">
        <v>43843</v>
      </c>
      <c r="O11847" t="s">
        <v>117</v>
      </c>
      <c r="P11847">
        <v>2013</v>
      </c>
      <c r="Q11847" s="1">
        <v>41244</v>
      </c>
      <c r="R11847" s="1">
        <v>41838</v>
      </c>
      <c r="S11847">
        <v>0</v>
      </c>
      <c r="T11847">
        <v>29000000</v>
      </c>
      <c r="U11847">
        <v>0</v>
      </c>
      <c r="V11847">
        <v>0</v>
      </c>
      <c r="W11847">
        <v>0</v>
      </c>
      <c r="X11847">
        <v>0</v>
      </c>
      <c r="Y11847">
        <v>0</v>
      </c>
      <c r="Z11847">
        <v>0</v>
      </c>
      <c r="AA11847">
        <v>0</v>
      </c>
      <c r="AB11847">
        <v>0</v>
      </c>
      <c r="AC11847">
        <v>0</v>
      </c>
      <c r="AD11847">
        <v>0</v>
      </c>
      <c r="AE11847">
        <v>0</v>
      </c>
      <c r="AF11847">
        <v>4000000</v>
      </c>
      <c r="AG11847">
        <v>0</v>
      </c>
      <c r="AH11847">
        <v>0</v>
      </c>
      <c r="AI11847">
        <v>0</v>
      </c>
      <c r="AJ11847">
        <v>0</v>
      </c>
      <c r="AK11847">
        <v>0</v>
      </c>
      <c r="AL11847">
        <v>0</v>
      </c>
      <c r="AM11847">
        <v>0</v>
      </c>
      <c r="AN11847">
        <v>1</v>
      </c>
    </row>
    <row r="11848" spans="1:40" x14ac:dyDescent="0.45">
      <c r="A11848" t="s">
        <v>16811</v>
      </c>
      <c r="B11848" t="s">
        <v>16812</v>
      </c>
      <c r="C11848" t="s">
        <v>16813</v>
      </c>
      <c r="D11848" t="s">
        <v>721</v>
      </c>
      <c r="E11848" t="s">
        <v>722</v>
      </c>
      <c r="F11848">
        <v>0</v>
      </c>
      <c r="G11848" t="s">
        <v>43</v>
      </c>
      <c r="H11848" t="s">
        <v>44</v>
      </c>
      <c r="I11848" t="s">
        <v>204</v>
      </c>
      <c r="J11848" t="s">
        <v>205</v>
      </c>
      <c r="K11848" t="s">
        <v>865</v>
      </c>
      <c r="L11848">
        <v>2</v>
      </c>
      <c r="M11848" s="1">
        <v>36526</v>
      </c>
      <c r="N11848" s="2">
        <v>36526</v>
      </c>
      <c r="O11848" t="s">
        <v>176</v>
      </c>
      <c r="P11848">
        <v>2000</v>
      </c>
      <c r="Q11848" s="1">
        <v>38419</v>
      </c>
      <c r="R11848" s="1">
        <v>39013</v>
      </c>
      <c r="S11848">
        <v>0</v>
      </c>
      <c r="T11848">
        <v>29000000</v>
      </c>
      <c r="U11848">
        <v>0</v>
      </c>
      <c r="V11848">
        <v>0</v>
      </c>
      <c r="W11848">
        <v>0</v>
      </c>
      <c r="X11848">
        <v>0</v>
      </c>
      <c r="Y11848">
        <v>0</v>
      </c>
      <c r="Z11848">
        <v>0</v>
      </c>
      <c r="AA11848">
        <v>0</v>
      </c>
      <c r="AB11848">
        <v>0</v>
      </c>
      <c r="AC11848">
        <v>0</v>
      </c>
      <c r="AD11848">
        <v>0</v>
      </c>
      <c r="AE11848">
        <v>0</v>
      </c>
      <c r="AF11848">
        <v>0</v>
      </c>
      <c r="AG11848">
        <v>0</v>
      </c>
      <c r="AH11848">
        <v>0</v>
      </c>
      <c r="AI11848">
        <v>15000000</v>
      </c>
      <c r="AJ11848">
        <v>0</v>
      </c>
      <c r="AK11848">
        <v>0</v>
      </c>
      <c r="AL11848">
        <v>0</v>
      </c>
      <c r="AM11848">
        <v>0</v>
      </c>
      <c r="AN11848">
        <v>1</v>
      </c>
    </row>
    <row r="11849" spans="1:40" x14ac:dyDescent="0.45">
      <c r="A11849" t="s">
        <v>26982</v>
      </c>
      <c r="B11849" t="s">
        <v>26983</v>
      </c>
      <c r="C11849" t="s">
        <v>26984</v>
      </c>
      <c r="D11849" t="s">
        <v>198</v>
      </c>
      <c r="E11849" t="s">
        <v>199</v>
      </c>
      <c r="F11849">
        <v>0</v>
      </c>
      <c r="G11849" t="s">
        <v>43</v>
      </c>
      <c r="H11849" t="s">
        <v>44</v>
      </c>
      <c r="I11849" t="s">
        <v>204</v>
      </c>
      <c r="J11849" t="s">
        <v>205</v>
      </c>
      <c r="K11849" t="s">
        <v>232</v>
      </c>
      <c r="L11849">
        <v>1</v>
      </c>
      <c r="M11849" s="1">
        <v>37622</v>
      </c>
      <c r="N11849" s="3">
        <v>43833</v>
      </c>
      <c r="O11849" t="s">
        <v>469</v>
      </c>
      <c r="P11849">
        <v>2003</v>
      </c>
      <c r="Q11849" s="1">
        <v>40344</v>
      </c>
      <c r="R11849" s="1">
        <v>40344</v>
      </c>
      <c r="S11849">
        <v>0</v>
      </c>
      <c r="T11849">
        <v>29000000</v>
      </c>
      <c r="U11849">
        <v>0</v>
      </c>
      <c r="V11849">
        <v>0</v>
      </c>
      <c r="W11849">
        <v>0</v>
      </c>
      <c r="X11849">
        <v>0</v>
      </c>
      <c r="Y11849">
        <v>0</v>
      </c>
      <c r="Z11849">
        <v>0</v>
      </c>
      <c r="AA11849">
        <v>0</v>
      </c>
      <c r="AB11849">
        <v>0</v>
      </c>
      <c r="AC11849">
        <v>0</v>
      </c>
      <c r="AD11849">
        <v>0</v>
      </c>
      <c r="AE11849">
        <v>0</v>
      </c>
      <c r="AF11849">
        <v>0</v>
      </c>
      <c r="AG11849">
        <v>0</v>
      </c>
      <c r="AH11849">
        <v>0</v>
      </c>
      <c r="AI11849">
        <v>0</v>
      </c>
      <c r="AJ11849">
        <v>0</v>
      </c>
      <c r="AK11849">
        <v>0</v>
      </c>
      <c r="AL11849">
        <v>0</v>
      </c>
      <c r="AM11849">
        <v>0</v>
      </c>
      <c r="AN11849">
        <v>1</v>
      </c>
    </row>
    <row r="11850" spans="1:40" x14ac:dyDescent="0.45">
      <c r="A11850" t="s">
        <v>47598</v>
      </c>
      <c r="B11850" t="s">
        <v>47599</v>
      </c>
      <c r="C11850" t="s">
        <v>47600</v>
      </c>
      <c r="D11850" t="s">
        <v>198</v>
      </c>
      <c r="E11850" t="s">
        <v>199</v>
      </c>
      <c r="F11850">
        <v>0</v>
      </c>
      <c r="G11850" t="s">
        <v>51</v>
      </c>
      <c r="H11850" t="s">
        <v>44</v>
      </c>
      <c r="I11850" t="s">
        <v>204</v>
      </c>
      <c r="J11850" t="s">
        <v>205</v>
      </c>
      <c r="K11850" t="s">
        <v>232</v>
      </c>
      <c r="L11850">
        <v>3</v>
      </c>
      <c r="M11850" s="1">
        <v>39814</v>
      </c>
      <c r="N11850" s="3">
        <v>43839</v>
      </c>
      <c r="O11850" t="s">
        <v>135</v>
      </c>
      <c r="P11850">
        <v>2009</v>
      </c>
      <c r="Q11850" s="1">
        <v>40297</v>
      </c>
      <c r="R11850" s="1">
        <v>40722</v>
      </c>
      <c r="S11850">
        <v>1500000</v>
      </c>
      <c r="T11850">
        <v>27500000</v>
      </c>
      <c r="U11850">
        <v>0</v>
      </c>
      <c r="V11850">
        <v>0</v>
      </c>
      <c r="W11850">
        <v>0</v>
      </c>
      <c r="X11850">
        <v>0</v>
      </c>
      <c r="Y11850">
        <v>0</v>
      </c>
      <c r="Z11850">
        <v>0</v>
      </c>
      <c r="AA11850">
        <v>0</v>
      </c>
      <c r="AB11850">
        <v>0</v>
      </c>
      <c r="AC11850">
        <v>0</v>
      </c>
      <c r="AD11850">
        <v>0</v>
      </c>
      <c r="AE11850">
        <v>0</v>
      </c>
      <c r="AF11850">
        <v>24000000</v>
      </c>
      <c r="AG11850">
        <v>0</v>
      </c>
      <c r="AH11850">
        <v>0</v>
      </c>
      <c r="AI11850">
        <v>0</v>
      </c>
      <c r="AJ11850">
        <v>0</v>
      </c>
      <c r="AK11850">
        <v>0</v>
      </c>
      <c r="AL11850">
        <v>0</v>
      </c>
      <c r="AM11850">
        <v>0</v>
      </c>
      <c r="AN11850">
        <v>1</v>
      </c>
    </row>
    <row r="11851" spans="1:40" x14ac:dyDescent="0.45">
      <c r="A11851" t="s">
        <v>76577</v>
      </c>
      <c r="B11851" t="s">
        <v>76578</v>
      </c>
      <c r="C11851" t="s">
        <v>76579</v>
      </c>
      <c r="D11851" t="s">
        <v>424</v>
      </c>
      <c r="E11851" t="s">
        <v>425</v>
      </c>
      <c r="F11851">
        <v>0</v>
      </c>
      <c r="G11851" t="s">
        <v>51</v>
      </c>
      <c r="H11851" t="s">
        <v>44</v>
      </c>
      <c r="I11851" t="s">
        <v>204</v>
      </c>
      <c r="J11851" t="s">
        <v>205</v>
      </c>
      <c r="K11851" t="s">
        <v>818</v>
      </c>
      <c r="L11851">
        <v>2</v>
      </c>
      <c r="M11851" s="1">
        <v>39083</v>
      </c>
      <c r="N11851" s="3">
        <v>43837</v>
      </c>
      <c r="O11851" t="s">
        <v>80</v>
      </c>
      <c r="P11851">
        <v>2007</v>
      </c>
      <c r="Q11851" s="1">
        <v>39587</v>
      </c>
      <c r="R11851" s="1">
        <v>41569</v>
      </c>
      <c r="S11851">
        <v>0</v>
      </c>
      <c r="T11851">
        <v>29000000</v>
      </c>
      <c r="U11851">
        <v>0</v>
      </c>
      <c r="V11851">
        <v>0</v>
      </c>
      <c r="W11851">
        <v>0</v>
      </c>
      <c r="X11851">
        <v>0</v>
      </c>
      <c r="Y11851">
        <v>0</v>
      </c>
      <c r="Z11851">
        <v>0</v>
      </c>
      <c r="AA11851">
        <v>0</v>
      </c>
      <c r="AB11851">
        <v>0</v>
      </c>
      <c r="AC11851">
        <v>0</v>
      </c>
      <c r="AD11851">
        <v>0</v>
      </c>
      <c r="AE11851">
        <v>0</v>
      </c>
      <c r="AF11851">
        <v>0</v>
      </c>
      <c r="AG11851">
        <v>4000000</v>
      </c>
      <c r="AH11851">
        <v>0</v>
      </c>
      <c r="AI11851">
        <v>0</v>
      </c>
      <c r="AJ11851">
        <v>25000000</v>
      </c>
      <c r="AK11851">
        <v>0</v>
      </c>
      <c r="AL11851">
        <v>0</v>
      </c>
      <c r="AM11851">
        <v>0</v>
      </c>
      <c r="AN11851">
        <v>1</v>
      </c>
    </row>
    <row r="11852" spans="1:40" x14ac:dyDescent="0.45">
      <c r="A11852" t="s">
        <v>77743</v>
      </c>
      <c r="B11852" t="s">
        <v>77744</v>
      </c>
      <c r="C11852" t="s">
        <v>77745</v>
      </c>
      <c r="D11852" t="s">
        <v>1062</v>
      </c>
      <c r="E11852" t="s">
        <v>1063</v>
      </c>
      <c r="F11852">
        <v>0</v>
      </c>
      <c r="G11852" t="s">
        <v>51</v>
      </c>
      <c r="H11852" t="s">
        <v>44</v>
      </c>
      <c r="I11852" t="s">
        <v>204</v>
      </c>
      <c r="J11852" t="s">
        <v>205</v>
      </c>
      <c r="K11852" t="s">
        <v>232</v>
      </c>
      <c r="L11852">
        <v>3</v>
      </c>
      <c r="M11852" s="1">
        <v>39904</v>
      </c>
      <c r="N11852" s="3">
        <v>43930</v>
      </c>
      <c r="O11852" t="s">
        <v>188</v>
      </c>
      <c r="P11852">
        <v>2009</v>
      </c>
      <c r="Q11852" s="1">
        <v>40421</v>
      </c>
      <c r="R11852" s="1">
        <v>41465</v>
      </c>
      <c r="S11852">
        <v>0</v>
      </c>
      <c r="T11852">
        <v>29000000</v>
      </c>
      <c r="U11852">
        <v>0</v>
      </c>
      <c r="V11852">
        <v>0</v>
      </c>
      <c r="W11852">
        <v>0</v>
      </c>
      <c r="X11852">
        <v>0</v>
      </c>
      <c r="Y11852">
        <v>0</v>
      </c>
      <c r="Z11852">
        <v>0</v>
      </c>
      <c r="AA11852">
        <v>0</v>
      </c>
      <c r="AB11852">
        <v>0</v>
      </c>
      <c r="AC11852">
        <v>0</v>
      </c>
      <c r="AD11852">
        <v>0</v>
      </c>
      <c r="AE11852">
        <v>0</v>
      </c>
      <c r="AF11852">
        <v>4000000</v>
      </c>
      <c r="AG11852">
        <v>9000000</v>
      </c>
      <c r="AH11852">
        <v>16000000</v>
      </c>
      <c r="AI11852">
        <v>0</v>
      </c>
      <c r="AJ11852">
        <v>0</v>
      </c>
      <c r="AK11852">
        <v>0</v>
      </c>
      <c r="AL11852">
        <v>0</v>
      </c>
      <c r="AM11852">
        <v>0</v>
      </c>
      <c r="AN11852">
        <v>1</v>
      </c>
    </row>
    <row r="11853" spans="1:40" x14ac:dyDescent="0.45">
      <c r="A11853" t="s">
        <v>9628</v>
      </c>
      <c r="B11853" t="s">
        <v>9629</v>
      </c>
      <c r="C11853" t="s">
        <v>9630</v>
      </c>
      <c r="D11853" t="s">
        <v>68</v>
      </c>
      <c r="E11853" t="s">
        <v>69</v>
      </c>
      <c r="F11853">
        <v>0</v>
      </c>
      <c r="G11853" t="s">
        <v>51</v>
      </c>
      <c r="H11853" t="s">
        <v>44</v>
      </c>
      <c r="I11853" t="s">
        <v>107</v>
      </c>
      <c r="J11853" t="s">
        <v>108</v>
      </c>
      <c r="K11853" t="s">
        <v>9631</v>
      </c>
      <c r="L11853">
        <v>2</v>
      </c>
      <c r="M11853" s="1">
        <v>36892</v>
      </c>
      <c r="N11853" s="3">
        <v>43831</v>
      </c>
      <c r="O11853" t="s">
        <v>124</v>
      </c>
      <c r="P11853">
        <v>2001</v>
      </c>
      <c r="Q11853" s="1">
        <v>39007</v>
      </c>
      <c r="R11853" s="1">
        <v>41227</v>
      </c>
      <c r="S11853">
        <v>0</v>
      </c>
      <c r="T11853">
        <v>29000000</v>
      </c>
      <c r="U11853">
        <v>0</v>
      </c>
      <c r="V11853">
        <v>0</v>
      </c>
      <c r="W11853">
        <v>0</v>
      </c>
      <c r="X11853">
        <v>0</v>
      </c>
      <c r="Y11853">
        <v>0</v>
      </c>
      <c r="Z11853">
        <v>0</v>
      </c>
      <c r="AA11853">
        <v>0</v>
      </c>
      <c r="AB11853">
        <v>0</v>
      </c>
      <c r="AC11853">
        <v>0</v>
      </c>
      <c r="AD11853">
        <v>0</v>
      </c>
      <c r="AE11853">
        <v>0</v>
      </c>
      <c r="AF11853">
        <v>0</v>
      </c>
      <c r="AG11853">
        <v>25000000</v>
      </c>
      <c r="AH11853">
        <v>0</v>
      </c>
      <c r="AI11853">
        <v>0</v>
      </c>
      <c r="AJ11853">
        <v>0</v>
      </c>
      <c r="AK11853">
        <v>0</v>
      </c>
      <c r="AL11853">
        <v>0</v>
      </c>
      <c r="AM11853">
        <v>0</v>
      </c>
      <c r="AN11853">
        <v>1</v>
      </c>
    </row>
    <row r="11854" spans="1:40" x14ac:dyDescent="0.45">
      <c r="A11854" t="s">
        <v>22507</v>
      </c>
      <c r="B11854" t="s">
        <v>22508</v>
      </c>
      <c r="C11854" t="s">
        <v>22509</v>
      </c>
      <c r="D11854" t="s">
        <v>424</v>
      </c>
      <c r="E11854" t="s">
        <v>425</v>
      </c>
      <c r="F11854">
        <v>0</v>
      </c>
      <c r="G11854" t="s">
        <v>51</v>
      </c>
      <c r="H11854" t="s">
        <v>44</v>
      </c>
      <c r="I11854" t="s">
        <v>309</v>
      </c>
      <c r="J11854" t="s">
        <v>3168</v>
      </c>
      <c r="K11854" t="s">
        <v>5756</v>
      </c>
      <c r="L11854">
        <v>1</v>
      </c>
      <c r="M11854" s="1">
        <v>32509</v>
      </c>
      <c r="N11854" s="2">
        <v>32509</v>
      </c>
      <c r="O11854" t="s">
        <v>1140</v>
      </c>
      <c r="P11854">
        <v>1989</v>
      </c>
      <c r="Q11854" s="1">
        <v>39588</v>
      </c>
      <c r="R11854" s="1">
        <v>39588</v>
      </c>
      <c r="S11854">
        <v>0</v>
      </c>
      <c r="T11854">
        <v>29000000</v>
      </c>
      <c r="U11854">
        <v>0</v>
      </c>
      <c r="V11854">
        <v>0</v>
      </c>
      <c r="W11854">
        <v>0</v>
      </c>
      <c r="X11854">
        <v>0</v>
      </c>
      <c r="Y11854">
        <v>0</v>
      </c>
      <c r="Z11854">
        <v>0</v>
      </c>
      <c r="AA11854">
        <v>0</v>
      </c>
      <c r="AB11854">
        <v>0</v>
      </c>
      <c r="AC11854">
        <v>0</v>
      </c>
      <c r="AD11854">
        <v>0</v>
      </c>
      <c r="AE11854">
        <v>0</v>
      </c>
      <c r="AF11854">
        <v>29000000</v>
      </c>
      <c r="AG11854">
        <v>0</v>
      </c>
      <c r="AH11854">
        <v>0</v>
      </c>
      <c r="AI11854">
        <v>0</v>
      </c>
      <c r="AJ11854">
        <v>0</v>
      </c>
      <c r="AK11854">
        <v>0</v>
      </c>
      <c r="AL11854">
        <v>0</v>
      </c>
      <c r="AM11854">
        <v>0</v>
      </c>
      <c r="AN11854">
        <v>1</v>
      </c>
    </row>
    <row r="11855" spans="1:40" x14ac:dyDescent="0.45">
      <c r="A11855" t="s">
        <v>74219</v>
      </c>
      <c r="B11855" t="s">
        <v>74220</v>
      </c>
      <c r="C11855" t="s">
        <v>74221</v>
      </c>
      <c r="D11855" t="s">
        <v>22479</v>
      </c>
      <c r="E11855" t="s">
        <v>4784</v>
      </c>
      <c r="F11855">
        <v>0</v>
      </c>
      <c r="G11855" t="s">
        <v>51</v>
      </c>
      <c r="H11855" t="s">
        <v>44</v>
      </c>
      <c r="I11855" t="s">
        <v>309</v>
      </c>
      <c r="J11855" t="s">
        <v>310</v>
      </c>
      <c r="K11855" t="s">
        <v>310</v>
      </c>
      <c r="L11855">
        <v>2</v>
      </c>
      <c r="M11855" s="1">
        <v>39448</v>
      </c>
      <c r="N11855" s="3">
        <v>43838</v>
      </c>
      <c r="O11855" t="s">
        <v>133</v>
      </c>
      <c r="P11855">
        <v>2008</v>
      </c>
      <c r="Q11855" s="1">
        <v>40554</v>
      </c>
      <c r="R11855" s="1">
        <v>41128</v>
      </c>
      <c r="S11855">
        <v>0</v>
      </c>
      <c r="T11855">
        <v>29000000</v>
      </c>
      <c r="U11855">
        <v>0</v>
      </c>
      <c r="V11855">
        <v>0</v>
      </c>
      <c r="W11855">
        <v>0</v>
      </c>
      <c r="X11855">
        <v>0</v>
      </c>
      <c r="Y11855">
        <v>0</v>
      </c>
      <c r="Z11855">
        <v>0</v>
      </c>
      <c r="AA11855">
        <v>0</v>
      </c>
      <c r="AB11855">
        <v>0</v>
      </c>
      <c r="AC11855">
        <v>0</v>
      </c>
      <c r="AD11855">
        <v>0</v>
      </c>
      <c r="AE11855">
        <v>0</v>
      </c>
      <c r="AF11855">
        <v>0</v>
      </c>
      <c r="AG11855">
        <v>14000000</v>
      </c>
      <c r="AH11855">
        <v>15000000</v>
      </c>
      <c r="AI11855">
        <v>0</v>
      </c>
      <c r="AJ11855">
        <v>0</v>
      </c>
      <c r="AK11855">
        <v>0</v>
      </c>
      <c r="AL11855">
        <v>0</v>
      </c>
      <c r="AM11855">
        <v>0</v>
      </c>
      <c r="AN11855">
        <v>1</v>
      </c>
    </row>
    <row r="11856" spans="1:40" x14ac:dyDescent="0.45">
      <c r="A11856" t="s">
        <v>57612</v>
      </c>
      <c r="B11856" t="s">
        <v>57613</v>
      </c>
      <c r="C11856" t="s">
        <v>57614</v>
      </c>
      <c r="D11856" t="s">
        <v>57615</v>
      </c>
      <c r="E11856" t="s">
        <v>11863</v>
      </c>
      <c r="F11856">
        <v>0</v>
      </c>
      <c r="G11856" t="s">
        <v>51</v>
      </c>
      <c r="H11856" t="s">
        <v>44</v>
      </c>
      <c r="I11856" t="s">
        <v>730</v>
      </c>
      <c r="J11856" t="s">
        <v>365</v>
      </c>
      <c r="K11856" t="s">
        <v>1570</v>
      </c>
      <c r="L11856">
        <v>4</v>
      </c>
      <c r="M11856" s="1">
        <v>39448</v>
      </c>
      <c r="N11856" s="3">
        <v>43838</v>
      </c>
      <c r="O11856" t="s">
        <v>133</v>
      </c>
      <c r="P11856">
        <v>2008</v>
      </c>
      <c r="Q11856" s="1">
        <v>39939</v>
      </c>
      <c r="R11856" s="1">
        <v>41820</v>
      </c>
      <c r="S11856">
        <v>0</v>
      </c>
      <c r="T11856">
        <v>27000000</v>
      </c>
      <c r="U11856">
        <v>0</v>
      </c>
      <c r="V11856">
        <v>0</v>
      </c>
      <c r="W11856">
        <v>0</v>
      </c>
      <c r="X11856">
        <v>0</v>
      </c>
      <c r="Y11856">
        <v>2000000</v>
      </c>
      <c r="Z11856">
        <v>0</v>
      </c>
      <c r="AA11856">
        <v>0</v>
      </c>
      <c r="AB11856">
        <v>0</v>
      </c>
      <c r="AC11856">
        <v>0</v>
      </c>
      <c r="AD11856">
        <v>0</v>
      </c>
      <c r="AE11856">
        <v>0</v>
      </c>
      <c r="AF11856">
        <v>5000000</v>
      </c>
      <c r="AG11856">
        <v>22000000</v>
      </c>
      <c r="AH11856">
        <v>0</v>
      </c>
      <c r="AI11856">
        <v>0</v>
      </c>
      <c r="AJ11856">
        <v>0</v>
      </c>
      <c r="AK11856">
        <v>0</v>
      </c>
      <c r="AL11856">
        <v>0</v>
      </c>
      <c r="AM11856">
        <v>0</v>
      </c>
      <c r="AN11856">
        <v>1</v>
      </c>
    </row>
    <row r="11857" spans="1:40" x14ac:dyDescent="0.45">
      <c r="A11857" t="s">
        <v>57236</v>
      </c>
      <c r="B11857" t="s">
        <v>57237</v>
      </c>
      <c r="C11857" t="s">
        <v>57238</v>
      </c>
      <c r="D11857" t="s">
        <v>424</v>
      </c>
      <c r="E11857" t="s">
        <v>425</v>
      </c>
      <c r="F11857">
        <v>0</v>
      </c>
      <c r="G11857" t="s">
        <v>51</v>
      </c>
      <c r="H11857" t="s">
        <v>44</v>
      </c>
      <c r="I11857" t="s">
        <v>147</v>
      </c>
      <c r="J11857" t="s">
        <v>7907</v>
      </c>
      <c r="K11857" t="s">
        <v>7907</v>
      </c>
      <c r="L11857">
        <v>4</v>
      </c>
      <c r="M11857" s="1">
        <v>34700</v>
      </c>
      <c r="N11857" s="2">
        <v>34700</v>
      </c>
      <c r="O11857" t="s">
        <v>1638</v>
      </c>
      <c r="P11857">
        <v>1995</v>
      </c>
      <c r="Q11857" s="1">
        <v>39492</v>
      </c>
      <c r="R11857" s="1">
        <v>41298</v>
      </c>
      <c r="S11857">
        <v>0</v>
      </c>
      <c r="T11857">
        <v>29000000</v>
      </c>
      <c r="U11857">
        <v>0</v>
      </c>
      <c r="V11857">
        <v>0</v>
      </c>
      <c r="W11857">
        <v>0</v>
      </c>
      <c r="X11857">
        <v>0</v>
      </c>
      <c r="Y11857">
        <v>0</v>
      </c>
      <c r="Z11857">
        <v>0</v>
      </c>
      <c r="AA11857">
        <v>0</v>
      </c>
      <c r="AB11857">
        <v>0</v>
      </c>
      <c r="AC11857">
        <v>0</v>
      </c>
      <c r="AD11857">
        <v>0</v>
      </c>
      <c r="AE11857">
        <v>0</v>
      </c>
      <c r="AF11857">
        <v>0</v>
      </c>
      <c r="AG11857">
        <v>0</v>
      </c>
      <c r="AH11857">
        <v>0</v>
      </c>
      <c r="AI11857">
        <v>18000000</v>
      </c>
      <c r="AJ11857">
        <v>5000000</v>
      </c>
      <c r="AK11857">
        <v>0</v>
      </c>
      <c r="AL11857">
        <v>0</v>
      </c>
      <c r="AM11857">
        <v>0</v>
      </c>
      <c r="AN11857">
        <v>1</v>
      </c>
    </row>
    <row r="11858" spans="1:40" x14ac:dyDescent="0.45">
      <c r="A11858" t="s">
        <v>62222</v>
      </c>
      <c r="B11858" t="s">
        <v>62223</v>
      </c>
      <c r="C11858" t="s">
        <v>62224</v>
      </c>
      <c r="D11858" t="s">
        <v>62225</v>
      </c>
      <c r="E11858" t="s">
        <v>171</v>
      </c>
      <c r="F11858">
        <v>0</v>
      </c>
      <c r="G11858" t="s">
        <v>51</v>
      </c>
      <c r="H11858" t="s">
        <v>44</v>
      </c>
      <c r="I11858" t="s">
        <v>147</v>
      </c>
      <c r="J11858" t="s">
        <v>148</v>
      </c>
      <c r="K11858" t="s">
        <v>148</v>
      </c>
      <c r="L11858">
        <v>4</v>
      </c>
      <c r="M11858" s="1">
        <v>40179</v>
      </c>
      <c r="N11858" s="3">
        <v>43840</v>
      </c>
      <c r="O11858" t="s">
        <v>87</v>
      </c>
      <c r="P11858">
        <v>2010</v>
      </c>
      <c r="Q11858" s="1">
        <v>40179</v>
      </c>
      <c r="R11858" s="1">
        <v>41716</v>
      </c>
      <c r="S11858">
        <v>250000</v>
      </c>
      <c r="T11858">
        <v>28000000</v>
      </c>
      <c r="U11858">
        <v>0</v>
      </c>
      <c r="V11858">
        <v>0</v>
      </c>
      <c r="W11858">
        <v>0</v>
      </c>
      <c r="X11858">
        <v>0</v>
      </c>
      <c r="Y11858">
        <v>750000</v>
      </c>
      <c r="Z11858">
        <v>0</v>
      </c>
      <c r="AA11858">
        <v>0</v>
      </c>
      <c r="AB11858">
        <v>0</v>
      </c>
      <c r="AC11858">
        <v>0</v>
      </c>
      <c r="AD11858">
        <v>0</v>
      </c>
      <c r="AE11858">
        <v>0</v>
      </c>
      <c r="AF11858">
        <v>0</v>
      </c>
      <c r="AG11858">
        <v>8000000</v>
      </c>
      <c r="AH11858">
        <v>20000000</v>
      </c>
      <c r="AI11858">
        <v>0</v>
      </c>
      <c r="AJ11858">
        <v>0</v>
      </c>
      <c r="AK11858">
        <v>0</v>
      </c>
      <c r="AL11858">
        <v>0</v>
      </c>
      <c r="AM11858">
        <v>0</v>
      </c>
      <c r="AN11858">
        <v>1</v>
      </c>
    </row>
    <row r="11859" spans="1:40" x14ac:dyDescent="0.45">
      <c r="A11859" t="s">
        <v>63135</v>
      </c>
      <c r="B11859" t="s">
        <v>63136</v>
      </c>
      <c r="C11859" t="s">
        <v>63137</v>
      </c>
      <c r="D11859" t="s">
        <v>49</v>
      </c>
      <c r="E11859" t="s">
        <v>50</v>
      </c>
      <c r="F11859">
        <v>0</v>
      </c>
      <c r="G11859" t="s">
        <v>51</v>
      </c>
      <c r="H11859" t="s">
        <v>44</v>
      </c>
      <c r="I11859" t="s">
        <v>147</v>
      </c>
      <c r="J11859" t="s">
        <v>148</v>
      </c>
      <c r="K11859" t="s">
        <v>149</v>
      </c>
      <c r="L11859">
        <v>1</v>
      </c>
      <c r="M11859" s="1">
        <v>39083</v>
      </c>
      <c r="N11859" s="3">
        <v>43837</v>
      </c>
      <c r="O11859" t="s">
        <v>80</v>
      </c>
      <c r="P11859">
        <v>2007</v>
      </c>
      <c r="Q11859" s="1">
        <v>40050</v>
      </c>
      <c r="R11859" s="1">
        <v>40050</v>
      </c>
      <c r="S11859">
        <v>0</v>
      </c>
      <c r="T11859">
        <v>29000000</v>
      </c>
      <c r="U11859">
        <v>0</v>
      </c>
      <c r="V11859">
        <v>0</v>
      </c>
      <c r="W11859">
        <v>0</v>
      </c>
      <c r="X11859">
        <v>0</v>
      </c>
      <c r="Y11859">
        <v>0</v>
      </c>
      <c r="Z11859">
        <v>0</v>
      </c>
      <c r="AA11859">
        <v>0</v>
      </c>
      <c r="AB11859">
        <v>0</v>
      </c>
      <c r="AC11859">
        <v>0</v>
      </c>
      <c r="AD11859">
        <v>0</v>
      </c>
      <c r="AE11859">
        <v>0</v>
      </c>
      <c r="AF11859">
        <v>0</v>
      </c>
      <c r="AG11859">
        <v>0</v>
      </c>
      <c r="AH11859">
        <v>0</v>
      </c>
      <c r="AI11859">
        <v>0</v>
      </c>
      <c r="AJ11859">
        <v>0</v>
      </c>
      <c r="AK11859">
        <v>0</v>
      </c>
      <c r="AL11859">
        <v>0</v>
      </c>
      <c r="AM11859">
        <v>0</v>
      </c>
      <c r="AN11859">
        <v>1</v>
      </c>
    </row>
    <row r="11860" spans="1:40" x14ac:dyDescent="0.45">
      <c r="A11860" t="s">
        <v>47676</v>
      </c>
      <c r="B11860" t="s">
        <v>47677</v>
      </c>
      <c r="C11860" t="s">
        <v>47678</v>
      </c>
      <c r="D11860" t="s">
        <v>767</v>
      </c>
      <c r="E11860" t="s">
        <v>768</v>
      </c>
      <c r="F11860">
        <v>0</v>
      </c>
      <c r="G11860" t="s">
        <v>43</v>
      </c>
      <c r="H11860" t="s">
        <v>44</v>
      </c>
      <c r="I11860" t="s">
        <v>327</v>
      </c>
      <c r="J11860" t="s">
        <v>11358</v>
      </c>
      <c r="K11860" t="s">
        <v>11358</v>
      </c>
      <c r="L11860">
        <v>6</v>
      </c>
      <c r="M11860" s="1">
        <v>36161</v>
      </c>
      <c r="N11860" s="2">
        <v>36161</v>
      </c>
      <c r="O11860" t="s">
        <v>597</v>
      </c>
      <c r="P11860">
        <v>1999</v>
      </c>
      <c r="Q11860" s="1">
        <v>38408</v>
      </c>
      <c r="R11860" s="1">
        <v>40462</v>
      </c>
      <c r="S11860">
        <v>0</v>
      </c>
      <c r="T11860">
        <v>28500001</v>
      </c>
      <c r="U11860">
        <v>0</v>
      </c>
      <c r="V11860">
        <v>0</v>
      </c>
      <c r="W11860">
        <v>0</v>
      </c>
      <c r="X11860">
        <v>500000</v>
      </c>
      <c r="Y11860">
        <v>0</v>
      </c>
      <c r="Z11860">
        <v>0</v>
      </c>
      <c r="AA11860">
        <v>0</v>
      </c>
      <c r="AB11860">
        <v>0</v>
      </c>
      <c r="AC11860">
        <v>0</v>
      </c>
      <c r="AD11860">
        <v>0</v>
      </c>
      <c r="AE11860">
        <v>0</v>
      </c>
      <c r="AF11860">
        <v>0</v>
      </c>
      <c r="AG11860">
        <v>12500000</v>
      </c>
      <c r="AH11860">
        <v>2000000</v>
      </c>
      <c r="AI11860">
        <v>10000000</v>
      </c>
      <c r="AJ11860">
        <v>0</v>
      </c>
      <c r="AK11860">
        <v>0</v>
      </c>
      <c r="AL11860">
        <v>0</v>
      </c>
      <c r="AM11860">
        <v>0</v>
      </c>
      <c r="AN11860">
        <v>1</v>
      </c>
    </row>
    <row r="11861" spans="1:40" x14ac:dyDescent="0.45">
      <c r="A11861" t="s">
        <v>53400</v>
      </c>
      <c r="B11861" t="s">
        <v>53401</v>
      </c>
      <c r="C11861" t="s">
        <v>53402</v>
      </c>
      <c r="D11861" t="s">
        <v>963</v>
      </c>
      <c r="E11861" t="s">
        <v>964</v>
      </c>
      <c r="F11861">
        <v>0</v>
      </c>
      <c r="G11861" t="s">
        <v>51</v>
      </c>
      <c r="H11861" t="s">
        <v>44</v>
      </c>
      <c r="I11861" t="s">
        <v>716</v>
      </c>
      <c r="J11861" t="s">
        <v>1668</v>
      </c>
      <c r="K11861" t="s">
        <v>1668</v>
      </c>
      <c r="L11861">
        <v>1</v>
      </c>
      <c r="M11861" s="1">
        <v>40409</v>
      </c>
      <c r="N11861" s="3">
        <v>44053</v>
      </c>
      <c r="O11861" t="s">
        <v>143</v>
      </c>
      <c r="P11861">
        <v>2010</v>
      </c>
      <c r="Q11861" s="1">
        <v>41837</v>
      </c>
      <c r="R11861" s="1">
        <v>41837</v>
      </c>
      <c r="S11861">
        <v>0</v>
      </c>
      <c r="T11861">
        <v>0</v>
      </c>
      <c r="U11861">
        <v>290000</v>
      </c>
      <c r="V11861">
        <v>0</v>
      </c>
      <c r="W11861">
        <v>0</v>
      </c>
      <c r="X11861">
        <v>0</v>
      </c>
      <c r="Y11861">
        <v>0</v>
      </c>
      <c r="Z11861">
        <v>0</v>
      </c>
      <c r="AA11861">
        <v>0</v>
      </c>
      <c r="AB11861">
        <v>0</v>
      </c>
      <c r="AC11861">
        <v>0</v>
      </c>
      <c r="AD11861">
        <v>0</v>
      </c>
      <c r="AE11861">
        <v>0</v>
      </c>
      <c r="AF11861">
        <v>0</v>
      </c>
      <c r="AG11861">
        <v>0</v>
      </c>
      <c r="AH11861">
        <v>0</v>
      </c>
      <c r="AI11861">
        <v>0</v>
      </c>
      <c r="AJ11861">
        <v>0</v>
      </c>
      <c r="AK11861">
        <v>0</v>
      </c>
      <c r="AL11861">
        <v>0</v>
      </c>
      <c r="AM11861">
        <v>0</v>
      </c>
      <c r="AN11861">
        <v>1</v>
      </c>
    </row>
    <row r="11862" spans="1:40" x14ac:dyDescent="0.45">
      <c r="A11862" t="s">
        <v>22137</v>
      </c>
      <c r="B11862" t="s">
        <v>22138</v>
      </c>
      <c r="C11862" t="s">
        <v>22139</v>
      </c>
      <c r="D11862" t="s">
        <v>22140</v>
      </c>
      <c r="E11862" t="s">
        <v>2558</v>
      </c>
      <c r="F11862">
        <v>0</v>
      </c>
      <c r="G11862" t="s">
        <v>51</v>
      </c>
      <c r="H11862" t="s">
        <v>44</v>
      </c>
      <c r="I11862" t="s">
        <v>52</v>
      </c>
      <c r="J11862" t="s">
        <v>141</v>
      </c>
      <c r="K11862" t="s">
        <v>142</v>
      </c>
      <c r="L11862">
        <v>2</v>
      </c>
      <c r="M11862" s="1">
        <v>41699</v>
      </c>
      <c r="N11862" s="3">
        <v>43904</v>
      </c>
      <c r="O11862" t="s">
        <v>67</v>
      </c>
      <c r="P11862">
        <v>2014</v>
      </c>
      <c r="Q11862" s="1">
        <v>41739</v>
      </c>
      <c r="R11862" s="1">
        <v>41957</v>
      </c>
      <c r="S11862">
        <v>290000</v>
      </c>
      <c r="T11862">
        <v>0</v>
      </c>
      <c r="U11862">
        <v>0</v>
      </c>
      <c r="V11862">
        <v>0</v>
      </c>
      <c r="W11862">
        <v>0</v>
      </c>
      <c r="X11862">
        <v>0</v>
      </c>
      <c r="Y11862">
        <v>0</v>
      </c>
      <c r="Z11862">
        <v>0</v>
      </c>
      <c r="AA11862">
        <v>0</v>
      </c>
      <c r="AB11862">
        <v>0</v>
      </c>
      <c r="AC11862">
        <v>0</v>
      </c>
      <c r="AD11862">
        <v>0</v>
      </c>
      <c r="AE11862">
        <v>0</v>
      </c>
      <c r="AF11862">
        <v>0</v>
      </c>
      <c r="AG11862">
        <v>0</v>
      </c>
      <c r="AH11862">
        <v>0</v>
      </c>
      <c r="AI11862">
        <v>0</v>
      </c>
      <c r="AJ11862">
        <v>0</v>
      </c>
      <c r="AK11862">
        <v>0</v>
      </c>
      <c r="AL11862">
        <v>0</v>
      </c>
      <c r="AM11862">
        <v>0</v>
      </c>
      <c r="AN11862">
        <v>1</v>
      </c>
    </row>
    <row r="11863" spans="1:40" x14ac:dyDescent="0.45">
      <c r="A11863" t="s">
        <v>38186</v>
      </c>
      <c r="B11863" t="s">
        <v>38187</v>
      </c>
      <c r="C11863" t="s">
        <v>38188</v>
      </c>
      <c r="D11863" t="s">
        <v>38189</v>
      </c>
      <c r="E11863" t="s">
        <v>116</v>
      </c>
      <c r="F11863">
        <v>0</v>
      </c>
      <c r="G11863" t="s">
        <v>51</v>
      </c>
      <c r="H11863" t="s">
        <v>44</v>
      </c>
      <c r="I11863" t="s">
        <v>52</v>
      </c>
      <c r="J11863" t="s">
        <v>53</v>
      </c>
      <c r="K11863" t="s">
        <v>53</v>
      </c>
      <c r="L11863">
        <v>2</v>
      </c>
      <c r="M11863" s="1">
        <v>40909</v>
      </c>
      <c r="N11863" s="3">
        <v>43842</v>
      </c>
      <c r="O11863" t="s">
        <v>94</v>
      </c>
      <c r="P11863">
        <v>2012</v>
      </c>
      <c r="Q11863" s="1">
        <v>41315</v>
      </c>
      <c r="R11863" s="1">
        <v>41535</v>
      </c>
      <c r="S11863">
        <v>290000</v>
      </c>
      <c r="T11863">
        <v>0</v>
      </c>
      <c r="U11863">
        <v>0</v>
      </c>
      <c r="V11863">
        <v>0</v>
      </c>
      <c r="W11863">
        <v>0</v>
      </c>
      <c r="X11863">
        <v>0</v>
      </c>
      <c r="Y11863">
        <v>0</v>
      </c>
      <c r="Z11863">
        <v>0</v>
      </c>
      <c r="AA11863">
        <v>0</v>
      </c>
      <c r="AB11863">
        <v>0</v>
      </c>
      <c r="AC11863">
        <v>0</v>
      </c>
      <c r="AD11863">
        <v>0</v>
      </c>
      <c r="AE11863">
        <v>0</v>
      </c>
      <c r="AF11863">
        <v>0</v>
      </c>
      <c r="AG11863">
        <v>0</v>
      </c>
      <c r="AH11863">
        <v>0</v>
      </c>
      <c r="AI11863">
        <v>0</v>
      </c>
      <c r="AJ11863">
        <v>0</v>
      </c>
      <c r="AK11863">
        <v>0</v>
      </c>
      <c r="AL11863">
        <v>0</v>
      </c>
      <c r="AM11863">
        <v>0</v>
      </c>
      <c r="AN11863">
        <v>1</v>
      </c>
    </row>
    <row r="11864" spans="1:40" x14ac:dyDescent="0.45">
      <c r="A11864" t="s">
        <v>41310</v>
      </c>
      <c r="B11864" t="s">
        <v>41311</v>
      </c>
      <c r="C11864" t="s">
        <v>41312</v>
      </c>
      <c r="D11864" t="s">
        <v>41313</v>
      </c>
      <c r="E11864" t="s">
        <v>231</v>
      </c>
      <c r="F11864">
        <v>0</v>
      </c>
      <c r="G11864" t="s">
        <v>51</v>
      </c>
      <c r="H11864" t="s">
        <v>44</v>
      </c>
      <c r="I11864" t="s">
        <v>52</v>
      </c>
      <c r="J11864" t="s">
        <v>141</v>
      </c>
      <c r="K11864" t="s">
        <v>401</v>
      </c>
      <c r="L11864">
        <v>4</v>
      </c>
      <c r="M11864" s="1">
        <v>41290</v>
      </c>
      <c r="N11864" s="3">
        <v>43843</v>
      </c>
      <c r="O11864" t="s">
        <v>117</v>
      </c>
      <c r="P11864">
        <v>2013</v>
      </c>
      <c r="Q11864" s="1">
        <v>41425</v>
      </c>
      <c r="R11864" s="1">
        <v>41808</v>
      </c>
      <c r="S11864">
        <v>220000</v>
      </c>
      <c r="T11864">
        <v>70000</v>
      </c>
      <c r="U11864">
        <v>0</v>
      </c>
      <c r="V11864">
        <v>0</v>
      </c>
      <c r="W11864">
        <v>0</v>
      </c>
      <c r="X11864">
        <v>0</v>
      </c>
      <c r="Y11864">
        <v>0</v>
      </c>
      <c r="Z11864">
        <v>0</v>
      </c>
      <c r="AA11864">
        <v>0</v>
      </c>
      <c r="AB11864">
        <v>0</v>
      </c>
      <c r="AC11864">
        <v>0</v>
      </c>
      <c r="AD11864">
        <v>0</v>
      </c>
      <c r="AE11864">
        <v>0</v>
      </c>
      <c r="AF11864">
        <v>0</v>
      </c>
      <c r="AG11864">
        <v>0</v>
      </c>
      <c r="AH11864">
        <v>0</v>
      </c>
      <c r="AI11864">
        <v>0</v>
      </c>
      <c r="AJ11864">
        <v>0</v>
      </c>
      <c r="AK11864">
        <v>0</v>
      </c>
      <c r="AL11864">
        <v>0</v>
      </c>
      <c r="AM11864">
        <v>0</v>
      </c>
      <c r="AN11864">
        <v>1</v>
      </c>
    </row>
    <row r="11865" spans="1:40" x14ac:dyDescent="0.45">
      <c r="A11865" t="s">
        <v>27843</v>
      </c>
      <c r="B11865" t="s">
        <v>27844</v>
      </c>
      <c r="C11865" t="s">
        <v>27845</v>
      </c>
      <c r="D11865" t="s">
        <v>214</v>
      </c>
      <c r="E11865" t="s">
        <v>215</v>
      </c>
      <c r="F11865">
        <v>0</v>
      </c>
      <c r="G11865" t="s">
        <v>51</v>
      </c>
      <c r="H11865" t="s">
        <v>44</v>
      </c>
      <c r="I11865" t="s">
        <v>451</v>
      </c>
      <c r="J11865" t="s">
        <v>1506</v>
      </c>
      <c r="K11865" t="s">
        <v>1506</v>
      </c>
      <c r="L11865">
        <v>1</v>
      </c>
      <c r="M11865" s="1">
        <v>37257</v>
      </c>
      <c r="N11865" s="3">
        <v>43832</v>
      </c>
      <c r="O11865" t="s">
        <v>321</v>
      </c>
      <c r="P11865">
        <v>2002</v>
      </c>
      <c r="Q11865" s="1">
        <v>41725</v>
      </c>
      <c r="R11865" s="1">
        <v>41725</v>
      </c>
      <c r="S11865">
        <v>290000</v>
      </c>
      <c r="T11865">
        <v>0</v>
      </c>
      <c r="U11865">
        <v>0</v>
      </c>
      <c r="V11865">
        <v>0</v>
      </c>
      <c r="W11865">
        <v>0</v>
      </c>
      <c r="X11865">
        <v>0</v>
      </c>
      <c r="Y11865">
        <v>0</v>
      </c>
      <c r="Z11865">
        <v>0</v>
      </c>
      <c r="AA11865">
        <v>0</v>
      </c>
      <c r="AB11865">
        <v>0</v>
      </c>
      <c r="AC11865">
        <v>0</v>
      </c>
      <c r="AD11865">
        <v>0</v>
      </c>
      <c r="AE11865">
        <v>0</v>
      </c>
      <c r="AF11865">
        <v>0</v>
      </c>
      <c r="AG11865">
        <v>0</v>
      </c>
      <c r="AH11865">
        <v>0</v>
      </c>
      <c r="AI11865">
        <v>0</v>
      </c>
      <c r="AJ11865">
        <v>0</v>
      </c>
      <c r="AK11865">
        <v>0</v>
      </c>
      <c r="AL11865">
        <v>0</v>
      </c>
      <c r="AM11865">
        <v>0</v>
      </c>
      <c r="AN11865">
        <v>1</v>
      </c>
    </row>
    <row r="11866" spans="1:40" x14ac:dyDescent="0.45">
      <c r="A11866" t="s">
        <v>76111</v>
      </c>
      <c r="B11866" t="s">
        <v>76112</v>
      </c>
      <c r="C11866" t="s">
        <v>76113</v>
      </c>
      <c r="D11866" t="s">
        <v>76114</v>
      </c>
      <c r="E11866" t="s">
        <v>25020</v>
      </c>
      <c r="F11866">
        <v>0</v>
      </c>
      <c r="G11866" t="s">
        <v>51</v>
      </c>
      <c r="H11866" t="s">
        <v>44</v>
      </c>
      <c r="I11866" t="s">
        <v>451</v>
      </c>
      <c r="J11866" t="s">
        <v>9832</v>
      </c>
      <c r="K11866" t="s">
        <v>9832</v>
      </c>
      <c r="L11866">
        <v>2</v>
      </c>
      <c r="M11866" s="1">
        <v>41255</v>
      </c>
      <c r="N11866" s="3">
        <v>44177</v>
      </c>
      <c r="O11866" t="s">
        <v>58</v>
      </c>
      <c r="P11866">
        <v>2012</v>
      </c>
      <c r="Q11866" s="1">
        <v>41306</v>
      </c>
      <c r="R11866" s="1">
        <v>41344</v>
      </c>
      <c r="S11866">
        <v>260000</v>
      </c>
      <c r="T11866">
        <v>30000</v>
      </c>
      <c r="U11866">
        <v>0</v>
      </c>
      <c r="V11866">
        <v>0</v>
      </c>
      <c r="W11866">
        <v>0</v>
      </c>
      <c r="X11866">
        <v>0</v>
      </c>
      <c r="Y11866">
        <v>0</v>
      </c>
      <c r="Z11866">
        <v>0</v>
      </c>
      <c r="AA11866">
        <v>0</v>
      </c>
      <c r="AB11866">
        <v>0</v>
      </c>
      <c r="AC11866">
        <v>0</v>
      </c>
      <c r="AD11866">
        <v>0</v>
      </c>
      <c r="AE11866">
        <v>0</v>
      </c>
      <c r="AF11866">
        <v>0</v>
      </c>
      <c r="AG11866">
        <v>0</v>
      </c>
      <c r="AH11866">
        <v>0</v>
      </c>
      <c r="AI11866">
        <v>0</v>
      </c>
      <c r="AJ11866">
        <v>0</v>
      </c>
      <c r="AK11866">
        <v>0</v>
      </c>
      <c r="AL11866">
        <v>0</v>
      </c>
      <c r="AM11866">
        <v>0</v>
      </c>
      <c r="AN11866">
        <v>1</v>
      </c>
    </row>
    <row r="11867" spans="1:40" x14ac:dyDescent="0.45">
      <c r="A11867" t="s">
        <v>58744</v>
      </c>
      <c r="B11867" t="s">
        <v>58745</v>
      </c>
      <c r="C11867" t="s">
        <v>58746</v>
      </c>
      <c r="D11867" t="s">
        <v>58747</v>
      </c>
      <c r="E11867" t="s">
        <v>222</v>
      </c>
      <c r="F11867">
        <v>0</v>
      </c>
      <c r="G11867" t="s">
        <v>51</v>
      </c>
      <c r="H11867" t="s">
        <v>44</v>
      </c>
      <c r="I11867" t="s">
        <v>532</v>
      </c>
      <c r="J11867" t="s">
        <v>533</v>
      </c>
      <c r="K11867" t="s">
        <v>533</v>
      </c>
      <c r="L11867">
        <v>1</v>
      </c>
      <c r="M11867" s="1">
        <v>40674</v>
      </c>
      <c r="N11867" s="3">
        <v>43962</v>
      </c>
      <c r="O11867" t="s">
        <v>62</v>
      </c>
      <c r="P11867">
        <v>2011</v>
      </c>
      <c r="Q11867" s="1">
        <v>41205</v>
      </c>
      <c r="R11867" s="1">
        <v>41205</v>
      </c>
      <c r="S11867">
        <v>290000</v>
      </c>
      <c r="T11867">
        <v>0</v>
      </c>
      <c r="U11867">
        <v>0</v>
      </c>
      <c r="V11867">
        <v>0</v>
      </c>
      <c r="W11867">
        <v>0</v>
      </c>
      <c r="X11867">
        <v>0</v>
      </c>
      <c r="Y11867">
        <v>0</v>
      </c>
      <c r="Z11867">
        <v>0</v>
      </c>
      <c r="AA11867">
        <v>0</v>
      </c>
      <c r="AB11867">
        <v>0</v>
      </c>
      <c r="AC11867">
        <v>0</v>
      </c>
      <c r="AD11867">
        <v>0</v>
      </c>
      <c r="AE11867">
        <v>0</v>
      </c>
      <c r="AF11867">
        <v>0</v>
      </c>
      <c r="AG11867">
        <v>0</v>
      </c>
      <c r="AH11867">
        <v>0</v>
      </c>
      <c r="AI11867">
        <v>0</v>
      </c>
      <c r="AJ11867">
        <v>0</v>
      </c>
      <c r="AK11867">
        <v>0</v>
      </c>
      <c r="AL11867">
        <v>0</v>
      </c>
      <c r="AM11867">
        <v>0</v>
      </c>
      <c r="AN11867">
        <v>1</v>
      </c>
    </row>
    <row r="11868" spans="1:40" x14ac:dyDescent="0.45">
      <c r="A11868" t="s">
        <v>22728</v>
      </c>
      <c r="B11868" t="s">
        <v>22729</v>
      </c>
      <c r="C11868" t="s">
        <v>22730</v>
      </c>
      <c r="D11868" t="s">
        <v>22731</v>
      </c>
      <c r="E11868" t="s">
        <v>210</v>
      </c>
      <c r="F11868">
        <v>0</v>
      </c>
      <c r="G11868" t="s">
        <v>51</v>
      </c>
      <c r="H11868" t="s">
        <v>44</v>
      </c>
      <c r="I11868" t="s">
        <v>186</v>
      </c>
      <c r="J11868" t="s">
        <v>470</v>
      </c>
      <c r="K11868" t="s">
        <v>471</v>
      </c>
      <c r="L11868">
        <v>2</v>
      </c>
      <c r="M11868" s="1">
        <v>40909</v>
      </c>
      <c r="N11868" s="3">
        <v>43842</v>
      </c>
      <c r="O11868" t="s">
        <v>94</v>
      </c>
      <c r="P11868">
        <v>2012</v>
      </c>
      <c r="Q11868" s="1">
        <v>41061</v>
      </c>
      <c r="R11868" s="1">
        <v>41750</v>
      </c>
      <c r="S11868">
        <v>290000</v>
      </c>
      <c r="T11868">
        <v>0</v>
      </c>
      <c r="U11868">
        <v>0</v>
      </c>
      <c r="V11868">
        <v>0</v>
      </c>
      <c r="W11868">
        <v>0</v>
      </c>
      <c r="X11868">
        <v>0</v>
      </c>
      <c r="Y11868">
        <v>0</v>
      </c>
      <c r="Z11868">
        <v>0</v>
      </c>
      <c r="AA11868">
        <v>0</v>
      </c>
      <c r="AB11868">
        <v>0</v>
      </c>
      <c r="AC11868">
        <v>0</v>
      </c>
      <c r="AD11868">
        <v>0</v>
      </c>
      <c r="AE11868">
        <v>0</v>
      </c>
      <c r="AF11868">
        <v>0</v>
      </c>
      <c r="AG11868">
        <v>0</v>
      </c>
      <c r="AH11868">
        <v>0</v>
      </c>
      <c r="AI11868">
        <v>0</v>
      </c>
      <c r="AJ11868">
        <v>0</v>
      </c>
      <c r="AK11868">
        <v>0</v>
      </c>
      <c r="AL11868">
        <v>0</v>
      </c>
      <c r="AM11868">
        <v>0</v>
      </c>
      <c r="AN11868">
        <v>1</v>
      </c>
    </row>
    <row r="11869" spans="1:40" x14ac:dyDescent="0.45">
      <c r="A11869" t="s">
        <v>46022</v>
      </c>
      <c r="B11869" t="s">
        <v>46023</v>
      </c>
      <c r="C11869" t="s">
        <v>46024</v>
      </c>
      <c r="D11869" t="s">
        <v>46025</v>
      </c>
      <c r="E11869" t="s">
        <v>5324</v>
      </c>
      <c r="F11869">
        <v>0</v>
      </c>
      <c r="G11869" t="s">
        <v>51</v>
      </c>
      <c r="H11869" t="s">
        <v>179</v>
      </c>
      <c r="I11869" t="s">
        <v>180</v>
      </c>
      <c r="J11869" t="s">
        <v>181</v>
      </c>
      <c r="K11869" t="s">
        <v>3208</v>
      </c>
      <c r="L11869">
        <v>2</v>
      </c>
      <c r="M11869" s="1">
        <v>40065</v>
      </c>
      <c r="N11869" s="3">
        <v>44083</v>
      </c>
      <c r="O11869" t="s">
        <v>194</v>
      </c>
      <c r="P11869">
        <v>2009</v>
      </c>
      <c r="Q11869" s="1">
        <v>40065</v>
      </c>
      <c r="R11869" s="1">
        <v>40210</v>
      </c>
      <c r="S11869">
        <v>40000</v>
      </c>
      <c r="T11869">
        <v>0</v>
      </c>
      <c r="U11869">
        <v>0</v>
      </c>
      <c r="V11869">
        <v>250000</v>
      </c>
      <c r="W11869">
        <v>0</v>
      </c>
      <c r="X11869">
        <v>0</v>
      </c>
      <c r="Y11869">
        <v>0</v>
      </c>
      <c r="Z11869">
        <v>0</v>
      </c>
      <c r="AA11869">
        <v>0</v>
      </c>
      <c r="AB11869">
        <v>0</v>
      </c>
      <c r="AC11869">
        <v>0</v>
      </c>
      <c r="AD11869">
        <v>0</v>
      </c>
      <c r="AE11869">
        <v>0</v>
      </c>
      <c r="AF11869">
        <v>0</v>
      </c>
      <c r="AG11869">
        <v>0</v>
      </c>
      <c r="AH11869">
        <v>0</v>
      </c>
      <c r="AI11869">
        <v>0</v>
      </c>
      <c r="AJ11869">
        <v>0</v>
      </c>
      <c r="AK11869">
        <v>0</v>
      </c>
      <c r="AL11869">
        <v>0</v>
      </c>
      <c r="AM11869">
        <v>0</v>
      </c>
      <c r="AN11869">
        <v>1</v>
      </c>
    </row>
    <row r="11870" spans="1:40" x14ac:dyDescent="0.45">
      <c r="A11870" t="s">
        <v>63610</v>
      </c>
      <c r="B11870" t="s">
        <v>63611</v>
      </c>
      <c r="C11870" t="s">
        <v>63612</v>
      </c>
      <c r="D11870" t="s">
        <v>63613</v>
      </c>
      <c r="E11870" t="s">
        <v>222</v>
      </c>
      <c r="F11870">
        <v>0</v>
      </c>
      <c r="G11870" t="s">
        <v>51</v>
      </c>
      <c r="H11870" t="s">
        <v>44</v>
      </c>
      <c r="I11870" t="s">
        <v>64</v>
      </c>
      <c r="J11870" t="s">
        <v>749</v>
      </c>
      <c r="K11870" t="s">
        <v>749</v>
      </c>
      <c r="L11870">
        <v>1</v>
      </c>
      <c r="M11870" s="1">
        <v>40179</v>
      </c>
      <c r="N11870" s="3">
        <v>43840</v>
      </c>
      <c r="O11870" t="s">
        <v>87</v>
      </c>
      <c r="P11870">
        <v>2010</v>
      </c>
      <c r="Q11870" s="1">
        <v>40452</v>
      </c>
      <c r="R11870" s="1">
        <v>40452</v>
      </c>
      <c r="S11870">
        <v>0</v>
      </c>
      <c r="T11870">
        <v>0</v>
      </c>
      <c r="U11870">
        <v>0</v>
      </c>
      <c r="V11870">
        <v>0</v>
      </c>
      <c r="W11870">
        <v>0</v>
      </c>
      <c r="X11870">
        <v>0</v>
      </c>
      <c r="Y11870">
        <v>290000</v>
      </c>
      <c r="Z11870">
        <v>0</v>
      </c>
      <c r="AA11870">
        <v>0</v>
      </c>
      <c r="AB11870">
        <v>0</v>
      </c>
      <c r="AC11870">
        <v>0</v>
      </c>
      <c r="AD11870">
        <v>0</v>
      </c>
      <c r="AE11870">
        <v>0</v>
      </c>
      <c r="AF11870">
        <v>0</v>
      </c>
      <c r="AG11870">
        <v>0</v>
      </c>
      <c r="AH11870">
        <v>0</v>
      </c>
      <c r="AI11870">
        <v>0</v>
      </c>
      <c r="AJ11870">
        <v>0</v>
      </c>
      <c r="AK11870">
        <v>0</v>
      </c>
      <c r="AL11870">
        <v>0</v>
      </c>
      <c r="AM11870">
        <v>0</v>
      </c>
      <c r="AN11870">
        <v>1</v>
      </c>
    </row>
    <row r="11871" spans="1:40" x14ac:dyDescent="0.45">
      <c r="A11871" t="s">
        <v>25025</v>
      </c>
      <c r="B11871" t="s">
        <v>25026</v>
      </c>
      <c r="C11871" t="s">
        <v>25027</v>
      </c>
      <c r="D11871" t="s">
        <v>25028</v>
      </c>
      <c r="E11871" t="s">
        <v>4361</v>
      </c>
      <c r="F11871">
        <v>0</v>
      </c>
      <c r="G11871" t="s">
        <v>43</v>
      </c>
      <c r="H11871" t="s">
        <v>44</v>
      </c>
      <c r="I11871" t="s">
        <v>204</v>
      </c>
      <c r="J11871" t="s">
        <v>205</v>
      </c>
      <c r="K11871" t="s">
        <v>1828</v>
      </c>
      <c r="L11871">
        <v>4</v>
      </c>
      <c r="M11871" s="1">
        <v>39083</v>
      </c>
      <c r="N11871" s="3">
        <v>43837</v>
      </c>
      <c r="O11871" t="s">
        <v>80</v>
      </c>
      <c r="P11871">
        <v>2007</v>
      </c>
      <c r="Q11871" s="1">
        <v>39264</v>
      </c>
      <c r="R11871" s="1">
        <v>40896</v>
      </c>
      <c r="S11871">
        <v>0</v>
      </c>
      <c r="T11871">
        <v>23050000</v>
      </c>
      <c r="U11871">
        <v>0</v>
      </c>
      <c r="V11871">
        <v>0</v>
      </c>
      <c r="W11871">
        <v>0</v>
      </c>
      <c r="X11871">
        <v>6000000</v>
      </c>
      <c r="Y11871">
        <v>0</v>
      </c>
      <c r="Z11871">
        <v>0</v>
      </c>
      <c r="AA11871">
        <v>0</v>
      </c>
      <c r="AB11871">
        <v>0</v>
      </c>
      <c r="AC11871">
        <v>0</v>
      </c>
      <c r="AD11871">
        <v>0</v>
      </c>
      <c r="AE11871">
        <v>0</v>
      </c>
      <c r="AF11871">
        <v>0</v>
      </c>
      <c r="AG11871">
        <v>10000000</v>
      </c>
      <c r="AH11871">
        <v>0</v>
      </c>
      <c r="AI11871">
        <v>0</v>
      </c>
      <c r="AJ11871">
        <v>0</v>
      </c>
      <c r="AK11871">
        <v>0</v>
      </c>
      <c r="AL11871">
        <v>0</v>
      </c>
      <c r="AM11871">
        <v>0</v>
      </c>
      <c r="AN11871">
        <v>1</v>
      </c>
    </row>
    <row r="11872" spans="1:40" x14ac:dyDescent="0.45">
      <c r="A11872" t="s">
        <v>65246</v>
      </c>
      <c r="B11872" t="s">
        <v>65247</v>
      </c>
      <c r="C11872" t="s">
        <v>65248</v>
      </c>
      <c r="D11872" t="s">
        <v>198</v>
      </c>
      <c r="E11872" t="s">
        <v>199</v>
      </c>
      <c r="F11872">
        <v>0</v>
      </c>
      <c r="G11872" t="s">
        <v>51</v>
      </c>
      <c r="H11872" t="s">
        <v>44</v>
      </c>
      <c r="I11872" t="s">
        <v>96</v>
      </c>
      <c r="J11872" t="s">
        <v>874</v>
      </c>
      <c r="K11872" t="s">
        <v>874</v>
      </c>
      <c r="L11872">
        <v>3</v>
      </c>
      <c r="M11872" s="1">
        <v>40544</v>
      </c>
      <c r="N11872" s="3">
        <v>43841</v>
      </c>
      <c r="O11872" t="s">
        <v>311</v>
      </c>
      <c r="P11872">
        <v>2011</v>
      </c>
      <c r="Q11872" s="1">
        <v>41103</v>
      </c>
      <c r="R11872" s="1">
        <v>41838</v>
      </c>
      <c r="S11872">
        <v>0</v>
      </c>
      <c r="T11872">
        <v>29095769</v>
      </c>
      <c r="U11872">
        <v>0</v>
      </c>
      <c r="V11872">
        <v>0</v>
      </c>
      <c r="W11872">
        <v>0</v>
      </c>
      <c r="X11872">
        <v>0</v>
      </c>
      <c r="Y11872">
        <v>0</v>
      </c>
      <c r="Z11872">
        <v>0</v>
      </c>
      <c r="AA11872">
        <v>0</v>
      </c>
      <c r="AB11872">
        <v>0</v>
      </c>
      <c r="AC11872">
        <v>0</v>
      </c>
      <c r="AD11872">
        <v>0</v>
      </c>
      <c r="AE11872">
        <v>0</v>
      </c>
      <c r="AF11872">
        <v>0</v>
      </c>
      <c r="AG11872">
        <v>0</v>
      </c>
      <c r="AH11872">
        <v>0</v>
      </c>
      <c r="AI11872">
        <v>0</v>
      </c>
      <c r="AJ11872">
        <v>0</v>
      </c>
      <c r="AK11872">
        <v>0</v>
      </c>
      <c r="AL11872">
        <v>0</v>
      </c>
      <c r="AM11872">
        <v>0</v>
      </c>
      <c r="AN11872">
        <v>1</v>
      </c>
    </row>
    <row r="11873" spans="1:40" x14ac:dyDescent="0.45">
      <c r="A11873" t="s">
        <v>47866</v>
      </c>
      <c r="B11873" t="s">
        <v>47867</v>
      </c>
      <c r="C11873" t="s">
        <v>47868</v>
      </c>
      <c r="D11873" t="s">
        <v>3586</v>
      </c>
      <c r="E11873" t="s">
        <v>171</v>
      </c>
      <c r="F11873">
        <v>0</v>
      </c>
      <c r="G11873" t="s">
        <v>51</v>
      </c>
      <c r="H11873" t="s">
        <v>44</v>
      </c>
      <c r="I11873" t="s">
        <v>52</v>
      </c>
      <c r="J11873" t="s">
        <v>141</v>
      </c>
      <c r="K11873" t="s">
        <v>723</v>
      </c>
      <c r="L11873">
        <v>3</v>
      </c>
      <c r="M11873" s="1">
        <v>37987</v>
      </c>
      <c r="N11873" s="3">
        <v>43834</v>
      </c>
      <c r="O11873" t="s">
        <v>273</v>
      </c>
      <c r="P11873">
        <v>2004</v>
      </c>
      <c r="Q11873" s="1">
        <v>40058</v>
      </c>
      <c r="R11873" s="1">
        <v>41262</v>
      </c>
      <c r="S11873">
        <v>0</v>
      </c>
      <c r="T11873">
        <v>17100000</v>
      </c>
      <c r="U11873">
        <v>0</v>
      </c>
      <c r="V11873">
        <v>0</v>
      </c>
      <c r="W11873">
        <v>0</v>
      </c>
      <c r="X11873">
        <v>0</v>
      </c>
      <c r="Y11873">
        <v>0</v>
      </c>
      <c r="Z11873">
        <v>0</v>
      </c>
      <c r="AA11873">
        <v>12000000</v>
      </c>
      <c r="AB11873">
        <v>0</v>
      </c>
      <c r="AC11873">
        <v>0</v>
      </c>
      <c r="AD11873">
        <v>0</v>
      </c>
      <c r="AE11873">
        <v>0</v>
      </c>
      <c r="AF11873">
        <v>8100000</v>
      </c>
      <c r="AG11873">
        <v>9000000</v>
      </c>
      <c r="AH11873">
        <v>0</v>
      </c>
      <c r="AI11873">
        <v>0</v>
      </c>
      <c r="AJ11873">
        <v>0</v>
      </c>
      <c r="AK11873">
        <v>0</v>
      </c>
      <c r="AL11873">
        <v>0</v>
      </c>
      <c r="AM11873">
        <v>0</v>
      </c>
      <c r="AN11873">
        <v>1</v>
      </c>
    </row>
    <row r="11874" spans="1:40" x14ac:dyDescent="0.45">
      <c r="A11874" t="s">
        <v>67660</v>
      </c>
      <c r="B11874" t="s">
        <v>67661</v>
      </c>
      <c r="C11874" t="s">
        <v>67662</v>
      </c>
      <c r="D11874" t="s">
        <v>67663</v>
      </c>
      <c r="E11874" t="s">
        <v>333</v>
      </c>
      <c r="F11874">
        <v>0</v>
      </c>
      <c r="G11874" t="s">
        <v>51</v>
      </c>
      <c r="H11874" t="s">
        <v>44</v>
      </c>
      <c r="I11874" t="s">
        <v>52</v>
      </c>
      <c r="J11874" t="s">
        <v>53</v>
      </c>
      <c r="K11874" t="s">
        <v>237</v>
      </c>
      <c r="L11874">
        <v>3</v>
      </c>
      <c r="M11874" s="1">
        <v>39994</v>
      </c>
      <c r="N11874" s="3">
        <v>43991</v>
      </c>
      <c r="O11874" t="s">
        <v>188</v>
      </c>
      <c r="P11874">
        <v>2009</v>
      </c>
      <c r="Q11874" s="1">
        <v>39814</v>
      </c>
      <c r="R11874" s="1">
        <v>41767</v>
      </c>
      <c r="S11874">
        <v>0</v>
      </c>
      <c r="T11874">
        <v>29100000</v>
      </c>
      <c r="U11874">
        <v>0</v>
      </c>
      <c r="V11874">
        <v>0</v>
      </c>
      <c r="W11874">
        <v>0</v>
      </c>
      <c r="X11874">
        <v>0</v>
      </c>
      <c r="Y11874">
        <v>0</v>
      </c>
      <c r="Z11874">
        <v>0</v>
      </c>
      <c r="AA11874">
        <v>0</v>
      </c>
      <c r="AB11874">
        <v>0</v>
      </c>
      <c r="AC11874">
        <v>0</v>
      </c>
      <c r="AD11874">
        <v>0</v>
      </c>
      <c r="AE11874">
        <v>0</v>
      </c>
      <c r="AF11874">
        <v>6000000</v>
      </c>
      <c r="AG11874">
        <v>13100000</v>
      </c>
      <c r="AH11874">
        <v>10000000</v>
      </c>
      <c r="AI11874">
        <v>0</v>
      </c>
      <c r="AJ11874">
        <v>0</v>
      </c>
      <c r="AK11874">
        <v>0</v>
      </c>
      <c r="AL11874">
        <v>0</v>
      </c>
      <c r="AM11874">
        <v>0</v>
      </c>
      <c r="AN11874">
        <v>1</v>
      </c>
    </row>
    <row r="11875" spans="1:40" x14ac:dyDescent="0.45">
      <c r="A11875" t="s">
        <v>78456</v>
      </c>
      <c r="B11875" t="s">
        <v>78457</v>
      </c>
      <c r="C11875" t="s">
        <v>78458</v>
      </c>
      <c r="D11875" t="s">
        <v>78459</v>
      </c>
      <c r="E11875" t="s">
        <v>2374</v>
      </c>
      <c r="F11875">
        <v>0</v>
      </c>
      <c r="G11875" t="s">
        <v>51</v>
      </c>
      <c r="H11875" t="s">
        <v>44</v>
      </c>
      <c r="I11875" t="s">
        <v>64</v>
      </c>
      <c r="J11875" t="s">
        <v>749</v>
      </c>
      <c r="K11875" t="s">
        <v>749</v>
      </c>
      <c r="L11875">
        <v>3</v>
      </c>
      <c r="M11875" s="1">
        <v>36161</v>
      </c>
      <c r="N11875" s="2">
        <v>36161</v>
      </c>
      <c r="O11875" t="s">
        <v>597</v>
      </c>
      <c r="P11875">
        <v>1999</v>
      </c>
      <c r="Q11875" s="1">
        <v>38370</v>
      </c>
      <c r="R11875" s="1">
        <v>40378</v>
      </c>
      <c r="S11875">
        <v>0</v>
      </c>
      <c r="T11875">
        <v>29100000</v>
      </c>
      <c r="U11875">
        <v>0</v>
      </c>
      <c r="V11875">
        <v>0</v>
      </c>
      <c r="W11875">
        <v>0</v>
      </c>
      <c r="X11875">
        <v>0</v>
      </c>
      <c r="Y11875">
        <v>0</v>
      </c>
      <c r="Z11875">
        <v>0</v>
      </c>
      <c r="AA11875">
        <v>0</v>
      </c>
      <c r="AB11875">
        <v>0</v>
      </c>
      <c r="AC11875">
        <v>0</v>
      </c>
      <c r="AD11875">
        <v>0</v>
      </c>
      <c r="AE11875">
        <v>0</v>
      </c>
      <c r="AF11875">
        <v>0</v>
      </c>
      <c r="AG11875">
        <v>0</v>
      </c>
      <c r="AH11875">
        <v>0</v>
      </c>
      <c r="AI11875">
        <v>12000000</v>
      </c>
      <c r="AJ11875">
        <v>0</v>
      </c>
      <c r="AK11875">
        <v>4000000</v>
      </c>
      <c r="AL11875">
        <v>0</v>
      </c>
      <c r="AM11875">
        <v>0</v>
      </c>
      <c r="AN11875">
        <v>1</v>
      </c>
    </row>
    <row r="11876" spans="1:40" x14ac:dyDescent="0.45">
      <c r="A11876" t="s">
        <v>2567</v>
      </c>
      <c r="B11876" t="s">
        <v>2568</v>
      </c>
      <c r="C11876" t="s">
        <v>2569</v>
      </c>
      <c r="D11876" t="s">
        <v>2570</v>
      </c>
      <c r="E11876" t="s">
        <v>2571</v>
      </c>
      <c r="F11876">
        <v>0</v>
      </c>
      <c r="G11876" t="s">
        <v>43</v>
      </c>
      <c r="H11876" t="s">
        <v>44</v>
      </c>
      <c r="I11876" t="s">
        <v>64</v>
      </c>
      <c r="J11876" t="s">
        <v>749</v>
      </c>
      <c r="K11876" t="s">
        <v>749</v>
      </c>
      <c r="L11876">
        <v>4</v>
      </c>
      <c r="M11876" s="1">
        <v>38353</v>
      </c>
      <c r="N11876" s="3">
        <v>43835</v>
      </c>
      <c r="O11876" t="s">
        <v>277</v>
      </c>
      <c r="P11876">
        <v>2005</v>
      </c>
      <c r="Q11876" s="1">
        <v>39120</v>
      </c>
      <c r="R11876" s="1">
        <v>41271</v>
      </c>
      <c r="S11876">
        <v>0</v>
      </c>
      <c r="T11876">
        <v>29125000</v>
      </c>
      <c r="U11876">
        <v>0</v>
      </c>
      <c r="V11876">
        <v>0</v>
      </c>
      <c r="W11876">
        <v>0</v>
      </c>
      <c r="X11876">
        <v>0</v>
      </c>
      <c r="Y11876">
        <v>0</v>
      </c>
      <c r="Z11876">
        <v>0</v>
      </c>
      <c r="AA11876">
        <v>0</v>
      </c>
      <c r="AB11876">
        <v>0</v>
      </c>
      <c r="AC11876">
        <v>0</v>
      </c>
      <c r="AD11876">
        <v>0</v>
      </c>
      <c r="AE11876">
        <v>0</v>
      </c>
      <c r="AF11876">
        <v>5000000</v>
      </c>
      <c r="AG11876">
        <v>10025000</v>
      </c>
      <c r="AH11876">
        <v>6000000</v>
      </c>
      <c r="AI11876">
        <v>8100000</v>
      </c>
      <c r="AJ11876">
        <v>0</v>
      </c>
      <c r="AK11876">
        <v>0</v>
      </c>
      <c r="AL11876">
        <v>0</v>
      </c>
      <c r="AM11876">
        <v>0</v>
      </c>
      <c r="AN11876">
        <v>1</v>
      </c>
    </row>
    <row r="11877" spans="1:40" x14ac:dyDescent="0.45">
      <c r="A11877" t="s">
        <v>50674</v>
      </c>
      <c r="B11877" t="s">
        <v>50675</v>
      </c>
      <c r="C11877" t="s">
        <v>50676</v>
      </c>
      <c r="D11877" t="s">
        <v>899</v>
      </c>
      <c r="E11877" t="s">
        <v>900</v>
      </c>
      <c r="F11877">
        <v>0</v>
      </c>
      <c r="G11877" t="s">
        <v>51</v>
      </c>
      <c r="H11877" t="s">
        <v>44</v>
      </c>
      <c r="I11877" t="s">
        <v>52</v>
      </c>
      <c r="J11877" t="s">
        <v>141</v>
      </c>
      <c r="K11877" t="s">
        <v>1869</v>
      </c>
      <c r="L11877">
        <v>5</v>
      </c>
      <c r="M11877" s="1">
        <v>39448</v>
      </c>
      <c r="N11877" s="3">
        <v>43838</v>
      </c>
      <c r="O11877" t="s">
        <v>133</v>
      </c>
      <c r="P11877">
        <v>2008</v>
      </c>
      <c r="Q11877" s="1">
        <v>39948</v>
      </c>
      <c r="R11877" s="1">
        <v>41915</v>
      </c>
      <c r="S11877">
        <v>0</v>
      </c>
      <c r="T11877">
        <v>29128000</v>
      </c>
      <c r="U11877">
        <v>0</v>
      </c>
      <c r="V11877">
        <v>0</v>
      </c>
      <c r="W11877">
        <v>0</v>
      </c>
      <c r="X11877">
        <v>0</v>
      </c>
      <c r="Y11877">
        <v>0</v>
      </c>
      <c r="Z11877">
        <v>0</v>
      </c>
      <c r="AA11877">
        <v>0</v>
      </c>
      <c r="AB11877">
        <v>0</v>
      </c>
      <c r="AC11877">
        <v>0</v>
      </c>
      <c r="AD11877">
        <v>0</v>
      </c>
      <c r="AE11877">
        <v>0</v>
      </c>
      <c r="AF11877">
        <v>3000000</v>
      </c>
      <c r="AG11877">
        <v>0</v>
      </c>
      <c r="AH11877">
        <v>0</v>
      </c>
      <c r="AI11877">
        <v>0</v>
      </c>
      <c r="AJ11877">
        <v>0</v>
      </c>
      <c r="AK11877">
        <v>0</v>
      </c>
      <c r="AL11877">
        <v>0</v>
      </c>
      <c r="AM11877">
        <v>0</v>
      </c>
      <c r="AN11877">
        <v>1</v>
      </c>
    </row>
    <row r="11878" spans="1:40" x14ac:dyDescent="0.45">
      <c r="A11878" t="s">
        <v>54259</v>
      </c>
      <c r="B11878" t="s">
        <v>54260</v>
      </c>
      <c r="C11878" t="s">
        <v>54261</v>
      </c>
      <c r="D11878" t="s">
        <v>8978</v>
      </c>
      <c r="E11878" t="s">
        <v>768</v>
      </c>
      <c r="F11878">
        <v>0</v>
      </c>
      <c r="G11878" t="s">
        <v>51</v>
      </c>
      <c r="H11878" t="s">
        <v>44</v>
      </c>
      <c r="I11878" t="s">
        <v>730</v>
      </c>
      <c r="J11878" t="s">
        <v>365</v>
      </c>
      <c r="K11878" t="s">
        <v>2442</v>
      </c>
      <c r="L11878">
        <v>7</v>
      </c>
      <c r="M11878" s="1">
        <v>36892</v>
      </c>
      <c r="N11878" s="3">
        <v>43831</v>
      </c>
      <c r="O11878" t="s">
        <v>124</v>
      </c>
      <c r="P11878">
        <v>2001</v>
      </c>
      <c r="Q11878" s="1">
        <v>38657</v>
      </c>
      <c r="R11878" s="1">
        <v>40647</v>
      </c>
      <c r="S11878">
        <v>0</v>
      </c>
      <c r="T11878">
        <v>15700000</v>
      </c>
      <c r="U11878">
        <v>0</v>
      </c>
      <c r="V11878">
        <v>0</v>
      </c>
      <c r="W11878">
        <v>0</v>
      </c>
      <c r="X11878">
        <v>13432871</v>
      </c>
      <c r="Y11878">
        <v>0</v>
      </c>
      <c r="Z11878">
        <v>0</v>
      </c>
      <c r="AA11878">
        <v>0</v>
      </c>
      <c r="AB11878">
        <v>0</v>
      </c>
      <c r="AC11878">
        <v>0</v>
      </c>
      <c r="AD11878">
        <v>0</v>
      </c>
      <c r="AE11878">
        <v>0</v>
      </c>
      <c r="AF11878">
        <v>15700000</v>
      </c>
      <c r="AG11878">
        <v>0</v>
      </c>
      <c r="AH11878">
        <v>0</v>
      </c>
      <c r="AI11878">
        <v>0</v>
      </c>
      <c r="AJ11878">
        <v>0</v>
      </c>
      <c r="AK11878">
        <v>0</v>
      </c>
      <c r="AL11878">
        <v>0</v>
      </c>
      <c r="AM11878">
        <v>0</v>
      </c>
      <c r="AN11878">
        <v>1</v>
      </c>
    </row>
    <row r="11879" spans="1:40" x14ac:dyDescent="0.45">
      <c r="A11879" t="s">
        <v>29198</v>
      </c>
      <c r="B11879" t="s">
        <v>29199</v>
      </c>
      <c r="C11879" t="s">
        <v>29200</v>
      </c>
      <c r="D11879" t="s">
        <v>29201</v>
      </c>
      <c r="E11879" t="s">
        <v>210</v>
      </c>
      <c r="F11879">
        <v>0</v>
      </c>
      <c r="G11879" t="s">
        <v>51</v>
      </c>
      <c r="H11879" t="s">
        <v>44</v>
      </c>
      <c r="I11879" t="s">
        <v>730</v>
      </c>
      <c r="J11879" t="s">
        <v>365</v>
      </c>
      <c r="K11879" t="s">
        <v>3477</v>
      </c>
      <c r="L11879">
        <v>3</v>
      </c>
      <c r="M11879" s="1">
        <v>35796</v>
      </c>
      <c r="N11879" s="2">
        <v>35796</v>
      </c>
      <c r="O11879" t="s">
        <v>393</v>
      </c>
      <c r="P11879">
        <v>1998</v>
      </c>
      <c r="Q11879" s="1">
        <v>40451</v>
      </c>
      <c r="R11879" s="1">
        <v>41409</v>
      </c>
      <c r="S11879">
        <v>0</v>
      </c>
      <c r="T11879">
        <v>0</v>
      </c>
      <c r="U11879">
        <v>0</v>
      </c>
      <c r="V11879">
        <v>0</v>
      </c>
      <c r="W11879">
        <v>0</v>
      </c>
      <c r="X11879">
        <v>0</v>
      </c>
      <c r="Y11879">
        <v>0</v>
      </c>
      <c r="Z11879">
        <v>0</v>
      </c>
      <c r="AA11879">
        <v>29158851</v>
      </c>
      <c r="AB11879">
        <v>0</v>
      </c>
      <c r="AC11879">
        <v>0</v>
      </c>
      <c r="AD11879">
        <v>0</v>
      </c>
      <c r="AE11879">
        <v>0</v>
      </c>
      <c r="AF11879">
        <v>0</v>
      </c>
      <c r="AG11879">
        <v>0</v>
      </c>
      <c r="AH11879">
        <v>0</v>
      </c>
      <c r="AI11879">
        <v>0</v>
      </c>
      <c r="AJ11879">
        <v>0</v>
      </c>
      <c r="AK11879">
        <v>0</v>
      </c>
      <c r="AL11879">
        <v>0</v>
      </c>
      <c r="AM11879">
        <v>0</v>
      </c>
      <c r="AN11879">
        <v>1</v>
      </c>
    </row>
    <row r="11880" spans="1:40" x14ac:dyDescent="0.45">
      <c r="A11880" t="s">
        <v>74306</v>
      </c>
      <c r="B11880" t="s">
        <v>74307</v>
      </c>
      <c r="C11880" t="s">
        <v>74308</v>
      </c>
      <c r="D11880" t="s">
        <v>74309</v>
      </c>
      <c r="E11880" t="s">
        <v>69</v>
      </c>
      <c r="F11880">
        <v>0</v>
      </c>
      <c r="G11880" t="s">
        <v>43</v>
      </c>
      <c r="H11880" t="s">
        <v>44</v>
      </c>
      <c r="I11880" t="s">
        <v>52</v>
      </c>
      <c r="J11880" t="s">
        <v>141</v>
      </c>
      <c r="K11880" t="s">
        <v>603</v>
      </c>
      <c r="L11880">
        <v>4</v>
      </c>
      <c r="M11880" s="1">
        <v>37257</v>
      </c>
      <c r="N11880" s="3">
        <v>43832</v>
      </c>
      <c r="O11880" t="s">
        <v>321</v>
      </c>
      <c r="P11880">
        <v>2002</v>
      </c>
      <c r="Q11880" s="1">
        <v>37987</v>
      </c>
      <c r="R11880" s="1">
        <v>40190</v>
      </c>
      <c r="S11880">
        <v>0</v>
      </c>
      <c r="T11880">
        <v>29288979</v>
      </c>
      <c r="U11880">
        <v>0</v>
      </c>
      <c r="V11880">
        <v>0</v>
      </c>
      <c r="W11880">
        <v>0</v>
      </c>
      <c r="X11880">
        <v>0</v>
      </c>
      <c r="Y11880">
        <v>0</v>
      </c>
      <c r="Z11880">
        <v>0</v>
      </c>
      <c r="AA11880">
        <v>0</v>
      </c>
      <c r="AB11880">
        <v>0</v>
      </c>
      <c r="AC11880">
        <v>0</v>
      </c>
      <c r="AD11880">
        <v>0</v>
      </c>
      <c r="AE11880">
        <v>0</v>
      </c>
      <c r="AF11880">
        <v>12000000</v>
      </c>
      <c r="AG11880">
        <v>16000000</v>
      </c>
      <c r="AH11880">
        <v>0</v>
      </c>
      <c r="AI11880">
        <v>0</v>
      </c>
      <c r="AJ11880">
        <v>0</v>
      </c>
      <c r="AK11880">
        <v>0</v>
      </c>
      <c r="AL11880">
        <v>0</v>
      </c>
      <c r="AM11880">
        <v>0</v>
      </c>
      <c r="AN11880">
        <v>1</v>
      </c>
    </row>
    <row r="11881" spans="1:40" x14ac:dyDescent="0.45">
      <c r="A11881" t="s">
        <v>53315</v>
      </c>
      <c r="B11881" t="s">
        <v>53316</v>
      </c>
      <c r="C11881" t="s">
        <v>53317</v>
      </c>
      <c r="D11881" t="s">
        <v>53318</v>
      </c>
      <c r="E11881" t="s">
        <v>900</v>
      </c>
      <c r="F11881">
        <v>0</v>
      </c>
      <c r="G11881" t="s">
        <v>51</v>
      </c>
      <c r="H11881" t="s">
        <v>44</v>
      </c>
      <c r="I11881" t="s">
        <v>52</v>
      </c>
      <c r="J11881" t="s">
        <v>141</v>
      </c>
      <c r="K11881" t="s">
        <v>4458</v>
      </c>
      <c r="L11881">
        <v>2</v>
      </c>
      <c r="M11881" s="1">
        <v>35065</v>
      </c>
      <c r="N11881" s="2">
        <v>35065</v>
      </c>
      <c r="O11881" t="s">
        <v>1664</v>
      </c>
      <c r="P11881">
        <v>1996</v>
      </c>
      <c r="Q11881" s="1">
        <v>39272</v>
      </c>
      <c r="R11881" s="1">
        <v>39448</v>
      </c>
      <c r="S11881">
        <v>0</v>
      </c>
      <c r="T11881">
        <v>29300000</v>
      </c>
      <c r="U11881">
        <v>0</v>
      </c>
      <c r="V11881">
        <v>0</v>
      </c>
      <c r="W11881">
        <v>0</v>
      </c>
      <c r="X11881">
        <v>0</v>
      </c>
      <c r="Y11881">
        <v>0</v>
      </c>
      <c r="Z11881">
        <v>0</v>
      </c>
      <c r="AA11881">
        <v>0</v>
      </c>
      <c r="AB11881">
        <v>0</v>
      </c>
      <c r="AC11881">
        <v>0</v>
      </c>
      <c r="AD11881">
        <v>0</v>
      </c>
      <c r="AE11881">
        <v>0</v>
      </c>
      <c r="AF11881">
        <v>0</v>
      </c>
      <c r="AG11881">
        <v>0</v>
      </c>
      <c r="AH11881">
        <v>0</v>
      </c>
      <c r="AI11881">
        <v>0</v>
      </c>
      <c r="AJ11881">
        <v>25000000</v>
      </c>
      <c r="AK11881">
        <v>0</v>
      </c>
      <c r="AL11881">
        <v>0</v>
      </c>
      <c r="AM11881">
        <v>0</v>
      </c>
      <c r="AN11881">
        <v>1</v>
      </c>
    </row>
    <row r="11882" spans="1:40" x14ac:dyDescent="0.45">
      <c r="A11882" t="s">
        <v>34087</v>
      </c>
      <c r="B11882" t="s">
        <v>34088</v>
      </c>
      <c r="C11882" t="s">
        <v>34089</v>
      </c>
      <c r="D11882" t="s">
        <v>34090</v>
      </c>
      <c r="E11882" t="s">
        <v>2210</v>
      </c>
      <c r="F11882">
        <v>0</v>
      </c>
      <c r="G11882" t="s">
        <v>51</v>
      </c>
      <c r="H11882" t="s">
        <v>44</v>
      </c>
      <c r="I11882" t="s">
        <v>45</v>
      </c>
      <c r="J11882" t="s">
        <v>46</v>
      </c>
      <c r="K11882" t="s">
        <v>47</v>
      </c>
      <c r="L11882">
        <v>4</v>
      </c>
      <c r="M11882" s="1">
        <v>38200</v>
      </c>
      <c r="N11882" s="3">
        <v>44047</v>
      </c>
      <c r="O11882" t="s">
        <v>814</v>
      </c>
      <c r="P11882">
        <v>2004</v>
      </c>
      <c r="Q11882" s="1">
        <v>38761</v>
      </c>
      <c r="R11882" s="1">
        <v>40731</v>
      </c>
      <c r="S11882">
        <v>0</v>
      </c>
      <c r="T11882">
        <v>29000000</v>
      </c>
      <c r="U11882">
        <v>0</v>
      </c>
      <c r="V11882">
        <v>0</v>
      </c>
      <c r="W11882">
        <v>0</v>
      </c>
      <c r="X11882">
        <v>330000</v>
      </c>
      <c r="Y11882">
        <v>0</v>
      </c>
      <c r="Z11882">
        <v>0</v>
      </c>
      <c r="AA11882">
        <v>0</v>
      </c>
      <c r="AB11882">
        <v>0</v>
      </c>
      <c r="AC11882">
        <v>0</v>
      </c>
      <c r="AD11882">
        <v>0</v>
      </c>
      <c r="AE11882">
        <v>0</v>
      </c>
      <c r="AF11882">
        <v>0</v>
      </c>
      <c r="AG11882">
        <v>10000000</v>
      </c>
      <c r="AH11882">
        <v>15000000</v>
      </c>
      <c r="AI11882">
        <v>0</v>
      </c>
      <c r="AJ11882">
        <v>0</v>
      </c>
      <c r="AK11882">
        <v>0</v>
      </c>
      <c r="AL11882">
        <v>0</v>
      </c>
      <c r="AM11882">
        <v>0</v>
      </c>
      <c r="AN11882">
        <v>1</v>
      </c>
    </row>
    <row r="11883" spans="1:40" x14ac:dyDescent="0.45">
      <c r="A11883" t="s">
        <v>63482</v>
      </c>
      <c r="B11883" t="s">
        <v>63483</v>
      </c>
      <c r="C11883" t="s">
        <v>63484</v>
      </c>
      <c r="D11883" t="s">
        <v>63485</v>
      </c>
      <c r="E11883" t="s">
        <v>2263</v>
      </c>
      <c r="F11883">
        <v>0</v>
      </c>
      <c r="G11883" t="s">
        <v>51</v>
      </c>
      <c r="H11883" t="s">
        <v>44</v>
      </c>
      <c r="I11883" t="s">
        <v>52</v>
      </c>
      <c r="J11883" t="s">
        <v>53</v>
      </c>
      <c r="K11883" t="s">
        <v>53</v>
      </c>
      <c r="L11883">
        <v>6</v>
      </c>
      <c r="M11883" s="1">
        <v>40238</v>
      </c>
      <c r="N11883" s="3">
        <v>43900</v>
      </c>
      <c r="O11883" t="s">
        <v>87</v>
      </c>
      <c r="P11883">
        <v>2010</v>
      </c>
      <c r="Q11883" s="1">
        <v>41100</v>
      </c>
      <c r="R11883" s="1">
        <v>41946</v>
      </c>
      <c r="S11883">
        <v>0</v>
      </c>
      <c r="T11883">
        <v>9331159</v>
      </c>
      <c r="U11883">
        <v>0</v>
      </c>
      <c r="V11883">
        <v>0</v>
      </c>
      <c r="W11883">
        <v>0</v>
      </c>
      <c r="X11883">
        <v>20000000</v>
      </c>
      <c r="Y11883">
        <v>0</v>
      </c>
      <c r="Z11883">
        <v>0</v>
      </c>
      <c r="AA11883">
        <v>0</v>
      </c>
      <c r="AB11883">
        <v>0</v>
      </c>
      <c r="AC11883">
        <v>0</v>
      </c>
      <c r="AD11883">
        <v>0</v>
      </c>
      <c r="AE11883">
        <v>0</v>
      </c>
      <c r="AF11883">
        <v>0</v>
      </c>
      <c r="AG11883">
        <v>0</v>
      </c>
      <c r="AH11883">
        <v>0</v>
      </c>
      <c r="AI11883">
        <v>0</v>
      </c>
      <c r="AJ11883">
        <v>0</v>
      </c>
      <c r="AK11883">
        <v>0</v>
      </c>
      <c r="AL11883">
        <v>0</v>
      </c>
      <c r="AM11883">
        <v>0</v>
      </c>
      <c r="AN11883">
        <v>1</v>
      </c>
    </row>
    <row r="11884" spans="1:40" x14ac:dyDescent="0.45">
      <c r="A11884" t="s">
        <v>52593</v>
      </c>
      <c r="B11884" t="s">
        <v>52594</v>
      </c>
      <c r="C11884" t="s">
        <v>52595</v>
      </c>
      <c r="D11884" t="s">
        <v>68</v>
      </c>
      <c r="E11884" t="s">
        <v>69</v>
      </c>
      <c r="F11884">
        <v>0</v>
      </c>
      <c r="G11884" t="s">
        <v>51</v>
      </c>
      <c r="H11884" t="s">
        <v>44</v>
      </c>
      <c r="I11884" t="s">
        <v>2144</v>
      </c>
      <c r="J11884" t="s">
        <v>2145</v>
      </c>
      <c r="K11884" t="s">
        <v>2145</v>
      </c>
      <c r="L11884">
        <v>1</v>
      </c>
      <c r="M11884" s="1">
        <v>37257</v>
      </c>
      <c r="N11884" s="3">
        <v>43832</v>
      </c>
      <c r="O11884" t="s">
        <v>321</v>
      </c>
      <c r="P11884">
        <v>2002</v>
      </c>
      <c r="Q11884" s="1">
        <v>40549</v>
      </c>
      <c r="R11884" s="1">
        <v>40549</v>
      </c>
      <c r="S11884">
        <v>0</v>
      </c>
      <c r="T11884">
        <v>293358</v>
      </c>
      <c r="U11884">
        <v>0</v>
      </c>
      <c r="V11884">
        <v>0</v>
      </c>
      <c r="W11884">
        <v>0</v>
      </c>
      <c r="X11884">
        <v>0</v>
      </c>
      <c r="Y11884">
        <v>0</v>
      </c>
      <c r="Z11884">
        <v>0</v>
      </c>
      <c r="AA11884">
        <v>0</v>
      </c>
      <c r="AB11884">
        <v>0</v>
      </c>
      <c r="AC11884">
        <v>0</v>
      </c>
      <c r="AD11884">
        <v>0</v>
      </c>
      <c r="AE11884">
        <v>0</v>
      </c>
      <c r="AF11884">
        <v>0</v>
      </c>
      <c r="AG11884">
        <v>0</v>
      </c>
      <c r="AH11884">
        <v>0</v>
      </c>
      <c r="AI11884">
        <v>0</v>
      </c>
      <c r="AJ11884">
        <v>0</v>
      </c>
      <c r="AK11884">
        <v>0</v>
      </c>
      <c r="AL11884">
        <v>0</v>
      </c>
      <c r="AM11884">
        <v>0</v>
      </c>
      <c r="AN11884">
        <v>1</v>
      </c>
    </row>
    <row r="11885" spans="1:40" x14ac:dyDescent="0.45">
      <c r="A11885" t="s">
        <v>47408</v>
      </c>
      <c r="B11885" t="s">
        <v>47409</v>
      </c>
      <c r="C11885" t="s">
        <v>47410</v>
      </c>
      <c r="D11885" t="s">
        <v>412</v>
      </c>
      <c r="E11885" t="s">
        <v>413</v>
      </c>
      <c r="F11885">
        <v>0</v>
      </c>
      <c r="G11885" t="s">
        <v>51</v>
      </c>
      <c r="H11885" t="s">
        <v>44</v>
      </c>
      <c r="I11885" t="s">
        <v>96</v>
      </c>
      <c r="J11885" t="s">
        <v>874</v>
      </c>
      <c r="K11885" t="s">
        <v>1110</v>
      </c>
      <c r="L11885">
        <v>2</v>
      </c>
      <c r="M11885" s="1">
        <v>37987</v>
      </c>
      <c r="N11885" s="3">
        <v>43834</v>
      </c>
      <c r="O11885" t="s">
        <v>273</v>
      </c>
      <c r="P11885">
        <v>2004</v>
      </c>
      <c r="Q11885" s="1">
        <v>38415</v>
      </c>
      <c r="R11885" s="1">
        <v>40000</v>
      </c>
      <c r="S11885">
        <v>0</v>
      </c>
      <c r="T11885">
        <v>29350485</v>
      </c>
      <c r="U11885">
        <v>0</v>
      </c>
      <c r="V11885">
        <v>0</v>
      </c>
      <c r="W11885">
        <v>0</v>
      </c>
      <c r="X11885">
        <v>0</v>
      </c>
      <c r="Y11885">
        <v>0</v>
      </c>
      <c r="Z11885">
        <v>0</v>
      </c>
      <c r="AA11885">
        <v>0</v>
      </c>
      <c r="AB11885">
        <v>0</v>
      </c>
      <c r="AC11885">
        <v>0</v>
      </c>
      <c r="AD11885">
        <v>0</v>
      </c>
      <c r="AE11885">
        <v>0</v>
      </c>
      <c r="AF11885">
        <v>8000000</v>
      </c>
      <c r="AG11885">
        <v>21350485</v>
      </c>
      <c r="AH11885">
        <v>0</v>
      </c>
      <c r="AI11885">
        <v>0</v>
      </c>
      <c r="AJ11885">
        <v>0</v>
      </c>
      <c r="AK11885">
        <v>0</v>
      </c>
      <c r="AL11885">
        <v>0</v>
      </c>
      <c r="AM11885">
        <v>0</v>
      </c>
      <c r="AN11885">
        <v>1</v>
      </c>
    </row>
    <row r="11886" spans="1:40" x14ac:dyDescent="0.45">
      <c r="A11886" t="s">
        <v>53965</v>
      </c>
      <c r="B11886" t="s">
        <v>53966</v>
      </c>
      <c r="C11886" t="s">
        <v>53967</v>
      </c>
      <c r="D11886" t="s">
        <v>170</v>
      </c>
      <c r="E11886" t="s">
        <v>171</v>
      </c>
      <c r="F11886">
        <v>0</v>
      </c>
      <c r="G11886" t="s">
        <v>51</v>
      </c>
      <c r="H11886" t="s">
        <v>44</v>
      </c>
      <c r="I11886" t="s">
        <v>52</v>
      </c>
      <c r="J11886" t="s">
        <v>53</v>
      </c>
      <c r="K11886" t="s">
        <v>256</v>
      </c>
      <c r="L11886">
        <v>3</v>
      </c>
      <c r="M11886" s="1">
        <v>40695</v>
      </c>
      <c r="N11886" s="3">
        <v>43993</v>
      </c>
      <c r="O11886" t="s">
        <v>62</v>
      </c>
      <c r="P11886">
        <v>2011</v>
      </c>
      <c r="Q11886" s="1">
        <v>40206</v>
      </c>
      <c r="R11886" s="1">
        <v>40756</v>
      </c>
      <c r="S11886">
        <v>43900</v>
      </c>
      <c r="T11886">
        <v>0</v>
      </c>
      <c r="U11886">
        <v>0</v>
      </c>
      <c r="V11886">
        <v>0</v>
      </c>
      <c r="W11886">
        <v>0</v>
      </c>
      <c r="X11886">
        <v>0</v>
      </c>
      <c r="Y11886">
        <v>250000</v>
      </c>
      <c r="Z11886">
        <v>0</v>
      </c>
      <c r="AA11886">
        <v>0</v>
      </c>
      <c r="AB11886">
        <v>0</v>
      </c>
      <c r="AC11886">
        <v>0</v>
      </c>
      <c r="AD11886">
        <v>0</v>
      </c>
      <c r="AE11886">
        <v>0</v>
      </c>
      <c r="AF11886">
        <v>0</v>
      </c>
      <c r="AG11886">
        <v>0</v>
      </c>
      <c r="AH11886">
        <v>0</v>
      </c>
      <c r="AI11886">
        <v>0</v>
      </c>
      <c r="AJ11886">
        <v>0</v>
      </c>
      <c r="AK11886">
        <v>0</v>
      </c>
      <c r="AL11886">
        <v>0</v>
      </c>
      <c r="AM11886">
        <v>0</v>
      </c>
      <c r="AN11886">
        <v>1</v>
      </c>
    </row>
    <row r="11887" spans="1:40" x14ac:dyDescent="0.45">
      <c r="A11887" t="s">
        <v>23950</v>
      </c>
      <c r="B11887" t="s">
        <v>23951</v>
      </c>
      <c r="C11887" t="s">
        <v>23952</v>
      </c>
      <c r="D11887" t="s">
        <v>23953</v>
      </c>
      <c r="E11887" t="s">
        <v>900</v>
      </c>
      <c r="F11887">
        <v>0</v>
      </c>
      <c r="G11887" t="s">
        <v>51</v>
      </c>
      <c r="H11887" t="s">
        <v>44</v>
      </c>
      <c r="I11887" t="s">
        <v>147</v>
      </c>
      <c r="J11887" t="s">
        <v>148</v>
      </c>
      <c r="K11887" t="s">
        <v>148</v>
      </c>
      <c r="L11887">
        <v>1</v>
      </c>
      <c r="M11887" s="1">
        <v>36526</v>
      </c>
      <c r="N11887" s="2">
        <v>36526</v>
      </c>
      <c r="O11887" t="s">
        <v>176</v>
      </c>
      <c r="P11887">
        <v>2000</v>
      </c>
      <c r="Q11887" s="1">
        <v>40017</v>
      </c>
      <c r="R11887" s="1">
        <v>40017</v>
      </c>
      <c r="S11887">
        <v>0</v>
      </c>
      <c r="T11887">
        <v>293925</v>
      </c>
      <c r="U11887">
        <v>0</v>
      </c>
      <c r="V11887">
        <v>0</v>
      </c>
      <c r="W11887">
        <v>0</v>
      </c>
      <c r="X11887">
        <v>0</v>
      </c>
      <c r="Y11887">
        <v>0</v>
      </c>
      <c r="Z11887">
        <v>0</v>
      </c>
      <c r="AA11887">
        <v>0</v>
      </c>
      <c r="AB11887">
        <v>0</v>
      </c>
      <c r="AC11887">
        <v>0</v>
      </c>
      <c r="AD11887">
        <v>0</v>
      </c>
      <c r="AE11887">
        <v>0</v>
      </c>
      <c r="AF11887">
        <v>0</v>
      </c>
      <c r="AG11887">
        <v>0</v>
      </c>
      <c r="AH11887">
        <v>0</v>
      </c>
      <c r="AI11887">
        <v>0</v>
      </c>
      <c r="AJ11887">
        <v>0</v>
      </c>
      <c r="AK11887">
        <v>0</v>
      </c>
      <c r="AL11887">
        <v>0</v>
      </c>
      <c r="AM11887">
        <v>0</v>
      </c>
      <c r="AN11887">
        <v>1</v>
      </c>
    </row>
    <row r="11888" spans="1:40" x14ac:dyDescent="0.45">
      <c r="A11888" t="s">
        <v>8072</v>
      </c>
      <c r="B11888" t="s">
        <v>8073</v>
      </c>
      <c r="C11888" t="s">
        <v>8074</v>
      </c>
      <c r="D11888" t="s">
        <v>706</v>
      </c>
      <c r="E11888" t="s">
        <v>707</v>
      </c>
      <c r="F11888">
        <v>0</v>
      </c>
      <c r="G11888" t="s">
        <v>43</v>
      </c>
      <c r="H11888" t="s">
        <v>44</v>
      </c>
      <c r="I11888" t="s">
        <v>52</v>
      </c>
      <c r="J11888" t="s">
        <v>530</v>
      </c>
      <c r="K11888" t="s">
        <v>531</v>
      </c>
      <c r="L11888">
        <v>2</v>
      </c>
      <c r="M11888" s="1">
        <v>37257</v>
      </c>
      <c r="N11888" s="3">
        <v>43832</v>
      </c>
      <c r="O11888" t="s">
        <v>321</v>
      </c>
      <c r="P11888">
        <v>2002</v>
      </c>
      <c r="Q11888" s="1">
        <v>39121</v>
      </c>
      <c r="R11888" s="1">
        <v>39954</v>
      </c>
      <c r="S11888">
        <v>0</v>
      </c>
      <c r="T11888">
        <v>29449981</v>
      </c>
      <c r="U11888">
        <v>0</v>
      </c>
      <c r="V11888">
        <v>0</v>
      </c>
      <c r="W11888">
        <v>0</v>
      </c>
      <c r="X11888">
        <v>0</v>
      </c>
      <c r="Y11888">
        <v>0</v>
      </c>
      <c r="Z11888">
        <v>0</v>
      </c>
      <c r="AA11888">
        <v>0</v>
      </c>
      <c r="AB11888">
        <v>0</v>
      </c>
      <c r="AC11888">
        <v>0</v>
      </c>
      <c r="AD11888">
        <v>0</v>
      </c>
      <c r="AE11888">
        <v>0</v>
      </c>
      <c r="AF11888">
        <v>0</v>
      </c>
      <c r="AG11888">
        <v>0</v>
      </c>
      <c r="AH11888">
        <v>0</v>
      </c>
      <c r="AI11888">
        <v>0</v>
      </c>
      <c r="AJ11888">
        <v>0</v>
      </c>
      <c r="AK11888">
        <v>0</v>
      </c>
      <c r="AL11888">
        <v>0</v>
      </c>
      <c r="AM11888">
        <v>0</v>
      </c>
      <c r="AN11888">
        <v>1</v>
      </c>
    </row>
    <row r="11889" spans="1:40" x14ac:dyDescent="0.45">
      <c r="A11889" t="s">
        <v>60911</v>
      </c>
      <c r="B11889" t="s">
        <v>60912</v>
      </c>
      <c r="C11889" t="s">
        <v>60913</v>
      </c>
      <c r="D11889" t="s">
        <v>101</v>
      </c>
      <c r="E11889" t="s">
        <v>102</v>
      </c>
      <c r="F11889">
        <v>0</v>
      </c>
      <c r="G11889" t="s">
        <v>43</v>
      </c>
      <c r="H11889" t="s">
        <v>44</v>
      </c>
      <c r="I11889" t="s">
        <v>204</v>
      </c>
      <c r="J11889" t="s">
        <v>205</v>
      </c>
      <c r="K11889" t="s">
        <v>5942</v>
      </c>
      <c r="L11889">
        <v>3</v>
      </c>
      <c r="M11889" s="1">
        <v>35796</v>
      </c>
      <c r="N11889" s="2">
        <v>35796</v>
      </c>
      <c r="O11889" t="s">
        <v>393</v>
      </c>
      <c r="P11889">
        <v>1998</v>
      </c>
      <c r="Q11889" s="1">
        <v>36220</v>
      </c>
      <c r="R11889" s="1">
        <v>37135</v>
      </c>
      <c r="S11889">
        <v>0</v>
      </c>
      <c r="T11889">
        <v>29450000</v>
      </c>
      <c r="U11889">
        <v>0</v>
      </c>
      <c r="V11889">
        <v>0</v>
      </c>
      <c r="W11889">
        <v>0</v>
      </c>
      <c r="X11889">
        <v>0</v>
      </c>
      <c r="Y11889">
        <v>0</v>
      </c>
      <c r="Z11889">
        <v>0</v>
      </c>
      <c r="AA11889">
        <v>0</v>
      </c>
      <c r="AB11889">
        <v>0</v>
      </c>
      <c r="AC11889">
        <v>0</v>
      </c>
      <c r="AD11889">
        <v>0</v>
      </c>
      <c r="AE11889">
        <v>0</v>
      </c>
      <c r="AF11889">
        <v>2700000</v>
      </c>
      <c r="AG11889">
        <v>8750000</v>
      </c>
      <c r="AH11889">
        <v>18000000</v>
      </c>
      <c r="AI11889">
        <v>0</v>
      </c>
      <c r="AJ11889">
        <v>0</v>
      </c>
      <c r="AK11889">
        <v>0</v>
      </c>
      <c r="AL11889">
        <v>0</v>
      </c>
      <c r="AM11889">
        <v>0</v>
      </c>
      <c r="AN11889">
        <v>1</v>
      </c>
    </row>
    <row r="11890" spans="1:40" x14ac:dyDescent="0.45">
      <c r="A11890" t="s">
        <v>48944</v>
      </c>
      <c r="B11890" t="s">
        <v>48945</v>
      </c>
      <c r="C11890" t="s">
        <v>48946</v>
      </c>
      <c r="D11890" t="s">
        <v>45660</v>
      </c>
      <c r="E11890" t="s">
        <v>116</v>
      </c>
      <c r="F11890">
        <v>0</v>
      </c>
      <c r="G11890" t="s">
        <v>51</v>
      </c>
      <c r="H11890" t="s">
        <v>44</v>
      </c>
      <c r="I11890" t="s">
        <v>52</v>
      </c>
      <c r="J11890" t="s">
        <v>141</v>
      </c>
      <c r="K11890" t="s">
        <v>142</v>
      </c>
      <c r="L11890">
        <v>5</v>
      </c>
      <c r="M11890" s="1">
        <v>40544</v>
      </c>
      <c r="N11890" s="3">
        <v>43841</v>
      </c>
      <c r="O11890" t="s">
        <v>311</v>
      </c>
      <c r="P11890">
        <v>2011</v>
      </c>
      <c r="Q11890" s="1">
        <v>40664</v>
      </c>
      <c r="R11890" s="1">
        <v>41900</v>
      </c>
      <c r="S11890">
        <v>820000</v>
      </c>
      <c r="T11890">
        <v>27700000</v>
      </c>
      <c r="U11890">
        <v>0</v>
      </c>
      <c r="V11890">
        <v>0</v>
      </c>
      <c r="W11890">
        <v>0</v>
      </c>
      <c r="X11890">
        <v>0</v>
      </c>
      <c r="Y11890">
        <v>0</v>
      </c>
      <c r="Z11890">
        <v>950000</v>
      </c>
      <c r="AA11890">
        <v>0</v>
      </c>
      <c r="AB11890">
        <v>0</v>
      </c>
      <c r="AC11890">
        <v>0</v>
      </c>
      <c r="AD11890">
        <v>0</v>
      </c>
      <c r="AE11890">
        <v>0</v>
      </c>
      <c r="AF11890">
        <v>4700000</v>
      </c>
      <c r="AG11890">
        <v>23000000</v>
      </c>
      <c r="AH11890">
        <v>0</v>
      </c>
      <c r="AI11890">
        <v>0</v>
      </c>
      <c r="AJ11890">
        <v>0</v>
      </c>
      <c r="AK11890">
        <v>0</v>
      </c>
      <c r="AL11890">
        <v>0</v>
      </c>
      <c r="AM11890">
        <v>0</v>
      </c>
      <c r="AN11890">
        <v>1</v>
      </c>
    </row>
    <row r="11891" spans="1:40" x14ac:dyDescent="0.45">
      <c r="A11891" t="s">
        <v>63194</v>
      </c>
      <c r="B11891" t="s">
        <v>63195</v>
      </c>
      <c r="C11891" t="s">
        <v>63196</v>
      </c>
      <c r="D11891" t="s">
        <v>63197</v>
      </c>
      <c r="E11891" t="s">
        <v>693</v>
      </c>
      <c r="F11891">
        <v>0</v>
      </c>
      <c r="G11891" t="s">
        <v>51</v>
      </c>
      <c r="H11891" t="s">
        <v>44</v>
      </c>
      <c r="I11891" t="s">
        <v>3185</v>
      </c>
      <c r="J11891" t="s">
        <v>365</v>
      </c>
      <c r="K11891" t="s">
        <v>3186</v>
      </c>
      <c r="L11891">
        <v>4</v>
      </c>
      <c r="M11891" s="1">
        <v>39644</v>
      </c>
      <c r="N11891" s="3">
        <v>44020</v>
      </c>
      <c r="O11891" t="s">
        <v>1052</v>
      </c>
      <c r="P11891">
        <v>2008</v>
      </c>
      <c r="Q11891" s="1">
        <v>40559</v>
      </c>
      <c r="R11891" s="1">
        <v>41633</v>
      </c>
      <c r="S11891">
        <v>0</v>
      </c>
      <c r="T11891">
        <v>22472731</v>
      </c>
      <c r="U11891">
        <v>0</v>
      </c>
      <c r="V11891">
        <v>0</v>
      </c>
      <c r="W11891">
        <v>0</v>
      </c>
      <c r="X11891">
        <v>7000000</v>
      </c>
      <c r="Y11891">
        <v>0</v>
      </c>
      <c r="Z11891">
        <v>0</v>
      </c>
      <c r="AA11891">
        <v>0</v>
      </c>
      <c r="AB11891">
        <v>0</v>
      </c>
      <c r="AC11891">
        <v>0</v>
      </c>
      <c r="AD11891">
        <v>0</v>
      </c>
      <c r="AE11891">
        <v>0</v>
      </c>
      <c r="AF11891">
        <v>0</v>
      </c>
      <c r="AG11891">
        <v>0</v>
      </c>
      <c r="AH11891">
        <v>0</v>
      </c>
      <c r="AI11891">
        <v>0</v>
      </c>
      <c r="AJ11891">
        <v>0</v>
      </c>
      <c r="AK11891">
        <v>0</v>
      </c>
      <c r="AL11891">
        <v>0</v>
      </c>
      <c r="AM11891">
        <v>0</v>
      </c>
      <c r="AN11891">
        <v>1</v>
      </c>
    </row>
    <row r="11892" spans="1:40" x14ac:dyDescent="0.45">
      <c r="A11892" t="s">
        <v>56005</v>
      </c>
      <c r="B11892" t="s">
        <v>56006</v>
      </c>
      <c r="C11892" t="s">
        <v>56007</v>
      </c>
      <c r="D11892" t="s">
        <v>368</v>
      </c>
      <c r="E11892" t="s">
        <v>42</v>
      </c>
      <c r="F11892">
        <v>0</v>
      </c>
      <c r="G11892" t="s">
        <v>51</v>
      </c>
      <c r="H11892" t="s">
        <v>44</v>
      </c>
      <c r="I11892" t="s">
        <v>694</v>
      </c>
      <c r="J11892" t="s">
        <v>695</v>
      </c>
      <c r="K11892" t="s">
        <v>695</v>
      </c>
      <c r="L11892">
        <v>2</v>
      </c>
      <c r="M11892" s="1">
        <v>40544</v>
      </c>
      <c r="N11892" s="3">
        <v>43841</v>
      </c>
      <c r="O11892" t="s">
        <v>311</v>
      </c>
      <c r="P11892">
        <v>2011</v>
      </c>
      <c r="Q11892" s="1">
        <v>40848</v>
      </c>
      <c r="R11892" s="1">
        <v>41507</v>
      </c>
      <c r="S11892">
        <v>0</v>
      </c>
      <c r="T11892">
        <v>29474557</v>
      </c>
      <c r="U11892">
        <v>0</v>
      </c>
      <c r="V11892">
        <v>0</v>
      </c>
      <c r="W11892">
        <v>0</v>
      </c>
      <c r="X11892">
        <v>0</v>
      </c>
      <c r="Y11892">
        <v>0</v>
      </c>
      <c r="Z11892">
        <v>0</v>
      </c>
      <c r="AA11892">
        <v>0</v>
      </c>
      <c r="AB11892">
        <v>0</v>
      </c>
      <c r="AC11892">
        <v>0</v>
      </c>
      <c r="AD11892">
        <v>0</v>
      </c>
      <c r="AE11892">
        <v>0</v>
      </c>
      <c r="AF11892">
        <v>0</v>
      </c>
      <c r="AG11892">
        <v>22000000</v>
      </c>
      <c r="AH11892">
        <v>0</v>
      </c>
      <c r="AI11892">
        <v>0</v>
      </c>
      <c r="AJ11892">
        <v>0</v>
      </c>
      <c r="AK11892">
        <v>0</v>
      </c>
      <c r="AL11892">
        <v>0</v>
      </c>
      <c r="AM11892">
        <v>0</v>
      </c>
      <c r="AN11892">
        <v>1</v>
      </c>
    </row>
    <row r="11893" spans="1:40" x14ac:dyDescent="0.45">
      <c r="A11893" t="s">
        <v>24748</v>
      </c>
      <c r="B11893" t="s">
        <v>24749</v>
      </c>
      <c r="C11893" t="s">
        <v>24750</v>
      </c>
      <c r="D11893" t="s">
        <v>412</v>
      </c>
      <c r="E11893" t="s">
        <v>413</v>
      </c>
      <c r="F11893">
        <v>0</v>
      </c>
      <c r="G11893" t="s">
        <v>51</v>
      </c>
      <c r="H11893" t="s">
        <v>44</v>
      </c>
      <c r="I11893" t="s">
        <v>52</v>
      </c>
      <c r="J11893" t="s">
        <v>141</v>
      </c>
      <c r="K11893" t="s">
        <v>401</v>
      </c>
      <c r="L11893">
        <v>2</v>
      </c>
      <c r="M11893" s="1">
        <v>40179</v>
      </c>
      <c r="N11893" s="3">
        <v>43840</v>
      </c>
      <c r="O11893" t="s">
        <v>87</v>
      </c>
      <c r="P11893">
        <v>2010</v>
      </c>
      <c r="Q11893" s="1">
        <v>40863</v>
      </c>
      <c r="R11893" s="1">
        <v>41261</v>
      </c>
      <c r="S11893">
        <v>0</v>
      </c>
      <c r="T11893">
        <v>22000000</v>
      </c>
      <c r="U11893">
        <v>0</v>
      </c>
      <c r="V11893">
        <v>0</v>
      </c>
      <c r="W11893">
        <v>0</v>
      </c>
      <c r="X11893">
        <v>0</v>
      </c>
      <c r="Y11893">
        <v>0</v>
      </c>
      <c r="Z11893">
        <v>0</v>
      </c>
      <c r="AA11893">
        <v>7474999</v>
      </c>
      <c r="AB11893">
        <v>0</v>
      </c>
      <c r="AC11893">
        <v>0</v>
      </c>
      <c r="AD11893">
        <v>0</v>
      </c>
      <c r="AE11893">
        <v>0</v>
      </c>
      <c r="AF11893">
        <v>0</v>
      </c>
      <c r="AG11893">
        <v>0</v>
      </c>
      <c r="AH11893">
        <v>0</v>
      </c>
      <c r="AI11893">
        <v>0</v>
      </c>
      <c r="AJ11893">
        <v>0</v>
      </c>
      <c r="AK11893">
        <v>0</v>
      </c>
      <c r="AL11893">
        <v>0</v>
      </c>
      <c r="AM11893">
        <v>0</v>
      </c>
      <c r="AN11893">
        <v>1</v>
      </c>
    </row>
    <row r="11894" spans="1:40" x14ac:dyDescent="0.45">
      <c r="A11894" t="s">
        <v>57511</v>
      </c>
      <c r="B11894" t="s">
        <v>57512</v>
      </c>
      <c r="C11894" t="s">
        <v>57513</v>
      </c>
      <c r="D11894" t="s">
        <v>198</v>
      </c>
      <c r="E11894" t="s">
        <v>199</v>
      </c>
      <c r="F11894">
        <v>0</v>
      </c>
      <c r="G11894" t="s">
        <v>51</v>
      </c>
      <c r="H11894" t="s">
        <v>44</v>
      </c>
      <c r="I11894" t="s">
        <v>64</v>
      </c>
      <c r="J11894" t="s">
        <v>338</v>
      </c>
      <c r="K11894" t="s">
        <v>338</v>
      </c>
      <c r="L11894">
        <v>2</v>
      </c>
      <c r="M11894" s="1">
        <v>32009</v>
      </c>
      <c r="N11894" s="2">
        <v>31990</v>
      </c>
      <c r="O11894" t="s">
        <v>22107</v>
      </c>
      <c r="P11894">
        <v>1987</v>
      </c>
      <c r="Q11894" s="1">
        <v>40129</v>
      </c>
      <c r="R11894" s="1">
        <v>41171</v>
      </c>
      <c r="S11894">
        <v>0</v>
      </c>
      <c r="T11894">
        <v>5897313</v>
      </c>
      <c r="U11894">
        <v>0</v>
      </c>
      <c r="V11894">
        <v>0</v>
      </c>
      <c r="W11894">
        <v>0</v>
      </c>
      <c r="X11894">
        <v>0</v>
      </c>
      <c r="Y11894">
        <v>0</v>
      </c>
      <c r="Z11894">
        <v>0</v>
      </c>
      <c r="AA11894">
        <v>23601997</v>
      </c>
      <c r="AB11894">
        <v>0</v>
      </c>
      <c r="AC11894">
        <v>0</v>
      </c>
      <c r="AD11894">
        <v>0</v>
      </c>
      <c r="AE11894">
        <v>0</v>
      </c>
      <c r="AF11894">
        <v>0</v>
      </c>
      <c r="AG11894">
        <v>0</v>
      </c>
      <c r="AH11894">
        <v>0</v>
      </c>
      <c r="AI11894">
        <v>0</v>
      </c>
      <c r="AJ11894">
        <v>0</v>
      </c>
      <c r="AK11894">
        <v>0</v>
      </c>
      <c r="AL11894">
        <v>0</v>
      </c>
      <c r="AM11894">
        <v>0</v>
      </c>
      <c r="AN11894">
        <v>1</v>
      </c>
    </row>
    <row r="11895" spans="1:40" x14ac:dyDescent="0.45">
      <c r="A11895" t="s">
        <v>18307</v>
      </c>
      <c r="B11895" t="s">
        <v>18308</v>
      </c>
      <c r="C11895" t="s">
        <v>18309</v>
      </c>
      <c r="D11895" t="s">
        <v>115</v>
      </c>
      <c r="E11895" t="s">
        <v>116</v>
      </c>
      <c r="F11895">
        <v>0</v>
      </c>
      <c r="G11895" t="s">
        <v>51</v>
      </c>
      <c r="H11895" t="s">
        <v>44</v>
      </c>
      <c r="I11895" t="s">
        <v>52</v>
      </c>
      <c r="J11895" t="s">
        <v>141</v>
      </c>
      <c r="K11895" t="s">
        <v>142</v>
      </c>
      <c r="L11895">
        <v>3</v>
      </c>
      <c r="M11895" s="1">
        <v>40269</v>
      </c>
      <c r="N11895" s="3">
        <v>43931</v>
      </c>
      <c r="O11895" t="s">
        <v>619</v>
      </c>
      <c r="P11895">
        <v>2010</v>
      </c>
      <c r="Q11895" s="1">
        <v>41191</v>
      </c>
      <c r="R11895" s="1">
        <v>41592</v>
      </c>
      <c r="S11895">
        <v>0</v>
      </c>
      <c r="T11895">
        <v>29500000</v>
      </c>
      <c r="U11895">
        <v>0</v>
      </c>
      <c r="V11895">
        <v>0</v>
      </c>
      <c r="W11895">
        <v>0</v>
      </c>
      <c r="X11895">
        <v>0</v>
      </c>
      <c r="Y11895">
        <v>0</v>
      </c>
      <c r="Z11895">
        <v>0</v>
      </c>
      <c r="AA11895">
        <v>0</v>
      </c>
      <c r="AB11895">
        <v>0</v>
      </c>
      <c r="AC11895">
        <v>0</v>
      </c>
      <c r="AD11895">
        <v>0</v>
      </c>
      <c r="AE11895">
        <v>0</v>
      </c>
      <c r="AF11895">
        <v>8000000</v>
      </c>
      <c r="AG11895">
        <v>21500000</v>
      </c>
      <c r="AH11895">
        <v>0</v>
      </c>
      <c r="AI11895">
        <v>0</v>
      </c>
      <c r="AJ11895">
        <v>0</v>
      </c>
      <c r="AK11895">
        <v>0</v>
      </c>
      <c r="AL11895">
        <v>0</v>
      </c>
      <c r="AM11895">
        <v>0</v>
      </c>
      <c r="AN11895">
        <v>1</v>
      </c>
    </row>
    <row r="11896" spans="1:40" x14ac:dyDescent="0.45">
      <c r="A11896" t="s">
        <v>47939</v>
      </c>
      <c r="B11896" t="s">
        <v>47940</v>
      </c>
      <c r="C11896" t="s">
        <v>47941</v>
      </c>
      <c r="D11896" t="s">
        <v>68</v>
      </c>
      <c r="E11896" t="s">
        <v>69</v>
      </c>
      <c r="F11896">
        <v>0</v>
      </c>
      <c r="G11896" t="s">
        <v>43</v>
      </c>
      <c r="H11896" t="s">
        <v>44</v>
      </c>
      <c r="I11896" t="s">
        <v>52</v>
      </c>
      <c r="J11896" t="s">
        <v>141</v>
      </c>
      <c r="K11896" t="s">
        <v>142</v>
      </c>
      <c r="L11896">
        <v>2</v>
      </c>
      <c r="M11896" s="1">
        <v>36892</v>
      </c>
      <c r="N11896" s="3">
        <v>43831</v>
      </c>
      <c r="O11896" t="s">
        <v>124</v>
      </c>
      <c r="P11896">
        <v>2001</v>
      </c>
      <c r="Q11896" s="1">
        <v>39400</v>
      </c>
      <c r="R11896" s="1">
        <v>39401</v>
      </c>
      <c r="S11896">
        <v>11500000</v>
      </c>
      <c r="T11896">
        <v>18000000</v>
      </c>
      <c r="U11896">
        <v>0</v>
      </c>
      <c r="V11896">
        <v>0</v>
      </c>
      <c r="W11896">
        <v>0</v>
      </c>
      <c r="X11896">
        <v>0</v>
      </c>
      <c r="Y11896">
        <v>0</v>
      </c>
      <c r="Z11896">
        <v>0</v>
      </c>
      <c r="AA11896">
        <v>0</v>
      </c>
      <c r="AB11896">
        <v>0</v>
      </c>
      <c r="AC11896">
        <v>0</v>
      </c>
      <c r="AD11896">
        <v>0</v>
      </c>
      <c r="AE11896">
        <v>0</v>
      </c>
      <c r="AF11896">
        <v>0</v>
      </c>
      <c r="AG11896">
        <v>0</v>
      </c>
      <c r="AH11896">
        <v>0</v>
      </c>
      <c r="AI11896">
        <v>0</v>
      </c>
      <c r="AJ11896">
        <v>0</v>
      </c>
      <c r="AK11896">
        <v>0</v>
      </c>
      <c r="AL11896">
        <v>0</v>
      </c>
      <c r="AM11896">
        <v>0</v>
      </c>
      <c r="AN11896">
        <v>1</v>
      </c>
    </row>
    <row r="11897" spans="1:40" x14ac:dyDescent="0.45">
      <c r="A11897" t="s">
        <v>46831</v>
      </c>
      <c r="B11897" t="s">
        <v>46832</v>
      </c>
      <c r="C11897" t="s">
        <v>46833</v>
      </c>
      <c r="D11897" t="s">
        <v>68</v>
      </c>
      <c r="E11897" t="s">
        <v>69</v>
      </c>
      <c r="F11897">
        <v>0</v>
      </c>
      <c r="G11897" t="s">
        <v>51</v>
      </c>
      <c r="H11897" t="s">
        <v>44</v>
      </c>
      <c r="I11897" t="s">
        <v>730</v>
      </c>
      <c r="J11897" t="s">
        <v>365</v>
      </c>
      <c r="K11897" t="s">
        <v>1570</v>
      </c>
      <c r="L11897">
        <v>4</v>
      </c>
      <c r="M11897" s="1">
        <v>37257</v>
      </c>
      <c r="N11897" s="3">
        <v>43832</v>
      </c>
      <c r="O11897" t="s">
        <v>321</v>
      </c>
      <c r="P11897">
        <v>2002</v>
      </c>
      <c r="Q11897" s="1">
        <v>38490</v>
      </c>
      <c r="R11897" s="1">
        <v>41912</v>
      </c>
      <c r="S11897">
        <v>0</v>
      </c>
      <c r="T11897">
        <v>13000000</v>
      </c>
      <c r="U11897">
        <v>0</v>
      </c>
      <c r="V11897">
        <v>0</v>
      </c>
      <c r="W11897">
        <v>0</v>
      </c>
      <c r="X11897">
        <v>0</v>
      </c>
      <c r="Y11897">
        <v>0</v>
      </c>
      <c r="Z11897">
        <v>0</v>
      </c>
      <c r="AA11897">
        <v>16500000</v>
      </c>
      <c r="AB11897">
        <v>0</v>
      </c>
      <c r="AC11897">
        <v>0</v>
      </c>
      <c r="AD11897">
        <v>0</v>
      </c>
      <c r="AE11897">
        <v>0</v>
      </c>
      <c r="AF11897">
        <v>0</v>
      </c>
      <c r="AG11897">
        <v>0</v>
      </c>
      <c r="AH11897">
        <v>5000000</v>
      </c>
      <c r="AI11897">
        <v>8000000</v>
      </c>
      <c r="AJ11897">
        <v>0</v>
      </c>
      <c r="AK11897">
        <v>0</v>
      </c>
      <c r="AL11897">
        <v>0</v>
      </c>
      <c r="AM11897">
        <v>0</v>
      </c>
      <c r="AN11897">
        <v>1</v>
      </c>
    </row>
    <row r="11898" spans="1:40" x14ac:dyDescent="0.45">
      <c r="A11898" t="s">
        <v>68372</v>
      </c>
      <c r="B11898" t="s">
        <v>68373</v>
      </c>
      <c r="C11898" t="s">
        <v>68374</v>
      </c>
      <c r="D11898" t="s">
        <v>68</v>
      </c>
      <c r="E11898" t="s">
        <v>69</v>
      </c>
      <c r="F11898">
        <v>0</v>
      </c>
      <c r="G11898" t="s">
        <v>51</v>
      </c>
      <c r="H11898" t="s">
        <v>44</v>
      </c>
      <c r="I11898" t="s">
        <v>730</v>
      </c>
      <c r="J11898" t="s">
        <v>365</v>
      </c>
      <c r="K11898" t="s">
        <v>2131</v>
      </c>
      <c r="L11898">
        <v>3</v>
      </c>
      <c r="M11898" s="1">
        <v>35065</v>
      </c>
      <c r="N11898" s="2">
        <v>35065</v>
      </c>
      <c r="O11898" t="s">
        <v>1664</v>
      </c>
      <c r="P11898">
        <v>1996</v>
      </c>
      <c r="Q11898" s="1">
        <v>38468</v>
      </c>
      <c r="R11898" s="1">
        <v>40267</v>
      </c>
      <c r="S11898">
        <v>0</v>
      </c>
      <c r="T11898">
        <v>9500000</v>
      </c>
      <c r="U11898">
        <v>0</v>
      </c>
      <c r="V11898">
        <v>0</v>
      </c>
      <c r="W11898">
        <v>0</v>
      </c>
      <c r="X11898">
        <v>0</v>
      </c>
      <c r="Y11898">
        <v>0</v>
      </c>
      <c r="Z11898">
        <v>0</v>
      </c>
      <c r="AA11898">
        <v>20000000</v>
      </c>
      <c r="AB11898">
        <v>0</v>
      </c>
      <c r="AC11898">
        <v>0</v>
      </c>
      <c r="AD11898">
        <v>0</v>
      </c>
      <c r="AE11898">
        <v>0</v>
      </c>
      <c r="AF11898">
        <v>0</v>
      </c>
      <c r="AG11898">
        <v>6500000</v>
      </c>
      <c r="AH11898">
        <v>0</v>
      </c>
      <c r="AI11898">
        <v>0</v>
      </c>
      <c r="AJ11898">
        <v>0</v>
      </c>
      <c r="AK11898">
        <v>0</v>
      </c>
      <c r="AL11898">
        <v>0</v>
      </c>
      <c r="AM11898">
        <v>0</v>
      </c>
      <c r="AN11898">
        <v>1</v>
      </c>
    </row>
    <row r="11899" spans="1:40" x14ac:dyDescent="0.45">
      <c r="A11899" t="s">
        <v>33005</v>
      </c>
      <c r="B11899" t="s">
        <v>33006</v>
      </c>
      <c r="C11899" t="s">
        <v>33007</v>
      </c>
      <c r="D11899" t="s">
        <v>25731</v>
      </c>
      <c r="E11899" t="s">
        <v>6490</v>
      </c>
      <c r="F11899">
        <v>0</v>
      </c>
      <c r="G11899" t="s">
        <v>51</v>
      </c>
      <c r="H11899" t="s">
        <v>44</v>
      </c>
      <c r="I11899" t="s">
        <v>52</v>
      </c>
      <c r="J11899" t="s">
        <v>1968</v>
      </c>
      <c r="K11899" t="s">
        <v>16788</v>
      </c>
      <c r="L11899">
        <v>1</v>
      </c>
      <c r="M11899" s="1">
        <v>40848</v>
      </c>
      <c r="N11899" s="3">
        <v>44146</v>
      </c>
      <c r="O11899" t="s">
        <v>72</v>
      </c>
      <c r="P11899">
        <v>2011</v>
      </c>
      <c r="Q11899" s="1">
        <v>40645</v>
      </c>
      <c r="R11899" s="1">
        <v>40645</v>
      </c>
      <c r="S11899">
        <v>295000</v>
      </c>
      <c r="T11899">
        <v>0</v>
      </c>
      <c r="U11899">
        <v>0</v>
      </c>
      <c r="V11899">
        <v>0</v>
      </c>
      <c r="W11899">
        <v>0</v>
      </c>
      <c r="X11899">
        <v>0</v>
      </c>
      <c r="Y11899">
        <v>0</v>
      </c>
      <c r="Z11899">
        <v>0</v>
      </c>
      <c r="AA11899">
        <v>0</v>
      </c>
      <c r="AB11899">
        <v>0</v>
      </c>
      <c r="AC11899">
        <v>0</v>
      </c>
      <c r="AD11899">
        <v>0</v>
      </c>
      <c r="AE11899">
        <v>0</v>
      </c>
      <c r="AF11899">
        <v>0</v>
      </c>
      <c r="AG11899">
        <v>0</v>
      </c>
      <c r="AH11899">
        <v>0</v>
      </c>
      <c r="AI11899">
        <v>0</v>
      </c>
      <c r="AJ11899">
        <v>0</v>
      </c>
      <c r="AK11899">
        <v>0</v>
      </c>
      <c r="AL11899">
        <v>0</v>
      </c>
      <c r="AM11899">
        <v>0</v>
      </c>
      <c r="AN11899">
        <v>1</v>
      </c>
    </row>
    <row r="11900" spans="1:40" x14ac:dyDescent="0.45">
      <c r="A11900" t="s">
        <v>22480</v>
      </c>
      <c r="B11900" t="s">
        <v>22481</v>
      </c>
      <c r="C11900" t="s">
        <v>22482</v>
      </c>
      <c r="D11900" t="s">
        <v>78</v>
      </c>
      <c r="E11900" t="s">
        <v>79</v>
      </c>
      <c r="F11900">
        <v>0</v>
      </c>
      <c r="G11900" t="s">
        <v>51</v>
      </c>
      <c r="H11900" t="s">
        <v>44</v>
      </c>
      <c r="I11900" t="s">
        <v>70</v>
      </c>
      <c r="J11900" t="s">
        <v>1513</v>
      </c>
      <c r="K11900" t="s">
        <v>9044</v>
      </c>
      <c r="L11900">
        <v>1</v>
      </c>
      <c r="M11900" s="1">
        <v>40544</v>
      </c>
      <c r="N11900" s="3">
        <v>43841</v>
      </c>
      <c r="O11900" t="s">
        <v>311</v>
      </c>
      <c r="P11900">
        <v>2011</v>
      </c>
      <c r="Q11900" s="1">
        <v>41582</v>
      </c>
      <c r="R11900" s="1">
        <v>41582</v>
      </c>
      <c r="S11900">
        <v>0</v>
      </c>
      <c r="T11900">
        <v>295000</v>
      </c>
      <c r="U11900">
        <v>0</v>
      </c>
      <c r="V11900">
        <v>0</v>
      </c>
      <c r="W11900">
        <v>0</v>
      </c>
      <c r="X11900">
        <v>0</v>
      </c>
      <c r="Y11900">
        <v>0</v>
      </c>
      <c r="Z11900">
        <v>0</v>
      </c>
      <c r="AA11900">
        <v>0</v>
      </c>
      <c r="AB11900">
        <v>0</v>
      </c>
      <c r="AC11900">
        <v>0</v>
      </c>
      <c r="AD11900">
        <v>0</v>
      </c>
      <c r="AE11900">
        <v>0</v>
      </c>
      <c r="AF11900">
        <v>0</v>
      </c>
      <c r="AG11900">
        <v>0</v>
      </c>
      <c r="AH11900">
        <v>0</v>
      </c>
      <c r="AI11900">
        <v>0</v>
      </c>
      <c r="AJ11900">
        <v>0</v>
      </c>
      <c r="AK11900">
        <v>0</v>
      </c>
      <c r="AL11900">
        <v>0</v>
      </c>
      <c r="AM11900">
        <v>0</v>
      </c>
      <c r="AN11900">
        <v>1</v>
      </c>
    </row>
    <row r="11901" spans="1:40" x14ac:dyDescent="0.45">
      <c r="A11901" t="s">
        <v>46487</v>
      </c>
      <c r="B11901" t="s">
        <v>46488</v>
      </c>
      <c r="C11901" t="s">
        <v>46489</v>
      </c>
      <c r="D11901" t="s">
        <v>275</v>
      </c>
      <c r="E11901" t="s">
        <v>276</v>
      </c>
      <c r="F11901">
        <v>0</v>
      </c>
      <c r="G11901" t="s">
        <v>51</v>
      </c>
      <c r="H11901" t="s">
        <v>44</v>
      </c>
      <c r="I11901" t="s">
        <v>1723</v>
      </c>
      <c r="J11901" t="s">
        <v>1354</v>
      </c>
      <c r="K11901" t="s">
        <v>1354</v>
      </c>
      <c r="L11901">
        <v>3</v>
      </c>
      <c r="M11901" s="1">
        <v>41091</v>
      </c>
      <c r="N11901" s="3">
        <v>44024</v>
      </c>
      <c r="O11901" t="s">
        <v>342</v>
      </c>
      <c r="P11901">
        <v>2012</v>
      </c>
      <c r="Q11901" s="1">
        <v>41443</v>
      </c>
      <c r="R11901" s="1">
        <v>41821</v>
      </c>
      <c r="S11901">
        <v>120000</v>
      </c>
      <c r="T11901">
        <v>0</v>
      </c>
      <c r="U11901">
        <v>0</v>
      </c>
      <c r="V11901">
        <v>0</v>
      </c>
      <c r="W11901">
        <v>0</v>
      </c>
      <c r="X11901">
        <v>0</v>
      </c>
      <c r="Y11901">
        <v>0</v>
      </c>
      <c r="Z11901">
        <v>175000</v>
      </c>
      <c r="AA11901">
        <v>0</v>
      </c>
      <c r="AB11901">
        <v>0</v>
      </c>
      <c r="AC11901">
        <v>0</v>
      </c>
      <c r="AD11901">
        <v>0</v>
      </c>
      <c r="AE11901">
        <v>0</v>
      </c>
      <c r="AF11901">
        <v>0</v>
      </c>
      <c r="AG11901">
        <v>0</v>
      </c>
      <c r="AH11901">
        <v>0</v>
      </c>
      <c r="AI11901">
        <v>0</v>
      </c>
      <c r="AJ11901">
        <v>0</v>
      </c>
      <c r="AK11901">
        <v>0</v>
      </c>
      <c r="AL11901">
        <v>0</v>
      </c>
      <c r="AM11901">
        <v>0</v>
      </c>
      <c r="AN11901">
        <v>1</v>
      </c>
    </row>
    <row r="11902" spans="1:40" x14ac:dyDescent="0.45">
      <c r="A11902" t="s">
        <v>22788</v>
      </c>
      <c r="B11902" t="s">
        <v>22789</v>
      </c>
      <c r="C11902" t="s">
        <v>22790</v>
      </c>
      <c r="D11902" t="s">
        <v>78</v>
      </c>
      <c r="E11902" t="s">
        <v>79</v>
      </c>
      <c r="F11902">
        <v>0</v>
      </c>
      <c r="G11902" t="s">
        <v>51</v>
      </c>
      <c r="H11902" t="s">
        <v>44</v>
      </c>
      <c r="I11902" t="s">
        <v>186</v>
      </c>
      <c r="J11902" t="s">
        <v>187</v>
      </c>
      <c r="K11902" t="s">
        <v>187</v>
      </c>
      <c r="L11902">
        <v>3</v>
      </c>
      <c r="M11902" s="1">
        <v>40707</v>
      </c>
      <c r="N11902" s="3">
        <v>43993</v>
      </c>
      <c r="O11902" t="s">
        <v>62</v>
      </c>
      <c r="P11902">
        <v>2011</v>
      </c>
      <c r="Q11902" s="1">
        <v>40794</v>
      </c>
      <c r="R11902" s="1">
        <v>41402</v>
      </c>
      <c r="S11902">
        <v>250000</v>
      </c>
      <c r="T11902">
        <v>0</v>
      </c>
      <c r="U11902">
        <v>0</v>
      </c>
      <c r="V11902">
        <v>0</v>
      </c>
      <c r="W11902">
        <v>0</v>
      </c>
      <c r="X11902">
        <v>0</v>
      </c>
      <c r="Y11902">
        <v>0</v>
      </c>
      <c r="Z11902">
        <v>45000</v>
      </c>
      <c r="AA11902">
        <v>0</v>
      </c>
      <c r="AB11902">
        <v>0</v>
      </c>
      <c r="AC11902">
        <v>0</v>
      </c>
      <c r="AD11902">
        <v>0</v>
      </c>
      <c r="AE11902">
        <v>0</v>
      </c>
      <c r="AF11902">
        <v>0</v>
      </c>
      <c r="AG11902">
        <v>0</v>
      </c>
      <c r="AH11902">
        <v>0</v>
      </c>
      <c r="AI11902">
        <v>0</v>
      </c>
      <c r="AJ11902">
        <v>0</v>
      </c>
      <c r="AK11902">
        <v>0</v>
      </c>
      <c r="AL11902">
        <v>0</v>
      </c>
      <c r="AM11902">
        <v>0</v>
      </c>
      <c r="AN11902">
        <v>1</v>
      </c>
    </row>
    <row r="11903" spans="1:40" x14ac:dyDescent="0.45">
      <c r="A11903" t="s">
        <v>62733</v>
      </c>
      <c r="B11903" t="s">
        <v>62734</v>
      </c>
      <c r="C11903" t="s">
        <v>62735</v>
      </c>
      <c r="D11903" t="s">
        <v>62736</v>
      </c>
      <c r="E11903" t="s">
        <v>210</v>
      </c>
      <c r="F11903">
        <v>0</v>
      </c>
      <c r="G11903" t="s">
        <v>51</v>
      </c>
      <c r="H11903" t="s">
        <v>44</v>
      </c>
      <c r="I11903" t="s">
        <v>147</v>
      </c>
      <c r="J11903" t="s">
        <v>148</v>
      </c>
      <c r="K11903" t="s">
        <v>148</v>
      </c>
      <c r="L11903">
        <v>5</v>
      </c>
      <c r="M11903" s="1">
        <v>38718</v>
      </c>
      <c r="N11903" s="3">
        <v>43836</v>
      </c>
      <c r="O11903" t="s">
        <v>260</v>
      </c>
      <c r="P11903">
        <v>2006</v>
      </c>
      <c r="Q11903" s="1">
        <v>39295</v>
      </c>
      <c r="R11903" s="1">
        <v>41675</v>
      </c>
      <c r="S11903">
        <v>0</v>
      </c>
      <c r="T11903">
        <v>29510000</v>
      </c>
      <c r="U11903">
        <v>0</v>
      </c>
      <c r="V11903">
        <v>0</v>
      </c>
      <c r="W11903">
        <v>0</v>
      </c>
      <c r="X11903">
        <v>0</v>
      </c>
      <c r="Y11903">
        <v>0</v>
      </c>
      <c r="Z11903">
        <v>0</v>
      </c>
      <c r="AA11903">
        <v>0</v>
      </c>
      <c r="AB11903">
        <v>0</v>
      </c>
      <c r="AC11903">
        <v>0</v>
      </c>
      <c r="AD11903">
        <v>0</v>
      </c>
      <c r="AE11903">
        <v>0</v>
      </c>
      <c r="AF11903">
        <v>6000000</v>
      </c>
      <c r="AG11903">
        <v>7000000</v>
      </c>
      <c r="AH11903">
        <v>16450000</v>
      </c>
      <c r="AI11903">
        <v>0</v>
      </c>
      <c r="AJ11903">
        <v>0</v>
      </c>
      <c r="AK11903">
        <v>0</v>
      </c>
      <c r="AL11903">
        <v>0</v>
      </c>
      <c r="AM11903">
        <v>0</v>
      </c>
      <c r="AN11903">
        <v>1</v>
      </c>
    </row>
    <row r="11904" spans="1:40" x14ac:dyDescent="0.45">
      <c r="A11904" t="s">
        <v>20812</v>
      </c>
      <c r="B11904" t="s">
        <v>20813</v>
      </c>
      <c r="C11904" t="s">
        <v>20814</v>
      </c>
      <c r="D11904" t="s">
        <v>198</v>
      </c>
      <c r="E11904" t="s">
        <v>199</v>
      </c>
      <c r="F11904">
        <v>0</v>
      </c>
      <c r="G11904" t="s">
        <v>51</v>
      </c>
      <c r="H11904" t="s">
        <v>44</v>
      </c>
      <c r="I11904" t="s">
        <v>186</v>
      </c>
      <c r="J11904" t="s">
        <v>470</v>
      </c>
      <c r="K11904" t="s">
        <v>471</v>
      </c>
      <c r="L11904">
        <v>1</v>
      </c>
      <c r="M11904" s="1">
        <v>36161</v>
      </c>
      <c r="N11904" s="2">
        <v>36161</v>
      </c>
      <c r="O11904" t="s">
        <v>597</v>
      </c>
      <c r="P11904">
        <v>1999</v>
      </c>
      <c r="Q11904" s="1">
        <v>40205</v>
      </c>
      <c r="R11904" s="1">
        <v>40205</v>
      </c>
      <c r="S11904">
        <v>0</v>
      </c>
      <c r="T11904">
        <v>295134</v>
      </c>
      <c r="U11904">
        <v>0</v>
      </c>
      <c r="V11904">
        <v>0</v>
      </c>
      <c r="W11904">
        <v>0</v>
      </c>
      <c r="X11904">
        <v>0</v>
      </c>
      <c r="Y11904">
        <v>0</v>
      </c>
      <c r="Z11904">
        <v>0</v>
      </c>
      <c r="AA11904">
        <v>0</v>
      </c>
      <c r="AB11904">
        <v>0</v>
      </c>
      <c r="AC11904">
        <v>0</v>
      </c>
      <c r="AD11904">
        <v>0</v>
      </c>
      <c r="AE11904">
        <v>0</v>
      </c>
      <c r="AF11904">
        <v>0</v>
      </c>
      <c r="AG11904">
        <v>0</v>
      </c>
      <c r="AH11904">
        <v>0</v>
      </c>
      <c r="AI11904">
        <v>0</v>
      </c>
      <c r="AJ11904">
        <v>0</v>
      </c>
      <c r="AK11904">
        <v>0</v>
      </c>
      <c r="AL11904">
        <v>0</v>
      </c>
      <c r="AM11904">
        <v>0</v>
      </c>
      <c r="AN11904">
        <v>1</v>
      </c>
    </row>
    <row r="11905" spans="1:40" x14ac:dyDescent="0.45">
      <c r="A11905" t="s">
        <v>52941</v>
      </c>
      <c r="B11905" t="s">
        <v>52942</v>
      </c>
      <c r="C11905" t="s">
        <v>52943</v>
      </c>
      <c r="D11905" t="s">
        <v>706</v>
      </c>
      <c r="E11905" t="s">
        <v>707</v>
      </c>
      <c r="F11905">
        <v>0</v>
      </c>
      <c r="G11905" t="s">
        <v>75</v>
      </c>
      <c r="H11905" t="s">
        <v>44</v>
      </c>
      <c r="I11905" t="s">
        <v>52</v>
      </c>
      <c r="J11905" t="s">
        <v>141</v>
      </c>
      <c r="K11905" t="s">
        <v>723</v>
      </c>
      <c r="L11905">
        <v>3</v>
      </c>
      <c r="M11905" s="1">
        <v>35065</v>
      </c>
      <c r="N11905" s="2">
        <v>35065</v>
      </c>
      <c r="O11905" t="s">
        <v>1664</v>
      </c>
      <c r="P11905">
        <v>1996</v>
      </c>
      <c r="Q11905" s="1">
        <v>39286</v>
      </c>
      <c r="R11905" s="1">
        <v>40338</v>
      </c>
      <c r="S11905">
        <v>0</v>
      </c>
      <c r="T11905">
        <v>27500000</v>
      </c>
      <c r="U11905">
        <v>0</v>
      </c>
      <c r="V11905">
        <v>0</v>
      </c>
      <c r="W11905">
        <v>2027669</v>
      </c>
      <c r="X11905">
        <v>0</v>
      </c>
      <c r="Y11905">
        <v>0</v>
      </c>
      <c r="Z11905">
        <v>0</v>
      </c>
      <c r="AA11905">
        <v>0</v>
      </c>
      <c r="AB11905">
        <v>0</v>
      </c>
      <c r="AC11905">
        <v>0</v>
      </c>
      <c r="AD11905">
        <v>0</v>
      </c>
      <c r="AE11905">
        <v>0</v>
      </c>
      <c r="AF11905">
        <v>0</v>
      </c>
      <c r="AG11905">
        <v>20000000</v>
      </c>
      <c r="AH11905">
        <v>7500000</v>
      </c>
      <c r="AI11905">
        <v>0</v>
      </c>
      <c r="AJ11905">
        <v>0</v>
      </c>
      <c r="AK11905">
        <v>0</v>
      </c>
      <c r="AL11905">
        <v>0</v>
      </c>
      <c r="AM11905">
        <v>0</v>
      </c>
      <c r="AN11905">
        <v>0</v>
      </c>
    </row>
    <row r="11906" spans="1:40" x14ac:dyDescent="0.45">
      <c r="A11906" t="s">
        <v>72827</v>
      </c>
      <c r="B11906" t="s">
        <v>72828</v>
      </c>
      <c r="C11906" t="s">
        <v>72829</v>
      </c>
      <c r="D11906" t="s">
        <v>72830</v>
      </c>
      <c r="E11906" t="s">
        <v>222</v>
      </c>
      <c r="F11906">
        <v>0</v>
      </c>
      <c r="G11906" t="s">
        <v>51</v>
      </c>
      <c r="H11906" t="s">
        <v>44</v>
      </c>
      <c r="I11906" t="s">
        <v>52</v>
      </c>
      <c r="J11906" t="s">
        <v>53</v>
      </c>
      <c r="K11906" t="s">
        <v>15602</v>
      </c>
      <c r="L11906">
        <v>4</v>
      </c>
      <c r="M11906" s="1">
        <v>39539</v>
      </c>
      <c r="N11906" s="3">
        <v>43929</v>
      </c>
      <c r="O11906" t="s">
        <v>303</v>
      </c>
      <c r="P11906">
        <v>2008</v>
      </c>
      <c r="Q11906" s="1">
        <v>39539</v>
      </c>
      <c r="R11906" s="1">
        <v>41470</v>
      </c>
      <c r="S11906">
        <v>0</v>
      </c>
      <c r="T11906">
        <v>29540000</v>
      </c>
      <c r="U11906">
        <v>0</v>
      </c>
      <c r="V11906">
        <v>0</v>
      </c>
      <c r="W11906">
        <v>0</v>
      </c>
      <c r="X11906">
        <v>0</v>
      </c>
      <c r="Y11906">
        <v>0</v>
      </c>
      <c r="Z11906">
        <v>0</v>
      </c>
      <c r="AA11906">
        <v>0</v>
      </c>
      <c r="AB11906">
        <v>0</v>
      </c>
      <c r="AC11906">
        <v>0</v>
      </c>
      <c r="AD11906">
        <v>0</v>
      </c>
      <c r="AE11906">
        <v>0</v>
      </c>
      <c r="AF11906">
        <v>1290000</v>
      </c>
      <c r="AG11906">
        <v>3000000</v>
      </c>
      <c r="AH11906">
        <v>10250000</v>
      </c>
      <c r="AI11906">
        <v>15000000</v>
      </c>
      <c r="AJ11906">
        <v>0</v>
      </c>
      <c r="AK11906">
        <v>0</v>
      </c>
      <c r="AL11906">
        <v>0</v>
      </c>
      <c r="AM11906">
        <v>0</v>
      </c>
      <c r="AN11906">
        <v>1</v>
      </c>
    </row>
    <row r="11907" spans="1:40" x14ac:dyDescent="0.45">
      <c r="A11907" t="s">
        <v>16743</v>
      </c>
      <c r="B11907" t="s">
        <v>16744</v>
      </c>
      <c r="C11907" t="s">
        <v>16745</v>
      </c>
      <c r="D11907" t="s">
        <v>115</v>
      </c>
      <c r="E11907" t="s">
        <v>116</v>
      </c>
      <c r="F11907">
        <v>0</v>
      </c>
      <c r="G11907" t="s">
        <v>51</v>
      </c>
      <c r="H11907" t="s">
        <v>44</v>
      </c>
      <c r="I11907" t="s">
        <v>70</v>
      </c>
      <c r="J11907" t="s">
        <v>4407</v>
      </c>
      <c r="K11907" t="s">
        <v>4407</v>
      </c>
      <c r="L11907">
        <v>1</v>
      </c>
      <c r="M11907" s="1">
        <v>40544</v>
      </c>
      <c r="N11907" s="3">
        <v>43841</v>
      </c>
      <c r="O11907" t="s">
        <v>311</v>
      </c>
      <c r="P11907">
        <v>2011</v>
      </c>
      <c r="Q11907" s="1">
        <v>41452</v>
      </c>
      <c r="R11907" s="1">
        <v>41452</v>
      </c>
      <c r="S11907">
        <v>295514</v>
      </c>
      <c r="T11907">
        <v>0</v>
      </c>
      <c r="U11907">
        <v>0</v>
      </c>
      <c r="V11907">
        <v>0</v>
      </c>
      <c r="W11907">
        <v>0</v>
      </c>
      <c r="X11907">
        <v>0</v>
      </c>
      <c r="Y11907">
        <v>0</v>
      </c>
      <c r="Z11907">
        <v>0</v>
      </c>
      <c r="AA11907">
        <v>0</v>
      </c>
      <c r="AB11907">
        <v>0</v>
      </c>
      <c r="AC11907">
        <v>0</v>
      </c>
      <c r="AD11907">
        <v>0</v>
      </c>
      <c r="AE11907">
        <v>0</v>
      </c>
      <c r="AF11907">
        <v>0</v>
      </c>
      <c r="AG11907">
        <v>0</v>
      </c>
      <c r="AH11907">
        <v>0</v>
      </c>
      <c r="AI11907">
        <v>0</v>
      </c>
      <c r="AJ11907">
        <v>0</v>
      </c>
      <c r="AK11907">
        <v>0</v>
      </c>
      <c r="AL11907">
        <v>0</v>
      </c>
      <c r="AM11907">
        <v>0</v>
      </c>
      <c r="AN11907">
        <v>1</v>
      </c>
    </row>
    <row r="11908" spans="1:40" x14ac:dyDescent="0.45">
      <c r="A11908" t="s">
        <v>18162</v>
      </c>
      <c r="B11908" t="s">
        <v>18163</v>
      </c>
      <c r="C11908" t="s">
        <v>18164</v>
      </c>
      <c r="D11908" t="s">
        <v>18165</v>
      </c>
      <c r="E11908" t="s">
        <v>2588</v>
      </c>
      <c r="F11908">
        <v>0</v>
      </c>
      <c r="G11908" t="s">
        <v>75</v>
      </c>
      <c r="H11908" t="s">
        <v>44</v>
      </c>
      <c r="I11908" t="s">
        <v>147</v>
      </c>
      <c r="J11908" t="s">
        <v>148</v>
      </c>
      <c r="K11908" t="s">
        <v>148</v>
      </c>
      <c r="L11908">
        <v>8</v>
      </c>
      <c r="M11908" s="1">
        <v>38414</v>
      </c>
      <c r="N11908" s="3">
        <v>43895</v>
      </c>
      <c r="O11908" t="s">
        <v>277</v>
      </c>
      <c r="P11908">
        <v>2005</v>
      </c>
      <c r="Q11908" s="1">
        <v>38687</v>
      </c>
      <c r="R11908" s="1">
        <v>41270</v>
      </c>
      <c r="S11908">
        <v>0</v>
      </c>
      <c r="T11908">
        <v>25116769</v>
      </c>
      <c r="U11908">
        <v>0</v>
      </c>
      <c r="V11908">
        <v>0</v>
      </c>
      <c r="W11908">
        <v>0</v>
      </c>
      <c r="X11908">
        <v>4440818</v>
      </c>
      <c r="Y11908">
        <v>0</v>
      </c>
      <c r="Z11908">
        <v>0</v>
      </c>
      <c r="AA11908">
        <v>0</v>
      </c>
      <c r="AB11908">
        <v>0</v>
      </c>
      <c r="AC11908">
        <v>0</v>
      </c>
      <c r="AD11908">
        <v>0</v>
      </c>
      <c r="AE11908">
        <v>0</v>
      </c>
      <c r="AF11908">
        <v>3300000</v>
      </c>
      <c r="AG11908">
        <v>1300000</v>
      </c>
      <c r="AH11908">
        <v>0</v>
      </c>
      <c r="AI11908">
        <v>0</v>
      </c>
      <c r="AJ11908">
        <v>0</v>
      </c>
      <c r="AK11908">
        <v>0</v>
      </c>
      <c r="AL11908">
        <v>0</v>
      </c>
      <c r="AM11908">
        <v>0</v>
      </c>
      <c r="AN11908">
        <v>0</v>
      </c>
    </row>
    <row r="11909" spans="1:40" x14ac:dyDescent="0.45">
      <c r="A11909" t="s">
        <v>35171</v>
      </c>
      <c r="B11909" t="s">
        <v>35172</v>
      </c>
      <c r="C11909" t="s">
        <v>35173</v>
      </c>
      <c r="D11909" t="s">
        <v>209</v>
      </c>
      <c r="E11909" t="s">
        <v>210</v>
      </c>
      <c r="F11909">
        <v>0</v>
      </c>
      <c r="G11909" t="s">
        <v>51</v>
      </c>
      <c r="H11909" t="s">
        <v>44</v>
      </c>
      <c r="I11909" t="s">
        <v>204</v>
      </c>
      <c r="J11909" t="s">
        <v>205</v>
      </c>
      <c r="K11909" t="s">
        <v>1936</v>
      </c>
      <c r="L11909">
        <v>2</v>
      </c>
      <c r="M11909" s="1">
        <v>40179</v>
      </c>
      <c r="N11909" s="3">
        <v>43840</v>
      </c>
      <c r="O11909" t="s">
        <v>87</v>
      </c>
      <c r="P11909">
        <v>2010</v>
      </c>
      <c r="Q11909" s="1">
        <v>41291</v>
      </c>
      <c r="R11909" s="1">
        <v>41844</v>
      </c>
      <c r="S11909">
        <v>0</v>
      </c>
      <c r="T11909">
        <v>29600000</v>
      </c>
      <c r="U11909">
        <v>0</v>
      </c>
      <c r="V11909">
        <v>0</v>
      </c>
      <c r="W11909">
        <v>0</v>
      </c>
      <c r="X11909">
        <v>0</v>
      </c>
      <c r="Y11909">
        <v>0</v>
      </c>
      <c r="Z11909">
        <v>0</v>
      </c>
      <c r="AA11909">
        <v>0</v>
      </c>
      <c r="AB11909">
        <v>0</v>
      </c>
      <c r="AC11909">
        <v>0</v>
      </c>
      <c r="AD11909">
        <v>0</v>
      </c>
      <c r="AE11909">
        <v>0</v>
      </c>
      <c r="AF11909">
        <v>8600000</v>
      </c>
      <c r="AG11909">
        <v>21000000</v>
      </c>
      <c r="AH11909">
        <v>0</v>
      </c>
      <c r="AI11909">
        <v>0</v>
      </c>
      <c r="AJ11909">
        <v>0</v>
      </c>
      <c r="AK11909">
        <v>0</v>
      </c>
      <c r="AL11909">
        <v>0</v>
      </c>
      <c r="AM11909">
        <v>0</v>
      </c>
      <c r="AN11909">
        <v>1</v>
      </c>
    </row>
    <row r="11910" spans="1:40" x14ac:dyDescent="0.45">
      <c r="A11910" t="s">
        <v>58093</v>
      </c>
      <c r="B11910" t="s">
        <v>58094</v>
      </c>
      <c r="C11910" t="s">
        <v>58095</v>
      </c>
      <c r="D11910" t="s">
        <v>899</v>
      </c>
      <c r="E11910" t="s">
        <v>900</v>
      </c>
      <c r="F11910">
        <v>0</v>
      </c>
      <c r="G11910" t="s">
        <v>51</v>
      </c>
      <c r="H11910" t="s">
        <v>44</v>
      </c>
      <c r="I11910" t="s">
        <v>52</v>
      </c>
      <c r="J11910" t="s">
        <v>651</v>
      </c>
      <c r="K11910" t="s">
        <v>1512</v>
      </c>
      <c r="L11910">
        <v>4</v>
      </c>
      <c r="M11910" s="1">
        <v>37987</v>
      </c>
      <c r="N11910" s="3">
        <v>43834</v>
      </c>
      <c r="O11910" t="s">
        <v>273</v>
      </c>
      <c r="P11910">
        <v>2004</v>
      </c>
      <c r="Q11910" s="1">
        <v>40319</v>
      </c>
      <c r="R11910" s="1">
        <v>41749</v>
      </c>
      <c r="S11910">
        <v>120000</v>
      </c>
      <c r="T11910">
        <v>29500000</v>
      </c>
      <c r="U11910">
        <v>0</v>
      </c>
      <c r="V11910">
        <v>0</v>
      </c>
      <c r="W11910">
        <v>0</v>
      </c>
      <c r="X11910">
        <v>0</v>
      </c>
      <c r="Y11910">
        <v>0</v>
      </c>
      <c r="Z11910">
        <v>0</v>
      </c>
      <c r="AA11910">
        <v>0</v>
      </c>
      <c r="AB11910">
        <v>0</v>
      </c>
      <c r="AC11910">
        <v>0</v>
      </c>
      <c r="AD11910">
        <v>0</v>
      </c>
      <c r="AE11910">
        <v>0</v>
      </c>
      <c r="AF11910">
        <v>0</v>
      </c>
      <c r="AG11910">
        <v>0</v>
      </c>
      <c r="AH11910">
        <v>0</v>
      </c>
      <c r="AI11910">
        <v>0</v>
      </c>
      <c r="AJ11910">
        <v>0</v>
      </c>
      <c r="AK11910">
        <v>0</v>
      </c>
      <c r="AL11910">
        <v>0</v>
      </c>
      <c r="AM11910">
        <v>0</v>
      </c>
      <c r="AN11910">
        <v>1</v>
      </c>
    </row>
    <row r="11911" spans="1:40" x14ac:dyDescent="0.45">
      <c r="A11911" t="s">
        <v>34468</v>
      </c>
      <c r="B11911" t="s">
        <v>34469</v>
      </c>
      <c r="C11911" t="s">
        <v>34470</v>
      </c>
      <c r="D11911" t="s">
        <v>13362</v>
      </c>
      <c r="E11911" t="s">
        <v>900</v>
      </c>
      <c r="F11911">
        <v>0</v>
      </c>
      <c r="G11911" t="s">
        <v>51</v>
      </c>
      <c r="H11911" t="s">
        <v>44</v>
      </c>
      <c r="I11911" t="s">
        <v>52</v>
      </c>
      <c r="J11911" t="s">
        <v>1968</v>
      </c>
      <c r="K11911" t="s">
        <v>5587</v>
      </c>
      <c r="L11911">
        <v>2</v>
      </c>
      <c r="M11911" s="1">
        <v>36892</v>
      </c>
      <c r="N11911" s="3">
        <v>43831</v>
      </c>
      <c r="O11911" t="s">
        <v>124</v>
      </c>
      <c r="P11911">
        <v>2001</v>
      </c>
      <c r="Q11911" s="1">
        <v>40372</v>
      </c>
      <c r="R11911" s="1">
        <v>41011</v>
      </c>
      <c r="S11911">
        <v>0</v>
      </c>
      <c r="T11911">
        <v>29645996</v>
      </c>
      <c r="U11911">
        <v>0</v>
      </c>
      <c r="V11911">
        <v>0</v>
      </c>
      <c r="W11911">
        <v>0</v>
      </c>
      <c r="X11911">
        <v>0</v>
      </c>
      <c r="Y11911">
        <v>0</v>
      </c>
      <c r="Z11911">
        <v>0</v>
      </c>
      <c r="AA11911">
        <v>0</v>
      </c>
      <c r="AB11911">
        <v>0</v>
      </c>
      <c r="AC11911">
        <v>0</v>
      </c>
      <c r="AD11911">
        <v>0</v>
      </c>
      <c r="AE11911">
        <v>0</v>
      </c>
      <c r="AF11911">
        <v>0</v>
      </c>
      <c r="AG11911">
        <v>0</v>
      </c>
      <c r="AH11911">
        <v>0</v>
      </c>
      <c r="AI11911">
        <v>0</v>
      </c>
      <c r="AJ11911">
        <v>0</v>
      </c>
      <c r="AK11911">
        <v>0</v>
      </c>
      <c r="AL11911">
        <v>0</v>
      </c>
      <c r="AM11911">
        <v>0</v>
      </c>
      <c r="AN11911">
        <v>1</v>
      </c>
    </row>
    <row r="11912" spans="1:40" x14ac:dyDescent="0.45">
      <c r="A11912" t="s">
        <v>4621</v>
      </c>
      <c r="B11912" t="s">
        <v>4622</v>
      </c>
      <c r="C11912" t="s">
        <v>4623</v>
      </c>
      <c r="D11912" t="s">
        <v>101</v>
      </c>
      <c r="E11912" t="s">
        <v>102</v>
      </c>
      <c r="F11912">
        <v>0</v>
      </c>
      <c r="G11912" t="s">
        <v>51</v>
      </c>
      <c r="H11912" t="s">
        <v>44</v>
      </c>
      <c r="I11912" t="s">
        <v>45</v>
      </c>
      <c r="J11912" t="s">
        <v>825</v>
      </c>
      <c r="K11912" t="s">
        <v>4624</v>
      </c>
      <c r="L11912">
        <v>1</v>
      </c>
      <c r="M11912" s="1">
        <v>29587</v>
      </c>
      <c r="N11912" s="2">
        <v>29587</v>
      </c>
      <c r="O11912" t="s">
        <v>2022</v>
      </c>
      <c r="P11912">
        <v>1981</v>
      </c>
      <c r="Q11912" s="1">
        <v>41456</v>
      </c>
      <c r="R11912" s="1">
        <v>41456</v>
      </c>
      <c r="S11912">
        <v>296487</v>
      </c>
      <c r="T11912">
        <v>0</v>
      </c>
      <c r="U11912">
        <v>0</v>
      </c>
      <c r="V11912">
        <v>0</v>
      </c>
      <c r="W11912">
        <v>0</v>
      </c>
      <c r="X11912">
        <v>0</v>
      </c>
      <c r="Y11912">
        <v>0</v>
      </c>
      <c r="Z11912">
        <v>0</v>
      </c>
      <c r="AA11912">
        <v>0</v>
      </c>
      <c r="AB11912">
        <v>0</v>
      </c>
      <c r="AC11912">
        <v>0</v>
      </c>
      <c r="AD11912">
        <v>0</v>
      </c>
      <c r="AE11912">
        <v>0</v>
      </c>
      <c r="AF11912">
        <v>0</v>
      </c>
      <c r="AG11912">
        <v>0</v>
      </c>
      <c r="AH11912">
        <v>0</v>
      </c>
      <c r="AI11912">
        <v>0</v>
      </c>
      <c r="AJ11912">
        <v>0</v>
      </c>
      <c r="AK11912">
        <v>0</v>
      </c>
      <c r="AL11912">
        <v>0</v>
      </c>
      <c r="AM11912">
        <v>0</v>
      </c>
      <c r="AN11912">
        <v>1</v>
      </c>
    </row>
    <row r="11913" spans="1:40" x14ac:dyDescent="0.45">
      <c r="A11913" t="s">
        <v>7047</v>
      </c>
      <c r="B11913" t="s">
        <v>7048</v>
      </c>
      <c r="C11913" t="s">
        <v>7049</v>
      </c>
      <c r="D11913" t="s">
        <v>68</v>
      </c>
      <c r="E11913" t="s">
        <v>69</v>
      </c>
      <c r="F11913">
        <v>0</v>
      </c>
      <c r="G11913" t="s">
        <v>51</v>
      </c>
      <c r="H11913" t="s">
        <v>44</v>
      </c>
      <c r="I11913" t="s">
        <v>52</v>
      </c>
      <c r="J11913" t="s">
        <v>141</v>
      </c>
      <c r="K11913" t="s">
        <v>459</v>
      </c>
      <c r="L11913">
        <v>2</v>
      </c>
      <c r="M11913" s="1">
        <v>33604</v>
      </c>
      <c r="N11913" s="2">
        <v>33604</v>
      </c>
      <c r="O11913" t="s">
        <v>1408</v>
      </c>
      <c r="P11913">
        <v>1992</v>
      </c>
      <c r="Q11913" s="1">
        <v>38845</v>
      </c>
      <c r="R11913" s="1">
        <v>39331</v>
      </c>
      <c r="S11913">
        <v>0</v>
      </c>
      <c r="T11913">
        <v>29660000</v>
      </c>
      <c r="U11913">
        <v>0</v>
      </c>
      <c r="V11913">
        <v>0</v>
      </c>
      <c r="W11913">
        <v>0</v>
      </c>
      <c r="X11913">
        <v>0</v>
      </c>
      <c r="Y11913">
        <v>0</v>
      </c>
      <c r="Z11913">
        <v>0</v>
      </c>
      <c r="AA11913">
        <v>0</v>
      </c>
      <c r="AB11913">
        <v>0</v>
      </c>
      <c r="AC11913">
        <v>0</v>
      </c>
      <c r="AD11913">
        <v>0</v>
      </c>
      <c r="AE11913">
        <v>0</v>
      </c>
      <c r="AF11913">
        <v>7660000</v>
      </c>
      <c r="AG11913">
        <v>22000000</v>
      </c>
      <c r="AH11913">
        <v>0</v>
      </c>
      <c r="AI11913">
        <v>0</v>
      </c>
      <c r="AJ11913">
        <v>0</v>
      </c>
      <c r="AK11913">
        <v>0</v>
      </c>
      <c r="AL11913">
        <v>0</v>
      </c>
      <c r="AM11913">
        <v>0</v>
      </c>
      <c r="AN11913">
        <v>1</v>
      </c>
    </row>
    <row r="11914" spans="1:40" x14ac:dyDescent="0.45">
      <c r="A11914" t="s">
        <v>27789</v>
      </c>
      <c r="B11914" t="s">
        <v>27790</v>
      </c>
      <c r="C11914" t="s">
        <v>27791</v>
      </c>
      <c r="D11914" t="s">
        <v>27792</v>
      </c>
      <c r="E11914" t="s">
        <v>2263</v>
      </c>
      <c r="F11914">
        <v>0</v>
      </c>
      <c r="G11914" t="s">
        <v>51</v>
      </c>
      <c r="H11914" t="s">
        <v>179</v>
      </c>
      <c r="I11914" t="s">
        <v>527</v>
      </c>
      <c r="J11914" t="s">
        <v>528</v>
      </c>
      <c r="K11914" t="s">
        <v>528</v>
      </c>
      <c r="L11914">
        <v>1</v>
      </c>
      <c r="M11914" s="1">
        <v>39709</v>
      </c>
      <c r="N11914" s="3">
        <v>44082</v>
      </c>
      <c r="O11914" t="s">
        <v>1052</v>
      </c>
      <c r="P11914">
        <v>2008</v>
      </c>
      <c r="Q11914" s="1">
        <v>40057</v>
      </c>
      <c r="R11914" s="1">
        <v>40057</v>
      </c>
      <c r="S11914">
        <v>296838</v>
      </c>
      <c r="T11914">
        <v>0</v>
      </c>
      <c r="U11914">
        <v>0</v>
      </c>
      <c r="V11914">
        <v>0</v>
      </c>
      <c r="W11914">
        <v>0</v>
      </c>
      <c r="X11914">
        <v>0</v>
      </c>
      <c r="Y11914">
        <v>0</v>
      </c>
      <c r="Z11914">
        <v>0</v>
      </c>
      <c r="AA11914">
        <v>0</v>
      </c>
      <c r="AB11914">
        <v>0</v>
      </c>
      <c r="AC11914">
        <v>0</v>
      </c>
      <c r="AD11914">
        <v>0</v>
      </c>
      <c r="AE11914">
        <v>0</v>
      </c>
      <c r="AF11914">
        <v>0</v>
      </c>
      <c r="AG11914">
        <v>0</v>
      </c>
      <c r="AH11914">
        <v>0</v>
      </c>
      <c r="AI11914">
        <v>0</v>
      </c>
      <c r="AJ11914">
        <v>0</v>
      </c>
      <c r="AK11914">
        <v>0</v>
      </c>
      <c r="AL11914">
        <v>0</v>
      </c>
      <c r="AM11914">
        <v>0</v>
      </c>
      <c r="AN11914">
        <v>1</v>
      </c>
    </row>
    <row r="11915" spans="1:40" x14ac:dyDescent="0.45">
      <c r="A11915" t="s">
        <v>70006</v>
      </c>
      <c r="B11915" t="s">
        <v>70007</v>
      </c>
      <c r="C11915" t="s">
        <v>70008</v>
      </c>
      <c r="D11915" t="s">
        <v>70009</v>
      </c>
      <c r="E11915" t="s">
        <v>326</v>
      </c>
      <c r="F11915">
        <v>0</v>
      </c>
      <c r="G11915" t="s">
        <v>51</v>
      </c>
      <c r="H11915" t="s">
        <v>179</v>
      </c>
      <c r="I11915" t="s">
        <v>527</v>
      </c>
      <c r="J11915" t="s">
        <v>11049</v>
      </c>
      <c r="K11915" t="s">
        <v>32354</v>
      </c>
      <c r="L11915">
        <v>1</v>
      </c>
      <c r="M11915" s="1">
        <v>40422</v>
      </c>
      <c r="N11915" s="3">
        <v>44084</v>
      </c>
      <c r="O11915" t="s">
        <v>143</v>
      </c>
      <c r="P11915">
        <v>2010</v>
      </c>
      <c r="Q11915" s="1">
        <v>40522</v>
      </c>
      <c r="R11915" s="1">
        <v>40522</v>
      </c>
      <c r="S11915">
        <v>297150</v>
      </c>
      <c r="T11915">
        <v>0</v>
      </c>
      <c r="U11915">
        <v>0</v>
      </c>
      <c r="V11915">
        <v>0</v>
      </c>
      <c r="W11915">
        <v>0</v>
      </c>
      <c r="X11915">
        <v>0</v>
      </c>
      <c r="Y11915">
        <v>0</v>
      </c>
      <c r="Z11915">
        <v>0</v>
      </c>
      <c r="AA11915">
        <v>0</v>
      </c>
      <c r="AB11915">
        <v>0</v>
      </c>
      <c r="AC11915">
        <v>0</v>
      </c>
      <c r="AD11915">
        <v>0</v>
      </c>
      <c r="AE11915">
        <v>0</v>
      </c>
      <c r="AF11915">
        <v>0</v>
      </c>
      <c r="AG11915">
        <v>0</v>
      </c>
      <c r="AH11915">
        <v>0</v>
      </c>
      <c r="AI11915">
        <v>0</v>
      </c>
      <c r="AJ11915">
        <v>0</v>
      </c>
      <c r="AK11915">
        <v>0</v>
      </c>
      <c r="AL11915">
        <v>0</v>
      </c>
      <c r="AM11915">
        <v>0</v>
      </c>
      <c r="AN11915">
        <v>1</v>
      </c>
    </row>
    <row r="11916" spans="1:40" x14ac:dyDescent="0.45">
      <c r="A11916" t="s">
        <v>11024</v>
      </c>
      <c r="B11916" t="s">
        <v>11025</v>
      </c>
      <c r="C11916" t="s">
        <v>11026</v>
      </c>
      <c r="D11916" t="s">
        <v>275</v>
      </c>
      <c r="E11916" t="s">
        <v>276</v>
      </c>
      <c r="F11916">
        <v>0</v>
      </c>
      <c r="G11916" t="s">
        <v>51</v>
      </c>
      <c r="H11916" t="s">
        <v>44</v>
      </c>
      <c r="I11916" t="s">
        <v>45</v>
      </c>
      <c r="J11916" t="s">
        <v>46</v>
      </c>
      <c r="K11916" t="s">
        <v>47</v>
      </c>
      <c r="L11916">
        <v>3</v>
      </c>
      <c r="M11916" s="1">
        <v>36526</v>
      </c>
      <c r="N11916" s="2">
        <v>36526</v>
      </c>
      <c r="O11916" t="s">
        <v>176</v>
      </c>
      <c r="P11916">
        <v>2000</v>
      </c>
      <c r="Q11916" s="1">
        <v>38231</v>
      </c>
      <c r="R11916" s="1">
        <v>40114</v>
      </c>
      <c r="S11916">
        <v>0</v>
      </c>
      <c r="T11916">
        <v>28786274</v>
      </c>
      <c r="U11916">
        <v>0</v>
      </c>
      <c r="V11916">
        <v>0</v>
      </c>
      <c r="W11916">
        <v>0</v>
      </c>
      <c r="X11916">
        <v>1000000</v>
      </c>
      <c r="Y11916">
        <v>0</v>
      </c>
      <c r="Z11916">
        <v>0</v>
      </c>
      <c r="AA11916">
        <v>0</v>
      </c>
      <c r="AB11916">
        <v>0</v>
      </c>
      <c r="AC11916">
        <v>0</v>
      </c>
      <c r="AD11916">
        <v>0</v>
      </c>
      <c r="AE11916">
        <v>0</v>
      </c>
      <c r="AF11916">
        <v>0</v>
      </c>
      <c r="AG11916">
        <v>0</v>
      </c>
      <c r="AH11916">
        <v>11500000</v>
      </c>
      <c r="AI11916">
        <v>0</v>
      </c>
      <c r="AJ11916">
        <v>0</v>
      </c>
      <c r="AK11916">
        <v>0</v>
      </c>
      <c r="AL11916">
        <v>0</v>
      </c>
      <c r="AM11916">
        <v>0</v>
      </c>
      <c r="AN11916">
        <v>1</v>
      </c>
    </row>
    <row r="11917" spans="1:40" x14ac:dyDescent="0.45">
      <c r="A11917" t="s">
        <v>11714</v>
      </c>
      <c r="B11917" t="s">
        <v>11715</v>
      </c>
      <c r="C11917" t="s">
        <v>11716</v>
      </c>
      <c r="D11917" t="s">
        <v>101</v>
      </c>
      <c r="E11917" t="s">
        <v>102</v>
      </c>
      <c r="F11917">
        <v>0</v>
      </c>
      <c r="G11917" t="s">
        <v>51</v>
      </c>
      <c r="H11917" t="s">
        <v>44</v>
      </c>
      <c r="I11917" t="s">
        <v>1068</v>
      </c>
      <c r="J11917" t="s">
        <v>1139</v>
      </c>
      <c r="K11917" t="s">
        <v>1139</v>
      </c>
      <c r="L11917">
        <v>4</v>
      </c>
      <c r="M11917" s="1">
        <v>38718</v>
      </c>
      <c r="N11917" s="3">
        <v>43836</v>
      </c>
      <c r="O11917" t="s">
        <v>260</v>
      </c>
      <c r="P11917">
        <v>2006</v>
      </c>
      <c r="Q11917" s="1">
        <v>39619</v>
      </c>
      <c r="R11917" s="1">
        <v>41541</v>
      </c>
      <c r="S11917">
        <v>0</v>
      </c>
      <c r="T11917">
        <v>22000000</v>
      </c>
      <c r="U11917">
        <v>0</v>
      </c>
      <c r="V11917">
        <v>0</v>
      </c>
      <c r="W11917">
        <v>0</v>
      </c>
      <c r="X11917">
        <v>2800000</v>
      </c>
      <c r="Y11917">
        <v>0</v>
      </c>
      <c r="Z11917">
        <v>0</v>
      </c>
      <c r="AA11917">
        <v>5000000</v>
      </c>
      <c r="AB11917">
        <v>0</v>
      </c>
      <c r="AC11917">
        <v>0</v>
      </c>
      <c r="AD11917">
        <v>0</v>
      </c>
      <c r="AE11917">
        <v>0</v>
      </c>
      <c r="AF11917">
        <v>0</v>
      </c>
      <c r="AG11917">
        <v>22000000</v>
      </c>
      <c r="AH11917">
        <v>0</v>
      </c>
      <c r="AI11917">
        <v>0</v>
      </c>
      <c r="AJ11917">
        <v>0</v>
      </c>
      <c r="AK11917">
        <v>0</v>
      </c>
      <c r="AL11917">
        <v>0</v>
      </c>
      <c r="AM11917">
        <v>0</v>
      </c>
      <c r="AN11917">
        <v>1</v>
      </c>
    </row>
    <row r="11918" spans="1:40" x14ac:dyDescent="0.45">
      <c r="A11918" t="s">
        <v>11401</v>
      </c>
      <c r="B11918" t="s">
        <v>11402</v>
      </c>
      <c r="C11918" t="s">
        <v>11403</v>
      </c>
      <c r="D11918" t="s">
        <v>11404</v>
      </c>
      <c r="E11918" t="s">
        <v>754</v>
      </c>
      <c r="F11918">
        <v>0</v>
      </c>
      <c r="G11918" t="s">
        <v>51</v>
      </c>
      <c r="H11918" t="s">
        <v>44</v>
      </c>
      <c r="I11918" t="s">
        <v>45</v>
      </c>
      <c r="J11918" t="s">
        <v>46</v>
      </c>
      <c r="K11918" t="s">
        <v>47</v>
      </c>
      <c r="L11918">
        <v>5</v>
      </c>
      <c r="M11918" s="1">
        <v>39035</v>
      </c>
      <c r="N11918" s="3">
        <v>44141</v>
      </c>
      <c r="O11918" t="s">
        <v>708</v>
      </c>
      <c r="P11918">
        <v>2006</v>
      </c>
      <c r="Q11918" s="1">
        <v>38718</v>
      </c>
      <c r="R11918" s="1">
        <v>41568</v>
      </c>
      <c r="S11918">
        <v>0</v>
      </c>
      <c r="T11918">
        <v>29805235</v>
      </c>
      <c r="U11918">
        <v>0</v>
      </c>
      <c r="V11918">
        <v>0</v>
      </c>
      <c r="W11918">
        <v>0</v>
      </c>
      <c r="X11918">
        <v>0</v>
      </c>
      <c r="Y11918">
        <v>0</v>
      </c>
      <c r="Z11918">
        <v>0</v>
      </c>
      <c r="AA11918">
        <v>0</v>
      </c>
      <c r="AB11918">
        <v>0</v>
      </c>
      <c r="AC11918">
        <v>0</v>
      </c>
      <c r="AD11918">
        <v>0</v>
      </c>
      <c r="AE11918">
        <v>0</v>
      </c>
      <c r="AF11918">
        <v>3500000</v>
      </c>
      <c r="AG11918">
        <v>12000000</v>
      </c>
      <c r="AH11918">
        <v>4799998</v>
      </c>
      <c r="AI11918">
        <v>4505237</v>
      </c>
      <c r="AJ11918">
        <v>0</v>
      </c>
      <c r="AK11918">
        <v>0</v>
      </c>
      <c r="AL11918">
        <v>0</v>
      </c>
      <c r="AM11918">
        <v>0</v>
      </c>
      <c r="AN11918">
        <v>1</v>
      </c>
    </row>
    <row r="11919" spans="1:40" x14ac:dyDescent="0.45">
      <c r="A11919" t="s">
        <v>53460</v>
      </c>
      <c r="B11919" t="s">
        <v>53461</v>
      </c>
      <c r="C11919" t="s">
        <v>53462</v>
      </c>
      <c r="D11919" t="s">
        <v>49</v>
      </c>
      <c r="E11919" t="s">
        <v>50</v>
      </c>
      <c r="F11919">
        <v>0</v>
      </c>
      <c r="G11919" t="s">
        <v>43</v>
      </c>
      <c r="H11919" t="s">
        <v>44</v>
      </c>
      <c r="I11919" t="s">
        <v>147</v>
      </c>
      <c r="J11919" t="s">
        <v>148</v>
      </c>
      <c r="K11919" t="s">
        <v>148</v>
      </c>
      <c r="L11919">
        <v>2</v>
      </c>
      <c r="M11919" s="1">
        <v>36526</v>
      </c>
      <c r="N11919" s="2">
        <v>36526</v>
      </c>
      <c r="O11919" t="s">
        <v>176</v>
      </c>
      <c r="P11919">
        <v>2000</v>
      </c>
      <c r="Q11919" s="1">
        <v>39958</v>
      </c>
      <c r="R11919" s="1">
        <v>40092</v>
      </c>
      <c r="S11919">
        <v>0</v>
      </c>
      <c r="T11919">
        <v>29866459</v>
      </c>
      <c r="U11919">
        <v>0</v>
      </c>
      <c r="V11919">
        <v>0</v>
      </c>
      <c r="W11919">
        <v>0</v>
      </c>
      <c r="X11919">
        <v>0</v>
      </c>
      <c r="Y11919">
        <v>0</v>
      </c>
      <c r="Z11919">
        <v>0</v>
      </c>
      <c r="AA11919">
        <v>0</v>
      </c>
      <c r="AB11919">
        <v>0</v>
      </c>
      <c r="AC11919">
        <v>0</v>
      </c>
      <c r="AD11919">
        <v>0</v>
      </c>
      <c r="AE11919">
        <v>0</v>
      </c>
      <c r="AF11919">
        <v>22500000</v>
      </c>
      <c r="AG11919">
        <v>0</v>
      </c>
      <c r="AH11919">
        <v>0</v>
      </c>
      <c r="AI11919">
        <v>0</v>
      </c>
      <c r="AJ11919">
        <v>0</v>
      </c>
      <c r="AK11919">
        <v>0</v>
      </c>
      <c r="AL11919">
        <v>0</v>
      </c>
      <c r="AM11919">
        <v>0</v>
      </c>
      <c r="AN11919">
        <v>1</v>
      </c>
    </row>
    <row r="11920" spans="1:40" x14ac:dyDescent="0.45">
      <c r="A11920" t="s">
        <v>59781</v>
      </c>
      <c r="B11920" t="s">
        <v>59782</v>
      </c>
      <c r="C11920" t="s">
        <v>59783</v>
      </c>
      <c r="D11920" t="s">
        <v>59784</v>
      </c>
      <c r="E11920" t="s">
        <v>59</v>
      </c>
      <c r="F11920">
        <v>0</v>
      </c>
      <c r="G11920" t="s">
        <v>51</v>
      </c>
      <c r="H11920" t="s">
        <v>44</v>
      </c>
      <c r="I11920" t="s">
        <v>1108</v>
      </c>
      <c r="J11920" t="s">
        <v>1109</v>
      </c>
      <c r="K11920" t="s">
        <v>1109</v>
      </c>
      <c r="L11920">
        <v>7</v>
      </c>
      <c r="M11920" s="1">
        <v>36892</v>
      </c>
      <c r="N11920" s="3">
        <v>43831</v>
      </c>
      <c r="O11920" t="s">
        <v>124</v>
      </c>
      <c r="P11920">
        <v>2001</v>
      </c>
      <c r="Q11920" s="1">
        <v>40184</v>
      </c>
      <c r="R11920" s="1">
        <v>41803</v>
      </c>
      <c r="S11920">
        <v>0</v>
      </c>
      <c r="T11920">
        <v>29657425</v>
      </c>
      <c r="U11920">
        <v>0</v>
      </c>
      <c r="V11920">
        <v>0</v>
      </c>
      <c r="W11920">
        <v>215000</v>
      </c>
      <c r="X11920">
        <v>0</v>
      </c>
      <c r="Y11920">
        <v>0</v>
      </c>
      <c r="Z11920">
        <v>0</v>
      </c>
      <c r="AA11920">
        <v>0</v>
      </c>
      <c r="AB11920">
        <v>0</v>
      </c>
      <c r="AC11920">
        <v>0</v>
      </c>
      <c r="AD11920">
        <v>0</v>
      </c>
      <c r="AE11920">
        <v>0</v>
      </c>
      <c r="AF11920">
        <v>0</v>
      </c>
      <c r="AG11920">
        <v>0</v>
      </c>
      <c r="AH11920">
        <v>17500000</v>
      </c>
      <c r="AI11920">
        <v>0</v>
      </c>
      <c r="AJ11920">
        <v>0</v>
      </c>
      <c r="AK11920">
        <v>0</v>
      </c>
      <c r="AL11920">
        <v>0</v>
      </c>
      <c r="AM11920">
        <v>0</v>
      </c>
      <c r="AN11920">
        <v>1</v>
      </c>
    </row>
    <row r="11921" spans="1:40" x14ac:dyDescent="0.45">
      <c r="A11921" t="s">
        <v>73610</v>
      </c>
      <c r="B11921" t="s">
        <v>73611</v>
      </c>
      <c r="C11921" t="s">
        <v>73612</v>
      </c>
      <c r="D11921" t="s">
        <v>209</v>
      </c>
      <c r="E11921" t="s">
        <v>210</v>
      </c>
      <c r="F11921">
        <v>0</v>
      </c>
      <c r="G11921" t="s">
        <v>51</v>
      </c>
      <c r="H11921" t="s">
        <v>44</v>
      </c>
      <c r="I11921" t="s">
        <v>204</v>
      </c>
      <c r="J11921" t="s">
        <v>205</v>
      </c>
      <c r="K11921" t="s">
        <v>865</v>
      </c>
      <c r="L11921">
        <v>5</v>
      </c>
      <c r="M11921" s="1">
        <v>35796</v>
      </c>
      <c r="N11921" s="2">
        <v>35796</v>
      </c>
      <c r="O11921" t="s">
        <v>393</v>
      </c>
      <c r="P11921">
        <v>1998</v>
      </c>
      <c r="Q11921" s="1">
        <v>38604</v>
      </c>
      <c r="R11921" s="1">
        <v>41638</v>
      </c>
      <c r="S11921">
        <v>0</v>
      </c>
      <c r="T11921">
        <v>28150000</v>
      </c>
      <c r="U11921">
        <v>0</v>
      </c>
      <c r="V11921">
        <v>0</v>
      </c>
      <c r="W11921">
        <v>0</v>
      </c>
      <c r="X11921">
        <v>1750000</v>
      </c>
      <c r="Y11921">
        <v>0</v>
      </c>
      <c r="Z11921">
        <v>0</v>
      </c>
      <c r="AA11921">
        <v>0</v>
      </c>
      <c r="AB11921">
        <v>0</v>
      </c>
      <c r="AC11921">
        <v>0</v>
      </c>
      <c r="AD11921">
        <v>0</v>
      </c>
      <c r="AE11921">
        <v>0</v>
      </c>
      <c r="AF11921">
        <v>5200000</v>
      </c>
      <c r="AG11921">
        <v>1950000</v>
      </c>
      <c r="AH11921">
        <v>0</v>
      </c>
      <c r="AI11921">
        <v>0</v>
      </c>
      <c r="AJ11921">
        <v>0</v>
      </c>
      <c r="AK11921">
        <v>0</v>
      </c>
      <c r="AL11921">
        <v>0</v>
      </c>
      <c r="AM11921">
        <v>0</v>
      </c>
      <c r="AN11921">
        <v>1</v>
      </c>
    </row>
    <row r="11922" spans="1:40" x14ac:dyDescent="0.45">
      <c r="A11922" t="s">
        <v>51536</v>
      </c>
      <c r="B11922" t="s">
        <v>51537</v>
      </c>
      <c r="C11922" t="s">
        <v>42427</v>
      </c>
      <c r="D11922" t="s">
        <v>73</v>
      </c>
      <c r="E11922" t="s">
        <v>74</v>
      </c>
      <c r="F11922">
        <v>0</v>
      </c>
      <c r="G11922" t="s">
        <v>43</v>
      </c>
      <c r="H11922" t="s">
        <v>44</v>
      </c>
      <c r="I11922" t="s">
        <v>45</v>
      </c>
      <c r="J11922" t="s">
        <v>46</v>
      </c>
      <c r="K11922" t="s">
        <v>47</v>
      </c>
      <c r="L11922">
        <v>7</v>
      </c>
      <c r="M11922" s="1">
        <v>38777</v>
      </c>
      <c r="N11922" s="3">
        <v>43896</v>
      </c>
      <c r="O11922" t="s">
        <v>260</v>
      </c>
      <c r="P11922">
        <v>2006</v>
      </c>
      <c r="Q11922" s="1">
        <v>38777</v>
      </c>
      <c r="R11922" s="1">
        <v>40932</v>
      </c>
      <c r="S11922">
        <v>3015001</v>
      </c>
      <c r="T11922">
        <v>26900000</v>
      </c>
      <c r="U11922">
        <v>0</v>
      </c>
      <c r="V11922">
        <v>0</v>
      </c>
      <c r="W11922">
        <v>0</v>
      </c>
      <c r="X11922">
        <v>0</v>
      </c>
      <c r="Y11922">
        <v>0</v>
      </c>
      <c r="Z11922">
        <v>0</v>
      </c>
      <c r="AA11922">
        <v>0</v>
      </c>
      <c r="AB11922">
        <v>0</v>
      </c>
      <c r="AC11922">
        <v>0</v>
      </c>
      <c r="AD11922">
        <v>0</v>
      </c>
      <c r="AE11922">
        <v>0</v>
      </c>
      <c r="AF11922">
        <v>3000000</v>
      </c>
      <c r="AG11922">
        <v>8200000</v>
      </c>
      <c r="AH11922">
        <v>10500000</v>
      </c>
      <c r="AI11922">
        <v>0</v>
      </c>
      <c r="AJ11922">
        <v>0</v>
      </c>
      <c r="AK11922">
        <v>0</v>
      </c>
      <c r="AL11922">
        <v>0</v>
      </c>
      <c r="AM11922">
        <v>0</v>
      </c>
      <c r="AN11922">
        <v>1</v>
      </c>
    </row>
    <row r="11923" spans="1:40" x14ac:dyDescent="0.45">
      <c r="A11923" t="s">
        <v>30909</v>
      </c>
      <c r="B11923" t="s">
        <v>30910</v>
      </c>
      <c r="C11923" t="s">
        <v>30911</v>
      </c>
      <c r="D11923" t="s">
        <v>78</v>
      </c>
      <c r="E11923" t="s">
        <v>79</v>
      </c>
      <c r="F11923">
        <v>0</v>
      </c>
      <c r="G11923" t="s">
        <v>51</v>
      </c>
      <c r="H11923" t="s">
        <v>44</v>
      </c>
      <c r="I11923" t="s">
        <v>52</v>
      </c>
      <c r="J11923" t="s">
        <v>141</v>
      </c>
      <c r="K11923" t="s">
        <v>142</v>
      </c>
      <c r="L11923">
        <v>1</v>
      </c>
      <c r="M11923" s="1">
        <v>38353</v>
      </c>
      <c r="N11923" s="3">
        <v>43835</v>
      </c>
      <c r="O11923" t="s">
        <v>277</v>
      </c>
      <c r="P11923">
        <v>2005</v>
      </c>
      <c r="Q11923" s="1">
        <v>41422</v>
      </c>
      <c r="R11923" s="1">
        <v>41422</v>
      </c>
      <c r="S11923">
        <v>299222</v>
      </c>
      <c r="T11923">
        <v>0</v>
      </c>
      <c r="U11923">
        <v>0</v>
      </c>
      <c r="V11923">
        <v>0</v>
      </c>
      <c r="W11923">
        <v>0</v>
      </c>
      <c r="X11923">
        <v>0</v>
      </c>
      <c r="Y11923">
        <v>0</v>
      </c>
      <c r="Z11923">
        <v>0</v>
      </c>
      <c r="AA11923">
        <v>0</v>
      </c>
      <c r="AB11923">
        <v>0</v>
      </c>
      <c r="AC11923">
        <v>0</v>
      </c>
      <c r="AD11923">
        <v>0</v>
      </c>
      <c r="AE11923">
        <v>0</v>
      </c>
      <c r="AF11923">
        <v>0</v>
      </c>
      <c r="AG11923">
        <v>0</v>
      </c>
      <c r="AH11923">
        <v>0</v>
      </c>
      <c r="AI11923">
        <v>0</v>
      </c>
      <c r="AJ11923">
        <v>0</v>
      </c>
      <c r="AK11923">
        <v>0</v>
      </c>
      <c r="AL11923">
        <v>0</v>
      </c>
      <c r="AM11923">
        <v>0</v>
      </c>
      <c r="AN11923">
        <v>1</v>
      </c>
    </row>
    <row r="11924" spans="1:40" x14ac:dyDescent="0.45">
      <c r="A11924" t="s">
        <v>50236</v>
      </c>
      <c r="B11924" t="s">
        <v>50237</v>
      </c>
      <c r="C11924" t="s">
        <v>50238</v>
      </c>
      <c r="D11924" t="s">
        <v>50239</v>
      </c>
      <c r="E11924" t="s">
        <v>693</v>
      </c>
      <c r="F11924">
        <v>0</v>
      </c>
      <c r="G11924" t="s">
        <v>51</v>
      </c>
      <c r="H11924" t="s">
        <v>44</v>
      </c>
      <c r="I11924" t="s">
        <v>204</v>
      </c>
      <c r="J11924" t="s">
        <v>205</v>
      </c>
      <c r="K11924" t="s">
        <v>7824</v>
      </c>
      <c r="L11924">
        <v>6</v>
      </c>
      <c r="M11924" s="1">
        <v>38991</v>
      </c>
      <c r="N11924" s="3">
        <v>44110</v>
      </c>
      <c r="O11924" t="s">
        <v>708</v>
      </c>
      <c r="P11924">
        <v>2006</v>
      </c>
      <c r="Q11924" s="1">
        <v>39541</v>
      </c>
      <c r="R11924" s="1">
        <v>41249</v>
      </c>
      <c r="S11924">
        <v>0</v>
      </c>
      <c r="T11924">
        <v>29926738</v>
      </c>
      <c r="U11924">
        <v>0</v>
      </c>
      <c r="V11924">
        <v>0</v>
      </c>
      <c r="W11924">
        <v>0</v>
      </c>
      <c r="X11924">
        <v>0</v>
      </c>
      <c r="Y11924">
        <v>0</v>
      </c>
      <c r="Z11924">
        <v>0</v>
      </c>
      <c r="AA11924">
        <v>0</v>
      </c>
      <c r="AB11924">
        <v>0</v>
      </c>
      <c r="AC11924">
        <v>0</v>
      </c>
      <c r="AD11924">
        <v>0</v>
      </c>
      <c r="AE11924">
        <v>0</v>
      </c>
      <c r="AF11924">
        <v>17000000</v>
      </c>
      <c r="AG11924">
        <v>3000000</v>
      </c>
      <c r="AH11924">
        <v>0</v>
      </c>
      <c r="AI11924">
        <v>0</v>
      </c>
      <c r="AJ11924">
        <v>0</v>
      </c>
      <c r="AK11924">
        <v>0</v>
      </c>
      <c r="AL11924">
        <v>0</v>
      </c>
      <c r="AM11924">
        <v>0</v>
      </c>
      <c r="AN11924">
        <v>1</v>
      </c>
    </row>
    <row r="11925" spans="1:40" x14ac:dyDescent="0.45">
      <c r="A11925" t="s">
        <v>23877</v>
      </c>
      <c r="B11925" t="s">
        <v>23878</v>
      </c>
      <c r="C11925" t="s">
        <v>23879</v>
      </c>
      <c r="D11925" t="s">
        <v>198</v>
      </c>
      <c r="E11925" t="s">
        <v>199</v>
      </c>
      <c r="F11925">
        <v>0</v>
      </c>
      <c r="G11925" t="s">
        <v>51</v>
      </c>
      <c r="H11925" t="s">
        <v>44</v>
      </c>
      <c r="I11925" t="s">
        <v>45</v>
      </c>
      <c r="J11925" t="s">
        <v>46</v>
      </c>
      <c r="K11925" t="s">
        <v>47</v>
      </c>
      <c r="L11925">
        <v>6</v>
      </c>
      <c r="M11925" s="1">
        <v>39814</v>
      </c>
      <c r="N11925" s="3">
        <v>43839</v>
      </c>
      <c r="O11925" t="s">
        <v>135</v>
      </c>
      <c r="P11925">
        <v>2009</v>
      </c>
      <c r="Q11925" s="1">
        <v>40686</v>
      </c>
      <c r="R11925" s="1">
        <v>41855</v>
      </c>
      <c r="S11925">
        <v>0</v>
      </c>
      <c r="T11925">
        <v>6286699</v>
      </c>
      <c r="U11925">
        <v>0</v>
      </c>
      <c r="V11925">
        <v>0</v>
      </c>
      <c r="W11925">
        <v>0</v>
      </c>
      <c r="X11925">
        <v>635000</v>
      </c>
      <c r="Y11925">
        <v>0</v>
      </c>
      <c r="Z11925">
        <v>0</v>
      </c>
      <c r="AA11925">
        <v>1520004</v>
      </c>
      <c r="AB11925">
        <v>21500000</v>
      </c>
      <c r="AC11925">
        <v>0</v>
      </c>
      <c r="AD11925">
        <v>0</v>
      </c>
      <c r="AE11925">
        <v>0</v>
      </c>
      <c r="AF11925">
        <v>1997477</v>
      </c>
      <c r="AG11925">
        <v>0</v>
      </c>
      <c r="AH11925">
        <v>0</v>
      </c>
      <c r="AI11925">
        <v>0</v>
      </c>
      <c r="AJ11925">
        <v>0</v>
      </c>
      <c r="AK11925">
        <v>0</v>
      </c>
      <c r="AL11925">
        <v>0</v>
      </c>
      <c r="AM11925">
        <v>0</v>
      </c>
      <c r="AN11925">
        <v>1</v>
      </c>
    </row>
    <row r="11926" spans="1:40" x14ac:dyDescent="0.45">
      <c r="A11926" t="s">
        <v>68622</v>
      </c>
      <c r="B11926" t="s">
        <v>68623</v>
      </c>
      <c r="C11926" t="s">
        <v>68624</v>
      </c>
      <c r="D11926" t="s">
        <v>899</v>
      </c>
      <c r="E11926" t="s">
        <v>900</v>
      </c>
      <c r="F11926">
        <v>0</v>
      </c>
      <c r="G11926" t="s">
        <v>51</v>
      </c>
      <c r="H11926" t="s">
        <v>44</v>
      </c>
      <c r="I11926" t="s">
        <v>204</v>
      </c>
      <c r="J11926" t="s">
        <v>205</v>
      </c>
      <c r="K11926" t="s">
        <v>206</v>
      </c>
      <c r="L11926">
        <v>4</v>
      </c>
      <c r="M11926" s="1">
        <v>35796</v>
      </c>
      <c r="N11926" s="2">
        <v>35796</v>
      </c>
      <c r="O11926" t="s">
        <v>393</v>
      </c>
      <c r="P11926">
        <v>1998</v>
      </c>
      <c r="Q11926" s="1">
        <v>39239</v>
      </c>
      <c r="R11926" s="1">
        <v>40984</v>
      </c>
      <c r="S11926">
        <v>0</v>
      </c>
      <c r="T11926">
        <v>29942849</v>
      </c>
      <c r="U11926">
        <v>0</v>
      </c>
      <c r="V11926">
        <v>0</v>
      </c>
      <c r="W11926">
        <v>0</v>
      </c>
      <c r="X11926">
        <v>0</v>
      </c>
      <c r="Y11926">
        <v>0</v>
      </c>
      <c r="Z11926">
        <v>0</v>
      </c>
      <c r="AA11926">
        <v>0</v>
      </c>
      <c r="AB11926">
        <v>0</v>
      </c>
      <c r="AC11926">
        <v>0</v>
      </c>
      <c r="AD11926">
        <v>0</v>
      </c>
      <c r="AE11926">
        <v>0</v>
      </c>
      <c r="AF11926">
        <v>0</v>
      </c>
      <c r="AG11926">
        <v>10700000</v>
      </c>
      <c r="AH11926">
        <v>0</v>
      </c>
      <c r="AI11926">
        <v>0</v>
      </c>
      <c r="AJ11926">
        <v>0</v>
      </c>
      <c r="AK11926">
        <v>0</v>
      </c>
      <c r="AL11926">
        <v>0</v>
      </c>
      <c r="AM11926">
        <v>0</v>
      </c>
      <c r="AN11926">
        <v>1</v>
      </c>
    </row>
    <row r="11927" spans="1:40" x14ac:dyDescent="0.45">
      <c r="A11927" t="s">
        <v>72769</v>
      </c>
      <c r="B11927" t="s">
        <v>72770</v>
      </c>
      <c r="C11927" t="s">
        <v>72771</v>
      </c>
      <c r="D11927" t="s">
        <v>72772</v>
      </c>
      <c r="E11927" t="s">
        <v>1987</v>
      </c>
      <c r="F11927">
        <v>0</v>
      </c>
      <c r="G11927" t="s">
        <v>51</v>
      </c>
      <c r="H11927" t="s">
        <v>44</v>
      </c>
      <c r="I11927" t="s">
        <v>52</v>
      </c>
      <c r="J11927" t="s">
        <v>1116</v>
      </c>
      <c r="K11927" t="s">
        <v>5933</v>
      </c>
      <c r="L11927">
        <v>2</v>
      </c>
      <c r="M11927" s="1">
        <v>40909</v>
      </c>
      <c r="N11927" s="3">
        <v>43842</v>
      </c>
      <c r="O11927" t="s">
        <v>94</v>
      </c>
      <c r="P11927">
        <v>2012</v>
      </c>
      <c r="Q11927" s="1">
        <v>41091</v>
      </c>
      <c r="R11927" s="1">
        <v>41244</v>
      </c>
      <c r="S11927">
        <v>299934</v>
      </c>
      <c r="T11927">
        <v>0</v>
      </c>
      <c r="U11927">
        <v>0</v>
      </c>
      <c r="V11927">
        <v>0</v>
      </c>
      <c r="W11927">
        <v>0</v>
      </c>
      <c r="X11927">
        <v>0</v>
      </c>
      <c r="Y11927">
        <v>0</v>
      </c>
      <c r="Z11927">
        <v>0</v>
      </c>
      <c r="AA11927">
        <v>0</v>
      </c>
      <c r="AB11927">
        <v>0</v>
      </c>
      <c r="AC11927">
        <v>0</v>
      </c>
      <c r="AD11927">
        <v>0</v>
      </c>
      <c r="AE11927">
        <v>0</v>
      </c>
      <c r="AF11927">
        <v>0</v>
      </c>
      <c r="AG11927">
        <v>0</v>
      </c>
      <c r="AH11927">
        <v>0</v>
      </c>
      <c r="AI11927">
        <v>0</v>
      </c>
      <c r="AJ11927">
        <v>0</v>
      </c>
      <c r="AK11927">
        <v>0</v>
      </c>
      <c r="AL11927">
        <v>0</v>
      </c>
      <c r="AM11927">
        <v>0</v>
      </c>
      <c r="AN11927">
        <v>1</v>
      </c>
    </row>
    <row r="11928" spans="1:40" x14ac:dyDescent="0.45">
      <c r="A11928" t="s">
        <v>30631</v>
      </c>
      <c r="B11928" t="s">
        <v>30632</v>
      </c>
      <c r="C11928" t="s">
        <v>30633</v>
      </c>
      <c r="D11928" t="s">
        <v>30634</v>
      </c>
      <c r="E11928" t="s">
        <v>910</v>
      </c>
      <c r="F11928">
        <v>0</v>
      </c>
      <c r="G11928" t="s">
        <v>51</v>
      </c>
      <c r="H11928" t="s">
        <v>44</v>
      </c>
      <c r="I11928" t="s">
        <v>52</v>
      </c>
      <c r="J11928" t="s">
        <v>141</v>
      </c>
      <c r="K11928" t="s">
        <v>723</v>
      </c>
      <c r="L11928">
        <v>1</v>
      </c>
      <c r="M11928" s="1">
        <v>36892</v>
      </c>
      <c r="N11928" s="3">
        <v>43831</v>
      </c>
      <c r="O11928" t="s">
        <v>124</v>
      </c>
      <c r="P11928">
        <v>2001</v>
      </c>
      <c r="Q11928" s="1">
        <v>40296</v>
      </c>
      <c r="R11928" s="1">
        <v>40296</v>
      </c>
      <c r="S11928">
        <v>0</v>
      </c>
      <c r="T11928">
        <v>29999998</v>
      </c>
      <c r="U11928">
        <v>0</v>
      </c>
      <c r="V11928">
        <v>0</v>
      </c>
      <c r="W11928">
        <v>0</v>
      </c>
      <c r="X11928">
        <v>0</v>
      </c>
      <c r="Y11928">
        <v>0</v>
      </c>
      <c r="Z11928">
        <v>0</v>
      </c>
      <c r="AA11928">
        <v>0</v>
      </c>
      <c r="AB11928">
        <v>0</v>
      </c>
      <c r="AC11928">
        <v>0</v>
      </c>
      <c r="AD11928">
        <v>0</v>
      </c>
      <c r="AE11928">
        <v>0</v>
      </c>
      <c r="AF11928">
        <v>0</v>
      </c>
      <c r="AG11928">
        <v>0</v>
      </c>
      <c r="AH11928">
        <v>0</v>
      </c>
      <c r="AI11928">
        <v>0</v>
      </c>
      <c r="AJ11928">
        <v>0</v>
      </c>
      <c r="AK11928">
        <v>0</v>
      </c>
      <c r="AL11928">
        <v>0</v>
      </c>
      <c r="AM11928">
        <v>0</v>
      </c>
      <c r="AN11928">
        <v>1</v>
      </c>
    </row>
    <row r="11929" spans="1:40" x14ac:dyDescent="0.45">
      <c r="A11929" t="s">
        <v>21888</v>
      </c>
      <c r="B11929" t="s">
        <v>21889</v>
      </c>
      <c r="C11929" t="s">
        <v>21890</v>
      </c>
      <c r="D11929" t="s">
        <v>21891</v>
      </c>
      <c r="E11929" t="s">
        <v>385</v>
      </c>
      <c r="F11929">
        <v>0</v>
      </c>
      <c r="G11929" t="s">
        <v>51</v>
      </c>
      <c r="H11929" t="s">
        <v>44</v>
      </c>
      <c r="I11929" t="s">
        <v>52</v>
      </c>
      <c r="J11929" t="s">
        <v>53</v>
      </c>
      <c r="K11929" t="s">
        <v>5134</v>
      </c>
      <c r="L11929">
        <v>1</v>
      </c>
      <c r="M11929" s="1">
        <v>40360</v>
      </c>
      <c r="N11929" s="3">
        <v>44022</v>
      </c>
      <c r="O11929" t="s">
        <v>143</v>
      </c>
      <c r="P11929">
        <v>2010</v>
      </c>
      <c r="Q11929" s="1">
        <v>40388</v>
      </c>
      <c r="R11929" s="1">
        <v>40388</v>
      </c>
      <c r="S11929">
        <v>0</v>
      </c>
      <c r="T11929">
        <v>0</v>
      </c>
      <c r="U11929">
        <v>0</v>
      </c>
      <c r="V11929">
        <v>0</v>
      </c>
      <c r="W11929">
        <v>0</v>
      </c>
      <c r="X11929">
        <v>0</v>
      </c>
      <c r="Y11929">
        <v>0</v>
      </c>
      <c r="Z11929">
        <v>0</v>
      </c>
      <c r="AA11929">
        <v>200000000</v>
      </c>
      <c r="AB11929">
        <v>0</v>
      </c>
      <c r="AC11929">
        <v>0</v>
      </c>
      <c r="AD11929">
        <v>0</v>
      </c>
      <c r="AE11929">
        <v>0</v>
      </c>
      <c r="AF11929">
        <v>0</v>
      </c>
      <c r="AG11929">
        <v>0</v>
      </c>
      <c r="AH11929">
        <v>0</v>
      </c>
      <c r="AI11929">
        <v>0</v>
      </c>
      <c r="AJ11929">
        <v>0</v>
      </c>
      <c r="AK11929">
        <v>0</v>
      </c>
      <c r="AL11929">
        <v>0</v>
      </c>
      <c r="AM11929">
        <v>0</v>
      </c>
      <c r="AN11929">
        <v>1</v>
      </c>
    </row>
    <row r="11930" spans="1:40" x14ac:dyDescent="0.45">
      <c r="A11930" t="s">
        <v>22586</v>
      </c>
      <c r="B11930" t="s">
        <v>22587</v>
      </c>
      <c r="C11930" t="s">
        <v>22588</v>
      </c>
      <c r="D11930" t="s">
        <v>424</v>
      </c>
      <c r="E11930" t="s">
        <v>425</v>
      </c>
      <c r="F11930">
        <v>0</v>
      </c>
      <c r="G11930" t="s">
        <v>51</v>
      </c>
      <c r="H11930" t="s">
        <v>44</v>
      </c>
      <c r="I11930" t="s">
        <v>52</v>
      </c>
      <c r="J11930" t="s">
        <v>651</v>
      </c>
      <c r="K11930" t="s">
        <v>651</v>
      </c>
      <c r="L11930">
        <v>1</v>
      </c>
      <c r="M11930" s="1">
        <v>31778</v>
      </c>
      <c r="N11930" s="2">
        <v>31778</v>
      </c>
      <c r="O11930" t="s">
        <v>1058</v>
      </c>
      <c r="P11930">
        <v>1987</v>
      </c>
      <c r="Q11930" s="1">
        <v>41284</v>
      </c>
      <c r="R11930" s="1">
        <v>41284</v>
      </c>
      <c r="S11930">
        <v>0</v>
      </c>
      <c r="T11930">
        <v>0</v>
      </c>
      <c r="U11930">
        <v>0</v>
      </c>
      <c r="V11930">
        <v>0</v>
      </c>
      <c r="W11930">
        <v>0</v>
      </c>
      <c r="X11930">
        <v>0</v>
      </c>
      <c r="Y11930">
        <v>0</v>
      </c>
      <c r="Z11930">
        <v>0</v>
      </c>
      <c r="AA11930">
        <v>200000000</v>
      </c>
      <c r="AB11930">
        <v>0</v>
      </c>
      <c r="AC11930">
        <v>0</v>
      </c>
      <c r="AD11930">
        <v>0</v>
      </c>
      <c r="AE11930">
        <v>0</v>
      </c>
      <c r="AF11930">
        <v>0</v>
      </c>
      <c r="AG11930">
        <v>0</v>
      </c>
      <c r="AH11930">
        <v>0</v>
      </c>
      <c r="AI11930">
        <v>0</v>
      </c>
      <c r="AJ11930">
        <v>0</v>
      </c>
      <c r="AK11930">
        <v>0</v>
      </c>
      <c r="AL11930">
        <v>0</v>
      </c>
      <c r="AM11930">
        <v>0</v>
      </c>
      <c r="AN11930">
        <v>1</v>
      </c>
    </row>
    <row r="11931" spans="1:40" x14ac:dyDescent="0.45">
      <c r="A11931" t="s">
        <v>18468</v>
      </c>
      <c r="B11931" t="s">
        <v>18469</v>
      </c>
      <c r="C11931" t="s">
        <v>18470</v>
      </c>
      <c r="D11931" t="s">
        <v>18471</v>
      </c>
      <c r="E11931" t="s">
        <v>9205</v>
      </c>
      <c r="F11931">
        <v>0</v>
      </c>
      <c r="G11931" t="s">
        <v>51</v>
      </c>
      <c r="H11931" t="s">
        <v>44</v>
      </c>
      <c r="I11931" t="s">
        <v>451</v>
      </c>
      <c r="J11931" t="s">
        <v>1324</v>
      </c>
      <c r="K11931" t="s">
        <v>18472</v>
      </c>
      <c r="L11931">
        <v>1</v>
      </c>
      <c r="M11931" s="1">
        <v>37257</v>
      </c>
      <c r="N11931" s="3">
        <v>43832</v>
      </c>
      <c r="O11931" t="s">
        <v>321</v>
      </c>
      <c r="P11931">
        <v>2002</v>
      </c>
      <c r="Q11931" s="1">
        <v>41639</v>
      </c>
      <c r="R11931" s="1">
        <v>41639</v>
      </c>
      <c r="S11931">
        <v>0</v>
      </c>
      <c r="T11931">
        <v>0</v>
      </c>
      <c r="U11931">
        <v>0</v>
      </c>
      <c r="V11931">
        <v>0</v>
      </c>
      <c r="W11931">
        <v>0</v>
      </c>
      <c r="X11931">
        <v>0</v>
      </c>
      <c r="Y11931">
        <v>0</v>
      </c>
      <c r="Z11931">
        <v>0</v>
      </c>
      <c r="AA11931">
        <v>200000000</v>
      </c>
      <c r="AB11931">
        <v>0</v>
      </c>
      <c r="AC11931">
        <v>0</v>
      </c>
      <c r="AD11931">
        <v>0</v>
      </c>
      <c r="AE11931">
        <v>0</v>
      </c>
      <c r="AF11931">
        <v>0</v>
      </c>
      <c r="AG11931">
        <v>0</v>
      </c>
      <c r="AH11931">
        <v>0</v>
      </c>
      <c r="AI11931">
        <v>0</v>
      </c>
      <c r="AJ11931">
        <v>0</v>
      </c>
      <c r="AK11931">
        <v>0</v>
      </c>
      <c r="AL11931">
        <v>0</v>
      </c>
      <c r="AM11931">
        <v>0</v>
      </c>
      <c r="AN11931">
        <v>1</v>
      </c>
    </row>
    <row r="11932" spans="1:40" x14ac:dyDescent="0.45">
      <c r="A11932" t="s">
        <v>31865</v>
      </c>
      <c r="B11932" t="s">
        <v>31866</v>
      </c>
      <c r="C11932" t="s">
        <v>31867</v>
      </c>
      <c r="D11932" t="s">
        <v>275</v>
      </c>
      <c r="E11932" t="s">
        <v>276</v>
      </c>
      <c r="F11932">
        <v>0</v>
      </c>
      <c r="G11932" t="s">
        <v>51</v>
      </c>
      <c r="H11932" t="s">
        <v>44</v>
      </c>
      <c r="I11932" t="s">
        <v>84</v>
      </c>
      <c r="J11932" t="s">
        <v>219</v>
      </c>
      <c r="K11932" t="s">
        <v>219</v>
      </c>
      <c r="L11932">
        <v>2</v>
      </c>
      <c r="M11932" s="1">
        <v>39448</v>
      </c>
      <c r="N11932" s="3">
        <v>43838</v>
      </c>
      <c r="O11932" t="s">
        <v>133</v>
      </c>
      <c r="P11932">
        <v>2008</v>
      </c>
      <c r="Q11932" s="1">
        <v>40191</v>
      </c>
      <c r="R11932" s="1">
        <v>41835</v>
      </c>
      <c r="S11932">
        <v>0</v>
      </c>
      <c r="T11932">
        <v>0</v>
      </c>
      <c r="U11932">
        <v>0</v>
      </c>
      <c r="V11932">
        <v>0</v>
      </c>
      <c r="W11932">
        <v>0</v>
      </c>
      <c r="X11932">
        <v>100000000</v>
      </c>
      <c r="Y11932">
        <v>0</v>
      </c>
      <c r="Z11932">
        <v>0</v>
      </c>
      <c r="AA11932">
        <v>100000000</v>
      </c>
      <c r="AB11932">
        <v>0</v>
      </c>
      <c r="AC11932">
        <v>0</v>
      </c>
      <c r="AD11932">
        <v>0</v>
      </c>
      <c r="AE11932">
        <v>0</v>
      </c>
      <c r="AF11932">
        <v>0</v>
      </c>
      <c r="AG11932">
        <v>0</v>
      </c>
      <c r="AH11932">
        <v>0</v>
      </c>
      <c r="AI11932">
        <v>0</v>
      </c>
      <c r="AJ11932">
        <v>0</v>
      </c>
      <c r="AK11932">
        <v>0</v>
      </c>
      <c r="AL11932">
        <v>0</v>
      </c>
      <c r="AM11932">
        <v>0</v>
      </c>
      <c r="AN11932">
        <v>1</v>
      </c>
    </row>
    <row r="11933" spans="1:40" x14ac:dyDescent="0.45">
      <c r="A11933" t="s">
        <v>77046</v>
      </c>
      <c r="B11933" t="s">
        <v>77047</v>
      </c>
      <c r="C11933" t="s">
        <v>77048</v>
      </c>
      <c r="D11933" t="s">
        <v>68</v>
      </c>
      <c r="E11933" t="s">
        <v>69</v>
      </c>
      <c r="F11933">
        <v>0</v>
      </c>
      <c r="G11933" t="s">
        <v>51</v>
      </c>
      <c r="H11933" t="s">
        <v>44</v>
      </c>
      <c r="I11933" t="s">
        <v>45</v>
      </c>
      <c r="J11933" t="s">
        <v>46</v>
      </c>
      <c r="K11933" t="s">
        <v>25935</v>
      </c>
      <c r="L11933">
        <v>1</v>
      </c>
      <c r="M11933" s="1">
        <v>36161</v>
      </c>
      <c r="N11933" s="2">
        <v>36161</v>
      </c>
      <c r="O11933" t="s">
        <v>597</v>
      </c>
      <c r="P11933">
        <v>1999</v>
      </c>
      <c r="Q11933" s="1">
        <v>41529</v>
      </c>
      <c r="R11933" s="1">
        <v>41529</v>
      </c>
      <c r="S11933">
        <v>0</v>
      </c>
      <c r="T11933">
        <v>0</v>
      </c>
      <c r="U11933">
        <v>0</v>
      </c>
      <c r="V11933">
        <v>0</v>
      </c>
      <c r="W11933">
        <v>0</v>
      </c>
      <c r="X11933">
        <v>200000000</v>
      </c>
      <c r="Y11933">
        <v>0</v>
      </c>
      <c r="Z11933">
        <v>0</v>
      </c>
      <c r="AA11933">
        <v>0</v>
      </c>
      <c r="AB11933">
        <v>0</v>
      </c>
      <c r="AC11933">
        <v>0</v>
      </c>
      <c r="AD11933">
        <v>0</v>
      </c>
      <c r="AE11933">
        <v>0</v>
      </c>
      <c r="AF11933">
        <v>0</v>
      </c>
      <c r="AG11933">
        <v>0</v>
      </c>
      <c r="AH11933">
        <v>0</v>
      </c>
      <c r="AI11933">
        <v>0</v>
      </c>
      <c r="AJ11933">
        <v>0</v>
      </c>
      <c r="AK11933">
        <v>0</v>
      </c>
      <c r="AL11933">
        <v>0</v>
      </c>
      <c r="AM11933">
        <v>0</v>
      </c>
      <c r="AN11933">
        <v>1</v>
      </c>
    </row>
    <row r="11934" spans="1:40" x14ac:dyDescent="0.45">
      <c r="A11934" t="s">
        <v>13372</v>
      </c>
      <c r="B11934" t="s">
        <v>13373</v>
      </c>
      <c r="C11934" t="s">
        <v>13374</v>
      </c>
      <c r="D11934" t="s">
        <v>424</v>
      </c>
      <c r="E11934" t="s">
        <v>425</v>
      </c>
      <c r="F11934">
        <v>0</v>
      </c>
      <c r="G11934" t="s">
        <v>51</v>
      </c>
      <c r="H11934" t="s">
        <v>44</v>
      </c>
      <c r="I11934" t="s">
        <v>64</v>
      </c>
      <c r="J11934" t="s">
        <v>65</v>
      </c>
      <c r="K11934" t="s">
        <v>65</v>
      </c>
      <c r="L11934">
        <v>1</v>
      </c>
      <c r="M11934" s="1">
        <v>39448</v>
      </c>
      <c r="N11934" s="3">
        <v>43838</v>
      </c>
      <c r="O11934" t="s">
        <v>133</v>
      </c>
      <c r="P11934">
        <v>2008</v>
      </c>
      <c r="Q11934" s="1">
        <v>41408</v>
      </c>
      <c r="R11934" s="1">
        <v>41408</v>
      </c>
      <c r="S11934">
        <v>0</v>
      </c>
      <c r="T11934">
        <v>0</v>
      </c>
      <c r="U11934">
        <v>0</v>
      </c>
      <c r="V11934">
        <v>0</v>
      </c>
      <c r="W11934">
        <v>0</v>
      </c>
      <c r="X11934">
        <v>0</v>
      </c>
      <c r="Y11934">
        <v>0</v>
      </c>
      <c r="Z11934">
        <v>0</v>
      </c>
      <c r="AA11934">
        <v>200000000</v>
      </c>
      <c r="AB11934">
        <v>0</v>
      </c>
      <c r="AC11934">
        <v>0</v>
      </c>
      <c r="AD11934">
        <v>0</v>
      </c>
      <c r="AE11934">
        <v>0</v>
      </c>
      <c r="AF11934">
        <v>0</v>
      </c>
      <c r="AG11934">
        <v>0</v>
      </c>
      <c r="AH11934">
        <v>0</v>
      </c>
      <c r="AI11934">
        <v>0</v>
      </c>
      <c r="AJ11934">
        <v>0</v>
      </c>
      <c r="AK11934">
        <v>0</v>
      </c>
      <c r="AL11934">
        <v>0</v>
      </c>
      <c r="AM11934">
        <v>0</v>
      </c>
      <c r="AN11934">
        <v>1</v>
      </c>
    </row>
    <row r="11935" spans="1:40" x14ac:dyDescent="0.45">
      <c r="A11935" t="s">
        <v>30789</v>
      </c>
      <c r="B11935" t="s">
        <v>30790</v>
      </c>
      <c r="C11935" t="s">
        <v>30791</v>
      </c>
      <c r="D11935" t="s">
        <v>49</v>
      </c>
      <c r="E11935" t="s">
        <v>50</v>
      </c>
      <c r="F11935">
        <v>0</v>
      </c>
      <c r="G11935" t="s">
        <v>43</v>
      </c>
      <c r="H11935" t="s">
        <v>179</v>
      </c>
      <c r="I11935" t="s">
        <v>1913</v>
      </c>
      <c r="J11935" t="s">
        <v>3105</v>
      </c>
      <c r="K11935" t="s">
        <v>3105</v>
      </c>
      <c r="L11935">
        <v>1</v>
      </c>
      <c r="M11935" s="1">
        <v>39448</v>
      </c>
      <c r="N11935" s="3">
        <v>43838</v>
      </c>
      <c r="O11935" t="s">
        <v>133</v>
      </c>
      <c r="P11935">
        <v>2008</v>
      </c>
      <c r="Q11935" s="1">
        <v>39448</v>
      </c>
      <c r="R11935" s="1">
        <v>39448</v>
      </c>
      <c r="S11935">
        <v>2000000</v>
      </c>
      <c r="T11935">
        <v>0</v>
      </c>
      <c r="U11935">
        <v>0</v>
      </c>
      <c r="V11935">
        <v>0</v>
      </c>
      <c r="W11935">
        <v>0</v>
      </c>
      <c r="X11935">
        <v>0</v>
      </c>
      <c r="Y11935">
        <v>0</v>
      </c>
      <c r="Z11935">
        <v>0</v>
      </c>
      <c r="AA11935">
        <v>0</v>
      </c>
      <c r="AB11935">
        <v>0</v>
      </c>
      <c r="AC11935">
        <v>0</v>
      </c>
      <c r="AD11935">
        <v>0</v>
      </c>
      <c r="AE11935">
        <v>0</v>
      </c>
      <c r="AF11935">
        <v>0</v>
      </c>
      <c r="AG11935">
        <v>0</v>
      </c>
      <c r="AH11935">
        <v>0</v>
      </c>
      <c r="AI11935">
        <v>0</v>
      </c>
      <c r="AJ11935">
        <v>0</v>
      </c>
      <c r="AK11935">
        <v>0</v>
      </c>
      <c r="AL11935">
        <v>0</v>
      </c>
      <c r="AM11935">
        <v>0</v>
      </c>
      <c r="AN11935">
        <v>1</v>
      </c>
    </row>
    <row r="11936" spans="1:40" x14ac:dyDescent="0.45">
      <c r="A11936" t="s">
        <v>42123</v>
      </c>
      <c r="B11936" t="s">
        <v>42124</v>
      </c>
      <c r="C11936" t="s">
        <v>42125</v>
      </c>
      <c r="D11936" t="s">
        <v>412</v>
      </c>
      <c r="E11936" t="s">
        <v>413</v>
      </c>
      <c r="F11936">
        <v>0</v>
      </c>
      <c r="G11936" t="s">
        <v>51</v>
      </c>
      <c r="H11936" t="s">
        <v>44</v>
      </c>
      <c r="I11936" t="s">
        <v>211</v>
      </c>
      <c r="J11936" t="s">
        <v>212</v>
      </c>
      <c r="K11936" t="s">
        <v>165</v>
      </c>
      <c r="L11936">
        <v>1</v>
      </c>
      <c r="M11936" s="1">
        <v>33970</v>
      </c>
      <c r="N11936" s="2">
        <v>33970</v>
      </c>
      <c r="O11936" t="s">
        <v>1318</v>
      </c>
      <c r="P11936">
        <v>1993</v>
      </c>
      <c r="Q11936" s="1">
        <v>40309</v>
      </c>
      <c r="R11936" s="1">
        <v>40309</v>
      </c>
      <c r="S11936">
        <v>0</v>
      </c>
      <c r="T11936">
        <v>2000000</v>
      </c>
      <c r="U11936">
        <v>0</v>
      </c>
      <c r="V11936">
        <v>0</v>
      </c>
      <c r="W11936">
        <v>0</v>
      </c>
      <c r="X11936">
        <v>0</v>
      </c>
      <c r="Y11936">
        <v>0</v>
      </c>
      <c r="Z11936">
        <v>0</v>
      </c>
      <c r="AA11936">
        <v>0</v>
      </c>
      <c r="AB11936">
        <v>0</v>
      </c>
      <c r="AC11936">
        <v>0</v>
      </c>
      <c r="AD11936">
        <v>0</v>
      </c>
      <c r="AE11936">
        <v>0</v>
      </c>
      <c r="AF11936">
        <v>0</v>
      </c>
      <c r="AG11936">
        <v>0</v>
      </c>
      <c r="AH11936">
        <v>0</v>
      </c>
      <c r="AI11936">
        <v>0</v>
      </c>
      <c r="AJ11936">
        <v>0</v>
      </c>
      <c r="AK11936">
        <v>0</v>
      </c>
      <c r="AL11936">
        <v>0</v>
      </c>
      <c r="AM11936">
        <v>0</v>
      </c>
      <c r="AN11936">
        <v>1</v>
      </c>
    </row>
    <row r="11937" spans="1:40" x14ac:dyDescent="0.45">
      <c r="A11937" t="s">
        <v>75931</v>
      </c>
      <c r="B11937" t="s">
        <v>75932</v>
      </c>
      <c r="C11937" t="s">
        <v>75933</v>
      </c>
      <c r="D11937" t="s">
        <v>68</v>
      </c>
      <c r="E11937" t="s">
        <v>69</v>
      </c>
      <c r="F11937">
        <v>0</v>
      </c>
      <c r="G11937" t="s">
        <v>51</v>
      </c>
      <c r="H11937" t="s">
        <v>44</v>
      </c>
      <c r="I11937" t="s">
        <v>211</v>
      </c>
      <c r="J11937" t="s">
        <v>2396</v>
      </c>
      <c r="K11937" t="s">
        <v>75934</v>
      </c>
      <c r="L11937">
        <v>1</v>
      </c>
      <c r="M11937" s="1">
        <v>39448</v>
      </c>
      <c r="N11937" s="3">
        <v>43838</v>
      </c>
      <c r="O11937" t="s">
        <v>133</v>
      </c>
      <c r="P11937">
        <v>2008</v>
      </c>
      <c r="Q11937" s="1">
        <v>40521</v>
      </c>
      <c r="R11937" s="1">
        <v>40521</v>
      </c>
      <c r="S11937">
        <v>0</v>
      </c>
      <c r="T11937">
        <v>2000000</v>
      </c>
      <c r="U11937">
        <v>0</v>
      </c>
      <c r="V11937">
        <v>0</v>
      </c>
      <c r="W11937">
        <v>0</v>
      </c>
      <c r="X11937">
        <v>0</v>
      </c>
      <c r="Y11937">
        <v>0</v>
      </c>
      <c r="Z11937">
        <v>0</v>
      </c>
      <c r="AA11937">
        <v>0</v>
      </c>
      <c r="AB11937">
        <v>0</v>
      </c>
      <c r="AC11937">
        <v>0</v>
      </c>
      <c r="AD11937">
        <v>0</v>
      </c>
      <c r="AE11937">
        <v>0</v>
      </c>
      <c r="AF11937">
        <v>0</v>
      </c>
      <c r="AG11937">
        <v>0</v>
      </c>
      <c r="AH11937">
        <v>0</v>
      </c>
      <c r="AI11937">
        <v>0</v>
      </c>
      <c r="AJ11937">
        <v>0</v>
      </c>
      <c r="AK11937">
        <v>0</v>
      </c>
      <c r="AL11937">
        <v>0</v>
      </c>
      <c r="AM11937">
        <v>0</v>
      </c>
      <c r="AN11937">
        <v>1</v>
      </c>
    </row>
    <row r="11938" spans="1:40" x14ac:dyDescent="0.45">
      <c r="A11938" t="s">
        <v>10205</v>
      </c>
      <c r="B11938" t="s">
        <v>10206</v>
      </c>
      <c r="C11938" t="s">
        <v>10207</v>
      </c>
      <c r="D11938" t="s">
        <v>10208</v>
      </c>
      <c r="E11938" t="s">
        <v>290</v>
      </c>
      <c r="F11938">
        <v>0</v>
      </c>
      <c r="G11938" t="s">
        <v>51</v>
      </c>
      <c r="H11938" t="s">
        <v>44</v>
      </c>
      <c r="I11938" t="s">
        <v>1264</v>
      </c>
      <c r="J11938" t="s">
        <v>1466</v>
      </c>
      <c r="K11938" t="s">
        <v>1466</v>
      </c>
      <c r="L11938">
        <v>1</v>
      </c>
      <c r="M11938" s="1">
        <v>41275</v>
      </c>
      <c r="N11938" s="3">
        <v>43843</v>
      </c>
      <c r="O11938" t="s">
        <v>117</v>
      </c>
      <c r="P11938">
        <v>2013</v>
      </c>
      <c r="Q11938" s="1">
        <v>41478</v>
      </c>
      <c r="R11938" s="1">
        <v>41478</v>
      </c>
      <c r="S11938">
        <v>2000000</v>
      </c>
      <c r="T11938">
        <v>0</v>
      </c>
      <c r="U11938">
        <v>0</v>
      </c>
      <c r="V11938">
        <v>0</v>
      </c>
      <c r="W11938">
        <v>0</v>
      </c>
      <c r="X11938">
        <v>0</v>
      </c>
      <c r="Y11938">
        <v>0</v>
      </c>
      <c r="Z11938">
        <v>0</v>
      </c>
      <c r="AA11938">
        <v>0</v>
      </c>
      <c r="AB11938">
        <v>0</v>
      </c>
      <c r="AC11938">
        <v>0</v>
      </c>
      <c r="AD11938">
        <v>0</v>
      </c>
      <c r="AE11938">
        <v>0</v>
      </c>
      <c r="AF11938">
        <v>0</v>
      </c>
      <c r="AG11938">
        <v>0</v>
      </c>
      <c r="AH11938">
        <v>0</v>
      </c>
      <c r="AI11938">
        <v>0</v>
      </c>
      <c r="AJ11938">
        <v>0</v>
      </c>
      <c r="AK11938">
        <v>0</v>
      </c>
      <c r="AL11938">
        <v>0</v>
      </c>
      <c r="AM11938">
        <v>0</v>
      </c>
      <c r="AN11938">
        <v>1</v>
      </c>
    </row>
    <row r="11939" spans="1:40" x14ac:dyDescent="0.45">
      <c r="A11939" t="s">
        <v>63821</v>
      </c>
      <c r="B11939" t="s">
        <v>63822</v>
      </c>
      <c r="C11939" t="s">
        <v>63823</v>
      </c>
      <c r="D11939" t="s">
        <v>562</v>
      </c>
      <c r="E11939" t="s">
        <v>563</v>
      </c>
      <c r="F11939">
        <v>0</v>
      </c>
      <c r="G11939" t="s">
        <v>51</v>
      </c>
      <c r="H11939" t="s">
        <v>44</v>
      </c>
      <c r="I11939" t="s">
        <v>1264</v>
      </c>
      <c r="J11939" t="s">
        <v>1265</v>
      </c>
      <c r="K11939" t="s">
        <v>1265</v>
      </c>
      <c r="L11939">
        <v>1</v>
      </c>
      <c r="M11939" s="1">
        <v>39783</v>
      </c>
      <c r="N11939" s="3">
        <v>44173</v>
      </c>
      <c r="O11939" t="s">
        <v>472</v>
      </c>
      <c r="P11939">
        <v>2008</v>
      </c>
      <c r="Q11939" s="1">
        <v>41830</v>
      </c>
      <c r="R11939" s="1">
        <v>41830</v>
      </c>
      <c r="S11939">
        <v>0</v>
      </c>
      <c r="T11939">
        <v>0</v>
      </c>
      <c r="U11939">
        <v>2000000</v>
      </c>
      <c r="V11939">
        <v>0</v>
      </c>
      <c r="W11939">
        <v>0</v>
      </c>
      <c r="X11939">
        <v>0</v>
      </c>
      <c r="Y11939">
        <v>0</v>
      </c>
      <c r="Z11939">
        <v>0</v>
      </c>
      <c r="AA11939">
        <v>0</v>
      </c>
      <c r="AB11939">
        <v>0</v>
      </c>
      <c r="AC11939">
        <v>0</v>
      </c>
      <c r="AD11939">
        <v>0</v>
      </c>
      <c r="AE11939">
        <v>0</v>
      </c>
      <c r="AF11939">
        <v>0</v>
      </c>
      <c r="AG11939">
        <v>0</v>
      </c>
      <c r="AH11939">
        <v>0</v>
      </c>
      <c r="AI11939">
        <v>0</v>
      </c>
      <c r="AJ11939">
        <v>0</v>
      </c>
      <c r="AK11939">
        <v>0</v>
      </c>
      <c r="AL11939">
        <v>0</v>
      </c>
      <c r="AM11939">
        <v>0</v>
      </c>
      <c r="AN11939">
        <v>1</v>
      </c>
    </row>
    <row r="11940" spans="1:40" x14ac:dyDescent="0.45">
      <c r="A11940" t="s">
        <v>66168</v>
      </c>
      <c r="B11940" t="s">
        <v>66169</v>
      </c>
      <c r="C11940" t="s">
        <v>66170</v>
      </c>
      <c r="D11940" t="s">
        <v>66171</v>
      </c>
      <c r="E11940" t="s">
        <v>129</v>
      </c>
      <c r="F11940">
        <v>0</v>
      </c>
      <c r="G11940" t="s">
        <v>51</v>
      </c>
      <c r="H11940" t="s">
        <v>44</v>
      </c>
      <c r="I11940" t="s">
        <v>1264</v>
      </c>
      <c r="J11940" t="s">
        <v>1265</v>
      </c>
      <c r="K11940" t="s">
        <v>1404</v>
      </c>
      <c r="L11940">
        <v>1</v>
      </c>
      <c r="M11940" s="1">
        <v>40864</v>
      </c>
      <c r="N11940" s="3">
        <v>44146</v>
      </c>
      <c r="O11940" t="s">
        <v>72</v>
      </c>
      <c r="P11940">
        <v>2011</v>
      </c>
      <c r="Q11940" s="1">
        <v>41120</v>
      </c>
      <c r="R11940" s="1">
        <v>41120</v>
      </c>
      <c r="S11940">
        <v>2000000</v>
      </c>
      <c r="T11940">
        <v>0</v>
      </c>
      <c r="U11940">
        <v>0</v>
      </c>
      <c r="V11940">
        <v>0</v>
      </c>
      <c r="W11940">
        <v>0</v>
      </c>
      <c r="X11940">
        <v>0</v>
      </c>
      <c r="Y11940">
        <v>0</v>
      </c>
      <c r="Z11940">
        <v>0</v>
      </c>
      <c r="AA11940">
        <v>0</v>
      </c>
      <c r="AB11940">
        <v>0</v>
      </c>
      <c r="AC11940">
        <v>0</v>
      </c>
      <c r="AD11940">
        <v>0</v>
      </c>
      <c r="AE11940">
        <v>0</v>
      </c>
      <c r="AF11940">
        <v>0</v>
      </c>
      <c r="AG11940">
        <v>0</v>
      </c>
      <c r="AH11940">
        <v>0</v>
      </c>
      <c r="AI11940">
        <v>0</v>
      </c>
      <c r="AJ11940">
        <v>0</v>
      </c>
      <c r="AK11940">
        <v>0</v>
      </c>
      <c r="AL11940">
        <v>0</v>
      </c>
      <c r="AM11940">
        <v>0</v>
      </c>
      <c r="AN11940">
        <v>1</v>
      </c>
    </row>
    <row r="11941" spans="1:40" x14ac:dyDescent="0.45">
      <c r="A11941" t="s">
        <v>24070</v>
      </c>
      <c r="B11941" t="s">
        <v>24071</v>
      </c>
      <c r="C11941" t="s">
        <v>24072</v>
      </c>
      <c r="D11941" t="s">
        <v>1322</v>
      </c>
      <c r="E11941" t="s">
        <v>425</v>
      </c>
      <c r="F11941">
        <v>0</v>
      </c>
      <c r="G11941" t="s">
        <v>51</v>
      </c>
      <c r="H11941" t="s">
        <v>179</v>
      </c>
      <c r="I11941" t="s">
        <v>527</v>
      </c>
      <c r="J11941" t="s">
        <v>24073</v>
      </c>
      <c r="K11941" t="s">
        <v>24073</v>
      </c>
      <c r="L11941">
        <v>1</v>
      </c>
      <c r="M11941" s="1">
        <v>37257</v>
      </c>
      <c r="N11941" s="3">
        <v>43832</v>
      </c>
      <c r="O11941" t="s">
        <v>321</v>
      </c>
      <c r="P11941">
        <v>2002</v>
      </c>
      <c r="Q11941" s="1">
        <v>39994</v>
      </c>
      <c r="R11941" s="1">
        <v>39994</v>
      </c>
      <c r="S11941">
        <v>0</v>
      </c>
      <c r="T11941">
        <v>0</v>
      </c>
      <c r="U11941">
        <v>0</v>
      </c>
      <c r="V11941">
        <v>0</v>
      </c>
      <c r="W11941">
        <v>0</v>
      </c>
      <c r="X11941">
        <v>2000000</v>
      </c>
      <c r="Y11941">
        <v>0</v>
      </c>
      <c r="Z11941">
        <v>0</v>
      </c>
      <c r="AA11941">
        <v>0</v>
      </c>
      <c r="AB11941">
        <v>0</v>
      </c>
      <c r="AC11941">
        <v>0</v>
      </c>
      <c r="AD11941">
        <v>0</v>
      </c>
      <c r="AE11941">
        <v>0</v>
      </c>
      <c r="AF11941">
        <v>0</v>
      </c>
      <c r="AG11941">
        <v>0</v>
      </c>
      <c r="AH11941">
        <v>0</v>
      </c>
      <c r="AI11941">
        <v>0</v>
      </c>
      <c r="AJ11941">
        <v>0</v>
      </c>
      <c r="AK11941">
        <v>0</v>
      </c>
      <c r="AL11941">
        <v>0</v>
      </c>
      <c r="AM11941">
        <v>0</v>
      </c>
      <c r="AN11941">
        <v>1</v>
      </c>
    </row>
    <row r="11942" spans="1:40" x14ac:dyDescent="0.45">
      <c r="A11942" t="s">
        <v>24452</v>
      </c>
      <c r="B11942" t="s">
        <v>24453</v>
      </c>
      <c r="C11942" t="s">
        <v>24454</v>
      </c>
      <c r="D11942" t="s">
        <v>11192</v>
      </c>
      <c r="E11942" t="s">
        <v>222</v>
      </c>
      <c r="F11942">
        <v>0</v>
      </c>
      <c r="G11942" t="s">
        <v>51</v>
      </c>
      <c r="H11942" t="s">
        <v>179</v>
      </c>
      <c r="I11942" t="s">
        <v>527</v>
      </c>
      <c r="J11942" t="s">
        <v>528</v>
      </c>
      <c r="K11942" t="s">
        <v>528</v>
      </c>
      <c r="L11942">
        <v>1</v>
      </c>
      <c r="M11942" s="1">
        <v>39891</v>
      </c>
      <c r="N11942" s="3">
        <v>43899</v>
      </c>
      <c r="O11942" t="s">
        <v>135</v>
      </c>
      <c r="P11942">
        <v>2009</v>
      </c>
      <c r="Q11942" s="1">
        <v>41956</v>
      </c>
      <c r="R11942" s="1">
        <v>41956</v>
      </c>
      <c r="S11942">
        <v>0</v>
      </c>
      <c r="T11942">
        <v>2000000</v>
      </c>
      <c r="U11942">
        <v>0</v>
      </c>
      <c r="V11942">
        <v>0</v>
      </c>
      <c r="W11942">
        <v>0</v>
      </c>
      <c r="X11942">
        <v>0</v>
      </c>
      <c r="Y11942">
        <v>0</v>
      </c>
      <c r="Z11942">
        <v>0</v>
      </c>
      <c r="AA11942">
        <v>0</v>
      </c>
      <c r="AB11942">
        <v>0</v>
      </c>
      <c r="AC11942">
        <v>0</v>
      </c>
      <c r="AD11942">
        <v>0</v>
      </c>
      <c r="AE11942">
        <v>0</v>
      </c>
      <c r="AF11942">
        <v>2000000</v>
      </c>
      <c r="AG11942">
        <v>0</v>
      </c>
      <c r="AH11942">
        <v>0</v>
      </c>
      <c r="AI11942">
        <v>0</v>
      </c>
      <c r="AJ11942">
        <v>0</v>
      </c>
      <c r="AK11942">
        <v>0</v>
      </c>
      <c r="AL11942">
        <v>0</v>
      </c>
      <c r="AM11942">
        <v>0</v>
      </c>
      <c r="AN11942">
        <v>1</v>
      </c>
    </row>
    <row r="11943" spans="1:40" x14ac:dyDescent="0.45">
      <c r="A11943" t="s">
        <v>945</v>
      </c>
      <c r="B11943" t="s">
        <v>946</v>
      </c>
      <c r="C11943" t="s">
        <v>947</v>
      </c>
      <c r="D11943" t="s">
        <v>721</v>
      </c>
      <c r="E11943" t="s">
        <v>722</v>
      </c>
      <c r="F11943">
        <v>0</v>
      </c>
      <c r="G11943" t="s">
        <v>51</v>
      </c>
      <c r="H11943" t="s">
        <v>44</v>
      </c>
      <c r="I11943" t="s">
        <v>52</v>
      </c>
      <c r="J11943" t="s">
        <v>141</v>
      </c>
      <c r="K11943" t="s">
        <v>142</v>
      </c>
      <c r="L11943">
        <v>1</v>
      </c>
      <c r="M11943" s="1">
        <v>39814</v>
      </c>
      <c r="N11943" s="3">
        <v>43839</v>
      </c>
      <c r="O11943" t="s">
        <v>135</v>
      </c>
      <c r="P11943">
        <v>2009</v>
      </c>
      <c r="Q11943" s="1">
        <v>40778</v>
      </c>
      <c r="R11943" s="1">
        <v>40778</v>
      </c>
      <c r="S11943">
        <v>0</v>
      </c>
      <c r="T11943">
        <v>2000000</v>
      </c>
      <c r="U11943">
        <v>0</v>
      </c>
      <c r="V11943">
        <v>0</v>
      </c>
      <c r="W11943">
        <v>0</v>
      </c>
      <c r="X11943">
        <v>0</v>
      </c>
      <c r="Y11943">
        <v>0</v>
      </c>
      <c r="Z11943">
        <v>0</v>
      </c>
      <c r="AA11943">
        <v>0</v>
      </c>
      <c r="AB11943">
        <v>0</v>
      </c>
      <c r="AC11943">
        <v>0</v>
      </c>
      <c r="AD11943">
        <v>0</v>
      </c>
      <c r="AE11943">
        <v>0</v>
      </c>
      <c r="AF11943">
        <v>2000000</v>
      </c>
      <c r="AG11943">
        <v>0</v>
      </c>
      <c r="AH11943">
        <v>0</v>
      </c>
      <c r="AI11943">
        <v>0</v>
      </c>
      <c r="AJ11943">
        <v>0</v>
      </c>
      <c r="AK11943">
        <v>0</v>
      </c>
      <c r="AL11943">
        <v>0</v>
      </c>
      <c r="AM11943">
        <v>0</v>
      </c>
      <c r="AN11943">
        <v>1</v>
      </c>
    </row>
    <row r="11944" spans="1:40" x14ac:dyDescent="0.45">
      <c r="A11944" t="s">
        <v>2106</v>
      </c>
      <c r="B11944" t="s">
        <v>2107</v>
      </c>
      <c r="C11944" t="s">
        <v>2108</v>
      </c>
      <c r="D11944" t="s">
        <v>371</v>
      </c>
      <c r="E11944" t="s">
        <v>222</v>
      </c>
      <c r="F11944">
        <v>0</v>
      </c>
      <c r="G11944" t="s">
        <v>51</v>
      </c>
      <c r="H11944" t="s">
        <v>44</v>
      </c>
      <c r="I11944" t="s">
        <v>52</v>
      </c>
      <c r="J11944" t="s">
        <v>53</v>
      </c>
      <c r="K11944" t="s">
        <v>53</v>
      </c>
      <c r="L11944">
        <v>2</v>
      </c>
      <c r="M11944" s="1">
        <v>41122</v>
      </c>
      <c r="N11944" s="3">
        <v>44055</v>
      </c>
      <c r="O11944" t="s">
        <v>342</v>
      </c>
      <c r="P11944">
        <v>2012</v>
      </c>
      <c r="Q11944" s="1">
        <v>41200</v>
      </c>
      <c r="R11944" s="1">
        <v>41568</v>
      </c>
      <c r="S11944">
        <v>0</v>
      </c>
      <c r="T11944">
        <v>2000000</v>
      </c>
      <c r="U11944">
        <v>0</v>
      </c>
      <c r="V11944">
        <v>0</v>
      </c>
      <c r="W11944">
        <v>0</v>
      </c>
      <c r="X11944">
        <v>0</v>
      </c>
      <c r="Y11944">
        <v>0</v>
      </c>
      <c r="Z11944">
        <v>0</v>
      </c>
      <c r="AA11944">
        <v>0</v>
      </c>
      <c r="AB11944">
        <v>0</v>
      </c>
      <c r="AC11944">
        <v>0</v>
      </c>
      <c r="AD11944">
        <v>0</v>
      </c>
      <c r="AE11944">
        <v>0</v>
      </c>
      <c r="AF11944">
        <v>2000000</v>
      </c>
      <c r="AG11944">
        <v>0</v>
      </c>
      <c r="AH11944">
        <v>0</v>
      </c>
      <c r="AI11944">
        <v>0</v>
      </c>
      <c r="AJ11944">
        <v>0</v>
      </c>
      <c r="AK11944">
        <v>0</v>
      </c>
      <c r="AL11944">
        <v>0</v>
      </c>
      <c r="AM11944">
        <v>0</v>
      </c>
      <c r="AN11944">
        <v>1</v>
      </c>
    </row>
    <row r="11945" spans="1:40" x14ac:dyDescent="0.45">
      <c r="A11945" t="s">
        <v>2382</v>
      </c>
      <c r="B11945" t="s">
        <v>2383</v>
      </c>
      <c r="C11945" t="s">
        <v>2384</v>
      </c>
      <c r="D11945" t="s">
        <v>2385</v>
      </c>
      <c r="E11945" t="s">
        <v>74</v>
      </c>
      <c r="F11945">
        <v>0</v>
      </c>
      <c r="G11945" t="s">
        <v>75</v>
      </c>
      <c r="H11945" t="s">
        <v>44</v>
      </c>
      <c r="I11945" t="s">
        <v>52</v>
      </c>
      <c r="J11945" t="s">
        <v>141</v>
      </c>
      <c r="K11945" t="s">
        <v>1224</v>
      </c>
      <c r="L11945">
        <v>1</v>
      </c>
      <c r="M11945" s="1">
        <v>40406</v>
      </c>
      <c r="N11945" s="3">
        <v>44053</v>
      </c>
      <c r="O11945" t="s">
        <v>143</v>
      </c>
      <c r="P11945">
        <v>2010</v>
      </c>
      <c r="Q11945" s="1">
        <v>40704</v>
      </c>
      <c r="R11945" s="1">
        <v>40704</v>
      </c>
      <c r="S11945">
        <v>2000000</v>
      </c>
      <c r="T11945">
        <v>0</v>
      </c>
      <c r="U11945">
        <v>0</v>
      </c>
      <c r="V11945">
        <v>0</v>
      </c>
      <c r="W11945">
        <v>0</v>
      </c>
      <c r="X11945">
        <v>0</v>
      </c>
      <c r="Y11945">
        <v>0</v>
      </c>
      <c r="Z11945">
        <v>0</v>
      </c>
      <c r="AA11945">
        <v>0</v>
      </c>
      <c r="AB11945">
        <v>0</v>
      </c>
      <c r="AC11945">
        <v>0</v>
      </c>
      <c r="AD11945">
        <v>0</v>
      </c>
      <c r="AE11945">
        <v>0</v>
      </c>
      <c r="AF11945">
        <v>0</v>
      </c>
      <c r="AG11945">
        <v>0</v>
      </c>
      <c r="AH11945">
        <v>0</v>
      </c>
      <c r="AI11945">
        <v>0</v>
      </c>
      <c r="AJ11945">
        <v>0</v>
      </c>
      <c r="AK11945">
        <v>0</v>
      </c>
      <c r="AL11945">
        <v>0</v>
      </c>
      <c r="AM11945">
        <v>0</v>
      </c>
      <c r="AN11945">
        <v>0</v>
      </c>
    </row>
    <row r="11946" spans="1:40" x14ac:dyDescent="0.45">
      <c r="A11946" t="s">
        <v>2435</v>
      </c>
      <c r="B11946" t="s">
        <v>2436</v>
      </c>
      <c r="C11946" t="s">
        <v>2437</v>
      </c>
      <c r="D11946" t="s">
        <v>371</v>
      </c>
      <c r="E11946" t="s">
        <v>222</v>
      </c>
      <c r="F11946">
        <v>0</v>
      </c>
      <c r="G11946" t="s">
        <v>51</v>
      </c>
      <c r="H11946" t="s">
        <v>44</v>
      </c>
      <c r="I11946" t="s">
        <v>52</v>
      </c>
      <c r="J11946" t="s">
        <v>53</v>
      </c>
      <c r="K11946" t="s">
        <v>53</v>
      </c>
      <c r="L11946">
        <v>1</v>
      </c>
      <c r="M11946" s="1">
        <v>40909</v>
      </c>
      <c r="N11946" s="3">
        <v>43842</v>
      </c>
      <c r="O11946" t="s">
        <v>94</v>
      </c>
      <c r="P11946">
        <v>2012</v>
      </c>
      <c r="Q11946" s="1">
        <v>41543</v>
      </c>
      <c r="R11946" s="1">
        <v>41543</v>
      </c>
      <c r="S11946">
        <v>0</v>
      </c>
      <c r="T11946">
        <v>2000000</v>
      </c>
      <c r="U11946">
        <v>0</v>
      </c>
      <c r="V11946">
        <v>0</v>
      </c>
      <c r="W11946">
        <v>0</v>
      </c>
      <c r="X11946">
        <v>0</v>
      </c>
      <c r="Y11946">
        <v>0</v>
      </c>
      <c r="Z11946">
        <v>0</v>
      </c>
      <c r="AA11946">
        <v>0</v>
      </c>
      <c r="AB11946">
        <v>0</v>
      </c>
      <c r="AC11946">
        <v>0</v>
      </c>
      <c r="AD11946">
        <v>0</v>
      </c>
      <c r="AE11946">
        <v>0</v>
      </c>
      <c r="AF11946">
        <v>0</v>
      </c>
      <c r="AG11946">
        <v>0</v>
      </c>
      <c r="AH11946">
        <v>0</v>
      </c>
      <c r="AI11946">
        <v>0</v>
      </c>
      <c r="AJ11946">
        <v>0</v>
      </c>
      <c r="AK11946">
        <v>0</v>
      </c>
      <c r="AL11946">
        <v>0</v>
      </c>
      <c r="AM11946">
        <v>0</v>
      </c>
      <c r="AN11946">
        <v>1</v>
      </c>
    </row>
    <row r="11947" spans="1:40" x14ac:dyDescent="0.45">
      <c r="A11947" t="s">
        <v>2617</v>
      </c>
      <c r="B11947" t="s">
        <v>2618</v>
      </c>
      <c r="C11947" t="s">
        <v>2619</v>
      </c>
      <c r="D11947" t="s">
        <v>2620</v>
      </c>
      <c r="E11947" t="s">
        <v>1067</v>
      </c>
      <c r="F11947">
        <v>0</v>
      </c>
      <c r="G11947" t="s">
        <v>51</v>
      </c>
      <c r="H11947" t="s">
        <v>44</v>
      </c>
      <c r="I11947" t="s">
        <v>52</v>
      </c>
      <c r="J11947" t="s">
        <v>141</v>
      </c>
      <c r="K11947" t="s">
        <v>142</v>
      </c>
      <c r="L11947">
        <v>1</v>
      </c>
      <c r="M11947" s="1">
        <v>40483</v>
      </c>
      <c r="N11947" s="3">
        <v>44145</v>
      </c>
      <c r="O11947" t="s">
        <v>153</v>
      </c>
      <c r="P11947">
        <v>2010</v>
      </c>
      <c r="Q11947" s="1">
        <v>41198</v>
      </c>
      <c r="R11947" s="1">
        <v>41198</v>
      </c>
      <c r="S11947">
        <v>0</v>
      </c>
      <c r="T11947">
        <v>2000000</v>
      </c>
      <c r="U11947">
        <v>0</v>
      </c>
      <c r="V11947">
        <v>0</v>
      </c>
      <c r="W11947">
        <v>0</v>
      </c>
      <c r="X11947">
        <v>0</v>
      </c>
      <c r="Y11947">
        <v>0</v>
      </c>
      <c r="Z11947">
        <v>0</v>
      </c>
      <c r="AA11947">
        <v>0</v>
      </c>
      <c r="AB11947">
        <v>0</v>
      </c>
      <c r="AC11947">
        <v>0</v>
      </c>
      <c r="AD11947">
        <v>0</v>
      </c>
      <c r="AE11947">
        <v>0</v>
      </c>
      <c r="AF11947">
        <v>0</v>
      </c>
      <c r="AG11947">
        <v>0</v>
      </c>
      <c r="AH11947">
        <v>0</v>
      </c>
      <c r="AI11947">
        <v>0</v>
      </c>
      <c r="AJ11947">
        <v>0</v>
      </c>
      <c r="AK11947">
        <v>0</v>
      </c>
      <c r="AL11947">
        <v>0</v>
      </c>
      <c r="AM11947">
        <v>0</v>
      </c>
      <c r="AN11947">
        <v>1</v>
      </c>
    </row>
    <row r="11948" spans="1:40" x14ac:dyDescent="0.45">
      <c r="A11948" t="s">
        <v>2635</v>
      </c>
      <c r="B11948" t="s">
        <v>2636</v>
      </c>
      <c r="C11948" t="s">
        <v>2637</v>
      </c>
      <c r="D11948" t="s">
        <v>2638</v>
      </c>
      <c r="E11948" t="s">
        <v>74</v>
      </c>
      <c r="F11948">
        <v>0</v>
      </c>
      <c r="G11948" t="s">
        <v>51</v>
      </c>
      <c r="H11948" t="s">
        <v>44</v>
      </c>
      <c r="I11948" t="s">
        <v>52</v>
      </c>
      <c r="J11948" t="s">
        <v>141</v>
      </c>
      <c r="K11948" t="s">
        <v>142</v>
      </c>
      <c r="L11948">
        <v>1</v>
      </c>
      <c r="M11948" s="1">
        <v>40909</v>
      </c>
      <c r="N11948" s="3">
        <v>43842</v>
      </c>
      <c r="O11948" t="s">
        <v>94</v>
      </c>
      <c r="P11948">
        <v>2012</v>
      </c>
      <c r="Q11948" s="1">
        <v>41732</v>
      </c>
      <c r="R11948" s="1">
        <v>41732</v>
      </c>
      <c r="S11948">
        <v>0</v>
      </c>
      <c r="T11948">
        <v>0</v>
      </c>
      <c r="U11948">
        <v>0</v>
      </c>
      <c r="V11948">
        <v>2000000</v>
      </c>
      <c r="W11948">
        <v>0</v>
      </c>
      <c r="X11948">
        <v>0</v>
      </c>
      <c r="Y11948">
        <v>0</v>
      </c>
      <c r="Z11948">
        <v>0</v>
      </c>
      <c r="AA11948">
        <v>0</v>
      </c>
      <c r="AB11948">
        <v>0</v>
      </c>
      <c r="AC11948">
        <v>0</v>
      </c>
      <c r="AD11948">
        <v>0</v>
      </c>
      <c r="AE11948">
        <v>0</v>
      </c>
      <c r="AF11948">
        <v>0</v>
      </c>
      <c r="AG11948">
        <v>0</v>
      </c>
      <c r="AH11948">
        <v>0</v>
      </c>
      <c r="AI11948">
        <v>0</v>
      </c>
      <c r="AJ11948">
        <v>0</v>
      </c>
      <c r="AK11948">
        <v>0</v>
      </c>
      <c r="AL11948">
        <v>0</v>
      </c>
      <c r="AM11948">
        <v>0</v>
      </c>
      <c r="AN11948">
        <v>1</v>
      </c>
    </row>
    <row r="11949" spans="1:40" x14ac:dyDescent="0.45">
      <c r="A11949" t="s">
        <v>2865</v>
      </c>
      <c r="B11949" t="s">
        <v>2866</v>
      </c>
      <c r="C11949" t="s">
        <v>2867</v>
      </c>
      <c r="D11949" t="s">
        <v>101</v>
      </c>
      <c r="E11949" t="s">
        <v>102</v>
      </c>
      <c r="F11949">
        <v>0</v>
      </c>
      <c r="G11949" t="s">
        <v>51</v>
      </c>
      <c r="H11949" t="s">
        <v>44</v>
      </c>
      <c r="I11949" t="s">
        <v>52</v>
      </c>
      <c r="J11949" t="s">
        <v>2868</v>
      </c>
      <c r="K11949" t="s">
        <v>2869</v>
      </c>
      <c r="L11949">
        <v>1</v>
      </c>
      <c r="M11949" s="1">
        <v>40179</v>
      </c>
      <c r="N11949" s="3">
        <v>43840</v>
      </c>
      <c r="O11949" t="s">
        <v>87</v>
      </c>
      <c r="P11949">
        <v>2010</v>
      </c>
      <c r="Q11949" s="1">
        <v>41745</v>
      </c>
      <c r="R11949" s="1">
        <v>41745</v>
      </c>
      <c r="S11949">
        <v>0</v>
      </c>
      <c r="T11949">
        <v>2000000</v>
      </c>
      <c r="U11949">
        <v>0</v>
      </c>
      <c r="V11949">
        <v>0</v>
      </c>
      <c r="W11949">
        <v>0</v>
      </c>
      <c r="X11949">
        <v>0</v>
      </c>
      <c r="Y11949">
        <v>0</v>
      </c>
      <c r="Z11949">
        <v>0</v>
      </c>
      <c r="AA11949">
        <v>0</v>
      </c>
      <c r="AB11949">
        <v>0</v>
      </c>
      <c r="AC11949">
        <v>0</v>
      </c>
      <c r="AD11949">
        <v>0</v>
      </c>
      <c r="AE11949">
        <v>0</v>
      </c>
      <c r="AF11949">
        <v>2000000</v>
      </c>
      <c r="AG11949">
        <v>0</v>
      </c>
      <c r="AH11949">
        <v>0</v>
      </c>
      <c r="AI11949">
        <v>0</v>
      </c>
      <c r="AJ11949">
        <v>0</v>
      </c>
      <c r="AK11949">
        <v>0</v>
      </c>
      <c r="AL11949">
        <v>0</v>
      </c>
      <c r="AM11949">
        <v>0</v>
      </c>
      <c r="AN11949">
        <v>1</v>
      </c>
    </row>
    <row r="11950" spans="1:40" x14ac:dyDescent="0.45">
      <c r="A11950" t="s">
        <v>3258</v>
      </c>
      <c r="B11950" t="s">
        <v>3259</v>
      </c>
      <c r="C11950" t="s">
        <v>3260</v>
      </c>
      <c r="D11950" t="s">
        <v>899</v>
      </c>
      <c r="E11950" t="s">
        <v>900</v>
      </c>
      <c r="F11950">
        <v>0</v>
      </c>
      <c r="G11950" t="s">
        <v>51</v>
      </c>
      <c r="H11950" t="s">
        <v>44</v>
      </c>
      <c r="I11950" t="s">
        <v>52</v>
      </c>
      <c r="J11950" t="s">
        <v>141</v>
      </c>
      <c r="K11950" t="s">
        <v>142</v>
      </c>
      <c r="L11950">
        <v>2</v>
      </c>
      <c r="M11950" s="1">
        <v>40664</v>
      </c>
      <c r="N11950" s="3">
        <v>43962</v>
      </c>
      <c r="O11950" t="s">
        <v>62</v>
      </c>
      <c r="P11950">
        <v>2011</v>
      </c>
      <c r="Q11950" s="1">
        <v>40757</v>
      </c>
      <c r="R11950" s="1">
        <v>41074</v>
      </c>
      <c r="S11950">
        <v>2000000</v>
      </c>
      <c r="T11950">
        <v>0</v>
      </c>
      <c r="U11950">
        <v>0</v>
      </c>
      <c r="V11950">
        <v>0</v>
      </c>
      <c r="W11950">
        <v>0</v>
      </c>
      <c r="X11950">
        <v>0</v>
      </c>
      <c r="Y11950">
        <v>0</v>
      </c>
      <c r="Z11950">
        <v>0</v>
      </c>
      <c r="AA11950">
        <v>0</v>
      </c>
      <c r="AB11950">
        <v>0</v>
      </c>
      <c r="AC11950">
        <v>0</v>
      </c>
      <c r="AD11950">
        <v>0</v>
      </c>
      <c r="AE11950">
        <v>0</v>
      </c>
      <c r="AF11950">
        <v>0</v>
      </c>
      <c r="AG11950">
        <v>0</v>
      </c>
      <c r="AH11950">
        <v>0</v>
      </c>
      <c r="AI11950">
        <v>0</v>
      </c>
      <c r="AJ11950">
        <v>0</v>
      </c>
      <c r="AK11950">
        <v>0</v>
      </c>
      <c r="AL11950">
        <v>0</v>
      </c>
      <c r="AM11950">
        <v>0</v>
      </c>
      <c r="AN11950">
        <v>1</v>
      </c>
    </row>
    <row r="11951" spans="1:40" x14ac:dyDescent="0.45">
      <c r="A11951" t="s">
        <v>3303</v>
      </c>
      <c r="B11951" t="s">
        <v>3304</v>
      </c>
      <c r="C11951" t="s">
        <v>3305</v>
      </c>
      <c r="D11951" t="s">
        <v>209</v>
      </c>
      <c r="E11951" t="s">
        <v>210</v>
      </c>
      <c r="F11951">
        <v>0</v>
      </c>
      <c r="G11951" t="s">
        <v>43</v>
      </c>
      <c r="H11951" t="s">
        <v>44</v>
      </c>
      <c r="I11951" t="s">
        <v>52</v>
      </c>
      <c r="J11951" t="s">
        <v>141</v>
      </c>
      <c r="K11951" t="s">
        <v>3306</v>
      </c>
      <c r="L11951">
        <v>1</v>
      </c>
      <c r="M11951" s="1">
        <v>38353</v>
      </c>
      <c r="N11951" s="3">
        <v>43835</v>
      </c>
      <c r="O11951" t="s">
        <v>277</v>
      </c>
      <c r="P11951">
        <v>2005</v>
      </c>
      <c r="Q11951" s="1">
        <v>38666</v>
      </c>
      <c r="R11951" s="1">
        <v>38666</v>
      </c>
      <c r="S11951">
        <v>0</v>
      </c>
      <c r="T11951">
        <v>2000000</v>
      </c>
      <c r="U11951">
        <v>0</v>
      </c>
      <c r="V11951">
        <v>0</v>
      </c>
      <c r="W11951">
        <v>0</v>
      </c>
      <c r="X11951">
        <v>0</v>
      </c>
      <c r="Y11951">
        <v>0</v>
      </c>
      <c r="Z11951">
        <v>0</v>
      </c>
      <c r="AA11951">
        <v>0</v>
      </c>
      <c r="AB11951">
        <v>0</v>
      </c>
      <c r="AC11951">
        <v>0</v>
      </c>
      <c r="AD11951">
        <v>0</v>
      </c>
      <c r="AE11951">
        <v>0</v>
      </c>
      <c r="AF11951">
        <v>2000000</v>
      </c>
      <c r="AG11951">
        <v>0</v>
      </c>
      <c r="AH11951">
        <v>0</v>
      </c>
      <c r="AI11951">
        <v>0</v>
      </c>
      <c r="AJ11951">
        <v>0</v>
      </c>
      <c r="AK11951">
        <v>0</v>
      </c>
      <c r="AL11951">
        <v>0</v>
      </c>
      <c r="AM11951">
        <v>0</v>
      </c>
      <c r="AN11951">
        <v>1</v>
      </c>
    </row>
    <row r="11952" spans="1:40" x14ac:dyDescent="0.45">
      <c r="A11952" t="s">
        <v>3539</v>
      </c>
      <c r="B11952" t="s">
        <v>3540</v>
      </c>
      <c r="C11952" t="s">
        <v>3541</v>
      </c>
      <c r="D11952" t="s">
        <v>68</v>
      </c>
      <c r="E11952" t="s">
        <v>69</v>
      </c>
      <c r="F11952">
        <v>0</v>
      </c>
      <c r="G11952" t="s">
        <v>51</v>
      </c>
      <c r="H11952" t="s">
        <v>44</v>
      </c>
      <c r="I11952" t="s">
        <v>52</v>
      </c>
      <c r="J11952" t="s">
        <v>651</v>
      </c>
      <c r="K11952" t="s">
        <v>651</v>
      </c>
      <c r="L11952">
        <v>2</v>
      </c>
      <c r="M11952" s="1">
        <v>35796</v>
      </c>
      <c r="N11952" s="2">
        <v>35796</v>
      </c>
      <c r="O11952" t="s">
        <v>393</v>
      </c>
      <c r="P11952">
        <v>1998</v>
      </c>
      <c r="Q11952" s="1">
        <v>38716</v>
      </c>
      <c r="R11952" s="1">
        <v>39083</v>
      </c>
      <c r="S11952">
        <v>0</v>
      </c>
      <c r="T11952">
        <v>2000000</v>
      </c>
      <c r="U11952">
        <v>0</v>
      </c>
      <c r="V11952">
        <v>0</v>
      </c>
      <c r="W11952">
        <v>0</v>
      </c>
      <c r="X11952">
        <v>0</v>
      </c>
      <c r="Y11952">
        <v>0</v>
      </c>
      <c r="Z11952">
        <v>0</v>
      </c>
      <c r="AA11952">
        <v>0</v>
      </c>
      <c r="AB11952">
        <v>0</v>
      </c>
      <c r="AC11952">
        <v>0</v>
      </c>
      <c r="AD11952">
        <v>0</v>
      </c>
      <c r="AE11952">
        <v>0</v>
      </c>
      <c r="AF11952">
        <v>0</v>
      </c>
      <c r="AG11952">
        <v>0</v>
      </c>
      <c r="AH11952">
        <v>0</v>
      </c>
      <c r="AI11952">
        <v>0</v>
      </c>
      <c r="AJ11952">
        <v>0</v>
      </c>
      <c r="AK11952">
        <v>0</v>
      </c>
      <c r="AL11952">
        <v>0</v>
      </c>
      <c r="AM11952">
        <v>0</v>
      </c>
      <c r="AN11952">
        <v>1</v>
      </c>
    </row>
    <row r="11953" spans="1:40" x14ac:dyDescent="0.45">
      <c r="A11953" t="s">
        <v>3875</v>
      </c>
      <c r="B11953" t="s">
        <v>3876</v>
      </c>
      <c r="C11953" t="s">
        <v>3877</v>
      </c>
      <c r="D11953" t="s">
        <v>198</v>
      </c>
      <c r="E11953" t="s">
        <v>199</v>
      </c>
      <c r="F11953">
        <v>0</v>
      </c>
      <c r="G11953" t="s">
        <v>51</v>
      </c>
      <c r="H11953" t="s">
        <v>44</v>
      </c>
      <c r="I11953" t="s">
        <v>52</v>
      </c>
      <c r="J11953" t="s">
        <v>651</v>
      </c>
      <c r="K11953" t="s">
        <v>651</v>
      </c>
      <c r="L11953">
        <v>1</v>
      </c>
      <c r="M11953" s="1">
        <v>40909</v>
      </c>
      <c r="N11953" s="3">
        <v>43842</v>
      </c>
      <c r="O11953" t="s">
        <v>94</v>
      </c>
      <c r="P11953">
        <v>2012</v>
      </c>
      <c r="Q11953" s="1">
        <v>41366</v>
      </c>
      <c r="R11953" s="1">
        <v>41366</v>
      </c>
      <c r="S11953">
        <v>0</v>
      </c>
      <c r="T11953">
        <v>2000000</v>
      </c>
      <c r="U11953">
        <v>0</v>
      </c>
      <c r="V11953">
        <v>0</v>
      </c>
      <c r="W11953">
        <v>0</v>
      </c>
      <c r="X11953">
        <v>0</v>
      </c>
      <c r="Y11953">
        <v>0</v>
      </c>
      <c r="Z11953">
        <v>0</v>
      </c>
      <c r="AA11953">
        <v>0</v>
      </c>
      <c r="AB11953">
        <v>0</v>
      </c>
      <c r="AC11953">
        <v>0</v>
      </c>
      <c r="AD11953">
        <v>0</v>
      </c>
      <c r="AE11953">
        <v>0</v>
      </c>
      <c r="AF11953">
        <v>2000000</v>
      </c>
      <c r="AG11953">
        <v>0</v>
      </c>
      <c r="AH11953">
        <v>0</v>
      </c>
      <c r="AI11953">
        <v>0</v>
      </c>
      <c r="AJ11953">
        <v>0</v>
      </c>
      <c r="AK11953">
        <v>0</v>
      </c>
      <c r="AL11953">
        <v>0</v>
      </c>
      <c r="AM11953">
        <v>0</v>
      </c>
      <c r="AN11953">
        <v>1</v>
      </c>
    </row>
    <row r="11954" spans="1:40" x14ac:dyDescent="0.45">
      <c r="A11954" t="s">
        <v>4416</v>
      </c>
      <c r="B11954" t="s">
        <v>4417</v>
      </c>
      <c r="C11954" t="s">
        <v>4418</v>
      </c>
      <c r="D11954" t="s">
        <v>198</v>
      </c>
      <c r="E11954" t="s">
        <v>199</v>
      </c>
      <c r="F11954">
        <v>0</v>
      </c>
      <c r="G11954" t="s">
        <v>51</v>
      </c>
      <c r="H11954" t="s">
        <v>44</v>
      </c>
      <c r="I11954" t="s">
        <v>52</v>
      </c>
      <c r="J11954" t="s">
        <v>141</v>
      </c>
      <c r="K11954" t="s">
        <v>603</v>
      </c>
      <c r="L11954">
        <v>1</v>
      </c>
      <c r="M11954" s="1">
        <v>39814</v>
      </c>
      <c r="N11954" s="3">
        <v>43839</v>
      </c>
      <c r="O11954" t="s">
        <v>135</v>
      </c>
      <c r="P11954">
        <v>2009</v>
      </c>
      <c r="Q11954" s="1">
        <v>40147</v>
      </c>
      <c r="R11954" s="1">
        <v>40147</v>
      </c>
      <c r="S11954">
        <v>0</v>
      </c>
      <c r="T11954">
        <v>2000000</v>
      </c>
      <c r="U11954">
        <v>0</v>
      </c>
      <c r="V11954">
        <v>0</v>
      </c>
      <c r="W11954">
        <v>0</v>
      </c>
      <c r="X11954">
        <v>0</v>
      </c>
      <c r="Y11954">
        <v>0</v>
      </c>
      <c r="Z11954">
        <v>0</v>
      </c>
      <c r="AA11954">
        <v>0</v>
      </c>
      <c r="AB11954">
        <v>0</v>
      </c>
      <c r="AC11954">
        <v>0</v>
      </c>
      <c r="AD11954">
        <v>0</v>
      </c>
      <c r="AE11954">
        <v>0</v>
      </c>
      <c r="AF11954">
        <v>2000000</v>
      </c>
      <c r="AG11954">
        <v>0</v>
      </c>
      <c r="AH11954">
        <v>0</v>
      </c>
      <c r="AI11954">
        <v>0</v>
      </c>
      <c r="AJ11954">
        <v>0</v>
      </c>
      <c r="AK11954">
        <v>0</v>
      </c>
      <c r="AL11954">
        <v>0</v>
      </c>
      <c r="AM11954">
        <v>0</v>
      </c>
      <c r="AN11954">
        <v>1</v>
      </c>
    </row>
    <row r="11955" spans="1:40" x14ac:dyDescent="0.45">
      <c r="A11955" t="s">
        <v>4715</v>
      </c>
      <c r="B11955" t="s">
        <v>4716</v>
      </c>
      <c r="C11955" t="s">
        <v>4717</v>
      </c>
      <c r="D11955" t="s">
        <v>170</v>
      </c>
      <c r="E11955" t="s">
        <v>171</v>
      </c>
      <c r="F11955">
        <v>0</v>
      </c>
      <c r="G11955" t="s">
        <v>51</v>
      </c>
      <c r="H11955" t="s">
        <v>44</v>
      </c>
      <c r="I11955" t="s">
        <v>52</v>
      </c>
      <c r="J11955" t="s">
        <v>141</v>
      </c>
      <c r="K11955" t="s">
        <v>459</v>
      </c>
      <c r="L11955">
        <v>1</v>
      </c>
      <c r="M11955" s="1">
        <v>40817</v>
      </c>
      <c r="N11955" s="3">
        <v>44115</v>
      </c>
      <c r="O11955" t="s">
        <v>72</v>
      </c>
      <c r="P11955">
        <v>2011</v>
      </c>
      <c r="Q11955" s="1">
        <v>41348</v>
      </c>
      <c r="R11955" s="1">
        <v>41348</v>
      </c>
      <c r="S11955">
        <v>2000000</v>
      </c>
      <c r="T11955">
        <v>0</v>
      </c>
      <c r="U11955">
        <v>0</v>
      </c>
      <c r="V11955">
        <v>0</v>
      </c>
      <c r="W11955">
        <v>0</v>
      </c>
      <c r="X11955">
        <v>0</v>
      </c>
      <c r="Y11955">
        <v>0</v>
      </c>
      <c r="Z11955">
        <v>0</v>
      </c>
      <c r="AA11955">
        <v>0</v>
      </c>
      <c r="AB11955">
        <v>0</v>
      </c>
      <c r="AC11955">
        <v>0</v>
      </c>
      <c r="AD11955">
        <v>0</v>
      </c>
      <c r="AE11955">
        <v>0</v>
      </c>
      <c r="AF11955">
        <v>0</v>
      </c>
      <c r="AG11955">
        <v>0</v>
      </c>
      <c r="AH11955">
        <v>0</v>
      </c>
      <c r="AI11955">
        <v>0</v>
      </c>
      <c r="AJ11955">
        <v>0</v>
      </c>
      <c r="AK11955">
        <v>0</v>
      </c>
      <c r="AL11955">
        <v>0</v>
      </c>
      <c r="AM11955">
        <v>0</v>
      </c>
      <c r="AN11955">
        <v>1</v>
      </c>
    </row>
    <row r="11956" spans="1:40" x14ac:dyDescent="0.45">
      <c r="A11956" t="s">
        <v>6482</v>
      </c>
      <c r="B11956" t="s">
        <v>6483</v>
      </c>
      <c r="C11956" t="s">
        <v>6484</v>
      </c>
      <c r="D11956" t="s">
        <v>6485</v>
      </c>
      <c r="E11956" t="s">
        <v>189</v>
      </c>
      <c r="F11956">
        <v>0</v>
      </c>
      <c r="G11956" t="s">
        <v>43</v>
      </c>
      <c r="H11956" t="s">
        <v>44</v>
      </c>
      <c r="I11956" t="s">
        <v>52</v>
      </c>
      <c r="J11956" t="s">
        <v>141</v>
      </c>
      <c r="K11956" t="s">
        <v>723</v>
      </c>
      <c r="L11956">
        <v>1</v>
      </c>
      <c r="M11956" s="1">
        <v>40544</v>
      </c>
      <c r="N11956" s="3">
        <v>43841</v>
      </c>
      <c r="O11956" t="s">
        <v>311</v>
      </c>
      <c r="P11956">
        <v>2011</v>
      </c>
      <c r="Q11956" s="1">
        <v>41332</v>
      </c>
      <c r="R11956" s="1">
        <v>41332</v>
      </c>
      <c r="S11956">
        <v>2000000</v>
      </c>
      <c r="T11956">
        <v>0</v>
      </c>
      <c r="U11956">
        <v>0</v>
      </c>
      <c r="V11956">
        <v>0</v>
      </c>
      <c r="W11956">
        <v>0</v>
      </c>
      <c r="X11956">
        <v>0</v>
      </c>
      <c r="Y11956">
        <v>0</v>
      </c>
      <c r="Z11956">
        <v>0</v>
      </c>
      <c r="AA11956">
        <v>0</v>
      </c>
      <c r="AB11956">
        <v>0</v>
      </c>
      <c r="AC11956">
        <v>0</v>
      </c>
      <c r="AD11956">
        <v>0</v>
      </c>
      <c r="AE11956">
        <v>0</v>
      </c>
      <c r="AF11956">
        <v>0</v>
      </c>
      <c r="AG11956">
        <v>0</v>
      </c>
      <c r="AH11956">
        <v>0</v>
      </c>
      <c r="AI11956">
        <v>0</v>
      </c>
      <c r="AJ11956">
        <v>0</v>
      </c>
      <c r="AK11956">
        <v>0</v>
      </c>
      <c r="AL11956">
        <v>0</v>
      </c>
      <c r="AM11956">
        <v>0</v>
      </c>
      <c r="AN11956">
        <v>1</v>
      </c>
    </row>
    <row r="11957" spans="1:40" x14ac:dyDescent="0.45">
      <c r="A11957" t="s">
        <v>7060</v>
      </c>
      <c r="B11957" t="s">
        <v>7061</v>
      </c>
      <c r="C11957" t="s">
        <v>7062</v>
      </c>
      <c r="D11957" t="s">
        <v>899</v>
      </c>
      <c r="E11957" t="s">
        <v>900</v>
      </c>
      <c r="F11957">
        <v>0</v>
      </c>
      <c r="G11957" t="s">
        <v>51</v>
      </c>
      <c r="H11957" t="s">
        <v>44</v>
      </c>
      <c r="I11957" t="s">
        <v>52</v>
      </c>
      <c r="J11957" t="s">
        <v>141</v>
      </c>
      <c r="K11957" t="s">
        <v>7063</v>
      </c>
      <c r="L11957">
        <v>1</v>
      </c>
      <c r="M11957" s="1">
        <v>35065</v>
      </c>
      <c r="N11957" s="2">
        <v>35065</v>
      </c>
      <c r="O11957" t="s">
        <v>1664</v>
      </c>
      <c r="P11957">
        <v>1996</v>
      </c>
      <c r="Q11957" s="1">
        <v>40058</v>
      </c>
      <c r="R11957" s="1">
        <v>40058</v>
      </c>
      <c r="S11957">
        <v>0</v>
      </c>
      <c r="T11957">
        <v>2000000</v>
      </c>
      <c r="U11957">
        <v>0</v>
      </c>
      <c r="V11957">
        <v>0</v>
      </c>
      <c r="W11957">
        <v>0</v>
      </c>
      <c r="X11957">
        <v>0</v>
      </c>
      <c r="Y11957">
        <v>0</v>
      </c>
      <c r="Z11957">
        <v>0</v>
      </c>
      <c r="AA11957">
        <v>0</v>
      </c>
      <c r="AB11957">
        <v>0</v>
      </c>
      <c r="AC11957">
        <v>0</v>
      </c>
      <c r="AD11957">
        <v>0</v>
      </c>
      <c r="AE11957">
        <v>0</v>
      </c>
      <c r="AF11957">
        <v>2000000</v>
      </c>
      <c r="AG11957">
        <v>0</v>
      </c>
      <c r="AH11957">
        <v>0</v>
      </c>
      <c r="AI11957">
        <v>0</v>
      </c>
      <c r="AJ11957">
        <v>0</v>
      </c>
      <c r="AK11957">
        <v>0</v>
      </c>
      <c r="AL11957">
        <v>0</v>
      </c>
      <c r="AM11957">
        <v>0</v>
      </c>
      <c r="AN11957">
        <v>1</v>
      </c>
    </row>
    <row r="11958" spans="1:40" x14ac:dyDescent="0.45">
      <c r="A11958" t="s">
        <v>8017</v>
      </c>
      <c r="B11958" t="s">
        <v>8018</v>
      </c>
      <c r="C11958" t="s">
        <v>8019</v>
      </c>
      <c r="D11958" t="s">
        <v>371</v>
      </c>
      <c r="E11958" t="s">
        <v>222</v>
      </c>
      <c r="F11958">
        <v>0</v>
      </c>
      <c r="G11958" t="s">
        <v>51</v>
      </c>
      <c r="H11958" t="s">
        <v>44</v>
      </c>
      <c r="I11958" t="s">
        <v>52</v>
      </c>
      <c r="J11958" t="s">
        <v>141</v>
      </c>
      <c r="K11958" t="s">
        <v>3935</v>
      </c>
      <c r="L11958">
        <v>1</v>
      </c>
      <c r="M11958" s="1">
        <v>35431</v>
      </c>
      <c r="N11958" s="2">
        <v>35431</v>
      </c>
      <c r="O11958" t="s">
        <v>783</v>
      </c>
      <c r="P11958">
        <v>1997</v>
      </c>
      <c r="Q11958" s="1">
        <v>40701</v>
      </c>
      <c r="R11958" s="1">
        <v>40701</v>
      </c>
      <c r="S11958">
        <v>0</v>
      </c>
      <c r="T11958">
        <v>2000000</v>
      </c>
      <c r="U11958">
        <v>0</v>
      </c>
      <c r="V11958">
        <v>0</v>
      </c>
      <c r="W11958">
        <v>0</v>
      </c>
      <c r="X11958">
        <v>0</v>
      </c>
      <c r="Y11958">
        <v>0</v>
      </c>
      <c r="Z11958">
        <v>0</v>
      </c>
      <c r="AA11958">
        <v>0</v>
      </c>
      <c r="AB11958">
        <v>0</v>
      </c>
      <c r="AC11958">
        <v>0</v>
      </c>
      <c r="AD11958">
        <v>0</v>
      </c>
      <c r="AE11958">
        <v>0</v>
      </c>
      <c r="AF11958">
        <v>0</v>
      </c>
      <c r="AG11958">
        <v>0</v>
      </c>
      <c r="AH11958">
        <v>0</v>
      </c>
      <c r="AI11958">
        <v>0</v>
      </c>
      <c r="AJ11958">
        <v>0</v>
      </c>
      <c r="AK11958">
        <v>0</v>
      </c>
      <c r="AL11958">
        <v>0</v>
      </c>
      <c r="AM11958">
        <v>0</v>
      </c>
      <c r="AN11958">
        <v>1</v>
      </c>
    </row>
    <row r="11959" spans="1:40" x14ac:dyDescent="0.45">
      <c r="A11959" t="s">
        <v>8296</v>
      </c>
      <c r="B11959" t="s">
        <v>8297</v>
      </c>
      <c r="C11959" t="s">
        <v>8298</v>
      </c>
      <c r="D11959" t="s">
        <v>49</v>
      </c>
      <c r="E11959" t="s">
        <v>50</v>
      </c>
      <c r="F11959">
        <v>0</v>
      </c>
      <c r="G11959" t="s">
        <v>51</v>
      </c>
      <c r="H11959" t="s">
        <v>44</v>
      </c>
      <c r="I11959" t="s">
        <v>52</v>
      </c>
      <c r="J11959" t="s">
        <v>53</v>
      </c>
      <c r="K11959" t="s">
        <v>53</v>
      </c>
      <c r="L11959">
        <v>1</v>
      </c>
      <c r="M11959" s="1">
        <v>37987</v>
      </c>
      <c r="N11959" s="3">
        <v>43834</v>
      </c>
      <c r="O11959" t="s">
        <v>273</v>
      </c>
      <c r="P11959">
        <v>2004</v>
      </c>
      <c r="Q11959" s="1">
        <v>41285</v>
      </c>
      <c r="R11959" s="1">
        <v>41285</v>
      </c>
      <c r="S11959">
        <v>0</v>
      </c>
      <c r="T11959">
        <v>2000000</v>
      </c>
      <c r="U11959">
        <v>0</v>
      </c>
      <c r="V11959">
        <v>0</v>
      </c>
      <c r="W11959">
        <v>0</v>
      </c>
      <c r="X11959">
        <v>0</v>
      </c>
      <c r="Y11959">
        <v>0</v>
      </c>
      <c r="Z11959">
        <v>0</v>
      </c>
      <c r="AA11959">
        <v>0</v>
      </c>
      <c r="AB11959">
        <v>0</v>
      </c>
      <c r="AC11959">
        <v>0</v>
      </c>
      <c r="AD11959">
        <v>0</v>
      </c>
      <c r="AE11959">
        <v>0</v>
      </c>
      <c r="AF11959">
        <v>0</v>
      </c>
      <c r="AG11959">
        <v>0</v>
      </c>
      <c r="AH11959">
        <v>0</v>
      </c>
      <c r="AI11959">
        <v>0</v>
      </c>
      <c r="AJ11959">
        <v>0</v>
      </c>
      <c r="AK11959">
        <v>0</v>
      </c>
      <c r="AL11959">
        <v>0</v>
      </c>
      <c r="AM11959">
        <v>0</v>
      </c>
      <c r="AN11959">
        <v>1</v>
      </c>
    </row>
    <row r="11960" spans="1:40" x14ac:dyDescent="0.45">
      <c r="A11960" t="s">
        <v>8844</v>
      </c>
      <c r="B11960" t="s">
        <v>8845</v>
      </c>
      <c r="C11960" t="s">
        <v>8846</v>
      </c>
      <c r="D11960" t="s">
        <v>8847</v>
      </c>
      <c r="E11960" t="s">
        <v>4219</v>
      </c>
      <c r="F11960">
        <v>0</v>
      </c>
      <c r="G11960" t="s">
        <v>51</v>
      </c>
      <c r="H11960" t="s">
        <v>44</v>
      </c>
      <c r="I11960" t="s">
        <v>52</v>
      </c>
      <c r="J11960" t="s">
        <v>53</v>
      </c>
      <c r="K11960" t="s">
        <v>53</v>
      </c>
      <c r="L11960">
        <v>1</v>
      </c>
      <c r="M11960" s="1">
        <v>40544</v>
      </c>
      <c r="N11960" s="3">
        <v>43841</v>
      </c>
      <c r="O11960" t="s">
        <v>311</v>
      </c>
      <c r="P11960">
        <v>2011</v>
      </c>
      <c r="Q11960" s="1">
        <v>41899</v>
      </c>
      <c r="R11960" s="1">
        <v>41899</v>
      </c>
      <c r="S11960">
        <v>2000000</v>
      </c>
      <c r="T11960">
        <v>0</v>
      </c>
      <c r="U11960">
        <v>0</v>
      </c>
      <c r="V11960">
        <v>0</v>
      </c>
      <c r="W11960">
        <v>0</v>
      </c>
      <c r="X11960">
        <v>0</v>
      </c>
      <c r="Y11960">
        <v>0</v>
      </c>
      <c r="Z11960">
        <v>0</v>
      </c>
      <c r="AA11960">
        <v>0</v>
      </c>
      <c r="AB11960">
        <v>0</v>
      </c>
      <c r="AC11960">
        <v>0</v>
      </c>
      <c r="AD11960">
        <v>0</v>
      </c>
      <c r="AE11960">
        <v>0</v>
      </c>
      <c r="AF11960">
        <v>0</v>
      </c>
      <c r="AG11960">
        <v>0</v>
      </c>
      <c r="AH11960">
        <v>0</v>
      </c>
      <c r="AI11960">
        <v>0</v>
      </c>
      <c r="AJ11960">
        <v>0</v>
      </c>
      <c r="AK11960">
        <v>0</v>
      </c>
      <c r="AL11960">
        <v>0</v>
      </c>
      <c r="AM11960">
        <v>0</v>
      </c>
      <c r="AN11960">
        <v>1</v>
      </c>
    </row>
    <row r="11961" spans="1:40" x14ac:dyDescent="0.45">
      <c r="A11961" t="s">
        <v>11269</v>
      </c>
      <c r="B11961" t="s">
        <v>11270</v>
      </c>
      <c r="C11961" t="s">
        <v>11271</v>
      </c>
      <c r="D11961" t="s">
        <v>704</v>
      </c>
      <c r="E11961" t="s">
        <v>705</v>
      </c>
      <c r="F11961">
        <v>0</v>
      </c>
      <c r="G11961" t="s">
        <v>51</v>
      </c>
      <c r="H11961" t="s">
        <v>44</v>
      </c>
      <c r="I11961" t="s">
        <v>52</v>
      </c>
      <c r="J11961" t="s">
        <v>141</v>
      </c>
      <c r="K11961" t="s">
        <v>142</v>
      </c>
      <c r="L11961">
        <v>2</v>
      </c>
      <c r="M11961" s="1">
        <v>41275</v>
      </c>
      <c r="N11961" s="3">
        <v>43843</v>
      </c>
      <c r="O11961" t="s">
        <v>117</v>
      </c>
      <c r="P11961">
        <v>2013</v>
      </c>
      <c r="Q11961" s="1">
        <v>41609</v>
      </c>
      <c r="R11961" s="1">
        <v>41829</v>
      </c>
      <c r="S11961">
        <v>2000000</v>
      </c>
      <c r="T11961">
        <v>0</v>
      </c>
      <c r="U11961">
        <v>0</v>
      </c>
      <c r="V11961">
        <v>0</v>
      </c>
      <c r="W11961">
        <v>0</v>
      </c>
      <c r="X11961">
        <v>0</v>
      </c>
      <c r="Y11961">
        <v>0</v>
      </c>
      <c r="Z11961">
        <v>0</v>
      </c>
      <c r="AA11961">
        <v>0</v>
      </c>
      <c r="AB11961">
        <v>0</v>
      </c>
      <c r="AC11961">
        <v>0</v>
      </c>
      <c r="AD11961">
        <v>0</v>
      </c>
      <c r="AE11961">
        <v>0</v>
      </c>
      <c r="AF11961">
        <v>0</v>
      </c>
      <c r="AG11961">
        <v>0</v>
      </c>
      <c r="AH11961">
        <v>0</v>
      </c>
      <c r="AI11961">
        <v>0</v>
      </c>
      <c r="AJ11961">
        <v>0</v>
      </c>
      <c r="AK11961">
        <v>0</v>
      </c>
      <c r="AL11961">
        <v>0</v>
      </c>
      <c r="AM11961">
        <v>0</v>
      </c>
      <c r="AN11961">
        <v>1</v>
      </c>
    </row>
    <row r="11962" spans="1:40" x14ac:dyDescent="0.45">
      <c r="A11962" t="s">
        <v>11769</v>
      </c>
      <c r="B11962" t="s">
        <v>11770</v>
      </c>
      <c r="C11962" t="s">
        <v>11771</v>
      </c>
      <c r="D11962" t="s">
        <v>11772</v>
      </c>
      <c r="E11962" t="s">
        <v>222</v>
      </c>
      <c r="F11962">
        <v>0</v>
      </c>
      <c r="G11962" t="s">
        <v>51</v>
      </c>
      <c r="H11962" t="s">
        <v>44</v>
      </c>
      <c r="I11962" t="s">
        <v>52</v>
      </c>
      <c r="J11962" t="s">
        <v>53</v>
      </c>
      <c r="K11962" t="s">
        <v>3071</v>
      </c>
      <c r="L11962">
        <v>1</v>
      </c>
      <c r="M11962" s="1">
        <v>38353</v>
      </c>
      <c r="N11962" s="3">
        <v>43835</v>
      </c>
      <c r="O11962" t="s">
        <v>277</v>
      </c>
      <c r="P11962">
        <v>2005</v>
      </c>
      <c r="Q11962" s="1">
        <v>40652</v>
      </c>
      <c r="R11962" s="1">
        <v>40652</v>
      </c>
      <c r="S11962">
        <v>0</v>
      </c>
      <c r="T11962">
        <v>2000000</v>
      </c>
      <c r="U11962">
        <v>0</v>
      </c>
      <c r="V11962">
        <v>0</v>
      </c>
      <c r="W11962">
        <v>0</v>
      </c>
      <c r="X11962">
        <v>0</v>
      </c>
      <c r="Y11962">
        <v>0</v>
      </c>
      <c r="Z11962">
        <v>0</v>
      </c>
      <c r="AA11962">
        <v>0</v>
      </c>
      <c r="AB11962">
        <v>0</v>
      </c>
      <c r="AC11962">
        <v>0</v>
      </c>
      <c r="AD11962">
        <v>0</v>
      </c>
      <c r="AE11962">
        <v>0</v>
      </c>
      <c r="AF11962">
        <v>0</v>
      </c>
      <c r="AG11962">
        <v>0</v>
      </c>
      <c r="AH11962">
        <v>0</v>
      </c>
      <c r="AI11962">
        <v>0</v>
      </c>
      <c r="AJ11962">
        <v>0</v>
      </c>
      <c r="AK11962">
        <v>0</v>
      </c>
      <c r="AL11962">
        <v>0</v>
      </c>
      <c r="AM11962">
        <v>0</v>
      </c>
      <c r="AN11962">
        <v>1</v>
      </c>
    </row>
    <row r="11963" spans="1:40" x14ac:dyDescent="0.45">
      <c r="A11963" t="s">
        <v>12664</v>
      </c>
      <c r="B11963" t="s">
        <v>12665</v>
      </c>
      <c r="C11963" t="s">
        <v>12666</v>
      </c>
      <c r="D11963" t="s">
        <v>12302</v>
      </c>
      <c r="E11963" t="s">
        <v>850</v>
      </c>
      <c r="F11963">
        <v>0</v>
      </c>
      <c r="G11963" t="s">
        <v>51</v>
      </c>
      <c r="H11963" t="s">
        <v>44</v>
      </c>
      <c r="I11963" t="s">
        <v>52</v>
      </c>
      <c r="J11963" t="s">
        <v>141</v>
      </c>
      <c r="K11963" t="s">
        <v>723</v>
      </c>
      <c r="L11963">
        <v>1</v>
      </c>
      <c r="M11963" s="1">
        <v>41395</v>
      </c>
      <c r="N11963" s="3">
        <v>43964</v>
      </c>
      <c r="O11963" t="s">
        <v>266</v>
      </c>
      <c r="P11963">
        <v>2013</v>
      </c>
      <c r="Q11963" s="1">
        <v>41913</v>
      </c>
      <c r="R11963" s="1">
        <v>41913</v>
      </c>
      <c r="S11963">
        <v>2000000</v>
      </c>
      <c r="T11963">
        <v>0</v>
      </c>
      <c r="U11963">
        <v>0</v>
      </c>
      <c r="V11963">
        <v>0</v>
      </c>
      <c r="W11963">
        <v>0</v>
      </c>
      <c r="X11963">
        <v>0</v>
      </c>
      <c r="Y11963">
        <v>0</v>
      </c>
      <c r="Z11963">
        <v>0</v>
      </c>
      <c r="AA11963">
        <v>0</v>
      </c>
      <c r="AB11963">
        <v>0</v>
      </c>
      <c r="AC11963">
        <v>0</v>
      </c>
      <c r="AD11963">
        <v>0</v>
      </c>
      <c r="AE11963">
        <v>0</v>
      </c>
      <c r="AF11963">
        <v>0</v>
      </c>
      <c r="AG11963">
        <v>0</v>
      </c>
      <c r="AH11963">
        <v>0</v>
      </c>
      <c r="AI11963">
        <v>0</v>
      </c>
      <c r="AJ11963">
        <v>0</v>
      </c>
      <c r="AK11963">
        <v>0</v>
      </c>
      <c r="AL11963">
        <v>0</v>
      </c>
      <c r="AM11963">
        <v>0</v>
      </c>
      <c r="AN11963">
        <v>1</v>
      </c>
    </row>
    <row r="11964" spans="1:40" x14ac:dyDescent="0.45">
      <c r="A11964" t="s">
        <v>12840</v>
      </c>
      <c r="B11964" t="s">
        <v>12841</v>
      </c>
      <c r="C11964" t="s">
        <v>12842</v>
      </c>
      <c r="D11964" t="s">
        <v>4026</v>
      </c>
      <c r="E11964" t="s">
        <v>1080</v>
      </c>
      <c r="F11964">
        <v>0</v>
      </c>
      <c r="G11964" t="s">
        <v>51</v>
      </c>
      <c r="H11964" t="s">
        <v>44</v>
      </c>
      <c r="I11964" t="s">
        <v>52</v>
      </c>
      <c r="J11964" t="s">
        <v>511</v>
      </c>
      <c r="K11964" t="s">
        <v>511</v>
      </c>
      <c r="L11964">
        <v>1</v>
      </c>
      <c r="M11964" s="1">
        <v>27760</v>
      </c>
      <c r="N11964" s="2">
        <v>27760</v>
      </c>
      <c r="O11964" t="s">
        <v>1719</v>
      </c>
      <c r="P11964">
        <v>1976</v>
      </c>
      <c r="Q11964" s="1">
        <v>41472</v>
      </c>
      <c r="R11964" s="1">
        <v>41472</v>
      </c>
      <c r="S11964">
        <v>0</v>
      </c>
      <c r="T11964">
        <v>2000000</v>
      </c>
      <c r="U11964">
        <v>0</v>
      </c>
      <c r="V11964">
        <v>0</v>
      </c>
      <c r="W11964">
        <v>0</v>
      </c>
      <c r="X11964">
        <v>0</v>
      </c>
      <c r="Y11964">
        <v>0</v>
      </c>
      <c r="Z11964">
        <v>0</v>
      </c>
      <c r="AA11964">
        <v>0</v>
      </c>
      <c r="AB11964">
        <v>0</v>
      </c>
      <c r="AC11964">
        <v>0</v>
      </c>
      <c r="AD11964">
        <v>0</v>
      </c>
      <c r="AE11964">
        <v>0</v>
      </c>
      <c r="AF11964">
        <v>0</v>
      </c>
      <c r="AG11964">
        <v>0</v>
      </c>
      <c r="AH11964">
        <v>0</v>
      </c>
      <c r="AI11964">
        <v>0</v>
      </c>
      <c r="AJ11964">
        <v>0</v>
      </c>
      <c r="AK11964">
        <v>0</v>
      </c>
      <c r="AL11964">
        <v>0</v>
      </c>
      <c r="AM11964">
        <v>0</v>
      </c>
      <c r="AN11964">
        <v>1</v>
      </c>
    </row>
    <row r="11965" spans="1:40" x14ac:dyDescent="0.45">
      <c r="A11965" t="s">
        <v>13134</v>
      </c>
      <c r="B11965" t="s">
        <v>13135</v>
      </c>
      <c r="C11965" t="s">
        <v>13136</v>
      </c>
      <c r="D11965" t="s">
        <v>899</v>
      </c>
      <c r="E11965" t="s">
        <v>900</v>
      </c>
      <c r="F11965">
        <v>0</v>
      </c>
      <c r="G11965" t="s">
        <v>51</v>
      </c>
      <c r="H11965" t="s">
        <v>44</v>
      </c>
      <c r="I11965" t="s">
        <v>52</v>
      </c>
      <c r="J11965" t="s">
        <v>141</v>
      </c>
      <c r="K11965" t="s">
        <v>537</v>
      </c>
      <c r="L11965">
        <v>1</v>
      </c>
      <c r="M11965" s="1">
        <v>38718</v>
      </c>
      <c r="N11965" s="3">
        <v>43836</v>
      </c>
      <c r="O11965" t="s">
        <v>260</v>
      </c>
      <c r="P11965">
        <v>2006</v>
      </c>
      <c r="Q11965" s="1">
        <v>39521</v>
      </c>
      <c r="R11965" s="1">
        <v>39521</v>
      </c>
      <c r="S11965">
        <v>0</v>
      </c>
      <c r="T11965">
        <v>2000000</v>
      </c>
      <c r="U11965">
        <v>0</v>
      </c>
      <c r="V11965">
        <v>0</v>
      </c>
      <c r="W11965">
        <v>0</v>
      </c>
      <c r="X11965">
        <v>0</v>
      </c>
      <c r="Y11965">
        <v>0</v>
      </c>
      <c r="Z11965">
        <v>0</v>
      </c>
      <c r="AA11965">
        <v>0</v>
      </c>
      <c r="AB11965">
        <v>0</v>
      </c>
      <c r="AC11965">
        <v>0</v>
      </c>
      <c r="AD11965">
        <v>0</v>
      </c>
      <c r="AE11965">
        <v>0</v>
      </c>
      <c r="AF11965">
        <v>2000000</v>
      </c>
      <c r="AG11965">
        <v>0</v>
      </c>
      <c r="AH11965">
        <v>0</v>
      </c>
      <c r="AI11965">
        <v>0</v>
      </c>
      <c r="AJ11965">
        <v>0</v>
      </c>
      <c r="AK11965">
        <v>0</v>
      </c>
      <c r="AL11965">
        <v>0</v>
      </c>
      <c r="AM11965">
        <v>0</v>
      </c>
      <c r="AN11965">
        <v>1</v>
      </c>
    </row>
    <row r="11966" spans="1:40" x14ac:dyDescent="0.45">
      <c r="A11966" t="s">
        <v>13618</v>
      </c>
      <c r="B11966" t="s">
        <v>13619</v>
      </c>
      <c r="C11966" t="s">
        <v>13620</v>
      </c>
      <c r="D11966" t="s">
        <v>198</v>
      </c>
      <c r="E11966" t="s">
        <v>199</v>
      </c>
      <c r="F11966">
        <v>0</v>
      </c>
      <c r="G11966" t="s">
        <v>51</v>
      </c>
      <c r="H11966" t="s">
        <v>44</v>
      </c>
      <c r="I11966" t="s">
        <v>52</v>
      </c>
      <c r="J11966" t="s">
        <v>141</v>
      </c>
      <c r="K11966" t="s">
        <v>459</v>
      </c>
      <c r="L11966">
        <v>1</v>
      </c>
      <c r="M11966" s="1">
        <v>41008</v>
      </c>
      <c r="N11966" s="3">
        <v>43933</v>
      </c>
      <c r="O11966" t="s">
        <v>48</v>
      </c>
      <c r="P11966">
        <v>2012</v>
      </c>
      <c r="Q11966" s="1">
        <v>41493</v>
      </c>
      <c r="R11966" s="1">
        <v>41493</v>
      </c>
      <c r="S11966">
        <v>2000000</v>
      </c>
      <c r="T11966">
        <v>0</v>
      </c>
      <c r="U11966">
        <v>0</v>
      </c>
      <c r="V11966">
        <v>0</v>
      </c>
      <c r="W11966">
        <v>0</v>
      </c>
      <c r="X11966">
        <v>0</v>
      </c>
      <c r="Y11966">
        <v>0</v>
      </c>
      <c r="Z11966">
        <v>0</v>
      </c>
      <c r="AA11966">
        <v>0</v>
      </c>
      <c r="AB11966">
        <v>0</v>
      </c>
      <c r="AC11966">
        <v>0</v>
      </c>
      <c r="AD11966">
        <v>0</v>
      </c>
      <c r="AE11966">
        <v>0</v>
      </c>
      <c r="AF11966">
        <v>0</v>
      </c>
      <c r="AG11966">
        <v>0</v>
      </c>
      <c r="AH11966">
        <v>0</v>
      </c>
      <c r="AI11966">
        <v>0</v>
      </c>
      <c r="AJ11966">
        <v>0</v>
      </c>
      <c r="AK11966">
        <v>0</v>
      </c>
      <c r="AL11966">
        <v>0</v>
      </c>
      <c r="AM11966">
        <v>0</v>
      </c>
      <c r="AN11966">
        <v>1</v>
      </c>
    </row>
    <row r="11967" spans="1:40" x14ac:dyDescent="0.45">
      <c r="A11967" t="s">
        <v>14095</v>
      </c>
      <c r="B11967" t="s">
        <v>14096</v>
      </c>
      <c r="C11967" t="s">
        <v>14097</v>
      </c>
      <c r="D11967" t="s">
        <v>90</v>
      </c>
      <c r="E11967" t="s">
        <v>91</v>
      </c>
      <c r="F11967">
        <v>0</v>
      </c>
      <c r="G11967" t="s">
        <v>51</v>
      </c>
      <c r="H11967" t="s">
        <v>44</v>
      </c>
      <c r="I11967" t="s">
        <v>52</v>
      </c>
      <c r="J11967" t="s">
        <v>141</v>
      </c>
      <c r="K11967" t="s">
        <v>142</v>
      </c>
      <c r="L11967">
        <v>1</v>
      </c>
      <c r="M11967" s="1">
        <v>41306</v>
      </c>
      <c r="N11967" s="3">
        <v>43874</v>
      </c>
      <c r="O11967" t="s">
        <v>117</v>
      </c>
      <c r="P11967">
        <v>2013</v>
      </c>
      <c r="Q11967" s="1">
        <v>41675</v>
      </c>
      <c r="R11967" s="1">
        <v>41675</v>
      </c>
      <c r="S11967">
        <v>2000000</v>
      </c>
      <c r="T11967">
        <v>0</v>
      </c>
      <c r="U11967">
        <v>0</v>
      </c>
      <c r="V11967">
        <v>0</v>
      </c>
      <c r="W11967">
        <v>0</v>
      </c>
      <c r="X11967">
        <v>0</v>
      </c>
      <c r="Y11967">
        <v>0</v>
      </c>
      <c r="Z11967">
        <v>0</v>
      </c>
      <c r="AA11967">
        <v>0</v>
      </c>
      <c r="AB11967">
        <v>0</v>
      </c>
      <c r="AC11967">
        <v>0</v>
      </c>
      <c r="AD11967">
        <v>0</v>
      </c>
      <c r="AE11967">
        <v>0</v>
      </c>
      <c r="AF11967">
        <v>0</v>
      </c>
      <c r="AG11967">
        <v>0</v>
      </c>
      <c r="AH11967">
        <v>0</v>
      </c>
      <c r="AI11967">
        <v>0</v>
      </c>
      <c r="AJ11967">
        <v>0</v>
      </c>
      <c r="AK11967">
        <v>0</v>
      </c>
      <c r="AL11967">
        <v>0</v>
      </c>
      <c r="AM11967">
        <v>0</v>
      </c>
      <c r="AN11967">
        <v>1</v>
      </c>
    </row>
    <row r="11968" spans="1:40" x14ac:dyDescent="0.45">
      <c r="A11968" t="s">
        <v>14098</v>
      </c>
      <c r="B11968" t="s">
        <v>14099</v>
      </c>
      <c r="C11968" t="s">
        <v>14100</v>
      </c>
      <c r="D11968" t="s">
        <v>706</v>
      </c>
      <c r="E11968" t="s">
        <v>707</v>
      </c>
      <c r="F11968">
        <v>0</v>
      </c>
      <c r="G11968" t="s">
        <v>43</v>
      </c>
      <c r="H11968" t="s">
        <v>44</v>
      </c>
      <c r="I11968" t="s">
        <v>52</v>
      </c>
      <c r="J11968" t="s">
        <v>141</v>
      </c>
      <c r="K11968" t="s">
        <v>359</v>
      </c>
      <c r="L11968">
        <v>1</v>
      </c>
      <c r="M11968" s="1">
        <v>37987</v>
      </c>
      <c r="N11968" s="3">
        <v>43834</v>
      </c>
      <c r="O11968" t="s">
        <v>273</v>
      </c>
      <c r="P11968">
        <v>2004</v>
      </c>
      <c r="Q11968" s="1">
        <v>39506</v>
      </c>
      <c r="R11968" s="1">
        <v>39506</v>
      </c>
      <c r="S11968">
        <v>0</v>
      </c>
      <c r="T11968">
        <v>2000000</v>
      </c>
      <c r="U11968">
        <v>0</v>
      </c>
      <c r="V11968">
        <v>0</v>
      </c>
      <c r="W11968">
        <v>0</v>
      </c>
      <c r="X11968">
        <v>0</v>
      </c>
      <c r="Y11968">
        <v>0</v>
      </c>
      <c r="Z11968">
        <v>0</v>
      </c>
      <c r="AA11968">
        <v>0</v>
      </c>
      <c r="AB11968">
        <v>0</v>
      </c>
      <c r="AC11968">
        <v>0</v>
      </c>
      <c r="AD11968">
        <v>0</v>
      </c>
      <c r="AE11968">
        <v>0</v>
      </c>
      <c r="AF11968">
        <v>0</v>
      </c>
      <c r="AG11968">
        <v>0</v>
      </c>
      <c r="AH11968">
        <v>0</v>
      </c>
      <c r="AI11968">
        <v>0</v>
      </c>
      <c r="AJ11968">
        <v>0</v>
      </c>
      <c r="AK11968">
        <v>0</v>
      </c>
      <c r="AL11968">
        <v>0</v>
      </c>
      <c r="AM11968">
        <v>0</v>
      </c>
      <c r="AN11968">
        <v>1</v>
      </c>
    </row>
    <row r="11969" spans="1:40" x14ac:dyDescent="0.45">
      <c r="A11969" t="s">
        <v>14152</v>
      </c>
      <c r="B11969" t="s">
        <v>14153</v>
      </c>
      <c r="C11969" t="s">
        <v>14154</v>
      </c>
      <c r="D11969" t="s">
        <v>14155</v>
      </c>
      <c r="E11969" t="s">
        <v>330</v>
      </c>
      <c r="F11969">
        <v>0</v>
      </c>
      <c r="G11969" t="s">
        <v>51</v>
      </c>
      <c r="H11969" t="s">
        <v>44</v>
      </c>
      <c r="I11969" t="s">
        <v>52</v>
      </c>
      <c r="J11969" t="s">
        <v>141</v>
      </c>
      <c r="K11969" t="s">
        <v>359</v>
      </c>
      <c r="L11969">
        <v>1</v>
      </c>
      <c r="M11969" s="1">
        <v>38810</v>
      </c>
      <c r="N11969" s="3">
        <v>43927</v>
      </c>
      <c r="O11969" t="s">
        <v>289</v>
      </c>
      <c r="P11969">
        <v>2006</v>
      </c>
      <c r="Q11969" s="1">
        <v>39052</v>
      </c>
      <c r="R11969" s="1">
        <v>39052</v>
      </c>
      <c r="S11969">
        <v>0</v>
      </c>
      <c r="T11969">
        <v>0</v>
      </c>
      <c r="U11969">
        <v>0</v>
      </c>
      <c r="V11969">
        <v>0</v>
      </c>
      <c r="W11969">
        <v>0</v>
      </c>
      <c r="X11969">
        <v>0</v>
      </c>
      <c r="Y11969">
        <v>2000000</v>
      </c>
      <c r="Z11969">
        <v>0</v>
      </c>
      <c r="AA11969">
        <v>0</v>
      </c>
      <c r="AB11969">
        <v>0</v>
      </c>
      <c r="AC11969">
        <v>0</v>
      </c>
      <c r="AD11969">
        <v>0</v>
      </c>
      <c r="AE11969">
        <v>0</v>
      </c>
      <c r="AF11969">
        <v>0</v>
      </c>
      <c r="AG11969">
        <v>0</v>
      </c>
      <c r="AH11969">
        <v>0</v>
      </c>
      <c r="AI11969">
        <v>0</v>
      </c>
      <c r="AJ11969">
        <v>0</v>
      </c>
      <c r="AK11969">
        <v>0</v>
      </c>
      <c r="AL11969">
        <v>0</v>
      </c>
      <c r="AM11969">
        <v>0</v>
      </c>
      <c r="AN11969">
        <v>1</v>
      </c>
    </row>
    <row r="11970" spans="1:40" x14ac:dyDescent="0.45">
      <c r="A11970" t="s">
        <v>15686</v>
      </c>
      <c r="B11970" t="s">
        <v>15687</v>
      </c>
      <c r="C11970" t="s">
        <v>15688</v>
      </c>
      <c r="D11970" t="s">
        <v>78</v>
      </c>
      <c r="E11970" t="s">
        <v>79</v>
      </c>
      <c r="F11970">
        <v>0</v>
      </c>
      <c r="G11970" t="s">
        <v>43</v>
      </c>
      <c r="H11970" t="s">
        <v>44</v>
      </c>
      <c r="I11970" t="s">
        <v>52</v>
      </c>
      <c r="J11970" t="s">
        <v>141</v>
      </c>
      <c r="K11970" t="s">
        <v>401</v>
      </c>
      <c r="L11970">
        <v>2</v>
      </c>
      <c r="M11970" s="1">
        <v>39549</v>
      </c>
      <c r="N11970" s="3">
        <v>43929</v>
      </c>
      <c r="O11970" t="s">
        <v>303</v>
      </c>
      <c r="P11970">
        <v>2008</v>
      </c>
      <c r="Q11970" s="1">
        <v>40346</v>
      </c>
      <c r="R11970" s="1">
        <v>40756</v>
      </c>
      <c r="S11970">
        <v>0</v>
      </c>
      <c r="T11970">
        <v>2000000</v>
      </c>
      <c r="U11970">
        <v>0</v>
      </c>
      <c r="V11970">
        <v>0</v>
      </c>
      <c r="W11970">
        <v>0</v>
      </c>
      <c r="X11970">
        <v>0</v>
      </c>
      <c r="Y11970">
        <v>0</v>
      </c>
      <c r="Z11970">
        <v>0</v>
      </c>
      <c r="AA11970">
        <v>0</v>
      </c>
      <c r="AB11970">
        <v>0</v>
      </c>
      <c r="AC11970">
        <v>0</v>
      </c>
      <c r="AD11970">
        <v>0</v>
      </c>
      <c r="AE11970">
        <v>0</v>
      </c>
      <c r="AF11970">
        <v>1000000</v>
      </c>
      <c r="AG11970">
        <v>0</v>
      </c>
      <c r="AH11970">
        <v>0</v>
      </c>
      <c r="AI11970">
        <v>0</v>
      </c>
      <c r="AJ11970">
        <v>0</v>
      </c>
      <c r="AK11970">
        <v>0</v>
      </c>
      <c r="AL11970">
        <v>0</v>
      </c>
      <c r="AM11970">
        <v>0</v>
      </c>
      <c r="AN11970">
        <v>1</v>
      </c>
    </row>
    <row r="11971" spans="1:40" x14ac:dyDescent="0.45">
      <c r="A11971" t="s">
        <v>15811</v>
      </c>
      <c r="B11971" t="s">
        <v>15812</v>
      </c>
      <c r="C11971" t="s">
        <v>15813</v>
      </c>
      <c r="D11971" t="s">
        <v>15814</v>
      </c>
      <c r="E11971" t="s">
        <v>693</v>
      </c>
      <c r="F11971">
        <v>0</v>
      </c>
      <c r="G11971" t="s">
        <v>51</v>
      </c>
      <c r="H11971" t="s">
        <v>44</v>
      </c>
      <c r="I11971" t="s">
        <v>52</v>
      </c>
      <c r="J11971" t="s">
        <v>141</v>
      </c>
      <c r="K11971" t="s">
        <v>142</v>
      </c>
      <c r="L11971">
        <v>2</v>
      </c>
      <c r="M11971" s="1">
        <v>39264</v>
      </c>
      <c r="N11971" s="3">
        <v>44019</v>
      </c>
      <c r="O11971" t="s">
        <v>382</v>
      </c>
      <c r="P11971">
        <v>2007</v>
      </c>
      <c r="Q11971" s="1">
        <v>39083</v>
      </c>
      <c r="R11971" s="1">
        <v>40010</v>
      </c>
      <c r="S11971">
        <v>0</v>
      </c>
      <c r="T11971">
        <v>1000000</v>
      </c>
      <c r="U11971">
        <v>0</v>
      </c>
      <c r="V11971">
        <v>0</v>
      </c>
      <c r="W11971">
        <v>0</v>
      </c>
      <c r="X11971">
        <v>0</v>
      </c>
      <c r="Y11971">
        <v>1000000</v>
      </c>
      <c r="Z11971">
        <v>0</v>
      </c>
      <c r="AA11971">
        <v>0</v>
      </c>
      <c r="AB11971">
        <v>0</v>
      </c>
      <c r="AC11971">
        <v>0</v>
      </c>
      <c r="AD11971">
        <v>0</v>
      </c>
      <c r="AE11971">
        <v>0</v>
      </c>
      <c r="AF11971">
        <v>1000000</v>
      </c>
      <c r="AG11971">
        <v>0</v>
      </c>
      <c r="AH11971">
        <v>0</v>
      </c>
      <c r="AI11971">
        <v>0</v>
      </c>
      <c r="AJ11971">
        <v>0</v>
      </c>
      <c r="AK11971">
        <v>0</v>
      </c>
      <c r="AL11971">
        <v>0</v>
      </c>
      <c r="AM11971">
        <v>0</v>
      </c>
      <c r="AN11971">
        <v>1</v>
      </c>
    </row>
    <row r="11972" spans="1:40" x14ac:dyDescent="0.45">
      <c r="A11972" t="s">
        <v>16130</v>
      </c>
      <c r="B11972" t="s">
        <v>16131</v>
      </c>
      <c r="C11972" t="s">
        <v>16132</v>
      </c>
      <c r="D11972" t="s">
        <v>16133</v>
      </c>
      <c r="E11972" t="s">
        <v>50</v>
      </c>
      <c r="F11972">
        <v>0</v>
      </c>
      <c r="G11972" t="s">
        <v>51</v>
      </c>
      <c r="H11972" t="s">
        <v>44</v>
      </c>
      <c r="I11972" t="s">
        <v>52</v>
      </c>
      <c r="J11972" t="s">
        <v>141</v>
      </c>
      <c r="K11972" t="s">
        <v>603</v>
      </c>
      <c r="L11972">
        <v>1</v>
      </c>
      <c r="M11972" s="1">
        <v>39783</v>
      </c>
      <c r="N11972" s="3">
        <v>44173</v>
      </c>
      <c r="O11972" t="s">
        <v>472</v>
      </c>
      <c r="P11972">
        <v>2008</v>
      </c>
      <c r="Q11972" s="1">
        <v>41122</v>
      </c>
      <c r="R11972" s="1">
        <v>41122</v>
      </c>
      <c r="S11972">
        <v>0</v>
      </c>
      <c r="T11972">
        <v>2000000</v>
      </c>
      <c r="U11972">
        <v>0</v>
      </c>
      <c r="V11972">
        <v>0</v>
      </c>
      <c r="W11972">
        <v>0</v>
      </c>
      <c r="X11972">
        <v>0</v>
      </c>
      <c r="Y11972">
        <v>0</v>
      </c>
      <c r="Z11972">
        <v>0</v>
      </c>
      <c r="AA11972">
        <v>0</v>
      </c>
      <c r="AB11972">
        <v>0</v>
      </c>
      <c r="AC11972">
        <v>0</v>
      </c>
      <c r="AD11972">
        <v>0</v>
      </c>
      <c r="AE11972">
        <v>0</v>
      </c>
      <c r="AF11972">
        <v>0</v>
      </c>
      <c r="AG11972">
        <v>2000000</v>
      </c>
      <c r="AH11972">
        <v>0</v>
      </c>
      <c r="AI11972">
        <v>0</v>
      </c>
      <c r="AJ11972">
        <v>0</v>
      </c>
      <c r="AK11972">
        <v>0</v>
      </c>
      <c r="AL11972">
        <v>0</v>
      </c>
      <c r="AM11972">
        <v>0</v>
      </c>
      <c r="AN11972">
        <v>1</v>
      </c>
    </row>
    <row r="11973" spans="1:40" x14ac:dyDescent="0.45">
      <c r="A11973" t="s">
        <v>16969</v>
      </c>
      <c r="B11973" t="s">
        <v>16970</v>
      </c>
      <c r="C11973" t="s">
        <v>16971</v>
      </c>
      <c r="D11973" t="s">
        <v>68</v>
      </c>
      <c r="E11973" t="s">
        <v>69</v>
      </c>
      <c r="F11973">
        <v>0</v>
      </c>
      <c r="G11973" t="s">
        <v>75</v>
      </c>
      <c r="H11973" t="s">
        <v>44</v>
      </c>
      <c r="I11973" t="s">
        <v>52</v>
      </c>
      <c r="J11973" t="s">
        <v>141</v>
      </c>
      <c r="K11973" t="s">
        <v>142</v>
      </c>
      <c r="L11973">
        <v>1</v>
      </c>
      <c r="M11973" s="1">
        <v>40909</v>
      </c>
      <c r="N11973" s="3">
        <v>43842</v>
      </c>
      <c r="O11973" t="s">
        <v>94</v>
      </c>
      <c r="P11973">
        <v>2012</v>
      </c>
      <c r="Q11973" s="1">
        <v>41436</v>
      </c>
      <c r="R11973" s="1">
        <v>41436</v>
      </c>
      <c r="S11973">
        <v>2000000</v>
      </c>
      <c r="T11973">
        <v>0</v>
      </c>
      <c r="U11973">
        <v>0</v>
      </c>
      <c r="V11973">
        <v>0</v>
      </c>
      <c r="W11973">
        <v>0</v>
      </c>
      <c r="X11973">
        <v>0</v>
      </c>
      <c r="Y11973">
        <v>0</v>
      </c>
      <c r="Z11973">
        <v>0</v>
      </c>
      <c r="AA11973">
        <v>0</v>
      </c>
      <c r="AB11973">
        <v>0</v>
      </c>
      <c r="AC11973">
        <v>0</v>
      </c>
      <c r="AD11973">
        <v>0</v>
      </c>
      <c r="AE11973">
        <v>0</v>
      </c>
      <c r="AF11973">
        <v>0</v>
      </c>
      <c r="AG11973">
        <v>0</v>
      </c>
      <c r="AH11973">
        <v>0</v>
      </c>
      <c r="AI11973">
        <v>0</v>
      </c>
      <c r="AJ11973">
        <v>0</v>
      </c>
      <c r="AK11973">
        <v>0</v>
      </c>
      <c r="AL11973">
        <v>0</v>
      </c>
      <c r="AM11973">
        <v>0</v>
      </c>
      <c r="AN11973">
        <v>0</v>
      </c>
    </row>
    <row r="11974" spans="1:40" x14ac:dyDescent="0.45">
      <c r="A11974" t="s">
        <v>17789</v>
      </c>
      <c r="B11974" t="s">
        <v>17790</v>
      </c>
      <c r="C11974" t="s">
        <v>17791</v>
      </c>
      <c r="D11974" t="s">
        <v>17792</v>
      </c>
      <c r="E11974" t="s">
        <v>210</v>
      </c>
      <c r="F11974">
        <v>0</v>
      </c>
      <c r="G11974" t="s">
        <v>43</v>
      </c>
      <c r="H11974" t="s">
        <v>44</v>
      </c>
      <c r="I11974" t="s">
        <v>52</v>
      </c>
      <c r="J11974" t="s">
        <v>53</v>
      </c>
      <c r="K11974" t="s">
        <v>53</v>
      </c>
      <c r="L11974">
        <v>1</v>
      </c>
      <c r="M11974" s="1">
        <v>35431</v>
      </c>
      <c r="N11974" s="2">
        <v>35431</v>
      </c>
      <c r="O11974" t="s">
        <v>783</v>
      </c>
      <c r="P11974">
        <v>1997</v>
      </c>
      <c r="Q11974" s="1">
        <v>39995</v>
      </c>
      <c r="R11974" s="1">
        <v>39995</v>
      </c>
      <c r="S11974">
        <v>0</v>
      </c>
      <c r="T11974">
        <v>2000000</v>
      </c>
      <c r="U11974">
        <v>0</v>
      </c>
      <c r="V11974">
        <v>0</v>
      </c>
      <c r="W11974">
        <v>0</v>
      </c>
      <c r="X11974">
        <v>0</v>
      </c>
      <c r="Y11974">
        <v>0</v>
      </c>
      <c r="Z11974">
        <v>0</v>
      </c>
      <c r="AA11974">
        <v>0</v>
      </c>
      <c r="AB11974">
        <v>0</v>
      </c>
      <c r="AC11974">
        <v>0</v>
      </c>
      <c r="AD11974">
        <v>0</v>
      </c>
      <c r="AE11974">
        <v>0</v>
      </c>
      <c r="AF11974">
        <v>0</v>
      </c>
      <c r="AG11974">
        <v>0</v>
      </c>
      <c r="AH11974">
        <v>0</v>
      </c>
      <c r="AI11974">
        <v>0</v>
      </c>
      <c r="AJ11974">
        <v>0</v>
      </c>
      <c r="AK11974">
        <v>0</v>
      </c>
      <c r="AL11974">
        <v>0</v>
      </c>
      <c r="AM11974">
        <v>0</v>
      </c>
      <c r="AN11974">
        <v>1</v>
      </c>
    </row>
    <row r="11975" spans="1:40" x14ac:dyDescent="0.45">
      <c r="A11975" t="s">
        <v>17971</v>
      </c>
      <c r="B11975" t="s">
        <v>17972</v>
      </c>
      <c r="C11975" t="s">
        <v>17973</v>
      </c>
      <c r="D11975" t="s">
        <v>68</v>
      </c>
      <c r="E11975" t="s">
        <v>69</v>
      </c>
      <c r="F11975">
        <v>0</v>
      </c>
      <c r="G11975" t="s">
        <v>75</v>
      </c>
      <c r="H11975" t="s">
        <v>44</v>
      </c>
      <c r="I11975" t="s">
        <v>52</v>
      </c>
      <c r="J11975" t="s">
        <v>141</v>
      </c>
      <c r="K11975" t="s">
        <v>200</v>
      </c>
      <c r="L11975">
        <v>1</v>
      </c>
      <c r="M11975" s="1">
        <v>39814</v>
      </c>
      <c r="N11975" s="3">
        <v>43839</v>
      </c>
      <c r="O11975" t="s">
        <v>135</v>
      </c>
      <c r="P11975">
        <v>2009</v>
      </c>
      <c r="Q11975" s="1">
        <v>40140</v>
      </c>
      <c r="R11975" s="1">
        <v>40140</v>
      </c>
      <c r="S11975">
        <v>0</v>
      </c>
      <c r="T11975">
        <v>2000000</v>
      </c>
      <c r="U11975">
        <v>0</v>
      </c>
      <c r="V11975">
        <v>0</v>
      </c>
      <c r="W11975">
        <v>0</v>
      </c>
      <c r="X11975">
        <v>0</v>
      </c>
      <c r="Y11975">
        <v>0</v>
      </c>
      <c r="Z11975">
        <v>0</v>
      </c>
      <c r="AA11975">
        <v>0</v>
      </c>
      <c r="AB11975">
        <v>0</v>
      </c>
      <c r="AC11975">
        <v>0</v>
      </c>
      <c r="AD11975">
        <v>0</v>
      </c>
      <c r="AE11975">
        <v>0</v>
      </c>
      <c r="AF11975">
        <v>0</v>
      </c>
      <c r="AG11975">
        <v>0</v>
      </c>
      <c r="AH11975">
        <v>0</v>
      </c>
      <c r="AI11975">
        <v>0</v>
      </c>
      <c r="AJ11975">
        <v>0</v>
      </c>
      <c r="AK11975">
        <v>0</v>
      </c>
      <c r="AL11975">
        <v>0</v>
      </c>
      <c r="AM11975">
        <v>0</v>
      </c>
      <c r="AN11975">
        <v>0</v>
      </c>
    </row>
    <row r="11976" spans="1:40" x14ac:dyDescent="0.45">
      <c r="A11976" t="s">
        <v>18557</v>
      </c>
      <c r="B11976" t="s">
        <v>18558</v>
      </c>
      <c r="C11976" t="s">
        <v>18559</v>
      </c>
      <c r="D11976" t="s">
        <v>73</v>
      </c>
      <c r="E11976" t="s">
        <v>74</v>
      </c>
      <c r="F11976">
        <v>0</v>
      </c>
      <c r="G11976" t="s">
        <v>51</v>
      </c>
      <c r="H11976" t="s">
        <v>44</v>
      </c>
      <c r="I11976" t="s">
        <v>52</v>
      </c>
      <c r="J11976" t="s">
        <v>141</v>
      </c>
      <c r="K11976" t="s">
        <v>359</v>
      </c>
      <c r="L11976">
        <v>1</v>
      </c>
      <c r="M11976" s="1">
        <v>39417</v>
      </c>
      <c r="N11976" s="3">
        <v>44172</v>
      </c>
      <c r="O11976" t="s">
        <v>742</v>
      </c>
      <c r="P11976">
        <v>2007</v>
      </c>
      <c r="Q11976" s="1">
        <v>39417</v>
      </c>
      <c r="R11976" s="1">
        <v>39417</v>
      </c>
      <c r="S11976">
        <v>0</v>
      </c>
      <c r="T11976">
        <v>2000000</v>
      </c>
      <c r="U11976">
        <v>0</v>
      </c>
      <c r="V11976">
        <v>0</v>
      </c>
      <c r="W11976">
        <v>0</v>
      </c>
      <c r="X11976">
        <v>0</v>
      </c>
      <c r="Y11976">
        <v>0</v>
      </c>
      <c r="Z11976">
        <v>0</v>
      </c>
      <c r="AA11976">
        <v>0</v>
      </c>
      <c r="AB11976">
        <v>0</v>
      </c>
      <c r="AC11976">
        <v>0</v>
      </c>
      <c r="AD11976">
        <v>0</v>
      </c>
      <c r="AE11976">
        <v>0</v>
      </c>
      <c r="AF11976">
        <v>2000000</v>
      </c>
      <c r="AG11976">
        <v>0</v>
      </c>
      <c r="AH11976">
        <v>0</v>
      </c>
      <c r="AI11976">
        <v>0</v>
      </c>
      <c r="AJ11976">
        <v>0</v>
      </c>
      <c r="AK11976">
        <v>0</v>
      </c>
      <c r="AL11976">
        <v>0</v>
      </c>
      <c r="AM11976">
        <v>0</v>
      </c>
      <c r="AN11976">
        <v>1</v>
      </c>
    </row>
    <row r="11977" spans="1:40" x14ac:dyDescent="0.45">
      <c r="A11977" t="s">
        <v>19132</v>
      </c>
      <c r="B11977" t="s">
        <v>19133</v>
      </c>
      <c r="C11977" t="s">
        <v>19134</v>
      </c>
      <c r="D11977" t="s">
        <v>68</v>
      </c>
      <c r="E11977" t="s">
        <v>69</v>
      </c>
      <c r="F11977">
        <v>0</v>
      </c>
      <c r="G11977" t="s">
        <v>51</v>
      </c>
      <c r="H11977" t="s">
        <v>44</v>
      </c>
      <c r="I11977" t="s">
        <v>52</v>
      </c>
      <c r="J11977" t="s">
        <v>651</v>
      </c>
      <c r="K11977" t="s">
        <v>651</v>
      </c>
      <c r="L11977">
        <v>1</v>
      </c>
      <c r="M11977" s="1">
        <v>41275</v>
      </c>
      <c r="N11977" s="3">
        <v>43843</v>
      </c>
      <c r="O11977" t="s">
        <v>117</v>
      </c>
      <c r="P11977">
        <v>2013</v>
      </c>
      <c r="Q11977" s="1">
        <v>41471</v>
      </c>
      <c r="R11977" s="1">
        <v>41471</v>
      </c>
      <c r="S11977">
        <v>2000000</v>
      </c>
      <c r="T11977">
        <v>0</v>
      </c>
      <c r="U11977">
        <v>0</v>
      </c>
      <c r="V11977">
        <v>0</v>
      </c>
      <c r="W11977">
        <v>0</v>
      </c>
      <c r="X11977">
        <v>0</v>
      </c>
      <c r="Y11977">
        <v>0</v>
      </c>
      <c r="Z11977">
        <v>0</v>
      </c>
      <c r="AA11977">
        <v>0</v>
      </c>
      <c r="AB11977">
        <v>0</v>
      </c>
      <c r="AC11977">
        <v>0</v>
      </c>
      <c r="AD11977">
        <v>0</v>
      </c>
      <c r="AE11977">
        <v>0</v>
      </c>
      <c r="AF11977">
        <v>0</v>
      </c>
      <c r="AG11977">
        <v>0</v>
      </c>
      <c r="AH11977">
        <v>0</v>
      </c>
      <c r="AI11977">
        <v>0</v>
      </c>
      <c r="AJ11977">
        <v>0</v>
      </c>
      <c r="AK11977">
        <v>0</v>
      </c>
      <c r="AL11977">
        <v>0</v>
      </c>
      <c r="AM11977">
        <v>0</v>
      </c>
      <c r="AN11977">
        <v>1</v>
      </c>
    </row>
    <row r="11978" spans="1:40" x14ac:dyDescent="0.45">
      <c r="A11978" t="s">
        <v>19562</v>
      </c>
      <c r="B11978" t="s">
        <v>19563</v>
      </c>
      <c r="C11978" t="s">
        <v>19564</v>
      </c>
      <c r="D11978" t="s">
        <v>721</v>
      </c>
      <c r="E11978" t="s">
        <v>722</v>
      </c>
      <c r="F11978">
        <v>0</v>
      </c>
      <c r="G11978" t="s">
        <v>51</v>
      </c>
      <c r="H11978" t="s">
        <v>44</v>
      </c>
      <c r="I11978" t="s">
        <v>52</v>
      </c>
      <c r="J11978" t="s">
        <v>141</v>
      </c>
      <c r="K11978" t="s">
        <v>459</v>
      </c>
      <c r="L11978">
        <v>1</v>
      </c>
      <c r="M11978" s="1">
        <v>40179</v>
      </c>
      <c r="N11978" s="3">
        <v>43840</v>
      </c>
      <c r="O11978" t="s">
        <v>87</v>
      </c>
      <c r="P11978">
        <v>2010</v>
      </c>
      <c r="Q11978" s="1">
        <v>41176</v>
      </c>
      <c r="R11978" s="1">
        <v>41176</v>
      </c>
      <c r="S11978">
        <v>0</v>
      </c>
      <c r="T11978">
        <v>2000000</v>
      </c>
      <c r="U11978">
        <v>0</v>
      </c>
      <c r="V11978">
        <v>0</v>
      </c>
      <c r="W11978">
        <v>0</v>
      </c>
      <c r="X11978">
        <v>0</v>
      </c>
      <c r="Y11978">
        <v>0</v>
      </c>
      <c r="Z11978">
        <v>0</v>
      </c>
      <c r="AA11978">
        <v>0</v>
      </c>
      <c r="AB11978">
        <v>0</v>
      </c>
      <c r="AC11978">
        <v>0</v>
      </c>
      <c r="AD11978">
        <v>0</v>
      </c>
      <c r="AE11978">
        <v>0</v>
      </c>
      <c r="AF11978">
        <v>2000000</v>
      </c>
      <c r="AG11978">
        <v>0</v>
      </c>
      <c r="AH11978">
        <v>0</v>
      </c>
      <c r="AI11978">
        <v>0</v>
      </c>
      <c r="AJ11978">
        <v>0</v>
      </c>
      <c r="AK11978">
        <v>0</v>
      </c>
      <c r="AL11978">
        <v>0</v>
      </c>
      <c r="AM11978">
        <v>0</v>
      </c>
      <c r="AN11978">
        <v>1</v>
      </c>
    </row>
    <row r="11979" spans="1:40" x14ac:dyDescent="0.45">
      <c r="A11979" t="s">
        <v>19614</v>
      </c>
      <c r="B11979" t="s">
        <v>19615</v>
      </c>
      <c r="C11979" t="s">
        <v>19616</v>
      </c>
      <c r="D11979" t="s">
        <v>19617</v>
      </c>
      <c r="E11979" t="s">
        <v>385</v>
      </c>
      <c r="F11979">
        <v>0</v>
      </c>
      <c r="G11979" t="s">
        <v>51</v>
      </c>
      <c r="H11979" t="s">
        <v>44</v>
      </c>
      <c r="I11979" t="s">
        <v>52</v>
      </c>
      <c r="J11979" t="s">
        <v>141</v>
      </c>
      <c r="K11979" t="s">
        <v>855</v>
      </c>
      <c r="L11979">
        <v>1</v>
      </c>
      <c r="M11979" s="1">
        <v>41000</v>
      </c>
      <c r="N11979" s="3">
        <v>43933</v>
      </c>
      <c r="O11979" t="s">
        <v>48</v>
      </c>
      <c r="P11979">
        <v>2012</v>
      </c>
      <c r="Q11979" s="1">
        <v>41876</v>
      </c>
      <c r="R11979" s="1">
        <v>41876</v>
      </c>
      <c r="S11979">
        <v>2000000</v>
      </c>
      <c r="T11979">
        <v>0</v>
      </c>
      <c r="U11979">
        <v>0</v>
      </c>
      <c r="V11979">
        <v>0</v>
      </c>
      <c r="W11979">
        <v>0</v>
      </c>
      <c r="X11979">
        <v>0</v>
      </c>
      <c r="Y11979">
        <v>0</v>
      </c>
      <c r="Z11979">
        <v>0</v>
      </c>
      <c r="AA11979">
        <v>0</v>
      </c>
      <c r="AB11979">
        <v>0</v>
      </c>
      <c r="AC11979">
        <v>0</v>
      </c>
      <c r="AD11979">
        <v>0</v>
      </c>
      <c r="AE11979">
        <v>0</v>
      </c>
      <c r="AF11979">
        <v>0</v>
      </c>
      <c r="AG11979">
        <v>0</v>
      </c>
      <c r="AH11979">
        <v>0</v>
      </c>
      <c r="AI11979">
        <v>0</v>
      </c>
      <c r="AJ11979">
        <v>0</v>
      </c>
      <c r="AK11979">
        <v>0</v>
      </c>
      <c r="AL11979">
        <v>0</v>
      </c>
      <c r="AM11979">
        <v>0</v>
      </c>
      <c r="AN11979">
        <v>1</v>
      </c>
    </row>
    <row r="11980" spans="1:40" x14ac:dyDescent="0.45">
      <c r="A11980" t="s">
        <v>19724</v>
      </c>
      <c r="B11980" t="s">
        <v>19725</v>
      </c>
      <c r="C11980" t="s">
        <v>19726</v>
      </c>
      <c r="D11980" t="s">
        <v>19727</v>
      </c>
      <c r="E11980" t="s">
        <v>3516</v>
      </c>
      <c r="F11980">
        <v>0</v>
      </c>
      <c r="G11980" t="s">
        <v>51</v>
      </c>
      <c r="H11980" t="s">
        <v>44</v>
      </c>
      <c r="I11980" t="s">
        <v>52</v>
      </c>
      <c r="J11980" t="s">
        <v>141</v>
      </c>
      <c r="K11980" t="s">
        <v>603</v>
      </c>
      <c r="L11980">
        <v>1</v>
      </c>
      <c r="M11980" s="1">
        <v>40273</v>
      </c>
      <c r="N11980" s="3">
        <v>43931</v>
      </c>
      <c r="O11980" t="s">
        <v>619</v>
      </c>
      <c r="P11980">
        <v>2010</v>
      </c>
      <c r="Q11980" s="1">
        <v>41458</v>
      </c>
      <c r="R11980" s="1">
        <v>41458</v>
      </c>
      <c r="S11980">
        <v>0</v>
      </c>
      <c r="T11980">
        <v>2000000</v>
      </c>
      <c r="U11980">
        <v>0</v>
      </c>
      <c r="V11980">
        <v>0</v>
      </c>
      <c r="W11980">
        <v>0</v>
      </c>
      <c r="X11980">
        <v>0</v>
      </c>
      <c r="Y11980">
        <v>0</v>
      </c>
      <c r="Z11980">
        <v>0</v>
      </c>
      <c r="AA11980">
        <v>0</v>
      </c>
      <c r="AB11980">
        <v>0</v>
      </c>
      <c r="AC11980">
        <v>0</v>
      </c>
      <c r="AD11980">
        <v>0</v>
      </c>
      <c r="AE11980">
        <v>0</v>
      </c>
      <c r="AF11980">
        <v>2000000</v>
      </c>
      <c r="AG11980">
        <v>0</v>
      </c>
      <c r="AH11980">
        <v>0</v>
      </c>
      <c r="AI11980">
        <v>0</v>
      </c>
      <c r="AJ11980">
        <v>0</v>
      </c>
      <c r="AK11980">
        <v>0</v>
      </c>
      <c r="AL11980">
        <v>0</v>
      </c>
      <c r="AM11980">
        <v>0</v>
      </c>
      <c r="AN11980">
        <v>1</v>
      </c>
    </row>
    <row r="11981" spans="1:40" x14ac:dyDescent="0.45">
      <c r="A11981" t="s">
        <v>20348</v>
      </c>
      <c r="B11981" t="s">
        <v>20349</v>
      </c>
      <c r="C11981" t="s">
        <v>20350</v>
      </c>
      <c r="D11981" t="s">
        <v>20351</v>
      </c>
      <c r="E11981" t="s">
        <v>129</v>
      </c>
      <c r="F11981">
        <v>0</v>
      </c>
      <c r="G11981" t="s">
        <v>43</v>
      </c>
      <c r="H11981" t="s">
        <v>44</v>
      </c>
      <c r="I11981" t="s">
        <v>52</v>
      </c>
      <c r="J11981" t="s">
        <v>141</v>
      </c>
      <c r="K11981" t="s">
        <v>537</v>
      </c>
      <c r="L11981">
        <v>2</v>
      </c>
      <c r="M11981" s="1">
        <v>40865</v>
      </c>
      <c r="N11981" s="3">
        <v>44146</v>
      </c>
      <c r="O11981" t="s">
        <v>72</v>
      </c>
      <c r="P11981">
        <v>2011</v>
      </c>
      <c r="Q11981" s="1">
        <v>40826</v>
      </c>
      <c r="R11981" s="1">
        <v>41285</v>
      </c>
      <c r="S11981">
        <v>2000000</v>
      </c>
      <c r="T11981">
        <v>0</v>
      </c>
      <c r="U11981">
        <v>0</v>
      </c>
      <c r="V11981">
        <v>0</v>
      </c>
      <c r="W11981">
        <v>0</v>
      </c>
      <c r="X11981">
        <v>0</v>
      </c>
      <c r="Y11981">
        <v>0</v>
      </c>
      <c r="Z11981">
        <v>0</v>
      </c>
      <c r="AA11981">
        <v>0</v>
      </c>
      <c r="AB11981">
        <v>0</v>
      </c>
      <c r="AC11981">
        <v>0</v>
      </c>
      <c r="AD11981">
        <v>0</v>
      </c>
      <c r="AE11981">
        <v>0</v>
      </c>
      <c r="AF11981">
        <v>0</v>
      </c>
      <c r="AG11981">
        <v>0</v>
      </c>
      <c r="AH11981">
        <v>0</v>
      </c>
      <c r="AI11981">
        <v>0</v>
      </c>
      <c r="AJ11981">
        <v>0</v>
      </c>
      <c r="AK11981">
        <v>0</v>
      </c>
      <c r="AL11981">
        <v>0</v>
      </c>
      <c r="AM11981">
        <v>0</v>
      </c>
      <c r="AN11981">
        <v>1</v>
      </c>
    </row>
    <row r="11982" spans="1:40" x14ac:dyDescent="0.45">
      <c r="A11982" t="s">
        <v>20525</v>
      </c>
      <c r="B11982" t="s">
        <v>20526</v>
      </c>
      <c r="C11982" t="s">
        <v>20527</v>
      </c>
      <c r="D11982" t="s">
        <v>20528</v>
      </c>
      <c r="E11982" t="s">
        <v>4247</v>
      </c>
      <c r="F11982">
        <v>0</v>
      </c>
      <c r="G11982" t="s">
        <v>51</v>
      </c>
      <c r="H11982" t="s">
        <v>44</v>
      </c>
      <c r="I11982" t="s">
        <v>52</v>
      </c>
      <c r="J11982" t="s">
        <v>141</v>
      </c>
      <c r="K11982" t="s">
        <v>459</v>
      </c>
      <c r="L11982">
        <v>1</v>
      </c>
      <c r="M11982" s="1">
        <v>40179</v>
      </c>
      <c r="N11982" s="3">
        <v>43840</v>
      </c>
      <c r="O11982" t="s">
        <v>87</v>
      </c>
      <c r="P11982">
        <v>2010</v>
      </c>
      <c r="Q11982" s="1">
        <v>41060</v>
      </c>
      <c r="R11982" s="1">
        <v>41060</v>
      </c>
      <c r="S11982">
        <v>0</v>
      </c>
      <c r="T11982">
        <v>0</v>
      </c>
      <c r="U11982">
        <v>0</v>
      </c>
      <c r="V11982">
        <v>0</v>
      </c>
      <c r="W11982">
        <v>0</v>
      </c>
      <c r="X11982">
        <v>0</v>
      </c>
      <c r="Y11982">
        <v>2000000</v>
      </c>
      <c r="Z11982">
        <v>0</v>
      </c>
      <c r="AA11982">
        <v>0</v>
      </c>
      <c r="AB11982">
        <v>0</v>
      </c>
      <c r="AC11982">
        <v>0</v>
      </c>
      <c r="AD11982">
        <v>0</v>
      </c>
      <c r="AE11982">
        <v>0</v>
      </c>
      <c r="AF11982">
        <v>0</v>
      </c>
      <c r="AG11982">
        <v>0</v>
      </c>
      <c r="AH11982">
        <v>0</v>
      </c>
      <c r="AI11982">
        <v>0</v>
      </c>
      <c r="AJ11982">
        <v>0</v>
      </c>
      <c r="AK11982">
        <v>0</v>
      </c>
      <c r="AL11982">
        <v>0</v>
      </c>
      <c r="AM11982">
        <v>0</v>
      </c>
      <c r="AN11982">
        <v>1</v>
      </c>
    </row>
    <row r="11983" spans="1:40" x14ac:dyDescent="0.45">
      <c r="A11983" t="s">
        <v>21031</v>
      </c>
      <c r="B11983" t="s">
        <v>21032</v>
      </c>
      <c r="C11983" t="s">
        <v>21033</v>
      </c>
      <c r="D11983" t="s">
        <v>21034</v>
      </c>
      <c r="E11983" t="s">
        <v>864</v>
      </c>
      <c r="F11983">
        <v>0</v>
      </c>
      <c r="G11983" t="s">
        <v>51</v>
      </c>
      <c r="H11983" t="s">
        <v>44</v>
      </c>
      <c r="I11983" t="s">
        <v>52</v>
      </c>
      <c r="J11983" t="s">
        <v>1802</v>
      </c>
      <c r="K11983" t="s">
        <v>1803</v>
      </c>
      <c r="L11983">
        <v>2</v>
      </c>
      <c r="M11983" s="1">
        <v>39387</v>
      </c>
      <c r="N11983" s="3">
        <v>44142</v>
      </c>
      <c r="O11983" t="s">
        <v>742</v>
      </c>
      <c r="P11983">
        <v>2007</v>
      </c>
      <c r="Q11983" s="1">
        <v>39485</v>
      </c>
      <c r="R11983" s="1">
        <v>39686</v>
      </c>
      <c r="S11983">
        <v>0</v>
      </c>
      <c r="T11983">
        <v>2000000</v>
      </c>
      <c r="U11983">
        <v>0</v>
      </c>
      <c r="V11983">
        <v>0</v>
      </c>
      <c r="W11983">
        <v>0</v>
      </c>
      <c r="X11983">
        <v>0</v>
      </c>
      <c r="Y11983">
        <v>0</v>
      </c>
      <c r="Z11983">
        <v>0</v>
      </c>
      <c r="AA11983">
        <v>0</v>
      </c>
      <c r="AB11983">
        <v>0</v>
      </c>
      <c r="AC11983">
        <v>0</v>
      </c>
      <c r="AD11983">
        <v>0</v>
      </c>
      <c r="AE11983">
        <v>0</v>
      </c>
      <c r="AF11983">
        <v>1000000</v>
      </c>
      <c r="AG11983">
        <v>1000000</v>
      </c>
      <c r="AH11983">
        <v>0</v>
      </c>
      <c r="AI11983">
        <v>0</v>
      </c>
      <c r="AJ11983">
        <v>0</v>
      </c>
      <c r="AK11983">
        <v>0</v>
      </c>
      <c r="AL11983">
        <v>0</v>
      </c>
      <c r="AM11983">
        <v>0</v>
      </c>
      <c r="AN11983">
        <v>1</v>
      </c>
    </row>
    <row r="11984" spans="1:40" x14ac:dyDescent="0.45">
      <c r="A11984" t="s">
        <v>21061</v>
      </c>
      <c r="B11984" t="s">
        <v>21062</v>
      </c>
      <c r="C11984" t="s">
        <v>21063</v>
      </c>
      <c r="D11984" t="s">
        <v>49</v>
      </c>
      <c r="E11984" t="s">
        <v>50</v>
      </c>
      <c r="F11984">
        <v>0</v>
      </c>
      <c r="G11984" t="s">
        <v>43</v>
      </c>
      <c r="H11984" t="s">
        <v>44</v>
      </c>
      <c r="I11984" t="s">
        <v>52</v>
      </c>
      <c r="J11984" t="s">
        <v>141</v>
      </c>
      <c r="K11984" t="s">
        <v>2454</v>
      </c>
      <c r="L11984">
        <v>2</v>
      </c>
      <c r="M11984" s="1">
        <v>39814</v>
      </c>
      <c r="N11984" s="3">
        <v>43839</v>
      </c>
      <c r="O11984" t="s">
        <v>135</v>
      </c>
      <c r="P11984">
        <v>2009</v>
      </c>
      <c r="Q11984" s="1">
        <v>40141</v>
      </c>
      <c r="R11984" s="1">
        <v>40183</v>
      </c>
      <c r="S11984">
        <v>0</v>
      </c>
      <c r="T11984">
        <v>2000000</v>
      </c>
      <c r="U11984">
        <v>0</v>
      </c>
      <c r="V11984">
        <v>0</v>
      </c>
      <c r="W11984">
        <v>0</v>
      </c>
      <c r="X11984">
        <v>0</v>
      </c>
      <c r="Y11984">
        <v>0</v>
      </c>
      <c r="Z11984">
        <v>0</v>
      </c>
      <c r="AA11984">
        <v>0</v>
      </c>
      <c r="AB11984">
        <v>0</v>
      </c>
      <c r="AC11984">
        <v>0</v>
      </c>
      <c r="AD11984">
        <v>0</v>
      </c>
      <c r="AE11984">
        <v>0</v>
      </c>
      <c r="AF11984">
        <v>2000000</v>
      </c>
      <c r="AG11984">
        <v>0</v>
      </c>
      <c r="AH11984">
        <v>0</v>
      </c>
      <c r="AI11984">
        <v>0</v>
      </c>
      <c r="AJ11984">
        <v>0</v>
      </c>
      <c r="AK11984">
        <v>0</v>
      </c>
      <c r="AL11984">
        <v>0</v>
      </c>
      <c r="AM11984">
        <v>0</v>
      </c>
      <c r="AN11984">
        <v>1</v>
      </c>
    </row>
    <row r="11985" spans="1:40" x14ac:dyDescent="0.45">
      <c r="A11985" t="s">
        <v>21757</v>
      </c>
      <c r="B11985" t="s">
        <v>21758</v>
      </c>
      <c r="C11985" t="s">
        <v>21759</v>
      </c>
      <c r="D11985" t="s">
        <v>21760</v>
      </c>
      <c r="E11985" t="s">
        <v>650</v>
      </c>
      <c r="F11985">
        <v>0</v>
      </c>
      <c r="G11985" t="s">
        <v>51</v>
      </c>
      <c r="H11985" t="s">
        <v>44</v>
      </c>
      <c r="I11985" t="s">
        <v>52</v>
      </c>
      <c r="J11985" t="s">
        <v>141</v>
      </c>
      <c r="K11985" t="s">
        <v>142</v>
      </c>
      <c r="L11985">
        <v>2</v>
      </c>
      <c r="M11985" s="1">
        <v>41275</v>
      </c>
      <c r="N11985" s="3">
        <v>43843</v>
      </c>
      <c r="O11985" t="s">
        <v>117</v>
      </c>
      <c r="P11985">
        <v>2013</v>
      </c>
      <c r="Q11985" s="1">
        <v>41395</v>
      </c>
      <c r="R11985" s="1">
        <v>41901</v>
      </c>
      <c r="S11985">
        <v>2000000</v>
      </c>
      <c r="T11985">
        <v>0</v>
      </c>
      <c r="U11985">
        <v>0</v>
      </c>
      <c r="V11985">
        <v>0</v>
      </c>
      <c r="W11985">
        <v>0</v>
      </c>
      <c r="X11985">
        <v>0</v>
      </c>
      <c r="Y11985">
        <v>0</v>
      </c>
      <c r="Z11985">
        <v>0</v>
      </c>
      <c r="AA11985">
        <v>0</v>
      </c>
      <c r="AB11985">
        <v>0</v>
      </c>
      <c r="AC11985">
        <v>0</v>
      </c>
      <c r="AD11985">
        <v>0</v>
      </c>
      <c r="AE11985">
        <v>0</v>
      </c>
      <c r="AF11985">
        <v>0</v>
      </c>
      <c r="AG11985">
        <v>0</v>
      </c>
      <c r="AH11985">
        <v>0</v>
      </c>
      <c r="AI11985">
        <v>0</v>
      </c>
      <c r="AJ11985">
        <v>0</v>
      </c>
      <c r="AK11985">
        <v>0</v>
      </c>
      <c r="AL11985">
        <v>0</v>
      </c>
      <c r="AM11985">
        <v>0</v>
      </c>
      <c r="AN11985">
        <v>1</v>
      </c>
    </row>
    <row r="11986" spans="1:40" x14ac:dyDescent="0.45">
      <c r="A11986" t="s">
        <v>24242</v>
      </c>
      <c r="B11986" t="s">
        <v>24243</v>
      </c>
      <c r="C11986" t="s">
        <v>24244</v>
      </c>
      <c r="D11986" t="s">
        <v>90</v>
      </c>
      <c r="E11986" t="s">
        <v>91</v>
      </c>
      <c r="F11986">
        <v>0</v>
      </c>
      <c r="G11986" t="s">
        <v>51</v>
      </c>
      <c r="H11986" t="s">
        <v>44</v>
      </c>
      <c r="I11986" t="s">
        <v>52</v>
      </c>
      <c r="J11986" t="s">
        <v>141</v>
      </c>
      <c r="K11986" t="s">
        <v>359</v>
      </c>
      <c r="L11986">
        <v>1</v>
      </c>
      <c r="M11986" s="1">
        <v>39448</v>
      </c>
      <c r="N11986" s="3">
        <v>43838</v>
      </c>
      <c r="O11986" t="s">
        <v>133</v>
      </c>
      <c r="P11986">
        <v>2008</v>
      </c>
      <c r="Q11986" s="1">
        <v>40295</v>
      </c>
      <c r="R11986" s="1">
        <v>40295</v>
      </c>
      <c r="S11986">
        <v>0</v>
      </c>
      <c r="T11986">
        <v>2000000</v>
      </c>
      <c r="U11986">
        <v>0</v>
      </c>
      <c r="V11986">
        <v>0</v>
      </c>
      <c r="W11986">
        <v>0</v>
      </c>
      <c r="X11986">
        <v>0</v>
      </c>
      <c r="Y11986">
        <v>0</v>
      </c>
      <c r="Z11986">
        <v>0</v>
      </c>
      <c r="AA11986">
        <v>0</v>
      </c>
      <c r="AB11986">
        <v>0</v>
      </c>
      <c r="AC11986">
        <v>0</v>
      </c>
      <c r="AD11986">
        <v>0</v>
      </c>
      <c r="AE11986">
        <v>0</v>
      </c>
      <c r="AF11986">
        <v>0</v>
      </c>
      <c r="AG11986">
        <v>0</v>
      </c>
      <c r="AH11986">
        <v>0</v>
      </c>
      <c r="AI11986">
        <v>0</v>
      </c>
      <c r="AJ11986">
        <v>0</v>
      </c>
      <c r="AK11986">
        <v>0</v>
      </c>
      <c r="AL11986">
        <v>0</v>
      </c>
      <c r="AM11986">
        <v>0</v>
      </c>
      <c r="AN11986">
        <v>1</v>
      </c>
    </row>
    <row r="11987" spans="1:40" x14ac:dyDescent="0.45">
      <c r="A11987" t="s">
        <v>25021</v>
      </c>
      <c r="B11987" t="s">
        <v>25022</v>
      </c>
      <c r="C11987" t="s">
        <v>25023</v>
      </c>
      <c r="D11987" t="s">
        <v>25024</v>
      </c>
      <c r="E11987" t="s">
        <v>1931</v>
      </c>
      <c r="F11987">
        <v>0</v>
      </c>
      <c r="G11987" t="s">
        <v>51</v>
      </c>
      <c r="H11987" t="s">
        <v>44</v>
      </c>
      <c r="I11987" t="s">
        <v>52</v>
      </c>
      <c r="J11987" t="s">
        <v>141</v>
      </c>
      <c r="K11987" t="s">
        <v>459</v>
      </c>
      <c r="L11987">
        <v>1</v>
      </c>
      <c r="M11987" s="1">
        <v>36161</v>
      </c>
      <c r="N11987" s="2">
        <v>36161</v>
      </c>
      <c r="O11987" t="s">
        <v>597</v>
      </c>
      <c r="P11987">
        <v>1999</v>
      </c>
      <c r="Q11987" s="1">
        <v>39372</v>
      </c>
      <c r="R11987" s="1">
        <v>39372</v>
      </c>
      <c r="S11987">
        <v>0</v>
      </c>
      <c r="T11987">
        <v>2000000</v>
      </c>
      <c r="U11987">
        <v>0</v>
      </c>
      <c r="V11987">
        <v>0</v>
      </c>
      <c r="W11987">
        <v>0</v>
      </c>
      <c r="X11987">
        <v>0</v>
      </c>
      <c r="Y11987">
        <v>0</v>
      </c>
      <c r="Z11987">
        <v>0</v>
      </c>
      <c r="AA11987">
        <v>0</v>
      </c>
      <c r="AB11987">
        <v>0</v>
      </c>
      <c r="AC11987">
        <v>0</v>
      </c>
      <c r="AD11987">
        <v>0</v>
      </c>
      <c r="AE11987">
        <v>0</v>
      </c>
      <c r="AF11987">
        <v>0</v>
      </c>
      <c r="AG11987">
        <v>2000000</v>
      </c>
      <c r="AH11987">
        <v>0</v>
      </c>
      <c r="AI11987">
        <v>0</v>
      </c>
      <c r="AJ11987">
        <v>0</v>
      </c>
      <c r="AK11987">
        <v>0</v>
      </c>
      <c r="AL11987">
        <v>0</v>
      </c>
      <c r="AM11987">
        <v>0</v>
      </c>
      <c r="AN11987">
        <v>1</v>
      </c>
    </row>
    <row r="11988" spans="1:40" x14ac:dyDescent="0.45">
      <c r="A11988" t="s">
        <v>25140</v>
      </c>
      <c r="B11988" t="s">
        <v>25141</v>
      </c>
      <c r="C11988" t="s">
        <v>25142</v>
      </c>
      <c r="D11988" t="s">
        <v>25143</v>
      </c>
      <c r="E11988" t="s">
        <v>79</v>
      </c>
      <c r="F11988">
        <v>0</v>
      </c>
      <c r="G11988" t="s">
        <v>75</v>
      </c>
      <c r="H11988" t="s">
        <v>44</v>
      </c>
      <c r="I11988" t="s">
        <v>52</v>
      </c>
      <c r="J11988" t="s">
        <v>141</v>
      </c>
      <c r="K11988" t="s">
        <v>1792</v>
      </c>
      <c r="L11988">
        <v>1</v>
      </c>
      <c r="M11988" s="1">
        <v>40544</v>
      </c>
      <c r="N11988" s="3">
        <v>43841</v>
      </c>
      <c r="O11988" t="s">
        <v>311</v>
      </c>
      <c r="P11988">
        <v>2011</v>
      </c>
      <c r="Q11988" s="1">
        <v>40826</v>
      </c>
      <c r="R11988" s="1">
        <v>40826</v>
      </c>
      <c r="S11988">
        <v>2000000</v>
      </c>
      <c r="T11988">
        <v>0</v>
      </c>
      <c r="U11988">
        <v>0</v>
      </c>
      <c r="V11988">
        <v>0</v>
      </c>
      <c r="W11988">
        <v>0</v>
      </c>
      <c r="X11988">
        <v>0</v>
      </c>
      <c r="Y11988">
        <v>0</v>
      </c>
      <c r="Z11988">
        <v>0</v>
      </c>
      <c r="AA11988">
        <v>0</v>
      </c>
      <c r="AB11988">
        <v>0</v>
      </c>
      <c r="AC11988">
        <v>0</v>
      </c>
      <c r="AD11988">
        <v>0</v>
      </c>
      <c r="AE11988">
        <v>0</v>
      </c>
      <c r="AF11988">
        <v>0</v>
      </c>
      <c r="AG11988">
        <v>0</v>
      </c>
      <c r="AH11988">
        <v>0</v>
      </c>
      <c r="AI11988">
        <v>0</v>
      </c>
      <c r="AJ11988">
        <v>0</v>
      </c>
      <c r="AK11988">
        <v>0</v>
      </c>
      <c r="AL11988">
        <v>0</v>
      </c>
      <c r="AM11988">
        <v>0</v>
      </c>
      <c r="AN11988">
        <v>0</v>
      </c>
    </row>
    <row r="11989" spans="1:40" x14ac:dyDescent="0.45">
      <c r="A11989" t="s">
        <v>26014</v>
      </c>
      <c r="B11989" t="s">
        <v>26015</v>
      </c>
      <c r="C11989" t="s">
        <v>26016</v>
      </c>
      <c r="D11989" t="s">
        <v>899</v>
      </c>
      <c r="E11989" t="s">
        <v>900</v>
      </c>
      <c r="F11989">
        <v>0</v>
      </c>
      <c r="G11989" t="s">
        <v>51</v>
      </c>
      <c r="H11989" t="s">
        <v>44</v>
      </c>
      <c r="I11989" t="s">
        <v>52</v>
      </c>
      <c r="J11989" t="s">
        <v>53</v>
      </c>
      <c r="K11989" t="s">
        <v>3498</v>
      </c>
      <c r="L11989">
        <v>1</v>
      </c>
      <c r="M11989" s="1">
        <v>40179</v>
      </c>
      <c r="N11989" s="3">
        <v>43840</v>
      </c>
      <c r="O11989" t="s">
        <v>87</v>
      </c>
      <c r="P11989">
        <v>2010</v>
      </c>
      <c r="Q11989" s="1">
        <v>41457</v>
      </c>
      <c r="R11989" s="1">
        <v>41457</v>
      </c>
      <c r="S11989">
        <v>2000000</v>
      </c>
      <c r="T11989">
        <v>0</v>
      </c>
      <c r="U11989">
        <v>0</v>
      </c>
      <c r="V11989">
        <v>0</v>
      </c>
      <c r="W11989">
        <v>0</v>
      </c>
      <c r="X11989">
        <v>0</v>
      </c>
      <c r="Y11989">
        <v>0</v>
      </c>
      <c r="Z11989">
        <v>0</v>
      </c>
      <c r="AA11989">
        <v>0</v>
      </c>
      <c r="AB11989">
        <v>0</v>
      </c>
      <c r="AC11989">
        <v>0</v>
      </c>
      <c r="AD11989">
        <v>0</v>
      </c>
      <c r="AE11989">
        <v>0</v>
      </c>
      <c r="AF11989">
        <v>0</v>
      </c>
      <c r="AG11989">
        <v>0</v>
      </c>
      <c r="AH11989">
        <v>0</v>
      </c>
      <c r="AI11989">
        <v>0</v>
      </c>
      <c r="AJ11989">
        <v>0</v>
      </c>
      <c r="AK11989">
        <v>0</v>
      </c>
      <c r="AL11989">
        <v>0</v>
      </c>
      <c r="AM11989">
        <v>0</v>
      </c>
      <c r="AN11989">
        <v>1</v>
      </c>
    </row>
    <row r="11990" spans="1:40" x14ac:dyDescent="0.45">
      <c r="A11990" t="s">
        <v>26047</v>
      </c>
      <c r="B11990" t="s">
        <v>26048</v>
      </c>
      <c r="C11990" t="s">
        <v>26049</v>
      </c>
      <c r="D11990" t="s">
        <v>49</v>
      </c>
      <c r="E11990" t="s">
        <v>50</v>
      </c>
      <c r="F11990">
        <v>0</v>
      </c>
      <c r="G11990" t="s">
        <v>51</v>
      </c>
      <c r="H11990" t="s">
        <v>44</v>
      </c>
      <c r="I11990" t="s">
        <v>52</v>
      </c>
      <c r="J11990" t="s">
        <v>53</v>
      </c>
      <c r="K11990" t="s">
        <v>53</v>
      </c>
      <c r="L11990">
        <v>1</v>
      </c>
      <c r="M11990" s="1">
        <v>38353</v>
      </c>
      <c r="N11990" s="3">
        <v>43835</v>
      </c>
      <c r="O11990" t="s">
        <v>277</v>
      </c>
      <c r="P11990">
        <v>2005</v>
      </c>
      <c r="Q11990" s="1">
        <v>40575</v>
      </c>
      <c r="R11990" s="1">
        <v>40575</v>
      </c>
      <c r="S11990">
        <v>0</v>
      </c>
      <c r="T11990">
        <v>2000000</v>
      </c>
      <c r="U11990">
        <v>0</v>
      </c>
      <c r="V11990">
        <v>0</v>
      </c>
      <c r="W11990">
        <v>0</v>
      </c>
      <c r="X11990">
        <v>0</v>
      </c>
      <c r="Y11990">
        <v>0</v>
      </c>
      <c r="Z11990">
        <v>0</v>
      </c>
      <c r="AA11990">
        <v>0</v>
      </c>
      <c r="AB11990">
        <v>0</v>
      </c>
      <c r="AC11990">
        <v>0</v>
      </c>
      <c r="AD11990">
        <v>0</v>
      </c>
      <c r="AE11990">
        <v>0</v>
      </c>
      <c r="AF11990">
        <v>0</v>
      </c>
      <c r="AG11990">
        <v>0</v>
      </c>
      <c r="AH11990">
        <v>0</v>
      </c>
      <c r="AI11990">
        <v>0</v>
      </c>
      <c r="AJ11990">
        <v>0</v>
      </c>
      <c r="AK11990">
        <v>0</v>
      </c>
      <c r="AL11990">
        <v>0</v>
      </c>
      <c r="AM11990">
        <v>0</v>
      </c>
      <c r="AN11990">
        <v>1</v>
      </c>
    </row>
    <row r="11991" spans="1:40" x14ac:dyDescent="0.45">
      <c r="A11991" t="s">
        <v>26427</v>
      </c>
      <c r="B11991" t="s">
        <v>26428</v>
      </c>
      <c r="C11991" t="s">
        <v>26429</v>
      </c>
      <c r="D11991" t="s">
        <v>68</v>
      </c>
      <c r="E11991" t="s">
        <v>69</v>
      </c>
      <c r="F11991">
        <v>0</v>
      </c>
      <c r="G11991" t="s">
        <v>51</v>
      </c>
      <c r="H11991" t="s">
        <v>44</v>
      </c>
      <c r="I11991" t="s">
        <v>52</v>
      </c>
      <c r="J11991" t="s">
        <v>141</v>
      </c>
      <c r="K11991" t="s">
        <v>459</v>
      </c>
      <c r="L11991">
        <v>1</v>
      </c>
      <c r="M11991" s="1">
        <v>39083</v>
      </c>
      <c r="N11991" s="3">
        <v>43837</v>
      </c>
      <c r="O11991" t="s">
        <v>80</v>
      </c>
      <c r="P11991">
        <v>2007</v>
      </c>
      <c r="Q11991" s="1">
        <v>40746</v>
      </c>
      <c r="R11991" s="1">
        <v>40746</v>
      </c>
      <c r="S11991">
        <v>0</v>
      </c>
      <c r="T11991">
        <v>2000000</v>
      </c>
      <c r="U11991">
        <v>0</v>
      </c>
      <c r="V11991">
        <v>0</v>
      </c>
      <c r="W11991">
        <v>0</v>
      </c>
      <c r="X11991">
        <v>0</v>
      </c>
      <c r="Y11991">
        <v>0</v>
      </c>
      <c r="Z11991">
        <v>0</v>
      </c>
      <c r="AA11991">
        <v>0</v>
      </c>
      <c r="AB11991">
        <v>0</v>
      </c>
      <c r="AC11991">
        <v>0</v>
      </c>
      <c r="AD11991">
        <v>0</v>
      </c>
      <c r="AE11991">
        <v>0</v>
      </c>
      <c r="AF11991">
        <v>0</v>
      </c>
      <c r="AG11991">
        <v>0</v>
      </c>
      <c r="AH11991">
        <v>0</v>
      </c>
      <c r="AI11991">
        <v>0</v>
      </c>
      <c r="AJ11991">
        <v>0</v>
      </c>
      <c r="AK11991">
        <v>0</v>
      </c>
      <c r="AL11991">
        <v>0</v>
      </c>
      <c r="AM11991">
        <v>0</v>
      </c>
      <c r="AN11991">
        <v>1</v>
      </c>
    </row>
    <row r="11992" spans="1:40" x14ac:dyDescent="0.45">
      <c r="A11992" t="s">
        <v>26844</v>
      </c>
      <c r="B11992" t="s">
        <v>26845</v>
      </c>
      <c r="C11992" t="s">
        <v>26846</v>
      </c>
      <c r="D11992" t="s">
        <v>26847</v>
      </c>
      <c r="E11992" t="s">
        <v>579</v>
      </c>
      <c r="F11992">
        <v>0</v>
      </c>
      <c r="G11992" t="s">
        <v>51</v>
      </c>
      <c r="H11992" t="s">
        <v>44</v>
      </c>
      <c r="I11992" t="s">
        <v>52</v>
      </c>
      <c r="J11992" t="s">
        <v>141</v>
      </c>
      <c r="K11992" t="s">
        <v>603</v>
      </c>
      <c r="L11992">
        <v>1</v>
      </c>
      <c r="M11992" s="1">
        <v>36892</v>
      </c>
      <c r="N11992" s="3">
        <v>43831</v>
      </c>
      <c r="O11992" t="s">
        <v>124</v>
      </c>
      <c r="P11992">
        <v>2001</v>
      </c>
      <c r="Q11992" s="1">
        <v>41607</v>
      </c>
      <c r="R11992" s="1">
        <v>41607</v>
      </c>
      <c r="S11992">
        <v>0</v>
      </c>
      <c r="T11992">
        <v>2000000</v>
      </c>
      <c r="U11992">
        <v>0</v>
      </c>
      <c r="V11992">
        <v>0</v>
      </c>
      <c r="W11992">
        <v>0</v>
      </c>
      <c r="X11992">
        <v>0</v>
      </c>
      <c r="Y11992">
        <v>0</v>
      </c>
      <c r="Z11992">
        <v>0</v>
      </c>
      <c r="AA11992">
        <v>0</v>
      </c>
      <c r="AB11992">
        <v>0</v>
      </c>
      <c r="AC11992">
        <v>0</v>
      </c>
      <c r="AD11992">
        <v>0</v>
      </c>
      <c r="AE11992">
        <v>0</v>
      </c>
      <c r="AF11992">
        <v>2000000</v>
      </c>
      <c r="AG11992">
        <v>0</v>
      </c>
      <c r="AH11992">
        <v>0</v>
      </c>
      <c r="AI11992">
        <v>0</v>
      </c>
      <c r="AJ11992">
        <v>0</v>
      </c>
      <c r="AK11992">
        <v>0</v>
      </c>
      <c r="AL11992">
        <v>0</v>
      </c>
      <c r="AM11992">
        <v>0</v>
      </c>
      <c r="AN11992">
        <v>1</v>
      </c>
    </row>
    <row r="11993" spans="1:40" x14ac:dyDescent="0.45">
      <c r="A11993" t="s">
        <v>28081</v>
      </c>
      <c r="B11993" t="s">
        <v>28082</v>
      </c>
      <c r="C11993" t="s">
        <v>28083</v>
      </c>
      <c r="D11993" t="s">
        <v>28084</v>
      </c>
      <c r="E11993" t="s">
        <v>50</v>
      </c>
      <c r="F11993">
        <v>0</v>
      </c>
      <c r="G11993" t="s">
        <v>51</v>
      </c>
      <c r="H11993" t="s">
        <v>44</v>
      </c>
      <c r="I11993" t="s">
        <v>52</v>
      </c>
      <c r="J11993" t="s">
        <v>141</v>
      </c>
      <c r="K11993" t="s">
        <v>142</v>
      </c>
      <c r="L11993">
        <v>2</v>
      </c>
      <c r="M11993" s="1">
        <v>39264</v>
      </c>
      <c r="N11993" s="3">
        <v>44019</v>
      </c>
      <c r="O11993" t="s">
        <v>382</v>
      </c>
      <c r="P11993">
        <v>2007</v>
      </c>
      <c r="Q11993" s="1">
        <v>39356</v>
      </c>
      <c r="R11993" s="1">
        <v>39600</v>
      </c>
      <c r="S11993">
        <v>500000</v>
      </c>
      <c r="T11993">
        <v>1500000</v>
      </c>
      <c r="U11993">
        <v>0</v>
      </c>
      <c r="V11993">
        <v>0</v>
      </c>
      <c r="W11993">
        <v>0</v>
      </c>
      <c r="X11993">
        <v>0</v>
      </c>
      <c r="Y11993">
        <v>0</v>
      </c>
      <c r="Z11993">
        <v>0</v>
      </c>
      <c r="AA11993">
        <v>0</v>
      </c>
      <c r="AB11993">
        <v>0</v>
      </c>
      <c r="AC11993">
        <v>0</v>
      </c>
      <c r="AD11993">
        <v>0</v>
      </c>
      <c r="AE11993">
        <v>0</v>
      </c>
      <c r="AF11993">
        <v>1500000</v>
      </c>
      <c r="AG11993">
        <v>0</v>
      </c>
      <c r="AH11993">
        <v>0</v>
      </c>
      <c r="AI11993">
        <v>0</v>
      </c>
      <c r="AJ11993">
        <v>0</v>
      </c>
      <c r="AK11993">
        <v>0</v>
      </c>
      <c r="AL11993">
        <v>0</v>
      </c>
      <c r="AM11993">
        <v>0</v>
      </c>
      <c r="AN11993">
        <v>1</v>
      </c>
    </row>
    <row r="11994" spans="1:40" x14ac:dyDescent="0.45">
      <c r="A11994" t="s">
        <v>28169</v>
      </c>
      <c r="B11994" t="s">
        <v>28170</v>
      </c>
      <c r="C11994" t="s">
        <v>28171</v>
      </c>
      <c r="D11994" t="s">
        <v>412</v>
      </c>
      <c r="E11994" t="s">
        <v>413</v>
      </c>
      <c r="F11994">
        <v>0</v>
      </c>
      <c r="G11994" t="s">
        <v>51</v>
      </c>
      <c r="H11994" t="s">
        <v>44</v>
      </c>
      <c r="I11994" t="s">
        <v>52</v>
      </c>
      <c r="J11994" t="s">
        <v>530</v>
      </c>
      <c r="K11994" t="s">
        <v>531</v>
      </c>
      <c r="L11994">
        <v>1</v>
      </c>
      <c r="M11994" s="1">
        <v>35431</v>
      </c>
      <c r="N11994" s="2">
        <v>35431</v>
      </c>
      <c r="O11994" t="s">
        <v>783</v>
      </c>
      <c r="P11994">
        <v>1997</v>
      </c>
      <c r="Q11994" s="1">
        <v>39629</v>
      </c>
      <c r="R11994" s="1">
        <v>39629</v>
      </c>
      <c r="S11994">
        <v>0</v>
      </c>
      <c r="T11994">
        <v>2000000</v>
      </c>
      <c r="U11994">
        <v>0</v>
      </c>
      <c r="V11994">
        <v>0</v>
      </c>
      <c r="W11994">
        <v>0</v>
      </c>
      <c r="X11994">
        <v>0</v>
      </c>
      <c r="Y11994">
        <v>0</v>
      </c>
      <c r="Z11994">
        <v>0</v>
      </c>
      <c r="AA11994">
        <v>0</v>
      </c>
      <c r="AB11994">
        <v>0</v>
      </c>
      <c r="AC11994">
        <v>0</v>
      </c>
      <c r="AD11994">
        <v>0</v>
      </c>
      <c r="AE11994">
        <v>0</v>
      </c>
      <c r="AF11994">
        <v>0</v>
      </c>
      <c r="AG11994">
        <v>0</v>
      </c>
      <c r="AH11994">
        <v>0</v>
      </c>
      <c r="AI11994">
        <v>0</v>
      </c>
      <c r="AJ11994">
        <v>0</v>
      </c>
      <c r="AK11994">
        <v>0</v>
      </c>
      <c r="AL11994">
        <v>0</v>
      </c>
      <c r="AM11994">
        <v>0</v>
      </c>
      <c r="AN11994">
        <v>1</v>
      </c>
    </row>
    <row r="11995" spans="1:40" x14ac:dyDescent="0.45">
      <c r="A11995" t="s">
        <v>28475</v>
      </c>
      <c r="B11995" t="s">
        <v>28476</v>
      </c>
      <c r="C11995" t="s">
        <v>28477</v>
      </c>
      <c r="D11995" t="s">
        <v>28478</v>
      </c>
      <c r="E11995" t="s">
        <v>79</v>
      </c>
      <c r="F11995">
        <v>0</v>
      </c>
      <c r="G11995" t="s">
        <v>75</v>
      </c>
      <c r="H11995" t="s">
        <v>44</v>
      </c>
      <c r="I11995" t="s">
        <v>52</v>
      </c>
      <c r="J11995" t="s">
        <v>141</v>
      </c>
      <c r="K11995" t="s">
        <v>459</v>
      </c>
      <c r="L11995">
        <v>1</v>
      </c>
      <c r="M11995" s="1">
        <v>38991</v>
      </c>
      <c r="N11995" s="3">
        <v>44110</v>
      </c>
      <c r="O11995" t="s">
        <v>708</v>
      </c>
      <c r="P11995">
        <v>2006</v>
      </c>
      <c r="Q11995" s="1">
        <v>39356</v>
      </c>
      <c r="R11995" s="1">
        <v>39356</v>
      </c>
      <c r="S11995">
        <v>0</v>
      </c>
      <c r="T11995">
        <v>2000000</v>
      </c>
      <c r="U11995">
        <v>0</v>
      </c>
      <c r="V11995">
        <v>0</v>
      </c>
      <c r="W11995">
        <v>0</v>
      </c>
      <c r="X11995">
        <v>0</v>
      </c>
      <c r="Y11995">
        <v>0</v>
      </c>
      <c r="Z11995">
        <v>0</v>
      </c>
      <c r="AA11995">
        <v>0</v>
      </c>
      <c r="AB11995">
        <v>0</v>
      </c>
      <c r="AC11995">
        <v>0</v>
      </c>
      <c r="AD11995">
        <v>0</v>
      </c>
      <c r="AE11995">
        <v>0</v>
      </c>
      <c r="AF11995">
        <v>2000000</v>
      </c>
      <c r="AG11995">
        <v>0</v>
      </c>
      <c r="AH11995">
        <v>0</v>
      </c>
      <c r="AI11995">
        <v>0</v>
      </c>
      <c r="AJ11995">
        <v>0</v>
      </c>
      <c r="AK11995">
        <v>0</v>
      </c>
      <c r="AL11995">
        <v>0</v>
      </c>
      <c r="AM11995">
        <v>0</v>
      </c>
      <c r="AN11995">
        <v>0</v>
      </c>
    </row>
    <row r="11996" spans="1:40" x14ac:dyDescent="0.45">
      <c r="A11996" t="s">
        <v>29406</v>
      </c>
      <c r="B11996" t="s">
        <v>29407</v>
      </c>
      <c r="C11996" t="s">
        <v>29408</v>
      </c>
      <c r="D11996" t="s">
        <v>275</v>
      </c>
      <c r="E11996" t="s">
        <v>276</v>
      </c>
      <c r="F11996">
        <v>0</v>
      </c>
      <c r="G11996" t="s">
        <v>51</v>
      </c>
      <c r="H11996" t="s">
        <v>44</v>
      </c>
      <c r="I11996" t="s">
        <v>52</v>
      </c>
      <c r="J11996" t="s">
        <v>141</v>
      </c>
      <c r="K11996" t="s">
        <v>142</v>
      </c>
      <c r="L11996">
        <v>1</v>
      </c>
      <c r="M11996" s="1">
        <v>39448</v>
      </c>
      <c r="N11996" s="3">
        <v>43838</v>
      </c>
      <c r="O11996" t="s">
        <v>133</v>
      </c>
      <c r="P11996">
        <v>2008</v>
      </c>
      <c r="Q11996" s="1">
        <v>40284</v>
      </c>
      <c r="R11996" s="1">
        <v>40284</v>
      </c>
      <c r="S11996">
        <v>0</v>
      </c>
      <c r="T11996">
        <v>2000000</v>
      </c>
      <c r="U11996">
        <v>0</v>
      </c>
      <c r="V11996">
        <v>0</v>
      </c>
      <c r="W11996">
        <v>0</v>
      </c>
      <c r="X11996">
        <v>0</v>
      </c>
      <c r="Y11996">
        <v>0</v>
      </c>
      <c r="Z11996">
        <v>0</v>
      </c>
      <c r="AA11996">
        <v>0</v>
      </c>
      <c r="AB11996">
        <v>0</v>
      </c>
      <c r="AC11996">
        <v>0</v>
      </c>
      <c r="AD11996">
        <v>0</v>
      </c>
      <c r="AE11996">
        <v>0</v>
      </c>
      <c r="AF11996">
        <v>2000000</v>
      </c>
      <c r="AG11996">
        <v>0</v>
      </c>
      <c r="AH11996">
        <v>0</v>
      </c>
      <c r="AI11996">
        <v>0</v>
      </c>
      <c r="AJ11996">
        <v>0</v>
      </c>
      <c r="AK11996">
        <v>0</v>
      </c>
      <c r="AL11996">
        <v>0</v>
      </c>
      <c r="AM11996">
        <v>0</v>
      </c>
      <c r="AN11996">
        <v>1</v>
      </c>
    </row>
    <row r="11997" spans="1:40" x14ac:dyDescent="0.45">
      <c r="A11997" t="s">
        <v>29452</v>
      </c>
      <c r="B11997" t="s">
        <v>29453</v>
      </c>
      <c r="C11997" t="s">
        <v>29454</v>
      </c>
      <c r="D11997" t="s">
        <v>29455</v>
      </c>
      <c r="E11997" t="s">
        <v>231</v>
      </c>
      <c r="F11997">
        <v>0</v>
      </c>
      <c r="G11997" t="s">
        <v>51</v>
      </c>
      <c r="H11997" t="s">
        <v>44</v>
      </c>
      <c r="I11997" t="s">
        <v>52</v>
      </c>
      <c r="J11997" t="s">
        <v>651</v>
      </c>
      <c r="K11997" t="s">
        <v>651</v>
      </c>
      <c r="L11997">
        <v>1</v>
      </c>
      <c r="M11997" s="1">
        <v>40909</v>
      </c>
      <c r="N11997" s="3">
        <v>43842</v>
      </c>
      <c r="O11997" t="s">
        <v>94</v>
      </c>
      <c r="P11997">
        <v>2012</v>
      </c>
      <c r="Q11997" s="1">
        <v>41828</v>
      </c>
      <c r="R11997" s="1">
        <v>41828</v>
      </c>
      <c r="S11997">
        <v>0</v>
      </c>
      <c r="T11997">
        <v>2000000</v>
      </c>
      <c r="U11997">
        <v>0</v>
      </c>
      <c r="V11997">
        <v>0</v>
      </c>
      <c r="W11997">
        <v>0</v>
      </c>
      <c r="X11997">
        <v>0</v>
      </c>
      <c r="Y11997">
        <v>0</v>
      </c>
      <c r="Z11997">
        <v>0</v>
      </c>
      <c r="AA11997">
        <v>0</v>
      </c>
      <c r="AB11997">
        <v>0</v>
      </c>
      <c r="AC11997">
        <v>0</v>
      </c>
      <c r="AD11997">
        <v>0</v>
      </c>
      <c r="AE11997">
        <v>0</v>
      </c>
      <c r="AF11997">
        <v>0</v>
      </c>
      <c r="AG11997">
        <v>0</v>
      </c>
      <c r="AH11997">
        <v>0</v>
      </c>
      <c r="AI11997">
        <v>0</v>
      </c>
      <c r="AJ11997">
        <v>0</v>
      </c>
      <c r="AK11997">
        <v>0</v>
      </c>
      <c r="AL11997">
        <v>0</v>
      </c>
      <c r="AM11997">
        <v>0</v>
      </c>
      <c r="AN11997">
        <v>1</v>
      </c>
    </row>
    <row r="11998" spans="1:40" x14ac:dyDescent="0.45">
      <c r="A11998" t="s">
        <v>30459</v>
      </c>
      <c r="B11998" t="s">
        <v>30460</v>
      </c>
      <c r="C11998" t="s">
        <v>30461</v>
      </c>
      <c r="D11998" t="s">
        <v>30462</v>
      </c>
      <c r="E11998" t="s">
        <v>69</v>
      </c>
      <c r="F11998">
        <v>0</v>
      </c>
      <c r="G11998" t="s">
        <v>51</v>
      </c>
      <c r="H11998" t="s">
        <v>44</v>
      </c>
      <c r="I11998" t="s">
        <v>52</v>
      </c>
      <c r="J11998" t="s">
        <v>141</v>
      </c>
      <c r="K11998" t="s">
        <v>459</v>
      </c>
      <c r="L11998">
        <v>1</v>
      </c>
      <c r="M11998" s="1">
        <v>38838</v>
      </c>
      <c r="N11998" s="3">
        <v>43957</v>
      </c>
      <c r="O11998" t="s">
        <v>289</v>
      </c>
      <c r="P11998">
        <v>2006</v>
      </c>
      <c r="Q11998" s="1">
        <v>40148</v>
      </c>
      <c r="R11998" s="1">
        <v>40148</v>
      </c>
      <c r="S11998">
        <v>2000000</v>
      </c>
      <c r="T11998">
        <v>0</v>
      </c>
      <c r="U11998">
        <v>0</v>
      </c>
      <c r="V11998">
        <v>0</v>
      </c>
      <c r="W11998">
        <v>0</v>
      </c>
      <c r="X11998">
        <v>0</v>
      </c>
      <c r="Y11998">
        <v>0</v>
      </c>
      <c r="Z11998">
        <v>0</v>
      </c>
      <c r="AA11998">
        <v>0</v>
      </c>
      <c r="AB11998">
        <v>0</v>
      </c>
      <c r="AC11998">
        <v>0</v>
      </c>
      <c r="AD11998">
        <v>0</v>
      </c>
      <c r="AE11998">
        <v>0</v>
      </c>
      <c r="AF11998">
        <v>0</v>
      </c>
      <c r="AG11998">
        <v>0</v>
      </c>
      <c r="AH11998">
        <v>0</v>
      </c>
      <c r="AI11998">
        <v>0</v>
      </c>
      <c r="AJ11998">
        <v>0</v>
      </c>
      <c r="AK11998">
        <v>0</v>
      </c>
      <c r="AL11998">
        <v>0</v>
      </c>
      <c r="AM11998">
        <v>0</v>
      </c>
      <c r="AN11998">
        <v>1</v>
      </c>
    </row>
    <row r="11999" spans="1:40" x14ac:dyDescent="0.45">
      <c r="A11999" t="s">
        <v>30886</v>
      </c>
      <c r="B11999" t="s">
        <v>30887</v>
      </c>
      <c r="C11999" t="s">
        <v>30888</v>
      </c>
      <c r="D11999" t="s">
        <v>30889</v>
      </c>
      <c r="E11999" t="s">
        <v>693</v>
      </c>
      <c r="F11999">
        <v>0</v>
      </c>
      <c r="G11999" t="s">
        <v>51</v>
      </c>
      <c r="H11999" t="s">
        <v>44</v>
      </c>
      <c r="I11999" t="s">
        <v>52</v>
      </c>
      <c r="J11999" t="s">
        <v>301</v>
      </c>
      <c r="K11999" t="s">
        <v>18483</v>
      </c>
      <c r="L11999">
        <v>1</v>
      </c>
      <c r="M11999" s="1">
        <v>41334</v>
      </c>
      <c r="N11999" s="3">
        <v>43903</v>
      </c>
      <c r="O11999" t="s">
        <v>117</v>
      </c>
      <c r="P11999">
        <v>2013</v>
      </c>
      <c r="Q11999" s="1">
        <v>41471</v>
      </c>
      <c r="R11999" s="1">
        <v>41471</v>
      </c>
      <c r="S11999">
        <v>0</v>
      </c>
      <c r="T11999">
        <v>2000000</v>
      </c>
      <c r="U11999">
        <v>0</v>
      </c>
      <c r="V11999">
        <v>0</v>
      </c>
      <c r="W11999">
        <v>0</v>
      </c>
      <c r="X11999">
        <v>0</v>
      </c>
      <c r="Y11999">
        <v>0</v>
      </c>
      <c r="Z11999">
        <v>0</v>
      </c>
      <c r="AA11999">
        <v>0</v>
      </c>
      <c r="AB11999">
        <v>0</v>
      </c>
      <c r="AC11999">
        <v>0</v>
      </c>
      <c r="AD11999">
        <v>0</v>
      </c>
      <c r="AE11999">
        <v>0</v>
      </c>
      <c r="AF11999">
        <v>2000000</v>
      </c>
      <c r="AG11999">
        <v>0</v>
      </c>
      <c r="AH11999">
        <v>0</v>
      </c>
      <c r="AI11999">
        <v>0</v>
      </c>
      <c r="AJ11999">
        <v>0</v>
      </c>
      <c r="AK11999">
        <v>0</v>
      </c>
      <c r="AL11999">
        <v>0</v>
      </c>
      <c r="AM11999">
        <v>0</v>
      </c>
      <c r="AN11999">
        <v>1</v>
      </c>
    </row>
    <row r="12000" spans="1:40" x14ac:dyDescent="0.45">
      <c r="A12000" t="s">
        <v>31204</v>
      </c>
      <c r="B12000" t="s">
        <v>31205</v>
      </c>
      <c r="C12000" t="s">
        <v>31206</v>
      </c>
      <c r="D12000" t="s">
        <v>31207</v>
      </c>
      <c r="E12000" t="s">
        <v>385</v>
      </c>
      <c r="F12000">
        <v>0</v>
      </c>
      <c r="G12000" t="s">
        <v>51</v>
      </c>
      <c r="H12000" t="s">
        <v>44</v>
      </c>
      <c r="I12000" t="s">
        <v>52</v>
      </c>
      <c r="J12000" t="s">
        <v>141</v>
      </c>
      <c r="K12000" t="s">
        <v>603</v>
      </c>
      <c r="L12000">
        <v>2</v>
      </c>
      <c r="M12000" s="1">
        <v>40859</v>
      </c>
      <c r="N12000" s="3">
        <v>44146</v>
      </c>
      <c r="O12000" t="s">
        <v>72</v>
      </c>
      <c r="P12000">
        <v>2011</v>
      </c>
      <c r="Q12000" s="1">
        <v>41519</v>
      </c>
      <c r="R12000" s="1">
        <v>41871</v>
      </c>
      <c r="S12000">
        <v>1500000</v>
      </c>
      <c r="T12000">
        <v>0</v>
      </c>
      <c r="U12000">
        <v>0</v>
      </c>
      <c r="V12000">
        <v>0</v>
      </c>
      <c r="W12000">
        <v>0</v>
      </c>
      <c r="X12000">
        <v>0</v>
      </c>
      <c r="Y12000">
        <v>500000</v>
      </c>
      <c r="Z12000">
        <v>0</v>
      </c>
      <c r="AA12000">
        <v>0</v>
      </c>
      <c r="AB12000">
        <v>0</v>
      </c>
      <c r="AC12000">
        <v>0</v>
      </c>
      <c r="AD12000">
        <v>0</v>
      </c>
      <c r="AE12000">
        <v>0</v>
      </c>
      <c r="AF12000">
        <v>0</v>
      </c>
      <c r="AG12000">
        <v>0</v>
      </c>
      <c r="AH12000">
        <v>0</v>
      </c>
      <c r="AI12000">
        <v>0</v>
      </c>
      <c r="AJ12000">
        <v>0</v>
      </c>
      <c r="AK12000">
        <v>0</v>
      </c>
      <c r="AL12000">
        <v>0</v>
      </c>
      <c r="AM12000">
        <v>0</v>
      </c>
      <c r="AN12000">
        <v>1</v>
      </c>
    </row>
    <row r="12001" spans="1:40" x14ac:dyDescent="0.45">
      <c r="A12001" t="s">
        <v>31325</v>
      </c>
      <c r="B12001" t="s">
        <v>31326</v>
      </c>
      <c r="C12001" t="s">
        <v>31327</v>
      </c>
      <c r="D12001" t="s">
        <v>13541</v>
      </c>
      <c r="E12001" t="s">
        <v>900</v>
      </c>
      <c r="F12001">
        <v>0</v>
      </c>
      <c r="G12001" t="s">
        <v>43</v>
      </c>
      <c r="H12001" t="s">
        <v>44</v>
      </c>
      <c r="I12001" t="s">
        <v>52</v>
      </c>
      <c r="J12001" t="s">
        <v>141</v>
      </c>
      <c r="K12001" t="s">
        <v>603</v>
      </c>
      <c r="L12001">
        <v>1</v>
      </c>
      <c r="M12001" s="1">
        <v>40909</v>
      </c>
      <c r="N12001" s="3">
        <v>43842</v>
      </c>
      <c r="O12001" t="s">
        <v>94</v>
      </c>
      <c r="P12001">
        <v>2012</v>
      </c>
      <c r="Q12001" s="1">
        <v>41143</v>
      </c>
      <c r="R12001" s="1">
        <v>41143</v>
      </c>
      <c r="S12001">
        <v>0</v>
      </c>
      <c r="T12001">
        <v>2000000</v>
      </c>
      <c r="U12001">
        <v>0</v>
      </c>
      <c r="V12001">
        <v>0</v>
      </c>
      <c r="W12001">
        <v>0</v>
      </c>
      <c r="X12001">
        <v>0</v>
      </c>
      <c r="Y12001">
        <v>0</v>
      </c>
      <c r="Z12001">
        <v>0</v>
      </c>
      <c r="AA12001">
        <v>0</v>
      </c>
      <c r="AB12001">
        <v>0</v>
      </c>
      <c r="AC12001">
        <v>0</v>
      </c>
      <c r="AD12001">
        <v>0</v>
      </c>
      <c r="AE12001">
        <v>0</v>
      </c>
      <c r="AF12001">
        <v>2000000</v>
      </c>
      <c r="AG12001">
        <v>0</v>
      </c>
      <c r="AH12001">
        <v>0</v>
      </c>
      <c r="AI12001">
        <v>0</v>
      </c>
      <c r="AJ12001">
        <v>0</v>
      </c>
      <c r="AK12001">
        <v>0</v>
      </c>
      <c r="AL12001">
        <v>0</v>
      </c>
      <c r="AM12001">
        <v>0</v>
      </c>
      <c r="AN12001">
        <v>1</v>
      </c>
    </row>
    <row r="12002" spans="1:40" x14ac:dyDescent="0.45">
      <c r="A12002" t="s">
        <v>31408</v>
      </c>
      <c r="B12002" t="s">
        <v>31409</v>
      </c>
      <c r="C12002" t="s">
        <v>31410</v>
      </c>
      <c r="D12002" t="s">
        <v>170</v>
      </c>
      <c r="E12002" t="s">
        <v>171</v>
      </c>
      <c r="F12002">
        <v>0</v>
      </c>
      <c r="G12002" t="s">
        <v>51</v>
      </c>
      <c r="H12002" t="s">
        <v>44</v>
      </c>
      <c r="I12002" t="s">
        <v>52</v>
      </c>
      <c r="J12002" t="s">
        <v>141</v>
      </c>
      <c r="K12002" t="s">
        <v>142</v>
      </c>
      <c r="L12002">
        <v>1</v>
      </c>
      <c r="M12002" s="1">
        <v>41275</v>
      </c>
      <c r="N12002" s="3">
        <v>43843</v>
      </c>
      <c r="O12002" t="s">
        <v>117</v>
      </c>
      <c r="P12002">
        <v>2013</v>
      </c>
      <c r="Q12002" s="1">
        <v>41513</v>
      </c>
      <c r="R12002" s="1">
        <v>41513</v>
      </c>
      <c r="S12002">
        <v>2000000</v>
      </c>
      <c r="T12002">
        <v>0</v>
      </c>
      <c r="U12002">
        <v>0</v>
      </c>
      <c r="V12002">
        <v>0</v>
      </c>
      <c r="W12002">
        <v>0</v>
      </c>
      <c r="X12002">
        <v>0</v>
      </c>
      <c r="Y12002">
        <v>0</v>
      </c>
      <c r="Z12002">
        <v>0</v>
      </c>
      <c r="AA12002">
        <v>0</v>
      </c>
      <c r="AB12002">
        <v>0</v>
      </c>
      <c r="AC12002">
        <v>0</v>
      </c>
      <c r="AD12002">
        <v>0</v>
      </c>
      <c r="AE12002">
        <v>0</v>
      </c>
      <c r="AF12002">
        <v>0</v>
      </c>
      <c r="AG12002">
        <v>0</v>
      </c>
      <c r="AH12002">
        <v>0</v>
      </c>
      <c r="AI12002">
        <v>0</v>
      </c>
      <c r="AJ12002">
        <v>0</v>
      </c>
      <c r="AK12002">
        <v>0</v>
      </c>
      <c r="AL12002">
        <v>0</v>
      </c>
      <c r="AM12002">
        <v>0</v>
      </c>
      <c r="AN12002">
        <v>1</v>
      </c>
    </row>
    <row r="12003" spans="1:40" x14ac:dyDescent="0.45">
      <c r="A12003" t="s">
        <v>31581</v>
      </c>
      <c r="B12003" t="s">
        <v>31582</v>
      </c>
      <c r="C12003" t="s">
        <v>31583</v>
      </c>
      <c r="D12003" t="s">
        <v>31584</v>
      </c>
      <c r="E12003" t="s">
        <v>50</v>
      </c>
      <c r="F12003">
        <v>0</v>
      </c>
      <c r="G12003" t="s">
        <v>51</v>
      </c>
      <c r="H12003" t="s">
        <v>44</v>
      </c>
      <c r="I12003" t="s">
        <v>52</v>
      </c>
      <c r="J12003" t="s">
        <v>53</v>
      </c>
      <c r="K12003" t="s">
        <v>256</v>
      </c>
      <c r="L12003">
        <v>1</v>
      </c>
      <c r="M12003" s="1">
        <v>41275</v>
      </c>
      <c r="N12003" s="3">
        <v>43843</v>
      </c>
      <c r="O12003" t="s">
        <v>117</v>
      </c>
      <c r="P12003">
        <v>2013</v>
      </c>
      <c r="Q12003" s="1">
        <v>41275</v>
      </c>
      <c r="R12003" s="1">
        <v>41275</v>
      </c>
      <c r="S12003">
        <v>2000000</v>
      </c>
      <c r="T12003">
        <v>0</v>
      </c>
      <c r="U12003">
        <v>0</v>
      </c>
      <c r="V12003">
        <v>0</v>
      </c>
      <c r="W12003">
        <v>0</v>
      </c>
      <c r="X12003">
        <v>0</v>
      </c>
      <c r="Y12003">
        <v>0</v>
      </c>
      <c r="Z12003">
        <v>0</v>
      </c>
      <c r="AA12003">
        <v>0</v>
      </c>
      <c r="AB12003">
        <v>0</v>
      </c>
      <c r="AC12003">
        <v>0</v>
      </c>
      <c r="AD12003">
        <v>0</v>
      </c>
      <c r="AE12003">
        <v>0</v>
      </c>
      <c r="AF12003">
        <v>0</v>
      </c>
      <c r="AG12003">
        <v>0</v>
      </c>
      <c r="AH12003">
        <v>0</v>
      </c>
      <c r="AI12003">
        <v>0</v>
      </c>
      <c r="AJ12003">
        <v>0</v>
      </c>
      <c r="AK12003">
        <v>0</v>
      </c>
      <c r="AL12003">
        <v>0</v>
      </c>
      <c r="AM12003">
        <v>0</v>
      </c>
      <c r="AN12003">
        <v>1</v>
      </c>
    </row>
    <row r="12004" spans="1:40" x14ac:dyDescent="0.45">
      <c r="A12004" t="s">
        <v>31914</v>
      </c>
      <c r="B12004" t="s">
        <v>31915</v>
      </c>
      <c r="C12004" t="s">
        <v>31916</v>
      </c>
      <c r="D12004" t="s">
        <v>31917</v>
      </c>
      <c r="E12004" t="s">
        <v>11240</v>
      </c>
      <c r="F12004">
        <v>0</v>
      </c>
      <c r="G12004" t="s">
        <v>51</v>
      </c>
      <c r="H12004" t="s">
        <v>44</v>
      </c>
      <c r="I12004" t="s">
        <v>52</v>
      </c>
      <c r="J12004" t="s">
        <v>141</v>
      </c>
      <c r="K12004" t="s">
        <v>142</v>
      </c>
      <c r="L12004">
        <v>1</v>
      </c>
      <c r="M12004" s="1">
        <v>41275</v>
      </c>
      <c r="N12004" s="3">
        <v>43843</v>
      </c>
      <c r="O12004" t="s">
        <v>117</v>
      </c>
      <c r="P12004">
        <v>2013</v>
      </c>
      <c r="Q12004" s="1">
        <v>41912</v>
      </c>
      <c r="R12004" s="1">
        <v>41912</v>
      </c>
      <c r="S12004">
        <v>2000000</v>
      </c>
      <c r="T12004">
        <v>0</v>
      </c>
      <c r="U12004">
        <v>0</v>
      </c>
      <c r="V12004">
        <v>0</v>
      </c>
      <c r="W12004">
        <v>0</v>
      </c>
      <c r="X12004">
        <v>0</v>
      </c>
      <c r="Y12004">
        <v>0</v>
      </c>
      <c r="Z12004">
        <v>0</v>
      </c>
      <c r="AA12004">
        <v>0</v>
      </c>
      <c r="AB12004">
        <v>0</v>
      </c>
      <c r="AC12004">
        <v>0</v>
      </c>
      <c r="AD12004">
        <v>0</v>
      </c>
      <c r="AE12004">
        <v>0</v>
      </c>
      <c r="AF12004">
        <v>0</v>
      </c>
      <c r="AG12004">
        <v>0</v>
      </c>
      <c r="AH12004">
        <v>0</v>
      </c>
      <c r="AI12004">
        <v>0</v>
      </c>
      <c r="AJ12004">
        <v>0</v>
      </c>
      <c r="AK12004">
        <v>0</v>
      </c>
      <c r="AL12004">
        <v>0</v>
      </c>
      <c r="AM12004">
        <v>0</v>
      </c>
      <c r="AN12004">
        <v>1</v>
      </c>
    </row>
    <row r="12005" spans="1:40" x14ac:dyDescent="0.45">
      <c r="A12005" t="s">
        <v>32038</v>
      </c>
      <c r="B12005" t="s">
        <v>32039</v>
      </c>
      <c r="C12005" t="s">
        <v>32040</v>
      </c>
      <c r="D12005" t="s">
        <v>32041</v>
      </c>
      <c r="E12005" t="s">
        <v>215</v>
      </c>
      <c r="F12005">
        <v>0</v>
      </c>
      <c r="G12005" t="s">
        <v>43</v>
      </c>
      <c r="H12005" t="s">
        <v>44</v>
      </c>
      <c r="I12005" t="s">
        <v>52</v>
      </c>
      <c r="J12005" t="s">
        <v>141</v>
      </c>
      <c r="K12005" t="s">
        <v>142</v>
      </c>
      <c r="L12005">
        <v>3</v>
      </c>
      <c r="M12005" s="1">
        <v>39904</v>
      </c>
      <c r="N12005" s="3">
        <v>43930</v>
      </c>
      <c r="O12005" t="s">
        <v>188</v>
      </c>
      <c r="P12005">
        <v>2009</v>
      </c>
      <c r="Q12005" s="1">
        <v>40179</v>
      </c>
      <c r="R12005" s="1">
        <v>41025</v>
      </c>
      <c r="S12005">
        <v>2000000</v>
      </c>
      <c r="T12005">
        <v>0</v>
      </c>
      <c r="U12005">
        <v>0</v>
      </c>
      <c r="V12005">
        <v>0</v>
      </c>
      <c r="W12005">
        <v>0</v>
      </c>
      <c r="X12005">
        <v>0</v>
      </c>
      <c r="Y12005">
        <v>0</v>
      </c>
      <c r="Z12005">
        <v>0</v>
      </c>
      <c r="AA12005">
        <v>0</v>
      </c>
      <c r="AB12005">
        <v>0</v>
      </c>
      <c r="AC12005">
        <v>0</v>
      </c>
      <c r="AD12005">
        <v>0</v>
      </c>
      <c r="AE12005">
        <v>0</v>
      </c>
      <c r="AF12005">
        <v>0</v>
      </c>
      <c r="AG12005">
        <v>0</v>
      </c>
      <c r="AH12005">
        <v>0</v>
      </c>
      <c r="AI12005">
        <v>0</v>
      </c>
      <c r="AJ12005">
        <v>0</v>
      </c>
      <c r="AK12005">
        <v>0</v>
      </c>
      <c r="AL12005">
        <v>0</v>
      </c>
      <c r="AM12005">
        <v>0</v>
      </c>
      <c r="AN12005">
        <v>1</v>
      </c>
    </row>
    <row r="12006" spans="1:40" x14ac:dyDescent="0.45">
      <c r="A12006" t="s">
        <v>32263</v>
      </c>
      <c r="B12006" t="s">
        <v>32264</v>
      </c>
      <c r="C12006" t="s">
        <v>32265</v>
      </c>
      <c r="D12006" t="s">
        <v>25300</v>
      </c>
      <c r="E12006" t="s">
        <v>1393</v>
      </c>
      <c r="F12006">
        <v>0</v>
      </c>
      <c r="G12006" t="s">
        <v>75</v>
      </c>
      <c r="H12006" t="s">
        <v>44</v>
      </c>
      <c r="I12006" t="s">
        <v>52</v>
      </c>
      <c r="J12006" t="s">
        <v>141</v>
      </c>
      <c r="K12006" t="s">
        <v>142</v>
      </c>
      <c r="L12006">
        <v>2</v>
      </c>
      <c r="M12006" s="1">
        <v>40179</v>
      </c>
      <c r="N12006" s="3">
        <v>43840</v>
      </c>
      <c r="O12006" t="s">
        <v>87</v>
      </c>
      <c r="P12006">
        <v>2010</v>
      </c>
      <c r="Q12006" s="1">
        <v>40634</v>
      </c>
      <c r="R12006" s="1">
        <v>41693</v>
      </c>
      <c r="S12006">
        <v>0</v>
      </c>
      <c r="T12006">
        <v>2000000</v>
      </c>
      <c r="U12006">
        <v>0</v>
      </c>
      <c r="V12006">
        <v>0</v>
      </c>
      <c r="W12006">
        <v>0</v>
      </c>
      <c r="X12006">
        <v>0</v>
      </c>
      <c r="Y12006">
        <v>0</v>
      </c>
      <c r="Z12006">
        <v>0</v>
      </c>
      <c r="AA12006">
        <v>0</v>
      </c>
      <c r="AB12006">
        <v>0</v>
      </c>
      <c r="AC12006">
        <v>0</v>
      </c>
      <c r="AD12006">
        <v>0</v>
      </c>
      <c r="AE12006">
        <v>0</v>
      </c>
      <c r="AF12006">
        <v>0</v>
      </c>
      <c r="AG12006">
        <v>0</v>
      </c>
      <c r="AH12006">
        <v>0</v>
      </c>
      <c r="AI12006">
        <v>0</v>
      </c>
      <c r="AJ12006">
        <v>0</v>
      </c>
      <c r="AK12006">
        <v>0</v>
      </c>
      <c r="AL12006">
        <v>0</v>
      </c>
      <c r="AM12006">
        <v>0</v>
      </c>
      <c r="AN12006">
        <v>0</v>
      </c>
    </row>
    <row r="12007" spans="1:40" x14ac:dyDescent="0.45">
      <c r="A12007" t="s">
        <v>33513</v>
      </c>
      <c r="B12007" t="s">
        <v>33514</v>
      </c>
      <c r="C12007" t="s">
        <v>33515</v>
      </c>
      <c r="D12007" t="s">
        <v>33516</v>
      </c>
      <c r="E12007" t="s">
        <v>9613</v>
      </c>
      <c r="F12007">
        <v>0</v>
      </c>
      <c r="G12007" t="s">
        <v>43</v>
      </c>
      <c r="H12007" t="s">
        <v>44</v>
      </c>
      <c r="I12007" t="s">
        <v>52</v>
      </c>
      <c r="J12007" t="s">
        <v>141</v>
      </c>
      <c r="K12007" t="s">
        <v>459</v>
      </c>
      <c r="L12007">
        <v>2</v>
      </c>
      <c r="M12007" s="1">
        <v>39630</v>
      </c>
      <c r="N12007" s="3">
        <v>44020</v>
      </c>
      <c r="O12007" t="s">
        <v>1052</v>
      </c>
      <c r="P12007">
        <v>2008</v>
      </c>
      <c r="Q12007" s="1">
        <v>39448</v>
      </c>
      <c r="R12007" s="1">
        <v>40118</v>
      </c>
      <c r="S12007">
        <v>0</v>
      </c>
      <c r="T12007">
        <v>2000000</v>
      </c>
      <c r="U12007">
        <v>0</v>
      </c>
      <c r="V12007">
        <v>0</v>
      </c>
      <c r="W12007">
        <v>0</v>
      </c>
      <c r="X12007">
        <v>0</v>
      </c>
      <c r="Y12007">
        <v>0</v>
      </c>
      <c r="Z12007">
        <v>0</v>
      </c>
      <c r="AA12007">
        <v>0</v>
      </c>
      <c r="AB12007">
        <v>0</v>
      </c>
      <c r="AC12007">
        <v>0</v>
      </c>
      <c r="AD12007">
        <v>0</v>
      </c>
      <c r="AE12007">
        <v>0</v>
      </c>
      <c r="AF12007">
        <v>2000000</v>
      </c>
      <c r="AG12007">
        <v>0</v>
      </c>
      <c r="AH12007">
        <v>0</v>
      </c>
      <c r="AI12007">
        <v>0</v>
      </c>
      <c r="AJ12007">
        <v>0</v>
      </c>
      <c r="AK12007">
        <v>0</v>
      </c>
      <c r="AL12007">
        <v>0</v>
      </c>
      <c r="AM12007">
        <v>0</v>
      </c>
      <c r="AN12007">
        <v>1</v>
      </c>
    </row>
    <row r="12008" spans="1:40" x14ac:dyDescent="0.45">
      <c r="A12008" t="s">
        <v>33555</v>
      </c>
      <c r="B12008" t="s">
        <v>33556</v>
      </c>
      <c r="C12008" t="s">
        <v>33557</v>
      </c>
      <c r="D12008" t="s">
        <v>5781</v>
      </c>
      <c r="E12008" t="s">
        <v>222</v>
      </c>
      <c r="F12008">
        <v>0</v>
      </c>
      <c r="G12008" t="s">
        <v>51</v>
      </c>
      <c r="H12008" t="s">
        <v>44</v>
      </c>
      <c r="I12008" t="s">
        <v>52</v>
      </c>
      <c r="J12008" t="s">
        <v>141</v>
      </c>
      <c r="K12008" t="s">
        <v>142</v>
      </c>
      <c r="L12008">
        <v>1</v>
      </c>
      <c r="M12008" s="1">
        <v>41640</v>
      </c>
      <c r="N12008" s="3">
        <v>43844</v>
      </c>
      <c r="O12008" t="s">
        <v>67</v>
      </c>
      <c r="P12008">
        <v>2014</v>
      </c>
      <c r="Q12008" s="1">
        <v>41870</v>
      </c>
      <c r="R12008" s="1">
        <v>41870</v>
      </c>
      <c r="S12008">
        <v>0</v>
      </c>
      <c r="T12008">
        <v>2000000</v>
      </c>
      <c r="U12008">
        <v>0</v>
      </c>
      <c r="V12008">
        <v>0</v>
      </c>
      <c r="W12008">
        <v>0</v>
      </c>
      <c r="X12008">
        <v>0</v>
      </c>
      <c r="Y12008">
        <v>0</v>
      </c>
      <c r="Z12008">
        <v>0</v>
      </c>
      <c r="AA12008">
        <v>0</v>
      </c>
      <c r="AB12008">
        <v>0</v>
      </c>
      <c r="AC12008">
        <v>0</v>
      </c>
      <c r="AD12008">
        <v>0</v>
      </c>
      <c r="AE12008">
        <v>0</v>
      </c>
      <c r="AF12008">
        <v>0</v>
      </c>
      <c r="AG12008">
        <v>0</v>
      </c>
      <c r="AH12008">
        <v>0</v>
      </c>
      <c r="AI12008">
        <v>0</v>
      </c>
      <c r="AJ12008">
        <v>0</v>
      </c>
      <c r="AK12008">
        <v>0</v>
      </c>
      <c r="AL12008">
        <v>0</v>
      </c>
      <c r="AM12008">
        <v>0</v>
      </c>
      <c r="AN12008">
        <v>1</v>
      </c>
    </row>
    <row r="12009" spans="1:40" x14ac:dyDescent="0.45">
      <c r="A12009" t="s">
        <v>33685</v>
      </c>
      <c r="B12009" t="s">
        <v>33686</v>
      </c>
      <c r="C12009" t="s">
        <v>33687</v>
      </c>
      <c r="D12009" t="s">
        <v>33688</v>
      </c>
      <c r="E12009" t="s">
        <v>624</v>
      </c>
      <c r="F12009">
        <v>0</v>
      </c>
      <c r="G12009" t="s">
        <v>51</v>
      </c>
      <c r="H12009" t="s">
        <v>44</v>
      </c>
      <c r="I12009" t="s">
        <v>52</v>
      </c>
      <c r="J12009" t="s">
        <v>141</v>
      </c>
      <c r="K12009" t="s">
        <v>603</v>
      </c>
      <c r="L12009">
        <v>2</v>
      </c>
      <c r="M12009" s="1">
        <v>38353</v>
      </c>
      <c r="N12009" s="3">
        <v>43835</v>
      </c>
      <c r="O12009" t="s">
        <v>277</v>
      </c>
      <c r="P12009">
        <v>2005</v>
      </c>
      <c r="Q12009" s="1">
        <v>41731</v>
      </c>
      <c r="R12009" s="1">
        <v>41746</v>
      </c>
      <c r="S12009">
        <v>0</v>
      </c>
      <c r="T12009">
        <v>2000000</v>
      </c>
      <c r="U12009">
        <v>0</v>
      </c>
      <c r="V12009">
        <v>0</v>
      </c>
      <c r="W12009">
        <v>0</v>
      </c>
      <c r="X12009">
        <v>0</v>
      </c>
      <c r="Y12009">
        <v>0</v>
      </c>
      <c r="Z12009">
        <v>0</v>
      </c>
      <c r="AA12009">
        <v>0</v>
      </c>
      <c r="AB12009">
        <v>0</v>
      </c>
      <c r="AC12009">
        <v>0</v>
      </c>
      <c r="AD12009">
        <v>0</v>
      </c>
      <c r="AE12009">
        <v>0</v>
      </c>
      <c r="AF12009">
        <v>2000000</v>
      </c>
      <c r="AG12009">
        <v>0</v>
      </c>
      <c r="AH12009">
        <v>0</v>
      </c>
      <c r="AI12009">
        <v>0</v>
      </c>
      <c r="AJ12009">
        <v>0</v>
      </c>
      <c r="AK12009">
        <v>0</v>
      </c>
      <c r="AL12009">
        <v>0</v>
      </c>
      <c r="AM12009">
        <v>0</v>
      </c>
      <c r="AN12009">
        <v>1</v>
      </c>
    </row>
    <row r="12010" spans="1:40" x14ac:dyDescent="0.45">
      <c r="A12010" t="s">
        <v>34653</v>
      </c>
      <c r="B12010" t="s">
        <v>34654</v>
      </c>
      <c r="C12010" t="s">
        <v>34655</v>
      </c>
      <c r="D12010" t="s">
        <v>34656</v>
      </c>
      <c r="E12010" t="s">
        <v>3116</v>
      </c>
      <c r="F12010">
        <v>0</v>
      </c>
      <c r="G12010" t="s">
        <v>51</v>
      </c>
      <c r="H12010" t="s">
        <v>44</v>
      </c>
      <c r="I12010" t="s">
        <v>52</v>
      </c>
      <c r="J12010" t="s">
        <v>141</v>
      </c>
      <c r="K12010" t="s">
        <v>855</v>
      </c>
      <c r="L12010">
        <v>1</v>
      </c>
      <c r="M12010" s="1">
        <v>41275</v>
      </c>
      <c r="N12010" s="3">
        <v>43843</v>
      </c>
      <c r="O12010" t="s">
        <v>117</v>
      </c>
      <c r="P12010">
        <v>2013</v>
      </c>
      <c r="Q12010" s="1">
        <v>41893</v>
      </c>
      <c r="R12010" s="1">
        <v>41893</v>
      </c>
      <c r="S12010">
        <v>2000000</v>
      </c>
      <c r="T12010">
        <v>0</v>
      </c>
      <c r="U12010">
        <v>0</v>
      </c>
      <c r="V12010">
        <v>0</v>
      </c>
      <c r="W12010">
        <v>0</v>
      </c>
      <c r="X12010">
        <v>0</v>
      </c>
      <c r="Y12010">
        <v>0</v>
      </c>
      <c r="Z12010">
        <v>0</v>
      </c>
      <c r="AA12010">
        <v>0</v>
      </c>
      <c r="AB12010">
        <v>0</v>
      </c>
      <c r="AC12010">
        <v>0</v>
      </c>
      <c r="AD12010">
        <v>0</v>
      </c>
      <c r="AE12010">
        <v>0</v>
      </c>
      <c r="AF12010">
        <v>0</v>
      </c>
      <c r="AG12010">
        <v>0</v>
      </c>
      <c r="AH12010">
        <v>0</v>
      </c>
      <c r="AI12010">
        <v>0</v>
      </c>
      <c r="AJ12010">
        <v>0</v>
      </c>
      <c r="AK12010">
        <v>0</v>
      </c>
      <c r="AL12010">
        <v>0</v>
      </c>
      <c r="AM12010">
        <v>0</v>
      </c>
      <c r="AN12010">
        <v>1</v>
      </c>
    </row>
    <row r="12011" spans="1:40" x14ac:dyDescent="0.45">
      <c r="A12011" t="s">
        <v>34873</v>
      </c>
      <c r="B12011" t="s">
        <v>34874</v>
      </c>
      <c r="C12011" t="s">
        <v>34875</v>
      </c>
      <c r="D12011" t="s">
        <v>34876</v>
      </c>
      <c r="E12011" t="s">
        <v>579</v>
      </c>
      <c r="F12011">
        <v>0</v>
      </c>
      <c r="G12011" t="s">
        <v>51</v>
      </c>
      <c r="H12011" t="s">
        <v>44</v>
      </c>
      <c r="I12011" t="s">
        <v>52</v>
      </c>
      <c r="J12011" t="s">
        <v>141</v>
      </c>
      <c r="K12011" t="s">
        <v>603</v>
      </c>
      <c r="L12011">
        <v>1</v>
      </c>
      <c r="M12011" s="1">
        <v>38353</v>
      </c>
      <c r="N12011" s="3">
        <v>43835</v>
      </c>
      <c r="O12011" t="s">
        <v>277</v>
      </c>
      <c r="P12011">
        <v>2005</v>
      </c>
      <c r="Q12011" s="1">
        <v>39448</v>
      </c>
      <c r="R12011" s="1">
        <v>39448</v>
      </c>
      <c r="S12011">
        <v>0</v>
      </c>
      <c r="T12011">
        <v>2000000</v>
      </c>
      <c r="U12011">
        <v>0</v>
      </c>
      <c r="V12011">
        <v>0</v>
      </c>
      <c r="W12011">
        <v>0</v>
      </c>
      <c r="X12011">
        <v>0</v>
      </c>
      <c r="Y12011">
        <v>0</v>
      </c>
      <c r="Z12011">
        <v>0</v>
      </c>
      <c r="AA12011">
        <v>0</v>
      </c>
      <c r="AB12011">
        <v>0</v>
      </c>
      <c r="AC12011">
        <v>0</v>
      </c>
      <c r="AD12011">
        <v>0</v>
      </c>
      <c r="AE12011">
        <v>0</v>
      </c>
      <c r="AF12011">
        <v>2000000</v>
      </c>
      <c r="AG12011">
        <v>0</v>
      </c>
      <c r="AH12011">
        <v>0</v>
      </c>
      <c r="AI12011">
        <v>0</v>
      </c>
      <c r="AJ12011">
        <v>0</v>
      </c>
      <c r="AK12011">
        <v>0</v>
      </c>
      <c r="AL12011">
        <v>0</v>
      </c>
      <c r="AM12011">
        <v>0</v>
      </c>
      <c r="AN12011">
        <v>1</v>
      </c>
    </row>
    <row r="12012" spans="1:40" x14ac:dyDescent="0.45">
      <c r="A12012" t="s">
        <v>35903</v>
      </c>
      <c r="B12012" t="s">
        <v>35904</v>
      </c>
      <c r="C12012" t="s">
        <v>35905</v>
      </c>
      <c r="D12012" t="s">
        <v>35906</v>
      </c>
      <c r="E12012" t="s">
        <v>864</v>
      </c>
      <c r="F12012">
        <v>0</v>
      </c>
      <c r="G12012" t="s">
        <v>51</v>
      </c>
      <c r="H12012" t="s">
        <v>44</v>
      </c>
      <c r="I12012" t="s">
        <v>52</v>
      </c>
      <c r="J12012" t="s">
        <v>1968</v>
      </c>
      <c r="K12012" t="s">
        <v>1968</v>
      </c>
      <c r="L12012">
        <v>1</v>
      </c>
      <c r="M12012" s="1">
        <v>39904</v>
      </c>
      <c r="N12012" s="3">
        <v>43930</v>
      </c>
      <c r="O12012" t="s">
        <v>188</v>
      </c>
      <c r="P12012">
        <v>2009</v>
      </c>
      <c r="Q12012" s="1">
        <v>40765</v>
      </c>
      <c r="R12012" s="1">
        <v>40765</v>
      </c>
      <c r="S12012">
        <v>0</v>
      </c>
      <c r="T12012">
        <v>2000000</v>
      </c>
      <c r="U12012">
        <v>0</v>
      </c>
      <c r="V12012">
        <v>0</v>
      </c>
      <c r="W12012">
        <v>0</v>
      </c>
      <c r="X12012">
        <v>0</v>
      </c>
      <c r="Y12012">
        <v>0</v>
      </c>
      <c r="Z12012">
        <v>0</v>
      </c>
      <c r="AA12012">
        <v>0</v>
      </c>
      <c r="AB12012">
        <v>0</v>
      </c>
      <c r="AC12012">
        <v>0</v>
      </c>
      <c r="AD12012">
        <v>0</v>
      </c>
      <c r="AE12012">
        <v>0</v>
      </c>
      <c r="AF12012">
        <v>2000000</v>
      </c>
      <c r="AG12012">
        <v>0</v>
      </c>
      <c r="AH12012">
        <v>0</v>
      </c>
      <c r="AI12012">
        <v>0</v>
      </c>
      <c r="AJ12012">
        <v>0</v>
      </c>
      <c r="AK12012">
        <v>0</v>
      </c>
      <c r="AL12012">
        <v>0</v>
      </c>
      <c r="AM12012">
        <v>0</v>
      </c>
      <c r="AN12012">
        <v>1</v>
      </c>
    </row>
    <row r="12013" spans="1:40" x14ac:dyDescent="0.45">
      <c r="A12013" t="s">
        <v>36076</v>
      </c>
      <c r="B12013" t="s">
        <v>36077</v>
      </c>
      <c r="C12013" t="s">
        <v>36078</v>
      </c>
      <c r="D12013" t="s">
        <v>241</v>
      </c>
      <c r="E12013" t="s">
        <v>242</v>
      </c>
      <c r="F12013">
        <v>0</v>
      </c>
      <c r="G12013" t="s">
        <v>51</v>
      </c>
      <c r="H12013" t="s">
        <v>44</v>
      </c>
      <c r="I12013" t="s">
        <v>52</v>
      </c>
      <c r="J12013" t="s">
        <v>141</v>
      </c>
      <c r="K12013" t="s">
        <v>359</v>
      </c>
      <c r="L12013">
        <v>1</v>
      </c>
      <c r="M12013" s="1">
        <v>37257</v>
      </c>
      <c r="N12013" s="3">
        <v>43832</v>
      </c>
      <c r="O12013" t="s">
        <v>321</v>
      </c>
      <c r="P12013">
        <v>2002</v>
      </c>
      <c r="Q12013" s="1">
        <v>40060</v>
      </c>
      <c r="R12013" s="1">
        <v>40060</v>
      </c>
      <c r="S12013">
        <v>0</v>
      </c>
      <c r="T12013">
        <v>2000000</v>
      </c>
      <c r="U12013">
        <v>0</v>
      </c>
      <c r="V12013">
        <v>0</v>
      </c>
      <c r="W12013">
        <v>0</v>
      </c>
      <c r="X12013">
        <v>0</v>
      </c>
      <c r="Y12013">
        <v>0</v>
      </c>
      <c r="Z12013">
        <v>0</v>
      </c>
      <c r="AA12013">
        <v>0</v>
      </c>
      <c r="AB12013">
        <v>0</v>
      </c>
      <c r="AC12013">
        <v>0</v>
      </c>
      <c r="AD12013">
        <v>0</v>
      </c>
      <c r="AE12013">
        <v>0</v>
      </c>
      <c r="AF12013">
        <v>0</v>
      </c>
      <c r="AG12013">
        <v>0</v>
      </c>
      <c r="AH12013">
        <v>0</v>
      </c>
      <c r="AI12013">
        <v>0</v>
      </c>
      <c r="AJ12013">
        <v>0</v>
      </c>
      <c r="AK12013">
        <v>0</v>
      </c>
      <c r="AL12013">
        <v>0</v>
      </c>
      <c r="AM12013">
        <v>0</v>
      </c>
      <c r="AN12013">
        <v>1</v>
      </c>
    </row>
    <row r="12014" spans="1:40" x14ac:dyDescent="0.45">
      <c r="A12014" t="s">
        <v>36523</v>
      </c>
      <c r="B12014" t="s">
        <v>36524</v>
      </c>
      <c r="C12014" t="s">
        <v>36525</v>
      </c>
      <c r="D12014" t="s">
        <v>36526</v>
      </c>
      <c r="E12014" t="s">
        <v>13488</v>
      </c>
      <c r="F12014">
        <v>0</v>
      </c>
      <c r="G12014" t="s">
        <v>51</v>
      </c>
      <c r="H12014" t="s">
        <v>44</v>
      </c>
      <c r="I12014" t="s">
        <v>52</v>
      </c>
      <c r="J12014" t="s">
        <v>141</v>
      </c>
      <c r="K12014" t="s">
        <v>142</v>
      </c>
      <c r="L12014">
        <v>1</v>
      </c>
      <c r="M12014" s="1">
        <v>41685</v>
      </c>
      <c r="N12014" s="3">
        <v>43875</v>
      </c>
      <c r="O12014" t="s">
        <v>67</v>
      </c>
      <c r="P12014">
        <v>2014</v>
      </c>
      <c r="Q12014" s="1">
        <v>41837</v>
      </c>
      <c r="R12014" s="1">
        <v>41837</v>
      </c>
      <c r="S12014">
        <v>2000000</v>
      </c>
      <c r="T12014">
        <v>0</v>
      </c>
      <c r="U12014">
        <v>0</v>
      </c>
      <c r="V12014">
        <v>0</v>
      </c>
      <c r="W12014">
        <v>0</v>
      </c>
      <c r="X12014">
        <v>0</v>
      </c>
      <c r="Y12014">
        <v>0</v>
      </c>
      <c r="Z12014">
        <v>0</v>
      </c>
      <c r="AA12014">
        <v>0</v>
      </c>
      <c r="AB12014">
        <v>0</v>
      </c>
      <c r="AC12014">
        <v>0</v>
      </c>
      <c r="AD12014">
        <v>0</v>
      </c>
      <c r="AE12014">
        <v>0</v>
      </c>
      <c r="AF12014">
        <v>0</v>
      </c>
      <c r="AG12014">
        <v>0</v>
      </c>
      <c r="AH12014">
        <v>0</v>
      </c>
      <c r="AI12014">
        <v>0</v>
      </c>
      <c r="AJ12014">
        <v>0</v>
      </c>
      <c r="AK12014">
        <v>0</v>
      </c>
      <c r="AL12014">
        <v>0</v>
      </c>
      <c r="AM12014">
        <v>0</v>
      </c>
      <c r="AN12014">
        <v>1</v>
      </c>
    </row>
    <row r="12015" spans="1:40" x14ac:dyDescent="0.45">
      <c r="A12015" t="s">
        <v>39835</v>
      </c>
      <c r="B12015" t="s">
        <v>39836</v>
      </c>
      <c r="C12015" t="s">
        <v>39837</v>
      </c>
      <c r="D12015" t="s">
        <v>39838</v>
      </c>
      <c r="E12015" t="s">
        <v>1987</v>
      </c>
      <c r="F12015">
        <v>0</v>
      </c>
      <c r="G12015" t="s">
        <v>51</v>
      </c>
      <c r="H12015" t="s">
        <v>44</v>
      </c>
      <c r="I12015" t="s">
        <v>52</v>
      </c>
      <c r="J12015" t="s">
        <v>141</v>
      </c>
      <c r="K12015" t="s">
        <v>142</v>
      </c>
      <c r="L12015">
        <v>1</v>
      </c>
      <c r="M12015" s="1">
        <v>41275</v>
      </c>
      <c r="N12015" s="3">
        <v>43843</v>
      </c>
      <c r="O12015" t="s">
        <v>117</v>
      </c>
      <c r="P12015">
        <v>2013</v>
      </c>
      <c r="Q12015" s="1">
        <v>41521</v>
      </c>
      <c r="R12015" s="1">
        <v>41521</v>
      </c>
      <c r="S12015">
        <v>2000000</v>
      </c>
      <c r="T12015">
        <v>0</v>
      </c>
      <c r="U12015">
        <v>0</v>
      </c>
      <c r="V12015">
        <v>0</v>
      </c>
      <c r="W12015">
        <v>0</v>
      </c>
      <c r="X12015">
        <v>0</v>
      </c>
      <c r="Y12015">
        <v>0</v>
      </c>
      <c r="Z12015">
        <v>0</v>
      </c>
      <c r="AA12015">
        <v>0</v>
      </c>
      <c r="AB12015">
        <v>0</v>
      </c>
      <c r="AC12015">
        <v>0</v>
      </c>
      <c r="AD12015">
        <v>0</v>
      </c>
      <c r="AE12015">
        <v>0</v>
      </c>
      <c r="AF12015">
        <v>0</v>
      </c>
      <c r="AG12015">
        <v>0</v>
      </c>
      <c r="AH12015">
        <v>0</v>
      </c>
      <c r="AI12015">
        <v>0</v>
      </c>
      <c r="AJ12015">
        <v>0</v>
      </c>
      <c r="AK12015">
        <v>0</v>
      </c>
      <c r="AL12015">
        <v>0</v>
      </c>
      <c r="AM12015">
        <v>0</v>
      </c>
      <c r="AN12015">
        <v>1</v>
      </c>
    </row>
    <row r="12016" spans="1:40" x14ac:dyDescent="0.45">
      <c r="A12016" t="s">
        <v>39839</v>
      </c>
      <c r="B12016" t="s">
        <v>39840</v>
      </c>
      <c r="C12016" t="s">
        <v>39841</v>
      </c>
      <c r="D12016" t="s">
        <v>39842</v>
      </c>
      <c r="E12016" t="s">
        <v>79</v>
      </c>
      <c r="F12016">
        <v>0</v>
      </c>
      <c r="G12016" t="s">
        <v>51</v>
      </c>
      <c r="H12016" t="s">
        <v>44</v>
      </c>
      <c r="I12016" t="s">
        <v>52</v>
      </c>
      <c r="J12016" t="s">
        <v>141</v>
      </c>
      <c r="K12016" t="s">
        <v>142</v>
      </c>
      <c r="L12016">
        <v>1</v>
      </c>
      <c r="M12016" s="1">
        <v>41334</v>
      </c>
      <c r="N12016" s="3">
        <v>43903</v>
      </c>
      <c r="O12016" t="s">
        <v>117</v>
      </c>
      <c r="P12016">
        <v>2013</v>
      </c>
      <c r="Q12016" s="1">
        <v>41521</v>
      </c>
      <c r="R12016" s="1">
        <v>41521</v>
      </c>
      <c r="S12016">
        <v>2000000</v>
      </c>
      <c r="T12016">
        <v>0</v>
      </c>
      <c r="U12016">
        <v>0</v>
      </c>
      <c r="V12016">
        <v>0</v>
      </c>
      <c r="W12016">
        <v>0</v>
      </c>
      <c r="X12016">
        <v>0</v>
      </c>
      <c r="Y12016">
        <v>0</v>
      </c>
      <c r="Z12016">
        <v>0</v>
      </c>
      <c r="AA12016">
        <v>0</v>
      </c>
      <c r="AB12016">
        <v>0</v>
      </c>
      <c r="AC12016">
        <v>0</v>
      </c>
      <c r="AD12016">
        <v>0</v>
      </c>
      <c r="AE12016">
        <v>0</v>
      </c>
      <c r="AF12016">
        <v>0</v>
      </c>
      <c r="AG12016">
        <v>0</v>
      </c>
      <c r="AH12016">
        <v>0</v>
      </c>
      <c r="AI12016">
        <v>0</v>
      </c>
      <c r="AJ12016">
        <v>0</v>
      </c>
      <c r="AK12016">
        <v>0</v>
      </c>
      <c r="AL12016">
        <v>0</v>
      </c>
      <c r="AM12016">
        <v>0</v>
      </c>
      <c r="AN12016">
        <v>1</v>
      </c>
    </row>
    <row r="12017" spans="1:40" x14ac:dyDescent="0.45">
      <c r="A12017" t="s">
        <v>40013</v>
      </c>
      <c r="B12017" t="s">
        <v>40014</v>
      </c>
      <c r="C12017" t="s">
        <v>40015</v>
      </c>
      <c r="D12017" t="s">
        <v>68</v>
      </c>
      <c r="E12017" t="s">
        <v>69</v>
      </c>
      <c r="F12017">
        <v>0</v>
      </c>
      <c r="G12017" t="s">
        <v>51</v>
      </c>
      <c r="H12017" t="s">
        <v>44</v>
      </c>
      <c r="I12017" t="s">
        <v>52</v>
      </c>
      <c r="J12017" t="s">
        <v>141</v>
      </c>
      <c r="K12017" t="s">
        <v>142</v>
      </c>
      <c r="L12017">
        <v>1</v>
      </c>
      <c r="M12017" s="1">
        <v>37622</v>
      </c>
      <c r="N12017" s="3">
        <v>43833</v>
      </c>
      <c r="O12017" t="s">
        <v>469</v>
      </c>
      <c r="P12017">
        <v>2003</v>
      </c>
      <c r="Q12017" s="1">
        <v>40459</v>
      </c>
      <c r="R12017" s="1">
        <v>40459</v>
      </c>
      <c r="S12017">
        <v>0</v>
      </c>
      <c r="T12017">
        <v>2000000</v>
      </c>
      <c r="U12017">
        <v>0</v>
      </c>
      <c r="V12017">
        <v>0</v>
      </c>
      <c r="W12017">
        <v>0</v>
      </c>
      <c r="X12017">
        <v>0</v>
      </c>
      <c r="Y12017">
        <v>0</v>
      </c>
      <c r="Z12017">
        <v>0</v>
      </c>
      <c r="AA12017">
        <v>0</v>
      </c>
      <c r="AB12017">
        <v>0</v>
      </c>
      <c r="AC12017">
        <v>0</v>
      </c>
      <c r="AD12017">
        <v>0</v>
      </c>
      <c r="AE12017">
        <v>0</v>
      </c>
      <c r="AF12017">
        <v>0</v>
      </c>
      <c r="AG12017">
        <v>0</v>
      </c>
      <c r="AH12017">
        <v>0</v>
      </c>
      <c r="AI12017">
        <v>0</v>
      </c>
      <c r="AJ12017">
        <v>0</v>
      </c>
      <c r="AK12017">
        <v>0</v>
      </c>
      <c r="AL12017">
        <v>0</v>
      </c>
      <c r="AM12017">
        <v>0</v>
      </c>
      <c r="AN12017">
        <v>1</v>
      </c>
    </row>
    <row r="12018" spans="1:40" x14ac:dyDescent="0.45">
      <c r="A12018" t="s">
        <v>40823</v>
      </c>
      <c r="B12018" t="s">
        <v>40824</v>
      </c>
      <c r="C12018" t="s">
        <v>40825</v>
      </c>
      <c r="D12018" t="s">
        <v>40826</v>
      </c>
      <c r="E12018" t="s">
        <v>4845</v>
      </c>
      <c r="F12018">
        <v>0</v>
      </c>
      <c r="G12018" t="s">
        <v>51</v>
      </c>
      <c r="H12018" t="s">
        <v>44</v>
      </c>
      <c r="I12018" t="s">
        <v>52</v>
      </c>
      <c r="J12018" t="s">
        <v>141</v>
      </c>
      <c r="K12018" t="s">
        <v>142</v>
      </c>
      <c r="L12018">
        <v>2</v>
      </c>
      <c r="M12018" s="1">
        <v>40525</v>
      </c>
      <c r="N12018" s="3">
        <v>44175</v>
      </c>
      <c r="O12018" t="s">
        <v>153</v>
      </c>
      <c r="P12018">
        <v>2010</v>
      </c>
      <c r="Q12018" s="1">
        <v>40525</v>
      </c>
      <c r="R12018" s="1">
        <v>40920</v>
      </c>
      <c r="S12018">
        <v>1000000</v>
      </c>
      <c r="T12018">
        <v>1000000</v>
      </c>
      <c r="U12018">
        <v>0</v>
      </c>
      <c r="V12018">
        <v>0</v>
      </c>
      <c r="W12018">
        <v>0</v>
      </c>
      <c r="X12018">
        <v>0</v>
      </c>
      <c r="Y12018">
        <v>0</v>
      </c>
      <c r="Z12018">
        <v>0</v>
      </c>
      <c r="AA12018">
        <v>0</v>
      </c>
      <c r="AB12018">
        <v>0</v>
      </c>
      <c r="AC12018">
        <v>0</v>
      </c>
      <c r="AD12018">
        <v>0</v>
      </c>
      <c r="AE12018">
        <v>0</v>
      </c>
      <c r="AF12018">
        <v>0</v>
      </c>
      <c r="AG12018">
        <v>0</v>
      </c>
      <c r="AH12018">
        <v>0</v>
      </c>
      <c r="AI12018">
        <v>0</v>
      </c>
      <c r="AJ12018">
        <v>0</v>
      </c>
      <c r="AK12018">
        <v>0</v>
      </c>
      <c r="AL12018">
        <v>0</v>
      </c>
      <c r="AM12018">
        <v>0</v>
      </c>
      <c r="AN12018">
        <v>1</v>
      </c>
    </row>
    <row r="12019" spans="1:40" x14ac:dyDescent="0.45">
      <c r="A12019" t="s">
        <v>41129</v>
      </c>
      <c r="B12019" t="s">
        <v>41130</v>
      </c>
      <c r="C12019" t="s">
        <v>41131</v>
      </c>
      <c r="D12019" t="s">
        <v>68</v>
      </c>
      <c r="E12019" t="s">
        <v>69</v>
      </c>
      <c r="F12019">
        <v>0</v>
      </c>
      <c r="G12019" t="s">
        <v>75</v>
      </c>
      <c r="H12019" t="s">
        <v>44</v>
      </c>
      <c r="I12019" t="s">
        <v>52</v>
      </c>
      <c r="J12019" t="s">
        <v>651</v>
      </c>
      <c r="K12019" t="s">
        <v>651</v>
      </c>
      <c r="L12019">
        <v>1</v>
      </c>
      <c r="M12019" s="1">
        <v>39448</v>
      </c>
      <c r="N12019" s="3">
        <v>43838</v>
      </c>
      <c r="O12019" t="s">
        <v>133</v>
      </c>
      <c r="P12019">
        <v>2008</v>
      </c>
      <c r="Q12019" s="1">
        <v>41124</v>
      </c>
      <c r="R12019" s="1">
        <v>41124</v>
      </c>
      <c r="S12019">
        <v>2000000</v>
      </c>
      <c r="T12019">
        <v>0</v>
      </c>
      <c r="U12019">
        <v>0</v>
      </c>
      <c r="V12019">
        <v>0</v>
      </c>
      <c r="W12019">
        <v>0</v>
      </c>
      <c r="X12019">
        <v>0</v>
      </c>
      <c r="Y12019">
        <v>0</v>
      </c>
      <c r="Z12019">
        <v>0</v>
      </c>
      <c r="AA12019">
        <v>0</v>
      </c>
      <c r="AB12019">
        <v>0</v>
      </c>
      <c r="AC12019">
        <v>0</v>
      </c>
      <c r="AD12019">
        <v>0</v>
      </c>
      <c r="AE12019">
        <v>0</v>
      </c>
      <c r="AF12019">
        <v>0</v>
      </c>
      <c r="AG12019">
        <v>0</v>
      </c>
      <c r="AH12019">
        <v>0</v>
      </c>
      <c r="AI12019">
        <v>0</v>
      </c>
      <c r="AJ12019">
        <v>0</v>
      </c>
      <c r="AK12019">
        <v>0</v>
      </c>
      <c r="AL12019">
        <v>0</v>
      </c>
      <c r="AM12019">
        <v>0</v>
      </c>
      <c r="AN12019">
        <v>0</v>
      </c>
    </row>
    <row r="12020" spans="1:40" x14ac:dyDescent="0.45">
      <c r="A12020" t="s">
        <v>41382</v>
      </c>
      <c r="B12020" t="s">
        <v>41383</v>
      </c>
      <c r="C12020" t="s">
        <v>41384</v>
      </c>
      <c r="D12020" t="s">
        <v>41385</v>
      </c>
      <c r="E12020" t="s">
        <v>1868</v>
      </c>
      <c r="F12020">
        <v>0</v>
      </c>
      <c r="G12020" t="s">
        <v>51</v>
      </c>
      <c r="H12020" t="s">
        <v>44</v>
      </c>
      <c r="I12020" t="s">
        <v>52</v>
      </c>
      <c r="J12020" t="s">
        <v>53</v>
      </c>
      <c r="K12020" t="s">
        <v>53</v>
      </c>
      <c r="L12020">
        <v>2</v>
      </c>
      <c r="M12020" s="1">
        <v>41548</v>
      </c>
      <c r="N12020" s="3">
        <v>44117</v>
      </c>
      <c r="O12020" t="s">
        <v>114</v>
      </c>
      <c r="P12020">
        <v>2013</v>
      </c>
      <c r="Q12020" s="1">
        <v>41852</v>
      </c>
      <c r="R12020" s="1">
        <v>41901</v>
      </c>
      <c r="S12020">
        <v>1000000</v>
      </c>
      <c r="T12020">
        <v>0</v>
      </c>
      <c r="U12020">
        <v>0</v>
      </c>
      <c r="V12020">
        <v>0</v>
      </c>
      <c r="W12020">
        <v>0</v>
      </c>
      <c r="X12020">
        <v>0</v>
      </c>
      <c r="Y12020">
        <v>1000000</v>
      </c>
      <c r="Z12020">
        <v>0</v>
      </c>
      <c r="AA12020">
        <v>0</v>
      </c>
      <c r="AB12020">
        <v>0</v>
      </c>
      <c r="AC12020">
        <v>0</v>
      </c>
      <c r="AD12020">
        <v>0</v>
      </c>
      <c r="AE12020">
        <v>0</v>
      </c>
      <c r="AF12020">
        <v>0</v>
      </c>
      <c r="AG12020">
        <v>0</v>
      </c>
      <c r="AH12020">
        <v>0</v>
      </c>
      <c r="AI12020">
        <v>0</v>
      </c>
      <c r="AJ12020">
        <v>0</v>
      </c>
      <c r="AK12020">
        <v>0</v>
      </c>
      <c r="AL12020">
        <v>0</v>
      </c>
      <c r="AM12020">
        <v>0</v>
      </c>
      <c r="AN12020">
        <v>1</v>
      </c>
    </row>
    <row r="12021" spans="1:40" x14ac:dyDescent="0.45">
      <c r="A12021" t="s">
        <v>44458</v>
      </c>
      <c r="B12021" t="s">
        <v>44459</v>
      </c>
      <c r="C12021" t="s">
        <v>44460</v>
      </c>
      <c r="D12021" t="s">
        <v>44461</v>
      </c>
      <c r="E12021" t="s">
        <v>1080</v>
      </c>
      <c r="F12021">
        <v>0</v>
      </c>
      <c r="G12021" t="s">
        <v>51</v>
      </c>
      <c r="H12021" t="s">
        <v>44</v>
      </c>
      <c r="I12021" t="s">
        <v>52</v>
      </c>
      <c r="J12021" t="s">
        <v>141</v>
      </c>
      <c r="K12021" t="s">
        <v>142</v>
      </c>
      <c r="L12021">
        <v>1</v>
      </c>
      <c r="M12021" s="1">
        <v>39698</v>
      </c>
      <c r="N12021" s="3">
        <v>44082</v>
      </c>
      <c r="O12021" t="s">
        <v>1052</v>
      </c>
      <c r="P12021">
        <v>2008</v>
      </c>
      <c r="Q12021" s="1">
        <v>41526</v>
      </c>
      <c r="R12021" s="1">
        <v>41526</v>
      </c>
      <c r="S12021">
        <v>0</v>
      </c>
      <c r="T12021">
        <v>0</v>
      </c>
      <c r="U12021">
        <v>0</v>
      </c>
      <c r="V12021">
        <v>0</v>
      </c>
      <c r="W12021">
        <v>0</v>
      </c>
      <c r="X12021">
        <v>0</v>
      </c>
      <c r="Y12021">
        <v>2000000</v>
      </c>
      <c r="Z12021">
        <v>0</v>
      </c>
      <c r="AA12021">
        <v>0</v>
      </c>
      <c r="AB12021">
        <v>0</v>
      </c>
      <c r="AC12021">
        <v>0</v>
      </c>
      <c r="AD12021">
        <v>0</v>
      </c>
      <c r="AE12021">
        <v>0</v>
      </c>
      <c r="AF12021">
        <v>0</v>
      </c>
      <c r="AG12021">
        <v>0</v>
      </c>
      <c r="AH12021">
        <v>0</v>
      </c>
      <c r="AI12021">
        <v>0</v>
      </c>
      <c r="AJ12021">
        <v>0</v>
      </c>
      <c r="AK12021">
        <v>0</v>
      </c>
      <c r="AL12021">
        <v>0</v>
      </c>
      <c r="AM12021">
        <v>0</v>
      </c>
      <c r="AN12021">
        <v>1</v>
      </c>
    </row>
    <row r="12022" spans="1:40" x14ac:dyDescent="0.45">
      <c r="A12022" t="s">
        <v>46032</v>
      </c>
      <c r="B12022" t="s">
        <v>46033</v>
      </c>
      <c r="C12022" t="s">
        <v>46034</v>
      </c>
      <c r="D12022" t="s">
        <v>198</v>
      </c>
      <c r="E12022" t="s">
        <v>199</v>
      </c>
      <c r="F12022">
        <v>0</v>
      </c>
      <c r="G12022" t="s">
        <v>51</v>
      </c>
      <c r="H12022" t="s">
        <v>44</v>
      </c>
      <c r="I12022" t="s">
        <v>52</v>
      </c>
      <c r="J12022" t="s">
        <v>141</v>
      </c>
      <c r="K12022" t="s">
        <v>586</v>
      </c>
      <c r="L12022">
        <v>1</v>
      </c>
      <c r="M12022" s="1">
        <v>39814</v>
      </c>
      <c r="N12022" s="3">
        <v>43839</v>
      </c>
      <c r="O12022" t="s">
        <v>135</v>
      </c>
      <c r="P12022">
        <v>2009</v>
      </c>
      <c r="Q12022" s="1">
        <v>41722</v>
      </c>
      <c r="R12022" s="1">
        <v>41722</v>
      </c>
      <c r="S12022">
        <v>0</v>
      </c>
      <c r="T12022">
        <v>2000000</v>
      </c>
      <c r="U12022">
        <v>0</v>
      </c>
      <c r="V12022">
        <v>0</v>
      </c>
      <c r="W12022">
        <v>0</v>
      </c>
      <c r="X12022">
        <v>0</v>
      </c>
      <c r="Y12022">
        <v>0</v>
      </c>
      <c r="Z12022">
        <v>0</v>
      </c>
      <c r="AA12022">
        <v>0</v>
      </c>
      <c r="AB12022">
        <v>0</v>
      </c>
      <c r="AC12022">
        <v>0</v>
      </c>
      <c r="AD12022">
        <v>0</v>
      </c>
      <c r="AE12022">
        <v>0</v>
      </c>
      <c r="AF12022">
        <v>0</v>
      </c>
      <c r="AG12022">
        <v>0</v>
      </c>
      <c r="AH12022">
        <v>0</v>
      </c>
      <c r="AI12022">
        <v>0</v>
      </c>
      <c r="AJ12022">
        <v>0</v>
      </c>
      <c r="AK12022">
        <v>0</v>
      </c>
      <c r="AL12022">
        <v>0</v>
      </c>
      <c r="AM12022">
        <v>0</v>
      </c>
      <c r="AN12022">
        <v>1</v>
      </c>
    </row>
    <row r="12023" spans="1:40" x14ac:dyDescent="0.45">
      <c r="A12023" t="s">
        <v>46191</v>
      </c>
      <c r="B12023" t="s">
        <v>46192</v>
      </c>
      <c r="C12023" t="s">
        <v>46193</v>
      </c>
      <c r="D12023" t="s">
        <v>46194</v>
      </c>
      <c r="E12023" t="s">
        <v>91</v>
      </c>
      <c r="F12023">
        <v>0</v>
      </c>
      <c r="G12023" t="s">
        <v>51</v>
      </c>
      <c r="H12023" t="s">
        <v>44</v>
      </c>
      <c r="I12023" t="s">
        <v>52</v>
      </c>
      <c r="J12023" t="s">
        <v>141</v>
      </c>
      <c r="K12023" t="s">
        <v>142</v>
      </c>
      <c r="L12023">
        <v>1</v>
      </c>
      <c r="M12023" s="1">
        <v>40909</v>
      </c>
      <c r="N12023" s="3">
        <v>43842</v>
      </c>
      <c r="O12023" t="s">
        <v>94</v>
      </c>
      <c r="P12023">
        <v>2012</v>
      </c>
      <c r="Q12023" s="1">
        <v>41791</v>
      </c>
      <c r="R12023" s="1">
        <v>41791</v>
      </c>
      <c r="S12023">
        <v>2000000</v>
      </c>
      <c r="T12023">
        <v>0</v>
      </c>
      <c r="U12023">
        <v>0</v>
      </c>
      <c r="V12023">
        <v>0</v>
      </c>
      <c r="W12023">
        <v>0</v>
      </c>
      <c r="X12023">
        <v>0</v>
      </c>
      <c r="Y12023">
        <v>0</v>
      </c>
      <c r="Z12023">
        <v>0</v>
      </c>
      <c r="AA12023">
        <v>0</v>
      </c>
      <c r="AB12023">
        <v>0</v>
      </c>
      <c r="AC12023">
        <v>0</v>
      </c>
      <c r="AD12023">
        <v>0</v>
      </c>
      <c r="AE12023">
        <v>0</v>
      </c>
      <c r="AF12023">
        <v>0</v>
      </c>
      <c r="AG12023">
        <v>0</v>
      </c>
      <c r="AH12023">
        <v>0</v>
      </c>
      <c r="AI12023">
        <v>0</v>
      </c>
      <c r="AJ12023">
        <v>0</v>
      </c>
      <c r="AK12023">
        <v>0</v>
      </c>
      <c r="AL12023">
        <v>0</v>
      </c>
      <c r="AM12023">
        <v>0</v>
      </c>
      <c r="AN12023">
        <v>1</v>
      </c>
    </row>
    <row r="12024" spans="1:40" x14ac:dyDescent="0.45">
      <c r="A12024" t="s">
        <v>47594</v>
      </c>
      <c r="B12024" t="s">
        <v>47595</v>
      </c>
      <c r="C12024" t="s">
        <v>47596</v>
      </c>
      <c r="D12024" t="s">
        <v>47597</v>
      </c>
      <c r="E12024" t="s">
        <v>69</v>
      </c>
      <c r="F12024">
        <v>0</v>
      </c>
      <c r="G12024" t="s">
        <v>51</v>
      </c>
      <c r="H12024" t="s">
        <v>44</v>
      </c>
      <c r="I12024" t="s">
        <v>52</v>
      </c>
      <c r="J12024" t="s">
        <v>141</v>
      </c>
      <c r="K12024" t="s">
        <v>142</v>
      </c>
      <c r="L12024">
        <v>1</v>
      </c>
      <c r="M12024" s="1">
        <v>38718</v>
      </c>
      <c r="N12024" s="3">
        <v>43836</v>
      </c>
      <c r="O12024" t="s">
        <v>260</v>
      </c>
      <c r="P12024">
        <v>2006</v>
      </c>
      <c r="Q12024" s="1">
        <v>39083</v>
      </c>
      <c r="R12024" s="1">
        <v>39083</v>
      </c>
      <c r="S12024">
        <v>0</v>
      </c>
      <c r="T12024">
        <v>0</v>
      </c>
      <c r="U12024">
        <v>0</v>
      </c>
      <c r="V12024">
        <v>0</v>
      </c>
      <c r="W12024">
        <v>0</v>
      </c>
      <c r="X12024">
        <v>0</v>
      </c>
      <c r="Y12024">
        <v>2000000</v>
      </c>
      <c r="Z12024">
        <v>0</v>
      </c>
      <c r="AA12024">
        <v>0</v>
      </c>
      <c r="AB12024">
        <v>0</v>
      </c>
      <c r="AC12024">
        <v>0</v>
      </c>
      <c r="AD12024">
        <v>0</v>
      </c>
      <c r="AE12024">
        <v>0</v>
      </c>
      <c r="AF12024">
        <v>0</v>
      </c>
      <c r="AG12024">
        <v>0</v>
      </c>
      <c r="AH12024">
        <v>0</v>
      </c>
      <c r="AI12024">
        <v>0</v>
      </c>
      <c r="AJ12024">
        <v>0</v>
      </c>
      <c r="AK12024">
        <v>0</v>
      </c>
      <c r="AL12024">
        <v>0</v>
      </c>
      <c r="AM12024">
        <v>0</v>
      </c>
      <c r="AN12024">
        <v>1</v>
      </c>
    </row>
    <row r="12025" spans="1:40" x14ac:dyDescent="0.45">
      <c r="A12025" t="s">
        <v>47652</v>
      </c>
      <c r="B12025" t="s">
        <v>47653</v>
      </c>
      <c r="C12025" t="s">
        <v>47654</v>
      </c>
      <c r="D12025" t="s">
        <v>198</v>
      </c>
      <c r="E12025" t="s">
        <v>199</v>
      </c>
      <c r="F12025">
        <v>0</v>
      </c>
      <c r="G12025" t="s">
        <v>51</v>
      </c>
      <c r="H12025" t="s">
        <v>44</v>
      </c>
      <c r="I12025" t="s">
        <v>52</v>
      </c>
      <c r="J12025" t="s">
        <v>141</v>
      </c>
      <c r="K12025" t="s">
        <v>142</v>
      </c>
      <c r="L12025">
        <v>1</v>
      </c>
      <c r="M12025" s="1">
        <v>41275</v>
      </c>
      <c r="N12025" s="3">
        <v>43843</v>
      </c>
      <c r="O12025" t="s">
        <v>117</v>
      </c>
      <c r="P12025">
        <v>2013</v>
      </c>
      <c r="Q12025" s="1">
        <v>41869</v>
      </c>
      <c r="R12025" s="1">
        <v>41869</v>
      </c>
      <c r="S12025">
        <v>2000000</v>
      </c>
      <c r="T12025">
        <v>0</v>
      </c>
      <c r="U12025">
        <v>0</v>
      </c>
      <c r="V12025">
        <v>0</v>
      </c>
      <c r="W12025">
        <v>0</v>
      </c>
      <c r="X12025">
        <v>0</v>
      </c>
      <c r="Y12025">
        <v>0</v>
      </c>
      <c r="Z12025">
        <v>0</v>
      </c>
      <c r="AA12025">
        <v>0</v>
      </c>
      <c r="AB12025">
        <v>0</v>
      </c>
      <c r="AC12025">
        <v>0</v>
      </c>
      <c r="AD12025">
        <v>0</v>
      </c>
      <c r="AE12025">
        <v>0</v>
      </c>
      <c r="AF12025">
        <v>0</v>
      </c>
      <c r="AG12025">
        <v>0</v>
      </c>
      <c r="AH12025">
        <v>0</v>
      </c>
      <c r="AI12025">
        <v>0</v>
      </c>
      <c r="AJ12025">
        <v>0</v>
      </c>
      <c r="AK12025">
        <v>0</v>
      </c>
      <c r="AL12025">
        <v>0</v>
      </c>
      <c r="AM12025">
        <v>0</v>
      </c>
      <c r="AN12025">
        <v>1</v>
      </c>
    </row>
    <row r="12026" spans="1:40" x14ac:dyDescent="0.45">
      <c r="A12026" t="s">
        <v>47756</v>
      </c>
      <c r="B12026" t="s">
        <v>47757</v>
      </c>
      <c r="C12026" t="s">
        <v>47758</v>
      </c>
      <c r="D12026" t="s">
        <v>47759</v>
      </c>
      <c r="E12026" t="s">
        <v>385</v>
      </c>
      <c r="F12026">
        <v>0</v>
      </c>
      <c r="G12026" t="s">
        <v>43</v>
      </c>
      <c r="H12026" t="s">
        <v>44</v>
      </c>
      <c r="I12026" t="s">
        <v>52</v>
      </c>
      <c r="J12026" t="s">
        <v>141</v>
      </c>
      <c r="K12026" t="s">
        <v>142</v>
      </c>
      <c r="L12026">
        <v>1</v>
      </c>
      <c r="M12026" s="1">
        <v>40603</v>
      </c>
      <c r="N12026" s="3">
        <v>43901</v>
      </c>
      <c r="O12026" t="s">
        <v>311</v>
      </c>
      <c r="P12026">
        <v>2011</v>
      </c>
      <c r="Q12026" s="1">
        <v>40750</v>
      </c>
      <c r="R12026" s="1">
        <v>40750</v>
      </c>
      <c r="S12026">
        <v>0</v>
      </c>
      <c r="T12026">
        <v>2000000</v>
      </c>
      <c r="U12026">
        <v>0</v>
      </c>
      <c r="V12026">
        <v>0</v>
      </c>
      <c r="W12026">
        <v>0</v>
      </c>
      <c r="X12026">
        <v>0</v>
      </c>
      <c r="Y12026">
        <v>0</v>
      </c>
      <c r="Z12026">
        <v>0</v>
      </c>
      <c r="AA12026">
        <v>0</v>
      </c>
      <c r="AB12026">
        <v>0</v>
      </c>
      <c r="AC12026">
        <v>0</v>
      </c>
      <c r="AD12026">
        <v>0</v>
      </c>
      <c r="AE12026">
        <v>0</v>
      </c>
      <c r="AF12026">
        <v>2000000</v>
      </c>
      <c r="AG12026">
        <v>0</v>
      </c>
      <c r="AH12026">
        <v>0</v>
      </c>
      <c r="AI12026">
        <v>0</v>
      </c>
      <c r="AJ12026">
        <v>0</v>
      </c>
      <c r="AK12026">
        <v>0</v>
      </c>
      <c r="AL12026">
        <v>0</v>
      </c>
      <c r="AM12026">
        <v>0</v>
      </c>
      <c r="AN12026">
        <v>1</v>
      </c>
    </row>
    <row r="12027" spans="1:40" x14ac:dyDescent="0.45">
      <c r="A12027" t="s">
        <v>47878</v>
      </c>
      <c r="B12027" t="s">
        <v>47879</v>
      </c>
      <c r="C12027" t="s">
        <v>47880</v>
      </c>
      <c r="D12027" t="s">
        <v>115</v>
      </c>
      <c r="E12027" t="s">
        <v>116</v>
      </c>
      <c r="F12027">
        <v>0</v>
      </c>
      <c r="G12027" t="s">
        <v>51</v>
      </c>
      <c r="H12027" t="s">
        <v>44</v>
      </c>
      <c r="I12027" t="s">
        <v>52</v>
      </c>
      <c r="J12027" t="s">
        <v>141</v>
      </c>
      <c r="K12027" t="s">
        <v>142</v>
      </c>
      <c r="L12027">
        <v>3</v>
      </c>
      <c r="M12027" s="1">
        <v>40909</v>
      </c>
      <c r="N12027" s="3">
        <v>43842</v>
      </c>
      <c r="O12027" t="s">
        <v>94</v>
      </c>
      <c r="P12027">
        <v>2012</v>
      </c>
      <c r="Q12027" s="1">
        <v>41213</v>
      </c>
      <c r="R12027" s="1">
        <v>41507</v>
      </c>
      <c r="S12027">
        <v>2000000</v>
      </c>
      <c r="T12027">
        <v>0</v>
      </c>
      <c r="U12027">
        <v>0</v>
      </c>
      <c r="V12027">
        <v>0</v>
      </c>
      <c r="W12027">
        <v>0</v>
      </c>
      <c r="X12027">
        <v>0</v>
      </c>
      <c r="Y12027">
        <v>0</v>
      </c>
      <c r="Z12027">
        <v>0</v>
      </c>
      <c r="AA12027">
        <v>0</v>
      </c>
      <c r="AB12027">
        <v>0</v>
      </c>
      <c r="AC12027">
        <v>0</v>
      </c>
      <c r="AD12027">
        <v>0</v>
      </c>
      <c r="AE12027">
        <v>0</v>
      </c>
      <c r="AF12027">
        <v>0</v>
      </c>
      <c r="AG12027">
        <v>0</v>
      </c>
      <c r="AH12027">
        <v>0</v>
      </c>
      <c r="AI12027">
        <v>0</v>
      </c>
      <c r="AJ12027">
        <v>0</v>
      </c>
      <c r="AK12027">
        <v>0</v>
      </c>
      <c r="AL12027">
        <v>0</v>
      </c>
      <c r="AM12027">
        <v>0</v>
      </c>
      <c r="AN12027">
        <v>1</v>
      </c>
    </row>
    <row r="12028" spans="1:40" x14ac:dyDescent="0.45">
      <c r="A12028" t="s">
        <v>48583</v>
      </c>
      <c r="B12028" t="s">
        <v>48584</v>
      </c>
      <c r="C12028" t="s">
        <v>48585</v>
      </c>
      <c r="D12028" t="s">
        <v>78</v>
      </c>
      <c r="E12028" t="s">
        <v>79</v>
      </c>
      <c r="F12028">
        <v>0</v>
      </c>
      <c r="G12028" t="s">
        <v>51</v>
      </c>
      <c r="H12028" t="s">
        <v>44</v>
      </c>
      <c r="I12028" t="s">
        <v>52</v>
      </c>
      <c r="J12028" t="s">
        <v>141</v>
      </c>
      <c r="K12028" t="s">
        <v>142</v>
      </c>
      <c r="L12028">
        <v>1</v>
      </c>
      <c r="M12028" s="1">
        <v>38718</v>
      </c>
      <c r="N12028" s="3">
        <v>43836</v>
      </c>
      <c r="O12028" t="s">
        <v>260</v>
      </c>
      <c r="P12028">
        <v>2006</v>
      </c>
      <c r="Q12028" s="1">
        <v>40974</v>
      </c>
      <c r="R12028" s="1">
        <v>40974</v>
      </c>
      <c r="S12028">
        <v>0</v>
      </c>
      <c r="T12028">
        <v>2000000</v>
      </c>
      <c r="U12028">
        <v>0</v>
      </c>
      <c r="V12028">
        <v>0</v>
      </c>
      <c r="W12028">
        <v>0</v>
      </c>
      <c r="X12028">
        <v>0</v>
      </c>
      <c r="Y12028">
        <v>0</v>
      </c>
      <c r="Z12028">
        <v>0</v>
      </c>
      <c r="AA12028">
        <v>0</v>
      </c>
      <c r="AB12028">
        <v>0</v>
      </c>
      <c r="AC12028">
        <v>0</v>
      </c>
      <c r="AD12028">
        <v>0</v>
      </c>
      <c r="AE12028">
        <v>0</v>
      </c>
      <c r="AF12028">
        <v>0</v>
      </c>
      <c r="AG12028">
        <v>0</v>
      </c>
      <c r="AH12028">
        <v>0</v>
      </c>
      <c r="AI12028">
        <v>0</v>
      </c>
      <c r="AJ12028">
        <v>0</v>
      </c>
      <c r="AK12028">
        <v>0</v>
      </c>
      <c r="AL12028">
        <v>0</v>
      </c>
      <c r="AM12028">
        <v>0</v>
      </c>
      <c r="AN12028">
        <v>1</v>
      </c>
    </row>
    <row r="12029" spans="1:40" x14ac:dyDescent="0.45">
      <c r="A12029" t="s">
        <v>49523</v>
      </c>
      <c r="B12029" t="s">
        <v>49524</v>
      </c>
      <c r="C12029" t="s">
        <v>49525</v>
      </c>
      <c r="D12029" t="s">
        <v>49526</v>
      </c>
      <c r="E12029" t="s">
        <v>8563</v>
      </c>
      <c r="F12029">
        <v>0</v>
      </c>
      <c r="G12029" t="s">
        <v>51</v>
      </c>
      <c r="H12029" t="s">
        <v>44</v>
      </c>
      <c r="I12029" t="s">
        <v>52</v>
      </c>
      <c r="J12029" t="s">
        <v>141</v>
      </c>
      <c r="K12029" t="s">
        <v>142</v>
      </c>
      <c r="L12029">
        <v>1</v>
      </c>
      <c r="M12029" s="1">
        <v>40585</v>
      </c>
      <c r="N12029" s="3">
        <v>43872</v>
      </c>
      <c r="O12029" t="s">
        <v>311</v>
      </c>
      <c r="P12029">
        <v>2011</v>
      </c>
      <c r="Q12029" s="1">
        <v>41164</v>
      </c>
      <c r="R12029" s="1">
        <v>41164</v>
      </c>
      <c r="S12029">
        <v>2000000</v>
      </c>
      <c r="T12029">
        <v>0</v>
      </c>
      <c r="U12029">
        <v>0</v>
      </c>
      <c r="V12029">
        <v>0</v>
      </c>
      <c r="W12029">
        <v>0</v>
      </c>
      <c r="X12029">
        <v>0</v>
      </c>
      <c r="Y12029">
        <v>0</v>
      </c>
      <c r="Z12029">
        <v>0</v>
      </c>
      <c r="AA12029">
        <v>0</v>
      </c>
      <c r="AB12029">
        <v>0</v>
      </c>
      <c r="AC12029">
        <v>0</v>
      </c>
      <c r="AD12029">
        <v>0</v>
      </c>
      <c r="AE12029">
        <v>0</v>
      </c>
      <c r="AF12029">
        <v>0</v>
      </c>
      <c r="AG12029">
        <v>0</v>
      </c>
      <c r="AH12029">
        <v>0</v>
      </c>
      <c r="AI12029">
        <v>0</v>
      </c>
      <c r="AJ12029">
        <v>0</v>
      </c>
      <c r="AK12029">
        <v>0</v>
      </c>
      <c r="AL12029">
        <v>0</v>
      </c>
      <c r="AM12029">
        <v>0</v>
      </c>
      <c r="AN12029">
        <v>1</v>
      </c>
    </row>
    <row r="12030" spans="1:40" x14ac:dyDescent="0.45">
      <c r="A12030" t="s">
        <v>49612</v>
      </c>
      <c r="B12030" t="s">
        <v>49613</v>
      </c>
      <c r="C12030" t="s">
        <v>49614</v>
      </c>
      <c r="D12030" t="s">
        <v>49615</v>
      </c>
      <c r="E12030" t="s">
        <v>9292</v>
      </c>
      <c r="F12030">
        <v>0</v>
      </c>
      <c r="G12030" t="s">
        <v>51</v>
      </c>
      <c r="H12030" t="s">
        <v>44</v>
      </c>
      <c r="I12030" t="s">
        <v>52</v>
      </c>
      <c r="J12030" t="s">
        <v>141</v>
      </c>
      <c r="K12030" t="s">
        <v>1792</v>
      </c>
      <c r="L12030">
        <v>1</v>
      </c>
      <c r="M12030" s="1">
        <v>41122</v>
      </c>
      <c r="N12030" s="3">
        <v>44055</v>
      </c>
      <c r="O12030" t="s">
        <v>342</v>
      </c>
      <c r="P12030">
        <v>2012</v>
      </c>
      <c r="Q12030" s="1">
        <v>41835</v>
      </c>
      <c r="R12030" s="1">
        <v>41835</v>
      </c>
      <c r="S12030">
        <v>2000000</v>
      </c>
      <c r="T12030">
        <v>0</v>
      </c>
      <c r="U12030">
        <v>0</v>
      </c>
      <c r="V12030">
        <v>0</v>
      </c>
      <c r="W12030">
        <v>0</v>
      </c>
      <c r="X12030">
        <v>0</v>
      </c>
      <c r="Y12030">
        <v>0</v>
      </c>
      <c r="Z12030">
        <v>0</v>
      </c>
      <c r="AA12030">
        <v>0</v>
      </c>
      <c r="AB12030">
        <v>0</v>
      </c>
      <c r="AC12030">
        <v>0</v>
      </c>
      <c r="AD12030">
        <v>0</v>
      </c>
      <c r="AE12030">
        <v>0</v>
      </c>
      <c r="AF12030">
        <v>0</v>
      </c>
      <c r="AG12030">
        <v>0</v>
      </c>
      <c r="AH12030">
        <v>0</v>
      </c>
      <c r="AI12030">
        <v>0</v>
      </c>
      <c r="AJ12030">
        <v>0</v>
      </c>
      <c r="AK12030">
        <v>0</v>
      </c>
      <c r="AL12030">
        <v>0</v>
      </c>
      <c r="AM12030">
        <v>0</v>
      </c>
      <c r="AN12030">
        <v>1</v>
      </c>
    </row>
    <row r="12031" spans="1:40" x14ac:dyDescent="0.45">
      <c r="A12031" t="s">
        <v>50423</v>
      </c>
      <c r="B12031" t="s">
        <v>50424</v>
      </c>
      <c r="C12031" t="s">
        <v>50425</v>
      </c>
      <c r="D12031" t="s">
        <v>50426</v>
      </c>
      <c r="E12031" t="s">
        <v>768</v>
      </c>
      <c r="F12031">
        <v>0</v>
      </c>
      <c r="G12031" t="s">
        <v>51</v>
      </c>
      <c r="H12031" t="s">
        <v>44</v>
      </c>
      <c r="I12031" t="s">
        <v>52</v>
      </c>
      <c r="J12031" t="s">
        <v>141</v>
      </c>
      <c r="K12031" t="s">
        <v>142</v>
      </c>
      <c r="L12031">
        <v>1</v>
      </c>
      <c r="M12031" s="1">
        <v>41579</v>
      </c>
      <c r="N12031" s="3">
        <v>44148</v>
      </c>
      <c r="O12031" t="s">
        <v>114</v>
      </c>
      <c r="P12031">
        <v>2013</v>
      </c>
      <c r="Q12031" s="1">
        <v>41275</v>
      </c>
      <c r="R12031" s="1">
        <v>41275</v>
      </c>
      <c r="S12031">
        <v>0</v>
      </c>
      <c r="T12031">
        <v>0</v>
      </c>
      <c r="U12031">
        <v>0</v>
      </c>
      <c r="V12031">
        <v>2000000</v>
      </c>
      <c r="W12031">
        <v>0</v>
      </c>
      <c r="X12031">
        <v>0</v>
      </c>
      <c r="Y12031">
        <v>0</v>
      </c>
      <c r="Z12031">
        <v>0</v>
      </c>
      <c r="AA12031">
        <v>0</v>
      </c>
      <c r="AB12031">
        <v>0</v>
      </c>
      <c r="AC12031">
        <v>0</v>
      </c>
      <c r="AD12031">
        <v>0</v>
      </c>
      <c r="AE12031">
        <v>0</v>
      </c>
      <c r="AF12031">
        <v>0</v>
      </c>
      <c r="AG12031">
        <v>0</v>
      </c>
      <c r="AH12031">
        <v>0</v>
      </c>
      <c r="AI12031">
        <v>0</v>
      </c>
      <c r="AJ12031">
        <v>0</v>
      </c>
      <c r="AK12031">
        <v>0</v>
      </c>
      <c r="AL12031">
        <v>0</v>
      </c>
      <c r="AM12031">
        <v>0</v>
      </c>
      <c r="AN12031">
        <v>1</v>
      </c>
    </row>
    <row r="12032" spans="1:40" x14ac:dyDescent="0.45">
      <c r="A12032" t="s">
        <v>50560</v>
      </c>
      <c r="B12032" t="s">
        <v>50561</v>
      </c>
      <c r="C12032" t="s">
        <v>50562</v>
      </c>
      <c r="D12032" t="s">
        <v>50563</v>
      </c>
      <c r="E12032" t="s">
        <v>5298</v>
      </c>
      <c r="F12032">
        <v>0</v>
      </c>
      <c r="G12032" t="s">
        <v>51</v>
      </c>
      <c r="H12032" t="s">
        <v>44</v>
      </c>
      <c r="I12032" t="s">
        <v>52</v>
      </c>
      <c r="J12032" t="s">
        <v>651</v>
      </c>
      <c r="K12032" t="s">
        <v>7151</v>
      </c>
      <c r="L12032">
        <v>1</v>
      </c>
      <c r="M12032" s="1">
        <v>40909</v>
      </c>
      <c r="N12032" s="3">
        <v>43842</v>
      </c>
      <c r="O12032" t="s">
        <v>94</v>
      </c>
      <c r="P12032">
        <v>2012</v>
      </c>
      <c r="Q12032" s="1">
        <v>41426</v>
      </c>
      <c r="R12032" s="1">
        <v>41426</v>
      </c>
      <c r="S12032">
        <v>0</v>
      </c>
      <c r="T12032">
        <v>0</v>
      </c>
      <c r="U12032">
        <v>0</v>
      </c>
      <c r="V12032">
        <v>0</v>
      </c>
      <c r="W12032">
        <v>0</v>
      </c>
      <c r="X12032">
        <v>0</v>
      </c>
      <c r="Y12032">
        <v>2000000</v>
      </c>
      <c r="Z12032">
        <v>0</v>
      </c>
      <c r="AA12032">
        <v>0</v>
      </c>
      <c r="AB12032">
        <v>0</v>
      </c>
      <c r="AC12032">
        <v>0</v>
      </c>
      <c r="AD12032">
        <v>0</v>
      </c>
      <c r="AE12032">
        <v>0</v>
      </c>
      <c r="AF12032">
        <v>0</v>
      </c>
      <c r="AG12032">
        <v>0</v>
      </c>
      <c r="AH12032">
        <v>0</v>
      </c>
      <c r="AI12032">
        <v>0</v>
      </c>
      <c r="AJ12032">
        <v>0</v>
      </c>
      <c r="AK12032">
        <v>0</v>
      </c>
      <c r="AL12032">
        <v>0</v>
      </c>
      <c r="AM12032">
        <v>0</v>
      </c>
      <c r="AN12032">
        <v>1</v>
      </c>
    </row>
    <row r="12033" spans="1:40" x14ac:dyDescent="0.45">
      <c r="A12033" t="s">
        <v>50915</v>
      </c>
      <c r="B12033" t="s">
        <v>50916</v>
      </c>
      <c r="C12033" t="s">
        <v>50917</v>
      </c>
      <c r="D12033" t="s">
        <v>78</v>
      </c>
      <c r="E12033" t="s">
        <v>79</v>
      </c>
      <c r="F12033">
        <v>0</v>
      </c>
      <c r="G12033" t="s">
        <v>51</v>
      </c>
      <c r="H12033" t="s">
        <v>44</v>
      </c>
      <c r="I12033" t="s">
        <v>52</v>
      </c>
      <c r="J12033" t="s">
        <v>141</v>
      </c>
      <c r="K12033" t="s">
        <v>108</v>
      </c>
      <c r="L12033">
        <v>1</v>
      </c>
      <c r="M12033" s="1">
        <v>40179</v>
      </c>
      <c r="N12033" s="3">
        <v>43840</v>
      </c>
      <c r="O12033" t="s">
        <v>87</v>
      </c>
      <c r="P12033">
        <v>2010</v>
      </c>
      <c r="Q12033" s="1">
        <v>41443</v>
      </c>
      <c r="R12033" s="1">
        <v>41443</v>
      </c>
      <c r="S12033">
        <v>2000000</v>
      </c>
      <c r="T12033">
        <v>0</v>
      </c>
      <c r="U12033">
        <v>0</v>
      </c>
      <c r="V12033">
        <v>0</v>
      </c>
      <c r="W12033">
        <v>0</v>
      </c>
      <c r="X12033">
        <v>0</v>
      </c>
      <c r="Y12033">
        <v>0</v>
      </c>
      <c r="Z12033">
        <v>0</v>
      </c>
      <c r="AA12033">
        <v>0</v>
      </c>
      <c r="AB12033">
        <v>0</v>
      </c>
      <c r="AC12033">
        <v>0</v>
      </c>
      <c r="AD12033">
        <v>0</v>
      </c>
      <c r="AE12033">
        <v>0</v>
      </c>
      <c r="AF12033">
        <v>0</v>
      </c>
      <c r="AG12033">
        <v>0</v>
      </c>
      <c r="AH12033">
        <v>0</v>
      </c>
      <c r="AI12033">
        <v>0</v>
      </c>
      <c r="AJ12033">
        <v>0</v>
      </c>
      <c r="AK12033">
        <v>0</v>
      </c>
      <c r="AL12033">
        <v>0</v>
      </c>
      <c r="AM12033">
        <v>0</v>
      </c>
      <c r="AN12033">
        <v>1</v>
      </c>
    </row>
    <row r="12034" spans="1:40" x14ac:dyDescent="0.45">
      <c r="A12034" t="s">
        <v>51853</v>
      </c>
      <c r="B12034" t="s">
        <v>51854</v>
      </c>
      <c r="C12034" t="s">
        <v>51855</v>
      </c>
      <c r="D12034" t="s">
        <v>198</v>
      </c>
      <c r="E12034" t="s">
        <v>199</v>
      </c>
      <c r="F12034">
        <v>0</v>
      </c>
      <c r="G12034" t="s">
        <v>51</v>
      </c>
      <c r="H12034" t="s">
        <v>44</v>
      </c>
      <c r="I12034" t="s">
        <v>52</v>
      </c>
      <c r="J12034" t="s">
        <v>141</v>
      </c>
      <c r="K12034" t="s">
        <v>142</v>
      </c>
      <c r="L12034">
        <v>1</v>
      </c>
      <c r="M12034" s="1">
        <v>41640</v>
      </c>
      <c r="N12034" s="3">
        <v>43844</v>
      </c>
      <c r="O12034" t="s">
        <v>67</v>
      </c>
      <c r="P12034">
        <v>2014</v>
      </c>
      <c r="Q12034" s="1">
        <v>41851</v>
      </c>
      <c r="R12034" s="1">
        <v>41851</v>
      </c>
      <c r="S12034">
        <v>2000000</v>
      </c>
      <c r="T12034">
        <v>0</v>
      </c>
      <c r="U12034">
        <v>0</v>
      </c>
      <c r="V12034">
        <v>0</v>
      </c>
      <c r="W12034">
        <v>0</v>
      </c>
      <c r="X12034">
        <v>0</v>
      </c>
      <c r="Y12034">
        <v>0</v>
      </c>
      <c r="Z12034">
        <v>0</v>
      </c>
      <c r="AA12034">
        <v>0</v>
      </c>
      <c r="AB12034">
        <v>0</v>
      </c>
      <c r="AC12034">
        <v>0</v>
      </c>
      <c r="AD12034">
        <v>0</v>
      </c>
      <c r="AE12034">
        <v>0</v>
      </c>
      <c r="AF12034">
        <v>0</v>
      </c>
      <c r="AG12034">
        <v>0</v>
      </c>
      <c r="AH12034">
        <v>0</v>
      </c>
      <c r="AI12034">
        <v>0</v>
      </c>
      <c r="AJ12034">
        <v>0</v>
      </c>
      <c r="AK12034">
        <v>0</v>
      </c>
      <c r="AL12034">
        <v>0</v>
      </c>
      <c r="AM12034">
        <v>0</v>
      </c>
      <c r="AN12034">
        <v>1</v>
      </c>
    </row>
    <row r="12035" spans="1:40" x14ac:dyDescent="0.45">
      <c r="A12035" t="s">
        <v>52596</v>
      </c>
      <c r="B12035" t="s">
        <v>52597</v>
      </c>
      <c r="C12035" t="s">
        <v>52598</v>
      </c>
      <c r="D12035" t="s">
        <v>52599</v>
      </c>
      <c r="E12035" t="s">
        <v>5926</v>
      </c>
      <c r="F12035">
        <v>0</v>
      </c>
      <c r="G12035" t="s">
        <v>51</v>
      </c>
      <c r="H12035" t="s">
        <v>44</v>
      </c>
      <c r="I12035" t="s">
        <v>52</v>
      </c>
      <c r="J12035" t="s">
        <v>1802</v>
      </c>
      <c r="K12035" t="s">
        <v>15947</v>
      </c>
      <c r="L12035">
        <v>1</v>
      </c>
      <c r="M12035" s="1">
        <v>39814</v>
      </c>
      <c r="N12035" s="3">
        <v>43839</v>
      </c>
      <c r="O12035" t="s">
        <v>135</v>
      </c>
      <c r="P12035">
        <v>2009</v>
      </c>
      <c r="Q12035" s="1">
        <v>41597</v>
      </c>
      <c r="R12035" s="1">
        <v>41597</v>
      </c>
      <c r="S12035">
        <v>0</v>
      </c>
      <c r="T12035">
        <v>2000000</v>
      </c>
      <c r="U12035">
        <v>0</v>
      </c>
      <c r="V12035">
        <v>0</v>
      </c>
      <c r="W12035">
        <v>0</v>
      </c>
      <c r="X12035">
        <v>0</v>
      </c>
      <c r="Y12035">
        <v>0</v>
      </c>
      <c r="Z12035">
        <v>0</v>
      </c>
      <c r="AA12035">
        <v>0</v>
      </c>
      <c r="AB12035">
        <v>0</v>
      </c>
      <c r="AC12035">
        <v>0</v>
      </c>
      <c r="AD12035">
        <v>0</v>
      </c>
      <c r="AE12035">
        <v>0</v>
      </c>
      <c r="AF12035">
        <v>0</v>
      </c>
      <c r="AG12035">
        <v>0</v>
      </c>
      <c r="AH12035">
        <v>0</v>
      </c>
      <c r="AI12035">
        <v>0</v>
      </c>
      <c r="AJ12035">
        <v>0</v>
      </c>
      <c r="AK12035">
        <v>0</v>
      </c>
      <c r="AL12035">
        <v>0</v>
      </c>
      <c r="AM12035">
        <v>0</v>
      </c>
      <c r="AN12035">
        <v>1</v>
      </c>
    </row>
    <row r="12036" spans="1:40" x14ac:dyDescent="0.45">
      <c r="A12036" t="s">
        <v>53134</v>
      </c>
      <c r="B12036" t="s">
        <v>53135</v>
      </c>
      <c r="C12036" t="s">
        <v>53136</v>
      </c>
      <c r="D12036" t="s">
        <v>46168</v>
      </c>
      <c r="E12036" t="s">
        <v>693</v>
      </c>
      <c r="F12036">
        <v>0</v>
      </c>
      <c r="G12036" t="s">
        <v>75</v>
      </c>
      <c r="H12036" t="s">
        <v>44</v>
      </c>
      <c r="I12036" t="s">
        <v>52</v>
      </c>
      <c r="J12036" t="s">
        <v>53</v>
      </c>
      <c r="K12036" t="s">
        <v>256</v>
      </c>
      <c r="L12036">
        <v>1</v>
      </c>
      <c r="M12036" s="1">
        <v>38930</v>
      </c>
      <c r="N12036" s="3">
        <v>44049</v>
      </c>
      <c r="O12036" t="s">
        <v>374</v>
      </c>
      <c r="P12036">
        <v>2006</v>
      </c>
      <c r="Q12036" s="1">
        <v>39553</v>
      </c>
      <c r="R12036" s="1">
        <v>39553</v>
      </c>
      <c r="S12036">
        <v>0</v>
      </c>
      <c r="T12036">
        <v>2000000</v>
      </c>
      <c r="U12036">
        <v>0</v>
      </c>
      <c r="V12036">
        <v>0</v>
      </c>
      <c r="W12036">
        <v>0</v>
      </c>
      <c r="X12036">
        <v>0</v>
      </c>
      <c r="Y12036">
        <v>0</v>
      </c>
      <c r="Z12036">
        <v>0</v>
      </c>
      <c r="AA12036">
        <v>0</v>
      </c>
      <c r="AB12036">
        <v>0</v>
      </c>
      <c r="AC12036">
        <v>0</v>
      </c>
      <c r="AD12036">
        <v>0</v>
      </c>
      <c r="AE12036">
        <v>0</v>
      </c>
      <c r="AF12036">
        <v>0</v>
      </c>
      <c r="AG12036">
        <v>0</v>
      </c>
      <c r="AH12036">
        <v>0</v>
      </c>
      <c r="AI12036">
        <v>0</v>
      </c>
      <c r="AJ12036">
        <v>0</v>
      </c>
      <c r="AK12036">
        <v>0</v>
      </c>
      <c r="AL12036">
        <v>0</v>
      </c>
      <c r="AM12036">
        <v>0</v>
      </c>
      <c r="AN12036">
        <v>0</v>
      </c>
    </row>
    <row r="12037" spans="1:40" x14ac:dyDescent="0.45">
      <c r="A12037" t="s">
        <v>54621</v>
      </c>
      <c r="B12037" t="s">
        <v>54622</v>
      </c>
      <c r="C12037" t="s">
        <v>54623</v>
      </c>
      <c r="D12037" t="s">
        <v>111</v>
      </c>
      <c r="E12037" t="s">
        <v>112</v>
      </c>
      <c r="F12037">
        <v>0</v>
      </c>
      <c r="G12037" t="s">
        <v>43</v>
      </c>
      <c r="H12037" t="s">
        <v>44</v>
      </c>
      <c r="I12037" t="s">
        <v>52</v>
      </c>
      <c r="J12037" t="s">
        <v>141</v>
      </c>
      <c r="K12037" t="s">
        <v>200</v>
      </c>
      <c r="L12037">
        <v>1</v>
      </c>
      <c r="M12037" s="1">
        <v>37622</v>
      </c>
      <c r="N12037" s="3">
        <v>43833</v>
      </c>
      <c r="O12037" t="s">
        <v>469</v>
      </c>
      <c r="P12037">
        <v>2003</v>
      </c>
      <c r="Q12037" s="1">
        <v>38748</v>
      </c>
      <c r="R12037" s="1">
        <v>38748</v>
      </c>
      <c r="S12037">
        <v>0</v>
      </c>
      <c r="T12037">
        <v>2000000</v>
      </c>
      <c r="U12037">
        <v>0</v>
      </c>
      <c r="V12037">
        <v>0</v>
      </c>
      <c r="W12037">
        <v>0</v>
      </c>
      <c r="X12037">
        <v>0</v>
      </c>
      <c r="Y12037">
        <v>0</v>
      </c>
      <c r="Z12037">
        <v>0</v>
      </c>
      <c r="AA12037">
        <v>0</v>
      </c>
      <c r="AB12037">
        <v>0</v>
      </c>
      <c r="AC12037">
        <v>0</v>
      </c>
      <c r="AD12037">
        <v>0</v>
      </c>
      <c r="AE12037">
        <v>0</v>
      </c>
      <c r="AF12037">
        <v>2000000</v>
      </c>
      <c r="AG12037">
        <v>0</v>
      </c>
      <c r="AH12037">
        <v>0</v>
      </c>
      <c r="AI12037">
        <v>0</v>
      </c>
      <c r="AJ12037">
        <v>0</v>
      </c>
      <c r="AK12037">
        <v>0</v>
      </c>
      <c r="AL12037">
        <v>0</v>
      </c>
      <c r="AM12037">
        <v>0</v>
      </c>
      <c r="AN12037">
        <v>1</v>
      </c>
    </row>
    <row r="12038" spans="1:40" x14ac:dyDescent="0.45">
      <c r="A12038" t="s">
        <v>54755</v>
      </c>
      <c r="B12038" t="s">
        <v>54756</v>
      </c>
      <c r="C12038" t="s">
        <v>54757</v>
      </c>
      <c r="D12038" t="s">
        <v>68</v>
      </c>
      <c r="E12038" t="s">
        <v>69</v>
      </c>
      <c r="F12038">
        <v>0</v>
      </c>
      <c r="G12038" t="s">
        <v>51</v>
      </c>
      <c r="H12038" t="s">
        <v>44</v>
      </c>
      <c r="I12038" t="s">
        <v>52</v>
      </c>
      <c r="J12038" t="s">
        <v>141</v>
      </c>
      <c r="K12038" t="s">
        <v>359</v>
      </c>
      <c r="L12038">
        <v>1</v>
      </c>
      <c r="M12038" s="1">
        <v>39814</v>
      </c>
      <c r="N12038" s="3">
        <v>43839</v>
      </c>
      <c r="O12038" t="s">
        <v>135</v>
      </c>
      <c r="P12038">
        <v>2009</v>
      </c>
      <c r="Q12038" s="1">
        <v>41312</v>
      </c>
      <c r="R12038" s="1">
        <v>41312</v>
      </c>
      <c r="S12038">
        <v>2000000</v>
      </c>
      <c r="T12038">
        <v>0</v>
      </c>
      <c r="U12038">
        <v>0</v>
      </c>
      <c r="V12038">
        <v>0</v>
      </c>
      <c r="W12038">
        <v>0</v>
      </c>
      <c r="X12038">
        <v>0</v>
      </c>
      <c r="Y12038">
        <v>0</v>
      </c>
      <c r="Z12038">
        <v>0</v>
      </c>
      <c r="AA12038">
        <v>0</v>
      </c>
      <c r="AB12038">
        <v>0</v>
      </c>
      <c r="AC12038">
        <v>0</v>
      </c>
      <c r="AD12038">
        <v>0</v>
      </c>
      <c r="AE12038">
        <v>0</v>
      </c>
      <c r="AF12038">
        <v>0</v>
      </c>
      <c r="AG12038">
        <v>0</v>
      </c>
      <c r="AH12038">
        <v>0</v>
      </c>
      <c r="AI12038">
        <v>0</v>
      </c>
      <c r="AJ12038">
        <v>0</v>
      </c>
      <c r="AK12038">
        <v>0</v>
      </c>
      <c r="AL12038">
        <v>0</v>
      </c>
      <c r="AM12038">
        <v>0</v>
      </c>
      <c r="AN12038">
        <v>1</v>
      </c>
    </row>
    <row r="12039" spans="1:40" x14ac:dyDescent="0.45">
      <c r="A12039" t="s">
        <v>56682</v>
      </c>
      <c r="B12039" t="s">
        <v>56683</v>
      </c>
      <c r="C12039" t="s">
        <v>56684</v>
      </c>
      <c r="D12039" t="s">
        <v>26537</v>
      </c>
      <c r="E12039" t="s">
        <v>685</v>
      </c>
      <c r="F12039">
        <v>0</v>
      </c>
      <c r="G12039" t="s">
        <v>51</v>
      </c>
      <c r="H12039" t="s">
        <v>44</v>
      </c>
      <c r="I12039" t="s">
        <v>52</v>
      </c>
      <c r="J12039" t="s">
        <v>53</v>
      </c>
      <c r="K12039" t="s">
        <v>3071</v>
      </c>
      <c r="L12039">
        <v>1</v>
      </c>
      <c r="M12039" s="1">
        <v>40179</v>
      </c>
      <c r="N12039" s="3">
        <v>43840</v>
      </c>
      <c r="O12039" t="s">
        <v>87</v>
      </c>
      <c r="P12039">
        <v>2010</v>
      </c>
      <c r="Q12039" s="1">
        <v>41387</v>
      </c>
      <c r="R12039" s="1">
        <v>41387</v>
      </c>
      <c r="S12039">
        <v>2000000</v>
      </c>
      <c r="T12039">
        <v>0</v>
      </c>
      <c r="U12039">
        <v>0</v>
      </c>
      <c r="V12039">
        <v>0</v>
      </c>
      <c r="W12039">
        <v>0</v>
      </c>
      <c r="X12039">
        <v>0</v>
      </c>
      <c r="Y12039">
        <v>0</v>
      </c>
      <c r="Z12039">
        <v>0</v>
      </c>
      <c r="AA12039">
        <v>0</v>
      </c>
      <c r="AB12039">
        <v>0</v>
      </c>
      <c r="AC12039">
        <v>0</v>
      </c>
      <c r="AD12039">
        <v>0</v>
      </c>
      <c r="AE12039">
        <v>0</v>
      </c>
      <c r="AF12039">
        <v>0</v>
      </c>
      <c r="AG12039">
        <v>0</v>
      </c>
      <c r="AH12039">
        <v>0</v>
      </c>
      <c r="AI12039">
        <v>0</v>
      </c>
      <c r="AJ12039">
        <v>0</v>
      </c>
      <c r="AK12039">
        <v>0</v>
      </c>
      <c r="AL12039">
        <v>0</v>
      </c>
      <c r="AM12039">
        <v>0</v>
      </c>
      <c r="AN12039">
        <v>1</v>
      </c>
    </row>
    <row r="12040" spans="1:40" x14ac:dyDescent="0.45">
      <c r="A12040" t="s">
        <v>57740</v>
      </c>
      <c r="B12040" t="s">
        <v>57741</v>
      </c>
      <c r="C12040" t="s">
        <v>57742</v>
      </c>
      <c r="D12040" t="s">
        <v>424</v>
      </c>
      <c r="E12040" t="s">
        <v>425</v>
      </c>
      <c r="F12040">
        <v>0</v>
      </c>
      <c r="G12040" t="s">
        <v>51</v>
      </c>
      <c r="H12040" t="s">
        <v>44</v>
      </c>
      <c r="I12040" t="s">
        <v>52</v>
      </c>
      <c r="J12040" t="s">
        <v>141</v>
      </c>
      <c r="K12040" t="s">
        <v>1869</v>
      </c>
      <c r="L12040">
        <v>1</v>
      </c>
      <c r="M12040" s="1">
        <v>39814</v>
      </c>
      <c r="N12040" s="3">
        <v>43839</v>
      </c>
      <c r="O12040" t="s">
        <v>135</v>
      </c>
      <c r="P12040">
        <v>2009</v>
      </c>
      <c r="Q12040" s="1">
        <v>40074</v>
      </c>
      <c r="R12040" s="1">
        <v>40074</v>
      </c>
      <c r="S12040">
        <v>0</v>
      </c>
      <c r="T12040">
        <v>2000000</v>
      </c>
      <c r="U12040">
        <v>0</v>
      </c>
      <c r="V12040">
        <v>0</v>
      </c>
      <c r="W12040">
        <v>0</v>
      </c>
      <c r="X12040">
        <v>0</v>
      </c>
      <c r="Y12040">
        <v>0</v>
      </c>
      <c r="Z12040">
        <v>0</v>
      </c>
      <c r="AA12040">
        <v>0</v>
      </c>
      <c r="AB12040">
        <v>0</v>
      </c>
      <c r="AC12040">
        <v>0</v>
      </c>
      <c r="AD12040">
        <v>0</v>
      </c>
      <c r="AE12040">
        <v>0</v>
      </c>
      <c r="AF12040">
        <v>2000000</v>
      </c>
      <c r="AG12040">
        <v>0</v>
      </c>
      <c r="AH12040">
        <v>0</v>
      </c>
      <c r="AI12040">
        <v>0</v>
      </c>
      <c r="AJ12040">
        <v>0</v>
      </c>
      <c r="AK12040">
        <v>0</v>
      </c>
      <c r="AL12040">
        <v>0</v>
      </c>
      <c r="AM12040">
        <v>0</v>
      </c>
      <c r="AN12040">
        <v>1</v>
      </c>
    </row>
    <row r="12041" spans="1:40" x14ac:dyDescent="0.45">
      <c r="A12041" t="s">
        <v>57946</v>
      </c>
      <c r="B12041" t="s">
        <v>57947</v>
      </c>
      <c r="C12041" t="s">
        <v>57948</v>
      </c>
      <c r="D12041" t="s">
        <v>57949</v>
      </c>
      <c r="E12041" t="s">
        <v>901</v>
      </c>
      <c r="F12041">
        <v>0</v>
      </c>
      <c r="G12041" t="s">
        <v>51</v>
      </c>
      <c r="H12041" t="s">
        <v>44</v>
      </c>
      <c r="I12041" t="s">
        <v>52</v>
      </c>
      <c r="J12041" t="s">
        <v>141</v>
      </c>
      <c r="K12041" t="s">
        <v>142</v>
      </c>
      <c r="L12041">
        <v>1</v>
      </c>
      <c r="M12041" s="1">
        <v>40878</v>
      </c>
      <c r="N12041" s="3">
        <v>44176</v>
      </c>
      <c r="O12041" t="s">
        <v>72</v>
      </c>
      <c r="P12041">
        <v>2011</v>
      </c>
      <c r="Q12041" s="1">
        <v>40878</v>
      </c>
      <c r="R12041" s="1">
        <v>40878</v>
      </c>
      <c r="S12041">
        <v>0</v>
      </c>
      <c r="T12041">
        <v>0</v>
      </c>
      <c r="U12041">
        <v>0</v>
      </c>
      <c r="V12041">
        <v>0</v>
      </c>
      <c r="W12041">
        <v>0</v>
      </c>
      <c r="X12041">
        <v>0</v>
      </c>
      <c r="Y12041">
        <v>0</v>
      </c>
      <c r="Z12041">
        <v>0</v>
      </c>
      <c r="AA12041">
        <v>2000000</v>
      </c>
      <c r="AB12041">
        <v>0</v>
      </c>
      <c r="AC12041">
        <v>0</v>
      </c>
      <c r="AD12041">
        <v>0</v>
      </c>
      <c r="AE12041">
        <v>0</v>
      </c>
      <c r="AF12041">
        <v>0</v>
      </c>
      <c r="AG12041">
        <v>0</v>
      </c>
      <c r="AH12041">
        <v>0</v>
      </c>
      <c r="AI12041">
        <v>0</v>
      </c>
      <c r="AJ12041">
        <v>0</v>
      </c>
      <c r="AK12041">
        <v>0</v>
      </c>
      <c r="AL12041">
        <v>0</v>
      </c>
      <c r="AM12041">
        <v>0</v>
      </c>
      <c r="AN12041">
        <v>1</v>
      </c>
    </row>
    <row r="12042" spans="1:40" x14ac:dyDescent="0.45">
      <c r="A12042" t="s">
        <v>59110</v>
      </c>
      <c r="B12042" t="s">
        <v>59111</v>
      </c>
      <c r="C12042" t="s">
        <v>59112</v>
      </c>
      <c r="D12042" t="s">
        <v>68</v>
      </c>
      <c r="E12042" t="s">
        <v>69</v>
      </c>
      <c r="F12042">
        <v>0</v>
      </c>
      <c r="G12042" t="s">
        <v>51</v>
      </c>
      <c r="H12042" t="s">
        <v>44</v>
      </c>
      <c r="I12042" t="s">
        <v>52</v>
      </c>
      <c r="J12042" t="s">
        <v>141</v>
      </c>
      <c r="K12042" t="s">
        <v>142</v>
      </c>
      <c r="L12042">
        <v>2</v>
      </c>
      <c r="M12042" s="1">
        <v>40909</v>
      </c>
      <c r="N12042" s="3">
        <v>43842</v>
      </c>
      <c r="O12042" t="s">
        <v>94</v>
      </c>
      <c r="P12042">
        <v>2012</v>
      </c>
      <c r="Q12042" s="1">
        <v>41365</v>
      </c>
      <c r="R12042" s="1">
        <v>41577</v>
      </c>
      <c r="S12042">
        <v>2000000</v>
      </c>
      <c r="T12042">
        <v>0</v>
      </c>
      <c r="U12042">
        <v>0</v>
      </c>
      <c r="V12042">
        <v>0</v>
      </c>
      <c r="W12042">
        <v>0</v>
      </c>
      <c r="X12042">
        <v>0</v>
      </c>
      <c r="Y12042">
        <v>0</v>
      </c>
      <c r="Z12042">
        <v>0</v>
      </c>
      <c r="AA12042">
        <v>0</v>
      </c>
      <c r="AB12042">
        <v>0</v>
      </c>
      <c r="AC12042">
        <v>0</v>
      </c>
      <c r="AD12042">
        <v>0</v>
      </c>
      <c r="AE12042">
        <v>0</v>
      </c>
      <c r="AF12042">
        <v>0</v>
      </c>
      <c r="AG12042">
        <v>0</v>
      </c>
      <c r="AH12042">
        <v>0</v>
      </c>
      <c r="AI12042">
        <v>0</v>
      </c>
      <c r="AJ12042">
        <v>0</v>
      </c>
      <c r="AK12042">
        <v>0</v>
      </c>
      <c r="AL12042">
        <v>0</v>
      </c>
      <c r="AM12042">
        <v>0</v>
      </c>
      <c r="AN12042">
        <v>1</v>
      </c>
    </row>
    <row r="12043" spans="1:40" x14ac:dyDescent="0.45">
      <c r="A12043" t="s">
        <v>59576</v>
      </c>
      <c r="B12043" t="s">
        <v>59577</v>
      </c>
      <c r="C12043" t="s">
        <v>59578</v>
      </c>
      <c r="D12043" t="s">
        <v>59579</v>
      </c>
      <c r="E12043" t="s">
        <v>565</v>
      </c>
      <c r="F12043">
        <v>0</v>
      </c>
      <c r="G12043" t="s">
        <v>51</v>
      </c>
      <c r="H12043" t="s">
        <v>44</v>
      </c>
      <c r="I12043" t="s">
        <v>52</v>
      </c>
      <c r="J12043" t="s">
        <v>53</v>
      </c>
      <c r="K12043" t="s">
        <v>2500</v>
      </c>
      <c r="L12043">
        <v>1</v>
      </c>
      <c r="M12043" s="1">
        <v>40544</v>
      </c>
      <c r="N12043" s="3">
        <v>43841</v>
      </c>
      <c r="O12043" t="s">
        <v>311</v>
      </c>
      <c r="P12043">
        <v>2011</v>
      </c>
      <c r="Q12043" s="1">
        <v>41328</v>
      </c>
      <c r="R12043" s="1">
        <v>41328</v>
      </c>
      <c r="S12043">
        <v>2000000</v>
      </c>
      <c r="T12043">
        <v>0</v>
      </c>
      <c r="U12043">
        <v>0</v>
      </c>
      <c r="V12043">
        <v>0</v>
      </c>
      <c r="W12043">
        <v>0</v>
      </c>
      <c r="X12043">
        <v>0</v>
      </c>
      <c r="Y12043">
        <v>0</v>
      </c>
      <c r="Z12043">
        <v>0</v>
      </c>
      <c r="AA12043">
        <v>0</v>
      </c>
      <c r="AB12043">
        <v>0</v>
      </c>
      <c r="AC12043">
        <v>0</v>
      </c>
      <c r="AD12043">
        <v>0</v>
      </c>
      <c r="AE12043">
        <v>0</v>
      </c>
      <c r="AF12043">
        <v>0</v>
      </c>
      <c r="AG12043">
        <v>0</v>
      </c>
      <c r="AH12043">
        <v>0</v>
      </c>
      <c r="AI12043">
        <v>0</v>
      </c>
      <c r="AJ12043">
        <v>0</v>
      </c>
      <c r="AK12043">
        <v>0</v>
      </c>
      <c r="AL12043">
        <v>0</v>
      </c>
      <c r="AM12043">
        <v>0</v>
      </c>
      <c r="AN12043">
        <v>1</v>
      </c>
    </row>
    <row r="12044" spans="1:40" x14ac:dyDescent="0.45">
      <c r="A12044" t="s">
        <v>59711</v>
      </c>
      <c r="B12044" t="s">
        <v>59712</v>
      </c>
      <c r="C12044" t="s">
        <v>59713</v>
      </c>
      <c r="D12044" t="s">
        <v>59714</v>
      </c>
      <c r="E12044" t="s">
        <v>909</v>
      </c>
      <c r="F12044">
        <v>0</v>
      </c>
      <c r="G12044" t="s">
        <v>51</v>
      </c>
      <c r="H12044" t="s">
        <v>44</v>
      </c>
      <c r="I12044" t="s">
        <v>52</v>
      </c>
      <c r="J12044" t="s">
        <v>141</v>
      </c>
      <c r="K12044" t="s">
        <v>603</v>
      </c>
      <c r="L12044">
        <v>1</v>
      </c>
      <c r="M12044" s="1">
        <v>41275</v>
      </c>
      <c r="N12044" s="3">
        <v>43843</v>
      </c>
      <c r="O12044" t="s">
        <v>117</v>
      </c>
      <c r="P12044">
        <v>2013</v>
      </c>
      <c r="Q12044" s="1">
        <v>41738</v>
      </c>
      <c r="R12044" s="1">
        <v>41738</v>
      </c>
      <c r="S12044">
        <v>2000000</v>
      </c>
      <c r="T12044">
        <v>0</v>
      </c>
      <c r="U12044">
        <v>0</v>
      </c>
      <c r="V12044">
        <v>0</v>
      </c>
      <c r="W12044">
        <v>0</v>
      </c>
      <c r="X12044">
        <v>0</v>
      </c>
      <c r="Y12044">
        <v>0</v>
      </c>
      <c r="Z12044">
        <v>0</v>
      </c>
      <c r="AA12044">
        <v>0</v>
      </c>
      <c r="AB12044">
        <v>0</v>
      </c>
      <c r="AC12044">
        <v>0</v>
      </c>
      <c r="AD12044">
        <v>0</v>
      </c>
      <c r="AE12044">
        <v>0</v>
      </c>
      <c r="AF12044">
        <v>0</v>
      </c>
      <c r="AG12044">
        <v>0</v>
      </c>
      <c r="AH12044">
        <v>0</v>
      </c>
      <c r="AI12044">
        <v>0</v>
      </c>
      <c r="AJ12044">
        <v>0</v>
      </c>
      <c r="AK12044">
        <v>0</v>
      </c>
      <c r="AL12044">
        <v>0</v>
      </c>
      <c r="AM12044">
        <v>0</v>
      </c>
      <c r="AN12044">
        <v>1</v>
      </c>
    </row>
    <row r="12045" spans="1:40" x14ac:dyDescent="0.45">
      <c r="A12045" t="s">
        <v>59757</v>
      </c>
      <c r="B12045" t="s">
        <v>59758</v>
      </c>
      <c r="C12045" t="s">
        <v>59759</v>
      </c>
      <c r="D12045" t="s">
        <v>59760</v>
      </c>
      <c r="E12045" t="s">
        <v>4247</v>
      </c>
      <c r="F12045">
        <v>0</v>
      </c>
      <c r="G12045" t="s">
        <v>51</v>
      </c>
      <c r="H12045" t="s">
        <v>44</v>
      </c>
      <c r="I12045" t="s">
        <v>52</v>
      </c>
      <c r="J12045" t="s">
        <v>141</v>
      </c>
      <c r="K12045" t="s">
        <v>401</v>
      </c>
      <c r="L12045">
        <v>2</v>
      </c>
      <c r="M12045" s="1">
        <v>39814</v>
      </c>
      <c r="N12045" s="3">
        <v>43839</v>
      </c>
      <c r="O12045" t="s">
        <v>135</v>
      </c>
      <c r="P12045">
        <v>2009</v>
      </c>
      <c r="Q12045" s="1">
        <v>40682</v>
      </c>
      <c r="R12045" s="1">
        <v>41139</v>
      </c>
      <c r="S12045">
        <v>1000000</v>
      </c>
      <c r="T12045">
        <v>1000000</v>
      </c>
      <c r="U12045">
        <v>0</v>
      </c>
      <c r="V12045">
        <v>0</v>
      </c>
      <c r="W12045">
        <v>0</v>
      </c>
      <c r="X12045">
        <v>0</v>
      </c>
      <c r="Y12045">
        <v>0</v>
      </c>
      <c r="Z12045">
        <v>0</v>
      </c>
      <c r="AA12045">
        <v>0</v>
      </c>
      <c r="AB12045">
        <v>0</v>
      </c>
      <c r="AC12045">
        <v>0</v>
      </c>
      <c r="AD12045">
        <v>0</v>
      </c>
      <c r="AE12045">
        <v>0</v>
      </c>
      <c r="AF12045">
        <v>1000000</v>
      </c>
      <c r="AG12045">
        <v>0</v>
      </c>
      <c r="AH12045">
        <v>0</v>
      </c>
      <c r="AI12045">
        <v>0</v>
      </c>
      <c r="AJ12045">
        <v>0</v>
      </c>
      <c r="AK12045">
        <v>0</v>
      </c>
      <c r="AL12045">
        <v>0</v>
      </c>
      <c r="AM12045">
        <v>0</v>
      </c>
      <c r="AN12045">
        <v>1</v>
      </c>
    </row>
    <row r="12046" spans="1:40" x14ac:dyDescent="0.45">
      <c r="A12046" t="s">
        <v>61142</v>
      </c>
      <c r="B12046" t="s">
        <v>61143</v>
      </c>
      <c r="C12046" t="s">
        <v>61144</v>
      </c>
      <c r="D12046" t="s">
        <v>61145</v>
      </c>
      <c r="E12046" t="s">
        <v>768</v>
      </c>
      <c r="F12046">
        <v>0</v>
      </c>
      <c r="G12046" t="s">
        <v>51</v>
      </c>
      <c r="H12046" t="s">
        <v>44</v>
      </c>
      <c r="I12046" t="s">
        <v>52</v>
      </c>
      <c r="J12046" t="s">
        <v>141</v>
      </c>
      <c r="K12046" t="s">
        <v>459</v>
      </c>
      <c r="L12046">
        <v>2</v>
      </c>
      <c r="M12046" s="1">
        <v>41244</v>
      </c>
      <c r="N12046" s="3">
        <v>44177</v>
      </c>
      <c r="O12046" t="s">
        <v>58</v>
      </c>
      <c r="P12046">
        <v>2012</v>
      </c>
      <c r="Q12046" s="1">
        <v>41394</v>
      </c>
      <c r="R12046" s="1">
        <v>41481</v>
      </c>
      <c r="S12046">
        <v>2000000</v>
      </c>
      <c r="T12046">
        <v>0</v>
      </c>
      <c r="U12046">
        <v>0</v>
      </c>
      <c r="V12046">
        <v>0</v>
      </c>
      <c r="W12046">
        <v>0</v>
      </c>
      <c r="X12046">
        <v>0</v>
      </c>
      <c r="Y12046">
        <v>0</v>
      </c>
      <c r="Z12046">
        <v>0</v>
      </c>
      <c r="AA12046">
        <v>0</v>
      </c>
      <c r="AB12046">
        <v>0</v>
      </c>
      <c r="AC12046">
        <v>0</v>
      </c>
      <c r="AD12046">
        <v>0</v>
      </c>
      <c r="AE12046">
        <v>0</v>
      </c>
      <c r="AF12046">
        <v>2000000</v>
      </c>
      <c r="AG12046">
        <v>0</v>
      </c>
      <c r="AH12046">
        <v>0</v>
      </c>
      <c r="AI12046">
        <v>0</v>
      </c>
      <c r="AJ12046">
        <v>0</v>
      </c>
      <c r="AK12046">
        <v>0</v>
      </c>
      <c r="AL12046">
        <v>0</v>
      </c>
      <c r="AM12046">
        <v>0</v>
      </c>
      <c r="AN12046">
        <v>1</v>
      </c>
    </row>
    <row r="12047" spans="1:40" x14ac:dyDescent="0.45">
      <c r="A12047" t="s">
        <v>61290</v>
      </c>
      <c r="B12047" t="s">
        <v>61291</v>
      </c>
      <c r="C12047" t="s">
        <v>61292</v>
      </c>
      <c r="D12047" t="s">
        <v>78</v>
      </c>
      <c r="E12047" t="s">
        <v>79</v>
      </c>
      <c r="F12047">
        <v>0</v>
      </c>
      <c r="G12047" t="s">
        <v>75</v>
      </c>
      <c r="H12047" t="s">
        <v>44</v>
      </c>
      <c r="I12047" t="s">
        <v>52</v>
      </c>
      <c r="J12047" t="s">
        <v>141</v>
      </c>
      <c r="K12047" t="s">
        <v>459</v>
      </c>
      <c r="L12047">
        <v>1</v>
      </c>
      <c r="M12047" s="1">
        <v>39270</v>
      </c>
      <c r="N12047" s="3">
        <v>44019</v>
      </c>
      <c r="O12047" t="s">
        <v>382</v>
      </c>
      <c r="P12047">
        <v>2007</v>
      </c>
      <c r="Q12047" s="1">
        <v>38838</v>
      </c>
      <c r="R12047" s="1">
        <v>38838</v>
      </c>
      <c r="S12047">
        <v>0</v>
      </c>
      <c r="T12047">
        <v>0</v>
      </c>
      <c r="U12047">
        <v>0</v>
      </c>
      <c r="V12047">
        <v>0</v>
      </c>
      <c r="W12047">
        <v>0</v>
      </c>
      <c r="X12047">
        <v>0</v>
      </c>
      <c r="Y12047">
        <v>2000000</v>
      </c>
      <c r="Z12047">
        <v>0</v>
      </c>
      <c r="AA12047">
        <v>0</v>
      </c>
      <c r="AB12047">
        <v>0</v>
      </c>
      <c r="AC12047">
        <v>0</v>
      </c>
      <c r="AD12047">
        <v>0</v>
      </c>
      <c r="AE12047">
        <v>0</v>
      </c>
      <c r="AF12047">
        <v>0</v>
      </c>
      <c r="AG12047">
        <v>0</v>
      </c>
      <c r="AH12047">
        <v>0</v>
      </c>
      <c r="AI12047">
        <v>0</v>
      </c>
      <c r="AJ12047">
        <v>0</v>
      </c>
      <c r="AK12047">
        <v>0</v>
      </c>
      <c r="AL12047">
        <v>0</v>
      </c>
      <c r="AM12047">
        <v>0</v>
      </c>
      <c r="AN12047">
        <v>0</v>
      </c>
    </row>
    <row r="12048" spans="1:40" x14ac:dyDescent="0.45">
      <c r="A12048" t="s">
        <v>62825</v>
      </c>
      <c r="B12048" t="s">
        <v>62826</v>
      </c>
      <c r="C12048" t="s">
        <v>62827</v>
      </c>
      <c r="D12048" t="s">
        <v>26163</v>
      </c>
      <c r="E12048" t="s">
        <v>344</v>
      </c>
      <c r="F12048">
        <v>0</v>
      </c>
      <c r="G12048" t="s">
        <v>51</v>
      </c>
      <c r="H12048" t="s">
        <v>44</v>
      </c>
      <c r="I12048" t="s">
        <v>52</v>
      </c>
      <c r="J12048" t="s">
        <v>141</v>
      </c>
      <c r="K12048" t="s">
        <v>142</v>
      </c>
      <c r="L12048">
        <v>1</v>
      </c>
      <c r="M12048" s="1">
        <v>41640</v>
      </c>
      <c r="N12048" s="3">
        <v>43844</v>
      </c>
      <c r="O12048" t="s">
        <v>67</v>
      </c>
      <c r="P12048">
        <v>2014</v>
      </c>
      <c r="Q12048" s="1">
        <v>41960</v>
      </c>
      <c r="R12048" s="1">
        <v>41960</v>
      </c>
      <c r="S12048">
        <v>2000000</v>
      </c>
      <c r="T12048">
        <v>0</v>
      </c>
      <c r="U12048">
        <v>0</v>
      </c>
      <c r="V12048">
        <v>0</v>
      </c>
      <c r="W12048">
        <v>0</v>
      </c>
      <c r="X12048">
        <v>0</v>
      </c>
      <c r="Y12048">
        <v>0</v>
      </c>
      <c r="Z12048">
        <v>0</v>
      </c>
      <c r="AA12048">
        <v>0</v>
      </c>
      <c r="AB12048">
        <v>0</v>
      </c>
      <c r="AC12048">
        <v>0</v>
      </c>
      <c r="AD12048">
        <v>0</v>
      </c>
      <c r="AE12048">
        <v>0</v>
      </c>
      <c r="AF12048">
        <v>0</v>
      </c>
      <c r="AG12048">
        <v>0</v>
      </c>
      <c r="AH12048">
        <v>0</v>
      </c>
      <c r="AI12048">
        <v>0</v>
      </c>
      <c r="AJ12048">
        <v>0</v>
      </c>
      <c r="AK12048">
        <v>0</v>
      </c>
      <c r="AL12048">
        <v>0</v>
      </c>
      <c r="AM12048">
        <v>0</v>
      </c>
      <c r="AN12048">
        <v>1</v>
      </c>
    </row>
    <row r="12049" spans="1:40" x14ac:dyDescent="0.45">
      <c r="A12049" t="s">
        <v>63128</v>
      </c>
      <c r="B12049" t="s">
        <v>63129</v>
      </c>
      <c r="C12049" t="s">
        <v>63130</v>
      </c>
      <c r="D12049" t="s">
        <v>63131</v>
      </c>
      <c r="E12049" t="s">
        <v>69</v>
      </c>
      <c r="F12049">
        <v>0</v>
      </c>
      <c r="G12049" t="s">
        <v>75</v>
      </c>
      <c r="H12049" t="s">
        <v>44</v>
      </c>
      <c r="I12049" t="s">
        <v>52</v>
      </c>
      <c r="J12049" t="s">
        <v>530</v>
      </c>
      <c r="K12049" t="s">
        <v>5104</v>
      </c>
      <c r="L12049">
        <v>1</v>
      </c>
      <c r="M12049" s="1">
        <v>39904</v>
      </c>
      <c r="N12049" s="3">
        <v>43930</v>
      </c>
      <c r="O12049" t="s">
        <v>188</v>
      </c>
      <c r="P12049">
        <v>2009</v>
      </c>
      <c r="Q12049" s="1">
        <v>40266</v>
      </c>
      <c r="R12049" s="1">
        <v>40266</v>
      </c>
      <c r="S12049">
        <v>0</v>
      </c>
      <c r="T12049">
        <v>0</v>
      </c>
      <c r="U12049">
        <v>0</v>
      </c>
      <c r="V12049">
        <v>0</v>
      </c>
      <c r="W12049">
        <v>0</v>
      </c>
      <c r="X12049">
        <v>0</v>
      </c>
      <c r="Y12049">
        <v>2000000</v>
      </c>
      <c r="Z12049">
        <v>0</v>
      </c>
      <c r="AA12049">
        <v>0</v>
      </c>
      <c r="AB12049">
        <v>0</v>
      </c>
      <c r="AC12049">
        <v>0</v>
      </c>
      <c r="AD12049">
        <v>0</v>
      </c>
      <c r="AE12049">
        <v>0</v>
      </c>
      <c r="AF12049">
        <v>0</v>
      </c>
      <c r="AG12049">
        <v>0</v>
      </c>
      <c r="AH12049">
        <v>0</v>
      </c>
      <c r="AI12049">
        <v>0</v>
      </c>
      <c r="AJ12049">
        <v>0</v>
      </c>
      <c r="AK12049">
        <v>0</v>
      </c>
      <c r="AL12049">
        <v>0</v>
      </c>
      <c r="AM12049">
        <v>0</v>
      </c>
      <c r="AN12049">
        <v>0</v>
      </c>
    </row>
    <row r="12050" spans="1:40" x14ac:dyDescent="0.45">
      <c r="A12050" t="s">
        <v>63777</v>
      </c>
      <c r="B12050" t="s">
        <v>63778</v>
      </c>
      <c r="C12050" t="s">
        <v>63779</v>
      </c>
      <c r="D12050" t="s">
        <v>115</v>
      </c>
      <c r="E12050" t="s">
        <v>116</v>
      </c>
      <c r="F12050">
        <v>0</v>
      </c>
      <c r="G12050" t="s">
        <v>51</v>
      </c>
      <c r="H12050" t="s">
        <v>44</v>
      </c>
      <c r="I12050" t="s">
        <v>52</v>
      </c>
      <c r="J12050" t="s">
        <v>141</v>
      </c>
      <c r="K12050" t="s">
        <v>401</v>
      </c>
      <c r="L12050">
        <v>1</v>
      </c>
      <c r="M12050" s="1">
        <v>39814</v>
      </c>
      <c r="N12050" s="3">
        <v>43839</v>
      </c>
      <c r="O12050" t="s">
        <v>135</v>
      </c>
      <c r="P12050">
        <v>2009</v>
      </c>
      <c r="Q12050" s="1">
        <v>41327</v>
      </c>
      <c r="R12050" s="1">
        <v>41327</v>
      </c>
      <c r="S12050">
        <v>2000000</v>
      </c>
      <c r="T12050">
        <v>0</v>
      </c>
      <c r="U12050">
        <v>0</v>
      </c>
      <c r="V12050">
        <v>0</v>
      </c>
      <c r="W12050">
        <v>0</v>
      </c>
      <c r="X12050">
        <v>0</v>
      </c>
      <c r="Y12050">
        <v>0</v>
      </c>
      <c r="Z12050">
        <v>0</v>
      </c>
      <c r="AA12050">
        <v>0</v>
      </c>
      <c r="AB12050">
        <v>0</v>
      </c>
      <c r="AC12050">
        <v>0</v>
      </c>
      <c r="AD12050">
        <v>0</v>
      </c>
      <c r="AE12050">
        <v>0</v>
      </c>
      <c r="AF12050">
        <v>0</v>
      </c>
      <c r="AG12050">
        <v>0</v>
      </c>
      <c r="AH12050">
        <v>0</v>
      </c>
      <c r="AI12050">
        <v>0</v>
      </c>
      <c r="AJ12050">
        <v>0</v>
      </c>
      <c r="AK12050">
        <v>0</v>
      </c>
      <c r="AL12050">
        <v>0</v>
      </c>
      <c r="AM12050">
        <v>0</v>
      </c>
      <c r="AN12050">
        <v>1</v>
      </c>
    </row>
    <row r="12051" spans="1:40" x14ac:dyDescent="0.45">
      <c r="A12051" t="s">
        <v>63793</v>
      </c>
      <c r="B12051" t="s">
        <v>63794</v>
      </c>
      <c r="C12051" t="s">
        <v>63795</v>
      </c>
      <c r="D12051" t="s">
        <v>6867</v>
      </c>
      <c r="E12051" t="s">
        <v>777</v>
      </c>
      <c r="F12051">
        <v>0</v>
      </c>
      <c r="G12051" t="s">
        <v>51</v>
      </c>
      <c r="H12051" t="s">
        <v>44</v>
      </c>
      <c r="I12051" t="s">
        <v>52</v>
      </c>
      <c r="J12051" t="s">
        <v>53</v>
      </c>
      <c r="K12051" t="s">
        <v>53</v>
      </c>
      <c r="L12051">
        <v>2</v>
      </c>
      <c r="M12051" s="1">
        <v>41061</v>
      </c>
      <c r="N12051" s="3">
        <v>43994</v>
      </c>
      <c r="O12051" t="s">
        <v>48</v>
      </c>
      <c r="P12051">
        <v>2012</v>
      </c>
      <c r="Q12051" s="1">
        <v>41394</v>
      </c>
      <c r="R12051" s="1">
        <v>41398</v>
      </c>
      <c r="S12051">
        <v>2000000</v>
      </c>
      <c r="T12051">
        <v>0</v>
      </c>
      <c r="U12051">
        <v>0</v>
      </c>
      <c r="V12051">
        <v>0</v>
      </c>
      <c r="W12051">
        <v>0</v>
      </c>
      <c r="X12051">
        <v>0</v>
      </c>
      <c r="Y12051">
        <v>0</v>
      </c>
      <c r="Z12051">
        <v>0</v>
      </c>
      <c r="AA12051">
        <v>0</v>
      </c>
      <c r="AB12051">
        <v>0</v>
      </c>
      <c r="AC12051">
        <v>0</v>
      </c>
      <c r="AD12051">
        <v>0</v>
      </c>
      <c r="AE12051">
        <v>0</v>
      </c>
      <c r="AF12051">
        <v>0</v>
      </c>
      <c r="AG12051">
        <v>0</v>
      </c>
      <c r="AH12051">
        <v>0</v>
      </c>
      <c r="AI12051">
        <v>0</v>
      </c>
      <c r="AJ12051">
        <v>0</v>
      </c>
      <c r="AK12051">
        <v>0</v>
      </c>
      <c r="AL12051">
        <v>0</v>
      </c>
      <c r="AM12051">
        <v>0</v>
      </c>
      <c r="AN12051">
        <v>1</v>
      </c>
    </row>
    <row r="12052" spans="1:40" x14ac:dyDescent="0.45">
      <c r="A12052" t="s">
        <v>64795</v>
      </c>
      <c r="B12052" t="s">
        <v>64796</v>
      </c>
      <c r="C12052" t="s">
        <v>64797</v>
      </c>
      <c r="D12052" t="s">
        <v>64798</v>
      </c>
      <c r="E12052" t="s">
        <v>9029</v>
      </c>
      <c r="F12052">
        <v>0</v>
      </c>
      <c r="G12052" t="s">
        <v>51</v>
      </c>
      <c r="H12052" t="s">
        <v>44</v>
      </c>
      <c r="I12052" t="s">
        <v>52</v>
      </c>
      <c r="J12052" t="s">
        <v>53</v>
      </c>
      <c r="K12052" t="s">
        <v>256</v>
      </c>
      <c r="L12052">
        <v>1</v>
      </c>
      <c r="M12052" s="1">
        <v>40694</v>
      </c>
      <c r="N12052" s="3">
        <v>43962</v>
      </c>
      <c r="O12052" t="s">
        <v>62</v>
      </c>
      <c r="P12052">
        <v>2011</v>
      </c>
      <c r="Q12052" s="1">
        <v>40969</v>
      </c>
      <c r="R12052" s="1">
        <v>40969</v>
      </c>
      <c r="S12052">
        <v>2000000</v>
      </c>
      <c r="T12052">
        <v>0</v>
      </c>
      <c r="U12052">
        <v>0</v>
      </c>
      <c r="V12052">
        <v>0</v>
      </c>
      <c r="W12052">
        <v>0</v>
      </c>
      <c r="X12052">
        <v>0</v>
      </c>
      <c r="Y12052">
        <v>0</v>
      </c>
      <c r="Z12052">
        <v>0</v>
      </c>
      <c r="AA12052">
        <v>0</v>
      </c>
      <c r="AB12052">
        <v>0</v>
      </c>
      <c r="AC12052">
        <v>0</v>
      </c>
      <c r="AD12052">
        <v>0</v>
      </c>
      <c r="AE12052">
        <v>0</v>
      </c>
      <c r="AF12052">
        <v>0</v>
      </c>
      <c r="AG12052">
        <v>0</v>
      </c>
      <c r="AH12052">
        <v>0</v>
      </c>
      <c r="AI12052">
        <v>0</v>
      </c>
      <c r="AJ12052">
        <v>0</v>
      </c>
      <c r="AK12052">
        <v>0</v>
      </c>
      <c r="AL12052">
        <v>0</v>
      </c>
      <c r="AM12052">
        <v>0</v>
      </c>
      <c r="AN12052">
        <v>1</v>
      </c>
    </row>
    <row r="12053" spans="1:40" x14ac:dyDescent="0.45">
      <c r="A12053" t="s">
        <v>67083</v>
      </c>
      <c r="B12053" t="s">
        <v>67084</v>
      </c>
      <c r="C12053" t="s">
        <v>67085</v>
      </c>
      <c r="D12053" t="s">
        <v>128</v>
      </c>
      <c r="E12053" t="s">
        <v>129</v>
      </c>
      <c r="F12053">
        <v>0</v>
      </c>
      <c r="G12053" t="s">
        <v>75</v>
      </c>
      <c r="H12053" t="s">
        <v>44</v>
      </c>
      <c r="I12053" t="s">
        <v>52</v>
      </c>
      <c r="J12053" t="s">
        <v>141</v>
      </c>
      <c r="K12053" t="s">
        <v>142</v>
      </c>
      <c r="L12053">
        <v>2</v>
      </c>
      <c r="M12053" s="1">
        <v>38687</v>
      </c>
      <c r="N12053" s="3">
        <v>44170</v>
      </c>
      <c r="O12053" t="s">
        <v>2113</v>
      </c>
      <c r="P12053">
        <v>2005</v>
      </c>
      <c r="Q12053" s="1">
        <v>38961</v>
      </c>
      <c r="R12053" s="1">
        <v>39173</v>
      </c>
      <c r="S12053">
        <v>0</v>
      </c>
      <c r="T12053">
        <v>2000000</v>
      </c>
      <c r="U12053">
        <v>0</v>
      </c>
      <c r="V12053">
        <v>0</v>
      </c>
      <c r="W12053">
        <v>0</v>
      </c>
      <c r="X12053">
        <v>0</v>
      </c>
      <c r="Y12053">
        <v>0</v>
      </c>
      <c r="Z12053">
        <v>0</v>
      </c>
      <c r="AA12053">
        <v>0</v>
      </c>
      <c r="AB12053">
        <v>0</v>
      </c>
      <c r="AC12053">
        <v>0</v>
      </c>
      <c r="AD12053">
        <v>0</v>
      </c>
      <c r="AE12053">
        <v>0</v>
      </c>
      <c r="AF12053">
        <v>2000000</v>
      </c>
      <c r="AG12053">
        <v>0</v>
      </c>
      <c r="AH12053">
        <v>0</v>
      </c>
      <c r="AI12053">
        <v>0</v>
      </c>
      <c r="AJ12053">
        <v>0</v>
      </c>
      <c r="AK12053">
        <v>0</v>
      </c>
      <c r="AL12053">
        <v>0</v>
      </c>
      <c r="AM12053">
        <v>0</v>
      </c>
      <c r="AN12053">
        <v>0</v>
      </c>
    </row>
    <row r="12054" spans="1:40" x14ac:dyDescent="0.45">
      <c r="A12054" t="s">
        <v>67728</v>
      </c>
      <c r="B12054" t="s">
        <v>67729</v>
      </c>
      <c r="C12054" t="s">
        <v>67730</v>
      </c>
      <c r="D12054" t="s">
        <v>67731</v>
      </c>
      <c r="E12054" t="s">
        <v>11578</v>
      </c>
      <c r="F12054">
        <v>0</v>
      </c>
      <c r="G12054" t="s">
        <v>51</v>
      </c>
      <c r="H12054" t="s">
        <v>44</v>
      </c>
      <c r="I12054" t="s">
        <v>52</v>
      </c>
      <c r="J12054" t="s">
        <v>141</v>
      </c>
      <c r="K12054" t="s">
        <v>142</v>
      </c>
      <c r="L12054">
        <v>2</v>
      </c>
      <c r="M12054" s="1">
        <v>40544</v>
      </c>
      <c r="N12054" s="3">
        <v>43841</v>
      </c>
      <c r="O12054" t="s">
        <v>311</v>
      </c>
      <c r="P12054">
        <v>2011</v>
      </c>
      <c r="Q12054" s="1">
        <v>40827</v>
      </c>
      <c r="R12054" s="1">
        <v>41745</v>
      </c>
      <c r="S12054">
        <v>2000000</v>
      </c>
      <c r="T12054">
        <v>0</v>
      </c>
      <c r="U12054">
        <v>0</v>
      </c>
      <c r="V12054">
        <v>0</v>
      </c>
      <c r="W12054">
        <v>0</v>
      </c>
      <c r="X12054">
        <v>0</v>
      </c>
      <c r="Y12054">
        <v>0</v>
      </c>
      <c r="Z12054">
        <v>0</v>
      </c>
      <c r="AA12054">
        <v>0</v>
      </c>
      <c r="AB12054">
        <v>0</v>
      </c>
      <c r="AC12054">
        <v>0</v>
      </c>
      <c r="AD12054">
        <v>0</v>
      </c>
      <c r="AE12054">
        <v>0</v>
      </c>
      <c r="AF12054">
        <v>0</v>
      </c>
      <c r="AG12054">
        <v>0</v>
      </c>
      <c r="AH12054">
        <v>0</v>
      </c>
      <c r="AI12054">
        <v>0</v>
      </c>
      <c r="AJ12054">
        <v>0</v>
      </c>
      <c r="AK12054">
        <v>0</v>
      </c>
      <c r="AL12054">
        <v>0</v>
      </c>
      <c r="AM12054">
        <v>0</v>
      </c>
      <c r="AN12054">
        <v>1</v>
      </c>
    </row>
    <row r="12055" spans="1:40" x14ac:dyDescent="0.45">
      <c r="A12055" t="s">
        <v>69768</v>
      </c>
      <c r="B12055" t="s">
        <v>69769</v>
      </c>
      <c r="C12055" t="s">
        <v>69770</v>
      </c>
      <c r="D12055" t="s">
        <v>513</v>
      </c>
      <c r="E12055" t="s">
        <v>514</v>
      </c>
      <c r="F12055">
        <v>0</v>
      </c>
      <c r="G12055" t="s">
        <v>43</v>
      </c>
      <c r="H12055" t="s">
        <v>44</v>
      </c>
      <c r="I12055" t="s">
        <v>52</v>
      </c>
      <c r="J12055" t="s">
        <v>141</v>
      </c>
      <c r="K12055" t="s">
        <v>11534</v>
      </c>
      <c r="L12055">
        <v>2</v>
      </c>
      <c r="M12055" s="1">
        <v>39753</v>
      </c>
      <c r="N12055" s="3">
        <v>44143</v>
      </c>
      <c r="O12055" t="s">
        <v>472</v>
      </c>
      <c r="P12055">
        <v>2008</v>
      </c>
      <c r="Q12055" s="1">
        <v>39973</v>
      </c>
      <c r="R12055" s="1">
        <v>40169</v>
      </c>
      <c r="S12055">
        <v>1500000</v>
      </c>
      <c r="T12055">
        <v>500000</v>
      </c>
      <c r="U12055">
        <v>0</v>
      </c>
      <c r="V12055">
        <v>0</v>
      </c>
      <c r="W12055">
        <v>0</v>
      </c>
      <c r="X12055">
        <v>0</v>
      </c>
      <c r="Y12055">
        <v>0</v>
      </c>
      <c r="Z12055">
        <v>0</v>
      </c>
      <c r="AA12055">
        <v>0</v>
      </c>
      <c r="AB12055">
        <v>0</v>
      </c>
      <c r="AC12055">
        <v>0</v>
      </c>
      <c r="AD12055">
        <v>0</v>
      </c>
      <c r="AE12055">
        <v>0</v>
      </c>
      <c r="AF12055">
        <v>0</v>
      </c>
      <c r="AG12055">
        <v>0</v>
      </c>
      <c r="AH12055">
        <v>0</v>
      </c>
      <c r="AI12055">
        <v>0</v>
      </c>
      <c r="AJ12055">
        <v>0</v>
      </c>
      <c r="AK12055">
        <v>0</v>
      </c>
      <c r="AL12055">
        <v>0</v>
      </c>
      <c r="AM12055">
        <v>0</v>
      </c>
      <c r="AN12055">
        <v>1</v>
      </c>
    </row>
    <row r="12056" spans="1:40" x14ac:dyDescent="0.45">
      <c r="A12056" t="s">
        <v>69898</v>
      </c>
      <c r="B12056" t="s">
        <v>69899</v>
      </c>
      <c r="C12056" t="s">
        <v>69900</v>
      </c>
      <c r="D12056" t="s">
        <v>8378</v>
      </c>
      <c r="E12056" t="s">
        <v>210</v>
      </c>
      <c r="F12056">
        <v>0</v>
      </c>
      <c r="G12056" t="s">
        <v>43</v>
      </c>
      <c r="H12056" t="s">
        <v>44</v>
      </c>
      <c r="I12056" t="s">
        <v>52</v>
      </c>
      <c r="J12056" t="s">
        <v>141</v>
      </c>
      <c r="K12056" t="s">
        <v>459</v>
      </c>
      <c r="L12056">
        <v>1</v>
      </c>
      <c r="M12056" s="1">
        <v>31048</v>
      </c>
      <c r="N12056" s="2">
        <v>31048</v>
      </c>
      <c r="O12056" t="s">
        <v>2014</v>
      </c>
      <c r="P12056">
        <v>1985</v>
      </c>
      <c r="Q12056" s="1">
        <v>40144</v>
      </c>
      <c r="R12056" s="1">
        <v>40144</v>
      </c>
      <c r="S12056">
        <v>0</v>
      </c>
      <c r="T12056">
        <v>0</v>
      </c>
      <c r="U12056">
        <v>0</v>
      </c>
      <c r="V12056">
        <v>0</v>
      </c>
      <c r="W12056">
        <v>0</v>
      </c>
      <c r="X12056">
        <v>2000000</v>
      </c>
      <c r="Y12056">
        <v>0</v>
      </c>
      <c r="Z12056">
        <v>0</v>
      </c>
      <c r="AA12056">
        <v>0</v>
      </c>
      <c r="AB12056">
        <v>0</v>
      </c>
      <c r="AC12056">
        <v>0</v>
      </c>
      <c r="AD12056">
        <v>0</v>
      </c>
      <c r="AE12056">
        <v>0</v>
      </c>
      <c r="AF12056">
        <v>0</v>
      </c>
      <c r="AG12056">
        <v>0</v>
      </c>
      <c r="AH12056">
        <v>0</v>
      </c>
      <c r="AI12056">
        <v>0</v>
      </c>
      <c r="AJ12056">
        <v>0</v>
      </c>
      <c r="AK12056">
        <v>0</v>
      </c>
      <c r="AL12056">
        <v>0</v>
      </c>
      <c r="AM12056">
        <v>0</v>
      </c>
      <c r="AN12056">
        <v>1</v>
      </c>
    </row>
    <row r="12057" spans="1:40" x14ac:dyDescent="0.45">
      <c r="A12057" t="s">
        <v>72557</v>
      </c>
      <c r="B12057" t="s">
        <v>72558</v>
      </c>
      <c r="C12057" t="s">
        <v>72559</v>
      </c>
      <c r="D12057" t="s">
        <v>90</v>
      </c>
      <c r="E12057" t="s">
        <v>91</v>
      </c>
      <c r="F12057">
        <v>0</v>
      </c>
      <c r="G12057" t="s">
        <v>51</v>
      </c>
      <c r="H12057" t="s">
        <v>44</v>
      </c>
      <c r="I12057" t="s">
        <v>52</v>
      </c>
      <c r="J12057" t="s">
        <v>530</v>
      </c>
      <c r="K12057" t="s">
        <v>531</v>
      </c>
      <c r="L12057">
        <v>1</v>
      </c>
      <c r="M12057" s="1">
        <v>40544</v>
      </c>
      <c r="N12057" s="3">
        <v>43841</v>
      </c>
      <c r="O12057" t="s">
        <v>311</v>
      </c>
      <c r="P12057">
        <v>2011</v>
      </c>
      <c r="Q12057" s="1">
        <v>41404</v>
      </c>
      <c r="R12057" s="1">
        <v>41404</v>
      </c>
      <c r="S12057">
        <v>0</v>
      </c>
      <c r="T12057">
        <v>2000000</v>
      </c>
      <c r="U12057">
        <v>0</v>
      </c>
      <c r="V12057">
        <v>0</v>
      </c>
      <c r="W12057">
        <v>0</v>
      </c>
      <c r="X12057">
        <v>0</v>
      </c>
      <c r="Y12057">
        <v>0</v>
      </c>
      <c r="Z12057">
        <v>0</v>
      </c>
      <c r="AA12057">
        <v>0</v>
      </c>
      <c r="AB12057">
        <v>0</v>
      </c>
      <c r="AC12057">
        <v>0</v>
      </c>
      <c r="AD12057">
        <v>0</v>
      </c>
      <c r="AE12057">
        <v>0</v>
      </c>
      <c r="AF12057">
        <v>2000000</v>
      </c>
      <c r="AG12057">
        <v>0</v>
      </c>
      <c r="AH12057">
        <v>0</v>
      </c>
      <c r="AI12057">
        <v>0</v>
      </c>
      <c r="AJ12057">
        <v>0</v>
      </c>
      <c r="AK12057">
        <v>0</v>
      </c>
      <c r="AL12057">
        <v>0</v>
      </c>
      <c r="AM12057">
        <v>0</v>
      </c>
      <c r="AN12057">
        <v>1</v>
      </c>
    </row>
    <row r="12058" spans="1:40" x14ac:dyDescent="0.45">
      <c r="A12058" t="s">
        <v>72898</v>
      </c>
      <c r="B12058" t="s">
        <v>72899</v>
      </c>
      <c r="C12058" t="s">
        <v>72900</v>
      </c>
      <c r="D12058" t="s">
        <v>68</v>
      </c>
      <c r="E12058" t="s">
        <v>69</v>
      </c>
      <c r="F12058">
        <v>0</v>
      </c>
      <c r="G12058" t="s">
        <v>51</v>
      </c>
      <c r="H12058" t="s">
        <v>44</v>
      </c>
      <c r="I12058" t="s">
        <v>52</v>
      </c>
      <c r="J12058" t="s">
        <v>141</v>
      </c>
      <c r="K12058" t="s">
        <v>2875</v>
      </c>
      <c r="L12058">
        <v>1</v>
      </c>
      <c r="M12058" s="1">
        <v>41153</v>
      </c>
      <c r="N12058" s="3">
        <v>44086</v>
      </c>
      <c r="O12058" t="s">
        <v>342</v>
      </c>
      <c r="P12058">
        <v>2012</v>
      </c>
      <c r="Q12058" s="1">
        <v>41542</v>
      </c>
      <c r="R12058" s="1">
        <v>41542</v>
      </c>
      <c r="S12058">
        <v>0</v>
      </c>
      <c r="T12058">
        <v>0</v>
      </c>
      <c r="U12058">
        <v>0</v>
      </c>
      <c r="V12058">
        <v>0</v>
      </c>
      <c r="W12058">
        <v>0</v>
      </c>
      <c r="X12058">
        <v>0</v>
      </c>
      <c r="Y12058">
        <v>2000000</v>
      </c>
      <c r="Z12058">
        <v>0</v>
      </c>
      <c r="AA12058">
        <v>0</v>
      </c>
      <c r="AB12058">
        <v>0</v>
      </c>
      <c r="AC12058">
        <v>0</v>
      </c>
      <c r="AD12058">
        <v>0</v>
      </c>
      <c r="AE12058">
        <v>0</v>
      </c>
      <c r="AF12058">
        <v>0</v>
      </c>
      <c r="AG12058">
        <v>0</v>
      </c>
      <c r="AH12058">
        <v>0</v>
      </c>
      <c r="AI12058">
        <v>0</v>
      </c>
      <c r="AJ12058">
        <v>0</v>
      </c>
      <c r="AK12058">
        <v>0</v>
      </c>
      <c r="AL12058">
        <v>0</v>
      </c>
      <c r="AM12058">
        <v>0</v>
      </c>
      <c r="AN12058">
        <v>1</v>
      </c>
    </row>
    <row r="12059" spans="1:40" x14ac:dyDescent="0.45">
      <c r="A12059" t="s">
        <v>73328</v>
      </c>
      <c r="B12059" t="s">
        <v>73329</v>
      </c>
      <c r="C12059" t="s">
        <v>73330</v>
      </c>
      <c r="D12059" t="s">
        <v>73331</v>
      </c>
      <c r="E12059" t="s">
        <v>611</v>
      </c>
      <c r="F12059">
        <v>0</v>
      </c>
      <c r="G12059" t="s">
        <v>51</v>
      </c>
      <c r="H12059" t="s">
        <v>44</v>
      </c>
      <c r="I12059" t="s">
        <v>52</v>
      </c>
      <c r="J12059" t="s">
        <v>141</v>
      </c>
      <c r="K12059" t="s">
        <v>1470</v>
      </c>
      <c r="L12059">
        <v>1</v>
      </c>
      <c r="M12059" s="1">
        <v>36161</v>
      </c>
      <c r="N12059" s="2">
        <v>36161</v>
      </c>
      <c r="O12059" t="s">
        <v>597</v>
      </c>
      <c r="P12059">
        <v>1999</v>
      </c>
      <c r="Q12059" s="1">
        <v>40374</v>
      </c>
      <c r="R12059" s="1">
        <v>40374</v>
      </c>
      <c r="S12059">
        <v>0</v>
      </c>
      <c r="T12059">
        <v>2000000</v>
      </c>
      <c r="U12059">
        <v>0</v>
      </c>
      <c r="V12059">
        <v>0</v>
      </c>
      <c r="W12059">
        <v>0</v>
      </c>
      <c r="X12059">
        <v>0</v>
      </c>
      <c r="Y12059">
        <v>0</v>
      </c>
      <c r="Z12059">
        <v>0</v>
      </c>
      <c r="AA12059">
        <v>0</v>
      </c>
      <c r="AB12059">
        <v>0</v>
      </c>
      <c r="AC12059">
        <v>0</v>
      </c>
      <c r="AD12059">
        <v>0</v>
      </c>
      <c r="AE12059">
        <v>0</v>
      </c>
      <c r="AF12059">
        <v>2000000</v>
      </c>
      <c r="AG12059">
        <v>0</v>
      </c>
      <c r="AH12059">
        <v>0</v>
      </c>
      <c r="AI12059">
        <v>0</v>
      </c>
      <c r="AJ12059">
        <v>0</v>
      </c>
      <c r="AK12059">
        <v>0</v>
      </c>
      <c r="AL12059">
        <v>0</v>
      </c>
      <c r="AM12059">
        <v>0</v>
      </c>
      <c r="AN12059">
        <v>1</v>
      </c>
    </row>
    <row r="12060" spans="1:40" x14ac:dyDescent="0.45">
      <c r="A12060" t="s">
        <v>73978</v>
      </c>
      <c r="B12060" t="s">
        <v>73979</v>
      </c>
      <c r="C12060" t="s">
        <v>73980</v>
      </c>
      <c r="D12060" t="s">
        <v>73981</v>
      </c>
      <c r="E12060" t="s">
        <v>1562</v>
      </c>
      <c r="F12060">
        <v>0</v>
      </c>
      <c r="G12060" t="s">
        <v>51</v>
      </c>
      <c r="H12060" t="s">
        <v>44</v>
      </c>
      <c r="I12060" t="s">
        <v>52</v>
      </c>
      <c r="J12060" t="s">
        <v>141</v>
      </c>
      <c r="K12060" t="s">
        <v>142</v>
      </c>
      <c r="L12060">
        <v>3</v>
      </c>
      <c r="M12060" s="1">
        <v>40909</v>
      </c>
      <c r="N12060" s="3">
        <v>43842</v>
      </c>
      <c r="O12060" t="s">
        <v>94</v>
      </c>
      <c r="P12060">
        <v>2012</v>
      </c>
      <c r="Q12060" s="1">
        <v>40969</v>
      </c>
      <c r="R12060" s="1">
        <v>41331</v>
      </c>
      <c r="S12060">
        <v>2000000</v>
      </c>
      <c r="T12060">
        <v>0</v>
      </c>
      <c r="U12060">
        <v>0</v>
      </c>
      <c r="V12060">
        <v>0</v>
      </c>
      <c r="W12060">
        <v>0</v>
      </c>
      <c r="X12060">
        <v>0</v>
      </c>
      <c r="Y12060">
        <v>0</v>
      </c>
      <c r="Z12060">
        <v>0</v>
      </c>
      <c r="AA12060">
        <v>0</v>
      </c>
      <c r="AB12060">
        <v>0</v>
      </c>
      <c r="AC12060">
        <v>0</v>
      </c>
      <c r="AD12060">
        <v>0</v>
      </c>
      <c r="AE12060">
        <v>0</v>
      </c>
      <c r="AF12060">
        <v>0</v>
      </c>
      <c r="AG12060">
        <v>0</v>
      </c>
      <c r="AH12060">
        <v>0</v>
      </c>
      <c r="AI12060">
        <v>0</v>
      </c>
      <c r="AJ12060">
        <v>0</v>
      </c>
      <c r="AK12060">
        <v>0</v>
      </c>
      <c r="AL12060">
        <v>0</v>
      </c>
      <c r="AM12060">
        <v>0</v>
      </c>
      <c r="AN12060">
        <v>1</v>
      </c>
    </row>
    <row r="12061" spans="1:40" x14ac:dyDescent="0.45">
      <c r="A12061" t="s">
        <v>74567</v>
      </c>
      <c r="B12061" t="s">
        <v>74568</v>
      </c>
      <c r="C12061" t="s">
        <v>74569</v>
      </c>
      <c r="D12061" t="s">
        <v>74570</v>
      </c>
      <c r="E12061" t="s">
        <v>5324</v>
      </c>
      <c r="F12061">
        <v>0</v>
      </c>
      <c r="G12061" t="s">
        <v>75</v>
      </c>
      <c r="H12061" t="s">
        <v>44</v>
      </c>
      <c r="I12061" t="s">
        <v>52</v>
      </c>
      <c r="J12061" t="s">
        <v>651</v>
      </c>
      <c r="K12061" t="s">
        <v>651</v>
      </c>
      <c r="L12061">
        <v>1</v>
      </c>
      <c r="M12061" s="1">
        <v>36161</v>
      </c>
      <c r="N12061" s="2">
        <v>36161</v>
      </c>
      <c r="O12061" t="s">
        <v>597</v>
      </c>
      <c r="P12061">
        <v>1999</v>
      </c>
      <c r="Q12061" s="1">
        <v>39532</v>
      </c>
      <c r="R12061" s="1">
        <v>39532</v>
      </c>
      <c r="S12061">
        <v>0</v>
      </c>
      <c r="T12061">
        <v>2000000</v>
      </c>
      <c r="U12061">
        <v>0</v>
      </c>
      <c r="V12061">
        <v>0</v>
      </c>
      <c r="W12061">
        <v>0</v>
      </c>
      <c r="X12061">
        <v>0</v>
      </c>
      <c r="Y12061">
        <v>0</v>
      </c>
      <c r="Z12061">
        <v>0</v>
      </c>
      <c r="AA12061">
        <v>0</v>
      </c>
      <c r="AB12061">
        <v>0</v>
      </c>
      <c r="AC12061">
        <v>0</v>
      </c>
      <c r="AD12061">
        <v>0</v>
      </c>
      <c r="AE12061">
        <v>0</v>
      </c>
      <c r="AF12061">
        <v>0</v>
      </c>
      <c r="AG12061">
        <v>0</v>
      </c>
      <c r="AH12061">
        <v>0</v>
      </c>
      <c r="AI12061">
        <v>0</v>
      </c>
      <c r="AJ12061">
        <v>0</v>
      </c>
      <c r="AK12061">
        <v>0</v>
      </c>
      <c r="AL12061">
        <v>0</v>
      </c>
      <c r="AM12061">
        <v>0</v>
      </c>
      <c r="AN12061">
        <v>0</v>
      </c>
    </row>
    <row r="12062" spans="1:40" x14ac:dyDescent="0.45">
      <c r="A12062" t="s">
        <v>75463</v>
      </c>
      <c r="B12062" t="s">
        <v>75464</v>
      </c>
      <c r="C12062" t="s">
        <v>75465</v>
      </c>
      <c r="D12062" t="s">
        <v>11133</v>
      </c>
      <c r="E12062" t="s">
        <v>79</v>
      </c>
      <c r="F12062">
        <v>0</v>
      </c>
      <c r="G12062" t="s">
        <v>51</v>
      </c>
      <c r="H12062" t="s">
        <v>44</v>
      </c>
      <c r="I12062" t="s">
        <v>52</v>
      </c>
      <c r="J12062" t="s">
        <v>141</v>
      </c>
      <c r="K12062" t="s">
        <v>142</v>
      </c>
      <c r="L12062">
        <v>1</v>
      </c>
      <c r="M12062" s="1">
        <v>39814</v>
      </c>
      <c r="N12062" s="3">
        <v>43839</v>
      </c>
      <c r="O12062" t="s">
        <v>135</v>
      </c>
      <c r="P12062">
        <v>2009</v>
      </c>
      <c r="Q12062" s="1">
        <v>40238</v>
      </c>
      <c r="R12062" s="1">
        <v>40238</v>
      </c>
      <c r="S12062">
        <v>0</v>
      </c>
      <c r="T12062">
        <v>0</v>
      </c>
      <c r="U12062">
        <v>0</v>
      </c>
      <c r="V12062">
        <v>0</v>
      </c>
      <c r="W12062">
        <v>0</v>
      </c>
      <c r="X12062">
        <v>0</v>
      </c>
      <c r="Y12062">
        <v>2000000</v>
      </c>
      <c r="Z12062">
        <v>0</v>
      </c>
      <c r="AA12062">
        <v>0</v>
      </c>
      <c r="AB12062">
        <v>0</v>
      </c>
      <c r="AC12062">
        <v>0</v>
      </c>
      <c r="AD12062">
        <v>0</v>
      </c>
      <c r="AE12062">
        <v>0</v>
      </c>
      <c r="AF12062">
        <v>0</v>
      </c>
      <c r="AG12062">
        <v>0</v>
      </c>
      <c r="AH12062">
        <v>0</v>
      </c>
      <c r="AI12062">
        <v>0</v>
      </c>
      <c r="AJ12062">
        <v>0</v>
      </c>
      <c r="AK12062">
        <v>0</v>
      </c>
      <c r="AL12062">
        <v>0</v>
      </c>
      <c r="AM12062">
        <v>0</v>
      </c>
      <c r="AN12062">
        <v>1</v>
      </c>
    </row>
    <row r="12063" spans="1:40" x14ac:dyDescent="0.45">
      <c r="A12063" t="s">
        <v>75477</v>
      </c>
      <c r="B12063" t="s">
        <v>75478</v>
      </c>
      <c r="C12063" t="s">
        <v>75479</v>
      </c>
      <c r="D12063" t="s">
        <v>371</v>
      </c>
      <c r="E12063" t="s">
        <v>222</v>
      </c>
      <c r="F12063">
        <v>0</v>
      </c>
      <c r="G12063" t="s">
        <v>51</v>
      </c>
      <c r="H12063" t="s">
        <v>44</v>
      </c>
      <c r="I12063" t="s">
        <v>52</v>
      </c>
      <c r="J12063" t="s">
        <v>141</v>
      </c>
      <c r="K12063" t="s">
        <v>142</v>
      </c>
      <c r="L12063">
        <v>1</v>
      </c>
      <c r="M12063" s="1">
        <v>41030</v>
      </c>
      <c r="N12063" s="3">
        <v>43963</v>
      </c>
      <c r="O12063" t="s">
        <v>48</v>
      </c>
      <c r="P12063">
        <v>2012</v>
      </c>
      <c r="Q12063" s="1">
        <v>41334</v>
      </c>
      <c r="R12063" s="1">
        <v>41334</v>
      </c>
      <c r="S12063">
        <v>2000000</v>
      </c>
      <c r="T12063">
        <v>0</v>
      </c>
      <c r="U12063">
        <v>0</v>
      </c>
      <c r="V12063">
        <v>0</v>
      </c>
      <c r="W12063">
        <v>0</v>
      </c>
      <c r="X12063">
        <v>0</v>
      </c>
      <c r="Y12063">
        <v>0</v>
      </c>
      <c r="Z12063">
        <v>0</v>
      </c>
      <c r="AA12063">
        <v>0</v>
      </c>
      <c r="AB12063">
        <v>0</v>
      </c>
      <c r="AC12063">
        <v>0</v>
      </c>
      <c r="AD12063">
        <v>0</v>
      </c>
      <c r="AE12063">
        <v>0</v>
      </c>
      <c r="AF12063">
        <v>0</v>
      </c>
      <c r="AG12063">
        <v>0</v>
      </c>
      <c r="AH12063">
        <v>0</v>
      </c>
      <c r="AI12063">
        <v>0</v>
      </c>
      <c r="AJ12063">
        <v>0</v>
      </c>
      <c r="AK12063">
        <v>0</v>
      </c>
      <c r="AL12063">
        <v>0</v>
      </c>
      <c r="AM12063">
        <v>0</v>
      </c>
      <c r="AN12063">
        <v>1</v>
      </c>
    </row>
    <row r="12064" spans="1:40" x14ac:dyDescent="0.45">
      <c r="A12064" t="s">
        <v>75653</v>
      </c>
      <c r="B12064" t="s">
        <v>75654</v>
      </c>
      <c r="C12064" t="s">
        <v>75655</v>
      </c>
      <c r="D12064" t="s">
        <v>75656</v>
      </c>
      <c r="E12064" t="s">
        <v>2263</v>
      </c>
      <c r="F12064">
        <v>0</v>
      </c>
      <c r="G12064" t="s">
        <v>51</v>
      </c>
      <c r="H12064" t="s">
        <v>44</v>
      </c>
      <c r="I12064" t="s">
        <v>52</v>
      </c>
      <c r="J12064" t="s">
        <v>141</v>
      </c>
      <c r="K12064" t="s">
        <v>142</v>
      </c>
      <c r="L12064">
        <v>1</v>
      </c>
      <c r="M12064" s="1">
        <v>40422</v>
      </c>
      <c r="N12064" s="3">
        <v>44084</v>
      </c>
      <c r="O12064" t="s">
        <v>143</v>
      </c>
      <c r="P12064">
        <v>2010</v>
      </c>
      <c r="Q12064" s="1">
        <v>41365</v>
      </c>
      <c r="R12064" s="1">
        <v>41365</v>
      </c>
      <c r="S12064">
        <v>0</v>
      </c>
      <c r="T12064">
        <v>2000000</v>
      </c>
      <c r="U12064">
        <v>0</v>
      </c>
      <c r="V12064">
        <v>0</v>
      </c>
      <c r="W12064">
        <v>0</v>
      </c>
      <c r="X12064">
        <v>0</v>
      </c>
      <c r="Y12064">
        <v>0</v>
      </c>
      <c r="Z12064">
        <v>0</v>
      </c>
      <c r="AA12064">
        <v>0</v>
      </c>
      <c r="AB12064">
        <v>0</v>
      </c>
      <c r="AC12064">
        <v>0</v>
      </c>
      <c r="AD12064">
        <v>0</v>
      </c>
      <c r="AE12064">
        <v>0</v>
      </c>
      <c r="AF12064">
        <v>0</v>
      </c>
      <c r="AG12064">
        <v>0</v>
      </c>
      <c r="AH12064">
        <v>0</v>
      </c>
      <c r="AI12064">
        <v>0</v>
      </c>
      <c r="AJ12064">
        <v>0</v>
      </c>
      <c r="AK12064">
        <v>0</v>
      </c>
      <c r="AL12064">
        <v>0</v>
      </c>
      <c r="AM12064">
        <v>0</v>
      </c>
      <c r="AN12064">
        <v>1</v>
      </c>
    </row>
    <row r="12065" spans="1:40" x14ac:dyDescent="0.45">
      <c r="A12065" t="s">
        <v>76881</v>
      </c>
      <c r="B12065" t="s">
        <v>76882</v>
      </c>
      <c r="C12065" t="s">
        <v>76883</v>
      </c>
      <c r="D12065" t="s">
        <v>78</v>
      </c>
      <c r="E12065" t="s">
        <v>79</v>
      </c>
      <c r="F12065">
        <v>0</v>
      </c>
      <c r="G12065" t="s">
        <v>51</v>
      </c>
      <c r="H12065" t="s">
        <v>44</v>
      </c>
      <c r="I12065" t="s">
        <v>52</v>
      </c>
      <c r="J12065" t="s">
        <v>141</v>
      </c>
      <c r="K12065" t="s">
        <v>459</v>
      </c>
      <c r="L12065">
        <v>2</v>
      </c>
      <c r="M12065" s="1">
        <v>38718</v>
      </c>
      <c r="N12065" s="3">
        <v>43836</v>
      </c>
      <c r="O12065" t="s">
        <v>260</v>
      </c>
      <c r="P12065">
        <v>2006</v>
      </c>
      <c r="Q12065" s="1">
        <v>40155</v>
      </c>
      <c r="R12065" s="1">
        <v>40528</v>
      </c>
      <c r="S12065">
        <v>0</v>
      </c>
      <c r="T12065">
        <v>2000000</v>
      </c>
      <c r="U12065">
        <v>0</v>
      </c>
      <c r="V12065">
        <v>0</v>
      </c>
      <c r="W12065">
        <v>0</v>
      </c>
      <c r="X12065">
        <v>0</v>
      </c>
      <c r="Y12065">
        <v>0</v>
      </c>
      <c r="Z12065">
        <v>0</v>
      </c>
      <c r="AA12065">
        <v>0</v>
      </c>
      <c r="AB12065">
        <v>0</v>
      </c>
      <c r="AC12065">
        <v>0</v>
      </c>
      <c r="AD12065">
        <v>0</v>
      </c>
      <c r="AE12065">
        <v>0</v>
      </c>
      <c r="AF12065">
        <v>0</v>
      </c>
      <c r="AG12065">
        <v>0</v>
      </c>
      <c r="AH12065">
        <v>0</v>
      </c>
      <c r="AI12065">
        <v>0</v>
      </c>
      <c r="AJ12065">
        <v>0</v>
      </c>
      <c r="AK12065">
        <v>0</v>
      </c>
      <c r="AL12065">
        <v>0</v>
      </c>
      <c r="AM12065">
        <v>0</v>
      </c>
      <c r="AN12065">
        <v>1</v>
      </c>
    </row>
    <row r="12066" spans="1:40" x14ac:dyDescent="0.45">
      <c r="A12066" t="s">
        <v>77207</v>
      </c>
      <c r="B12066" t="s">
        <v>77208</v>
      </c>
      <c r="C12066" t="s">
        <v>77209</v>
      </c>
      <c r="D12066" t="s">
        <v>54673</v>
      </c>
      <c r="E12066" t="s">
        <v>231</v>
      </c>
      <c r="F12066">
        <v>0</v>
      </c>
      <c r="G12066" t="s">
        <v>43</v>
      </c>
      <c r="H12066" t="s">
        <v>44</v>
      </c>
      <c r="I12066" t="s">
        <v>52</v>
      </c>
      <c r="J12066" t="s">
        <v>651</v>
      </c>
      <c r="K12066" t="s">
        <v>651</v>
      </c>
      <c r="L12066">
        <v>1</v>
      </c>
      <c r="M12066" s="1">
        <v>35431</v>
      </c>
      <c r="N12066" s="2">
        <v>35431</v>
      </c>
      <c r="O12066" t="s">
        <v>783</v>
      </c>
      <c r="P12066">
        <v>1997</v>
      </c>
      <c r="Q12066" s="1">
        <v>38971</v>
      </c>
      <c r="R12066" s="1">
        <v>38971</v>
      </c>
      <c r="S12066">
        <v>0</v>
      </c>
      <c r="T12066">
        <v>2000000</v>
      </c>
      <c r="U12066">
        <v>0</v>
      </c>
      <c r="V12066">
        <v>0</v>
      </c>
      <c r="W12066">
        <v>0</v>
      </c>
      <c r="X12066">
        <v>0</v>
      </c>
      <c r="Y12066">
        <v>0</v>
      </c>
      <c r="Z12066">
        <v>0</v>
      </c>
      <c r="AA12066">
        <v>0</v>
      </c>
      <c r="AB12066">
        <v>0</v>
      </c>
      <c r="AC12066">
        <v>0</v>
      </c>
      <c r="AD12066">
        <v>0</v>
      </c>
      <c r="AE12066">
        <v>0</v>
      </c>
      <c r="AF12066">
        <v>0</v>
      </c>
      <c r="AG12066">
        <v>0</v>
      </c>
      <c r="AH12066">
        <v>0</v>
      </c>
      <c r="AI12066">
        <v>2000000</v>
      </c>
      <c r="AJ12066">
        <v>0</v>
      </c>
      <c r="AK12066">
        <v>0</v>
      </c>
      <c r="AL12066">
        <v>0</v>
      </c>
      <c r="AM12066">
        <v>0</v>
      </c>
      <c r="AN12066">
        <v>1</v>
      </c>
    </row>
    <row r="12067" spans="1:40" x14ac:dyDescent="0.45">
      <c r="A12067" t="s">
        <v>77387</v>
      </c>
      <c r="B12067" t="s">
        <v>77388</v>
      </c>
      <c r="C12067" t="s">
        <v>77389</v>
      </c>
      <c r="D12067" t="s">
        <v>368</v>
      </c>
      <c r="E12067" t="s">
        <v>42</v>
      </c>
      <c r="F12067">
        <v>0</v>
      </c>
      <c r="G12067" t="s">
        <v>51</v>
      </c>
      <c r="H12067" t="s">
        <v>44</v>
      </c>
      <c r="I12067" t="s">
        <v>52</v>
      </c>
      <c r="J12067" t="s">
        <v>141</v>
      </c>
      <c r="K12067" t="s">
        <v>667</v>
      </c>
      <c r="L12067">
        <v>2</v>
      </c>
      <c r="M12067" s="1">
        <v>40544</v>
      </c>
      <c r="N12067" s="3">
        <v>43841</v>
      </c>
      <c r="O12067" t="s">
        <v>311</v>
      </c>
      <c r="P12067">
        <v>2011</v>
      </c>
      <c r="Q12067" s="1">
        <v>41563</v>
      </c>
      <c r="R12067" s="1">
        <v>41834</v>
      </c>
      <c r="S12067">
        <v>0</v>
      </c>
      <c r="T12067">
        <v>2000000</v>
      </c>
      <c r="U12067">
        <v>0</v>
      </c>
      <c r="V12067">
        <v>0</v>
      </c>
      <c r="W12067">
        <v>0</v>
      </c>
      <c r="X12067">
        <v>0</v>
      </c>
      <c r="Y12067">
        <v>0</v>
      </c>
      <c r="Z12067">
        <v>0</v>
      </c>
      <c r="AA12067">
        <v>0</v>
      </c>
      <c r="AB12067">
        <v>0</v>
      </c>
      <c r="AC12067">
        <v>0</v>
      </c>
      <c r="AD12067">
        <v>0</v>
      </c>
      <c r="AE12067">
        <v>0</v>
      </c>
      <c r="AF12067">
        <v>0</v>
      </c>
      <c r="AG12067">
        <v>0</v>
      </c>
      <c r="AH12067">
        <v>0</v>
      </c>
      <c r="AI12067">
        <v>0</v>
      </c>
      <c r="AJ12067">
        <v>0</v>
      </c>
      <c r="AK12067">
        <v>0</v>
      </c>
      <c r="AL12067">
        <v>0</v>
      </c>
      <c r="AM12067">
        <v>0</v>
      </c>
      <c r="AN12067">
        <v>1</v>
      </c>
    </row>
    <row r="12068" spans="1:40" x14ac:dyDescent="0.45">
      <c r="A12068" t="s">
        <v>77697</v>
      </c>
      <c r="B12068" t="s">
        <v>77698</v>
      </c>
      <c r="C12068" t="s">
        <v>77699</v>
      </c>
      <c r="D12068" t="s">
        <v>77700</v>
      </c>
      <c r="E12068" t="s">
        <v>900</v>
      </c>
      <c r="F12068">
        <v>0</v>
      </c>
      <c r="G12068" t="s">
        <v>51</v>
      </c>
      <c r="H12068" t="s">
        <v>44</v>
      </c>
      <c r="I12068" t="s">
        <v>52</v>
      </c>
      <c r="J12068" t="s">
        <v>651</v>
      </c>
      <c r="K12068" t="s">
        <v>651</v>
      </c>
      <c r="L12068">
        <v>1</v>
      </c>
      <c r="M12068" s="1">
        <v>38292</v>
      </c>
      <c r="N12068" s="3">
        <v>44139</v>
      </c>
      <c r="O12068" t="s">
        <v>1159</v>
      </c>
      <c r="P12068">
        <v>2004</v>
      </c>
      <c r="Q12068" s="1">
        <v>39600</v>
      </c>
      <c r="R12068" s="1">
        <v>39600</v>
      </c>
      <c r="S12068">
        <v>0</v>
      </c>
      <c r="T12068">
        <v>2000000</v>
      </c>
      <c r="U12068">
        <v>0</v>
      </c>
      <c r="V12068">
        <v>0</v>
      </c>
      <c r="W12068">
        <v>0</v>
      </c>
      <c r="X12068">
        <v>0</v>
      </c>
      <c r="Y12068">
        <v>0</v>
      </c>
      <c r="Z12068">
        <v>0</v>
      </c>
      <c r="AA12068">
        <v>0</v>
      </c>
      <c r="AB12068">
        <v>0</v>
      </c>
      <c r="AC12068">
        <v>0</v>
      </c>
      <c r="AD12068">
        <v>0</v>
      </c>
      <c r="AE12068">
        <v>0</v>
      </c>
      <c r="AF12068">
        <v>0</v>
      </c>
      <c r="AG12068">
        <v>0</v>
      </c>
      <c r="AH12068">
        <v>0</v>
      </c>
      <c r="AI12068">
        <v>0</v>
      </c>
      <c r="AJ12068">
        <v>0</v>
      </c>
      <c r="AK12068">
        <v>0</v>
      </c>
      <c r="AL12068">
        <v>0</v>
      </c>
      <c r="AM12068">
        <v>0</v>
      </c>
      <c r="AN12068">
        <v>1</v>
      </c>
    </row>
    <row r="12069" spans="1:40" x14ac:dyDescent="0.45">
      <c r="A12069" t="s">
        <v>77882</v>
      </c>
      <c r="B12069" t="s">
        <v>77883</v>
      </c>
      <c r="C12069" t="s">
        <v>77884</v>
      </c>
      <c r="D12069" t="s">
        <v>77885</v>
      </c>
      <c r="E12069" t="s">
        <v>1063</v>
      </c>
      <c r="F12069">
        <v>0</v>
      </c>
      <c r="G12069" t="s">
        <v>51</v>
      </c>
      <c r="H12069" t="s">
        <v>44</v>
      </c>
      <c r="I12069" t="s">
        <v>52</v>
      </c>
      <c r="J12069" t="s">
        <v>141</v>
      </c>
      <c r="K12069" t="s">
        <v>401</v>
      </c>
      <c r="L12069">
        <v>1</v>
      </c>
      <c r="M12069" s="1">
        <v>39083</v>
      </c>
      <c r="N12069" s="3">
        <v>43837</v>
      </c>
      <c r="O12069" t="s">
        <v>80</v>
      </c>
      <c r="P12069">
        <v>2007</v>
      </c>
      <c r="Q12069" s="1">
        <v>40778</v>
      </c>
      <c r="R12069" s="1">
        <v>40778</v>
      </c>
      <c r="S12069">
        <v>0</v>
      </c>
      <c r="T12069">
        <v>2000000</v>
      </c>
      <c r="U12069">
        <v>0</v>
      </c>
      <c r="V12069">
        <v>0</v>
      </c>
      <c r="W12069">
        <v>0</v>
      </c>
      <c r="X12069">
        <v>0</v>
      </c>
      <c r="Y12069">
        <v>0</v>
      </c>
      <c r="Z12069">
        <v>0</v>
      </c>
      <c r="AA12069">
        <v>0</v>
      </c>
      <c r="AB12069">
        <v>0</v>
      </c>
      <c r="AC12069">
        <v>0</v>
      </c>
      <c r="AD12069">
        <v>0</v>
      </c>
      <c r="AE12069">
        <v>0</v>
      </c>
      <c r="AF12069">
        <v>0</v>
      </c>
      <c r="AG12069">
        <v>0</v>
      </c>
      <c r="AH12069">
        <v>0</v>
      </c>
      <c r="AI12069">
        <v>0</v>
      </c>
      <c r="AJ12069">
        <v>0</v>
      </c>
      <c r="AK12069">
        <v>0</v>
      </c>
      <c r="AL12069">
        <v>0</v>
      </c>
      <c r="AM12069">
        <v>0</v>
      </c>
      <c r="AN12069">
        <v>1</v>
      </c>
    </row>
    <row r="12070" spans="1:40" x14ac:dyDescent="0.45">
      <c r="A12070" t="s">
        <v>78184</v>
      </c>
      <c r="B12070" t="s">
        <v>78185</v>
      </c>
      <c r="C12070" t="s">
        <v>78186</v>
      </c>
      <c r="D12070" t="s">
        <v>78187</v>
      </c>
      <c r="E12070" t="s">
        <v>7402</v>
      </c>
      <c r="F12070">
        <v>0</v>
      </c>
      <c r="G12070" t="s">
        <v>43</v>
      </c>
      <c r="H12070" t="s">
        <v>44</v>
      </c>
      <c r="I12070" t="s">
        <v>52</v>
      </c>
      <c r="J12070" t="s">
        <v>141</v>
      </c>
      <c r="K12070" t="s">
        <v>142</v>
      </c>
      <c r="L12070">
        <v>2</v>
      </c>
      <c r="M12070" s="1">
        <v>39083</v>
      </c>
      <c r="N12070" s="3">
        <v>43837</v>
      </c>
      <c r="O12070" t="s">
        <v>80</v>
      </c>
      <c r="P12070">
        <v>2007</v>
      </c>
      <c r="Q12070" s="1">
        <v>40210</v>
      </c>
      <c r="R12070" s="1">
        <v>40645</v>
      </c>
      <c r="S12070">
        <v>0</v>
      </c>
      <c r="T12070">
        <v>2000000</v>
      </c>
      <c r="U12070">
        <v>0</v>
      </c>
      <c r="V12070">
        <v>0</v>
      </c>
      <c r="W12070">
        <v>0</v>
      </c>
      <c r="X12070">
        <v>0</v>
      </c>
      <c r="Y12070">
        <v>0</v>
      </c>
      <c r="Z12070">
        <v>0</v>
      </c>
      <c r="AA12070">
        <v>0</v>
      </c>
      <c r="AB12070">
        <v>0</v>
      </c>
      <c r="AC12070">
        <v>0</v>
      </c>
      <c r="AD12070">
        <v>0</v>
      </c>
      <c r="AE12070">
        <v>0</v>
      </c>
      <c r="AF12070">
        <v>2000000</v>
      </c>
      <c r="AG12070">
        <v>0</v>
      </c>
      <c r="AH12070">
        <v>0</v>
      </c>
      <c r="AI12070">
        <v>0</v>
      </c>
      <c r="AJ12070">
        <v>0</v>
      </c>
      <c r="AK12070">
        <v>0</v>
      </c>
      <c r="AL12070">
        <v>0</v>
      </c>
      <c r="AM12070">
        <v>0</v>
      </c>
      <c r="AN12070">
        <v>1</v>
      </c>
    </row>
    <row r="12071" spans="1:40" x14ac:dyDescent="0.45">
      <c r="A12071" t="s">
        <v>78504</v>
      </c>
      <c r="B12071" t="s">
        <v>78505</v>
      </c>
      <c r="C12071" t="s">
        <v>78506</v>
      </c>
      <c r="D12071" t="s">
        <v>78</v>
      </c>
      <c r="E12071" t="s">
        <v>79</v>
      </c>
      <c r="F12071">
        <v>0</v>
      </c>
      <c r="G12071" t="s">
        <v>75</v>
      </c>
      <c r="H12071" t="s">
        <v>44</v>
      </c>
      <c r="I12071" t="s">
        <v>52</v>
      </c>
      <c r="J12071" t="s">
        <v>141</v>
      </c>
      <c r="K12071" t="s">
        <v>10425</v>
      </c>
      <c r="L12071">
        <v>1</v>
      </c>
      <c r="M12071" s="1">
        <v>39173</v>
      </c>
      <c r="N12071" s="3">
        <v>43928</v>
      </c>
      <c r="O12071" t="s">
        <v>1360</v>
      </c>
      <c r="P12071">
        <v>2007</v>
      </c>
      <c r="Q12071" s="1">
        <v>39594</v>
      </c>
      <c r="R12071" s="1">
        <v>39594</v>
      </c>
      <c r="S12071">
        <v>0</v>
      </c>
      <c r="T12071">
        <v>0</v>
      </c>
      <c r="U12071">
        <v>0</v>
      </c>
      <c r="V12071">
        <v>0</v>
      </c>
      <c r="W12071">
        <v>0</v>
      </c>
      <c r="X12071">
        <v>0</v>
      </c>
      <c r="Y12071">
        <v>2000000</v>
      </c>
      <c r="Z12071">
        <v>0</v>
      </c>
      <c r="AA12071">
        <v>0</v>
      </c>
      <c r="AB12071">
        <v>0</v>
      </c>
      <c r="AC12071">
        <v>0</v>
      </c>
      <c r="AD12071">
        <v>0</v>
      </c>
      <c r="AE12071">
        <v>0</v>
      </c>
      <c r="AF12071">
        <v>0</v>
      </c>
      <c r="AG12071">
        <v>0</v>
      </c>
      <c r="AH12071">
        <v>0</v>
      </c>
      <c r="AI12071">
        <v>0</v>
      </c>
      <c r="AJ12071">
        <v>0</v>
      </c>
      <c r="AK12071">
        <v>0</v>
      </c>
      <c r="AL12071">
        <v>0</v>
      </c>
      <c r="AM12071">
        <v>0</v>
      </c>
      <c r="AN12071">
        <v>0</v>
      </c>
    </row>
    <row r="12072" spans="1:40" x14ac:dyDescent="0.45">
      <c r="A12072" t="s">
        <v>78597</v>
      </c>
      <c r="B12072" t="s">
        <v>78598</v>
      </c>
      <c r="C12072" t="s">
        <v>78599</v>
      </c>
      <c r="D12072" t="s">
        <v>1011</v>
      </c>
      <c r="E12072" t="s">
        <v>55</v>
      </c>
      <c r="F12072">
        <v>0</v>
      </c>
      <c r="G12072" t="s">
        <v>43</v>
      </c>
      <c r="H12072" t="s">
        <v>44</v>
      </c>
      <c r="I12072" t="s">
        <v>52</v>
      </c>
      <c r="J12072" t="s">
        <v>141</v>
      </c>
      <c r="K12072" t="s">
        <v>142</v>
      </c>
      <c r="L12072">
        <v>1</v>
      </c>
      <c r="M12072" s="1">
        <v>40611</v>
      </c>
      <c r="N12072" s="3">
        <v>43901</v>
      </c>
      <c r="O12072" t="s">
        <v>311</v>
      </c>
      <c r="P12072">
        <v>2011</v>
      </c>
      <c r="Q12072" s="1">
        <v>39083</v>
      </c>
      <c r="R12072" s="1">
        <v>39083</v>
      </c>
      <c r="S12072">
        <v>0</v>
      </c>
      <c r="T12072">
        <v>0</v>
      </c>
      <c r="U12072">
        <v>0</v>
      </c>
      <c r="V12072">
        <v>0</v>
      </c>
      <c r="W12072">
        <v>0</v>
      </c>
      <c r="X12072">
        <v>0</v>
      </c>
      <c r="Y12072">
        <v>2000000</v>
      </c>
      <c r="Z12072">
        <v>0</v>
      </c>
      <c r="AA12072">
        <v>0</v>
      </c>
      <c r="AB12072">
        <v>0</v>
      </c>
      <c r="AC12072">
        <v>0</v>
      </c>
      <c r="AD12072">
        <v>0</v>
      </c>
      <c r="AE12072">
        <v>0</v>
      </c>
      <c r="AF12072">
        <v>0</v>
      </c>
      <c r="AG12072">
        <v>0</v>
      </c>
      <c r="AH12072">
        <v>0</v>
      </c>
      <c r="AI12072">
        <v>0</v>
      </c>
      <c r="AJ12072">
        <v>0</v>
      </c>
      <c r="AK12072">
        <v>0</v>
      </c>
      <c r="AL12072">
        <v>0</v>
      </c>
      <c r="AM12072">
        <v>0</v>
      </c>
      <c r="AN12072">
        <v>1</v>
      </c>
    </row>
    <row r="12073" spans="1:40" x14ac:dyDescent="0.45">
      <c r="A12073" t="s">
        <v>2094</v>
      </c>
      <c r="B12073" t="s">
        <v>2095</v>
      </c>
      <c r="C12073" t="s">
        <v>2096</v>
      </c>
      <c r="D12073" t="s">
        <v>899</v>
      </c>
      <c r="E12073" t="s">
        <v>900</v>
      </c>
      <c r="F12073">
        <v>0</v>
      </c>
      <c r="G12073" t="s">
        <v>51</v>
      </c>
      <c r="H12073" t="s">
        <v>44</v>
      </c>
      <c r="I12073" t="s">
        <v>451</v>
      </c>
      <c r="J12073" t="s">
        <v>452</v>
      </c>
      <c r="K12073" t="s">
        <v>2097</v>
      </c>
      <c r="L12073">
        <v>1</v>
      </c>
      <c r="M12073" s="1">
        <v>39083</v>
      </c>
      <c r="N12073" s="3">
        <v>43837</v>
      </c>
      <c r="O12073" t="s">
        <v>80</v>
      </c>
      <c r="P12073">
        <v>2007</v>
      </c>
      <c r="Q12073" s="1">
        <v>41563</v>
      </c>
      <c r="R12073" s="1">
        <v>41563</v>
      </c>
      <c r="S12073">
        <v>2000000</v>
      </c>
      <c r="T12073">
        <v>0</v>
      </c>
      <c r="U12073">
        <v>0</v>
      </c>
      <c r="V12073">
        <v>0</v>
      </c>
      <c r="W12073">
        <v>0</v>
      </c>
      <c r="X12073">
        <v>0</v>
      </c>
      <c r="Y12073">
        <v>0</v>
      </c>
      <c r="Z12073">
        <v>0</v>
      </c>
      <c r="AA12073">
        <v>0</v>
      </c>
      <c r="AB12073">
        <v>0</v>
      </c>
      <c r="AC12073">
        <v>0</v>
      </c>
      <c r="AD12073">
        <v>0</v>
      </c>
      <c r="AE12073">
        <v>0</v>
      </c>
      <c r="AF12073">
        <v>0</v>
      </c>
      <c r="AG12073">
        <v>0</v>
      </c>
      <c r="AH12073">
        <v>0</v>
      </c>
      <c r="AI12073">
        <v>0</v>
      </c>
      <c r="AJ12073">
        <v>0</v>
      </c>
      <c r="AK12073">
        <v>0</v>
      </c>
      <c r="AL12073">
        <v>0</v>
      </c>
      <c r="AM12073">
        <v>0</v>
      </c>
      <c r="AN12073">
        <v>1</v>
      </c>
    </row>
    <row r="12074" spans="1:40" x14ac:dyDescent="0.45">
      <c r="A12074" t="s">
        <v>3752</v>
      </c>
      <c r="B12074" t="s">
        <v>3753</v>
      </c>
      <c r="C12074" t="s">
        <v>3754</v>
      </c>
      <c r="D12074" t="s">
        <v>3755</v>
      </c>
      <c r="E12074" t="s">
        <v>3756</v>
      </c>
      <c r="F12074">
        <v>0</v>
      </c>
      <c r="G12074" t="s">
        <v>51</v>
      </c>
      <c r="H12074" t="s">
        <v>44</v>
      </c>
      <c r="I12074" t="s">
        <v>451</v>
      </c>
      <c r="J12074" t="s">
        <v>452</v>
      </c>
      <c r="K12074" t="s">
        <v>452</v>
      </c>
      <c r="L12074">
        <v>1</v>
      </c>
      <c r="M12074" s="1">
        <v>38353</v>
      </c>
      <c r="N12074" s="3">
        <v>43835</v>
      </c>
      <c r="O12074" t="s">
        <v>277</v>
      </c>
      <c r="P12074">
        <v>2005</v>
      </c>
      <c r="Q12074" s="1">
        <v>41320</v>
      </c>
      <c r="R12074" s="1">
        <v>41320</v>
      </c>
      <c r="S12074">
        <v>0</v>
      </c>
      <c r="T12074">
        <v>2000000</v>
      </c>
      <c r="U12074">
        <v>0</v>
      </c>
      <c r="V12074">
        <v>0</v>
      </c>
      <c r="W12074">
        <v>0</v>
      </c>
      <c r="X12074">
        <v>0</v>
      </c>
      <c r="Y12074">
        <v>0</v>
      </c>
      <c r="Z12074">
        <v>0</v>
      </c>
      <c r="AA12074">
        <v>0</v>
      </c>
      <c r="AB12074">
        <v>0</v>
      </c>
      <c r="AC12074">
        <v>0</v>
      </c>
      <c r="AD12074">
        <v>0</v>
      </c>
      <c r="AE12074">
        <v>0</v>
      </c>
      <c r="AF12074">
        <v>2000000</v>
      </c>
      <c r="AG12074">
        <v>0</v>
      </c>
      <c r="AH12074">
        <v>0</v>
      </c>
      <c r="AI12074">
        <v>0</v>
      </c>
      <c r="AJ12074">
        <v>0</v>
      </c>
      <c r="AK12074">
        <v>0</v>
      </c>
      <c r="AL12074">
        <v>0</v>
      </c>
      <c r="AM12074">
        <v>0</v>
      </c>
      <c r="AN12074">
        <v>1</v>
      </c>
    </row>
    <row r="12075" spans="1:40" x14ac:dyDescent="0.45">
      <c r="A12075" t="s">
        <v>9829</v>
      </c>
      <c r="B12075" t="s">
        <v>9830</v>
      </c>
      <c r="C12075" t="s">
        <v>9831</v>
      </c>
      <c r="D12075" t="s">
        <v>128</v>
      </c>
      <c r="E12075" t="s">
        <v>129</v>
      </c>
      <c r="F12075">
        <v>0</v>
      </c>
      <c r="G12075" t="s">
        <v>51</v>
      </c>
      <c r="H12075" t="s">
        <v>44</v>
      </c>
      <c r="I12075" t="s">
        <v>451</v>
      </c>
      <c r="J12075" t="s">
        <v>9832</v>
      </c>
      <c r="K12075" t="s">
        <v>9832</v>
      </c>
      <c r="L12075">
        <v>1</v>
      </c>
      <c r="M12075" s="1">
        <v>41640</v>
      </c>
      <c r="N12075" s="3">
        <v>43844</v>
      </c>
      <c r="O12075" t="s">
        <v>67</v>
      </c>
      <c r="P12075">
        <v>2014</v>
      </c>
      <c r="Q12075" s="1">
        <v>41939</v>
      </c>
      <c r="R12075" s="1">
        <v>41939</v>
      </c>
      <c r="S12075">
        <v>0</v>
      </c>
      <c r="T12075">
        <v>0</v>
      </c>
      <c r="U12075">
        <v>0</v>
      </c>
      <c r="V12075">
        <v>0</v>
      </c>
      <c r="W12075">
        <v>0</v>
      </c>
      <c r="X12075">
        <v>0</v>
      </c>
      <c r="Y12075">
        <v>0</v>
      </c>
      <c r="Z12075">
        <v>2000000</v>
      </c>
      <c r="AA12075">
        <v>0</v>
      </c>
      <c r="AB12075">
        <v>0</v>
      </c>
      <c r="AC12075">
        <v>0</v>
      </c>
      <c r="AD12075">
        <v>0</v>
      </c>
      <c r="AE12075">
        <v>0</v>
      </c>
      <c r="AF12075">
        <v>0</v>
      </c>
      <c r="AG12075">
        <v>0</v>
      </c>
      <c r="AH12075">
        <v>0</v>
      </c>
      <c r="AI12075">
        <v>0</v>
      </c>
      <c r="AJ12075">
        <v>0</v>
      </c>
      <c r="AK12075">
        <v>0</v>
      </c>
      <c r="AL12075">
        <v>0</v>
      </c>
      <c r="AM12075">
        <v>0</v>
      </c>
      <c r="AN12075">
        <v>1</v>
      </c>
    </row>
    <row r="12076" spans="1:40" x14ac:dyDescent="0.45">
      <c r="A12076" t="s">
        <v>24193</v>
      </c>
      <c r="B12076" t="s">
        <v>24194</v>
      </c>
      <c r="C12076" t="s">
        <v>24195</v>
      </c>
      <c r="D12076" t="s">
        <v>424</v>
      </c>
      <c r="E12076" t="s">
        <v>425</v>
      </c>
      <c r="F12076">
        <v>0</v>
      </c>
      <c r="G12076" t="s">
        <v>75</v>
      </c>
      <c r="H12076" t="s">
        <v>44</v>
      </c>
      <c r="I12076" t="s">
        <v>451</v>
      </c>
      <c r="J12076" t="s">
        <v>452</v>
      </c>
      <c r="K12076" t="s">
        <v>3294</v>
      </c>
      <c r="L12076">
        <v>1</v>
      </c>
      <c r="M12076" s="1">
        <v>37257</v>
      </c>
      <c r="N12076" s="3">
        <v>43832</v>
      </c>
      <c r="O12076" t="s">
        <v>321</v>
      </c>
      <c r="P12076">
        <v>2002</v>
      </c>
      <c r="Q12076" s="1">
        <v>39601</v>
      </c>
      <c r="R12076" s="1">
        <v>39601</v>
      </c>
      <c r="S12076">
        <v>0</v>
      </c>
      <c r="T12076">
        <v>2000000</v>
      </c>
      <c r="U12076">
        <v>0</v>
      </c>
      <c r="V12076">
        <v>0</v>
      </c>
      <c r="W12076">
        <v>0</v>
      </c>
      <c r="X12076">
        <v>0</v>
      </c>
      <c r="Y12076">
        <v>0</v>
      </c>
      <c r="Z12076">
        <v>0</v>
      </c>
      <c r="AA12076">
        <v>0</v>
      </c>
      <c r="AB12076">
        <v>0</v>
      </c>
      <c r="AC12076">
        <v>0</v>
      </c>
      <c r="AD12076">
        <v>0</v>
      </c>
      <c r="AE12076">
        <v>0</v>
      </c>
      <c r="AF12076">
        <v>2000000</v>
      </c>
      <c r="AG12076">
        <v>0</v>
      </c>
      <c r="AH12076">
        <v>0</v>
      </c>
      <c r="AI12076">
        <v>0</v>
      </c>
      <c r="AJ12076">
        <v>0</v>
      </c>
      <c r="AK12076">
        <v>0</v>
      </c>
      <c r="AL12076">
        <v>0</v>
      </c>
      <c r="AM12076">
        <v>0</v>
      </c>
      <c r="AN12076">
        <v>0</v>
      </c>
    </row>
    <row r="12077" spans="1:40" x14ac:dyDescent="0.45">
      <c r="A12077" t="s">
        <v>32161</v>
      </c>
      <c r="B12077" t="s">
        <v>32162</v>
      </c>
      <c r="C12077" t="s">
        <v>32163</v>
      </c>
      <c r="D12077" t="s">
        <v>32164</v>
      </c>
      <c r="E12077" t="s">
        <v>231</v>
      </c>
      <c r="F12077">
        <v>0</v>
      </c>
      <c r="G12077" t="s">
        <v>51</v>
      </c>
      <c r="H12077" t="s">
        <v>44</v>
      </c>
      <c r="I12077" t="s">
        <v>451</v>
      </c>
      <c r="J12077" t="s">
        <v>452</v>
      </c>
      <c r="K12077" t="s">
        <v>1136</v>
      </c>
      <c r="L12077">
        <v>2</v>
      </c>
      <c r="M12077" s="1">
        <v>36161</v>
      </c>
      <c r="N12077" s="2">
        <v>36161</v>
      </c>
      <c r="O12077" t="s">
        <v>597</v>
      </c>
      <c r="P12077">
        <v>1999</v>
      </c>
      <c r="Q12077" s="1">
        <v>37411</v>
      </c>
      <c r="R12077" s="1">
        <v>39833</v>
      </c>
      <c r="S12077">
        <v>0</v>
      </c>
      <c r="T12077">
        <v>2000000</v>
      </c>
      <c r="U12077">
        <v>0</v>
      </c>
      <c r="V12077">
        <v>0</v>
      </c>
      <c r="W12077">
        <v>0</v>
      </c>
      <c r="X12077">
        <v>0</v>
      </c>
      <c r="Y12077">
        <v>0</v>
      </c>
      <c r="Z12077">
        <v>0</v>
      </c>
      <c r="AA12077">
        <v>0</v>
      </c>
      <c r="AB12077">
        <v>0</v>
      </c>
      <c r="AC12077">
        <v>0</v>
      </c>
      <c r="AD12077">
        <v>0</v>
      </c>
      <c r="AE12077">
        <v>0</v>
      </c>
      <c r="AF12077">
        <v>0</v>
      </c>
      <c r="AG12077">
        <v>0</v>
      </c>
      <c r="AH12077">
        <v>2000000</v>
      </c>
      <c r="AI12077">
        <v>0</v>
      </c>
      <c r="AJ12077">
        <v>0</v>
      </c>
      <c r="AK12077">
        <v>0</v>
      </c>
      <c r="AL12077">
        <v>0</v>
      </c>
      <c r="AM12077">
        <v>0</v>
      </c>
      <c r="AN12077">
        <v>1</v>
      </c>
    </row>
    <row r="12078" spans="1:40" x14ac:dyDescent="0.45">
      <c r="A12078" t="s">
        <v>35081</v>
      </c>
      <c r="B12078" t="s">
        <v>35082</v>
      </c>
      <c r="C12078" t="s">
        <v>35083</v>
      </c>
      <c r="D12078" t="s">
        <v>35084</v>
      </c>
      <c r="E12078" t="s">
        <v>9075</v>
      </c>
      <c r="F12078">
        <v>0</v>
      </c>
      <c r="G12078" t="s">
        <v>51</v>
      </c>
      <c r="H12078" t="s">
        <v>44</v>
      </c>
      <c r="I12078" t="s">
        <v>451</v>
      </c>
      <c r="J12078" t="s">
        <v>452</v>
      </c>
      <c r="K12078" t="s">
        <v>2702</v>
      </c>
      <c r="L12078">
        <v>1</v>
      </c>
      <c r="M12078" s="1">
        <v>39873</v>
      </c>
      <c r="N12078" s="3">
        <v>43899</v>
      </c>
      <c r="O12078" t="s">
        <v>135</v>
      </c>
      <c r="P12078">
        <v>2009</v>
      </c>
      <c r="Q12078" s="1">
        <v>39814</v>
      </c>
      <c r="R12078" s="1">
        <v>39814</v>
      </c>
      <c r="S12078">
        <v>0</v>
      </c>
      <c r="T12078">
        <v>0</v>
      </c>
      <c r="U12078">
        <v>0</v>
      </c>
      <c r="V12078">
        <v>0</v>
      </c>
      <c r="W12078">
        <v>0</v>
      </c>
      <c r="X12078">
        <v>0</v>
      </c>
      <c r="Y12078">
        <v>2000000</v>
      </c>
      <c r="Z12078">
        <v>0</v>
      </c>
      <c r="AA12078">
        <v>0</v>
      </c>
      <c r="AB12078">
        <v>0</v>
      </c>
      <c r="AC12078">
        <v>0</v>
      </c>
      <c r="AD12078">
        <v>0</v>
      </c>
      <c r="AE12078">
        <v>0</v>
      </c>
      <c r="AF12078">
        <v>0</v>
      </c>
      <c r="AG12078">
        <v>0</v>
      </c>
      <c r="AH12078">
        <v>0</v>
      </c>
      <c r="AI12078">
        <v>0</v>
      </c>
      <c r="AJ12078">
        <v>0</v>
      </c>
      <c r="AK12078">
        <v>0</v>
      </c>
      <c r="AL12078">
        <v>0</v>
      </c>
      <c r="AM12078">
        <v>0</v>
      </c>
      <c r="AN12078">
        <v>1</v>
      </c>
    </row>
    <row r="12079" spans="1:40" x14ac:dyDescent="0.45">
      <c r="A12079" t="s">
        <v>46715</v>
      </c>
      <c r="B12079" t="s">
        <v>46716</v>
      </c>
      <c r="C12079" t="s">
        <v>46717</v>
      </c>
      <c r="D12079" t="s">
        <v>46718</v>
      </c>
      <c r="E12079" t="s">
        <v>74</v>
      </c>
      <c r="F12079">
        <v>0</v>
      </c>
      <c r="G12079" t="s">
        <v>51</v>
      </c>
      <c r="H12079" t="s">
        <v>44</v>
      </c>
      <c r="I12079" t="s">
        <v>451</v>
      </c>
      <c r="J12079" t="s">
        <v>452</v>
      </c>
      <c r="K12079" t="s">
        <v>1845</v>
      </c>
      <c r="L12079">
        <v>1</v>
      </c>
      <c r="M12079" s="1">
        <v>37834</v>
      </c>
      <c r="N12079" s="3">
        <v>44046</v>
      </c>
      <c r="O12079" t="s">
        <v>4308</v>
      </c>
      <c r="P12079">
        <v>2003</v>
      </c>
      <c r="Q12079" s="1">
        <v>39448</v>
      </c>
      <c r="R12079" s="1">
        <v>39448</v>
      </c>
      <c r="S12079">
        <v>0</v>
      </c>
      <c r="T12079">
        <v>2000000</v>
      </c>
      <c r="U12079">
        <v>0</v>
      </c>
      <c r="V12079">
        <v>0</v>
      </c>
      <c r="W12079">
        <v>0</v>
      </c>
      <c r="X12079">
        <v>0</v>
      </c>
      <c r="Y12079">
        <v>0</v>
      </c>
      <c r="Z12079">
        <v>0</v>
      </c>
      <c r="AA12079">
        <v>0</v>
      </c>
      <c r="AB12079">
        <v>0</v>
      </c>
      <c r="AC12079">
        <v>0</v>
      </c>
      <c r="AD12079">
        <v>0</v>
      </c>
      <c r="AE12079">
        <v>0</v>
      </c>
      <c r="AF12079">
        <v>2000000</v>
      </c>
      <c r="AG12079">
        <v>0</v>
      </c>
      <c r="AH12079">
        <v>0</v>
      </c>
      <c r="AI12079">
        <v>0</v>
      </c>
      <c r="AJ12079">
        <v>0</v>
      </c>
      <c r="AK12079">
        <v>0</v>
      </c>
      <c r="AL12079">
        <v>0</v>
      </c>
      <c r="AM12079">
        <v>0</v>
      </c>
      <c r="AN12079">
        <v>1</v>
      </c>
    </row>
    <row r="12080" spans="1:40" x14ac:dyDescent="0.45">
      <c r="A12080" t="s">
        <v>52301</v>
      </c>
      <c r="B12080" t="s">
        <v>52302</v>
      </c>
      <c r="C12080" t="s">
        <v>52303</v>
      </c>
      <c r="D12080" t="s">
        <v>198</v>
      </c>
      <c r="E12080" t="s">
        <v>199</v>
      </c>
      <c r="F12080">
        <v>0</v>
      </c>
      <c r="G12080" t="s">
        <v>51</v>
      </c>
      <c r="H12080" t="s">
        <v>44</v>
      </c>
      <c r="I12080" t="s">
        <v>678</v>
      </c>
      <c r="J12080" t="s">
        <v>679</v>
      </c>
      <c r="K12080" t="s">
        <v>680</v>
      </c>
      <c r="L12080">
        <v>1</v>
      </c>
      <c r="M12080" s="1">
        <v>36161</v>
      </c>
      <c r="N12080" s="2">
        <v>36161</v>
      </c>
      <c r="O12080" t="s">
        <v>597</v>
      </c>
      <c r="P12080">
        <v>1999</v>
      </c>
      <c r="Q12080" s="1">
        <v>40513</v>
      </c>
      <c r="R12080" s="1">
        <v>40513</v>
      </c>
      <c r="S12080">
        <v>0</v>
      </c>
      <c r="T12080">
        <v>2000000</v>
      </c>
      <c r="U12080">
        <v>0</v>
      </c>
      <c r="V12080">
        <v>0</v>
      </c>
      <c r="W12080">
        <v>0</v>
      </c>
      <c r="X12080">
        <v>0</v>
      </c>
      <c r="Y12080">
        <v>0</v>
      </c>
      <c r="Z12080">
        <v>0</v>
      </c>
      <c r="AA12080">
        <v>0</v>
      </c>
      <c r="AB12080">
        <v>0</v>
      </c>
      <c r="AC12080">
        <v>0</v>
      </c>
      <c r="AD12080">
        <v>0</v>
      </c>
      <c r="AE12080">
        <v>0</v>
      </c>
      <c r="AF12080">
        <v>0</v>
      </c>
      <c r="AG12080">
        <v>0</v>
      </c>
      <c r="AH12080">
        <v>0</v>
      </c>
      <c r="AI12080">
        <v>0</v>
      </c>
      <c r="AJ12080">
        <v>0</v>
      </c>
      <c r="AK12080">
        <v>0</v>
      </c>
      <c r="AL12080">
        <v>0</v>
      </c>
      <c r="AM12080">
        <v>0</v>
      </c>
      <c r="AN12080">
        <v>1</v>
      </c>
    </row>
    <row r="12081" spans="1:40" x14ac:dyDescent="0.45">
      <c r="A12081" t="s">
        <v>64419</v>
      </c>
      <c r="B12081" t="s">
        <v>64420</v>
      </c>
      <c r="C12081" t="s">
        <v>64421</v>
      </c>
      <c r="D12081" t="s">
        <v>27459</v>
      </c>
      <c r="E12081" t="s">
        <v>4469</v>
      </c>
      <c r="F12081">
        <v>0</v>
      </c>
      <c r="G12081" t="s">
        <v>51</v>
      </c>
      <c r="H12081" t="s">
        <v>44</v>
      </c>
      <c r="I12081" t="s">
        <v>678</v>
      </c>
      <c r="J12081" t="s">
        <v>679</v>
      </c>
      <c r="K12081" t="s">
        <v>680</v>
      </c>
      <c r="L12081">
        <v>1</v>
      </c>
      <c r="M12081" s="1">
        <v>41275</v>
      </c>
      <c r="N12081" s="3">
        <v>43843</v>
      </c>
      <c r="O12081" t="s">
        <v>117</v>
      </c>
      <c r="P12081">
        <v>2013</v>
      </c>
      <c r="Q12081" s="1">
        <v>41877</v>
      </c>
      <c r="R12081" s="1">
        <v>41877</v>
      </c>
      <c r="S12081">
        <v>0</v>
      </c>
      <c r="T12081">
        <v>0</v>
      </c>
      <c r="U12081">
        <v>0</v>
      </c>
      <c r="V12081">
        <v>0</v>
      </c>
      <c r="W12081">
        <v>0</v>
      </c>
      <c r="X12081">
        <v>0</v>
      </c>
      <c r="Y12081">
        <v>2000000</v>
      </c>
      <c r="Z12081">
        <v>0</v>
      </c>
      <c r="AA12081">
        <v>0</v>
      </c>
      <c r="AB12081">
        <v>0</v>
      </c>
      <c r="AC12081">
        <v>0</v>
      </c>
      <c r="AD12081">
        <v>0</v>
      </c>
      <c r="AE12081">
        <v>0</v>
      </c>
      <c r="AF12081">
        <v>0</v>
      </c>
      <c r="AG12081">
        <v>0</v>
      </c>
      <c r="AH12081">
        <v>0</v>
      </c>
      <c r="AI12081">
        <v>0</v>
      </c>
      <c r="AJ12081">
        <v>0</v>
      </c>
      <c r="AK12081">
        <v>0</v>
      </c>
      <c r="AL12081">
        <v>0</v>
      </c>
      <c r="AM12081">
        <v>0</v>
      </c>
      <c r="AN12081">
        <v>1</v>
      </c>
    </row>
    <row r="12082" spans="1:40" x14ac:dyDescent="0.45">
      <c r="A12082" t="s">
        <v>21636</v>
      </c>
      <c r="B12082" t="s">
        <v>21637</v>
      </c>
      <c r="C12082" t="s">
        <v>21638</v>
      </c>
      <c r="D12082" t="s">
        <v>101</v>
      </c>
      <c r="E12082" t="s">
        <v>102</v>
      </c>
      <c r="F12082">
        <v>0</v>
      </c>
      <c r="G12082" t="s">
        <v>51</v>
      </c>
      <c r="H12082" t="s">
        <v>44</v>
      </c>
      <c r="I12082" t="s">
        <v>3185</v>
      </c>
      <c r="J12082" t="s">
        <v>365</v>
      </c>
      <c r="K12082" t="s">
        <v>3186</v>
      </c>
      <c r="L12082">
        <v>1</v>
      </c>
      <c r="M12082" s="1">
        <v>39814</v>
      </c>
      <c r="N12082" s="3">
        <v>43839</v>
      </c>
      <c r="O12082" t="s">
        <v>135</v>
      </c>
      <c r="P12082">
        <v>2009</v>
      </c>
      <c r="Q12082" s="1">
        <v>41877</v>
      </c>
      <c r="R12082" s="1">
        <v>41877</v>
      </c>
      <c r="S12082">
        <v>0</v>
      </c>
      <c r="T12082">
        <v>2000000</v>
      </c>
      <c r="U12082">
        <v>0</v>
      </c>
      <c r="V12082">
        <v>0</v>
      </c>
      <c r="W12082">
        <v>0</v>
      </c>
      <c r="X12082">
        <v>0</v>
      </c>
      <c r="Y12082">
        <v>0</v>
      </c>
      <c r="Z12082">
        <v>0</v>
      </c>
      <c r="AA12082">
        <v>0</v>
      </c>
      <c r="AB12082">
        <v>0</v>
      </c>
      <c r="AC12082">
        <v>0</v>
      </c>
      <c r="AD12082">
        <v>0</v>
      </c>
      <c r="AE12082">
        <v>0</v>
      </c>
      <c r="AF12082">
        <v>2000000</v>
      </c>
      <c r="AG12082">
        <v>0</v>
      </c>
      <c r="AH12082">
        <v>0</v>
      </c>
      <c r="AI12082">
        <v>0</v>
      </c>
      <c r="AJ12082">
        <v>0</v>
      </c>
      <c r="AK12082">
        <v>0</v>
      </c>
      <c r="AL12082">
        <v>0</v>
      </c>
      <c r="AM12082">
        <v>0</v>
      </c>
      <c r="AN12082">
        <v>1</v>
      </c>
    </row>
    <row r="12083" spans="1:40" x14ac:dyDescent="0.45">
      <c r="A12083" t="s">
        <v>15908</v>
      </c>
      <c r="B12083" t="s">
        <v>15909</v>
      </c>
      <c r="C12083" t="s">
        <v>15910</v>
      </c>
      <c r="D12083" t="s">
        <v>8324</v>
      </c>
      <c r="E12083" t="s">
        <v>514</v>
      </c>
      <c r="F12083">
        <v>0</v>
      </c>
      <c r="G12083" t="s">
        <v>51</v>
      </c>
      <c r="H12083" t="s">
        <v>44</v>
      </c>
      <c r="I12083" t="s">
        <v>70</v>
      </c>
      <c r="J12083" t="s">
        <v>3939</v>
      </c>
      <c r="K12083" t="s">
        <v>3939</v>
      </c>
      <c r="L12083">
        <v>2</v>
      </c>
      <c r="M12083" s="1">
        <v>39668</v>
      </c>
      <c r="N12083" s="3">
        <v>44051</v>
      </c>
      <c r="O12083" t="s">
        <v>1052</v>
      </c>
      <c r="P12083">
        <v>2008</v>
      </c>
      <c r="Q12083" s="1">
        <v>39705</v>
      </c>
      <c r="R12083" s="1">
        <v>39965</v>
      </c>
      <c r="S12083">
        <v>0</v>
      </c>
      <c r="T12083">
        <v>0</v>
      </c>
      <c r="U12083">
        <v>0</v>
      </c>
      <c r="V12083">
        <v>0</v>
      </c>
      <c r="W12083">
        <v>0</v>
      </c>
      <c r="X12083">
        <v>0</v>
      </c>
      <c r="Y12083">
        <v>2000000</v>
      </c>
      <c r="Z12083">
        <v>0</v>
      </c>
      <c r="AA12083">
        <v>0</v>
      </c>
      <c r="AB12083">
        <v>0</v>
      </c>
      <c r="AC12083">
        <v>0</v>
      </c>
      <c r="AD12083">
        <v>0</v>
      </c>
      <c r="AE12083">
        <v>0</v>
      </c>
      <c r="AF12083">
        <v>0</v>
      </c>
      <c r="AG12083">
        <v>0</v>
      </c>
      <c r="AH12083">
        <v>0</v>
      </c>
      <c r="AI12083">
        <v>0</v>
      </c>
      <c r="AJ12083">
        <v>0</v>
      </c>
      <c r="AK12083">
        <v>0</v>
      </c>
      <c r="AL12083">
        <v>0</v>
      </c>
      <c r="AM12083">
        <v>0</v>
      </c>
      <c r="AN12083">
        <v>1</v>
      </c>
    </row>
    <row r="12084" spans="1:40" x14ac:dyDescent="0.45">
      <c r="A12084" t="s">
        <v>34316</v>
      </c>
      <c r="B12084" t="s">
        <v>34317</v>
      </c>
      <c r="C12084" t="s">
        <v>34318</v>
      </c>
      <c r="D12084" t="s">
        <v>198</v>
      </c>
      <c r="E12084" t="s">
        <v>199</v>
      </c>
      <c r="F12084">
        <v>0</v>
      </c>
      <c r="G12084" t="s">
        <v>51</v>
      </c>
      <c r="H12084" t="s">
        <v>44</v>
      </c>
      <c r="I12084" t="s">
        <v>70</v>
      </c>
      <c r="J12084" t="s">
        <v>345</v>
      </c>
      <c r="K12084" t="s">
        <v>345</v>
      </c>
      <c r="L12084">
        <v>1</v>
      </c>
      <c r="M12084" s="1">
        <v>37622</v>
      </c>
      <c r="N12084" s="3">
        <v>43833</v>
      </c>
      <c r="O12084" t="s">
        <v>469</v>
      </c>
      <c r="P12084">
        <v>2003</v>
      </c>
      <c r="Q12084" s="1">
        <v>40690</v>
      </c>
      <c r="R12084" s="1">
        <v>40690</v>
      </c>
      <c r="S12084">
        <v>0</v>
      </c>
      <c r="T12084">
        <v>0</v>
      </c>
      <c r="U12084">
        <v>0</v>
      </c>
      <c r="V12084">
        <v>0</v>
      </c>
      <c r="W12084">
        <v>0</v>
      </c>
      <c r="X12084">
        <v>2000000</v>
      </c>
      <c r="Y12084">
        <v>0</v>
      </c>
      <c r="Z12084">
        <v>0</v>
      </c>
      <c r="AA12084">
        <v>0</v>
      </c>
      <c r="AB12084">
        <v>0</v>
      </c>
      <c r="AC12084">
        <v>0</v>
      </c>
      <c r="AD12084">
        <v>0</v>
      </c>
      <c r="AE12084">
        <v>0</v>
      </c>
      <c r="AF12084">
        <v>0</v>
      </c>
      <c r="AG12084">
        <v>0</v>
      </c>
      <c r="AH12084">
        <v>0</v>
      </c>
      <c r="AI12084">
        <v>0</v>
      </c>
      <c r="AJ12084">
        <v>0</v>
      </c>
      <c r="AK12084">
        <v>0</v>
      </c>
      <c r="AL12084">
        <v>0</v>
      </c>
      <c r="AM12084">
        <v>0</v>
      </c>
      <c r="AN12084">
        <v>1</v>
      </c>
    </row>
    <row r="12085" spans="1:40" x14ac:dyDescent="0.45">
      <c r="A12085" t="s">
        <v>38845</v>
      </c>
      <c r="B12085" t="s">
        <v>38846</v>
      </c>
      <c r="C12085" t="s">
        <v>38847</v>
      </c>
      <c r="D12085" t="s">
        <v>115</v>
      </c>
      <c r="E12085" t="s">
        <v>116</v>
      </c>
      <c r="F12085">
        <v>0</v>
      </c>
      <c r="G12085" t="s">
        <v>43</v>
      </c>
      <c r="H12085" t="s">
        <v>44</v>
      </c>
      <c r="I12085" t="s">
        <v>70</v>
      </c>
      <c r="J12085" t="s">
        <v>5091</v>
      </c>
      <c r="K12085" t="s">
        <v>5091</v>
      </c>
      <c r="L12085">
        <v>1</v>
      </c>
      <c r="M12085" s="1">
        <v>33970</v>
      </c>
      <c r="N12085" s="2">
        <v>33970</v>
      </c>
      <c r="O12085" t="s">
        <v>1318</v>
      </c>
      <c r="P12085">
        <v>1993</v>
      </c>
      <c r="Q12085" s="1">
        <v>38720</v>
      </c>
      <c r="R12085" s="1">
        <v>38720</v>
      </c>
      <c r="S12085">
        <v>0</v>
      </c>
      <c r="T12085">
        <v>2000000</v>
      </c>
      <c r="U12085">
        <v>0</v>
      </c>
      <c r="V12085">
        <v>0</v>
      </c>
      <c r="W12085">
        <v>0</v>
      </c>
      <c r="X12085">
        <v>0</v>
      </c>
      <c r="Y12085">
        <v>0</v>
      </c>
      <c r="Z12085">
        <v>0</v>
      </c>
      <c r="AA12085">
        <v>0</v>
      </c>
      <c r="AB12085">
        <v>0</v>
      </c>
      <c r="AC12085">
        <v>0</v>
      </c>
      <c r="AD12085">
        <v>0</v>
      </c>
      <c r="AE12085">
        <v>0</v>
      </c>
      <c r="AF12085">
        <v>0</v>
      </c>
      <c r="AG12085">
        <v>0</v>
      </c>
      <c r="AH12085">
        <v>0</v>
      </c>
      <c r="AI12085">
        <v>0</v>
      </c>
      <c r="AJ12085">
        <v>0</v>
      </c>
      <c r="AK12085">
        <v>2000000</v>
      </c>
      <c r="AL12085">
        <v>0</v>
      </c>
      <c r="AM12085">
        <v>0</v>
      </c>
      <c r="AN12085">
        <v>1</v>
      </c>
    </row>
    <row r="12086" spans="1:40" x14ac:dyDescent="0.45">
      <c r="A12086" t="s">
        <v>57154</v>
      </c>
      <c r="B12086" t="s">
        <v>57155</v>
      </c>
      <c r="C12086" t="s">
        <v>57156</v>
      </c>
      <c r="D12086" t="s">
        <v>15021</v>
      </c>
      <c r="E12086" t="s">
        <v>69</v>
      </c>
      <c r="F12086">
        <v>0</v>
      </c>
      <c r="G12086" t="s">
        <v>51</v>
      </c>
      <c r="H12086" t="s">
        <v>44</v>
      </c>
      <c r="I12086" t="s">
        <v>70</v>
      </c>
      <c r="J12086" t="s">
        <v>1513</v>
      </c>
      <c r="K12086" t="s">
        <v>1167</v>
      </c>
      <c r="L12086">
        <v>1</v>
      </c>
      <c r="M12086" s="1">
        <v>33388</v>
      </c>
      <c r="N12086" s="2">
        <v>33359</v>
      </c>
      <c r="O12086" t="s">
        <v>826</v>
      </c>
      <c r="P12086">
        <v>1991</v>
      </c>
      <c r="Q12086" s="1">
        <v>38678</v>
      </c>
      <c r="R12086" s="1">
        <v>38678</v>
      </c>
      <c r="S12086">
        <v>0</v>
      </c>
      <c r="T12086">
        <v>2000000</v>
      </c>
      <c r="U12086">
        <v>0</v>
      </c>
      <c r="V12086">
        <v>0</v>
      </c>
      <c r="W12086">
        <v>0</v>
      </c>
      <c r="X12086">
        <v>0</v>
      </c>
      <c r="Y12086">
        <v>0</v>
      </c>
      <c r="Z12086">
        <v>0</v>
      </c>
      <c r="AA12086">
        <v>0</v>
      </c>
      <c r="AB12086">
        <v>0</v>
      </c>
      <c r="AC12086">
        <v>0</v>
      </c>
      <c r="AD12086">
        <v>0</v>
      </c>
      <c r="AE12086">
        <v>0</v>
      </c>
      <c r="AF12086">
        <v>0</v>
      </c>
      <c r="AG12086">
        <v>0</v>
      </c>
      <c r="AH12086">
        <v>0</v>
      </c>
      <c r="AI12086">
        <v>0</v>
      </c>
      <c r="AJ12086">
        <v>0</v>
      </c>
      <c r="AK12086">
        <v>0</v>
      </c>
      <c r="AL12086">
        <v>0</v>
      </c>
      <c r="AM12086">
        <v>0</v>
      </c>
      <c r="AN12086">
        <v>1</v>
      </c>
    </row>
    <row r="12087" spans="1:40" x14ac:dyDescent="0.45">
      <c r="A12087" t="s">
        <v>59248</v>
      </c>
      <c r="B12087" t="s">
        <v>59249</v>
      </c>
      <c r="C12087" t="s">
        <v>59250</v>
      </c>
      <c r="D12087" t="s">
        <v>767</v>
      </c>
      <c r="E12087" t="s">
        <v>768</v>
      </c>
      <c r="F12087">
        <v>0</v>
      </c>
      <c r="G12087" t="s">
        <v>51</v>
      </c>
      <c r="H12087" t="s">
        <v>44</v>
      </c>
      <c r="I12087" t="s">
        <v>70</v>
      </c>
      <c r="J12087" t="s">
        <v>1648</v>
      </c>
      <c r="K12087" t="s">
        <v>1649</v>
      </c>
      <c r="L12087">
        <v>1</v>
      </c>
      <c r="M12087" s="1">
        <v>37987</v>
      </c>
      <c r="N12087" s="3">
        <v>43834</v>
      </c>
      <c r="O12087" t="s">
        <v>273</v>
      </c>
      <c r="P12087">
        <v>2004</v>
      </c>
      <c r="Q12087" s="1">
        <v>37987</v>
      </c>
      <c r="R12087" s="1">
        <v>37987</v>
      </c>
      <c r="S12087">
        <v>2000000</v>
      </c>
      <c r="T12087">
        <v>0</v>
      </c>
      <c r="U12087">
        <v>0</v>
      </c>
      <c r="V12087">
        <v>0</v>
      </c>
      <c r="W12087">
        <v>0</v>
      </c>
      <c r="X12087">
        <v>0</v>
      </c>
      <c r="Y12087">
        <v>0</v>
      </c>
      <c r="Z12087">
        <v>0</v>
      </c>
      <c r="AA12087">
        <v>0</v>
      </c>
      <c r="AB12087">
        <v>0</v>
      </c>
      <c r="AC12087">
        <v>0</v>
      </c>
      <c r="AD12087">
        <v>0</v>
      </c>
      <c r="AE12087">
        <v>0</v>
      </c>
      <c r="AF12087">
        <v>0</v>
      </c>
      <c r="AG12087">
        <v>0</v>
      </c>
      <c r="AH12087">
        <v>0</v>
      </c>
      <c r="AI12087">
        <v>0</v>
      </c>
      <c r="AJ12087">
        <v>0</v>
      </c>
      <c r="AK12087">
        <v>0</v>
      </c>
      <c r="AL12087">
        <v>0</v>
      </c>
      <c r="AM12087">
        <v>0</v>
      </c>
      <c r="AN12087">
        <v>1</v>
      </c>
    </row>
    <row r="12088" spans="1:40" x14ac:dyDescent="0.45">
      <c r="A12088" t="s">
        <v>77658</v>
      </c>
      <c r="B12088" t="s">
        <v>77659</v>
      </c>
      <c r="C12088" t="s">
        <v>77660</v>
      </c>
      <c r="D12088" t="s">
        <v>128</v>
      </c>
      <c r="E12088" t="s">
        <v>129</v>
      </c>
      <c r="F12088">
        <v>0</v>
      </c>
      <c r="G12088" t="s">
        <v>51</v>
      </c>
      <c r="H12088" t="s">
        <v>44</v>
      </c>
      <c r="I12088" t="s">
        <v>70</v>
      </c>
      <c r="J12088" t="s">
        <v>386</v>
      </c>
      <c r="K12088" t="s">
        <v>386</v>
      </c>
      <c r="L12088">
        <v>1</v>
      </c>
      <c r="M12088" s="1">
        <v>38718</v>
      </c>
      <c r="N12088" s="3">
        <v>43836</v>
      </c>
      <c r="O12088" t="s">
        <v>260</v>
      </c>
      <c r="P12088">
        <v>2006</v>
      </c>
      <c r="Q12088" s="1">
        <v>40973</v>
      </c>
      <c r="R12088" s="1">
        <v>40973</v>
      </c>
      <c r="S12088">
        <v>0</v>
      </c>
      <c r="T12088">
        <v>0</v>
      </c>
      <c r="U12088">
        <v>0</v>
      </c>
      <c r="V12088">
        <v>0</v>
      </c>
      <c r="W12088">
        <v>0</v>
      </c>
      <c r="X12088">
        <v>2000000</v>
      </c>
      <c r="Y12088">
        <v>0</v>
      </c>
      <c r="Z12088">
        <v>0</v>
      </c>
      <c r="AA12088">
        <v>0</v>
      </c>
      <c r="AB12088">
        <v>0</v>
      </c>
      <c r="AC12088">
        <v>0</v>
      </c>
      <c r="AD12088">
        <v>0</v>
      </c>
      <c r="AE12088">
        <v>0</v>
      </c>
      <c r="AF12088">
        <v>0</v>
      </c>
      <c r="AG12088">
        <v>0</v>
      </c>
      <c r="AH12088">
        <v>0</v>
      </c>
      <c r="AI12088">
        <v>0</v>
      </c>
      <c r="AJ12088">
        <v>0</v>
      </c>
      <c r="AK12088">
        <v>0</v>
      </c>
      <c r="AL12088">
        <v>0</v>
      </c>
      <c r="AM12088">
        <v>0</v>
      </c>
      <c r="AN12088">
        <v>1</v>
      </c>
    </row>
    <row r="12089" spans="1:40" x14ac:dyDescent="0.45">
      <c r="A12089" t="s">
        <v>5914</v>
      </c>
      <c r="B12089" t="s">
        <v>5915</v>
      </c>
      <c r="C12089" t="s">
        <v>5916</v>
      </c>
      <c r="D12089" t="s">
        <v>5917</v>
      </c>
      <c r="E12089" t="s">
        <v>154</v>
      </c>
      <c r="F12089">
        <v>0</v>
      </c>
      <c r="G12089" t="s">
        <v>51</v>
      </c>
      <c r="H12089" t="s">
        <v>44</v>
      </c>
      <c r="I12089" t="s">
        <v>369</v>
      </c>
      <c r="J12089" t="s">
        <v>370</v>
      </c>
      <c r="K12089" t="s">
        <v>370</v>
      </c>
      <c r="L12089">
        <v>1</v>
      </c>
      <c r="M12089" s="1">
        <v>36892</v>
      </c>
      <c r="N12089" s="3">
        <v>43831</v>
      </c>
      <c r="O12089" t="s">
        <v>124</v>
      </c>
      <c r="P12089">
        <v>2001</v>
      </c>
      <c r="Q12089" s="1">
        <v>37987</v>
      </c>
      <c r="R12089" s="1">
        <v>37987</v>
      </c>
      <c r="S12089">
        <v>0</v>
      </c>
      <c r="T12089">
        <v>0</v>
      </c>
      <c r="U12089">
        <v>0</v>
      </c>
      <c r="V12089">
        <v>0</v>
      </c>
      <c r="W12089">
        <v>0</v>
      </c>
      <c r="X12089">
        <v>0</v>
      </c>
      <c r="Y12089">
        <v>2000000</v>
      </c>
      <c r="Z12089">
        <v>0</v>
      </c>
      <c r="AA12089">
        <v>0</v>
      </c>
      <c r="AB12089">
        <v>0</v>
      </c>
      <c r="AC12089">
        <v>0</v>
      </c>
      <c r="AD12089">
        <v>0</v>
      </c>
      <c r="AE12089">
        <v>0</v>
      </c>
      <c r="AF12089">
        <v>0</v>
      </c>
      <c r="AG12089">
        <v>0</v>
      </c>
      <c r="AH12089">
        <v>0</v>
      </c>
      <c r="AI12089">
        <v>0</v>
      </c>
      <c r="AJ12089">
        <v>0</v>
      </c>
      <c r="AK12089">
        <v>0</v>
      </c>
      <c r="AL12089">
        <v>0</v>
      </c>
      <c r="AM12089">
        <v>0</v>
      </c>
      <c r="AN12089">
        <v>1</v>
      </c>
    </row>
    <row r="12090" spans="1:40" x14ac:dyDescent="0.45">
      <c r="A12090" t="s">
        <v>7128</v>
      </c>
      <c r="B12090" t="s">
        <v>7129</v>
      </c>
      <c r="C12090" t="s">
        <v>7130</v>
      </c>
      <c r="D12090" t="s">
        <v>90</v>
      </c>
      <c r="E12090" t="s">
        <v>91</v>
      </c>
      <c r="F12090">
        <v>0</v>
      </c>
      <c r="G12090" t="s">
        <v>51</v>
      </c>
      <c r="H12090" t="s">
        <v>44</v>
      </c>
      <c r="I12090" t="s">
        <v>369</v>
      </c>
      <c r="J12090" t="s">
        <v>370</v>
      </c>
      <c r="K12090" t="s">
        <v>3215</v>
      </c>
      <c r="L12090">
        <v>2</v>
      </c>
      <c r="M12090" s="1">
        <v>40544</v>
      </c>
      <c r="N12090" s="3">
        <v>43841</v>
      </c>
      <c r="O12090" t="s">
        <v>311</v>
      </c>
      <c r="P12090">
        <v>2011</v>
      </c>
      <c r="Q12090" s="1">
        <v>41428</v>
      </c>
      <c r="R12090" s="1">
        <v>41908</v>
      </c>
      <c r="S12090">
        <v>1500000</v>
      </c>
      <c r="T12090">
        <v>500000</v>
      </c>
      <c r="U12090">
        <v>0</v>
      </c>
      <c r="V12090">
        <v>0</v>
      </c>
      <c r="W12090">
        <v>0</v>
      </c>
      <c r="X12090">
        <v>0</v>
      </c>
      <c r="Y12090">
        <v>0</v>
      </c>
      <c r="Z12090">
        <v>0</v>
      </c>
      <c r="AA12090">
        <v>0</v>
      </c>
      <c r="AB12090">
        <v>0</v>
      </c>
      <c r="AC12090">
        <v>0</v>
      </c>
      <c r="AD12090">
        <v>0</v>
      </c>
      <c r="AE12090">
        <v>0</v>
      </c>
      <c r="AF12090">
        <v>0</v>
      </c>
      <c r="AG12090">
        <v>0</v>
      </c>
      <c r="AH12090">
        <v>0</v>
      </c>
      <c r="AI12090">
        <v>0</v>
      </c>
      <c r="AJ12090">
        <v>0</v>
      </c>
      <c r="AK12090">
        <v>0</v>
      </c>
      <c r="AL12090">
        <v>0</v>
      </c>
      <c r="AM12090">
        <v>0</v>
      </c>
      <c r="AN12090">
        <v>1</v>
      </c>
    </row>
    <row r="12091" spans="1:40" x14ac:dyDescent="0.45">
      <c r="A12091" t="s">
        <v>8640</v>
      </c>
      <c r="B12091" t="s">
        <v>8641</v>
      </c>
      <c r="C12091" t="s">
        <v>8642</v>
      </c>
      <c r="D12091" t="s">
        <v>8643</v>
      </c>
      <c r="E12091" t="s">
        <v>5883</v>
      </c>
      <c r="F12091">
        <v>0</v>
      </c>
      <c r="G12091" t="s">
        <v>51</v>
      </c>
      <c r="H12091" t="s">
        <v>44</v>
      </c>
      <c r="I12091" t="s">
        <v>369</v>
      </c>
      <c r="J12091" t="s">
        <v>370</v>
      </c>
      <c r="K12091" t="s">
        <v>370</v>
      </c>
      <c r="L12091">
        <v>1</v>
      </c>
      <c r="M12091" s="1">
        <v>41718</v>
      </c>
      <c r="N12091" s="3">
        <v>43904</v>
      </c>
      <c r="O12091" t="s">
        <v>67</v>
      </c>
      <c r="P12091">
        <v>2014</v>
      </c>
      <c r="Q12091" s="1">
        <v>41892</v>
      </c>
      <c r="R12091" s="1">
        <v>41892</v>
      </c>
      <c r="S12091">
        <v>0</v>
      </c>
      <c r="T12091">
        <v>0</v>
      </c>
      <c r="U12091">
        <v>0</v>
      </c>
      <c r="V12091">
        <v>0</v>
      </c>
      <c r="W12091">
        <v>0</v>
      </c>
      <c r="X12091">
        <v>0</v>
      </c>
      <c r="Y12091">
        <v>2000000</v>
      </c>
      <c r="Z12091">
        <v>0</v>
      </c>
      <c r="AA12091">
        <v>0</v>
      </c>
      <c r="AB12091">
        <v>0</v>
      </c>
      <c r="AC12091">
        <v>0</v>
      </c>
      <c r="AD12091">
        <v>0</v>
      </c>
      <c r="AE12091">
        <v>0</v>
      </c>
      <c r="AF12091">
        <v>0</v>
      </c>
      <c r="AG12091">
        <v>0</v>
      </c>
      <c r="AH12091">
        <v>0</v>
      </c>
      <c r="AI12091">
        <v>0</v>
      </c>
      <c r="AJ12091">
        <v>0</v>
      </c>
      <c r="AK12091">
        <v>0</v>
      </c>
      <c r="AL12091">
        <v>0</v>
      </c>
      <c r="AM12091">
        <v>0</v>
      </c>
      <c r="AN12091">
        <v>1</v>
      </c>
    </row>
    <row r="12092" spans="1:40" x14ac:dyDescent="0.45">
      <c r="A12092" t="s">
        <v>16433</v>
      </c>
      <c r="B12092" t="s">
        <v>16434</v>
      </c>
      <c r="C12092" t="s">
        <v>16435</v>
      </c>
      <c r="D12092" t="s">
        <v>68</v>
      </c>
      <c r="E12092" t="s">
        <v>69</v>
      </c>
      <c r="F12092">
        <v>0</v>
      </c>
      <c r="G12092" t="s">
        <v>51</v>
      </c>
      <c r="H12092" t="s">
        <v>44</v>
      </c>
      <c r="I12092" t="s">
        <v>369</v>
      </c>
      <c r="J12092" t="s">
        <v>370</v>
      </c>
      <c r="K12092" t="s">
        <v>370</v>
      </c>
      <c r="L12092">
        <v>3</v>
      </c>
      <c r="M12092" s="1">
        <v>40282</v>
      </c>
      <c r="N12092" s="3">
        <v>43931</v>
      </c>
      <c r="O12092" t="s">
        <v>619</v>
      </c>
      <c r="P12092">
        <v>2010</v>
      </c>
      <c r="Q12092" s="1">
        <v>40477</v>
      </c>
      <c r="R12092" s="1">
        <v>41058</v>
      </c>
      <c r="S12092">
        <v>1300000</v>
      </c>
      <c r="T12092">
        <v>200000</v>
      </c>
      <c r="U12092">
        <v>0</v>
      </c>
      <c r="V12092">
        <v>0</v>
      </c>
      <c r="W12092">
        <v>0</v>
      </c>
      <c r="X12092">
        <v>0</v>
      </c>
      <c r="Y12092">
        <v>500000</v>
      </c>
      <c r="Z12092">
        <v>0</v>
      </c>
      <c r="AA12092">
        <v>0</v>
      </c>
      <c r="AB12092">
        <v>0</v>
      </c>
      <c r="AC12092">
        <v>0</v>
      </c>
      <c r="AD12092">
        <v>0</v>
      </c>
      <c r="AE12092">
        <v>0</v>
      </c>
      <c r="AF12092">
        <v>0</v>
      </c>
      <c r="AG12092">
        <v>0</v>
      </c>
      <c r="AH12092">
        <v>0</v>
      </c>
      <c r="AI12092">
        <v>0</v>
      </c>
      <c r="AJ12092">
        <v>0</v>
      </c>
      <c r="AK12092">
        <v>0</v>
      </c>
      <c r="AL12092">
        <v>0</v>
      </c>
      <c r="AM12092">
        <v>0</v>
      </c>
      <c r="AN12092">
        <v>1</v>
      </c>
    </row>
    <row r="12093" spans="1:40" x14ac:dyDescent="0.45">
      <c r="A12093" t="s">
        <v>42983</v>
      </c>
      <c r="B12093" t="s">
        <v>42984</v>
      </c>
      <c r="C12093" t="s">
        <v>42985</v>
      </c>
      <c r="D12093" t="s">
        <v>1586</v>
      </c>
      <c r="E12093" t="s">
        <v>1587</v>
      </c>
      <c r="F12093">
        <v>0</v>
      </c>
      <c r="G12093" t="s">
        <v>51</v>
      </c>
      <c r="H12093" t="s">
        <v>44</v>
      </c>
      <c r="I12093" t="s">
        <v>369</v>
      </c>
      <c r="J12093" t="s">
        <v>3981</v>
      </c>
      <c r="K12093" t="s">
        <v>42986</v>
      </c>
      <c r="L12093">
        <v>1</v>
      </c>
      <c r="M12093" s="1">
        <v>28491</v>
      </c>
      <c r="N12093" s="2">
        <v>28491</v>
      </c>
      <c r="O12093" t="s">
        <v>7906</v>
      </c>
      <c r="P12093">
        <v>1978</v>
      </c>
      <c r="Q12093" s="1">
        <v>41634</v>
      </c>
      <c r="R12093" s="1">
        <v>41634</v>
      </c>
      <c r="S12093">
        <v>0</v>
      </c>
      <c r="T12093">
        <v>0</v>
      </c>
      <c r="U12093">
        <v>0</v>
      </c>
      <c r="V12093">
        <v>0</v>
      </c>
      <c r="W12093">
        <v>0</v>
      </c>
      <c r="X12093">
        <v>0</v>
      </c>
      <c r="Y12093">
        <v>0</v>
      </c>
      <c r="Z12093">
        <v>2000000</v>
      </c>
      <c r="AA12093">
        <v>0</v>
      </c>
      <c r="AB12093">
        <v>0</v>
      </c>
      <c r="AC12093">
        <v>0</v>
      </c>
      <c r="AD12093">
        <v>0</v>
      </c>
      <c r="AE12093">
        <v>0</v>
      </c>
      <c r="AF12093">
        <v>0</v>
      </c>
      <c r="AG12093">
        <v>0</v>
      </c>
      <c r="AH12093">
        <v>0</v>
      </c>
      <c r="AI12093">
        <v>0</v>
      </c>
      <c r="AJ12093">
        <v>0</v>
      </c>
      <c r="AK12093">
        <v>0</v>
      </c>
      <c r="AL12093">
        <v>0</v>
      </c>
      <c r="AM12093">
        <v>0</v>
      </c>
      <c r="AN12093">
        <v>1</v>
      </c>
    </row>
    <row r="12094" spans="1:40" x14ac:dyDescent="0.45">
      <c r="A12094" t="s">
        <v>44734</v>
      </c>
      <c r="B12094" t="s">
        <v>44735</v>
      </c>
      <c r="C12094" t="s">
        <v>44736</v>
      </c>
      <c r="D12094" t="s">
        <v>412</v>
      </c>
      <c r="E12094" t="s">
        <v>413</v>
      </c>
      <c r="F12094">
        <v>0</v>
      </c>
      <c r="G12094" t="s">
        <v>51</v>
      </c>
      <c r="H12094" t="s">
        <v>44</v>
      </c>
      <c r="I12094" t="s">
        <v>369</v>
      </c>
      <c r="J12094" t="s">
        <v>370</v>
      </c>
      <c r="K12094" t="s">
        <v>370</v>
      </c>
      <c r="L12094">
        <v>1</v>
      </c>
      <c r="M12094" s="1">
        <v>40909</v>
      </c>
      <c r="N12094" s="3">
        <v>43842</v>
      </c>
      <c r="O12094" t="s">
        <v>94</v>
      </c>
      <c r="P12094">
        <v>2012</v>
      </c>
      <c r="Q12094" s="1">
        <v>41922</v>
      </c>
      <c r="R12094" s="1">
        <v>41922</v>
      </c>
      <c r="S12094">
        <v>2000000</v>
      </c>
      <c r="T12094">
        <v>0</v>
      </c>
      <c r="U12094">
        <v>0</v>
      </c>
      <c r="V12094">
        <v>0</v>
      </c>
      <c r="W12094">
        <v>0</v>
      </c>
      <c r="X12094">
        <v>0</v>
      </c>
      <c r="Y12094">
        <v>0</v>
      </c>
      <c r="Z12094">
        <v>0</v>
      </c>
      <c r="AA12094">
        <v>0</v>
      </c>
      <c r="AB12094">
        <v>0</v>
      </c>
      <c r="AC12094">
        <v>0</v>
      </c>
      <c r="AD12094">
        <v>0</v>
      </c>
      <c r="AE12094">
        <v>0</v>
      </c>
      <c r="AF12094">
        <v>0</v>
      </c>
      <c r="AG12094">
        <v>0</v>
      </c>
      <c r="AH12094">
        <v>0</v>
      </c>
      <c r="AI12094">
        <v>0</v>
      </c>
      <c r="AJ12094">
        <v>0</v>
      </c>
      <c r="AK12094">
        <v>0</v>
      </c>
      <c r="AL12094">
        <v>0</v>
      </c>
      <c r="AM12094">
        <v>0</v>
      </c>
      <c r="AN12094">
        <v>1</v>
      </c>
    </row>
    <row r="12095" spans="1:40" x14ac:dyDescent="0.45">
      <c r="A12095" t="s">
        <v>51168</v>
      </c>
      <c r="B12095" t="s">
        <v>51169</v>
      </c>
      <c r="C12095" t="s">
        <v>51170</v>
      </c>
      <c r="D12095" t="s">
        <v>49</v>
      </c>
      <c r="E12095" t="s">
        <v>50</v>
      </c>
      <c r="F12095">
        <v>0</v>
      </c>
      <c r="G12095" t="s">
        <v>51</v>
      </c>
      <c r="H12095" t="s">
        <v>44</v>
      </c>
      <c r="I12095" t="s">
        <v>369</v>
      </c>
      <c r="J12095" t="s">
        <v>370</v>
      </c>
      <c r="K12095" t="s">
        <v>1926</v>
      </c>
      <c r="L12095">
        <v>1</v>
      </c>
      <c r="M12095" s="1">
        <v>35065</v>
      </c>
      <c r="N12095" s="2">
        <v>35065</v>
      </c>
      <c r="O12095" t="s">
        <v>1664</v>
      </c>
      <c r="P12095">
        <v>1996</v>
      </c>
      <c r="Q12095" s="1">
        <v>39085</v>
      </c>
      <c r="R12095" s="1">
        <v>39085</v>
      </c>
      <c r="S12095">
        <v>0</v>
      </c>
      <c r="T12095">
        <v>2000000</v>
      </c>
      <c r="U12095">
        <v>0</v>
      </c>
      <c r="V12095">
        <v>0</v>
      </c>
      <c r="W12095">
        <v>0</v>
      </c>
      <c r="X12095">
        <v>0</v>
      </c>
      <c r="Y12095">
        <v>0</v>
      </c>
      <c r="Z12095">
        <v>0</v>
      </c>
      <c r="AA12095">
        <v>0</v>
      </c>
      <c r="AB12095">
        <v>0</v>
      </c>
      <c r="AC12095">
        <v>0</v>
      </c>
      <c r="AD12095">
        <v>0</v>
      </c>
      <c r="AE12095">
        <v>0</v>
      </c>
      <c r="AF12095">
        <v>0</v>
      </c>
      <c r="AG12095">
        <v>0</v>
      </c>
      <c r="AH12095">
        <v>0</v>
      </c>
      <c r="AI12095">
        <v>0</v>
      </c>
      <c r="AJ12095">
        <v>0</v>
      </c>
      <c r="AK12095">
        <v>0</v>
      </c>
      <c r="AL12095">
        <v>0</v>
      </c>
      <c r="AM12095">
        <v>0</v>
      </c>
      <c r="AN12095">
        <v>1</v>
      </c>
    </row>
    <row r="12096" spans="1:40" x14ac:dyDescent="0.45">
      <c r="A12096" t="s">
        <v>66062</v>
      </c>
      <c r="B12096" t="s">
        <v>66063</v>
      </c>
      <c r="C12096" t="s">
        <v>66064</v>
      </c>
      <c r="D12096" t="s">
        <v>66065</v>
      </c>
      <c r="E12096" t="s">
        <v>1285</v>
      </c>
      <c r="F12096">
        <v>0</v>
      </c>
      <c r="G12096" t="s">
        <v>51</v>
      </c>
      <c r="H12096" t="s">
        <v>44</v>
      </c>
      <c r="I12096" t="s">
        <v>369</v>
      </c>
      <c r="J12096" t="s">
        <v>370</v>
      </c>
      <c r="K12096" t="s">
        <v>370</v>
      </c>
      <c r="L12096">
        <v>1</v>
      </c>
      <c r="M12096" s="1">
        <v>41731</v>
      </c>
      <c r="N12096" s="3">
        <v>43935</v>
      </c>
      <c r="O12096" t="s">
        <v>644</v>
      </c>
      <c r="P12096">
        <v>2014</v>
      </c>
      <c r="Q12096" s="1">
        <v>41865</v>
      </c>
      <c r="R12096" s="1">
        <v>41865</v>
      </c>
      <c r="S12096">
        <v>2000000</v>
      </c>
      <c r="T12096">
        <v>0</v>
      </c>
      <c r="U12096">
        <v>0</v>
      </c>
      <c r="V12096">
        <v>0</v>
      </c>
      <c r="W12096">
        <v>0</v>
      </c>
      <c r="X12096">
        <v>0</v>
      </c>
      <c r="Y12096">
        <v>0</v>
      </c>
      <c r="Z12096">
        <v>0</v>
      </c>
      <c r="AA12096">
        <v>0</v>
      </c>
      <c r="AB12096">
        <v>0</v>
      </c>
      <c r="AC12096">
        <v>0</v>
      </c>
      <c r="AD12096">
        <v>0</v>
      </c>
      <c r="AE12096">
        <v>0</v>
      </c>
      <c r="AF12096">
        <v>0</v>
      </c>
      <c r="AG12096">
        <v>0</v>
      </c>
      <c r="AH12096">
        <v>0</v>
      </c>
      <c r="AI12096">
        <v>0</v>
      </c>
      <c r="AJ12096">
        <v>0</v>
      </c>
      <c r="AK12096">
        <v>0</v>
      </c>
      <c r="AL12096">
        <v>0</v>
      </c>
      <c r="AM12096">
        <v>0</v>
      </c>
      <c r="AN12096">
        <v>1</v>
      </c>
    </row>
    <row r="12097" spans="1:40" x14ac:dyDescent="0.45">
      <c r="A12097" t="s">
        <v>12628</v>
      </c>
      <c r="B12097" t="s">
        <v>12629</v>
      </c>
      <c r="C12097" t="s">
        <v>12630</v>
      </c>
      <c r="D12097" t="s">
        <v>12631</v>
      </c>
      <c r="E12097" t="s">
        <v>1107</v>
      </c>
      <c r="F12097">
        <v>0</v>
      </c>
      <c r="G12097" t="s">
        <v>43</v>
      </c>
      <c r="H12097" t="s">
        <v>44</v>
      </c>
      <c r="I12097" t="s">
        <v>84</v>
      </c>
      <c r="J12097" t="s">
        <v>219</v>
      </c>
      <c r="K12097" t="s">
        <v>219</v>
      </c>
      <c r="L12097">
        <v>1</v>
      </c>
      <c r="M12097" s="1">
        <v>35796</v>
      </c>
      <c r="N12097" s="2">
        <v>35796</v>
      </c>
      <c r="O12097" t="s">
        <v>393</v>
      </c>
      <c r="P12097">
        <v>1998</v>
      </c>
      <c r="Q12097" s="1">
        <v>40644</v>
      </c>
      <c r="R12097" s="1">
        <v>40644</v>
      </c>
      <c r="S12097">
        <v>0</v>
      </c>
      <c r="T12097">
        <v>2000000</v>
      </c>
      <c r="U12097">
        <v>0</v>
      </c>
      <c r="V12097">
        <v>0</v>
      </c>
      <c r="W12097">
        <v>0</v>
      </c>
      <c r="X12097">
        <v>0</v>
      </c>
      <c r="Y12097">
        <v>0</v>
      </c>
      <c r="Z12097">
        <v>0</v>
      </c>
      <c r="AA12097">
        <v>0</v>
      </c>
      <c r="AB12097">
        <v>0</v>
      </c>
      <c r="AC12097">
        <v>0</v>
      </c>
      <c r="AD12097">
        <v>0</v>
      </c>
      <c r="AE12097">
        <v>0</v>
      </c>
      <c r="AF12097">
        <v>0</v>
      </c>
      <c r="AG12097">
        <v>0</v>
      </c>
      <c r="AH12097">
        <v>0</v>
      </c>
      <c r="AI12097">
        <v>0</v>
      </c>
      <c r="AJ12097">
        <v>0</v>
      </c>
      <c r="AK12097">
        <v>0</v>
      </c>
      <c r="AL12097">
        <v>0</v>
      </c>
      <c r="AM12097">
        <v>0</v>
      </c>
      <c r="AN12097">
        <v>1</v>
      </c>
    </row>
    <row r="12098" spans="1:40" x14ac:dyDescent="0.45">
      <c r="A12098" t="s">
        <v>24248</v>
      </c>
      <c r="B12098" t="s">
        <v>24249</v>
      </c>
      <c r="C12098" t="s">
        <v>24250</v>
      </c>
      <c r="D12098" t="s">
        <v>198</v>
      </c>
      <c r="E12098" t="s">
        <v>199</v>
      </c>
      <c r="F12098">
        <v>0</v>
      </c>
      <c r="G12098" t="s">
        <v>51</v>
      </c>
      <c r="H12098" t="s">
        <v>44</v>
      </c>
      <c r="I12098" t="s">
        <v>84</v>
      </c>
      <c r="J12098" t="s">
        <v>1546</v>
      </c>
      <c r="K12098" t="s">
        <v>14494</v>
      </c>
      <c r="L12098">
        <v>1</v>
      </c>
      <c r="M12098" s="1">
        <v>40544</v>
      </c>
      <c r="N12098" s="3">
        <v>43841</v>
      </c>
      <c r="O12098" t="s">
        <v>311</v>
      </c>
      <c r="P12098">
        <v>2011</v>
      </c>
      <c r="Q12098" s="1">
        <v>40711</v>
      </c>
      <c r="R12098" s="1">
        <v>40711</v>
      </c>
      <c r="S12098">
        <v>0</v>
      </c>
      <c r="T12098">
        <v>2000000</v>
      </c>
      <c r="U12098">
        <v>0</v>
      </c>
      <c r="V12098">
        <v>0</v>
      </c>
      <c r="W12098">
        <v>0</v>
      </c>
      <c r="X12098">
        <v>0</v>
      </c>
      <c r="Y12098">
        <v>0</v>
      </c>
      <c r="Z12098">
        <v>0</v>
      </c>
      <c r="AA12098">
        <v>0</v>
      </c>
      <c r="AB12098">
        <v>0</v>
      </c>
      <c r="AC12098">
        <v>0</v>
      </c>
      <c r="AD12098">
        <v>0</v>
      </c>
      <c r="AE12098">
        <v>0</v>
      </c>
      <c r="AF12098">
        <v>0</v>
      </c>
      <c r="AG12098">
        <v>0</v>
      </c>
      <c r="AH12098">
        <v>0</v>
      </c>
      <c r="AI12098">
        <v>0</v>
      </c>
      <c r="AJ12098">
        <v>0</v>
      </c>
      <c r="AK12098">
        <v>0</v>
      </c>
      <c r="AL12098">
        <v>0</v>
      </c>
      <c r="AM12098">
        <v>0</v>
      </c>
      <c r="AN12098">
        <v>1</v>
      </c>
    </row>
    <row r="12099" spans="1:40" x14ac:dyDescent="0.45">
      <c r="A12099" t="s">
        <v>30178</v>
      </c>
      <c r="B12099" t="s">
        <v>30179</v>
      </c>
      <c r="C12099" t="s">
        <v>30180</v>
      </c>
      <c r="D12099" t="s">
        <v>1062</v>
      </c>
      <c r="E12099" t="s">
        <v>1063</v>
      </c>
      <c r="F12099">
        <v>0</v>
      </c>
      <c r="G12099" t="s">
        <v>51</v>
      </c>
      <c r="H12099" t="s">
        <v>44</v>
      </c>
      <c r="I12099" t="s">
        <v>84</v>
      </c>
      <c r="J12099" t="s">
        <v>219</v>
      </c>
      <c r="K12099" t="s">
        <v>219</v>
      </c>
      <c r="L12099">
        <v>1</v>
      </c>
      <c r="M12099" s="1">
        <v>40179</v>
      </c>
      <c r="N12099" s="3">
        <v>43840</v>
      </c>
      <c r="O12099" t="s">
        <v>87</v>
      </c>
      <c r="P12099">
        <v>2010</v>
      </c>
      <c r="Q12099" s="1">
        <v>41442</v>
      </c>
      <c r="R12099" s="1">
        <v>41442</v>
      </c>
      <c r="S12099">
        <v>0</v>
      </c>
      <c r="T12099">
        <v>2000000</v>
      </c>
      <c r="U12099">
        <v>0</v>
      </c>
      <c r="V12099">
        <v>0</v>
      </c>
      <c r="W12099">
        <v>0</v>
      </c>
      <c r="X12099">
        <v>0</v>
      </c>
      <c r="Y12099">
        <v>0</v>
      </c>
      <c r="Z12099">
        <v>0</v>
      </c>
      <c r="AA12099">
        <v>0</v>
      </c>
      <c r="AB12099">
        <v>0</v>
      </c>
      <c r="AC12099">
        <v>0</v>
      </c>
      <c r="AD12099">
        <v>0</v>
      </c>
      <c r="AE12099">
        <v>0</v>
      </c>
      <c r="AF12099">
        <v>2000000</v>
      </c>
      <c r="AG12099">
        <v>0</v>
      </c>
      <c r="AH12099">
        <v>0</v>
      </c>
      <c r="AI12099">
        <v>0</v>
      </c>
      <c r="AJ12099">
        <v>0</v>
      </c>
      <c r="AK12099">
        <v>0</v>
      </c>
      <c r="AL12099">
        <v>0</v>
      </c>
      <c r="AM12099">
        <v>0</v>
      </c>
      <c r="AN12099">
        <v>1</v>
      </c>
    </row>
    <row r="12100" spans="1:40" x14ac:dyDescent="0.45">
      <c r="A12100" t="s">
        <v>64708</v>
      </c>
      <c r="B12100" t="s">
        <v>64709</v>
      </c>
      <c r="C12100" t="s">
        <v>64710</v>
      </c>
      <c r="D12100" t="s">
        <v>78</v>
      </c>
      <c r="E12100" t="s">
        <v>79</v>
      </c>
      <c r="F12100">
        <v>0</v>
      </c>
      <c r="G12100" t="s">
        <v>51</v>
      </c>
      <c r="H12100" t="s">
        <v>44</v>
      </c>
      <c r="I12100" t="s">
        <v>84</v>
      </c>
      <c r="J12100" t="s">
        <v>219</v>
      </c>
      <c r="K12100" t="s">
        <v>7565</v>
      </c>
      <c r="L12100">
        <v>1</v>
      </c>
      <c r="M12100" s="1">
        <v>39083</v>
      </c>
      <c r="N12100" s="3">
        <v>43837</v>
      </c>
      <c r="O12100" t="s">
        <v>80</v>
      </c>
      <c r="P12100">
        <v>2007</v>
      </c>
      <c r="Q12100" s="1">
        <v>41481</v>
      </c>
      <c r="R12100" s="1">
        <v>41481</v>
      </c>
      <c r="S12100">
        <v>2000000</v>
      </c>
      <c r="T12100">
        <v>0</v>
      </c>
      <c r="U12100">
        <v>0</v>
      </c>
      <c r="V12100">
        <v>0</v>
      </c>
      <c r="W12100">
        <v>0</v>
      </c>
      <c r="X12100">
        <v>0</v>
      </c>
      <c r="Y12100">
        <v>0</v>
      </c>
      <c r="Z12100">
        <v>0</v>
      </c>
      <c r="AA12100">
        <v>0</v>
      </c>
      <c r="AB12100">
        <v>0</v>
      </c>
      <c r="AC12100">
        <v>0</v>
      </c>
      <c r="AD12100">
        <v>0</v>
      </c>
      <c r="AE12100">
        <v>0</v>
      </c>
      <c r="AF12100">
        <v>0</v>
      </c>
      <c r="AG12100">
        <v>0</v>
      </c>
      <c r="AH12100">
        <v>0</v>
      </c>
      <c r="AI12100">
        <v>0</v>
      </c>
      <c r="AJ12100">
        <v>0</v>
      </c>
      <c r="AK12100">
        <v>0</v>
      </c>
      <c r="AL12100">
        <v>0</v>
      </c>
      <c r="AM12100">
        <v>0</v>
      </c>
      <c r="AN12100">
        <v>1</v>
      </c>
    </row>
    <row r="12101" spans="1:40" x14ac:dyDescent="0.45">
      <c r="A12101" t="s">
        <v>4194</v>
      </c>
      <c r="B12101" t="s">
        <v>4195</v>
      </c>
      <c r="C12101" t="s">
        <v>4196</v>
      </c>
      <c r="D12101" t="s">
        <v>78</v>
      </c>
      <c r="E12101" t="s">
        <v>79</v>
      </c>
      <c r="F12101">
        <v>0</v>
      </c>
      <c r="G12101" t="s">
        <v>43</v>
      </c>
      <c r="H12101" t="s">
        <v>44</v>
      </c>
      <c r="I12101" t="s">
        <v>204</v>
      </c>
      <c r="J12101" t="s">
        <v>205</v>
      </c>
      <c r="K12101" t="s">
        <v>232</v>
      </c>
      <c r="L12101">
        <v>1</v>
      </c>
      <c r="M12101" s="1">
        <v>38353</v>
      </c>
      <c r="N12101" s="3">
        <v>43835</v>
      </c>
      <c r="O12101" t="s">
        <v>277</v>
      </c>
      <c r="P12101">
        <v>2005</v>
      </c>
      <c r="Q12101" s="1">
        <v>40231</v>
      </c>
      <c r="R12101" s="1">
        <v>40231</v>
      </c>
      <c r="S12101">
        <v>0</v>
      </c>
      <c r="T12101">
        <v>2000000</v>
      </c>
      <c r="U12101">
        <v>0</v>
      </c>
      <c r="V12101">
        <v>0</v>
      </c>
      <c r="W12101">
        <v>0</v>
      </c>
      <c r="X12101">
        <v>0</v>
      </c>
      <c r="Y12101">
        <v>0</v>
      </c>
      <c r="Z12101">
        <v>0</v>
      </c>
      <c r="AA12101">
        <v>0</v>
      </c>
      <c r="AB12101">
        <v>0</v>
      </c>
      <c r="AC12101">
        <v>0</v>
      </c>
      <c r="AD12101">
        <v>0</v>
      </c>
      <c r="AE12101">
        <v>0</v>
      </c>
      <c r="AF12101">
        <v>0</v>
      </c>
      <c r="AG12101">
        <v>0</v>
      </c>
      <c r="AH12101">
        <v>0</v>
      </c>
      <c r="AI12101">
        <v>0</v>
      </c>
      <c r="AJ12101">
        <v>0</v>
      </c>
      <c r="AK12101">
        <v>0</v>
      </c>
      <c r="AL12101">
        <v>0</v>
      </c>
      <c r="AM12101">
        <v>0</v>
      </c>
      <c r="AN12101">
        <v>1</v>
      </c>
    </row>
    <row r="12102" spans="1:40" x14ac:dyDescent="0.45">
      <c r="A12102" t="s">
        <v>11097</v>
      </c>
      <c r="B12102" t="s">
        <v>11098</v>
      </c>
      <c r="C12102" t="s">
        <v>11099</v>
      </c>
      <c r="D12102" t="s">
        <v>11100</v>
      </c>
      <c r="E12102" t="s">
        <v>116</v>
      </c>
      <c r="F12102">
        <v>0</v>
      </c>
      <c r="G12102" t="s">
        <v>51</v>
      </c>
      <c r="H12102" t="s">
        <v>44</v>
      </c>
      <c r="I12102" t="s">
        <v>204</v>
      </c>
      <c r="J12102" t="s">
        <v>205</v>
      </c>
      <c r="K12102" t="s">
        <v>205</v>
      </c>
      <c r="L12102">
        <v>1</v>
      </c>
      <c r="M12102" s="1">
        <v>38718</v>
      </c>
      <c r="N12102" s="3">
        <v>43836</v>
      </c>
      <c r="O12102" t="s">
        <v>260</v>
      </c>
      <c r="P12102">
        <v>2006</v>
      </c>
      <c r="Q12102" s="1">
        <v>40207</v>
      </c>
      <c r="R12102" s="1">
        <v>40207</v>
      </c>
      <c r="S12102">
        <v>0</v>
      </c>
      <c r="T12102">
        <v>0</v>
      </c>
      <c r="U12102">
        <v>0</v>
      </c>
      <c r="V12102">
        <v>0</v>
      </c>
      <c r="W12102">
        <v>0</v>
      </c>
      <c r="X12102">
        <v>2000000</v>
      </c>
      <c r="Y12102">
        <v>0</v>
      </c>
      <c r="Z12102">
        <v>0</v>
      </c>
      <c r="AA12102">
        <v>0</v>
      </c>
      <c r="AB12102">
        <v>0</v>
      </c>
      <c r="AC12102">
        <v>0</v>
      </c>
      <c r="AD12102">
        <v>0</v>
      </c>
      <c r="AE12102">
        <v>0</v>
      </c>
      <c r="AF12102">
        <v>0</v>
      </c>
      <c r="AG12102">
        <v>0</v>
      </c>
      <c r="AH12102">
        <v>0</v>
      </c>
      <c r="AI12102">
        <v>0</v>
      </c>
      <c r="AJ12102">
        <v>0</v>
      </c>
      <c r="AK12102">
        <v>0</v>
      </c>
      <c r="AL12102">
        <v>0</v>
      </c>
      <c r="AM12102">
        <v>0</v>
      </c>
      <c r="AN12102">
        <v>1</v>
      </c>
    </row>
    <row r="12103" spans="1:40" x14ac:dyDescent="0.45">
      <c r="A12103" t="s">
        <v>11304</v>
      </c>
      <c r="B12103" t="s">
        <v>11305</v>
      </c>
      <c r="C12103" t="s">
        <v>11306</v>
      </c>
      <c r="D12103" t="s">
        <v>198</v>
      </c>
      <c r="E12103" t="s">
        <v>199</v>
      </c>
      <c r="F12103">
        <v>0</v>
      </c>
      <c r="G12103" t="s">
        <v>43</v>
      </c>
      <c r="H12103" t="s">
        <v>44</v>
      </c>
      <c r="I12103" t="s">
        <v>204</v>
      </c>
      <c r="J12103" t="s">
        <v>205</v>
      </c>
      <c r="K12103" t="s">
        <v>232</v>
      </c>
      <c r="L12103">
        <v>1</v>
      </c>
      <c r="M12103" s="1">
        <v>39083</v>
      </c>
      <c r="N12103" s="3">
        <v>43837</v>
      </c>
      <c r="O12103" t="s">
        <v>80</v>
      </c>
      <c r="P12103">
        <v>2007</v>
      </c>
      <c r="Q12103" s="1">
        <v>40345</v>
      </c>
      <c r="R12103" s="1">
        <v>40345</v>
      </c>
      <c r="S12103">
        <v>0</v>
      </c>
      <c r="T12103">
        <v>2000000</v>
      </c>
      <c r="U12103">
        <v>0</v>
      </c>
      <c r="V12103">
        <v>0</v>
      </c>
      <c r="W12103">
        <v>0</v>
      </c>
      <c r="X12103">
        <v>0</v>
      </c>
      <c r="Y12103">
        <v>0</v>
      </c>
      <c r="Z12103">
        <v>0</v>
      </c>
      <c r="AA12103">
        <v>0</v>
      </c>
      <c r="AB12103">
        <v>0</v>
      </c>
      <c r="AC12103">
        <v>0</v>
      </c>
      <c r="AD12103">
        <v>0</v>
      </c>
      <c r="AE12103">
        <v>0</v>
      </c>
      <c r="AF12103">
        <v>0</v>
      </c>
      <c r="AG12103">
        <v>0</v>
      </c>
      <c r="AH12103">
        <v>0</v>
      </c>
      <c r="AI12103">
        <v>0</v>
      </c>
      <c r="AJ12103">
        <v>0</v>
      </c>
      <c r="AK12103">
        <v>0</v>
      </c>
      <c r="AL12103">
        <v>0</v>
      </c>
      <c r="AM12103">
        <v>0</v>
      </c>
      <c r="AN12103">
        <v>1</v>
      </c>
    </row>
    <row r="12104" spans="1:40" x14ac:dyDescent="0.45">
      <c r="A12104" t="s">
        <v>17383</v>
      </c>
      <c r="B12104" t="s">
        <v>17384</v>
      </c>
      <c r="C12104" t="s">
        <v>17385</v>
      </c>
      <c r="D12104" t="s">
        <v>209</v>
      </c>
      <c r="E12104" t="s">
        <v>210</v>
      </c>
      <c r="F12104">
        <v>0</v>
      </c>
      <c r="G12104" t="s">
        <v>51</v>
      </c>
      <c r="H12104" t="s">
        <v>44</v>
      </c>
      <c r="I12104" t="s">
        <v>204</v>
      </c>
      <c r="J12104" t="s">
        <v>205</v>
      </c>
      <c r="K12104" t="s">
        <v>1561</v>
      </c>
      <c r="L12104">
        <v>1</v>
      </c>
      <c r="M12104" s="1">
        <v>40544</v>
      </c>
      <c r="N12104" s="3">
        <v>43841</v>
      </c>
      <c r="O12104" t="s">
        <v>311</v>
      </c>
      <c r="P12104">
        <v>2011</v>
      </c>
      <c r="Q12104" s="1">
        <v>41431</v>
      </c>
      <c r="R12104" s="1">
        <v>41431</v>
      </c>
      <c r="S12104">
        <v>0</v>
      </c>
      <c r="T12104">
        <v>2000000</v>
      </c>
      <c r="U12104">
        <v>0</v>
      </c>
      <c r="V12104">
        <v>0</v>
      </c>
      <c r="W12104">
        <v>0</v>
      </c>
      <c r="X12104">
        <v>0</v>
      </c>
      <c r="Y12104">
        <v>0</v>
      </c>
      <c r="Z12104">
        <v>0</v>
      </c>
      <c r="AA12104">
        <v>0</v>
      </c>
      <c r="AB12104">
        <v>0</v>
      </c>
      <c r="AC12104">
        <v>0</v>
      </c>
      <c r="AD12104">
        <v>0</v>
      </c>
      <c r="AE12104">
        <v>0</v>
      </c>
      <c r="AF12104">
        <v>2000000</v>
      </c>
      <c r="AG12104">
        <v>0</v>
      </c>
      <c r="AH12104">
        <v>0</v>
      </c>
      <c r="AI12104">
        <v>0</v>
      </c>
      <c r="AJ12104">
        <v>0</v>
      </c>
      <c r="AK12104">
        <v>0</v>
      </c>
      <c r="AL12104">
        <v>0</v>
      </c>
      <c r="AM12104">
        <v>0</v>
      </c>
      <c r="AN12104">
        <v>1</v>
      </c>
    </row>
    <row r="12105" spans="1:40" x14ac:dyDescent="0.45">
      <c r="A12105" t="s">
        <v>23552</v>
      </c>
      <c r="B12105" t="s">
        <v>23553</v>
      </c>
      <c r="C12105" t="s">
        <v>23554</v>
      </c>
      <c r="D12105" t="s">
        <v>424</v>
      </c>
      <c r="E12105" t="s">
        <v>425</v>
      </c>
      <c r="F12105">
        <v>0</v>
      </c>
      <c r="G12105" t="s">
        <v>51</v>
      </c>
      <c r="H12105" t="s">
        <v>44</v>
      </c>
      <c r="I12105" t="s">
        <v>204</v>
      </c>
      <c r="J12105" t="s">
        <v>205</v>
      </c>
      <c r="K12105" t="s">
        <v>865</v>
      </c>
      <c r="L12105">
        <v>1</v>
      </c>
      <c r="M12105" s="1">
        <v>39814</v>
      </c>
      <c r="N12105" s="3">
        <v>43839</v>
      </c>
      <c r="O12105" t="s">
        <v>135</v>
      </c>
      <c r="P12105">
        <v>2009</v>
      </c>
      <c r="Q12105" s="1">
        <v>40183</v>
      </c>
      <c r="R12105" s="1">
        <v>40183</v>
      </c>
      <c r="S12105">
        <v>0</v>
      </c>
      <c r="T12105">
        <v>2000000</v>
      </c>
      <c r="U12105">
        <v>0</v>
      </c>
      <c r="V12105">
        <v>0</v>
      </c>
      <c r="W12105">
        <v>0</v>
      </c>
      <c r="X12105">
        <v>0</v>
      </c>
      <c r="Y12105">
        <v>0</v>
      </c>
      <c r="Z12105">
        <v>0</v>
      </c>
      <c r="AA12105">
        <v>0</v>
      </c>
      <c r="AB12105">
        <v>0</v>
      </c>
      <c r="AC12105">
        <v>0</v>
      </c>
      <c r="AD12105">
        <v>0</v>
      </c>
      <c r="AE12105">
        <v>0</v>
      </c>
      <c r="AF12105">
        <v>0</v>
      </c>
      <c r="AG12105">
        <v>0</v>
      </c>
      <c r="AH12105">
        <v>0</v>
      </c>
      <c r="AI12105">
        <v>0</v>
      </c>
      <c r="AJ12105">
        <v>0</v>
      </c>
      <c r="AK12105">
        <v>0</v>
      </c>
      <c r="AL12105">
        <v>0</v>
      </c>
      <c r="AM12105">
        <v>0</v>
      </c>
      <c r="AN12105">
        <v>1</v>
      </c>
    </row>
    <row r="12106" spans="1:40" x14ac:dyDescent="0.45">
      <c r="A12106" t="s">
        <v>38384</v>
      </c>
      <c r="B12106" t="s">
        <v>38385</v>
      </c>
      <c r="C12106" t="s">
        <v>38386</v>
      </c>
      <c r="D12106" t="s">
        <v>68</v>
      </c>
      <c r="E12106" t="s">
        <v>69</v>
      </c>
      <c r="F12106">
        <v>0</v>
      </c>
      <c r="G12106" t="s">
        <v>51</v>
      </c>
      <c r="H12106" t="s">
        <v>44</v>
      </c>
      <c r="I12106" t="s">
        <v>204</v>
      </c>
      <c r="J12106" t="s">
        <v>205</v>
      </c>
      <c r="K12106" t="s">
        <v>232</v>
      </c>
      <c r="L12106">
        <v>1</v>
      </c>
      <c r="M12106" s="1">
        <v>39083</v>
      </c>
      <c r="N12106" s="3">
        <v>43837</v>
      </c>
      <c r="O12106" t="s">
        <v>80</v>
      </c>
      <c r="P12106">
        <v>2007</v>
      </c>
      <c r="Q12106" s="1">
        <v>40548</v>
      </c>
      <c r="R12106" s="1">
        <v>40548</v>
      </c>
      <c r="S12106">
        <v>0</v>
      </c>
      <c r="T12106">
        <v>2000000</v>
      </c>
      <c r="U12106">
        <v>0</v>
      </c>
      <c r="V12106">
        <v>0</v>
      </c>
      <c r="W12106">
        <v>0</v>
      </c>
      <c r="X12106">
        <v>0</v>
      </c>
      <c r="Y12106">
        <v>0</v>
      </c>
      <c r="Z12106">
        <v>0</v>
      </c>
      <c r="AA12106">
        <v>0</v>
      </c>
      <c r="AB12106">
        <v>0</v>
      </c>
      <c r="AC12106">
        <v>0</v>
      </c>
      <c r="AD12106">
        <v>0</v>
      </c>
      <c r="AE12106">
        <v>0</v>
      </c>
      <c r="AF12106">
        <v>0</v>
      </c>
      <c r="AG12106">
        <v>0</v>
      </c>
      <c r="AH12106">
        <v>0</v>
      </c>
      <c r="AI12106">
        <v>0</v>
      </c>
      <c r="AJ12106">
        <v>0</v>
      </c>
      <c r="AK12106">
        <v>0</v>
      </c>
      <c r="AL12106">
        <v>0</v>
      </c>
      <c r="AM12106">
        <v>0</v>
      </c>
      <c r="AN12106">
        <v>1</v>
      </c>
    </row>
    <row r="12107" spans="1:40" x14ac:dyDescent="0.45">
      <c r="A12107" t="s">
        <v>47740</v>
      </c>
      <c r="B12107" t="s">
        <v>47741</v>
      </c>
      <c r="C12107" t="s">
        <v>47742</v>
      </c>
      <c r="D12107" t="s">
        <v>412</v>
      </c>
      <c r="E12107" t="s">
        <v>413</v>
      </c>
      <c r="F12107">
        <v>0</v>
      </c>
      <c r="G12107" t="s">
        <v>51</v>
      </c>
      <c r="H12107" t="s">
        <v>44</v>
      </c>
      <c r="I12107" t="s">
        <v>204</v>
      </c>
      <c r="J12107" t="s">
        <v>205</v>
      </c>
      <c r="K12107" t="s">
        <v>4590</v>
      </c>
      <c r="L12107">
        <v>1</v>
      </c>
      <c r="M12107" s="1">
        <v>37257</v>
      </c>
      <c r="N12107" s="3">
        <v>43832</v>
      </c>
      <c r="O12107" t="s">
        <v>321</v>
      </c>
      <c r="P12107">
        <v>2002</v>
      </c>
      <c r="Q12107" s="1">
        <v>40165</v>
      </c>
      <c r="R12107" s="1">
        <v>40165</v>
      </c>
      <c r="S12107">
        <v>0</v>
      </c>
      <c r="T12107">
        <v>2000000</v>
      </c>
      <c r="U12107">
        <v>0</v>
      </c>
      <c r="V12107">
        <v>0</v>
      </c>
      <c r="W12107">
        <v>0</v>
      </c>
      <c r="X12107">
        <v>0</v>
      </c>
      <c r="Y12107">
        <v>0</v>
      </c>
      <c r="Z12107">
        <v>0</v>
      </c>
      <c r="AA12107">
        <v>0</v>
      </c>
      <c r="AB12107">
        <v>0</v>
      </c>
      <c r="AC12107">
        <v>0</v>
      </c>
      <c r="AD12107">
        <v>0</v>
      </c>
      <c r="AE12107">
        <v>0</v>
      </c>
      <c r="AF12107">
        <v>0</v>
      </c>
      <c r="AG12107">
        <v>0</v>
      </c>
      <c r="AH12107">
        <v>0</v>
      </c>
      <c r="AI12107">
        <v>0</v>
      </c>
      <c r="AJ12107">
        <v>0</v>
      </c>
      <c r="AK12107">
        <v>0</v>
      </c>
      <c r="AL12107">
        <v>0</v>
      </c>
      <c r="AM12107">
        <v>0</v>
      </c>
      <c r="AN12107">
        <v>1</v>
      </c>
    </row>
    <row r="12108" spans="1:40" x14ac:dyDescent="0.45">
      <c r="A12108" t="s">
        <v>48603</v>
      </c>
      <c r="B12108" t="s">
        <v>48604</v>
      </c>
      <c r="C12108" t="s">
        <v>48605</v>
      </c>
      <c r="D12108" t="s">
        <v>111</v>
      </c>
      <c r="E12108" t="s">
        <v>112</v>
      </c>
      <c r="F12108">
        <v>0</v>
      </c>
      <c r="G12108" t="s">
        <v>51</v>
      </c>
      <c r="H12108" t="s">
        <v>44</v>
      </c>
      <c r="I12108" t="s">
        <v>204</v>
      </c>
      <c r="J12108" t="s">
        <v>205</v>
      </c>
      <c r="K12108" t="s">
        <v>4590</v>
      </c>
      <c r="L12108">
        <v>1</v>
      </c>
      <c r="M12108" s="1">
        <v>38487</v>
      </c>
      <c r="N12108" s="3">
        <v>43956</v>
      </c>
      <c r="O12108" t="s">
        <v>904</v>
      </c>
      <c r="P12108">
        <v>2005</v>
      </c>
      <c r="Q12108" s="1">
        <v>41821</v>
      </c>
      <c r="R12108" s="1">
        <v>41821</v>
      </c>
      <c r="S12108">
        <v>0</v>
      </c>
      <c r="T12108">
        <v>0</v>
      </c>
      <c r="U12108">
        <v>0</v>
      </c>
      <c r="V12108">
        <v>0</v>
      </c>
      <c r="W12108">
        <v>0</v>
      </c>
      <c r="X12108">
        <v>2000000</v>
      </c>
      <c r="Y12108">
        <v>0</v>
      </c>
      <c r="Z12108">
        <v>0</v>
      </c>
      <c r="AA12108">
        <v>0</v>
      </c>
      <c r="AB12108">
        <v>0</v>
      </c>
      <c r="AC12108">
        <v>0</v>
      </c>
      <c r="AD12108">
        <v>0</v>
      </c>
      <c r="AE12108">
        <v>0</v>
      </c>
      <c r="AF12108">
        <v>0</v>
      </c>
      <c r="AG12108">
        <v>0</v>
      </c>
      <c r="AH12108">
        <v>0</v>
      </c>
      <c r="AI12108">
        <v>0</v>
      </c>
      <c r="AJ12108">
        <v>0</v>
      </c>
      <c r="AK12108">
        <v>0</v>
      </c>
      <c r="AL12108">
        <v>0</v>
      </c>
      <c r="AM12108">
        <v>0</v>
      </c>
      <c r="AN12108">
        <v>1</v>
      </c>
    </row>
    <row r="12109" spans="1:40" x14ac:dyDescent="0.45">
      <c r="A12109" t="s">
        <v>59767</v>
      </c>
      <c r="B12109" t="s">
        <v>59768</v>
      </c>
      <c r="C12109" t="s">
        <v>59769</v>
      </c>
      <c r="D12109" t="s">
        <v>59770</v>
      </c>
      <c r="E12109" t="s">
        <v>385</v>
      </c>
      <c r="F12109">
        <v>0</v>
      </c>
      <c r="G12109" t="s">
        <v>51</v>
      </c>
      <c r="H12109" t="s">
        <v>44</v>
      </c>
      <c r="I12109" t="s">
        <v>204</v>
      </c>
      <c r="J12109" t="s">
        <v>205</v>
      </c>
      <c r="K12109" t="s">
        <v>3283</v>
      </c>
      <c r="L12109">
        <v>2</v>
      </c>
      <c r="M12109" s="1">
        <v>38718</v>
      </c>
      <c r="N12109" s="3">
        <v>43836</v>
      </c>
      <c r="O12109" t="s">
        <v>260</v>
      </c>
      <c r="P12109">
        <v>2006</v>
      </c>
      <c r="Q12109" s="1">
        <v>39142</v>
      </c>
      <c r="R12109" s="1">
        <v>41935</v>
      </c>
      <c r="S12109">
        <v>0</v>
      </c>
      <c r="T12109">
        <v>2000000</v>
      </c>
      <c r="U12109">
        <v>0</v>
      </c>
      <c r="V12109">
        <v>0</v>
      </c>
      <c r="W12109">
        <v>0</v>
      </c>
      <c r="X12109">
        <v>0</v>
      </c>
      <c r="Y12109">
        <v>0</v>
      </c>
      <c r="Z12109">
        <v>0</v>
      </c>
      <c r="AA12109">
        <v>0</v>
      </c>
      <c r="AB12109">
        <v>0</v>
      </c>
      <c r="AC12109">
        <v>0</v>
      </c>
      <c r="AD12109">
        <v>0</v>
      </c>
      <c r="AE12109">
        <v>0</v>
      </c>
      <c r="AF12109">
        <v>0</v>
      </c>
      <c r="AG12109">
        <v>0</v>
      </c>
      <c r="AH12109">
        <v>0</v>
      </c>
      <c r="AI12109">
        <v>0</v>
      </c>
      <c r="AJ12109">
        <v>0</v>
      </c>
      <c r="AK12109">
        <v>0</v>
      </c>
      <c r="AL12109">
        <v>0</v>
      </c>
      <c r="AM12109">
        <v>0</v>
      </c>
      <c r="AN12109">
        <v>1</v>
      </c>
    </row>
    <row r="12110" spans="1:40" x14ac:dyDescent="0.45">
      <c r="A12110" t="s">
        <v>64853</v>
      </c>
      <c r="B12110" t="s">
        <v>64854</v>
      </c>
      <c r="C12110" t="s">
        <v>64855</v>
      </c>
      <c r="D12110" t="s">
        <v>424</v>
      </c>
      <c r="E12110" t="s">
        <v>425</v>
      </c>
      <c r="F12110">
        <v>0</v>
      </c>
      <c r="G12110" t="s">
        <v>43</v>
      </c>
      <c r="H12110" t="s">
        <v>44</v>
      </c>
      <c r="I12110" t="s">
        <v>204</v>
      </c>
      <c r="J12110" t="s">
        <v>205</v>
      </c>
      <c r="K12110" t="s">
        <v>243</v>
      </c>
      <c r="L12110">
        <v>1</v>
      </c>
      <c r="M12110" s="1">
        <v>25204</v>
      </c>
      <c r="N12110" s="2">
        <v>25204</v>
      </c>
      <c r="O12110" t="s">
        <v>6969</v>
      </c>
      <c r="P12110">
        <v>1969</v>
      </c>
      <c r="Q12110" s="1">
        <v>40192</v>
      </c>
      <c r="R12110" s="1">
        <v>40192</v>
      </c>
      <c r="S12110">
        <v>0</v>
      </c>
      <c r="T12110">
        <v>0</v>
      </c>
      <c r="U12110">
        <v>0</v>
      </c>
      <c r="V12110">
        <v>0</v>
      </c>
      <c r="W12110">
        <v>0</v>
      </c>
      <c r="X12110">
        <v>0</v>
      </c>
      <c r="Y12110">
        <v>0</v>
      </c>
      <c r="Z12110">
        <v>2000000</v>
      </c>
      <c r="AA12110">
        <v>0</v>
      </c>
      <c r="AB12110">
        <v>0</v>
      </c>
      <c r="AC12110">
        <v>0</v>
      </c>
      <c r="AD12110">
        <v>0</v>
      </c>
      <c r="AE12110">
        <v>0</v>
      </c>
      <c r="AF12110">
        <v>0</v>
      </c>
      <c r="AG12110">
        <v>0</v>
      </c>
      <c r="AH12110">
        <v>0</v>
      </c>
      <c r="AI12110">
        <v>0</v>
      </c>
      <c r="AJ12110">
        <v>0</v>
      </c>
      <c r="AK12110">
        <v>0</v>
      </c>
      <c r="AL12110">
        <v>0</v>
      </c>
      <c r="AM12110">
        <v>0</v>
      </c>
      <c r="AN12110">
        <v>1</v>
      </c>
    </row>
    <row r="12111" spans="1:40" x14ac:dyDescent="0.45">
      <c r="A12111" t="s">
        <v>67447</v>
      </c>
      <c r="B12111" t="s">
        <v>67448</v>
      </c>
      <c r="C12111" t="s">
        <v>67449</v>
      </c>
      <c r="D12111" t="s">
        <v>67450</v>
      </c>
      <c r="E12111" t="s">
        <v>50</v>
      </c>
      <c r="F12111">
        <v>0</v>
      </c>
      <c r="G12111" t="s">
        <v>51</v>
      </c>
      <c r="H12111" t="s">
        <v>44</v>
      </c>
      <c r="I12111" t="s">
        <v>204</v>
      </c>
      <c r="J12111" t="s">
        <v>205</v>
      </c>
      <c r="K12111" t="s">
        <v>205</v>
      </c>
      <c r="L12111">
        <v>2</v>
      </c>
      <c r="M12111" s="1">
        <v>41275</v>
      </c>
      <c r="N12111" s="3">
        <v>43843</v>
      </c>
      <c r="O12111" t="s">
        <v>117</v>
      </c>
      <c r="P12111">
        <v>2013</v>
      </c>
      <c r="Q12111" s="1">
        <v>41841</v>
      </c>
      <c r="R12111" s="1">
        <v>41876</v>
      </c>
      <c r="S12111">
        <v>2000000</v>
      </c>
      <c r="T12111">
        <v>0</v>
      </c>
      <c r="U12111">
        <v>0</v>
      </c>
      <c r="V12111">
        <v>0</v>
      </c>
      <c r="W12111">
        <v>0</v>
      </c>
      <c r="X12111">
        <v>0</v>
      </c>
      <c r="Y12111">
        <v>0</v>
      </c>
      <c r="Z12111">
        <v>0</v>
      </c>
      <c r="AA12111">
        <v>0</v>
      </c>
      <c r="AB12111">
        <v>0</v>
      </c>
      <c r="AC12111">
        <v>0</v>
      </c>
      <c r="AD12111">
        <v>0</v>
      </c>
      <c r="AE12111">
        <v>0</v>
      </c>
      <c r="AF12111">
        <v>0</v>
      </c>
      <c r="AG12111">
        <v>0</v>
      </c>
      <c r="AH12111">
        <v>0</v>
      </c>
      <c r="AI12111">
        <v>0</v>
      </c>
      <c r="AJ12111">
        <v>0</v>
      </c>
      <c r="AK12111">
        <v>0</v>
      </c>
      <c r="AL12111">
        <v>0</v>
      </c>
      <c r="AM12111">
        <v>0</v>
      </c>
      <c r="AN12111">
        <v>1</v>
      </c>
    </row>
    <row r="12112" spans="1:40" x14ac:dyDescent="0.45">
      <c r="A12112" t="s">
        <v>78082</v>
      </c>
      <c r="B12112" t="s">
        <v>78083</v>
      </c>
      <c r="C12112" t="s">
        <v>78084</v>
      </c>
      <c r="D12112" t="s">
        <v>899</v>
      </c>
      <c r="E12112" t="s">
        <v>900</v>
      </c>
      <c r="F12112">
        <v>0</v>
      </c>
      <c r="G12112" t="s">
        <v>51</v>
      </c>
      <c r="H12112" t="s">
        <v>44</v>
      </c>
      <c r="I12112" t="s">
        <v>204</v>
      </c>
      <c r="J12112" t="s">
        <v>205</v>
      </c>
      <c r="K12112" t="s">
        <v>232</v>
      </c>
      <c r="L12112">
        <v>2</v>
      </c>
      <c r="M12112" s="1">
        <v>40909</v>
      </c>
      <c r="N12112" s="3">
        <v>43842</v>
      </c>
      <c r="O12112" t="s">
        <v>94</v>
      </c>
      <c r="P12112">
        <v>2012</v>
      </c>
      <c r="Q12112" s="1">
        <v>41522</v>
      </c>
      <c r="R12112" s="1">
        <v>41669</v>
      </c>
      <c r="S12112">
        <v>2000000</v>
      </c>
      <c r="T12112">
        <v>0</v>
      </c>
      <c r="U12112">
        <v>0</v>
      </c>
      <c r="V12112">
        <v>0</v>
      </c>
      <c r="W12112">
        <v>0</v>
      </c>
      <c r="X12112">
        <v>0</v>
      </c>
      <c r="Y12112">
        <v>0</v>
      </c>
      <c r="Z12112">
        <v>0</v>
      </c>
      <c r="AA12112">
        <v>0</v>
      </c>
      <c r="AB12112">
        <v>0</v>
      </c>
      <c r="AC12112">
        <v>0</v>
      </c>
      <c r="AD12112">
        <v>0</v>
      </c>
      <c r="AE12112">
        <v>0</v>
      </c>
      <c r="AF12112">
        <v>0</v>
      </c>
      <c r="AG12112">
        <v>0</v>
      </c>
      <c r="AH12112">
        <v>0</v>
      </c>
      <c r="AI12112">
        <v>0</v>
      </c>
      <c r="AJ12112">
        <v>0</v>
      </c>
      <c r="AK12112">
        <v>0</v>
      </c>
      <c r="AL12112">
        <v>0</v>
      </c>
      <c r="AM12112">
        <v>0</v>
      </c>
      <c r="AN12112">
        <v>1</v>
      </c>
    </row>
    <row r="12113" spans="1:40" x14ac:dyDescent="0.45">
      <c r="A12113" t="s">
        <v>4582</v>
      </c>
      <c r="B12113" t="s">
        <v>4583</v>
      </c>
      <c r="C12113" t="s">
        <v>4584</v>
      </c>
      <c r="D12113" t="s">
        <v>1586</v>
      </c>
      <c r="E12113" t="s">
        <v>1587</v>
      </c>
      <c r="F12113">
        <v>0</v>
      </c>
      <c r="G12113" t="s">
        <v>51</v>
      </c>
      <c r="H12113" t="s">
        <v>44</v>
      </c>
      <c r="I12113" t="s">
        <v>121</v>
      </c>
      <c r="J12113" t="s">
        <v>365</v>
      </c>
      <c r="K12113" t="s">
        <v>4585</v>
      </c>
      <c r="L12113">
        <v>1</v>
      </c>
      <c r="M12113" s="1">
        <v>39083</v>
      </c>
      <c r="N12113" s="3">
        <v>43837</v>
      </c>
      <c r="O12113" t="s">
        <v>80</v>
      </c>
      <c r="P12113">
        <v>2007</v>
      </c>
      <c r="Q12113" s="1">
        <v>41548</v>
      </c>
      <c r="R12113" s="1">
        <v>41548</v>
      </c>
      <c r="S12113">
        <v>0</v>
      </c>
      <c r="T12113">
        <v>0</v>
      </c>
      <c r="U12113">
        <v>0</v>
      </c>
      <c r="V12113">
        <v>0</v>
      </c>
      <c r="W12113">
        <v>0</v>
      </c>
      <c r="X12113">
        <v>0</v>
      </c>
      <c r="Y12113">
        <v>0</v>
      </c>
      <c r="Z12113">
        <v>2000000</v>
      </c>
      <c r="AA12113">
        <v>0</v>
      </c>
      <c r="AB12113">
        <v>0</v>
      </c>
      <c r="AC12113">
        <v>0</v>
      </c>
      <c r="AD12113">
        <v>0</v>
      </c>
      <c r="AE12113">
        <v>0</v>
      </c>
      <c r="AF12113">
        <v>0</v>
      </c>
      <c r="AG12113">
        <v>0</v>
      </c>
      <c r="AH12113">
        <v>0</v>
      </c>
      <c r="AI12113">
        <v>0</v>
      </c>
      <c r="AJ12113">
        <v>0</v>
      </c>
      <c r="AK12113">
        <v>0</v>
      </c>
      <c r="AL12113">
        <v>0</v>
      </c>
      <c r="AM12113">
        <v>0</v>
      </c>
      <c r="AN12113">
        <v>1</v>
      </c>
    </row>
    <row r="12114" spans="1:40" x14ac:dyDescent="0.45">
      <c r="A12114" t="s">
        <v>9085</v>
      </c>
      <c r="B12114" t="s">
        <v>9086</v>
      </c>
      <c r="C12114" t="s">
        <v>9087</v>
      </c>
      <c r="D12114" t="s">
        <v>198</v>
      </c>
      <c r="E12114" t="s">
        <v>199</v>
      </c>
      <c r="F12114">
        <v>0</v>
      </c>
      <c r="G12114" t="s">
        <v>51</v>
      </c>
      <c r="H12114" t="s">
        <v>44</v>
      </c>
      <c r="I12114" t="s">
        <v>121</v>
      </c>
      <c r="J12114" t="s">
        <v>365</v>
      </c>
      <c r="K12114" t="s">
        <v>366</v>
      </c>
      <c r="L12114">
        <v>1</v>
      </c>
      <c r="M12114" s="1">
        <v>40544</v>
      </c>
      <c r="N12114" s="3">
        <v>43841</v>
      </c>
      <c r="O12114" t="s">
        <v>311</v>
      </c>
      <c r="P12114">
        <v>2011</v>
      </c>
      <c r="Q12114" s="1">
        <v>41969</v>
      </c>
      <c r="R12114" s="1">
        <v>41969</v>
      </c>
      <c r="S12114">
        <v>0</v>
      </c>
      <c r="T12114">
        <v>2000000</v>
      </c>
      <c r="U12114">
        <v>0</v>
      </c>
      <c r="V12114">
        <v>0</v>
      </c>
      <c r="W12114">
        <v>0</v>
      </c>
      <c r="X12114">
        <v>0</v>
      </c>
      <c r="Y12114">
        <v>0</v>
      </c>
      <c r="Z12114">
        <v>0</v>
      </c>
      <c r="AA12114">
        <v>0</v>
      </c>
      <c r="AB12114">
        <v>0</v>
      </c>
      <c r="AC12114">
        <v>0</v>
      </c>
      <c r="AD12114">
        <v>0</v>
      </c>
      <c r="AE12114">
        <v>0</v>
      </c>
      <c r="AF12114">
        <v>0</v>
      </c>
      <c r="AG12114">
        <v>0</v>
      </c>
      <c r="AH12114">
        <v>0</v>
      </c>
      <c r="AI12114">
        <v>0</v>
      </c>
      <c r="AJ12114">
        <v>0</v>
      </c>
      <c r="AK12114">
        <v>0</v>
      </c>
      <c r="AL12114">
        <v>0</v>
      </c>
      <c r="AM12114">
        <v>0</v>
      </c>
      <c r="AN12114">
        <v>1</v>
      </c>
    </row>
    <row r="12115" spans="1:40" x14ac:dyDescent="0.45">
      <c r="A12115" t="s">
        <v>26345</v>
      </c>
      <c r="B12115" t="s">
        <v>26346</v>
      </c>
      <c r="C12115" t="s">
        <v>26347</v>
      </c>
      <c r="D12115" t="s">
        <v>26348</v>
      </c>
      <c r="E12115" t="s">
        <v>579</v>
      </c>
      <c r="F12115">
        <v>0</v>
      </c>
      <c r="G12115" t="s">
        <v>51</v>
      </c>
      <c r="H12115" t="s">
        <v>44</v>
      </c>
      <c r="I12115" t="s">
        <v>121</v>
      </c>
      <c r="J12115" t="s">
        <v>365</v>
      </c>
      <c r="K12115" t="s">
        <v>4585</v>
      </c>
      <c r="L12115">
        <v>1</v>
      </c>
      <c r="M12115" s="1">
        <v>40909</v>
      </c>
      <c r="N12115" s="3">
        <v>43842</v>
      </c>
      <c r="O12115" t="s">
        <v>94</v>
      </c>
      <c r="P12115">
        <v>2012</v>
      </c>
      <c r="Q12115" s="1">
        <v>41915</v>
      </c>
      <c r="R12115" s="1">
        <v>41915</v>
      </c>
      <c r="S12115">
        <v>0</v>
      </c>
      <c r="T12115">
        <v>2000000</v>
      </c>
      <c r="U12115">
        <v>0</v>
      </c>
      <c r="V12115">
        <v>0</v>
      </c>
      <c r="W12115">
        <v>0</v>
      </c>
      <c r="X12115">
        <v>0</v>
      </c>
      <c r="Y12115">
        <v>0</v>
      </c>
      <c r="Z12115">
        <v>0</v>
      </c>
      <c r="AA12115">
        <v>0</v>
      </c>
      <c r="AB12115">
        <v>0</v>
      </c>
      <c r="AC12115">
        <v>0</v>
      </c>
      <c r="AD12115">
        <v>0</v>
      </c>
      <c r="AE12115">
        <v>0</v>
      </c>
      <c r="AF12115">
        <v>0</v>
      </c>
      <c r="AG12115">
        <v>0</v>
      </c>
      <c r="AH12115">
        <v>0</v>
      </c>
      <c r="AI12115">
        <v>0</v>
      </c>
      <c r="AJ12115">
        <v>0</v>
      </c>
      <c r="AK12115">
        <v>0</v>
      </c>
      <c r="AL12115">
        <v>0</v>
      </c>
      <c r="AM12115">
        <v>0</v>
      </c>
      <c r="AN12115">
        <v>1</v>
      </c>
    </row>
    <row r="12116" spans="1:40" x14ac:dyDescent="0.45">
      <c r="A12116" t="s">
        <v>59809</v>
      </c>
      <c r="B12116" t="s">
        <v>59810</v>
      </c>
      <c r="C12116" t="s">
        <v>59811</v>
      </c>
      <c r="D12116" t="s">
        <v>68</v>
      </c>
      <c r="E12116" t="s">
        <v>69</v>
      </c>
      <c r="F12116">
        <v>0</v>
      </c>
      <c r="G12116" t="s">
        <v>43</v>
      </c>
      <c r="H12116" t="s">
        <v>44</v>
      </c>
      <c r="I12116" t="s">
        <v>121</v>
      </c>
      <c r="J12116" t="s">
        <v>365</v>
      </c>
      <c r="K12116" t="s">
        <v>54020</v>
      </c>
      <c r="L12116">
        <v>2</v>
      </c>
      <c r="M12116" s="1">
        <v>37987</v>
      </c>
      <c r="N12116" s="3">
        <v>43834</v>
      </c>
      <c r="O12116" t="s">
        <v>273</v>
      </c>
      <c r="P12116">
        <v>2004</v>
      </c>
      <c r="Q12116" s="1">
        <v>38353</v>
      </c>
      <c r="R12116" s="1">
        <v>40204</v>
      </c>
      <c r="S12116">
        <v>1800000</v>
      </c>
      <c r="T12116">
        <v>0</v>
      </c>
      <c r="U12116">
        <v>0</v>
      </c>
      <c r="V12116">
        <v>0</v>
      </c>
      <c r="W12116">
        <v>0</v>
      </c>
      <c r="X12116">
        <v>0</v>
      </c>
      <c r="Y12116">
        <v>200000</v>
      </c>
      <c r="Z12116">
        <v>0</v>
      </c>
      <c r="AA12116">
        <v>0</v>
      </c>
      <c r="AB12116">
        <v>0</v>
      </c>
      <c r="AC12116">
        <v>0</v>
      </c>
      <c r="AD12116">
        <v>0</v>
      </c>
      <c r="AE12116">
        <v>0</v>
      </c>
      <c r="AF12116">
        <v>0</v>
      </c>
      <c r="AG12116">
        <v>0</v>
      </c>
      <c r="AH12116">
        <v>0</v>
      </c>
      <c r="AI12116">
        <v>0</v>
      </c>
      <c r="AJ12116">
        <v>0</v>
      </c>
      <c r="AK12116">
        <v>0</v>
      </c>
      <c r="AL12116">
        <v>0</v>
      </c>
      <c r="AM12116">
        <v>0</v>
      </c>
      <c r="AN12116">
        <v>1</v>
      </c>
    </row>
    <row r="12117" spans="1:40" x14ac:dyDescent="0.45">
      <c r="A12117" t="s">
        <v>71596</v>
      </c>
      <c r="B12117" t="s">
        <v>71597</v>
      </c>
      <c r="C12117" t="s">
        <v>71598</v>
      </c>
      <c r="D12117" t="s">
        <v>71599</v>
      </c>
      <c r="E12117" t="s">
        <v>2268</v>
      </c>
      <c r="F12117">
        <v>0</v>
      </c>
      <c r="G12117" t="s">
        <v>51</v>
      </c>
      <c r="H12117" t="s">
        <v>44</v>
      </c>
      <c r="I12117" t="s">
        <v>121</v>
      </c>
      <c r="J12117" t="s">
        <v>365</v>
      </c>
      <c r="K12117" t="s">
        <v>54020</v>
      </c>
      <c r="L12117">
        <v>2</v>
      </c>
      <c r="M12117" s="1">
        <v>37987</v>
      </c>
      <c r="N12117" s="3">
        <v>43834</v>
      </c>
      <c r="O12117" t="s">
        <v>273</v>
      </c>
      <c r="P12117">
        <v>2004</v>
      </c>
      <c r="Q12117" s="1">
        <v>41038</v>
      </c>
      <c r="R12117" s="1">
        <v>41225</v>
      </c>
      <c r="S12117">
        <v>0</v>
      </c>
      <c r="T12117">
        <v>2000000</v>
      </c>
      <c r="U12117">
        <v>0</v>
      </c>
      <c r="V12117">
        <v>0</v>
      </c>
      <c r="W12117">
        <v>0</v>
      </c>
      <c r="X12117">
        <v>0</v>
      </c>
      <c r="Y12117">
        <v>0</v>
      </c>
      <c r="Z12117">
        <v>0</v>
      </c>
      <c r="AA12117">
        <v>0</v>
      </c>
      <c r="AB12117">
        <v>0</v>
      </c>
      <c r="AC12117">
        <v>0</v>
      </c>
      <c r="AD12117">
        <v>0</v>
      </c>
      <c r="AE12117">
        <v>0</v>
      </c>
      <c r="AF12117">
        <v>2000000</v>
      </c>
      <c r="AG12117">
        <v>0</v>
      </c>
      <c r="AH12117">
        <v>0</v>
      </c>
      <c r="AI12117">
        <v>0</v>
      </c>
      <c r="AJ12117">
        <v>0</v>
      </c>
      <c r="AK12117">
        <v>0</v>
      </c>
      <c r="AL12117">
        <v>0</v>
      </c>
      <c r="AM12117">
        <v>0</v>
      </c>
      <c r="AN12117">
        <v>1</v>
      </c>
    </row>
    <row r="12118" spans="1:40" x14ac:dyDescent="0.45">
      <c r="A12118" t="s">
        <v>40316</v>
      </c>
      <c r="B12118" t="s">
        <v>40317</v>
      </c>
      <c r="C12118" t="s">
        <v>40318</v>
      </c>
      <c r="D12118" t="s">
        <v>40319</v>
      </c>
      <c r="E12118" t="s">
        <v>547</v>
      </c>
      <c r="F12118">
        <v>0</v>
      </c>
      <c r="G12118" t="s">
        <v>51</v>
      </c>
      <c r="H12118" t="s">
        <v>44</v>
      </c>
      <c r="I12118" t="s">
        <v>592</v>
      </c>
      <c r="J12118" t="s">
        <v>593</v>
      </c>
      <c r="K12118" t="s">
        <v>593</v>
      </c>
      <c r="L12118">
        <v>1</v>
      </c>
      <c r="M12118" s="1">
        <v>41395</v>
      </c>
      <c r="N12118" s="3">
        <v>43964</v>
      </c>
      <c r="O12118" t="s">
        <v>266</v>
      </c>
      <c r="P12118">
        <v>2013</v>
      </c>
      <c r="Q12118" s="1">
        <v>41914</v>
      </c>
      <c r="R12118" s="1">
        <v>41914</v>
      </c>
      <c r="S12118">
        <v>2000000</v>
      </c>
      <c r="T12118">
        <v>0</v>
      </c>
      <c r="U12118">
        <v>0</v>
      </c>
      <c r="V12118">
        <v>0</v>
      </c>
      <c r="W12118">
        <v>0</v>
      </c>
      <c r="X12118">
        <v>0</v>
      </c>
      <c r="Y12118">
        <v>0</v>
      </c>
      <c r="Z12118">
        <v>0</v>
      </c>
      <c r="AA12118">
        <v>0</v>
      </c>
      <c r="AB12118">
        <v>0</v>
      </c>
      <c r="AC12118">
        <v>0</v>
      </c>
      <c r="AD12118">
        <v>0</v>
      </c>
      <c r="AE12118">
        <v>0</v>
      </c>
      <c r="AF12118">
        <v>0</v>
      </c>
      <c r="AG12118">
        <v>0</v>
      </c>
      <c r="AH12118">
        <v>0</v>
      </c>
      <c r="AI12118">
        <v>0</v>
      </c>
      <c r="AJ12118">
        <v>0</v>
      </c>
      <c r="AK12118">
        <v>0</v>
      </c>
      <c r="AL12118">
        <v>0</v>
      </c>
      <c r="AM12118">
        <v>0</v>
      </c>
      <c r="AN12118">
        <v>1</v>
      </c>
    </row>
    <row r="12119" spans="1:40" x14ac:dyDescent="0.45">
      <c r="A12119" t="s">
        <v>15789</v>
      </c>
      <c r="B12119" t="s">
        <v>15790</v>
      </c>
      <c r="C12119" t="s">
        <v>15791</v>
      </c>
      <c r="D12119" t="s">
        <v>15792</v>
      </c>
      <c r="E12119" t="s">
        <v>91</v>
      </c>
      <c r="F12119">
        <v>0</v>
      </c>
      <c r="G12119" t="s">
        <v>51</v>
      </c>
      <c r="H12119" t="s">
        <v>44</v>
      </c>
      <c r="I12119" t="s">
        <v>655</v>
      </c>
      <c r="J12119" t="s">
        <v>656</v>
      </c>
      <c r="K12119" t="s">
        <v>4080</v>
      </c>
      <c r="L12119">
        <v>1</v>
      </c>
      <c r="M12119" s="1">
        <v>39173</v>
      </c>
      <c r="N12119" s="3">
        <v>43928</v>
      </c>
      <c r="O12119" t="s">
        <v>1360</v>
      </c>
      <c r="P12119">
        <v>2007</v>
      </c>
      <c r="Q12119" s="1">
        <v>41214</v>
      </c>
      <c r="R12119" s="1">
        <v>41214</v>
      </c>
      <c r="S12119">
        <v>0</v>
      </c>
      <c r="T12119">
        <v>2000000</v>
      </c>
      <c r="U12119">
        <v>0</v>
      </c>
      <c r="V12119">
        <v>0</v>
      </c>
      <c r="W12119">
        <v>0</v>
      </c>
      <c r="X12119">
        <v>0</v>
      </c>
      <c r="Y12119">
        <v>0</v>
      </c>
      <c r="Z12119">
        <v>0</v>
      </c>
      <c r="AA12119">
        <v>0</v>
      </c>
      <c r="AB12119">
        <v>0</v>
      </c>
      <c r="AC12119">
        <v>0</v>
      </c>
      <c r="AD12119">
        <v>0</v>
      </c>
      <c r="AE12119">
        <v>0</v>
      </c>
      <c r="AF12119">
        <v>2000000</v>
      </c>
      <c r="AG12119">
        <v>0</v>
      </c>
      <c r="AH12119">
        <v>0</v>
      </c>
      <c r="AI12119">
        <v>0</v>
      </c>
      <c r="AJ12119">
        <v>0</v>
      </c>
      <c r="AK12119">
        <v>0</v>
      </c>
      <c r="AL12119">
        <v>0</v>
      </c>
      <c r="AM12119">
        <v>0</v>
      </c>
      <c r="AN12119">
        <v>1</v>
      </c>
    </row>
    <row r="12120" spans="1:40" x14ac:dyDescent="0.45">
      <c r="A12120" t="s">
        <v>22903</v>
      </c>
      <c r="B12120" t="s">
        <v>22904</v>
      </c>
      <c r="C12120" t="s">
        <v>22905</v>
      </c>
      <c r="D12120" t="s">
        <v>198</v>
      </c>
      <c r="E12120" t="s">
        <v>199</v>
      </c>
      <c r="F12120">
        <v>0</v>
      </c>
      <c r="G12120" t="s">
        <v>51</v>
      </c>
      <c r="H12120" t="s">
        <v>44</v>
      </c>
      <c r="I12120" t="s">
        <v>655</v>
      </c>
      <c r="J12120" t="s">
        <v>9776</v>
      </c>
      <c r="K12120" t="s">
        <v>22906</v>
      </c>
      <c r="L12120">
        <v>1</v>
      </c>
      <c r="M12120" s="1">
        <v>37622</v>
      </c>
      <c r="N12120" s="3">
        <v>43833</v>
      </c>
      <c r="O12120" t="s">
        <v>469</v>
      </c>
      <c r="P12120">
        <v>2003</v>
      </c>
      <c r="Q12120" s="1">
        <v>41477</v>
      </c>
      <c r="R12120" s="1">
        <v>41477</v>
      </c>
      <c r="S12120">
        <v>2000000</v>
      </c>
      <c r="T12120">
        <v>0</v>
      </c>
      <c r="U12120">
        <v>0</v>
      </c>
      <c r="V12120">
        <v>0</v>
      </c>
      <c r="W12120">
        <v>0</v>
      </c>
      <c r="X12120">
        <v>0</v>
      </c>
      <c r="Y12120">
        <v>0</v>
      </c>
      <c r="Z12120">
        <v>0</v>
      </c>
      <c r="AA12120">
        <v>0</v>
      </c>
      <c r="AB12120">
        <v>0</v>
      </c>
      <c r="AC12120">
        <v>0</v>
      </c>
      <c r="AD12120">
        <v>0</v>
      </c>
      <c r="AE12120">
        <v>0</v>
      </c>
      <c r="AF12120">
        <v>0</v>
      </c>
      <c r="AG12120">
        <v>0</v>
      </c>
      <c r="AH12120">
        <v>0</v>
      </c>
      <c r="AI12120">
        <v>0</v>
      </c>
      <c r="AJ12120">
        <v>0</v>
      </c>
      <c r="AK12120">
        <v>0</v>
      </c>
      <c r="AL12120">
        <v>0</v>
      </c>
      <c r="AM12120">
        <v>0</v>
      </c>
      <c r="AN12120">
        <v>1</v>
      </c>
    </row>
    <row r="12121" spans="1:40" x14ac:dyDescent="0.45">
      <c r="A12121" t="s">
        <v>31264</v>
      </c>
      <c r="B12121" t="s">
        <v>31265</v>
      </c>
      <c r="C12121" t="s">
        <v>31266</v>
      </c>
      <c r="D12121" t="s">
        <v>101</v>
      </c>
      <c r="E12121" t="s">
        <v>102</v>
      </c>
      <c r="F12121">
        <v>0</v>
      </c>
      <c r="G12121" t="s">
        <v>51</v>
      </c>
      <c r="H12121" t="s">
        <v>44</v>
      </c>
      <c r="I12121" t="s">
        <v>655</v>
      </c>
      <c r="J12121" t="s">
        <v>656</v>
      </c>
      <c r="K12121" t="s">
        <v>656</v>
      </c>
      <c r="L12121">
        <v>1</v>
      </c>
      <c r="M12121" s="1">
        <v>40909</v>
      </c>
      <c r="N12121" s="3">
        <v>43842</v>
      </c>
      <c r="O12121" t="s">
        <v>94</v>
      </c>
      <c r="P12121">
        <v>2012</v>
      </c>
      <c r="Q12121" s="1">
        <v>41387</v>
      </c>
      <c r="R12121" s="1">
        <v>41387</v>
      </c>
      <c r="S12121">
        <v>0</v>
      </c>
      <c r="T12121">
        <v>2000000</v>
      </c>
      <c r="U12121">
        <v>0</v>
      </c>
      <c r="V12121">
        <v>0</v>
      </c>
      <c r="W12121">
        <v>0</v>
      </c>
      <c r="X12121">
        <v>0</v>
      </c>
      <c r="Y12121">
        <v>0</v>
      </c>
      <c r="Z12121">
        <v>0</v>
      </c>
      <c r="AA12121">
        <v>0</v>
      </c>
      <c r="AB12121">
        <v>0</v>
      </c>
      <c r="AC12121">
        <v>0</v>
      </c>
      <c r="AD12121">
        <v>0</v>
      </c>
      <c r="AE12121">
        <v>0</v>
      </c>
      <c r="AF12121">
        <v>0</v>
      </c>
      <c r="AG12121">
        <v>0</v>
      </c>
      <c r="AH12121">
        <v>0</v>
      </c>
      <c r="AI12121">
        <v>0</v>
      </c>
      <c r="AJ12121">
        <v>0</v>
      </c>
      <c r="AK12121">
        <v>0</v>
      </c>
      <c r="AL12121">
        <v>0</v>
      </c>
      <c r="AM12121">
        <v>0</v>
      </c>
      <c r="AN12121">
        <v>1</v>
      </c>
    </row>
    <row r="12122" spans="1:40" x14ac:dyDescent="0.45">
      <c r="A12122" t="s">
        <v>24309</v>
      </c>
      <c r="B12122" t="s">
        <v>24310</v>
      </c>
      <c r="C12122" t="s">
        <v>24311</v>
      </c>
      <c r="D12122" t="s">
        <v>24312</v>
      </c>
      <c r="E12122" t="s">
        <v>1617</v>
      </c>
      <c r="F12122">
        <v>0</v>
      </c>
      <c r="G12122" t="s">
        <v>51</v>
      </c>
      <c r="H12122" t="s">
        <v>44</v>
      </c>
      <c r="I12122" t="s">
        <v>1723</v>
      </c>
      <c r="J12122" t="s">
        <v>1724</v>
      </c>
      <c r="K12122" t="s">
        <v>1137</v>
      </c>
      <c r="L12122">
        <v>1</v>
      </c>
      <c r="M12122" s="1">
        <v>41640</v>
      </c>
      <c r="N12122" s="3">
        <v>43844</v>
      </c>
      <c r="O12122" t="s">
        <v>67</v>
      </c>
      <c r="P12122">
        <v>2014</v>
      </c>
      <c r="Q12122" s="1">
        <v>41947</v>
      </c>
      <c r="R12122" s="1">
        <v>41947</v>
      </c>
      <c r="S12122">
        <v>2000000</v>
      </c>
      <c r="T12122">
        <v>0</v>
      </c>
      <c r="U12122">
        <v>0</v>
      </c>
      <c r="V12122">
        <v>0</v>
      </c>
      <c r="W12122">
        <v>0</v>
      </c>
      <c r="X12122">
        <v>0</v>
      </c>
      <c r="Y12122">
        <v>0</v>
      </c>
      <c r="Z12122">
        <v>0</v>
      </c>
      <c r="AA12122">
        <v>0</v>
      </c>
      <c r="AB12122">
        <v>0</v>
      </c>
      <c r="AC12122">
        <v>0</v>
      </c>
      <c r="AD12122">
        <v>0</v>
      </c>
      <c r="AE12122">
        <v>0</v>
      </c>
      <c r="AF12122">
        <v>0</v>
      </c>
      <c r="AG12122">
        <v>0</v>
      </c>
      <c r="AH12122">
        <v>0</v>
      </c>
      <c r="AI12122">
        <v>0</v>
      </c>
      <c r="AJ12122">
        <v>0</v>
      </c>
      <c r="AK12122">
        <v>0</v>
      </c>
      <c r="AL12122">
        <v>0</v>
      </c>
      <c r="AM12122">
        <v>0</v>
      </c>
      <c r="AN12122">
        <v>1</v>
      </c>
    </row>
    <row r="12123" spans="1:40" x14ac:dyDescent="0.45">
      <c r="A12123" t="s">
        <v>59959</v>
      </c>
      <c r="B12123" t="s">
        <v>59960</v>
      </c>
      <c r="C12123" t="s">
        <v>59961</v>
      </c>
      <c r="D12123" t="s">
        <v>59962</v>
      </c>
      <c r="E12123" t="s">
        <v>2664</v>
      </c>
      <c r="F12123">
        <v>0</v>
      </c>
      <c r="G12123" t="s">
        <v>51</v>
      </c>
      <c r="H12123" t="s">
        <v>44</v>
      </c>
      <c r="I12123" t="s">
        <v>7428</v>
      </c>
      <c r="J12123" t="s">
        <v>7429</v>
      </c>
      <c r="K12123" t="s">
        <v>59963</v>
      </c>
      <c r="L12123">
        <v>1</v>
      </c>
      <c r="M12123" s="1">
        <v>41091</v>
      </c>
      <c r="N12123" s="3">
        <v>44024</v>
      </c>
      <c r="O12123" t="s">
        <v>342</v>
      </c>
      <c r="P12123">
        <v>2012</v>
      </c>
      <c r="Q12123" s="1">
        <v>41918</v>
      </c>
      <c r="R12123" s="1">
        <v>41918</v>
      </c>
      <c r="S12123">
        <v>0</v>
      </c>
      <c r="T12123">
        <v>2000000</v>
      </c>
      <c r="U12123">
        <v>0</v>
      </c>
      <c r="V12123">
        <v>0</v>
      </c>
      <c r="W12123">
        <v>0</v>
      </c>
      <c r="X12123">
        <v>0</v>
      </c>
      <c r="Y12123">
        <v>0</v>
      </c>
      <c r="Z12123">
        <v>0</v>
      </c>
      <c r="AA12123">
        <v>0</v>
      </c>
      <c r="AB12123">
        <v>0</v>
      </c>
      <c r="AC12123">
        <v>0</v>
      </c>
      <c r="AD12123">
        <v>0</v>
      </c>
      <c r="AE12123">
        <v>0</v>
      </c>
      <c r="AF12123">
        <v>0</v>
      </c>
      <c r="AG12123">
        <v>0</v>
      </c>
      <c r="AH12123">
        <v>0</v>
      </c>
      <c r="AI12123">
        <v>0</v>
      </c>
      <c r="AJ12123">
        <v>0</v>
      </c>
      <c r="AK12123">
        <v>0</v>
      </c>
      <c r="AL12123">
        <v>0</v>
      </c>
      <c r="AM12123">
        <v>0</v>
      </c>
      <c r="AN12123">
        <v>1</v>
      </c>
    </row>
    <row r="12124" spans="1:40" x14ac:dyDescent="0.45">
      <c r="A12124" t="s">
        <v>13156</v>
      </c>
      <c r="B12124" t="s">
        <v>13157</v>
      </c>
      <c r="C12124" t="s">
        <v>13158</v>
      </c>
      <c r="D12124" t="s">
        <v>241</v>
      </c>
      <c r="E12124" t="s">
        <v>242</v>
      </c>
      <c r="F12124">
        <v>0</v>
      </c>
      <c r="G12124" t="s">
        <v>51</v>
      </c>
      <c r="H12124" t="s">
        <v>44</v>
      </c>
      <c r="I12124" t="s">
        <v>96</v>
      </c>
      <c r="J12124" t="s">
        <v>1172</v>
      </c>
      <c r="K12124" t="s">
        <v>1173</v>
      </c>
      <c r="L12124">
        <v>1</v>
      </c>
      <c r="M12124" s="1">
        <v>37622</v>
      </c>
      <c r="N12124" s="3">
        <v>43833</v>
      </c>
      <c r="O12124" t="s">
        <v>469</v>
      </c>
      <c r="P12124">
        <v>2003</v>
      </c>
      <c r="Q12124" s="1">
        <v>41516</v>
      </c>
      <c r="R12124" s="1">
        <v>41516</v>
      </c>
      <c r="S12124">
        <v>2000000</v>
      </c>
      <c r="T12124">
        <v>0</v>
      </c>
      <c r="U12124">
        <v>0</v>
      </c>
      <c r="V12124">
        <v>0</v>
      </c>
      <c r="W12124">
        <v>0</v>
      </c>
      <c r="X12124">
        <v>0</v>
      </c>
      <c r="Y12124">
        <v>0</v>
      </c>
      <c r="Z12124">
        <v>0</v>
      </c>
      <c r="AA12124">
        <v>0</v>
      </c>
      <c r="AB12124">
        <v>0</v>
      </c>
      <c r="AC12124">
        <v>0</v>
      </c>
      <c r="AD12124">
        <v>0</v>
      </c>
      <c r="AE12124">
        <v>0</v>
      </c>
      <c r="AF12124">
        <v>0</v>
      </c>
      <c r="AG12124">
        <v>0</v>
      </c>
      <c r="AH12124">
        <v>0</v>
      </c>
      <c r="AI12124">
        <v>0</v>
      </c>
      <c r="AJ12124">
        <v>0</v>
      </c>
      <c r="AK12124">
        <v>0</v>
      </c>
      <c r="AL12124">
        <v>0</v>
      </c>
      <c r="AM12124">
        <v>0</v>
      </c>
      <c r="AN12124">
        <v>1</v>
      </c>
    </row>
    <row r="12125" spans="1:40" x14ac:dyDescent="0.45">
      <c r="A12125" t="s">
        <v>46565</v>
      </c>
      <c r="B12125" t="s">
        <v>46566</v>
      </c>
      <c r="C12125" t="s">
        <v>46567</v>
      </c>
      <c r="D12125" t="s">
        <v>46568</v>
      </c>
      <c r="E12125" t="s">
        <v>722</v>
      </c>
      <c r="F12125">
        <v>0</v>
      </c>
      <c r="G12125" t="s">
        <v>51</v>
      </c>
      <c r="H12125" t="s">
        <v>44</v>
      </c>
      <c r="I12125" t="s">
        <v>96</v>
      </c>
      <c r="J12125" t="s">
        <v>874</v>
      </c>
      <c r="K12125" t="s">
        <v>874</v>
      </c>
      <c r="L12125">
        <v>1</v>
      </c>
      <c r="M12125" s="1">
        <v>34335</v>
      </c>
      <c r="N12125" s="2">
        <v>34335</v>
      </c>
      <c r="O12125" t="s">
        <v>1593</v>
      </c>
      <c r="P12125">
        <v>1994</v>
      </c>
      <c r="Q12125" s="1">
        <v>40074</v>
      </c>
      <c r="R12125" s="1">
        <v>40074</v>
      </c>
      <c r="S12125">
        <v>0</v>
      </c>
      <c r="T12125">
        <v>2000000</v>
      </c>
      <c r="U12125">
        <v>0</v>
      </c>
      <c r="V12125">
        <v>0</v>
      </c>
      <c r="W12125">
        <v>0</v>
      </c>
      <c r="X12125">
        <v>0</v>
      </c>
      <c r="Y12125">
        <v>0</v>
      </c>
      <c r="Z12125">
        <v>0</v>
      </c>
      <c r="AA12125">
        <v>0</v>
      </c>
      <c r="AB12125">
        <v>0</v>
      </c>
      <c r="AC12125">
        <v>0</v>
      </c>
      <c r="AD12125">
        <v>0</v>
      </c>
      <c r="AE12125">
        <v>0</v>
      </c>
      <c r="AF12125">
        <v>0</v>
      </c>
      <c r="AG12125">
        <v>0</v>
      </c>
      <c r="AH12125">
        <v>0</v>
      </c>
      <c r="AI12125">
        <v>0</v>
      </c>
      <c r="AJ12125">
        <v>0</v>
      </c>
      <c r="AK12125">
        <v>0</v>
      </c>
      <c r="AL12125">
        <v>0</v>
      </c>
      <c r="AM12125">
        <v>0</v>
      </c>
      <c r="AN12125">
        <v>1</v>
      </c>
    </row>
    <row r="12126" spans="1:40" x14ac:dyDescent="0.45">
      <c r="A12126" t="s">
        <v>55973</v>
      </c>
      <c r="B12126" t="s">
        <v>55974</v>
      </c>
      <c r="C12126" t="s">
        <v>55975</v>
      </c>
      <c r="D12126" t="s">
        <v>68</v>
      </c>
      <c r="E12126" t="s">
        <v>69</v>
      </c>
      <c r="F12126">
        <v>0</v>
      </c>
      <c r="G12126" t="s">
        <v>51</v>
      </c>
      <c r="H12126" t="s">
        <v>44</v>
      </c>
      <c r="I12126" t="s">
        <v>96</v>
      </c>
      <c r="J12126" t="s">
        <v>874</v>
      </c>
      <c r="K12126" t="s">
        <v>875</v>
      </c>
      <c r="L12126">
        <v>1</v>
      </c>
      <c r="M12126" s="1">
        <v>37622</v>
      </c>
      <c r="N12126" s="3">
        <v>43833</v>
      </c>
      <c r="O12126" t="s">
        <v>469</v>
      </c>
      <c r="P12126">
        <v>2003</v>
      </c>
      <c r="Q12126" s="1">
        <v>39925</v>
      </c>
      <c r="R12126" s="1">
        <v>39925</v>
      </c>
      <c r="S12126">
        <v>0</v>
      </c>
      <c r="T12126">
        <v>2000000</v>
      </c>
      <c r="U12126">
        <v>0</v>
      </c>
      <c r="V12126">
        <v>0</v>
      </c>
      <c r="W12126">
        <v>0</v>
      </c>
      <c r="X12126">
        <v>0</v>
      </c>
      <c r="Y12126">
        <v>0</v>
      </c>
      <c r="Z12126">
        <v>0</v>
      </c>
      <c r="AA12126">
        <v>0</v>
      </c>
      <c r="AB12126">
        <v>0</v>
      </c>
      <c r="AC12126">
        <v>0</v>
      </c>
      <c r="AD12126">
        <v>0</v>
      </c>
      <c r="AE12126">
        <v>0</v>
      </c>
      <c r="AF12126">
        <v>0</v>
      </c>
      <c r="AG12126">
        <v>0</v>
      </c>
      <c r="AH12126">
        <v>2000000</v>
      </c>
      <c r="AI12126">
        <v>0</v>
      </c>
      <c r="AJ12126">
        <v>0</v>
      </c>
      <c r="AK12126">
        <v>0</v>
      </c>
      <c r="AL12126">
        <v>0</v>
      </c>
      <c r="AM12126">
        <v>0</v>
      </c>
      <c r="AN12126">
        <v>1</v>
      </c>
    </row>
    <row r="12127" spans="1:40" x14ac:dyDescent="0.45">
      <c r="A12127" t="s">
        <v>11330</v>
      </c>
      <c r="B12127" t="s">
        <v>11331</v>
      </c>
      <c r="C12127" t="s">
        <v>11332</v>
      </c>
      <c r="D12127" t="s">
        <v>198</v>
      </c>
      <c r="E12127" t="s">
        <v>199</v>
      </c>
      <c r="F12127">
        <v>0</v>
      </c>
      <c r="G12127" t="s">
        <v>51</v>
      </c>
      <c r="H12127" t="s">
        <v>44</v>
      </c>
      <c r="I12127" t="s">
        <v>327</v>
      </c>
      <c r="J12127" t="s">
        <v>328</v>
      </c>
      <c r="K12127" t="s">
        <v>3401</v>
      </c>
      <c r="L12127">
        <v>1</v>
      </c>
      <c r="M12127" s="1">
        <v>39814</v>
      </c>
      <c r="N12127" s="3">
        <v>43839</v>
      </c>
      <c r="O12127" t="s">
        <v>135</v>
      </c>
      <c r="P12127">
        <v>2009</v>
      </c>
      <c r="Q12127" s="1">
        <v>41493</v>
      </c>
      <c r="R12127" s="1">
        <v>41493</v>
      </c>
      <c r="S12127">
        <v>0</v>
      </c>
      <c r="T12127">
        <v>2000000</v>
      </c>
      <c r="U12127">
        <v>0</v>
      </c>
      <c r="V12127">
        <v>0</v>
      </c>
      <c r="W12127">
        <v>0</v>
      </c>
      <c r="X12127">
        <v>0</v>
      </c>
      <c r="Y12127">
        <v>0</v>
      </c>
      <c r="Z12127">
        <v>0</v>
      </c>
      <c r="AA12127">
        <v>0</v>
      </c>
      <c r="AB12127">
        <v>0</v>
      </c>
      <c r="AC12127">
        <v>0</v>
      </c>
      <c r="AD12127">
        <v>0</v>
      </c>
      <c r="AE12127">
        <v>0</v>
      </c>
      <c r="AF12127">
        <v>0</v>
      </c>
      <c r="AG12127">
        <v>0</v>
      </c>
      <c r="AH12127">
        <v>0</v>
      </c>
      <c r="AI12127">
        <v>0</v>
      </c>
      <c r="AJ12127">
        <v>0</v>
      </c>
      <c r="AK12127">
        <v>0</v>
      </c>
      <c r="AL12127">
        <v>0</v>
      </c>
      <c r="AM12127">
        <v>0</v>
      </c>
      <c r="AN12127">
        <v>1</v>
      </c>
    </row>
    <row r="12128" spans="1:40" x14ac:dyDescent="0.45">
      <c r="A12128" t="s">
        <v>36863</v>
      </c>
      <c r="B12128" t="s">
        <v>36864</v>
      </c>
      <c r="C12128" t="s">
        <v>36865</v>
      </c>
      <c r="D12128" t="s">
        <v>68</v>
      </c>
      <c r="E12128" t="s">
        <v>69</v>
      </c>
      <c r="F12128">
        <v>0</v>
      </c>
      <c r="G12128" t="s">
        <v>51</v>
      </c>
      <c r="H12128" t="s">
        <v>44</v>
      </c>
      <c r="I12128" t="s">
        <v>327</v>
      </c>
      <c r="J12128" t="s">
        <v>328</v>
      </c>
      <c r="K12128" t="s">
        <v>243</v>
      </c>
      <c r="L12128">
        <v>1</v>
      </c>
      <c r="M12128" s="1">
        <v>33239</v>
      </c>
      <c r="N12128" s="2">
        <v>33239</v>
      </c>
      <c r="O12128" t="s">
        <v>280</v>
      </c>
      <c r="P12128">
        <v>1991</v>
      </c>
      <c r="Q12128" s="1">
        <v>38649</v>
      </c>
      <c r="R12128" s="1">
        <v>38649</v>
      </c>
      <c r="S12128">
        <v>0</v>
      </c>
      <c r="T12128">
        <v>2000000</v>
      </c>
      <c r="U12128">
        <v>0</v>
      </c>
      <c r="V12128">
        <v>0</v>
      </c>
      <c r="W12128">
        <v>0</v>
      </c>
      <c r="X12128">
        <v>0</v>
      </c>
      <c r="Y12128">
        <v>0</v>
      </c>
      <c r="Z12128">
        <v>0</v>
      </c>
      <c r="AA12128">
        <v>0</v>
      </c>
      <c r="AB12128">
        <v>0</v>
      </c>
      <c r="AC12128">
        <v>0</v>
      </c>
      <c r="AD12128">
        <v>0</v>
      </c>
      <c r="AE12128">
        <v>0</v>
      </c>
      <c r="AF12128">
        <v>2000000</v>
      </c>
      <c r="AG12128">
        <v>0</v>
      </c>
      <c r="AH12128">
        <v>0</v>
      </c>
      <c r="AI12128">
        <v>0</v>
      </c>
      <c r="AJ12128">
        <v>0</v>
      </c>
      <c r="AK12128">
        <v>0</v>
      </c>
      <c r="AL12128">
        <v>0</v>
      </c>
      <c r="AM12128">
        <v>0</v>
      </c>
      <c r="AN12128">
        <v>1</v>
      </c>
    </row>
    <row r="12129" spans="1:40" x14ac:dyDescent="0.45">
      <c r="A12129" t="s">
        <v>2593</v>
      </c>
      <c r="B12129" t="s">
        <v>2594</v>
      </c>
      <c r="C12129" t="s">
        <v>2595</v>
      </c>
      <c r="D12129" t="s">
        <v>2596</v>
      </c>
      <c r="E12129" t="s">
        <v>464</v>
      </c>
      <c r="F12129">
        <v>0</v>
      </c>
      <c r="G12129" t="s">
        <v>51</v>
      </c>
      <c r="H12129" t="s">
        <v>44</v>
      </c>
      <c r="I12129" t="s">
        <v>107</v>
      </c>
      <c r="J12129" t="s">
        <v>2597</v>
      </c>
      <c r="K12129" t="s">
        <v>2598</v>
      </c>
      <c r="L12129">
        <v>1</v>
      </c>
      <c r="M12129" s="1">
        <v>17899</v>
      </c>
      <c r="N12129" s="2">
        <v>17899</v>
      </c>
      <c r="O12129" t="s">
        <v>2599</v>
      </c>
      <c r="P12129">
        <v>1949</v>
      </c>
      <c r="Q12129" s="1">
        <v>38716</v>
      </c>
      <c r="R12129" s="1">
        <v>38716</v>
      </c>
      <c r="S12129">
        <v>0</v>
      </c>
      <c r="T12129">
        <v>2000000</v>
      </c>
      <c r="U12129">
        <v>0</v>
      </c>
      <c r="V12129">
        <v>0</v>
      </c>
      <c r="W12129">
        <v>0</v>
      </c>
      <c r="X12129">
        <v>0</v>
      </c>
      <c r="Y12129">
        <v>0</v>
      </c>
      <c r="Z12129">
        <v>0</v>
      </c>
      <c r="AA12129">
        <v>0</v>
      </c>
      <c r="AB12129">
        <v>0</v>
      </c>
      <c r="AC12129">
        <v>0</v>
      </c>
      <c r="AD12129">
        <v>0</v>
      </c>
      <c r="AE12129">
        <v>0</v>
      </c>
      <c r="AF12129">
        <v>0</v>
      </c>
      <c r="AG12129">
        <v>0</v>
      </c>
      <c r="AH12129">
        <v>2000000</v>
      </c>
      <c r="AI12129">
        <v>0</v>
      </c>
      <c r="AJ12129">
        <v>0</v>
      </c>
      <c r="AK12129">
        <v>0</v>
      </c>
      <c r="AL12129">
        <v>0</v>
      </c>
      <c r="AM12129">
        <v>0</v>
      </c>
      <c r="AN12129">
        <v>1</v>
      </c>
    </row>
    <row r="12130" spans="1:40" x14ac:dyDescent="0.45">
      <c r="A12130" t="s">
        <v>21997</v>
      </c>
      <c r="B12130" t="s">
        <v>21998</v>
      </c>
      <c r="C12130" t="s">
        <v>21999</v>
      </c>
      <c r="D12130" t="s">
        <v>22000</v>
      </c>
      <c r="E12130" t="s">
        <v>547</v>
      </c>
      <c r="F12130">
        <v>0</v>
      </c>
      <c r="G12130" t="s">
        <v>51</v>
      </c>
      <c r="H12130" t="s">
        <v>44</v>
      </c>
      <c r="I12130" t="s">
        <v>107</v>
      </c>
      <c r="J12130" t="s">
        <v>1147</v>
      </c>
      <c r="K12130" t="s">
        <v>1850</v>
      </c>
      <c r="L12130">
        <v>2</v>
      </c>
      <c r="M12130" s="1">
        <v>37987</v>
      </c>
      <c r="N12130" s="3">
        <v>43834</v>
      </c>
      <c r="O12130" t="s">
        <v>273</v>
      </c>
      <c r="P12130">
        <v>2004</v>
      </c>
      <c r="Q12130" s="1">
        <v>37988</v>
      </c>
      <c r="R12130" s="1">
        <v>41590</v>
      </c>
      <c r="S12130">
        <v>2000000</v>
      </c>
      <c r="T12130">
        <v>0</v>
      </c>
      <c r="U12130">
        <v>0</v>
      </c>
      <c r="V12130">
        <v>0</v>
      </c>
      <c r="W12130">
        <v>0</v>
      </c>
      <c r="X12130">
        <v>0</v>
      </c>
      <c r="Y12130">
        <v>0</v>
      </c>
      <c r="Z12130">
        <v>0</v>
      </c>
      <c r="AA12130">
        <v>0</v>
      </c>
      <c r="AB12130">
        <v>0</v>
      </c>
      <c r="AC12130">
        <v>0</v>
      </c>
      <c r="AD12130">
        <v>0</v>
      </c>
      <c r="AE12130">
        <v>0</v>
      </c>
      <c r="AF12130">
        <v>0</v>
      </c>
      <c r="AG12130">
        <v>0</v>
      </c>
      <c r="AH12130">
        <v>0</v>
      </c>
      <c r="AI12130">
        <v>0</v>
      </c>
      <c r="AJ12130">
        <v>0</v>
      </c>
      <c r="AK12130">
        <v>0</v>
      </c>
      <c r="AL12130">
        <v>0</v>
      </c>
      <c r="AM12130">
        <v>0</v>
      </c>
      <c r="AN12130">
        <v>1</v>
      </c>
    </row>
    <row r="12131" spans="1:40" x14ac:dyDescent="0.45">
      <c r="A12131" t="s">
        <v>34836</v>
      </c>
      <c r="B12131" t="s">
        <v>34837</v>
      </c>
      <c r="C12131" t="s">
        <v>34838</v>
      </c>
      <c r="D12131" t="s">
        <v>68</v>
      </c>
      <c r="E12131" t="s">
        <v>69</v>
      </c>
      <c r="F12131">
        <v>0</v>
      </c>
      <c r="G12131" t="s">
        <v>51</v>
      </c>
      <c r="H12131" t="s">
        <v>44</v>
      </c>
      <c r="I12131" t="s">
        <v>107</v>
      </c>
      <c r="J12131" t="s">
        <v>108</v>
      </c>
      <c r="K12131" t="s">
        <v>1257</v>
      </c>
      <c r="L12131">
        <v>1</v>
      </c>
      <c r="M12131" s="1">
        <v>39083</v>
      </c>
      <c r="N12131" s="3">
        <v>43837</v>
      </c>
      <c r="O12131" t="s">
        <v>80</v>
      </c>
      <c r="P12131">
        <v>2007</v>
      </c>
      <c r="Q12131" s="1">
        <v>39001</v>
      </c>
      <c r="R12131" s="1">
        <v>39001</v>
      </c>
      <c r="S12131">
        <v>0</v>
      </c>
      <c r="T12131">
        <v>2000000</v>
      </c>
      <c r="U12131">
        <v>0</v>
      </c>
      <c r="V12131">
        <v>0</v>
      </c>
      <c r="W12131">
        <v>0</v>
      </c>
      <c r="X12131">
        <v>0</v>
      </c>
      <c r="Y12131">
        <v>0</v>
      </c>
      <c r="Z12131">
        <v>0</v>
      </c>
      <c r="AA12131">
        <v>0</v>
      </c>
      <c r="AB12131">
        <v>0</v>
      </c>
      <c r="AC12131">
        <v>0</v>
      </c>
      <c r="AD12131">
        <v>0</v>
      </c>
      <c r="AE12131">
        <v>0</v>
      </c>
      <c r="AF12131">
        <v>2000000</v>
      </c>
      <c r="AG12131">
        <v>0</v>
      </c>
      <c r="AH12131">
        <v>0</v>
      </c>
      <c r="AI12131">
        <v>0</v>
      </c>
      <c r="AJ12131">
        <v>0</v>
      </c>
      <c r="AK12131">
        <v>0</v>
      </c>
      <c r="AL12131">
        <v>0</v>
      </c>
      <c r="AM12131">
        <v>0</v>
      </c>
      <c r="AN12131">
        <v>1</v>
      </c>
    </row>
    <row r="12132" spans="1:40" x14ac:dyDescent="0.45">
      <c r="A12132" t="s">
        <v>52619</v>
      </c>
      <c r="B12132" t="s">
        <v>52620</v>
      </c>
      <c r="C12132" t="s">
        <v>52621</v>
      </c>
      <c r="D12132" t="s">
        <v>706</v>
      </c>
      <c r="E12132" t="s">
        <v>707</v>
      </c>
      <c r="F12132">
        <v>0</v>
      </c>
      <c r="G12132" t="s">
        <v>51</v>
      </c>
      <c r="H12132" t="s">
        <v>44</v>
      </c>
      <c r="I12132" t="s">
        <v>107</v>
      </c>
      <c r="J12132" t="s">
        <v>108</v>
      </c>
      <c r="K12132" t="s">
        <v>109</v>
      </c>
      <c r="L12132">
        <v>2</v>
      </c>
      <c r="M12132" s="1">
        <v>39814</v>
      </c>
      <c r="N12132" s="3">
        <v>43839</v>
      </c>
      <c r="O12132" t="s">
        <v>135</v>
      </c>
      <c r="P12132">
        <v>2009</v>
      </c>
      <c r="Q12132" s="1">
        <v>40007</v>
      </c>
      <c r="R12132" s="1">
        <v>40547</v>
      </c>
      <c r="S12132">
        <v>0</v>
      </c>
      <c r="T12132">
        <v>2000000</v>
      </c>
      <c r="U12132">
        <v>0</v>
      </c>
      <c r="V12132">
        <v>0</v>
      </c>
      <c r="W12132">
        <v>0</v>
      </c>
      <c r="X12132">
        <v>0</v>
      </c>
      <c r="Y12132">
        <v>0</v>
      </c>
      <c r="Z12132">
        <v>0</v>
      </c>
      <c r="AA12132">
        <v>0</v>
      </c>
      <c r="AB12132">
        <v>0</v>
      </c>
      <c r="AC12132">
        <v>0</v>
      </c>
      <c r="AD12132">
        <v>0</v>
      </c>
      <c r="AE12132">
        <v>0</v>
      </c>
      <c r="AF12132">
        <v>1000000</v>
      </c>
      <c r="AG12132">
        <v>0</v>
      </c>
      <c r="AH12132">
        <v>0</v>
      </c>
      <c r="AI12132">
        <v>0</v>
      </c>
      <c r="AJ12132">
        <v>0</v>
      </c>
      <c r="AK12132">
        <v>0</v>
      </c>
      <c r="AL12132">
        <v>0</v>
      </c>
      <c r="AM12132">
        <v>0</v>
      </c>
      <c r="AN12132">
        <v>1</v>
      </c>
    </row>
    <row r="12133" spans="1:40" x14ac:dyDescent="0.45">
      <c r="A12133" t="s">
        <v>63001</v>
      </c>
      <c r="B12133" t="s">
        <v>63002</v>
      </c>
      <c r="C12133" t="s">
        <v>63003</v>
      </c>
      <c r="D12133" t="s">
        <v>63004</v>
      </c>
      <c r="E12133" t="s">
        <v>222</v>
      </c>
      <c r="F12133">
        <v>0</v>
      </c>
      <c r="G12133" t="s">
        <v>51</v>
      </c>
      <c r="H12133" t="s">
        <v>44</v>
      </c>
      <c r="I12133" t="s">
        <v>107</v>
      </c>
      <c r="J12133" t="s">
        <v>1147</v>
      </c>
      <c r="K12133" t="s">
        <v>44125</v>
      </c>
      <c r="L12133">
        <v>1</v>
      </c>
      <c r="M12133" s="1">
        <v>41365</v>
      </c>
      <c r="N12133" s="3">
        <v>43934</v>
      </c>
      <c r="O12133" t="s">
        <v>266</v>
      </c>
      <c r="P12133">
        <v>2013</v>
      </c>
      <c r="Q12133" s="1">
        <v>41365</v>
      </c>
      <c r="R12133" s="1">
        <v>41365</v>
      </c>
      <c r="S12133">
        <v>0</v>
      </c>
      <c r="T12133">
        <v>0</v>
      </c>
      <c r="U12133">
        <v>0</v>
      </c>
      <c r="V12133">
        <v>0</v>
      </c>
      <c r="W12133">
        <v>0</v>
      </c>
      <c r="X12133">
        <v>0</v>
      </c>
      <c r="Y12133">
        <v>0</v>
      </c>
      <c r="Z12133">
        <v>0</v>
      </c>
      <c r="AA12133">
        <v>2000000</v>
      </c>
      <c r="AB12133">
        <v>0</v>
      </c>
      <c r="AC12133">
        <v>0</v>
      </c>
      <c r="AD12133">
        <v>0</v>
      </c>
      <c r="AE12133">
        <v>0</v>
      </c>
      <c r="AF12133">
        <v>0</v>
      </c>
      <c r="AG12133">
        <v>0</v>
      </c>
      <c r="AH12133">
        <v>0</v>
      </c>
      <c r="AI12133">
        <v>0</v>
      </c>
      <c r="AJ12133">
        <v>0</v>
      </c>
      <c r="AK12133">
        <v>0</v>
      </c>
      <c r="AL12133">
        <v>0</v>
      </c>
      <c r="AM12133">
        <v>0</v>
      </c>
      <c r="AN12133">
        <v>1</v>
      </c>
    </row>
    <row r="12134" spans="1:40" x14ac:dyDescent="0.45">
      <c r="A12134" t="s">
        <v>3335</v>
      </c>
      <c r="B12134" t="s">
        <v>3336</v>
      </c>
      <c r="C12134" t="s">
        <v>3337</v>
      </c>
      <c r="D12134" t="s">
        <v>3338</v>
      </c>
      <c r="E12134" t="s">
        <v>112</v>
      </c>
      <c r="F12134">
        <v>0</v>
      </c>
      <c r="G12134" t="s">
        <v>51</v>
      </c>
      <c r="H12134" t="s">
        <v>44</v>
      </c>
      <c r="I12134" t="s">
        <v>45</v>
      </c>
      <c r="J12134" t="s">
        <v>46</v>
      </c>
      <c r="K12134" t="s">
        <v>47</v>
      </c>
      <c r="L12134">
        <v>1</v>
      </c>
      <c r="M12134" s="1">
        <v>40483</v>
      </c>
      <c r="N12134" s="3">
        <v>44145</v>
      </c>
      <c r="O12134" t="s">
        <v>153</v>
      </c>
      <c r="P12134">
        <v>2010</v>
      </c>
      <c r="Q12134" s="1">
        <v>40483</v>
      </c>
      <c r="R12134" s="1">
        <v>40483</v>
      </c>
      <c r="S12134">
        <v>0</v>
      </c>
      <c r="T12134">
        <v>0</v>
      </c>
      <c r="U12134">
        <v>0</v>
      </c>
      <c r="V12134">
        <v>0</v>
      </c>
      <c r="W12134">
        <v>0</v>
      </c>
      <c r="X12134">
        <v>0</v>
      </c>
      <c r="Y12134">
        <v>0</v>
      </c>
      <c r="Z12134">
        <v>0</v>
      </c>
      <c r="AA12134">
        <v>2000000</v>
      </c>
      <c r="AB12134">
        <v>0</v>
      </c>
      <c r="AC12134">
        <v>0</v>
      </c>
      <c r="AD12134">
        <v>0</v>
      </c>
      <c r="AE12134">
        <v>0</v>
      </c>
      <c r="AF12134">
        <v>0</v>
      </c>
      <c r="AG12134">
        <v>0</v>
      </c>
      <c r="AH12134">
        <v>0</v>
      </c>
      <c r="AI12134">
        <v>0</v>
      </c>
      <c r="AJ12134">
        <v>0</v>
      </c>
      <c r="AK12134">
        <v>0</v>
      </c>
      <c r="AL12134">
        <v>0</v>
      </c>
      <c r="AM12134">
        <v>0</v>
      </c>
      <c r="AN12134">
        <v>1</v>
      </c>
    </row>
    <row r="12135" spans="1:40" x14ac:dyDescent="0.45">
      <c r="A12135" t="s">
        <v>3853</v>
      </c>
      <c r="B12135" t="s">
        <v>3854</v>
      </c>
      <c r="C12135" t="s">
        <v>3855</v>
      </c>
      <c r="D12135" t="s">
        <v>3856</v>
      </c>
      <c r="E12135" t="s">
        <v>436</v>
      </c>
      <c r="F12135">
        <v>0</v>
      </c>
      <c r="G12135" t="s">
        <v>51</v>
      </c>
      <c r="H12135" t="s">
        <v>44</v>
      </c>
      <c r="I12135" t="s">
        <v>45</v>
      </c>
      <c r="J12135" t="s">
        <v>46</v>
      </c>
      <c r="K12135" t="s">
        <v>47</v>
      </c>
      <c r="L12135">
        <v>2</v>
      </c>
      <c r="M12135" s="1">
        <v>41518</v>
      </c>
      <c r="N12135" s="3">
        <v>44087</v>
      </c>
      <c r="O12135" t="s">
        <v>190</v>
      </c>
      <c r="P12135">
        <v>2013</v>
      </c>
      <c r="Q12135" s="1">
        <v>41334</v>
      </c>
      <c r="R12135" s="1">
        <v>41960</v>
      </c>
      <c r="S12135">
        <v>2000000</v>
      </c>
      <c r="T12135">
        <v>0</v>
      </c>
      <c r="U12135">
        <v>0</v>
      </c>
      <c r="V12135">
        <v>0</v>
      </c>
      <c r="W12135">
        <v>0</v>
      </c>
      <c r="X12135">
        <v>0</v>
      </c>
      <c r="Y12135">
        <v>0</v>
      </c>
      <c r="Z12135">
        <v>0</v>
      </c>
      <c r="AA12135">
        <v>0</v>
      </c>
      <c r="AB12135">
        <v>0</v>
      </c>
      <c r="AC12135">
        <v>0</v>
      </c>
      <c r="AD12135">
        <v>0</v>
      </c>
      <c r="AE12135">
        <v>0</v>
      </c>
      <c r="AF12135">
        <v>0</v>
      </c>
      <c r="AG12135">
        <v>0</v>
      </c>
      <c r="AH12135">
        <v>0</v>
      </c>
      <c r="AI12135">
        <v>0</v>
      </c>
      <c r="AJ12135">
        <v>0</v>
      </c>
      <c r="AK12135">
        <v>0</v>
      </c>
      <c r="AL12135">
        <v>0</v>
      </c>
      <c r="AM12135">
        <v>0</v>
      </c>
      <c r="AN12135">
        <v>1</v>
      </c>
    </row>
    <row r="12136" spans="1:40" x14ac:dyDescent="0.45">
      <c r="A12136" t="s">
        <v>11562</v>
      </c>
      <c r="B12136" t="s">
        <v>11563</v>
      </c>
      <c r="C12136" t="s">
        <v>11564</v>
      </c>
      <c r="D12136" t="s">
        <v>11565</v>
      </c>
      <c r="E12136" t="s">
        <v>514</v>
      </c>
      <c r="F12136">
        <v>0</v>
      </c>
      <c r="G12136" t="s">
        <v>43</v>
      </c>
      <c r="H12136" t="s">
        <v>44</v>
      </c>
      <c r="I12136" t="s">
        <v>45</v>
      </c>
      <c r="J12136" t="s">
        <v>46</v>
      </c>
      <c r="K12136" t="s">
        <v>47</v>
      </c>
      <c r="L12136">
        <v>1</v>
      </c>
      <c r="M12136" s="1">
        <v>40787</v>
      </c>
      <c r="N12136" s="3">
        <v>44085</v>
      </c>
      <c r="O12136" t="s">
        <v>172</v>
      </c>
      <c r="P12136">
        <v>2011</v>
      </c>
      <c r="Q12136" s="1">
        <v>40974</v>
      </c>
      <c r="R12136" s="1">
        <v>40974</v>
      </c>
      <c r="S12136">
        <v>2000000</v>
      </c>
      <c r="T12136">
        <v>0</v>
      </c>
      <c r="U12136">
        <v>0</v>
      </c>
      <c r="V12136">
        <v>0</v>
      </c>
      <c r="W12136">
        <v>0</v>
      </c>
      <c r="X12136">
        <v>0</v>
      </c>
      <c r="Y12136">
        <v>0</v>
      </c>
      <c r="Z12136">
        <v>0</v>
      </c>
      <c r="AA12136">
        <v>0</v>
      </c>
      <c r="AB12136">
        <v>0</v>
      </c>
      <c r="AC12136">
        <v>0</v>
      </c>
      <c r="AD12136">
        <v>0</v>
      </c>
      <c r="AE12136">
        <v>0</v>
      </c>
      <c r="AF12136">
        <v>0</v>
      </c>
      <c r="AG12136">
        <v>0</v>
      </c>
      <c r="AH12136">
        <v>0</v>
      </c>
      <c r="AI12136">
        <v>0</v>
      </c>
      <c r="AJ12136">
        <v>0</v>
      </c>
      <c r="AK12136">
        <v>0</v>
      </c>
      <c r="AL12136">
        <v>0</v>
      </c>
      <c r="AM12136">
        <v>0</v>
      </c>
      <c r="AN12136">
        <v>1</v>
      </c>
    </row>
    <row r="12137" spans="1:40" x14ac:dyDescent="0.45">
      <c r="A12137" t="s">
        <v>16078</v>
      </c>
      <c r="B12137" t="s">
        <v>16079</v>
      </c>
      <c r="C12137" t="s">
        <v>16080</v>
      </c>
      <c r="D12137" t="s">
        <v>4910</v>
      </c>
      <c r="E12137" t="s">
        <v>850</v>
      </c>
      <c r="F12137">
        <v>0</v>
      </c>
      <c r="G12137" t="s">
        <v>51</v>
      </c>
      <c r="H12137" t="s">
        <v>44</v>
      </c>
      <c r="I12137" t="s">
        <v>45</v>
      </c>
      <c r="J12137" t="s">
        <v>430</v>
      </c>
      <c r="K12137" t="s">
        <v>431</v>
      </c>
      <c r="L12137">
        <v>1</v>
      </c>
      <c r="M12137" s="1">
        <v>40544</v>
      </c>
      <c r="N12137" s="3">
        <v>43841</v>
      </c>
      <c r="O12137" t="s">
        <v>311</v>
      </c>
      <c r="P12137">
        <v>2011</v>
      </c>
      <c r="Q12137" s="1">
        <v>41375</v>
      </c>
      <c r="R12137" s="1">
        <v>41375</v>
      </c>
      <c r="S12137">
        <v>0</v>
      </c>
      <c r="T12137">
        <v>2000000</v>
      </c>
      <c r="U12137">
        <v>0</v>
      </c>
      <c r="V12137">
        <v>0</v>
      </c>
      <c r="W12137">
        <v>0</v>
      </c>
      <c r="X12137">
        <v>0</v>
      </c>
      <c r="Y12137">
        <v>0</v>
      </c>
      <c r="Z12137">
        <v>0</v>
      </c>
      <c r="AA12137">
        <v>0</v>
      </c>
      <c r="AB12137">
        <v>0</v>
      </c>
      <c r="AC12137">
        <v>0</v>
      </c>
      <c r="AD12137">
        <v>0</v>
      </c>
      <c r="AE12137">
        <v>0</v>
      </c>
      <c r="AF12137">
        <v>2000000</v>
      </c>
      <c r="AG12137">
        <v>0</v>
      </c>
      <c r="AH12137">
        <v>0</v>
      </c>
      <c r="AI12137">
        <v>0</v>
      </c>
      <c r="AJ12137">
        <v>0</v>
      </c>
      <c r="AK12137">
        <v>0</v>
      </c>
      <c r="AL12137">
        <v>0</v>
      </c>
      <c r="AM12137">
        <v>0</v>
      </c>
      <c r="AN12137">
        <v>1</v>
      </c>
    </row>
    <row r="12138" spans="1:40" x14ac:dyDescent="0.45">
      <c r="A12138" t="s">
        <v>16383</v>
      </c>
      <c r="B12138" t="s">
        <v>16384</v>
      </c>
      <c r="C12138" t="s">
        <v>16385</v>
      </c>
      <c r="D12138" t="s">
        <v>16386</v>
      </c>
      <c r="E12138" t="s">
        <v>5501</v>
      </c>
      <c r="F12138">
        <v>0</v>
      </c>
      <c r="G12138" t="s">
        <v>51</v>
      </c>
      <c r="H12138" t="s">
        <v>44</v>
      </c>
      <c r="I12138" t="s">
        <v>45</v>
      </c>
      <c r="J12138" t="s">
        <v>46</v>
      </c>
      <c r="K12138" t="s">
        <v>47</v>
      </c>
      <c r="L12138">
        <v>1</v>
      </c>
      <c r="M12138" s="1">
        <v>40608</v>
      </c>
      <c r="N12138" s="3">
        <v>43901</v>
      </c>
      <c r="O12138" t="s">
        <v>311</v>
      </c>
      <c r="P12138">
        <v>2011</v>
      </c>
      <c r="Q12138" s="1">
        <v>41900</v>
      </c>
      <c r="R12138" s="1">
        <v>41900</v>
      </c>
      <c r="S12138">
        <v>2000000</v>
      </c>
      <c r="T12138">
        <v>0</v>
      </c>
      <c r="U12138">
        <v>0</v>
      </c>
      <c r="V12138">
        <v>0</v>
      </c>
      <c r="W12138">
        <v>0</v>
      </c>
      <c r="X12138">
        <v>0</v>
      </c>
      <c r="Y12138">
        <v>0</v>
      </c>
      <c r="Z12138">
        <v>0</v>
      </c>
      <c r="AA12138">
        <v>0</v>
      </c>
      <c r="AB12138">
        <v>0</v>
      </c>
      <c r="AC12138">
        <v>0</v>
      </c>
      <c r="AD12138">
        <v>0</v>
      </c>
      <c r="AE12138">
        <v>0</v>
      </c>
      <c r="AF12138">
        <v>0</v>
      </c>
      <c r="AG12138">
        <v>0</v>
      </c>
      <c r="AH12138">
        <v>0</v>
      </c>
      <c r="AI12138">
        <v>0</v>
      </c>
      <c r="AJ12138">
        <v>0</v>
      </c>
      <c r="AK12138">
        <v>0</v>
      </c>
      <c r="AL12138">
        <v>0</v>
      </c>
      <c r="AM12138">
        <v>0</v>
      </c>
      <c r="AN12138">
        <v>1</v>
      </c>
    </row>
    <row r="12139" spans="1:40" x14ac:dyDescent="0.45">
      <c r="A12139" t="s">
        <v>20195</v>
      </c>
      <c r="B12139" t="s">
        <v>20196</v>
      </c>
      <c r="C12139" t="s">
        <v>20197</v>
      </c>
      <c r="D12139" t="s">
        <v>15333</v>
      </c>
      <c r="E12139" t="s">
        <v>11863</v>
      </c>
      <c r="F12139">
        <v>0</v>
      </c>
      <c r="G12139" t="s">
        <v>51</v>
      </c>
      <c r="H12139" t="s">
        <v>44</v>
      </c>
      <c r="I12139" t="s">
        <v>45</v>
      </c>
      <c r="J12139" t="s">
        <v>46</v>
      </c>
      <c r="K12139" t="s">
        <v>47</v>
      </c>
      <c r="L12139">
        <v>1</v>
      </c>
      <c r="M12139" s="1">
        <v>40909</v>
      </c>
      <c r="N12139" s="3">
        <v>43842</v>
      </c>
      <c r="O12139" t="s">
        <v>94</v>
      </c>
      <c r="P12139">
        <v>2012</v>
      </c>
      <c r="Q12139" s="1">
        <v>41548</v>
      </c>
      <c r="R12139" s="1">
        <v>41548</v>
      </c>
      <c r="S12139">
        <v>2000000</v>
      </c>
      <c r="T12139">
        <v>0</v>
      </c>
      <c r="U12139">
        <v>0</v>
      </c>
      <c r="V12139">
        <v>0</v>
      </c>
      <c r="W12139">
        <v>0</v>
      </c>
      <c r="X12139">
        <v>0</v>
      </c>
      <c r="Y12139">
        <v>0</v>
      </c>
      <c r="Z12139">
        <v>0</v>
      </c>
      <c r="AA12139">
        <v>0</v>
      </c>
      <c r="AB12139">
        <v>0</v>
      </c>
      <c r="AC12139">
        <v>0</v>
      </c>
      <c r="AD12139">
        <v>0</v>
      </c>
      <c r="AE12139">
        <v>0</v>
      </c>
      <c r="AF12139">
        <v>0</v>
      </c>
      <c r="AG12139">
        <v>0</v>
      </c>
      <c r="AH12139">
        <v>0</v>
      </c>
      <c r="AI12139">
        <v>0</v>
      </c>
      <c r="AJ12139">
        <v>0</v>
      </c>
      <c r="AK12139">
        <v>0</v>
      </c>
      <c r="AL12139">
        <v>0</v>
      </c>
      <c r="AM12139">
        <v>0</v>
      </c>
      <c r="AN12139">
        <v>1</v>
      </c>
    </row>
    <row r="12140" spans="1:40" x14ac:dyDescent="0.45">
      <c r="A12140" t="s">
        <v>21954</v>
      </c>
      <c r="B12140" t="s">
        <v>21955</v>
      </c>
      <c r="C12140" t="s">
        <v>21956</v>
      </c>
      <c r="D12140" t="s">
        <v>3339</v>
      </c>
      <c r="E12140" t="s">
        <v>1393</v>
      </c>
      <c r="F12140">
        <v>0</v>
      </c>
      <c r="G12140" t="s">
        <v>51</v>
      </c>
      <c r="H12140" t="s">
        <v>44</v>
      </c>
      <c r="I12140" t="s">
        <v>45</v>
      </c>
      <c r="J12140" t="s">
        <v>46</v>
      </c>
      <c r="K12140" t="s">
        <v>47</v>
      </c>
      <c r="L12140">
        <v>1</v>
      </c>
      <c r="M12140" s="1">
        <v>41640</v>
      </c>
      <c r="N12140" s="3">
        <v>43844</v>
      </c>
      <c r="O12140" t="s">
        <v>67</v>
      </c>
      <c r="P12140">
        <v>2014</v>
      </c>
      <c r="Q12140" s="1">
        <v>41885</v>
      </c>
      <c r="R12140" s="1">
        <v>41885</v>
      </c>
      <c r="S12140">
        <v>0</v>
      </c>
      <c r="T12140">
        <v>0</v>
      </c>
      <c r="U12140">
        <v>0</v>
      </c>
      <c r="V12140">
        <v>2000000</v>
      </c>
      <c r="W12140">
        <v>0</v>
      </c>
      <c r="X12140">
        <v>0</v>
      </c>
      <c r="Y12140">
        <v>0</v>
      </c>
      <c r="Z12140">
        <v>0</v>
      </c>
      <c r="AA12140">
        <v>0</v>
      </c>
      <c r="AB12140">
        <v>0</v>
      </c>
      <c r="AC12140">
        <v>0</v>
      </c>
      <c r="AD12140">
        <v>0</v>
      </c>
      <c r="AE12140">
        <v>0</v>
      </c>
      <c r="AF12140">
        <v>0</v>
      </c>
      <c r="AG12140">
        <v>0</v>
      </c>
      <c r="AH12140">
        <v>0</v>
      </c>
      <c r="AI12140">
        <v>0</v>
      </c>
      <c r="AJ12140">
        <v>0</v>
      </c>
      <c r="AK12140">
        <v>0</v>
      </c>
      <c r="AL12140">
        <v>0</v>
      </c>
      <c r="AM12140">
        <v>0</v>
      </c>
      <c r="AN12140">
        <v>1</v>
      </c>
    </row>
    <row r="12141" spans="1:40" x14ac:dyDescent="0.45">
      <c r="A12141" t="s">
        <v>26909</v>
      </c>
      <c r="B12141" t="s">
        <v>26910</v>
      </c>
      <c r="C12141" t="s">
        <v>26911</v>
      </c>
      <c r="D12141" t="s">
        <v>26912</v>
      </c>
      <c r="E12141" t="s">
        <v>158</v>
      </c>
      <c r="F12141">
        <v>0</v>
      </c>
      <c r="G12141" t="s">
        <v>51</v>
      </c>
      <c r="H12141" t="s">
        <v>44</v>
      </c>
      <c r="I12141" t="s">
        <v>45</v>
      </c>
      <c r="J12141" t="s">
        <v>46</v>
      </c>
      <c r="K12141" t="s">
        <v>47</v>
      </c>
      <c r="L12141">
        <v>1</v>
      </c>
      <c r="M12141" s="1">
        <v>41275</v>
      </c>
      <c r="N12141" s="3">
        <v>43843</v>
      </c>
      <c r="O12141" t="s">
        <v>117</v>
      </c>
      <c r="P12141">
        <v>2013</v>
      </c>
      <c r="Q12141" s="1">
        <v>41625</v>
      </c>
      <c r="R12141" s="1">
        <v>41625</v>
      </c>
      <c r="S12141">
        <v>2000000</v>
      </c>
      <c r="T12141">
        <v>0</v>
      </c>
      <c r="U12141">
        <v>0</v>
      </c>
      <c r="V12141">
        <v>0</v>
      </c>
      <c r="W12141">
        <v>0</v>
      </c>
      <c r="X12141">
        <v>0</v>
      </c>
      <c r="Y12141">
        <v>0</v>
      </c>
      <c r="Z12141">
        <v>0</v>
      </c>
      <c r="AA12141">
        <v>0</v>
      </c>
      <c r="AB12141">
        <v>0</v>
      </c>
      <c r="AC12141">
        <v>0</v>
      </c>
      <c r="AD12141">
        <v>0</v>
      </c>
      <c r="AE12141">
        <v>0</v>
      </c>
      <c r="AF12141">
        <v>0</v>
      </c>
      <c r="AG12141">
        <v>0</v>
      </c>
      <c r="AH12141">
        <v>0</v>
      </c>
      <c r="AI12141">
        <v>0</v>
      </c>
      <c r="AJ12141">
        <v>0</v>
      </c>
      <c r="AK12141">
        <v>0</v>
      </c>
      <c r="AL12141">
        <v>0</v>
      </c>
      <c r="AM12141">
        <v>0</v>
      </c>
      <c r="AN12141">
        <v>1</v>
      </c>
    </row>
    <row r="12142" spans="1:40" x14ac:dyDescent="0.45">
      <c r="A12142" t="s">
        <v>32446</v>
      </c>
      <c r="B12142" t="s">
        <v>32447</v>
      </c>
      <c r="C12142" t="s">
        <v>32448</v>
      </c>
      <c r="D12142" t="s">
        <v>14877</v>
      </c>
      <c r="E12142" t="s">
        <v>3125</v>
      </c>
      <c r="F12142">
        <v>0</v>
      </c>
      <c r="G12142" t="s">
        <v>51</v>
      </c>
      <c r="H12142" t="s">
        <v>44</v>
      </c>
      <c r="I12142" t="s">
        <v>45</v>
      </c>
      <c r="J12142" t="s">
        <v>46</v>
      </c>
      <c r="K12142" t="s">
        <v>2361</v>
      </c>
      <c r="L12142">
        <v>1</v>
      </c>
      <c r="M12142" s="1">
        <v>38718</v>
      </c>
      <c r="N12142" s="3">
        <v>43836</v>
      </c>
      <c r="O12142" t="s">
        <v>260</v>
      </c>
      <c r="P12142">
        <v>2006</v>
      </c>
      <c r="Q12142" s="1">
        <v>41899</v>
      </c>
      <c r="R12142" s="1">
        <v>41899</v>
      </c>
      <c r="S12142">
        <v>2000000</v>
      </c>
      <c r="T12142">
        <v>0</v>
      </c>
      <c r="U12142">
        <v>0</v>
      </c>
      <c r="V12142">
        <v>0</v>
      </c>
      <c r="W12142">
        <v>0</v>
      </c>
      <c r="X12142">
        <v>0</v>
      </c>
      <c r="Y12142">
        <v>0</v>
      </c>
      <c r="Z12142">
        <v>0</v>
      </c>
      <c r="AA12142">
        <v>0</v>
      </c>
      <c r="AB12142">
        <v>0</v>
      </c>
      <c r="AC12142">
        <v>0</v>
      </c>
      <c r="AD12142">
        <v>0</v>
      </c>
      <c r="AE12142">
        <v>0</v>
      </c>
      <c r="AF12142">
        <v>0</v>
      </c>
      <c r="AG12142">
        <v>0</v>
      </c>
      <c r="AH12142">
        <v>0</v>
      </c>
      <c r="AI12142">
        <v>0</v>
      </c>
      <c r="AJ12142">
        <v>0</v>
      </c>
      <c r="AK12142">
        <v>0</v>
      </c>
      <c r="AL12142">
        <v>0</v>
      </c>
      <c r="AM12142">
        <v>0</v>
      </c>
      <c r="AN12142">
        <v>1</v>
      </c>
    </row>
    <row r="12143" spans="1:40" x14ac:dyDescent="0.45">
      <c r="A12143" t="s">
        <v>33844</v>
      </c>
      <c r="B12143" t="s">
        <v>33845</v>
      </c>
      <c r="C12143" t="s">
        <v>33846</v>
      </c>
      <c r="D12143" t="s">
        <v>33847</v>
      </c>
      <c r="E12143" t="s">
        <v>333</v>
      </c>
      <c r="F12143">
        <v>0</v>
      </c>
      <c r="G12143" t="s">
        <v>51</v>
      </c>
      <c r="H12143" t="s">
        <v>44</v>
      </c>
      <c r="I12143" t="s">
        <v>45</v>
      </c>
      <c r="J12143" t="s">
        <v>46</v>
      </c>
      <c r="K12143" t="s">
        <v>47</v>
      </c>
      <c r="L12143">
        <v>1</v>
      </c>
      <c r="M12143" s="1">
        <v>41548</v>
      </c>
      <c r="N12143" s="3">
        <v>44117</v>
      </c>
      <c r="O12143" t="s">
        <v>114</v>
      </c>
      <c r="P12143">
        <v>2013</v>
      </c>
      <c r="Q12143" s="1">
        <v>41926</v>
      </c>
      <c r="R12143" s="1">
        <v>41926</v>
      </c>
      <c r="S12143">
        <v>2000000</v>
      </c>
      <c r="T12143">
        <v>0</v>
      </c>
      <c r="U12143">
        <v>0</v>
      </c>
      <c r="V12143">
        <v>0</v>
      </c>
      <c r="W12143">
        <v>0</v>
      </c>
      <c r="X12143">
        <v>0</v>
      </c>
      <c r="Y12143">
        <v>0</v>
      </c>
      <c r="Z12143">
        <v>0</v>
      </c>
      <c r="AA12143">
        <v>0</v>
      </c>
      <c r="AB12143">
        <v>0</v>
      </c>
      <c r="AC12143">
        <v>0</v>
      </c>
      <c r="AD12143">
        <v>0</v>
      </c>
      <c r="AE12143">
        <v>0</v>
      </c>
      <c r="AF12143">
        <v>0</v>
      </c>
      <c r="AG12143">
        <v>0</v>
      </c>
      <c r="AH12143">
        <v>0</v>
      </c>
      <c r="AI12143">
        <v>0</v>
      </c>
      <c r="AJ12143">
        <v>0</v>
      </c>
      <c r="AK12143">
        <v>0</v>
      </c>
      <c r="AL12143">
        <v>0</v>
      </c>
      <c r="AM12143">
        <v>0</v>
      </c>
      <c r="AN12143">
        <v>1</v>
      </c>
    </row>
    <row r="12144" spans="1:40" x14ac:dyDescent="0.45">
      <c r="A12144" t="s">
        <v>35184</v>
      </c>
      <c r="B12144" t="s">
        <v>35185</v>
      </c>
      <c r="C12144" t="s">
        <v>35186</v>
      </c>
      <c r="D12144" t="s">
        <v>177</v>
      </c>
      <c r="E12144" t="s">
        <v>178</v>
      </c>
      <c r="F12144">
        <v>0</v>
      </c>
      <c r="G12144" t="s">
        <v>51</v>
      </c>
      <c r="H12144" t="s">
        <v>44</v>
      </c>
      <c r="I12144" t="s">
        <v>45</v>
      </c>
      <c r="J12144" t="s">
        <v>46</v>
      </c>
      <c r="K12144" t="s">
        <v>47</v>
      </c>
      <c r="L12144">
        <v>1</v>
      </c>
      <c r="M12144" s="1">
        <v>40422</v>
      </c>
      <c r="N12144" s="3">
        <v>44084</v>
      </c>
      <c r="O12144" t="s">
        <v>143</v>
      </c>
      <c r="P12144">
        <v>2010</v>
      </c>
      <c r="Q12144" s="1">
        <v>41537</v>
      </c>
      <c r="R12144" s="1">
        <v>41537</v>
      </c>
      <c r="S12144">
        <v>2000000</v>
      </c>
      <c r="T12144">
        <v>0</v>
      </c>
      <c r="U12144">
        <v>0</v>
      </c>
      <c r="V12144">
        <v>0</v>
      </c>
      <c r="W12144">
        <v>0</v>
      </c>
      <c r="X12144">
        <v>0</v>
      </c>
      <c r="Y12144">
        <v>0</v>
      </c>
      <c r="Z12144">
        <v>0</v>
      </c>
      <c r="AA12144">
        <v>0</v>
      </c>
      <c r="AB12144">
        <v>0</v>
      </c>
      <c r="AC12144">
        <v>0</v>
      </c>
      <c r="AD12144">
        <v>0</v>
      </c>
      <c r="AE12144">
        <v>0</v>
      </c>
      <c r="AF12144">
        <v>0</v>
      </c>
      <c r="AG12144">
        <v>0</v>
      </c>
      <c r="AH12144">
        <v>0</v>
      </c>
      <c r="AI12144">
        <v>0</v>
      </c>
      <c r="AJ12144">
        <v>0</v>
      </c>
      <c r="AK12144">
        <v>0</v>
      </c>
      <c r="AL12144">
        <v>0</v>
      </c>
      <c r="AM12144">
        <v>0</v>
      </c>
      <c r="AN12144">
        <v>1</v>
      </c>
    </row>
    <row r="12145" spans="1:40" x14ac:dyDescent="0.45">
      <c r="A12145" t="s">
        <v>41812</v>
      </c>
      <c r="B12145" t="s">
        <v>41813</v>
      </c>
      <c r="C12145" t="s">
        <v>41814</v>
      </c>
      <c r="D12145" t="s">
        <v>41815</v>
      </c>
      <c r="E12145" t="s">
        <v>74</v>
      </c>
      <c r="F12145">
        <v>0</v>
      </c>
      <c r="G12145" t="s">
        <v>51</v>
      </c>
      <c r="H12145" t="s">
        <v>44</v>
      </c>
      <c r="I12145" t="s">
        <v>45</v>
      </c>
      <c r="J12145" t="s">
        <v>46</v>
      </c>
      <c r="K12145" t="s">
        <v>47</v>
      </c>
      <c r="L12145">
        <v>1</v>
      </c>
      <c r="M12145" s="1">
        <v>30344</v>
      </c>
      <c r="N12145" s="2">
        <v>30317</v>
      </c>
      <c r="O12145" t="s">
        <v>1711</v>
      </c>
      <c r="P12145">
        <v>1983</v>
      </c>
      <c r="Q12145" s="1">
        <v>36526</v>
      </c>
      <c r="R12145" s="1">
        <v>36526</v>
      </c>
      <c r="S12145">
        <v>2000000</v>
      </c>
      <c r="T12145">
        <v>0</v>
      </c>
      <c r="U12145">
        <v>0</v>
      </c>
      <c r="V12145">
        <v>0</v>
      </c>
      <c r="W12145">
        <v>0</v>
      </c>
      <c r="X12145">
        <v>0</v>
      </c>
      <c r="Y12145">
        <v>0</v>
      </c>
      <c r="Z12145">
        <v>0</v>
      </c>
      <c r="AA12145">
        <v>0</v>
      </c>
      <c r="AB12145">
        <v>0</v>
      </c>
      <c r="AC12145">
        <v>0</v>
      </c>
      <c r="AD12145">
        <v>0</v>
      </c>
      <c r="AE12145">
        <v>0</v>
      </c>
      <c r="AF12145">
        <v>0</v>
      </c>
      <c r="AG12145">
        <v>0</v>
      </c>
      <c r="AH12145">
        <v>0</v>
      </c>
      <c r="AI12145">
        <v>0</v>
      </c>
      <c r="AJ12145">
        <v>0</v>
      </c>
      <c r="AK12145">
        <v>0</v>
      </c>
      <c r="AL12145">
        <v>0</v>
      </c>
      <c r="AM12145">
        <v>0</v>
      </c>
      <c r="AN12145">
        <v>1</v>
      </c>
    </row>
    <row r="12146" spans="1:40" x14ac:dyDescent="0.45">
      <c r="A12146" t="s">
        <v>43852</v>
      </c>
      <c r="B12146" t="s">
        <v>43853</v>
      </c>
      <c r="C12146" t="s">
        <v>43854</v>
      </c>
      <c r="D12146" t="s">
        <v>198</v>
      </c>
      <c r="E12146" t="s">
        <v>199</v>
      </c>
      <c r="F12146">
        <v>0</v>
      </c>
      <c r="G12146" t="s">
        <v>51</v>
      </c>
      <c r="H12146" t="s">
        <v>44</v>
      </c>
      <c r="I12146" t="s">
        <v>45</v>
      </c>
      <c r="J12146" t="s">
        <v>825</v>
      </c>
      <c r="K12146" t="s">
        <v>43855</v>
      </c>
      <c r="L12146">
        <v>1</v>
      </c>
      <c r="M12146" s="1">
        <v>40544</v>
      </c>
      <c r="N12146" s="3">
        <v>43841</v>
      </c>
      <c r="O12146" t="s">
        <v>311</v>
      </c>
      <c r="P12146">
        <v>2011</v>
      </c>
      <c r="Q12146" s="1">
        <v>40605</v>
      </c>
      <c r="R12146" s="1">
        <v>40605</v>
      </c>
      <c r="S12146">
        <v>0</v>
      </c>
      <c r="T12146">
        <v>2000000</v>
      </c>
      <c r="U12146">
        <v>0</v>
      </c>
      <c r="V12146">
        <v>0</v>
      </c>
      <c r="W12146">
        <v>0</v>
      </c>
      <c r="X12146">
        <v>0</v>
      </c>
      <c r="Y12146">
        <v>0</v>
      </c>
      <c r="Z12146">
        <v>0</v>
      </c>
      <c r="AA12146">
        <v>0</v>
      </c>
      <c r="AB12146">
        <v>0</v>
      </c>
      <c r="AC12146">
        <v>0</v>
      </c>
      <c r="AD12146">
        <v>0</v>
      </c>
      <c r="AE12146">
        <v>0</v>
      </c>
      <c r="AF12146">
        <v>2000000</v>
      </c>
      <c r="AG12146">
        <v>0</v>
      </c>
      <c r="AH12146">
        <v>0</v>
      </c>
      <c r="AI12146">
        <v>0</v>
      </c>
      <c r="AJ12146">
        <v>0</v>
      </c>
      <c r="AK12146">
        <v>0</v>
      </c>
      <c r="AL12146">
        <v>0</v>
      </c>
      <c r="AM12146">
        <v>0</v>
      </c>
      <c r="AN12146">
        <v>1</v>
      </c>
    </row>
    <row r="12147" spans="1:40" x14ac:dyDescent="0.45">
      <c r="A12147" t="s">
        <v>45288</v>
      </c>
      <c r="B12147" t="s">
        <v>45289</v>
      </c>
      <c r="C12147" t="s">
        <v>45290</v>
      </c>
      <c r="D12147" t="s">
        <v>3992</v>
      </c>
      <c r="E12147" t="s">
        <v>693</v>
      </c>
      <c r="F12147">
        <v>0</v>
      </c>
      <c r="G12147" t="s">
        <v>51</v>
      </c>
      <c r="H12147" t="s">
        <v>44</v>
      </c>
      <c r="I12147" t="s">
        <v>45</v>
      </c>
      <c r="J12147" t="s">
        <v>46</v>
      </c>
      <c r="K12147" t="s">
        <v>47</v>
      </c>
      <c r="L12147">
        <v>1</v>
      </c>
      <c r="M12147" s="1">
        <v>39814</v>
      </c>
      <c r="N12147" s="3">
        <v>43839</v>
      </c>
      <c r="O12147" t="s">
        <v>135</v>
      </c>
      <c r="P12147">
        <v>2009</v>
      </c>
      <c r="Q12147" s="1">
        <v>41961</v>
      </c>
      <c r="R12147" s="1">
        <v>41961</v>
      </c>
      <c r="S12147">
        <v>2000000</v>
      </c>
      <c r="T12147">
        <v>0</v>
      </c>
      <c r="U12147">
        <v>0</v>
      </c>
      <c r="V12147">
        <v>0</v>
      </c>
      <c r="W12147">
        <v>0</v>
      </c>
      <c r="X12147">
        <v>0</v>
      </c>
      <c r="Y12147">
        <v>0</v>
      </c>
      <c r="Z12147">
        <v>0</v>
      </c>
      <c r="AA12147">
        <v>0</v>
      </c>
      <c r="AB12147">
        <v>0</v>
      </c>
      <c r="AC12147">
        <v>0</v>
      </c>
      <c r="AD12147">
        <v>0</v>
      </c>
      <c r="AE12147">
        <v>0</v>
      </c>
      <c r="AF12147">
        <v>0</v>
      </c>
      <c r="AG12147">
        <v>0</v>
      </c>
      <c r="AH12147">
        <v>0</v>
      </c>
      <c r="AI12147">
        <v>0</v>
      </c>
      <c r="AJ12147">
        <v>0</v>
      </c>
      <c r="AK12147">
        <v>0</v>
      </c>
      <c r="AL12147">
        <v>0</v>
      </c>
      <c r="AM12147">
        <v>0</v>
      </c>
      <c r="AN12147">
        <v>1</v>
      </c>
    </row>
    <row r="12148" spans="1:40" x14ac:dyDescent="0.45">
      <c r="A12148" t="s">
        <v>45371</v>
      </c>
      <c r="B12148" t="s">
        <v>45372</v>
      </c>
      <c r="C12148" t="s">
        <v>45373</v>
      </c>
      <c r="D12148" t="s">
        <v>45374</v>
      </c>
      <c r="E12148" t="s">
        <v>705</v>
      </c>
      <c r="F12148">
        <v>0</v>
      </c>
      <c r="G12148" t="s">
        <v>51</v>
      </c>
      <c r="H12148" t="s">
        <v>44</v>
      </c>
      <c r="I12148" t="s">
        <v>45</v>
      </c>
      <c r="J12148" t="s">
        <v>46</v>
      </c>
      <c r="K12148" t="s">
        <v>47</v>
      </c>
      <c r="L12148">
        <v>1</v>
      </c>
      <c r="M12148" s="1">
        <v>38777</v>
      </c>
      <c r="N12148" s="3">
        <v>43896</v>
      </c>
      <c r="O12148" t="s">
        <v>260</v>
      </c>
      <c r="P12148">
        <v>2006</v>
      </c>
      <c r="Q12148" s="1">
        <v>41001</v>
      </c>
      <c r="R12148" s="1">
        <v>41001</v>
      </c>
      <c r="S12148">
        <v>0</v>
      </c>
      <c r="T12148">
        <v>0</v>
      </c>
      <c r="U12148">
        <v>0</v>
      </c>
      <c r="V12148">
        <v>0</v>
      </c>
      <c r="W12148">
        <v>0</v>
      </c>
      <c r="X12148">
        <v>0</v>
      </c>
      <c r="Y12148">
        <v>2000000</v>
      </c>
      <c r="Z12148">
        <v>0</v>
      </c>
      <c r="AA12148">
        <v>0</v>
      </c>
      <c r="AB12148">
        <v>0</v>
      </c>
      <c r="AC12148">
        <v>0</v>
      </c>
      <c r="AD12148">
        <v>0</v>
      </c>
      <c r="AE12148">
        <v>0</v>
      </c>
      <c r="AF12148">
        <v>0</v>
      </c>
      <c r="AG12148">
        <v>0</v>
      </c>
      <c r="AH12148">
        <v>0</v>
      </c>
      <c r="AI12148">
        <v>0</v>
      </c>
      <c r="AJ12148">
        <v>0</v>
      </c>
      <c r="AK12148">
        <v>0</v>
      </c>
      <c r="AL12148">
        <v>0</v>
      </c>
      <c r="AM12148">
        <v>0</v>
      </c>
      <c r="AN12148">
        <v>1</v>
      </c>
    </row>
    <row r="12149" spans="1:40" x14ac:dyDescent="0.45">
      <c r="A12149" t="s">
        <v>46815</v>
      </c>
      <c r="B12149" t="s">
        <v>46816</v>
      </c>
      <c r="C12149" t="s">
        <v>46817</v>
      </c>
      <c r="D12149" t="s">
        <v>46818</v>
      </c>
      <c r="E12149" t="s">
        <v>1868</v>
      </c>
      <c r="F12149">
        <v>0</v>
      </c>
      <c r="G12149" t="s">
        <v>51</v>
      </c>
      <c r="H12149" t="s">
        <v>44</v>
      </c>
      <c r="I12149" t="s">
        <v>45</v>
      </c>
      <c r="J12149" t="s">
        <v>46</v>
      </c>
      <c r="K12149" t="s">
        <v>47</v>
      </c>
      <c r="L12149">
        <v>2</v>
      </c>
      <c r="M12149" s="1">
        <v>39448</v>
      </c>
      <c r="N12149" s="3">
        <v>43838</v>
      </c>
      <c r="O12149" t="s">
        <v>133</v>
      </c>
      <c r="P12149">
        <v>2008</v>
      </c>
      <c r="Q12149" s="1">
        <v>39448</v>
      </c>
      <c r="R12149" s="1">
        <v>40639</v>
      </c>
      <c r="S12149">
        <v>0</v>
      </c>
      <c r="T12149">
        <v>2000000</v>
      </c>
      <c r="U12149">
        <v>0</v>
      </c>
      <c r="V12149">
        <v>0</v>
      </c>
      <c r="W12149">
        <v>0</v>
      </c>
      <c r="X12149">
        <v>0</v>
      </c>
      <c r="Y12149">
        <v>0</v>
      </c>
      <c r="Z12149">
        <v>0</v>
      </c>
      <c r="AA12149">
        <v>0</v>
      </c>
      <c r="AB12149">
        <v>0</v>
      </c>
      <c r="AC12149">
        <v>0</v>
      </c>
      <c r="AD12149">
        <v>0</v>
      </c>
      <c r="AE12149">
        <v>0</v>
      </c>
      <c r="AF12149">
        <v>2000000</v>
      </c>
      <c r="AG12149">
        <v>0</v>
      </c>
      <c r="AH12149">
        <v>0</v>
      </c>
      <c r="AI12149">
        <v>0</v>
      </c>
      <c r="AJ12149">
        <v>0</v>
      </c>
      <c r="AK12149">
        <v>0</v>
      </c>
      <c r="AL12149">
        <v>0</v>
      </c>
      <c r="AM12149">
        <v>0</v>
      </c>
      <c r="AN12149">
        <v>1</v>
      </c>
    </row>
    <row r="12150" spans="1:40" x14ac:dyDescent="0.45">
      <c r="A12150" t="s">
        <v>47508</v>
      </c>
      <c r="B12150" t="s">
        <v>47509</v>
      </c>
      <c r="C12150" t="s">
        <v>47510</v>
      </c>
      <c r="D12150" t="s">
        <v>177</v>
      </c>
      <c r="E12150" t="s">
        <v>178</v>
      </c>
      <c r="F12150">
        <v>0</v>
      </c>
      <c r="G12150" t="s">
        <v>51</v>
      </c>
      <c r="H12150" t="s">
        <v>44</v>
      </c>
      <c r="I12150" t="s">
        <v>45</v>
      </c>
      <c r="J12150" t="s">
        <v>46</v>
      </c>
      <c r="K12150" t="s">
        <v>2361</v>
      </c>
      <c r="L12150">
        <v>1</v>
      </c>
      <c r="M12150" s="1">
        <v>40544</v>
      </c>
      <c r="N12150" s="3">
        <v>43841</v>
      </c>
      <c r="O12150" t="s">
        <v>311</v>
      </c>
      <c r="P12150">
        <v>2011</v>
      </c>
      <c r="Q12150" s="1">
        <v>41145</v>
      </c>
      <c r="R12150" s="1">
        <v>41145</v>
      </c>
      <c r="S12150">
        <v>0</v>
      </c>
      <c r="T12150">
        <v>2000000</v>
      </c>
      <c r="U12150">
        <v>0</v>
      </c>
      <c r="V12150">
        <v>0</v>
      </c>
      <c r="W12150">
        <v>0</v>
      </c>
      <c r="X12150">
        <v>0</v>
      </c>
      <c r="Y12150">
        <v>0</v>
      </c>
      <c r="Z12150">
        <v>0</v>
      </c>
      <c r="AA12150">
        <v>0</v>
      </c>
      <c r="AB12150">
        <v>0</v>
      </c>
      <c r="AC12150">
        <v>0</v>
      </c>
      <c r="AD12150">
        <v>0</v>
      </c>
      <c r="AE12150">
        <v>0</v>
      </c>
      <c r="AF12150">
        <v>0</v>
      </c>
      <c r="AG12150">
        <v>0</v>
      </c>
      <c r="AH12150">
        <v>0</v>
      </c>
      <c r="AI12150">
        <v>0</v>
      </c>
      <c r="AJ12150">
        <v>0</v>
      </c>
      <c r="AK12150">
        <v>0</v>
      </c>
      <c r="AL12150">
        <v>0</v>
      </c>
      <c r="AM12150">
        <v>0</v>
      </c>
      <c r="AN12150">
        <v>1</v>
      </c>
    </row>
    <row r="12151" spans="1:40" x14ac:dyDescent="0.45">
      <c r="A12151" t="s">
        <v>49973</v>
      </c>
      <c r="B12151" t="s">
        <v>49974</v>
      </c>
      <c r="C12151" t="s">
        <v>49975</v>
      </c>
      <c r="D12151" t="s">
        <v>90</v>
      </c>
      <c r="E12151" t="s">
        <v>91</v>
      </c>
      <c r="F12151">
        <v>0</v>
      </c>
      <c r="G12151" t="s">
        <v>43</v>
      </c>
      <c r="H12151" t="s">
        <v>44</v>
      </c>
      <c r="I12151" t="s">
        <v>45</v>
      </c>
      <c r="J12151" t="s">
        <v>46</v>
      </c>
      <c r="K12151" t="s">
        <v>47</v>
      </c>
      <c r="L12151">
        <v>1</v>
      </c>
      <c r="M12151" s="1">
        <v>39448</v>
      </c>
      <c r="N12151" s="3">
        <v>43838</v>
      </c>
      <c r="O12151" t="s">
        <v>133</v>
      </c>
      <c r="P12151">
        <v>2008</v>
      </c>
      <c r="Q12151" s="1">
        <v>39985</v>
      </c>
      <c r="R12151" s="1">
        <v>39985</v>
      </c>
      <c r="S12151">
        <v>0</v>
      </c>
      <c r="T12151">
        <v>2000000</v>
      </c>
      <c r="U12151">
        <v>0</v>
      </c>
      <c r="V12151">
        <v>0</v>
      </c>
      <c r="W12151">
        <v>0</v>
      </c>
      <c r="X12151">
        <v>0</v>
      </c>
      <c r="Y12151">
        <v>0</v>
      </c>
      <c r="Z12151">
        <v>0</v>
      </c>
      <c r="AA12151">
        <v>0</v>
      </c>
      <c r="AB12151">
        <v>0</v>
      </c>
      <c r="AC12151">
        <v>0</v>
      </c>
      <c r="AD12151">
        <v>0</v>
      </c>
      <c r="AE12151">
        <v>0</v>
      </c>
      <c r="AF12151">
        <v>2000000</v>
      </c>
      <c r="AG12151">
        <v>0</v>
      </c>
      <c r="AH12151">
        <v>0</v>
      </c>
      <c r="AI12151">
        <v>0</v>
      </c>
      <c r="AJ12151">
        <v>0</v>
      </c>
      <c r="AK12151">
        <v>0</v>
      </c>
      <c r="AL12151">
        <v>0</v>
      </c>
      <c r="AM12151">
        <v>0</v>
      </c>
      <c r="AN12151">
        <v>1</v>
      </c>
    </row>
    <row r="12152" spans="1:40" x14ac:dyDescent="0.45">
      <c r="A12152" t="s">
        <v>52919</v>
      </c>
      <c r="B12152" t="s">
        <v>52920</v>
      </c>
      <c r="C12152" t="s">
        <v>52921</v>
      </c>
      <c r="D12152" t="s">
        <v>275</v>
      </c>
      <c r="E12152" t="s">
        <v>276</v>
      </c>
      <c r="F12152">
        <v>0</v>
      </c>
      <c r="G12152" t="s">
        <v>51</v>
      </c>
      <c r="H12152" t="s">
        <v>44</v>
      </c>
      <c r="I12152" t="s">
        <v>45</v>
      </c>
      <c r="J12152" t="s">
        <v>46</v>
      </c>
      <c r="K12152" t="s">
        <v>47</v>
      </c>
      <c r="L12152">
        <v>1</v>
      </c>
      <c r="M12152" s="1">
        <v>38718</v>
      </c>
      <c r="N12152" s="3">
        <v>43836</v>
      </c>
      <c r="O12152" t="s">
        <v>260</v>
      </c>
      <c r="P12152">
        <v>2006</v>
      </c>
      <c r="Q12152" s="1">
        <v>40580</v>
      </c>
      <c r="R12152" s="1">
        <v>40580</v>
      </c>
      <c r="S12152">
        <v>0</v>
      </c>
      <c r="T12152">
        <v>2000000</v>
      </c>
      <c r="U12152">
        <v>0</v>
      </c>
      <c r="V12152">
        <v>0</v>
      </c>
      <c r="W12152">
        <v>0</v>
      </c>
      <c r="X12152">
        <v>0</v>
      </c>
      <c r="Y12152">
        <v>0</v>
      </c>
      <c r="Z12152">
        <v>0</v>
      </c>
      <c r="AA12152">
        <v>0</v>
      </c>
      <c r="AB12152">
        <v>0</v>
      </c>
      <c r="AC12152">
        <v>0</v>
      </c>
      <c r="AD12152">
        <v>0</v>
      </c>
      <c r="AE12152">
        <v>0</v>
      </c>
      <c r="AF12152">
        <v>0</v>
      </c>
      <c r="AG12152">
        <v>2000000</v>
      </c>
      <c r="AH12152">
        <v>0</v>
      </c>
      <c r="AI12152">
        <v>0</v>
      </c>
      <c r="AJ12152">
        <v>0</v>
      </c>
      <c r="AK12152">
        <v>0</v>
      </c>
      <c r="AL12152">
        <v>0</v>
      </c>
      <c r="AM12152">
        <v>0</v>
      </c>
      <c r="AN12152">
        <v>1</v>
      </c>
    </row>
    <row r="12153" spans="1:40" x14ac:dyDescent="0.45">
      <c r="A12153" t="s">
        <v>57703</v>
      </c>
      <c r="B12153" t="s">
        <v>57704</v>
      </c>
      <c r="C12153" t="s">
        <v>57705</v>
      </c>
      <c r="D12153" t="s">
        <v>57706</v>
      </c>
      <c r="E12153" t="s">
        <v>1393</v>
      </c>
      <c r="F12153">
        <v>0</v>
      </c>
      <c r="G12153" t="s">
        <v>51</v>
      </c>
      <c r="H12153" t="s">
        <v>44</v>
      </c>
      <c r="I12153" t="s">
        <v>45</v>
      </c>
      <c r="J12153" t="s">
        <v>46</v>
      </c>
      <c r="K12153" t="s">
        <v>47</v>
      </c>
      <c r="L12153">
        <v>1</v>
      </c>
      <c r="M12153" s="1">
        <v>41640</v>
      </c>
      <c r="N12153" s="3">
        <v>43844</v>
      </c>
      <c r="O12153" t="s">
        <v>67</v>
      </c>
      <c r="P12153">
        <v>2014</v>
      </c>
      <c r="Q12153" s="1">
        <v>41851</v>
      </c>
      <c r="R12153" s="1">
        <v>41851</v>
      </c>
      <c r="S12153">
        <v>2000000</v>
      </c>
      <c r="T12153">
        <v>0</v>
      </c>
      <c r="U12153">
        <v>0</v>
      </c>
      <c r="V12153">
        <v>0</v>
      </c>
      <c r="W12153">
        <v>0</v>
      </c>
      <c r="X12153">
        <v>0</v>
      </c>
      <c r="Y12153">
        <v>0</v>
      </c>
      <c r="Z12153">
        <v>0</v>
      </c>
      <c r="AA12153">
        <v>0</v>
      </c>
      <c r="AB12153">
        <v>0</v>
      </c>
      <c r="AC12153">
        <v>0</v>
      </c>
      <c r="AD12153">
        <v>0</v>
      </c>
      <c r="AE12153">
        <v>0</v>
      </c>
      <c r="AF12153">
        <v>0</v>
      </c>
      <c r="AG12153">
        <v>0</v>
      </c>
      <c r="AH12153">
        <v>0</v>
      </c>
      <c r="AI12153">
        <v>0</v>
      </c>
      <c r="AJ12153">
        <v>0</v>
      </c>
      <c r="AK12153">
        <v>0</v>
      </c>
      <c r="AL12153">
        <v>0</v>
      </c>
      <c r="AM12153">
        <v>0</v>
      </c>
      <c r="AN12153">
        <v>1</v>
      </c>
    </row>
    <row r="12154" spans="1:40" x14ac:dyDescent="0.45">
      <c r="A12154" t="s">
        <v>58908</v>
      </c>
      <c r="B12154" t="s">
        <v>58909</v>
      </c>
      <c r="C12154" t="s">
        <v>58910</v>
      </c>
      <c r="D12154" t="s">
        <v>58911</v>
      </c>
      <c r="E12154" t="s">
        <v>2546</v>
      </c>
      <c r="F12154">
        <v>0</v>
      </c>
      <c r="G12154" t="s">
        <v>51</v>
      </c>
      <c r="H12154" t="s">
        <v>44</v>
      </c>
      <c r="I12154" t="s">
        <v>45</v>
      </c>
      <c r="J12154" t="s">
        <v>46</v>
      </c>
      <c r="K12154" t="s">
        <v>47</v>
      </c>
      <c r="L12154">
        <v>2</v>
      </c>
      <c r="M12154" s="1">
        <v>40575</v>
      </c>
      <c r="N12154" s="3">
        <v>43872</v>
      </c>
      <c r="O12154" t="s">
        <v>311</v>
      </c>
      <c r="P12154">
        <v>2011</v>
      </c>
      <c r="Q12154" s="1">
        <v>40674</v>
      </c>
      <c r="R12154" s="1">
        <v>41157</v>
      </c>
      <c r="S12154">
        <v>1500000</v>
      </c>
      <c r="T12154">
        <v>0</v>
      </c>
      <c r="U12154">
        <v>0</v>
      </c>
      <c r="V12154">
        <v>0</v>
      </c>
      <c r="W12154">
        <v>0</v>
      </c>
      <c r="X12154">
        <v>500000</v>
      </c>
      <c r="Y12154">
        <v>0</v>
      </c>
      <c r="Z12154">
        <v>0</v>
      </c>
      <c r="AA12154">
        <v>0</v>
      </c>
      <c r="AB12154">
        <v>0</v>
      </c>
      <c r="AC12154">
        <v>0</v>
      </c>
      <c r="AD12154">
        <v>0</v>
      </c>
      <c r="AE12154">
        <v>0</v>
      </c>
      <c r="AF12154">
        <v>0</v>
      </c>
      <c r="AG12154">
        <v>0</v>
      </c>
      <c r="AH12154">
        <v>0</v>
      </c>
      <c r="AI12154">
        <v>0</v>
      </c>
      <c r="AJ12154">
        <v>0</v>
      </c>
      <c r="AK12154">
        <v>0</v>
      </c>
      <c r="AL12154">
        <v>0</v>
      </c>
      <c r="AM12154">
        <v>0</v>
      </c>
      <c r="AN12154">
        <v>1</v>
      </c>
    </row>
    <row r="12155" spans="1:40" x14ac:dyDescent="0.45">
      <c r="A12155" t="s">
        <v>60278</v>
      </c>
      <c r="B12155" t="s">
        <v>60279</v>
      </c>
      <c r="C12155" t="s">
        <v>60280</v>
      </c>
      <c r="D12155" t="s">
        <v>33816</v>
      </c>
      <c r="E12155" t="s">
        <v>13836</v>
      </c>
      <c r="F12155">
        <v>0</v>
      </c>
      <c r="G12155" t="s">
        <v>51</v>
      </c>
      <c r="H12155" t="s">
        <v>44</v>
      </c>
      <c r="I12155" t="s">
        <v>45</v>
      </c>
      <c r="J12155" t="s">
        <v>46</v>
      </c>
      <c r="K12155" t="s">
        <v>47</v>
      </c>
      <c r="L12155">
        <v>1</v>
      </c>
      <c r="M12155" s="1">
        <v>41640</v>
      </c>
      <c r="N12155" s="3">
        <v>43844</v>
      </c>
      <c r="O12155" t="s">
        <v>67</v>
      </c>
      <c r="P12155">
        <v>2014</v>
      </c>
      <c r="Q12155" s="1">
        <v>41699</v>
      </c>
      <c r="R12155" s="1">
        <v>41699</v>
      </c>
      <c r="S12155">
        <v>2000000</v>
      </c>
      <c r="T12155">
        <v>0</v>
      </c>
      <c r="U12155">
        <v>0</v>
      </c>
      <c r="V12155">
        <v>0</v>
      </c>
      <c r="W12155">
        <v>0</v>
      </c>
      <c r="X12155">
        <v>0</v>
      </c>
      <c r="Y12155">
        <v>0</v>
      </c>
      <c r="Z12155">
        <v>0</v>
      </c>
      <c r="AA12155">
        <v>0</v>
      </c>
      <c r="AB12155">
        <v>0</v>
      </c>
      <c r="AC12155">
        <v>0</v>
      </c>
      <c r="AD12155">
        <v>0</v>
      </c>
      <c r="AE12155">
        <v>0</v>
      </c>
      <c r="AF12155">
        <v>0</v>
      </c>
      <c r="AG12155">
        <v>0</v>
      </c>
      <c r="AH12155">
        <v>0</v>
      </c>
      <c r="AI12155">
        <v>0</v>
      </c>
      <c r="AJ12155">
        <v>0</v>
      </c>
      <c r="AK12155">
        <v>0</v>
      </c>
      <c r="AL12155">
        <v>0</v>
      </c>
      <c r="AM12155">
        <v>0</v>
      </c>
      <c r="AN12155">
        <v>1</v>
      </c>
    </row>
    <row r="12156" spans="1:40" x14ac:dyDescent="0.45">
      <c r="A12156" t="s">
        <v>60800</v>
      </c>
      <c r="B12156" t="s">
        <v>60801</v>
      </c>
      <c r="C12156" t="s">
        <v>60802</v>
      </c>
      <c r="D12156" t="s">
        <v>60803</v>
      </c>
      <c r="E12156" t="s">
        <v>102</v>
      </c>
      <c r="F12156">
        <v>0</v>
      </c>
      <c r="G12156" t="s">
        <v>51</v>
      </c>
      <c r="H12156" t="s">
        <v>44</v>
      </c>
      <c r="I12156" t="s">
        <v>45</v>
      </c>
      <c r="J12156" t="s">
        <v>46</v>
      </c>
      <c r="K12156" t="s">
        <v>47</v>
      </c>
      <c r="L12156">
        <v>1</v>
      </c>
      <c r="M12156" s="1">
        <v>40909</v>
      </c>
      <c r="N12156" s="3">
        <v>43842</v>
      </c>
      <c r="O12156" t="s">
        <v>94</v>
      </c>
      <c r="P12156">
        <v>2012</v>
      </c>
      <c r="Q12156" s="1">
        <v>41657</v>
      </c>
      <c r="R12156" s="1">
        <v>41657</v>
      </c>
      <c r="S12156">
        <v>2000000</v>
      </c>
      <c r="T12156">
        <v>0</v>
      </c>
      <c r="U12156">
        <v>0</v>
      </c>
      <c r="V12156">
        <v>0</v>
      </c>
      <c r="W12156">
        <v>0</v>
      </c>
      <c r="X12156">
        <v>0</v>
      </c>
      <c r="Y12156">
        <v>0</v>
      </c>
      <c r="Z12156">
        <v>0</v>
      </c>
      <c r="AA12156">
        <v>0</v>
      </c>
      <c r="AB12156">
        <v>0</v>
      </c>
      <c r="AC12156">
        <v>0</v>
      </c>
      <c r="AD12156">
        <v>0</v>
      </c>
      <c r="AE12156">
        <v>0</v>
      </c>
      <c r="AF12156">
        <v>0</v>
      </c>
      <c r="AG12156">
        <v>0</v>
      </c>
      <c r="AH12156">
        <v>0</v>
      </c>
      <c r="AI12156">
        <v>0</v>
      </c>
      <c r="AJ12156">
        <v>0</v>
      </c>
      <c r="AK12156">
        <v>0</v>
      </c>
      <c r="AL12156">
        <v>0</v>
      </c>
      <c r="AM12156">
        <v>0</v>
      </c>
      <c r="AN12156">
        <v>1</v>
      </c>
    </row>
    <row r="12157" spans="1:40" x14ac:dyDescent="0.45">
      <c r="A12157" t="s">
        <v>61612</v>
      </c>
      <c r="B12157" t="s">
        <v>61613</v>
      </c>
      <c r="C12157" t="s">
        <v>61614</v>
      </c>
      <c r="D12157" t="s">
        <v>177</v>
      </c>
      <c r="E12157" t="s">
        <v>178</v>
      </c>
      <c r="F12157">
        <v>0</v>
      </c>
      <c r="G12157" t="s">
        <v>51</v>
      </c>
      <c r="H12157" t="s">
        <v>44</v>
      </c>
      <c r="I12157" t="s">
        <v>45</v>
      </c>
      <c r="J12157" t="s">
        <v>46</v>
      </c>
      <c r="K12157" t="s">
        <v>47</v>
      </c>
      <c r="L12157">
        <v>2</v>
      </c>
      <c r="M12157" s="1">
        <v>40544</v>
      </c>
      <c r="N12157" s="3">
        <v>43841</v>
      </c>
      <c r="O12157" t="s">
        <v>311</v>
      </c>
      <c r="P12157">
        <v>2011</v>
      </c>
      <c r="Q12157" s="1">
        <v>40989</v>
      </c>
      <c r="R12157" s="1">
        <v>41186</v>
      </c>
      <c r="S12157">
        <v>2000000</v>
      </c>
      <c r="T12157">
        <v>0</v>
      </c>
      <c r="U12157">
        <v>0</v>
      </c>
      <c r="V12157">
        <v>0</v>
      </c>
      <c r="W12157">
        <v>0</v>
      </c>
      <c r="X12157">
        <v>0</v>
      </c>
      <c r="Y12157">
        <v>0</v>
      </c>
      <c r="Z12157">
        <v>0</v>
      </c>
      <c r="AA12157">
        <v>0</v>
      </c>
      <c r="AB12157">
        <v>0</v>
      </c>
      <c r="AC12157">
        <v>0</v>
      </c>
      <c r="AD12157">
        <v>0</v>
      </c>
      <c r="AE12157">
        <v>0</v>
      </c>
      <c r="AF12157">
        <v>0</v>
      </c>
      <c r="AG12157">
        <v>0</v>
      </c>
      <c r="AH12157">
        <v>0</v>
      </c>
      <c r="AI12157">
        <v>0</v>
      </c>
      <c r="AJ12157">
        <v>0</v>
      </c>
      <c r="AK12157">
        <v>0</v>
      </c>
      <c r="AL12157">
        <v>0</v>
      </c>
      <c r="AM12157">
        <v>0</v>
      </c>
      <c r="AN12157">
        <v>1</v>
      </c>
    </row>
    <row r="12158" spans="1:40" x14ac:dyDescent="0.45">
      <c r="A12158" t="s">
        <v>63377</v>
      </c>
      <c r="B12158" t="s">
        <v>63378</v>
      </c>
      <c r="C12158" t="s">
        <v>63379</v>
      </c>
      <c r="D12158" t="s">
        <v>78</v>
      </c>
      <c r="E12158" t="s">
        <v>79</v>
      </c>
      <c r="F12158">
        <v>0</v>
      </c>
      <c r="G12158" t="s">
        <v>51</v>
      </c>
      <c r="H12158" t="s">
        <v>44</v>
      </c>
      <c r="I12158" t="s">
        <v>45</v>
      </c>
      <c r="J12158" t="s">
        <v>46</v>
      </c>
      <c r="K12158" t="s">
        <v>47</v>
      </c>
      <c r="L12158">
        <v>1</v>
      </c>
      <c r="M12158" s="1">
        <v>40909</v>
      </c>
      <c r="N12158" s="3">
        <v>43842</v>
      </c>
      <c r="O12158" t="s">
        <v>94</v>
      </c>
      <c r="P12158">
        <v>2012</v>
      </c>
      <c r="Q12158" s="1">
        <v>41339</v>
      </c>
      <c r="R12158" s="1">
        <v>41339</v>
      </c>
      <c r="S12158">
        <v>2000000</v>
      </c>
      <c r="T12158">
        <v>0</v>
      </c>
      <c r="U12158">
        <v>0</v>
      </c>
      <c r="V12158">
        <v>0</v>
      </c>
      <c r="W12158">
        <v>0</v>
      </c>
      <c r="X12158">
        <v>0</v>
      </c>
      <c r="Y12158">
        <v>0</v>
      </c>
      <c r="Z12158">
        <v>0</v>
      </c>
      <c r="AA12158">
        <v>0</v>
      </c>
      <c r="AB12158">
        <v>0</v>
      </c>
      <c r="AC12158">
        <v>0</v>
      </c>
      <c r="AD12158">
        <v>0</v>
      </c>
      <c r="AE12158">
        <v>0</v>
      </c>
      <c r="AF12158">
        <v>0</v>
      </c>
      <c r="AG12158">
        <v>0</v>
      </c>
      <c r="AH12158">
        <v>0</v>
      </c>
      <c r="AI12158">
        <v>0</v>
      </c>
      <c r="AJ12158">
        <v>0</v>
      </c>
      <c r="AK12158">
        <v>0</v>
      </c>
      <c r="AL12158">
        <v>0</v>
      </c>
      <c r="AM12158">
        <v>0</v>
      </c>
      <c r="AN12158">
        <v>1</v>
      </c>
    </row>
    <row r="12159" spans="1:40" x14ac:dyDescent="0.45">
      <c r="A12159" t="s">
        <v>63986</v>
      </c>
      <c r="B12159" t="s">
        <v>63987</v>
      </c>
      <c r="C12159" t="s">
        <v>63988</v>
      </c>
      <c r="D12159" t="s">
        <v>198</v>
      </c>
      <c r="E12159" t="s">
        <v>199</v>
      </c>
      <c r="F12159">
        <v>0</v>
      </c>
      <c r="G12159" t="s">
        <v>51</v>
      </c>
      <c r="H12159" t="s">
        <v>44</v>
      </c>
      <c r="I12159" t="s">
        <v>45</v>
      </c>
      <c r="J12159" t="s">
        <v>46</v>
      </c>
      <c r="K12159" t="s">
        <v>47</v>
      </c>
      <c r="L12159">
        <v>1</v>
      </c>
      <c r="M12159" s="1">
        <v>41275</v>
      </c>
      <c r="N12159" s="3">
        <v>43843</v>
      </c>
      <c r="O12159" t="s">
        <v>117</v>
      </c>
      <c r="P12159">
        <v>2013</v>
      </c>
      <c r="Q12159" s="1">
        <v>41772</v>
      </c>
      <c r="R12159" s="1">
        <v>41772</v>
      </c>
      <c r="S12159">
        <v>2000000</v>
      </c>
      <c r="T12159">
        <v>0</v>
      </c>
      <c r="U12159">
        <v>0</v>
      </c>
      <c r="V12159">
        <v>0</v>
      </c>
      <c r="W12159">
        <v>0</v>
      </c>
      <c r="X12159">
        <v>0</v>
      </c>
      <c r="Y12159">
        <v>0</v>
      </c>
      <c r="Z12159">
        <v>0</v>
      </c>
      <c r="AA12159">
        <v>0</v>
      </c>
      <c r="AB12159">
        <v>0</v>
      </c>
      <c r="AC12159">
        <v>0</v>
      </c>
      <c r="AD12159">
        <v>0</v>
      </c>
      <c r="AE12159">
        <v>0</v>
      </c>
      <c r="AF12159">
        <v>0</v>
      </c>
      <c r="AG12159">
        <v>0</v>
      </c>
      <c r="AH12159">
        <v>0</v>
      </c>
      <c r="AI12159">
        <v>0</v>
      </c>
      <c r="AJ12159">
        <v>0</v>
      </c>
      <c r="AK12159">
        <v>0</v>
      </c>
      <c r="AL12159">
        <v>0</v>
      </c>
      <c r="AM12159">
        <v>0</v>
      </c>
      <c r="AN12159">
        <v>1</v>
      </c>
    </row>
    <row r="12160" spans="1:40" x14ac:dyDescent="0.45">
      <c r="A12160" t="s">
        <v>69884</v>
      </c>
      <c r="B12160" t="s">
        <v>69885</v>
      </c>
      <c r="C12160" t="s">
        <v>69886</v>
      </c>
      <c r="D12160" t="s">
        <v>69887</v>
      </c>
      <c r="E12160" t="s">
        <v>3609</v>
      </c>
      <c r="F12160">
        <v>0</v>
      </c>
      <c r="G12160" t="s">
        <v>75</v>
      </c>
      <c r="H12160" t="s">
        <v>44</v>
      </c>
      <c r="I12160" t="s">
        <v>45</v>
      </c>
      <c r="J12160" t="s">
        <v>46</v>
      </c>
      <c r="K12160" t="s">
        <v>47</v>
      </c>
      <c r="L12160">
        <v>2</v>
      </c>
      <c r="M12160" s="1">
        <v>39083</v>
      </c>
      <c r="N12160" s="3">
        <v>43837</v>
      </c>
      <c r="O12160" t="s">
        <v>80</v>
      </c>
      <c r="P12160">
        <v>2007</v>
      </c>
      <c r="Q12160" s="1">
        <v>39814</v>
      </c>
      <c r="R12160" s="1">
        <v>40179</v>
      </c>
      <c r="S12160">
        <v>0</v>
      </c>
      <c r="T12160">
        <v>1000000</v>
      </c>
      <c r="U12160">
        <v>0</v>
      </c>
      <c r="V12160">
        <v>0</v>
      </c>
      <c r="W12160">
        <v>0</v>
      </c>
      <c r="X12160">
        <v>0</v>
      </c>
      <c r="Y12160">
        <v>1000000</v>
      </c>
      <c r="Z12160">
        <v>0</v>
      </c>
      <c r="AA12160">
        <v>0</v>
      </c>
      <c r="AB12160">
        <v>0</v>
      </c>
      <c r="AC12160">
        <v>0</v>
      </c>
      <c r="AD12160">
        <v>0</v>
      </c>
      <c r="AE12160">
        <v>0</v>
      </c>
      <c r="AF12160">
        <v>0</v>
      </c>
      <c r="AG12160">
        <v>0</v>
      </c>
      <c r="AH12160">
        <v>0</v>
      </c>
      <c r="AI12160">
        <v>0</v>
      </c>
      <c r="AJ12160">
        <v>0</v>
      </c>
      <c r="AK12160">
        <v>0</v>
      </c>
      <c r="AL12160">
        <v>0</v>
      </c>
      <c r="AM12160">
        <v>0</v>
      </c>
      <c r="AN12160">
        <v>0</v>
      </c>
    </row>
    <row r="12161" spans="1:40" x14ac:dyDescent="0.45">
      <c r="A12161" t="s">
        <v>72397</v>
      </c>
      <c r="B12161" t="s">
        <v>72398</v>
      </c>
      <c r="C12161" t="s">
        <v>72399</v>
      </c>
      <c r="D12161" t="s">
        <v>325</v>
      </c>
      <c r="E12161" t="s">
        <v>326</v>
      </c>
      <c r="F12161">
        <v>0</v>
      </c>
      <c r="G12161" t="s">
        <v>51</v>
      </c>
      <c r="H12161" t="s">
        <v>44</v>
      </c>
      <c r="I12161" t="s">
        <v>45</v>
      </c>
      <c r="J12161" t="s">
        <v>46</v>
      </c>
      <c r="K12161" t="s">
        <v>47</v>
      </c>
      <c r="L12161">
        <v>1</v>
      </c>
      <c r="M12161" s="1">
        <v>41275</v>
      </c>
      <c r="N12161" s="3">
        <v>43843</v>
      </c>
      <c r="O12161" t="s">
        <v>117</v>
      </c>
      <c r="P12161">
        <v>2013</v>
      </c>
      <c r="Q12161" s="1">
        <v>41507</v>
      </c>
      <c r="R12161" s="1">
        <v>41507</v>
      </c>
      <c r="S12161">
        <v>2000000</v>
      </c>
      <c r="T12161">
        <v>0</v>
      </c>
      <c r="U12161">
        <v>0</v>
      </c>
      <c r="V12161">
        <v>0</v>
      </c>
      <c r="W12161">
        <v>0</v>
      </c>
      <c r="X12161">
        <v>0</v>
      </c>
      <c r="Y12161">
        <v>0</v>
      </c>
      <c r="Z12161">
        <v>0</v>
      </c>
      <c r="AA12161">
        <v>0</v>
      </c>
      <c r="AB12161">
        <v>0</v>
      </c>
      <c r="AC12161">
        <v>0</v>
      </c>
      <c r="AD12161">
        <v>0</v>
      </c>
      <c r="AE12161">
        <v>0</v>
      </c>
      <c r="AF12161">
        <v>0</v>
      </c>
      <c r="AG12161">
        <v>0</v>
      </c>
      <c r="AH12161">
        <v>0</v>
      </c>
      <c r="AI12161">
        <v>0</v>
      </c>
      <c r="AJ12161">
        <v>0</v>
      </c>
      <c r="AK12161">
        <v>0</v>
      </c>
      <c r="AL12161">
        <v>0</v>
      </c>
      <c r="AM12161">
        <v>0</v>
      </c>
      <c r="AN12161">
        <v>1</v>
      </c>
    </row>
    <row r="12162" spans="1:40" x14ac:dyDescent="0.45">
      <c r="A12162" t="s">
        <v>73456</v>
      </c>
      <c r="B12162" t="s">
        <v>73457</v>
      </c>
      <c r="C12162" t="s">
        <v>73458</v>
      </c>
      <c r="D12162" t="s">
        <v>73459</v>
      </c>
      <c r="E12162" t="s">
        <v>134</v>
      </c>
      <c r="F12162">
        <v>0</v>
      </c>
      <c r="G12162" t="s">
        <v>51</v>
      </c>
      <c r="H12162" t="s">
        <v>44</v>
      </c>
      <c r="I12162" t="s">
        <v>45</v>
      </c>
      <c r="J12162" t="s">
        <v>46</v>
      </c>
      <c r="K12162" t="s">
        <v>47</v>
      </c>
      <c r="L12162">
        <v>1</v>
      </c>
      <c r="M12162" s="1">
        <v>40422</v>
      </c>
      <c r="N12162" s="3">
        <v>44084</v>
      </c>
      <c r="O12162" t="s">
        <v>143</v>
      </c>
      <c r="P12162">
        <v>2010</v>
      </c>
      <c r="Q12162" s="1">
        <v>41844</v>
      </c>
      <c r="R12162" s="1">
        <v>41844</v>
      </c>
      <c r="S12162">
        <v>2000000</v>
      </c>
      <c r="T12162">
        <v>0</v>
      </c>
      <c r="U12162">
        <v>0</v>
      </c>
      <c r="V12162">
        <v>0</v>
      </c>
      <c r="W12162">
        <v>0</v>
      </c>
      <c r="X12162">
        <v>0</v>
      </c>
      <c r="Y12162">
        <v>0</v>
      </c>
      <c r="Z12162">
        <v>0</v>
      </c>
      <c r="AA12162">
        <v>0</v>
      </c>
      <c r="AB12162">
        <v>0</v>
      </c>
      <c r="AC12162">
        <v>0</v>
      </c>
      <c r="AD12162">
        <v>0</v>
      </c>
      <c r="AE12162">
        <v>0</v>
      </c>
      <c r="AF12162">
        <v>0</v>
      </c>
      <c r="AG12162">
        <v>0</v>
      </c>
      <c r="AH12162">
        <v>0</v>
      </c>
      <c r="AI12162">
        <v>0</v>
      </c>
      <c r="AJ12162">
        <v>0</v>
      </c>
      <c r="AK12162">
        <v>0</v>
      </c>
      <c r="AL12162">
        <v>0</v>
      </c>
      <c r="AM12162">
        <v>0</v>
      </c>
      <c r="AN12162">
        <v>1</v>
      </c>
    </row>
    <row r="12163" spans="1:40" x14ac:dyDescent="0.45">
      <c r="A12163" t="s">
        <v>73636</v>
      </c>
      <c r="B12163" t="s">
        <v>73637</v>
      </c>
      <c r="C12163" t="s">
        <v>73638</v>
      </c>
      <c r="D12163" t="s">
        <v>42401</v>
      </c>
      <c r="E12163" t="s">
        <v>2579</v>
      </c>
      <c r="F12163">
        <v>0</v>
      </c>
      <c r="G12163" t="s">
        <v>51</v>
      </c>
      <c r="H12163" t="s">
        <v>44</v>
      </c>
      <c r="I12163" t="s">
        <v>45</v>
      </c>
      <c r="J12163" t="s">
        <v>46</v>
      </c>
      <c r="K12163" t="s">
        <v>47</v>
      </c>
      <c r="L12163">
        <v>3</v>
      </c>
      <c r="M12163" s="1">
        <v>40848</v>
      </c>
      <c r="N12163" s="3">
        <v>44146</v>
      </c>
      <c r="O12163" t="s">
        <v>72</v>
      </c>
      <c r="P12163">
        <v>2011</v>
      </c>
      <c r="Q12163" s="1">
        <v>40884</v>
      </c>
      <c r="R12163" s="1">
        <v>41669</v>
      </c>
      <c r="S12163">
        <v>2000000</v>
      </c>
      <c r="T12163">
        <v>0</v>
      </c>
      <c r="U12163">
        <v>0</v>
      </c>
      <c r="V12163">
        <v>0</v>
      </c>
      <c r="W12163">
        <v>0</v>
      </c>
      <c r="X12163">
        <v>0</v>
      </c>
      <c r="Y12163">
        <v>0</v>
      </c>
      <c r="Z12163">
        <v>0</v>
      </c>
      <c r="AA12163">
        <v>0</v>
      </c>
      <c r="AB12163">
        <v>0</v>
      </c>
      <c r="AC12163">
        <v>0</v>
      </c>
      <c r="AD12163">
        <v>0</v>
      </c>
      <c r="AE12163">
        <v>0</v>
      </c>
      <c r="AF12163">
        <v>0</v>
      </c>
      <c r="AG12163">
        <v>0</v>
      </c>
      <c r="AH12163">
        <v>0</v>
      </c>
      <c r="AI12163">
        <v>0</v>
      </c>
      <c r="AJ12163">
        <v>0</v>
      </c>
      <c r="AK12163">
        <v>0</v>
      </c>
      <c r="AL12163">
        <v>0</v>
      </c>
      <c r="AM12163">
        <v>0</v>
      </c>
      <c r="AN12163">
        <v>1</v>
      </c>
    </row>
    <row r="12164" spans="1:40" x14ac:dyDescent="0.45">
      <c r="A12164" t="s">
        <v>73738</v>
      </c>
      <c r="B12164" t="s">
        <v>73739</v>
      </c>
      <c r="C12164" t="s">
        <v>73740</v>
      </c>
      <c r="D12164" t="s">
        <v>209</v>
      </c>
      <c r="E12164" t="s">
        <v>210</v>
      </c>
      <c r="F12164">
        <v>0</v>
      </c>
      <c r="G12164" t="s">
        <v>51</v>
      </c>
      <c r="H12164" t="s">
        <v>44</v>
      </c>
      <c r="I12164" t="s">
        <v>45</v>
      </c>
      <c r="J12164" t="s">
        <v>46</v>
      </c>
      <c r="K12164" t="s">
        <v>47</v>
      </c>
      <c r="L12164">
        <v>1</v>
      </c>
      <c r="M12164" s="1">
        <v>40969</v>
      </c>
      <c r="N12164" s="3">
        <v>43902</v>
      </c>
      <c r="O12164" t="s">
        <v>94</v>
      </c>
      <c r="P12164">
        <v>2012</v>
      </c>
      <c r="Q12164" s="1">
        <v>41935</v>
      </c>
      <c r="R12164" s="1">
        <v>41935</v>
      </c>
      <c r="S12164">
        <v>2000000</v>
      </c>
      <c r="T12164">
        <v>0</v>
      </c>
      <c r="U12164">
        <v>0</v>
      </c>
      <c r="V12164">
        <v>0</v>
      </c>
      <c r="W12164">
        <v>0</v>
      </c>
      <c r="X12164">
        <v>0</v>
      </c>
      <c r="Y12164">
        <v>0</v>
      </c>
      <c r="Z12164">
        <v>0</v>
      </c>
      <c r="AA12164">
        <v>0</v>
      </c>
      <c r="AB12164">
        <v>0</v>
      </c>
      <c r="AC12164">
        <v>0</v>
      </c>
      <c r="AD12164">
        <v>0</v>
      </c>
      <c r="AE12164">
        <v>0</v>
      </c>
      <c r="AF12164">
        <v>0</v>
      </c>
      <c r="AG12164">
        <v>0</v>
      </c>
      <c r="AH12164">
        <v>0</v>
      </c>
      <c r="AI12164">
        <v>0</v>
      </c>
      <c r="AJ12164">
        <v>0</v>
      </c>
      <c r="AK12164">
        <v>0</v>
      </c>
      <c r="AL12164">
        <v>0</v>
      </c>
      <c r="AM12164">
        <v>0</v>
      </c>
      <c r="AN12164">
        <v>1</v>
      </c>
    </row>
    <row r="12165" spans="1:40" x14ac:dyDescent="0.45">
      <c r="A12165" t="s">
        <v>74577</v>
      </c>
      <c r="B12165" t="s">
        <v>74578</v>
      </c>
      <c r="C12165" t="s">
        <v>74579</v>
      </c>
      <c r="D12165" t="s">
        <v>74580</v>
      </c>
      <c r="E12165" t="s">
        <v>210</v>
      </c>
      <c r="F12165">
        <v>0</v>
      </c>
      <c r="G12165" t="s">
        <v>51</v>
      </c>
      <c r="H12165" t="s">
        <v>44</v>
      </c>
      <c r="I12165" t="s">
        <v>45</v>
      </c>
      <c r="J12165" t="s">
        <v>46</v>
      </c>
      <c r="K12165" t="s">
        <v>47</v>
      </c>
      <c r="L12165">
        <v>2</v>
      </c>
      <c r="M12165" s="1">
        <v>40575</v>
      </c>
      <c r="N12165" s="3">
        <v>43872</v>
      </c>
      <c r="O12165" t="s">
        <v>311</v>
      </c>
      <c r="P12165">
        <v>2011</v>
      </c>
      <c r="Q12165" s="1">
        <v>41182</v>
      </c>
      <c r="R12165" s="1">
        <v>41547</v>
      </c>
      <c r="S12165">
        <v>0</v>
      </c>
      <c r="T12165">
        <v>0</v>
      </c>
      <c r="U12165">
        <v>0</v>
      </c>
      <c r="V12165">
        <v>2000000</v>
      </c>
      <c r="W12165">
        <v>0</v>
      </c>
      <c r="X12165">
        <v>0</v>
      </c>
      <c r="Y12165">
        <v>0</v>
      </c>
      <c r="Z12165">
        <v>0</v>
      </c>
      <c r="AA12165">
        <v>0</v>
      </c>
      <c r="AB12165">
        <v>0</v>
      </c>
      <c r="AC12165">
        <v>0</v>
      </c>
      <c r="AD12165">
        <v>0</v>
      </c>
      <c r="AE12165">
        <v>0</v>
      </c>
      <c r="AF12165">
        <v>0</v>
      </c>
      <c r="AG12165">
        <v>0</v>
      </c>
      <c r="AH12165">
        <v>0</v>
      </c>
      <c r="AI12165">
        <v>0</v>
      </c>
      <c r="AJ12165">
        <v>0</v>
      </c>
      <c r="AK12165">
        <v>0</v>
      </c>
      <c r="AL12165">
        <v>0</v>
      </c>
      <c r="AM12165">
        <v>0</v>
      </c>
      <c r="AN12165">
        <v>1</v>
      </c>
    </row>
    <row r="12166" spans="1:40" x14ac:dyDescent="0.45">
      <c r="A12166" t="s">
        <v>33631</v>
      </c>
      <c r="B12166" t="s">
        <v>33632</v>
      </c>
      <c r="C12166" t="s">
        <v>33633</v>
      </c>
      <c r="D12166" t="s">
        <v>68</v>
      </c>
      <c r="E12166" t="s">
        <v>69</v>
      </c>
      <c r="F12166">
        <v>0</v>
      </c>
      <c r="G12166" t="s">
        <v>51</v>
      </c>
      <c r="H12166" t="s">
        <v>44</v>
      </c>
      <c r="I12166" t="s">
        <v>186</v>
      </c>
      <c r="J12166" t="s">
        <v>470</v>
      </c>
      <c r="K12166" t="s">
        <v>471</v>
      </c>
      <c r="L12166">
        <v>1</v>
      </c>
      <c r="M12166" s="1">
        <v>36526</v>
      </c>
      <c r="N12166" s="2">
        <v>36526</v>
      </c>
      <c r="O12166" t="s">
        <v>176</v>
      </c>
      <c r="P12166">
        <v>2000</v>
      </c>
      <c r="Q12166" s="1">
        <v>41347</v>
      </c>
      <c r="R12166" s="1">
        <v>41347</v>
      </c>
      <c r="S12166">
        <v>0</v>
      </c>
      <c r="T12166">
        <v>2000000</v>
      </c>
      <c r="U12166">
        <v>0</v>
      </c>
      <c r="V12166">
        <v>0</v>
      </c>
      <c r="W12166">
        <v>0</v>
      </c>
      <c r="X12166">
        <v>0</v>
      </c>
      <c r="Y12166">
        <v>0</v>
      </c>
      <c r="Z12166">
        <v>0</v>
      </c>
      <c r="AA12166">
        <v>0</v>
      </c>
      <c r="AB12166">
        <v>0</v>
      </c>
      <c r="AC12166">
        <v>0</v>
      </c>
      <c r="AD12166">
        <v>0</v>
      </c>
      <c r="AE12166">
        <v>0</v>
      </c>
      <c r="AF12166">
        <v>0</v>
      </c>
      <c r="AG12166">
        <v>0</v>
      </c>
      <c r="AH12166">
        <v>0</v>
      </c>
      <c r="AI12166">
        <v>0</v>
      </c>
      <c r="AJ12166">
        <v>0</v>
      </c>
      <c r="AK12166">
        <v>0</v>
      </c>
      <c r="AL12166">
        <v>0</v>
      </c>
      <c r="AM12166">
        <v>0</v>
      </c>
      <c r="AN12166">
        <v>1</v>
      </c>
    </row>
    <row r="12167" spans="1:40" x14ac:dyDescent="0.45">
      <c r="A12167" t="s">
        <v>68314</v>
      </c>
      <c r="B12167" t="s">
        <v>68315</v>
      </c>
      <c r="C12167" t="s">
        <v>68316</v>
      </c>
      <c r="D12167" t="s">
        <v>49</v>
      </c>
      <c r="E12167" t="s">
        <v>50</v>
      </c>
      <c r="F12167">
        <v>0</v>
      </c>
      <c r="G12167" t="s">
        <v>51</v>
      </c>
      <c r="H12167" t="s">
        <v>44</v>
      </c>
      <c r="I12167" t="s">
        <v>186</v>
      </c>
      <c r="J12167" t="s">
        <v>6076</v>
      </c>
      <c r="K12167" t="s">
        <v>68317</v>
      </c>
      <c r="L12167">
        <v>1</v>
      </c>
      <c r="M12167" s="1">
        <v>39448</v>
      </c>
      <c r="N12167" s="3">
        <v>43838</v>
      </c>
      <c r="O12167" t="s">
        <v>133</v>
      </c>
      <c r="P12167">
        <v>2008</v>
      </c>
      <c r="Q12167" s="1">
        <v>40102</v>
      </c>
      <c r="R12167" s="1">
        <v>40102</v>
      </c>
      <c r="S12167">
        <v>0</v>
      </c>
      <c r="T12167">
        <v>2000000</v>
      </c>
      <c r="U12167">
        <v>0</v>
      </c>
      <c r="V12167">
        <v>0</v>
      </c>
      <c r="W12167">
        <v>0</v>
      </c>
      <c r="X12167">
        <v>0</v>
      </c>
      <c r="Y12167">
        <v>0</v>
      </c>
      <c r="Z12167">
        <v>0</v>
      </c>
      <c r="AA12167">
        <v>0</v>
      </c>
      <c r="AB12167">
        <v>0</v>
      </c>
      <c r="AC12167">
        <v>0</v>
      </c>
      <c r="AD12167">
        <v>0</v>
      </c>
      <c r="AE12167">
        <v>0</v>
      </c>
      <c r="AF12167">
        <v>0</v>
      </c>
      <c r="AG12167">
        <v>0</v>
      </c>
      <c r="AH12167">
        <v>0</v>
      </c>
      <c r="AI12167">
        <v>0</v>
      </c>
      <c r="AJ12167">
        <v>0</v>
      </c>
      <c r="AK12167">
        <v>0</v>
      </c>
      <c r="AL12167">
        <v>0</v>
      </c>
      <c r="AM12167">
        <v>0</v>
      </c>
      <c r="AN12167">
        <v>1</v>
      </c>
    </row>
    <row r="12168" spans="1:40" x14ac:dyDescent="0.45">
      <c r="A12168" t="s">
        <v>1236</v>
      </c>
      <c r="B12168" t="s">
        <v>1237</v>
      </c>
      <c r="C12168" t="s">
        <v>1238</v>
      </c>
      <c r="D12168" t="s">
        <v>198</v>
      </c>
      <c r="E12168" t="s">
        <v>199</v>
      </c>
      <c r="F12168">
        <v>0</v>
      </c>
      <c r="G12168" t="s">
        <v>51</v>
      </c>
      <c r="H12168" t="s">
        <v>179</v>
      </c>
      <c r="I12168" t="s">
        <v>180</v>
      </c>
      <c r="J12168" t="s">
        <v>181</v>
      </c>
      <c r="K12168" t="s">
        <v>182</v>
      </c>
      <c r="L12168">
        <v>1</v>
      </c>
      <c r="M12168" s="1">
        <v>40179</v>
      </c>
      <c r="N12168" s="3">
        <v>43840</v>
      </c>
      <c r="O12168" t="s">
        <v>87</v>
      </c>
      <c r="P12168">
        <v>2010</v>
      </c>
      <c r="Q12168" s="1">
        <v>41757</v>
      </c>
      <c r="R12168" s="1">
        <v>41757</v>
      </c>
      <c r="S12168">
        <v>0</v>
      </c>
      <c r="T12168">
        <v>2000000</v>
      </c>
      <c r="U12168">
        <v>0</v>
      </c>
      <c r="V12168">
        <v>0</v>
      </c>
      <c r="W12168">
        <v>0</v>
      </c>
      <c r="X12168">
        <v>0</v>
      </c>
      <c r="Y12168">
        <v>0</v>
      </c>
      <c r="Z12168">
        <v>0</v>
      </c>
      <c r="AA12168">
        <v>0</v>
      </c>
      <c r="AB12168">
        <v>0</v>
      </c>
      <c r="AC12168">
        <v>0</v>
      </c>
      <c r="AD12168">
        <v>0</v>
      </c>
      <c r="AE12168">
        <v>0</v>
      </c>
      <c r="AF12168">
        <v>2000000</v>
      </c>
      <c r="AG12168">
        <v>0</v>
      </c>
      <c r="AH12168">
        <v>0</v>
      </c>
      <c r="AI12168">
        <v>0</v>
      </c>
      <c r="AJ12168">
        <v>0</v>
      </c>
      <c r="AK12168">
        <v>0</v>
      </c>
      <c r="AL12168">
        <v>0</v>
      </c>
      <c r="AM12168">
        <v>0</v>
      </c>
      <c r="AN12168">
        <v>1</v>
      </c>
    </row>
    <row r="12169" spans="1:40" x14ac:dyDescent="0.45">
      <c r="A12169" t="s">
        <v>8115</v>
      </c>
      <c r="B12169" t="s">
        <v>8116</v>
      </c>
      <c r="C12169" t="s">
        <v>8117</v>
      </c>
      <c r="D12169" t="s">
        <v>198</v>
      </c>
      <c r="E12169" t="s">
        <v>199</v>
      </c>
      <c r="F12169">
        <v>0</v>
      </c>
      <c r="G12169" t="s">
        <v>51</v>
      </c>
      <c r="H12169" t="s">
        <v>179</v>
      </c>
      <c r="I12169" t="s">
        <v>180</v>
      </c>
      <c r="J12169" t="s">
        <v>181</v>
      </c>
      <c r="K12169" t="s">
        <v>5157</v>
      </c>
      <c r="L12169">
        <v>1</v>
      </c>
      <c r="M12169" s="1">
        <v>35431</v>
      </c>
      <c r="N12169" s="2">
        <v>35431</v>
      </c>
      <c r="O12169" t="s">
        <v>783</v>
      </c>
      <c r="P12169">
        <v>1997</v>
      </c>
      <c r="Q12169" s="1">
        <v>41850</v>
      </c>
      <c r="R12169" s="1">
        <v>41850</v>
      </c>
      <c r="S12169">
        <v>0</v>
      </c>
      <c r="T12169">
        <v>2000000</v>
      </c>
      <c r="U12169">
        <v>0</v>
      </c>
      <c r="V12169">
        <v>0</v>
      </c>
      <c r="W12169">
        <v>0</v>
      </c>
      <c r="X12169">
        <v>0</v>
      </c>
      <c r="Y12169">
        <v>0</v>
      </c>
      <c r="Z12169">
        <v>0</v>
      </c>
      <c r="AA12169">
        <v>0</v>
      </c>
      <c r="AB12169">
        <v>0</v>
      </c>
      <c r="AC12169">
        <v>0</v>
      </c>
      <c r="AD12169">
        <v>0</v>
      </c>
      <c r="AE12169">
        <v>0</v>
      </c>
      <c r="AF12169">
        <v>0</v>
      </c>
      <c r="AG12169">
        <v>0</v>
      </c>
      <c r="AH12169">
        <v>0</v>
      </c>
      <c r="AI12169">
        <v>0</v>
      </c>
      <c r="AJ12169">
        <v>0</v>
      </c>
      <c r="AK12169">
        <v>0</v>
      </c>
      <c r="AL12169">
        <v>0</v>
      </c>
      <c r="AM12169">
        <v>0</v>
      </c>
      <c r="AN12169">
        <v>1</v>
      </c>
    </row>
    <row r="12170" spans="1:40" x14ac:dyDescent="0.45">
      <c r="A12170" t="s">
        <v>8253</v>
      </c>
      <c r="B12170" t="s">
        <v>8254</v>
      </c>
      <c r="C12170" t="s">
        <v>8255</v>
      </c>
      <c r="D12170" t="s">
        <v>368</v>
      </c>
      <c r="E12170" t="s">
        <v>42</v>
      </c>
      <c r="F12170">
        <v>0</v>
      </c>
      <c r="G12170" t="s">
        <v>43</v>
      </c>
      <c r="H12170" t="s">
        <v>179</v>
      </c>
      <c r="I12170" t="s">
        <v>180</v>
      </c>
      <c r="J12170" t="s">
        <v>181</v>
      </c>
      <c r="K12170" t="s">
        <v>181</v>
      </c>
      <c r="L12170">
        <v>1</v>
      </c>
      <c r="M12170" s="1">
        <v>38504</v>
      </c>
      <c r="N12170" s="3">
        <v>43987</v>
      </c>
      <c r="O12170" t="s">
        <v>904</v>
      </c>
      <c r="P12170">
        <v>2005</v>
      </c>
      <c r="Q12170" s="1">
        <v>39005</v>
      </c>
      <c r="R12170" s="1">
        <v>39005</v>
      </c>
      <c r="S12170">
        <v>0</v>
      </c>
      <c r="T12170">
        <v>2000000</v>
      </c>
      <c r="U12170">
        <v>0</v>
      </c>
      <c r="V12170">
        <v>0</v>
      </c>
      <c r="W12170">
        <v>0</v>
      </c>
      <c r="X12170">
        <v>0</v>
      </c>
      <c r="Y12170">
        <v>0</v>
      </c>
      <c r="Z12170">
        <v>0</v>
      </c>
      <c r="AA12170">
        <v>0</v>
      </c>
      <c r="AB12170">
        <v>0</v>
      </c>
      <c r="AC12170">
        <v>0</v>
      </c>
      <c r="AD12170">
        <v>0</v>
      </c>
      <c r="AE12170">
        <v>0</v>
      </c>
      <c r="AF12170">
        <v>2000000</v>
      </c>
      <c r="AG12170">
        <v>0</v>
      </c>
      <c r="AH12170">
        <v>0</v>
      </c>
      <c r="AI12170">
        <v>0</v>
      </c>
      <c r="AJ12170">
        <v>0</v>
      </c>
      <c r="AK12170">
        <v>0</v>
      </c>
      <c r="AL12170">
        <v>0</v>
      </c>
      <c r="AM12170">
        <v>0</v>
      </c>
      <c r="AN12170">
        <v>1</v>
      </c>
    </row>
    <row r="12171" spans="1:40" x14ac:dyDescent="0.45">
      <c r="A12171" t="s">
        <v>10114</v>
      </c>
      <c r="B12171" t="s">
        <v>10115</v>
      </c>
      <c r="C12171" t="s">
        <v>10116</v>
      </c>
      <c r="D12171" t="s">
        <v>68</v>
      </c>
      <c r="E12171" t="s">
        <v>69</v>
      </c>
      <c r="F12171">
        <v>0</v>
      </c>
      <c r="G12171" t="s">
        <v>51</v>
      </c>
      <c r="H12171" t="s">
        <v>179</v>
      </c>
      <c r="I12171" t="s">
        <v>180</v>
      </c>
      <c r="J12171" t="s">
        <v>181</v>
      </c>
      <c r="K12171" t="s">
        <v>6257</v>
      </c>
      <c r="L12171">
        <v>1</v>
      </c>
      <c r="M12171" s="1">
        <v>41579</v>
      </c>
      <c r="N12171" s="3">
        <v>44148</v>
      </c>
      <c r="O12171" t="s">
        <v>114</v>
      </c>
      <c r="P12171">
        <v>2013</v>
      </c>
      <c r="Q12171" s="1">
        <v>41968</v>
      </c>
      <c r="R12171" s="1">
        <v>41968</v>
      </c>
      <c r="S12171">
        <v>2000000</v>
      </c>
      <c r="T12171">
        <v>0</v>
      </c>
      <c r="U12171">
        <v>0</v>
      </c>
      <c r="V12171">
        <v>0</v>
      </c>
      <c r="W12171">
        <v>0</v>
      </c>
      <c r="X12171">
        <v>0</v>
      </c>
      <c r="Y12171">
        <v>0</v>
      </c>
      <c r="Z12171">
        <v>0</v>
      </c>
      <c r="AA12171">
        <v>0</v>
      </c>
      <c r="AB12171">
        <v>0</v>
      </c>
      <c r="AC12171">
        <v>0</v>
      </c>
      <c r="AD12171">
        <v>0</v>
      </c>
      <c r="AE12171">
        <v>0</v>
      </c>
      <c r="AF12171">
        <v>0</v>
      </c>
      <c r="AG12171">
        <v>0</v>
      </c>
      <c r="AH12171">
        <v>0</v>
      </c>
      <c r="AI12171">
        <v>0</v>
      </c>
      <c r="AJ12171">
        <v>0</v>
      </c>
      <c r="AK12171">
        <v>0</v>
      </c>
      <c r="AL12171">
        <v>0</v>
      </c>
      <c r="AM12171">
        <v>0</v>
      </c>
      <c r="AN12171">
        <v>1</v>
      </c>
    </row>
    <row r="12172" spans="1:40" x14ac:dyDescent="0.45">
      <c r="A12172" t="s">
        <v>13747</v>
      </c>
      <c r="B12172" t="s">
        <v>13748</v>
      </c>
      <c r="C12172" t="s">
        <v>13749</v>
      </c>
      <c r="D12172" t="s">
        <v>5531</v>
      </c>
      <c r="E12172" t="s">
        <v>69</v>
      </c>
      <c r="F12172">
        <v>0</v>
      </c>
      <c r="G12172" t="s">
        <v>75</v>
      </c>
      <c r="H12172" t="s">
        <v>179</v>
      </c>
      <c r="I12172" t="s">
        <v>180</v>
      </c>
      <c r="J12172" t="s">
        <v>181</v>
      </c>
      <c r="K12172" t="s">
        <v>181</v>
      </c>
      <c r="L12172">
        <v>1</v>
      </c>
      <c r="M12172" s="1">
        <v>37987</v>
      </c>
      <c r="N12172" s="3">
        <v>43834</v>
      </c>
      <c r="O12172" t="s">
        <v>273</v>
      </c>
      <c r="P12172">
        <v>2004</v>
      </c>
      <c r="Q12172" s="1">
        <v>38718</v>
      </c>
      <c r="R12172" s="1">
        <v>38718</v>
      </c>
      <c r="S12172">
        <v>0</v>
      </c>
      <c r="T12172">
        <v>2000000</v>
      </c>
      <c r="U12172">
        <v>0</v>
      </c>
      <c r="V12172">
        <v>0</v>
      </c>
      <c r="W12172">
        <v>0</v>
      </c>
      <c r="X12172">
        <v>0</v>
      </c>
      <c r="Y12172">
        <v>0</v>
      </c>
      <c r="Z12172">
        <v>0</v>
      </c>
      <c r="AA12172">
        <v>0</v>
      </c>
      <c r="AB12172">
        <v>0</v>
      </c>
      <c r="AC12172">
        <v>0</v>
      </c>
      <c r="AD12172">
        <v>0</v>
      </c>
      <c r="AE12172">
        <v>0</v>
      </c>
      <c r="AF12172">
        <v>0</v>
      </c>
      <c r="AG12172">
        <v>0</v>
      </c>
      <c r="AH12172">
        <v>0</v>
      </c>
      <c r="AI12172">
        <v>0</v>
      </c>
      <c r="AJ12172">
        <v>0</v>
      </c>
      <c r="AK12172">
        <v>0</v>
      </c>
      <c r="AL12172">
        <v>0</v>
      </c>
      <c r="AM12172">
        <v>0</v>
      </c>
      <c r="AN12172">
        <v>0</v>
      </c>
    </row>
    <row r="12173" spans="1:40" x14ac:dyDescent="0.45">
      <c r="A12173" t="s">
        <v>26673</v>
      </c>
      <c r="B12173" t="s">
        <v>26674</v>
      </c>
      <c r="C12173" t="s">
        <v>26675</v>
      </c>
      <c r="D12173" t="s">
        <v>26676</v>
      </c>
      <c r="E12173" t="s">
        <v>937</v>
      </c>
      <c r="F12173">
        <v>0</v>
      </c>
      <c r="G12173" t="s">
        <v>51</v>
      </c>
      <c r="H12173" t="s">
        <v>179</v>
      </c>
      <c r="I12173" t="s">
        <v>180</v>
      </c>
      <c r="J12173" t="s">
        <v>181</v>
      </c>
      <c r="K12173" t="s">
        <v>181</v>
      </c>
      <c r="L12173">
        <v>1</v>
      </c>
      <c r="M12173" s="1">
        <v>39479</v>
      </c>
      <c r="N12173" s="3">
        <v>43869</v>
      </c>
      <c r="O12173" t="s">
        <v>133</v>
      </c>
      <c r="P12173">
        <v>2008</v>
      </c>
      <c r="Q12173" s="1">
        <v>41177</v>
      </c>
      <c r="R12173" s="1">
        <v>41177</v>
      </c>
      <c r="S12173">
        <v>0</v>
      </c>
      <c r="T12173">
        <v>2000000</v>
      </c>
      <c r="U12173">
        <v>0</v>
      </c>
      <c r="V12173">
        <v>0</v>
      </c>
      <c r="W12173">
        <v>0</v>
      </c>
      <c r="X12173">
        <v>0</v>
      </c>
      <c r="Y12173">
        <v>0</v>
      </c>
      <c r="Z12173">
        <v>0</v>
      </c>
      <c r="AA12173">
        <v>0</v>
      </c>
      <c r="AB12173">
        <v>0</v>
      </c>
      <c r="AC12173">
        <v>0</v>
      </c>
      <c r="AD12173">
        <v>0</v>
      </c>
      <c r="AE12173">
        <v>0</v>
      </c>
      <c r="AF12173">
        <v>2000000</v>
      </c>
      <c r="AG12173">
        <v>0</v>
      </c>
      <c r="AH12173">
        <v>0</v>
      </c>
      <c r="AI12173">
        <v>0</v>
      </c>
      <c r="AJ12173">
        <v>0</v>
      </c>
      <c r="AK12173">
        <v>0</v>
      </c>
      <c r="AL12173">
        <v>0</v>
      </c>
      <c r="AM12173">
        <v>0</v>
      </c>
      <c r="AN12173">
        <v>1</v>
      </c>
    </row>
    <row r="12174" spans="1:40" x14ac:dyDescent="0.45">
      <c r="A12174" t="s">
        <v>27839</v>
      </c>
      <c r="B12174" t="s">
        <v>27840</v>
      </c>
      <c r="C12174" t="s">
        <v>27841</v>
      </c>
      <c r="D12174" t="s">
        <v>27842</v>
      </c>
      <c r="E12174" t="s">
        <v>11493</v>
      </c>
      <c r="F12174">
        <v>0</v>
      </c>
      <c r="G12174" t="s">
        <v>51</v>
      </c>
      <c r="H12174" t="s">
        <v>179</v>
      </c>
      <c r="I12174" t="s">
        <v>180</v>
      </c>
      <c r="J12174" t="s">
        <v>8990</v>
      </c>
      <c r="K12174" t="s">
        <v>8990</v>
      </c>
      <c r="L12174">
        <v>1</v>
      </c>
      <c r="M12174" s="1">
        <v>40544</v>
      </c>
      <c r="N12174" s="3">
        <v>43841</v>
      </c>
      <c r="O12174" t="s">
        <v>311</v>
      </c>
      <c r="P12174">
        <v>2011</v>
      </c>
      <c r="Q12174" s="1">
        <v>41381</v>
      </c>
      <c r="R12174" s="1">
        <v>41381</v>
      </c>
      <c r="S12174">
        <v>0</v>
      </c>
      <c r="T12174">
        <v>2000000</v>
      </c>
      <c r="U12174">
        <v>0</v>
      </c>
      <c r="V12174">
        <v>0</v>
      </c>
      <c r="W12174">
        <v>0</v>
      </c>
      <c r="X12174">
        <v>0</v>
      </c>
      <c r="Y12174">
        <v>0</v>
      </c>
      <c r="Z12174">
        <v>0</v>
      </c>
      <c r="AA12174">
        <v>0</v>
      </c>
      <c r="AB12174">
        <v>0</v>
      </c>
      <c r="AC12174">
        <v>0</v>
      </c>
      <c r="AD12174">
        <v>0</v>
      </c>
      <c r="AE12174">
        <v>0</v>
      </c>
      <c r="AF12174">
        <v>0</v>
      </c>
      <c r="AG12174">
        <v>0</v>
      </c>
      <c r="AH12174">
        <v>0</v>
      </c>
      <c r="AI12174">
        <v>0</v>
      </c>
      <c r="AJ12174">
        <v>0</v>
      </c>
      <c r="AK12174">
        <v>0</v>
      </c>
      <c r="AL12174">
        <v>0</v>
      </c>
      <c r="AM12174">
        <v>0</v>
      </c>
      <c r="AN12174">
        <v>1</v>
      </c>
    </row>
    <row r="12175" spans="1:40" x14ac:dyDescent="0.45">
      <c r="A12175" t="s">
        <v>29906</v>
      </c>
      <c r="B12175" t="s">
        <v>29907</v>
      </c>
      <c r="C12175" t="s">
        <v>29908</v>
      </c>
      <c r="D12175" t="s">
        <v>721</v>
      </c>
      <c r="E12175" t="s">
        <v>722</v>
      </c>
      <c r="F12175">
        <v>0</v>
      </c>
      <c r="G12175" t="s">
        <v>51</v>
      </c>
      <c r="H12175" t="s">
        <v>179</v>
      </c>
      <c r="I12175" t="s">
        <v>180</v>
      </c>
      <c r="J12175" t="s">
        <v>8990</v>
      </c>
      <c r="K12175" t="s">
        <v>8990</v>
      </c>
      <c r="L12175">
        <v>1</v>
      </c>
      <c r="M12175" s="1">
        <v>40544</v>
      </c>
      <c r="N12175" s="3">
        <v>43841</v>
      </c>
      <c r="O12175" t="s">
        <v>311</v>
      </c>
      <c r="P12175">
        <v>2011</v>
      </c>
      <c r="Q12175" s="1">
        <v>41396</v>
      </c>
      <c r="R12175" s="1">
        <v>41396</v>
      </c>
      <c r="S12175">
        <v>0</v>
      </c>
      <c r="T12175">
        <v>2000000</v>
      </c>
      <c r="U12175">
        <v>0</v>
      </c>
      <c r="V12175">
        <v>0</v>
      </c>
      <c r="W12175">
        <v>0</v>
      </c>
      <c r="X12175">
        <v>0</v>
      </c>
      <c r="Y12175">
        <v>0</v>
      </c>
      <c r="Z12175">
        <v>0</v>
      </c>
      <c r="AA12175">
        <v>0</v>
      </c>
      <c r="AB12175">
        <v>0</v>
      </c>
      <c r="AC12175">
        <v>0</v>
      </c>
      <c r="AD12175">
        <v>0</v>
      </c>
      <c r="AE12175">
        <v>0</v>
      </c>
      <c r="AF12175">
        <v>2000000</v>
      </c>
      <c r="AG12175">
        <v>0</v>
      </c>
      <c r="AH12175">
        <v>0</v>
      </c>
      <c r="AI12175">
        <v>0</v>
      </c>
      <c r="AJ12175">
        <v>0</v>
      </c>
      <c r="AK12175">
        <v>0</v>
      </c>
      <c r="AL12175">
        <v>0</v>
      </c>
      <c r="AM12175">
        <v>0</v>
      </c>
      <c r="AN12175">
        <v>1</v>
      </c>
    </row>
    <row r="12176" spans="1:40" x14ac:dyDescent="0.45">
      <c r="A12176" t="s">
        <v>30167</v>
      </c>
      <c r="B12176" t="s">
        <v>30168</v>
      </c>
      <c r="C12176" t="s">
        <v>30169</v>
      </c>
      <c r="D12176" t="s">
        <v>30170</v>
      </c>
      <c r="E12176" t="s">
        <v>1009</v>
      </c>
      <c r="F12176">
        <v>0</v>
      </c>
      <c r="G12176" t="s">
        <v>51</v>
      </c>
      <c r="H12176" t="s">
        <v>179</v>
      </c>
      <c r="I12176" t="s">
        <v>180</v>
      </c>
      <c r="J12176" t="s">
        <v>181</v>
      </c>
      <c r="K12176" t="s">
        <v>5157</v>
      </c>
      <c r="L12176">
        <v>1</v>
      </c>
      <c r="M12176" s="1">
        <v>39814</v>
      </c>
      <c r="N12176" s="3">
        <v>43839</v>
      </c>
      <c r="O12176" t="s">
        <v>135</v>
      </c>
      <c r="P12176">
        <v>2009</v>
      </c>
      <c r="Q12176" s="1">
        <v>41575</v>
      </c>
      <c r="R12176" s="1">
        <v>41575</v>
      </c>
      <c r="S12176">
        <v>0</v>
      </c>
      <c r="T12176">
        <v>2000000</v>
      </c>
      <c r="U12176">
        <v>0</v>
      </c>
      <c r="V12176">
        <v>0</v>
      </c>
      <c r="W12176">
        <v>0</v>
      </c>
      <c r="X12176">
        <v>0</v>
      </c>
      <c r="Y12176">
        <v>0</v>
      </c>
      <c r="Z12176">
        <v>0</v>
      </c>
      <c r="AA12176">
        <v>0</v>
      </c>
      <c r="AB12176">
        <v>0</v>
      </c>
      <c r="AC12176">
        <v>0</v>
      </c>
      <c r="AD12176">
        <v>0</v>
      </c>
      <c r="AE12176">
        <v>0</v>
      </c>
      <c r="AF12176">
        <v>0</v>
      </c>
      <c r="AG12176">
        <v>0</v>
      </c>
      <c r="AH12176">
        <v>0</v>
      </c>
      <c r="AI12176">
        <v>0</v>
      </c>
      <c r="AJ12176">
        <v>0</v>
      </c>
      <c r="AK12176">
        <v>0</v>
      </c>
      <c r="AL12176">
        <v>0</v>
      </c>
      <c r="AM12176">
        <v>0</v>
      </c>
      <c r="AN12176">
        <v>1</v>
      </c>
    </row>
    <row r="12177" spans="1:40" x14ac:dyDescent="0.45">
      <c r="A12177" t="s">
        <v>37655</v>
      </c>
      <c r="B12177" t="s">
        <v>37656</v>
      </c>
      <c r="C12177" t="s">
        <v>37657</v>
      </c>
      <c r="D12177" t="s">
        <v>37658</v>
      </c>
      <c r="E12177" t="s">
        <v>754</v>
      </c>
      <c r="F12177">
        <v>0</v>
      </c>
      <c r="G12177" t="s">
        <v>51</v>
      </c>
      <c r="H12177" t="s">
        <v>179</v>
      </c>
      <c r="I12177" t="s">
        <v>180</v>
      </c>
      <c r="J12177" t="s">
        <v>181</v>
      </c>
      <c r="K12177" t="s">
        <v>181</v>
      </c>
      <c r="L12177">
        <v>1</v>
      </c>
      <c r="M12177" s="1">
        <v>40909</v>
      </c>
      <c r="N12177" s="3">
        <v>43842</v>
      </c>
      <c r="O12177" t="s">
        <v>94</v>
      </c>
      <c r="P12177">
        <v>2012</v>
      </c>
      <c r="Q12177" s="1">
        <v>41542</v>
      </c>
      <c r="R12177" s="1">
        <v>41542</v>
      </c>
      <c r="S12177">
        <v>2000000</v>
      </c>
      <c r="T12177">
        <v>0</v>
      </c>
      <c r="U12177">
        <v>0</v>
      </c>
      <c r="V12177">
        <v>0</v>
      </c>
      <c r="W12177">
        <v>0</v>
      </c>
      <c r="X12177">
        <v>0</v>
      </c>
      <c r="Y12177">
        <v>0</v>
      </c>
      <c r="Z12177">
        <v>0</v>
      </c>
      <c r="AA12177">
        <v>0</v>
      </c>
      <c r="AB12177">
        <v>0</v>
      </c>
      <c r="AC12177">
        <v>0</v>
      </c>
      <c r="AD12177">
        <v>0</v>
      </c>
      <c r="AE12177">
        <v>0</v>
      </c>
      <c r="AF12177">
        <v>0</v>
      </c>
      <c r="AG12177">
        <v>0</v>
      </c>
      <c r="AH12177">
        <v>0</v>
      </c>
      <c r="AI12177">
        <v>0</v>
      </c>
      <c r="AJ12177">
        <v>0</v>
      </c>
      <c r="AK12177">
        <v>0</v>
      </c>
      <c r="AL12177">
        <v>0</v>
      </c>
      <c r="AM12177">
        <v>0</v>
      </c>
      <c r="AN12177">
        <v>1</v>
      </c>
    </row>
    <row r="12178" spans="1:40" x14ac:dyDescent="0.45">
      <c r="A12178" t="s">
        <v>41154</v>
      </c>
      <c r="B12178" t="s">
        <v>41155</v>
      </c>
      <c r="C12178" t="s">
        <v>41156</v>
      </c>
      <c r="D12178" t="s">
        <v>424</v>
      </c>
      <c r="E12178" t="s">
        <v>425</v>
      </c>
      <c r="F12178">
        <v>0</v>
      </c>
      <c r="G12178" t="s">
        <v>51</v>
      </c>
      <c r="H12178" t="s">
        <v>179</v>
      </c>
      <c r="I12178" t="s">
        <v>180</v>
      </c>
      <c r="J12178" t="s">
        <v>181</v>
      </c>
      <c r="K12178" t="s">
        <v>5157</v>
      </c>
      <c r="L12178">
        <v>1</v>
      </c>
      <c r="M12178" s="1">
        <v>10959</v>
      </c>
      <c r="N12178" s="3">
        <v>43860</v>
      </c>
      <c r="O12178" t="s">
        <v>14294</v>
      </c>
      <c r="P12178">
        <v>1930</v>
      </c>
      <c r="Q12178" s="1">
        <v>41534</v>
      </c>
      <c r="R12178" s="1">
        <v>41534</v>
      </c>
      <c r="S12178">
        <v>0</v>
      </c>
      <c r="T12178">
        <v>0</v>
      </c>
      <c r="U12178">
        <v>0</v>
      </c>
      <c r="V12178">
        <v>0</v>
      </c>
      <c r="W12178">
        <v>0</v>
      </c>
      <c r="X12178">
        <v>0</v>
      </c>
      <c r="Y12178">
        <v>0</v>
      </c>
      <c r="Z12178">
        <v>2000000</v>
      </c>
      <c r="AA12178">
        <v>0</v>
      </c>
      <c r="AB12178">
        <v>0</v>
      </c>
      <c r="AC12178">
        <v>0</v>
      </c>
      <c r="AD12178">
        <v>0</v>
      </c>
      <c r="AE12178">
        <v>0</v>
      </c>
      <c r="AF12178">
        <v>0</v>
      </c>
      <c r="AG12178">
        <v>0</v>
      </c>
      <c r="AH12178">
        <v>0</v>
      </c>
      <c r="AI12178">
        <v>0</v>
      </c>
      <c r="AJ12178">
        <v>0</v>
      </c>
      <c r="AK12178">
        <v>0</v>
      </c>
      <c r="AL12178">
        <v>0</v>
      </c>
      <c r="AM12178">
        <v>0</v>
      </c>
      <c r="AN12178">
        <v>1</v>
      </c>
    </row>
    <row r="12179" spans="1:40" x14ac:dyDescent="0.45">
      <c r="A12179" t="s">
        <v>41440</v>
      </c>
      <c r="B12179" t="s">
        <v>41441</v>
      </c>
      <c r="C12179" t="s">
        <v>41442</v>
      </c>
      <c r="D12179" t="s">
        <v>371</v>
      </c>
      <c r="E12179" t="s">
        <v>222</v>
      </c>
      <c r="F12179">
        <v>0</v>
      </c>
      <c r="G12179" t="s">
        <v>51</v>
      </c>
      <c r="H12179" t="s">
        <v>179</v>
      </c>
      <c r="I12179" t="s">
        <v>180</v>
      </c>
      <c r="J12179" t="s">
        <v>181</v>
      </c>
      <c r="K12179" t="s">
        <v>6257</v>
      </c>
      <c r="L12179">
        <v>1</v>
      </c>
      <c r="M12179" s="1">
        <v>40773</v>
      </c>
      <c r="N12179" s="3">
        <v>44054</v>
      </c>
      <c r="O12179" t="s">
        <v>172</v>
      </c>
      <c r="P12179">
        <v>2011</v>
      </c>
      <c r="Q12179" s="1">
        <v>40968</v>
      </c>
      <c r="R12179" s="1">
        <v>40968</v>
      </c>
      <c r="S12179">
        <v>0</v>
      </c>
      <c r="T12179">
        <v>2000000</v>
      </c>
      <c r="U12179">
        <v>0</v>
      </c>
      <c r="V12179">
        <v>0</v>
      </c>
      <c r="W12179">
        <v>0</v>
      </c>
      <c r="X12179">
        <v>0</v>
      </c>
      <c r="Y12179">
        <v>0</v>
      </c>
      <c r="Z12179">
        <v>0</v>
      </c>
      <c r="AA12179">
        <v>0</v>
      </c>
      <c r="AB12179">
        <v>0</v>
      </c>
      <c r="AC12179">
        <v>0</v>
      </c>
      <c r="AD12179">
        <v>0</v>
      </c>
      <c r="AE12179">
        <v>0</v>
      </c>
      <c r="AF12179">
        <v>2000000</v>
      </c>
      <c r="AG12179">
        <v>0</v>
      </c>
      <c r="AH12179">
        <v>0</v>
      </c>
      <c r="AI12179">
        <v>0</v>
      </c>
      <c r="AJ12179">
        <v>0</v>
      </c>
      <c r="AK12179">
        <v>0</v>
      </c>
      <c r="AL12179">
        <v>0</v>
      </c>
      <c r="AM12179">
        <v>0</v>
      </c>
      <c r="AN12179">
        <v>1</v>
      </c>
    </row>
    <row r="12180" spans="1:40" x14ac:dyDescent="0.45">
      <c r="A12180" t="s">
        <v>43208</v>
      </c>
      <c r="B12180" t="s">
        <v>43209</v>
      </c>
      <c r="C12180" t="s">
        <v>43210</v>
      </c>
      <c r="D12180" t="s">
        <v>43211</v>
      </c>
      <c r="E12180" t="s">
        <v>32852</v>
      </c>
      <c r="F12180">
        <v>0</v>
      </c>
      <c r="G12180" t="s">
        <v>75</v>
      </c>
      <c r="H12180" t="s">
        <v>179</v>
      </c>
      <c r="I12180" t="s">
        <v>180</v>
      </c>
      <c r="J12180" t="s">
        <v>181</v>
      </c>
      <c r="K12180" t="s">
        <v>3028</v>
      </c>
      <c r="L12180">
        <v>1</v>
      </c>
      <c r="M12180" s="1">
        <v>39083</v>
      </c>
      <c r="N12180" s="3">
        <v>43837</v>
      </c>
      <c r="O12180" t="s">
        <v>80</v>
      </c>
      <c r="P12180">
        <v>2007</v>
      </c>
      <c r="Q12180" s="1">
        <v>39805</v>
      </c>
      <c r="R12180" s="1">
        <v>39805</v>
      </c>
      <c r="S12180">
        <v>0</v>
      </c>
      <c r="T12180">
        <v>2000000</v>
      </c>
      <c r="U12180">
        <v>0</v>
      </c>
      <c r="V12180">
        <v>0</v>
      </c>
      <c r="W12180">
        <v>0</v>
      </c>
      <c r="X12180">
        <v>0</v>
      </c>
      <c r="Y12180">
        <v>0</v>
      </c>
      <c r="Z12180">
        <v>0</v>
      </c>
      <c r="AA12180">
        <v>0</v>
      </c>
      <c r="AB12180">
        <v>0</v>
      </c>
      <c r="AC12180">
        <v>0</v>
      </c>
      <c r="AD12180">
        <v>0</v>
      </c>
      <c r="AE12180">
        <v>0</v>
      </c>
      <c r="AF12180">
        <v>0</v>
      </c>
      <c r="AG12180">
        <v>0</v>
      </c>
      <c r="AH12180">
        <v>0</v>
      </c>
      <c r="AI12180">
        <v>0</v>
      </c>
      <c r="AJ12180">
        <v>0</v>
      </c>
      <c r="AK12180">
        <v>0</v>
      </c>
      <c r="AL12180">
        <v>0</v>
      </c>
      <c r="AM12180">
        <v>0</v>
      </c>
      <c r="AN12180">
        <v>0</v>
      </c>
    </row>
    <row r="12181" spans="1:40" x14ac:dyDescent="0.45">
      <c r="A12181" t="s">
        <v>57718</v>
      </c>
      <c r="B12181" t="s">
        <v>57719</v>
      </c>
      <c r="C12181" t="s">
        <v>57720</v>
      </c>
      <c r="D12181" t="s">
        <v>73</v>
      </c>
      <c r="E12181" t="s">
        <v>74</v>
      </c>
      <c r="F12181">
        <v>0</v>
      </c>
      <c r="G12181" t="s">
        <v>51</v>
      </c>
      <c r="H12181" t="s">
        <v>179</v>
      </c>
      <c r="I12181" t="s">
        <v>180</v>
      </c>
      <c r="J12181" t="s">
        <v>181</v>
      </c>
      <c r="K12181" t="s">
        <v>181</v>
      </c>
      <c r="L12181">
        <v>1</v>
      </c>
      <c r="M12181" s="1">
        <v>39448</v>
      </c>
      <c r="N12181" s="3">
        <v>43838</v>
      </c>
      <c r="O12181" t="s">
        <v>133</v>
      </c>
      <c r="P12181">
        <v>2008</v>
      </c>
      <c r="Q12181" s="1">
        <v>41933</v>
      </c>
      <c r="R12181" s="1">
        <v>41933</v>
      </c>
      <c r="S12181">
        <v>0</v>
      </c>
      <c r="T12181">
        <v>2000000</v>
      </c>
      <c r="U12181">
        <v>0</v>
      </c>
      <c r="V12181">
        <v>0</v>
      </c>
      <c r="W12181">
        <v>0</v>
      </c>
      <c r="X12181">
        <v>0</v>
      </c>
      <c r="Y12181">
        <v>0</v>
      </c>
      <c r="Z12181">
        <v>0</v>
      </c>
      <c r="AA12181">
        <v>0</v>
      </c>
      <c r="AB12181">
        <v>0</v>
      </c>
      <c r="AC12181">
        <v>0</v>
      </c>
      <c r="AD12181">
        <v>0</v>
      </c>
      <c r="AE12181">
        <v>0</v>
      </c>
      <c r="AF12181">
        <v>2000000</v>
      </c>
      <c r="AG12181">
        <v>0</v>
      </c>
      <c r="AH12181">
        <v>0</v>
      </c>
      <c r="AI12181">
        <v>0</v>
      </c>
      <c r="AJ12181">
        <v>0</v>
      </c>
      <c r="AK12181">
        <v>0</v>
      </c>
      <c r="AL12181">
        <v>0</v>
      </c>
      <c r="AM12181">
        <v>0</v>
      </c>
      <c r="AN12181">
        <v>1</v>
      </c>
    </row>
    <row r="12182" spans="1:40" x14ac:dyDescent="0.45">
      <c r="A12182" t="s">
        <v>44224</v>
      </c>
      <c r="B12182" t="s">
        <v>44225</v>
      </c>
      <c r="C12182" t="s">
        <v>44226</v>
      </c>
      <c r="D12182" t="s">
        <v>44227</v>
      </c>
      <c r="E12182" t="s">
        <v>222</v>
      </c>
      <c r="F12182">
        <v>0</v>
      </c>
      <c r="G12182" t="s">
        <v>51</v>
      </c>
      <c r="H12182" t="s">
        <v>44</v>
      </c>
      <c r="I12182" t="s">
        <v>130</v>
      </c>
      <c r="J12182" t="s">
        <v>131</v>
      </c>
      <c r="K12182" t="s">
        <v>1343</v>
      </c>
      <c r="L12182">
        <v>2</v>
      </c>
      <c r="M12182" s="1">
        <v>41040</v>
      </c>
      <c r="N12182" s="3">
        <v>43963</v>
      </c>
      <c r="O12182" t="s">
        <v>48</v>
      </c>
      <c r="P12182">
        <v>2012</v>
      </c>
      <c r="Q12182" s="1">
        <v>41528</v>
      </c>
      <c r="R12182" s="1">
        <v>41814</v>
      </c>
      <c r="S12182">
        <v>800000</v>
      </c>
      <c r="T12182">
        <v>1200000</v>
      </c>
      <c r="U12182">
        <v>0</v>
      </c>
      <c r="V12182">
        <v>0</v>
      </c>
      <c r="W12182">
        <v>0</v>
      </c>
      <c r="X12182">
        <v>0</v>
      </c>
      <c r="Y12182">
        <v>0</v>
      </c>
      <c r="Z12182">
        <v>0</v>
      </c>
      <c r="AA12182">
        <v>0</v>
      </c>
      <c r="AB12182">
        <v>0</v>
      </c>
      <c r="AC12182">
        <v>0</v>
      </c>
      <c r="AD12182">
        <v>0</v>
      </c>
      <c r="AE12182">
        <v>0</v>
      </c>
      <c r="AF12182">
        <v>0</v>
      </c>
      <c r="AG12182">
        <v>0</v>
      </c>
      <c r="AH12182">
        <v>0</v>
      </c>
      <c r="AI12182">
        <v>0</v>
      </c>
      <c r="AJ12182">
        <v>0</v>
      </c>
      <c r="AK12182">
        <v>0</v>
      </c>
      <c r="AL12182">
        <v>0</v>
      </c>
      <c r="AM12182">
        <v>0</v>
      </c>
      <c r="AN12182">
        <v>1</v>
      </c>
    </row>
    <row r="12183" spans="1:40" x14ac:dyDescent="0.45">
      <c r="A12183" t="s">
        <v>13086</v>
      </c>
      <c r="B12183" t="s">
        <v>13087</v>
      </c>
      <c r="C12183" t="s">
        <v>13088</v>
      </c>
      <c r="D12183" t="s">
        <v>198</v>
      </c>
      <c r="E12183" t="s">
        <v>199</v>
      </c>
      <c r="F12183">
        <v>0</v>
      </c>
      <c r="G12183" t="s">
        <v>51</v>
      </c>
      <c r="H12183" t="s">
        <v>44</v>
      </c>
      <c r="I12183" t="s">
        <v>309</v>
      </c>
      <c r="J12183" t="s">
        <v>564</v>
      </c>
      <c r="K12183" t="s">
        <v>1598</v>
      </c>
      <c r="L12183">
        <v>1</v>
      </c>
      <c r="M12183" s="1">
        <v>38718</v>
      </c>
      <c r="N12183" s="3">
        <v>43836</v>
      </c>
      <c r="O12183" t="s">
        <v>260</v>
      </c>
      <c r="P12183">
        <v>2006</v>
      </c>
      <c r="Q12183" s="1">
        <v>39903</v>
      </c>
      <c r="R12183" s="1">
        <v>39903</v>
      </c>
      <c r="S12183">
        <v>0</v>
      </c>
      <c r="T12183">
        <v>2000000</v>
      </c>
      <c r="U12183">
        <v>0</v>
      </c>
      <c r="V12183">
        <v>0</v>
      </c>
      <c r="W12183">
        <v>0</v>
      </c>
      <c r="X12183">
        <v>0</v>
      </c>
      <c r="Y12183">
        <v>0</v>
      </c>
      <c r="Z12183">
        <v>0</v>
      </c>
      <c r="AA12183">
        <v>0</v>
      </c>
      <c r="AB12183">
        <v>0</v>
      </c>
      <c r="AC12183">
        <v>0</v>
      </c>
      <c r="AD12183">
        <v>0</v>
      </c>
      <c r="AE12183">
        <v>0</v>
      </c>
      <c r="AF12183">
        <v>0</v>
      </c>
      <c r="AG12183">
        <v>0</v>
      </c>
      <c r="AH12183">
        <v>0</v>
      </c>
      <c r="AI12183">
        <v>0</v>
      </c>
      <c r="AJ12183">
        <v>0</v>
      </c>
      <c r="AK12183">
        <v>0</v>
      </c>
      <c r="AL12183">
        <v>0</v>
      </c>
      <c r="AM12183">
        <v>0</v>
      </c>
      <c r="AN12183">
        <v>1</v>
      </c>
    </row>
    <row r="12184" spans="1:40" x14ac:dyDescent="0.45">
      <c r="A12184" t="s">
        <v>28479</v>
      </c>
      <c r="B12184" t="s">
        <v>28480</v>
      </c>
      <c r="C12184" t="s">
        <v>28481</v>
      </c>
      <c r="D12184" t="s">
        <v>28482</v>
      </c>
      <c r="E12184" t="s">
        <v>199</v>
      </c>
      <c r="F12184">
        <v>0</v>
      </c>
      <c r="G12184" t="s">
        <v>51</v>
      </c>
      <c r="H12184" t="s">
        <v>44</v>
      </c>
      <c r="I12184" t="s">
        <v>309</v>
      </c>
      <c r="J12184" t="s">
        <v>564</v>
      </c>
      <c r="K12184" t="s">
        <v>28483</v>
      </c>
      <c r="L12184">
        <v>1</v>
      </c>
      <c r="M12184" s="1">
        <v>35431</v>
      </c>
      <c r="N12184" s="2">
        <v>35431</v>
      </c>
      <c r="O12184" t="s">
        <v>783</v>
      </c>
      <c r="P12184">
        <v>1997</v>
      </c>
      <c r="Q12184" s="1">
        <v>41898</v>
      </c>
      <c r="R12184" s="1">
        <v>41898</v>
      </c>
      <c r="S12184">
        <v>0</v>
      </c>
      <c r="T12184">
        <v>2000000</v>
      </c>
      <c r="U12184">
        <v>0</v>
      </c>
      <c r="V12184">
        <v>0</v>
      </c>
      <c r="W12184">
        <v>0</v>
      </c>
      <c r="X12184">
        <v>0</v>
      </c>
      <c r="Y12184">
        <v>0</v>
      </c>
      <c r="Z12184">
        <v>0</v>
      </c>
      <c r="AA12184">
        <v>0</v>
      </c>
      <c r="AB12184">
        <v>0</v>
      </c>
      <c r="AC12184">
        <v>0</v>
      </c>
      <c r="AD12184">
        <v>0</v>
      </c>
      <c r="AE12184">
        <v>0</v>
      </c>
      <c r="AF12184">
        <v>0</v>
      </c>
      <c r="AG12184">
        <v>0</v>
      </c>
      <c r="AH12184">
        <v>0</v>
      </c>
      <c r="AI12184">
        <v>0</v>
      </c>
      <c r="AJ12184">
        <v>0</v>
      </c>
      <c r="AK12184">
        <v>0</v>
      </c>
      <c r="AL12184">
        <v>0</v>
      </c>
      <c r="AM12184">
        <v>0</v>
      </c>
      <c r="AN12184">
        <v>1</v>
      </c>
    </row>
    <row r="12185" spans="1:40" x14ac:dyDescent="0.45">
      <c r="A12185" t="s">
        <v>30970</v>
      </c>
      <c r="B12185" t="s">
        <v>30971</v>
      </c>
      <c r="C12185" t="s">
        <v>30972</v>
      </c>
      <c r="D12185" t="s">
        <v>209</v>
      </c>
      <c r="E12185" t="s">
        <v>210</v>
      </c>
      <c r="F12185">
        <v>0</v>
      </c>
      <c r="G12185" t="s">
        <v>43</v>
      </c>
      <c r="H12185" t="s">
        <v>44</v>
      </c>
      <c r="I12185" t="s">
        <v>309</v>
      </c>
      <c r="J12185" t="s">
        <v>310</v>
      </c>
      <c r="K12185" t="s">
        <v>12891</v>
      </c>
      <c r="L12185">
        <v>1</v>
      </c>
      <c r="M12185" s="1">
        <v>37622</v>
      </c>
      <c r="N12185" s="3">
        <v>43833</v>
      </c>
      <c r="O12185" t="s">
        <v>469</v>
      </c>
      <c r="P12185">
        <v>2003</v>
      </c>
      <c r="Q12185" s="1">
        <v>39056</v>
      </c>
      <c r="R12185" s="1">
        <v>39056</v>
      </c>
      <c r="S12185">
        <v>0</v>
      </c>
      <c r="T12185">
        <v>2000000</v>
      </c>
      <c r="U12185">
        <v>0</v>
      </c>
      <c r="V12185">
        <v>0</v>
      </c>
      <c r="W12185">
        <v>0</v>
      </c>
      <c r="X12185">
        <v>0</v>
      </c>
      <c r="Y12185">
        <v>0</v>
      </c>
      <c r="Z12185">
        <v>0</v>
      </c>
      <c r="AA12185">
        <v>0</v>
      </c>
      <c r="AB12185">
        <v>0</v>
      </c>
      <c r="AC12185">
        <v>0</v>
      </c>
      <c r="AD12185">
        <v>0</v>
      </c>
      <c r="AE12185">
        <v>0</v>
      </c>
      <c r="AF12185">
        <v>2000000</v>
      </c>
      <c r="AG12185">
        <v>0</v>
      </c>
      <c r="AH12185">
        <v>0</v>
      </c>
      <c r="AI12185">
        <v>0</v>
      </c>
      <c r="AJ12185">
        <v>0</v>
      </c>
      <c r="AK12185">
        <v>0</v>
      </c>
      <c r="AL12185">
        <v>0</v>
      </c>
      <c r="AM12185">
        <v>0</v>
      </c>
      <c r="AN12185">
        <v>1</v>
      </c>
    </row>
    <row r="12186" spans="1:40" x14ac:dyDescent="0.45">
      <c r="A12186" t="s">
        <v>59606</v>
      </c>
      <c r="B12186" t="s">
        <v>59607</v>
      </c>
      <c r="C12186" t="s">
        <v>59608</v>
      </c>
      <c r="D12186" t="s">
        <v>209</v>
      </c>
      <c r="E12186" t="s">
        <v>210</v>
      </c>
      <c r="F12186">
        <v>0</v>
      </c>
      <c r="G12186" t="s">
        <v>51</v>
      </c>
      <c r="H12186" t="s">
        <v>44</v>
      </c>
      <c r="I12186" t="s">
        <v>309</v>
      </c>
      <c r="J12186" t="s">
        <v>310</v>
      </c>
      <c r="K12186" t="s">
        <v>4826</v>
      </c>
      <c r="L12186">
        <v>1</v>
      </c>
      <c r="M12186" s="1">
        <v>26390</v>
      </c>
      <c r="N12186" s="2">
        <v>26390</v>
      </c>
      <c r="O12186" t="s">
        <v>59609</v>
      </c>
      <c r="P12186">
        <v>1972</v>
      </c>
      <c r="Q12186" s="1">
        <v>41939</v>
      </c>
      <c r="R12186" s="1">
        <v>41939</v>
      </c>
      <c r="S12186">
        <v>0</v>
      </c>
      <c r="T12186">
        <v>0</v>
      </c>
      <c r="U12186">
        <v>0</v>
      </c>
      <c r="V12186">
        <v>0</v>
      </c>
      <c r="W12186">
        <v>0</v>
      </c>
      <c r="X12186">
        <v>0</v>
      </c>
      <c r="Y12186">
        <v>0</v>
      </c>
      <c r="Z12186">
        <v>2000000</v>
      </c>
      <c r="AA12186">
        <v>0</v>
      </c>
      <c r="AB12186">
        <v>0</v>
      </c>
      <c r="AC12186">
        <v>0</v>
      </c>
      <c r="AD12186">
        <v>0</v>
      </c>
      <c r="AE12186">
        <v>0</v>
      </c>
      <c r="AF12186">
        <v>0</v>
      </c>
      <c r="AG12186">
        <v>0</v>
      </c>
      <c r="AH12186">
        <v>0</v>
      </c>
      <c r="AI12186">
        <v>0</v>
      </c>
      <c r="AJ12186">
        <v>0</v>
      </c>
      <c r="AK12186">
        <v>0</v>
      </c>
      <c r="AL12186">
        <v>0</v>
      </c>
      <c r="AM12186">
        <v>0</v>
      </c>
      <c r="AN12186">
        <v>1</v>
      </c>
    </row>
    <row r="12187" spans="1:40" x14ac:dyDescent="0.45">
      <c r="A12187" t="s">
        <v>73955</v>
      </c>
      <c r="B12187" t="s">
        <v>73956</v>
      </c>
      <c r="C12187" t="s">
        <v>73957</v>
      </c>
      <c r="D12187" t="s">
        <v>78</v>
      </c>
      <c r="E12187" t="s">
        <v>79</v>
      </c>
      <c r="F12187">
        <v>0</v>
      </c>
      <c r="G12187" t="s">
        <v>51</v>
      </c>
      <c r="H12187" t="s">
        <v>44</v>
      </c>
      <c r="I12187" t="s">
        <v>309</v>
      </c>
      <c r="J12187" t="s">
        <v>37154</v>
      </c>
      <c r="K12187" t="s">
        <v>37154</v>
      </c>
      <c r="L12187">
        <v>1</v>
      </c>
      <c r="M12187" s="1">
        <v>36526</v>
      </c>
      <c r="N12187" s="2">
        <v>36526</v>
      </c>
      <c r="O12187" t="s">
        <v>176</v>
      </c>
      <c r="P12187">
        <v>2000</v>
      </c>
      <c r="Q12187" s="1">
        <v>41439</v>
      </c>
      <c r="R12187" s="1">
        <v>41439</v>
      </c>
      <c r="S12187">
        <v>0</v>
      </c>
      <c r="T12187">
        <v>0</v>
      </c>
      <c r="U12187">
        <v>0</v>
      </c>
      <c r="V12187">
        <v>0</v>
      </c>
      <c r="W12187">
        <v>0</v>
      </c>
      <c r="X12187">
        <v>2000000</v>
      </c>
      <c r="Y12187">
        <v>0</v>
      </c>
      <c r="Z12187">
        <v>0</v>
      </c>
      <c r="AA12187">
        <v>0</v>
      </c>
      <c r="AB12187">
        <v>0</v>
      </c>
      <c r="AC12187">
        <v>0</v>
      </c>
      <c r="AD12187">
        <v>0</v>
      </c>
      <c r="AE12187">
        <v>0</v>
      </c>
      <c r="AF12187">
        <v>0</v>
      </c>
      <c r="AG12187">
        <v>0</v>
      </c>
      <c r="AH12187">
        <v>0</v>
      </c>
      <c r="AI12187">
        <v>0</v>
      </c>
      <c r="AJ12187">
        <v>0</v>
      </c>
      <c r="AK12187">
        <v>0</v>
      </c>
      <c r="AL12187">
        <v>0</v>
      </c>
      <c r="AM12187">
        <v>0</v>
      </c>
      <c r="AN12187">
        <v>1</v>
      </c>
    </row>
    <row r="12188" spans="1:40" x14ac:dyDescent="0.45">
      <c r="A12188" t="s">
        <v>19544</v>
      </c>
      <c r="B12188" t="s">
        <v>19545</v>
      </c>
      <c r="C12188" t="s">
        <v>19546</v>
      </c>
      <c r="D12188" t="s">
        <v>19547</v>
      </c>
      <c r="E12188" t="s">
        <v>788</v>
      </c>
      <c r="F12188">
        <v>0</v>
      </c>
      <c r="G12188" t="s">
        <v>51</v>
      </c>
      <c r="H12188" t="s">
        <v>179</v>
      </c>
      <c r="I12188" t="s">
        <v>1412</v>
      </c>
      <c r="J12188" t="s">
        <v>1413</v>
      </c>
      <c r="K12188" t="s">
        <v>1414</v>
      </c>
      <c r="L12188">
        <v>1</v>
      </c>
      <c r="M12188" s="1">
        <v>40210</v>
      </c>
      <c r="N12188" s="3">
        <v>43871</v>
      </c>
      <c r="O12188" t="s">
        <v>87</v>
      </c>
      <c r="P12188">
        <v>2010</v>
      </c>
      <c r="Q12188" s="1">
        <v>41114</v>
      </c>
      <c r="R12188" s="1">
        <v>41114</v>
      </c>
      <c r="S12188">
        <v>2000000</v>
      </c>
      <c r="T12188">
        <v>0</v>
      </c>
      <c r="U12188">
        <v>0</v>
      </c>
      <c r="V12188">
        <v>0</v>
      </c>
      <c r="W12188">
        <v>0</v>
      </c>
      <c r="X12188">
        <v>0</v>
      </c>
      <c r="Y12188">
        <v>0</v>
      </c>
      <c r="Z12188">
        <v>0</v>
      </c>
      <c r="AA12188">
        <v>0</v>
      </c>
      <c r="AB12188">
        <v>0</v>
      </c>
      <c r="AC12188">
        <v>0</v>
      </c>
      <c r="AD12188">
        <v>0</v>
      </c>
      <c r="AE12188">
        <v>0</v>
      </c>
      <c r="AF12188">
        <v>0</v>
      </c>
      <c r="AG12188">
        <v>0</v>
      </c>
      <c r="AH12188">
        <v>0</v>
      </c>
      <c r="AI12188">
        <v>0</v>
      </c>
      <c r="AJ12188">
        <v>0</v>
      </c>
      <c r="AK12188">
        <v>0</v>
      </c>
      <c r="AL12188">
        <v>0</v>
      </c>
      <c r="AM12188">
        <v>0</v>
      </c>
      <c r="AN12188">
        <v>1</v>
      </c>
    </row>
    <row r="12189" spans="1:40" x14ac:dyDescent="0.45">
      <c r="A12189" t="s">
        <v>20728</v>
      </c>
      <c r="B12189" t="s">
        <v>20729</v>
      </c>
      <c r="C12189" t="s">
        <v>20730</v>
      </c>
      <c r="D12189" t="s">
        <v>20731</v>
      </c>
      <c r="E12189" t="s">
        <v>74</v>
      </c>
      <c r="F12189">
        <v>0</v>
      </c>
      <c r="G12189" t="s">
        <v>43</v>
      </c>
      <c r="H12189" t="s">
        <v>44</v>
      </c>
      <c r="I12189" t="s">
        <v>229</v>
      </c>
      <c r="J12189" t="s">
        <v>230</v>
      </c>
      <c r="K12189" t="s">
        <v>230</v>
      </c>
      <c r="L12189">
        <v>2</v>
      </c>
      <c r="M12189" s="1">
        <v>39753</v>
      </c>
      <c r="N12189" s="3">
        <v>44143</v>
      </c>
      <c r="O12189" t="s">
        <v>472</v>
      </c>
      <c r="P12189">
        <v>2008</v>
      </c>
      <c r="Q12189" s="1">
        <v>40026</v>
      </c>
      <c r="R12189" s="1">
        <v>40518</v>
      </c>
      <c r="S12189">
        <v>1000000</v>
      </c>
      <c r="T12189">
        <v>0</v>
      </c>
      <c r="U12189">
        <v>0</v>
      </c>
      <c r="V12189">
        <v>0</v>
      </c>
      <c r="W12189">
        <v>0</v>
      </c>
      <c r="X12189">
        <v>0</v>
      </c>
      <c r="Y12189">
        <v>1000000</v>
      </c>
      <c r="Z12189">
        <v>0</v>
      </c>
      <c r="AA12189">
        <v>0</v>
      </c>
      <c r="AB12189">
        <v>0</v>
      </c>
      <c r="AC12189">
        <v>0</v>
      </c>
      <c r="AD12189">
        <v>0</v>
      </c>
      <c r="AE12189">
        <v>0</v>
      </c>
      <c r="AF12189">
        <v>0</v>
      </c>
      <c r="AG12189">
        <v>0</v>
      </c>
      <c r="AH12189">
        <v>0</v>
      </c>
      <c r="AI12189">
        <v>0</v>
      </c>
      <c r="AJ12189">
        <v>0</v>
      </c>
      <c r="AK12189">
        <v>0</v>
      </c>
      <c r="AL12189">
        <v>0</v>
      </c>
      <c r="AM12189">
        <v>0</v>
      </c>
      <c r="AN12189">
        <v>1</v>
      </c>
    </row>
    <row r="12190" spans="1:40" x14ac:dyDescent="0.45">
      <c r="A12190" t="s">
        <v>21992</v>
      </c>
      <c r="B12190" t="s">
        <v>21993</v>
      </c>
      <c r="C12190" t="s">
        <v>21994</v>
      </c>
      <c r="D12190" t="s">
        <v>209</v>
      </c>
      <c r="E12190" t="s">
        <v>210</v>
      </c>
      <c r="F12190">
        <v>0</v>
      </c>
      <c r="G12190" t="s">
        <v>51</v>
      </c>
      <c r="H12190" t="s">
        <v>44</v>
      </c>
      <c r="I12190" t="s">
        <v>229</v>
      </c>
      <c r="J12190" t="s">
        <v>230</v>
      </c>
      <c r="K12190" t="s">
        <v>230</v>
      </c>
      <c r="L12190">
        <v>1</v>
      </c>
      <c r="M12190" s="1">
        <v>39083</v>
      </c>
      <c r="N12190" s="3">
        <v>43837</v>
      </c>
      <c r="O12190" t="s">
        <v>80</v>
      </c>
      <c r="P12190">
        <v>2007</v>
      </c>
      <c r="Q12190" s="1">
        <v>40186</v>
      </c>
      <c r="R12190" s="1">
        <v>40186</v>
      </c>
      <c r="S12190">
        <v>0</v>
      </c>
      <c r="T12190">
        <v>2000000</v>
      </c>
      <c r="U12190">
        <v>0</v>
      </c>
      <c r="V12190">
        <v>0</v>
      </c>
      <c r="W12190">
        <v>0</v>
      </c>
      <c r="X12190">
        <v>0</v>
      </c>
      <c r="Y12190">
        <v>0</v>
      </c>
      <c r="Z12190">
        <v>0</v>
      </c>
      <c r="AA12190">
        <v>0</v>
      </c>
      <c r="AB12190">
        <v>0</v>
      </c>
      <c r="AC12190">
        <v>0</v>
      </c>
      <c r="AD12190">
        <v>0</v>
      </c>
      <c r="AE12190">
        <v>0</v>
      </c>
      <c r="AF12190">
        <v>2000000</v>
      </c>
      <c r="AG12190">
        <v>0</v>
      </c>
      <c r="AH12190">
        <v>0</v>
      </c>
      <c r="AI12190">
        <v>0</v>
      </c>
      <c r="AJ12190">
        <v>0</v>
      </c>
      <c r="AK12190">
        <v>0</v>
      </c>
      <c r="AL12190">
        <v>0</v>
      </c>
      <c r="AM12190">
        <v>0</v>
      </c>
      <c r="AN12190">
        <v>1</v>
      </c>
    </row>
    <row r="12191" spans="1:40" x14ac:dyDescent="0.45">
      <c r="A12191" t="s">
        <v>23513</v>
      </c>
      <c r="B12191" t="s">
        <v>23514</v>
      </c>
      <c r="C12191" t="s">
        <v>23515</v>
      </c>
      <c r="D12191" t="s">
        <v>412</v>
      </c>
      <c r="E12191" t="s">
        <v>413</v>
      </c>
      <c r="F12191">
        <v>0</v>
      </c>
      <c r="G12191" t="s">
        <v>51</v>
      </c>
      <c r="H12191" t="s">
        <v>44</v>
      </c>
      <c r="I12191" t="s">
        <v>660</v>
      </c>
      <c r="J12191" t="s">
        <v>7608</v>
      </c>
      <c r="K12191" t="s">
        <v>3434</v>
      </c>
      <c r="L12191">
        <v>1</v>
      </c>
      <c r="M12191" s="1">
        <v>36892</v>
      </c>
      <c r="N12191" s="3">
        <v>43831</v>
      </c>
      <c r="O12191" t="s">
        <v>124</v>
      </c>
      <c r="P12191">
        <v>2001</v>
      </c>
      <c r="Q12191" s="1">
        <v>40197</v>
      </c>
      <c r="R12191" s="1">
        <v>40197</v>
      </c>
      <c r="S12191">
        <v>0</v>
      </c>
      <c r="T12191">
        <v>2000000</v>
      </c>
      <c r="U12191">
        <v>0</v>
      </c>
      <c r="V12191">
        <v>0</v>
      </c>
      <c r="W12191">
        <v>0</v>
      </c>
      <c r="X12191">
        <v>0</v>
      </c>
      <c r="Y12191">
        <v>0</v>
      </c>
      <c r="Z12191">
        <v>0</v>
      </c>
      <c r="AA12191">
        <v>0</v>
      </c>
      <c r="AB12191">
        <v>0</v>
      </c>
      <c r="AC12191">
        <v>0</v>
      </c>
      <c r="AD12191">
        <v>0</v>
      </c>
      <c r="AE12191">
        <v>0</v>
      </c>
      <c r="AF12191">
        <v>0</v>
      </c>
      <c r="AG12191">
        <v>0</v>
      </c>
      <c r="AH12191">
        <v>0</v>
      </c>
      <c r="AI12191">
        <v>0</v>
      </c>
      <c r="AJ12191">
        <v>0</v>
      </c>
      <c r="AK12191">
        <v>0</v>
      </c>
      <c r="AL12191">
        <v>0</v>
      </c>
      <c r="AM12191">
        <v>0</v>
      </c>
      <c r="AN12191">
        <v>1</v>
      </c>
    </row>
    <row r="12192" spans="1:40" x14ac:dyDescent="0.45">
      <c r="A12192" t="s">
        <v>3244</v>
      </c>
      <c r="B12192" t="s">
        <v>3245</v>
      </c>
      <c r="C12192" t="s">
        <v>3246</v>
      </c>
      <c r="D12192" t="s">
        <v>101</v>
      </c>
      <c r="E12192" t="s">
        <v>102</v>
      </c>
      <c r="F12192">
        <v>0</v>
      </c>
      <c r="G12192" t="s">
        <v>51</v>
      </c>
      <c r="H12192" t="s">
        <v>44</v>
      </c>
      <c r="I12192" t="s">
        <v>1068</v>
      </c>
      <c r="J12192" t="s">
        <v>1139</v>
      </c>
      <c r="K12192" t="s">
        <v>1139</v>
      </c>
      <c r="L12192">
        <v>1</v>
      </c>
      <c r="M12192" s="1">
        <v>40544</v>
      </c>
      <c r="N12192" s="3">
        <v>43841</v>
      </c>
      <c r="O12192" t="s">
        <v>311</v>
      </c>
      <c r="P12192">
        <v>2011</v>
      </c>
      <c r="Q12192" s="1">
        <v>41144</v>
      </c>
      <c r="R12192" s="1">
        <v>41144</v>
      </c>
      <c r="S12192">
        <v>2000000</v>
      </c>
      <c r="T12192">
        <v>0</v>
      </c>
      <c r="U12192">
        <v>0</v>
      </c>
      <c r="V12192">
        <v>0</v>
      </c>
      <c r="W12192">
        <v>0</v>
      </c>
      <c r="X12192">
        <v>0</v>
      </c>
      <c r="Y12192">
        <v>0</v>
      </c>
      <c r="Z12192">
        <v>0</v>
      </c>
      <c r="AA12192">
        <v>0</v>
      </c>
      <c r="AB12192">
        <v>0</v>
      </c>
      <c r="AC12192">
        <v>0</v>
      </c>
      <c r="AD12192">
        <v>0</v>
      </c>
      <c r="AE12192">
        <v>0</v>
      </c>
      <c r="AF12192">
        <v>0</v>
      </c>
      <c r="AG12192">
        <v>0</v>
      </c>
      <c r="AH12192">
        <v>0</v>
      </c>
      <c r="AI12192">
        <v>0</v>
      </c>
      <c r="AJ12192">
        <v>0</v>
      </c>
      <c r="AK12192">
        <v>0</v>
      </c>
      <c r="AL12192">
        <v>0</v>
      </c>
      <c r="AM12192">
        <v>0</v>
      </c>
      <c r="AN12192">
        <v>1</v>
      </c>
    </row>
    <row r="12193" spans="1:40" x14ac:dyDescent="0.45">
      <c r="A12193" t="s">
        <v>4537</v>
      </c>
      <c r="B12193" t="s">
        <v>4538</v>
      </c>
      <c r="C12193" t="s">
        <v>4539</v>
      </c>
      <c r="D12193" t="s">
        <v>4540</v>
      </c>
      <c r="E12193" t="s">
        <v>231</v>
      </c>
      <c r="F12193">
        <v>0</v>
      </c>
      <c r="G12193" t="s">
        <v>51</v>
      </c>
      <c r="H12193" t="s">
        <v>44</v>
      </c>
      <c r="I12193" t="s">
        <v>1068</v>
      </c>
      <c r="J12193" t="s">
        <v>1069</v>
      </c>
      <c r="K12193" t="s">
        <v>1069</v>
      </c>
      <c r="L12193">
        <v>2</v>
      </c>
      <c r="M12193" s="1">
        <v>41326</v>
      </c>
      <c r="N12193" s="3">
        <v>43874</v>
      </c>
      <c r="O12193" t="s">
        <v>117</v>
      </c>
      <c r="P12193">
        <v>2013</v>
      </c>
      <c r="Q12193" s="1">
        <v>41671</v>
      </c>
      <c r="R12193" s="1">
        <v>41794</v>
      </c>
      <c r="S12193">
        <v>2000000</v>
      </c>
      <c r="T12193">
        <v>0</v>
      </c>
      <c r="U12193">
        <v>0</v>
      </c>
      <c r="V12193">
        <v>0</v>
      </c>
      <c r="W12193">
        <v>0</v>
      </c>
      <c r="X12193">
        <v>0</v>
      </c>
      <c r="Y12193">
        <v>0</v>
      </c>
      <c r="Z12193">
        <v>0</v>
      </c>
      <c r="AA12193">
        <v>0</v>
      </c>
      <c r="AB12193">
        <v>0</v>
      </c>
      <c r="AC12193">
        <v>0</v>
      </c>
      <c r="AD12193">
        <v>0</v>
      </c>
      <c r="AE12193">
        <v>0</v>
      </c>
      <c r="AF12193">
        <v>0</v>
      </c>
      <c r="AG12193">
        <v>0</v>
      </c>
      <c r="AH12193">
        <v>0</v>
      </c>
      <c r="AI12193">
        <v>0</v>
      </c>
      <c r="AJ12193">
        <v>0</v>
      </c>
      <c r="AK12193">
        <v>0</v>
      </c>
      <c r="AL12193">
        <v>0</v>
      </c>
      <c r="AM12193">
        <v>0</v>
      </c>
      <c r="AN12193">
        <v>1</v>
      </c>
    </row>
    <row r="12194" spans="1:40" x14ac:dyDescent="0.45">
      <c r="A12194" t="s">
        <v>6664</v>
      </c>
      <c r="B12194" t="s">
        <v>6665</v>
      </c>
      <c r="C12194" t="s">
        <v>6666</v>
      </c>
      <c r="D12194" t="s">
        <v>371</v>
      </c>
      <c r="E12194" t="s">
        <v>222</v>
      </c>
      <c r="F12194">
        <v>0</v>
      </c>
      <c r="G12194" t="s">
        <v>51</v>
      </c>
      <c r="H12194" t="s">
        <v>44</v>
      </c>
      <c r="I12194" t="s">
        <v>1068</v>
      </c>
      <c r="J12194" t="s">
        <v>1139</v>
      </c>
      <c r="K12194" t="s">
        <v>1139</v>
      </c>
      <c r="L12194">
        <v>1</v>
      </c>
      <c r="M12194" s="1">
        <v>40544</v>
      </c>
      <c r="N12194" s="3">
        <v>43841</v>
      </c>
      <c r="O12194" t="s">
        <v>311</v>
      </c>
      <c r="P12194">
        <v>2011</v>
      </c>
      <c r="Q12194" s="1">
        <v>41348</v>
      </c>
      <c r="R12194" s="1">
        <v>41348</v>
      </c>
      <c r="S12194">
        <v>2000000</v>
      </c>
      <c r="T12194">
        <v>0</v>
      </c>
      <c r="U12194">
        <v>0</v>
      </c>
      <c r="V12194">
        <v>0</v>
      </c>
      <c r="W12194">
        <v>0</v>
      </c>
      <c r="X12194">
        <v>0</v>
      </c>
      <c r="Y12194">
        <v>0</v>
      </c>
      <c r="Z12194">
        <v>0</v>
      </c>
      <c r="AA12194">
        <v>0</v>
      </c>
      <c r="AB12194">
        <v>0</v>
      </c>
      <c r="AC12194">
        <v>0</v>
      </c>
      <c r="AD12194">
        <v>0</v>
      </c>
      <c r="AE12194">
        <v>0</v>
      </c>
      <c r="AF12194">
        <v>0</v>
      </c>
      <c r="AG12194">
        <v>0</v>
      </c>
      <c r="AH12194">
        <v>0</v>
      </c>
      <c r="AI12194">
        <v>0</v>
      </c>
      <c r="AJ12194">
        <v>0</v>
      </c>
      <c r="AK12194">
        <v>0</v>
      </c>
      <c r="AL12194">
        <v>0</v>
      </c>
      <c r="AM12194">
        <v>0</v>
      </c>
      <c r="AN12194">
        <v>1</v>
      </c>
    </row>
    <row r="12195" spans="1:40" x14ac:dyDescent="0.45">
      <c r="A12195" t="s">
        <v>62569</v>
      </c>
      <c r="B12195" t="s">
        <v>62570</v>
      </c>
      <c r="C12195" t="s">
        <v>62571</v>
      </c>
      <c r="D12195" t="s">
        <v>62572</v>
      </c>
      <c r="E12195" t="s">
        <v>9292</v>
      </c>
      <c r="F12195">
        <v>0</v>
      </c>
      <c r="G12195" t="s">
        <v>51</v>
      </c>
      <c r="H12195" t="s">
        <v>44</v>
      </c>
      <c r="I12195" t="s">
        <v>1068</v>
      </c>
      <c r="J12195" t="s">
        <v>1069</v>
      </c>
      <c r="K12195" t="s">
        <v>1069</v>
      </c>
      <c r="L12195">
        <v>2</v>
      </c>
      <c r="M12195" s="1">
        <v>39756</v>
      </c>
      <c r="N12195" s="3">
        <v>44143</v>
      </c>
      <c r="O12195" t="s">
        <v>472</v>
      </c>
      <c r="P12195">
        <v>2008</v>
      </c>
      <c r="Q12195" s="1">
        <v>39756</v>
      </c>
      <c r="R12195" s="1">
        <v>40060</v>
      </c>
      <c r="S12195">
        <v>1000000</v>
      </c>
      <c r="T12195">
        <v>0</v>
      </c>
      <c r="U12195">
        <v>0</v>
      </c>
      <c r="V12195">
        <v>0</v>
      </c>
      <c r="W12195">
        <v>0</v>
      </c>
      <c r="X12195">
        <v>0</v>
      </c>
      <c r="Y12195">
        <v>1000000</v>
      </c>
      <c r="Z12195">
        <v>0</v>
      </c>
      <c r="AA12195">
        <v>0</v>
      </c>
      <c r="AB12195">
        <v>0</v>
      </c>
      <c r="AC12195">
        <v>0</v>
      </c>
      <c r="AD12195">
        <v>0</v>
      </c>
      <c r="AE12195">
        <v>0</v>
      </c>
      <c r="AF12195">
        <v>0</v>
      </c>
      <c r="AG12195">
        <v>0</v>
      </c>
      <c r="AH12195">
        <v>0</v>
      </c>
      <c r="AI12195">
        <v>0</v>
      </c>
      <c r="AJ12195">
        <v>0</v>
      </c>
      <c r="AK12195">
        <v>0</v>
      </c>
      <c r="AL12195">
        <v>0</v>
      </c>
      <c r="AM12195">
        <v>0</v>
      </c>
      <c r="AN12195">
        <v>1</v>
      </c>
    </row>
    <row r="12196" spans="1:40" x14ac:dyDescent="0.45">
      <c r="A12196" t="s">
        <v>746</v>
      </c>
      <c r="B12196" t="s">
        <v>747</v>
      </c>
      <c r="C12196" t="s">
        <v>748</v>
      </c>
      <c r="D12196" t="s">
        <v>68</v>
      </c>
      <c r="E12196" t="s">
        <v>69</v>
      </c>
      <c r="F12196">
        <v>0</v>
      </c>
      <c r="G12196" t="s">
        <v>51</v>
      </c>
      <c r="H12196" t="s">
        <v>44</v>
      </c>
      <c r="I12196" t="s">
        <v>64</v>
      </c>
      <c r="J12196" t="s">
        <v>749</v>
      </c>
      <c r="K12196" t="s">
        <v>749</v>
      </c>
      <c r="L12196">
        <v>1</v>
      </c>
      <c r="M12196" s="1">
        <v>39448</v>
      </c>
      <c r="N12196" s="3">
        <v>43838</v>
      </c>
      <c r="O12196" t="s">
        <v>133</v>
      </c>
      <c r="P12196">
        <v>2008</v>
      </c>
      <c r="Q12196" s="1">
        <v>40774</v>
      </c>
      <c r="R12196" s="1">
        <v>40774</v>
      </c>
      <c r="S12196">
        <v>2000000</v>
      </c>
      <c r="T12196">
        <v>0</v>
      </c>
      <c r="U12196">
        <v>0</v>
      </c>
      <c r="V12196">
        <v>0</v>
      </c>
      <c r="W12196">
        <v>0</v>
      </c>
      <c r="X12196">
        <v>0</v>
      </c>
      <c r="Y12196">
        <v>0</v>
      </c>
      <c r="Z12196">
        <v>0</v>
      </c>
      <c r="AA12196">
        <v>0</v>
      </c>
      <c r="AB12196">
        <v>0</v>
      </c>
      <c r="AC12196">
        <v>0</v>
      </c>
      <c r="AD12196">
        <v>0</v>
      </c>
      <c r="AE12196">
        <v>0</v>
      </c>
      <c r="AF12196">
        <v>0</v>
      </c>
      <c r="AG12196">
        <v>0</v>
      </c>
      <c r="AH12196">
        <v>0</v>
      </c>
      <c r="AI12196">
        <v>0</v>
      </c>
      <c r="AJ12196">
        <v>0</v>
      </c>
      <c r="AK12196">
        <v>0</v>
      </c>
      <c r="AL12196">
        <v>0</v>
      </c>
      <c r="AM12196">
        <v>0</v>
      </c>
      <c r="AN12196">
        <v>1</v>
      </c>
    </row>
    <row r="12197" spans="1:40" x14ac:dyDescent="0.45">
      <c r="A12197" t="s">
        <v>3261</v>
      </c>
      <c r="B12197" t="s">
        <v>3262</v>
      </c>
      <c r="C12197" t="s">
        <v>3263</v>
      </c>
      <c r="D12197" t="s">
        <v>767</v>
      </c>
      <c r="E12197" t="s">
        <v>768</v>
      </c>
      <c r="F12197">
        <v>0</v>
      </c>
      <c r="G12197" t="s">
        <v>51</v>
      </c>
      <c r="H12197" t="s">
        <v>44</v>
      </c>
      <c r="I12197" t="s">
        <v>64</v>
      </c>
      <c r="J12197" t="s">
        <v>65</v>
      </c>
      <c r="K12197" t="s">
        <v>1249</v>
      </c>
      <c r="L12197">
        <v>1</v>
      </c>
      <c r="M12197" s="1">
        <v>38353</v>
      </c>
      <c r="N12197" s="3">
        <v>43835</v>
      </c>
      <c r="O12197" t="s">
        <v>277</v>
      </c>
      <c r="P12197">
        <v>2005</v>
      </c>
      <c r="Q12197" s="1">
        <v>40298</v>
      </c>
      <c r="R12197" s="1">
        <v>40298</v>
      </c>
      <c r="S12197">
        <v>0</v>
      </c>
      <c r="T12197">
        <v>2000000</v>
      </c>
      <c r="U12197">
        <v>0</v>
      </c>
      <c r="V12197">
        <v>0</v>
      </c>
      <c r="W12197">
        <v>0</v>
      </c>
      <c r="X12197">
        <v>0</v>
      </c>
      <c r="Y12197">
        <v>0</v>
      </c>
      <c r="Z12197">
        <v>0</v>
      </c>
      <c r="AA12197">
        <v>0</v>
      </c>
      <c r="AB12197">
        <v>0</v>
      </c>
      <c r="AC12197">
        <v>0</v>
      </c>
      <c r="AD12197">
        <v>0</v>
      </c>
      <c r="AE12197">
        <v>0</v>
      </c>
      <c r="AF12197">
        <v>0</v>
      </c>
      <c r="AG12197">
        <v>0</v>
      </c>
      <c r="AH12197">
        <v>0</v>
      </c>
      <c r="AI12197">
        <v>0</v>
      </c>
      <c r="AJ12197">
        <v>0</v>
      </c>
      <c r="AK12197">
        <v>0</v>
      </c>
      <c r="AL12197">
        <v>0</v>
      </c>
      <c r="AM12197">
        <v>0</v>
      </c>
      <c r="AN12197">
        <v>1</v>
      </c>
    </row>
    <row r="12198" spans="1:40" x14ac:dyDescent="0.45">
      <c r="A12198" t="s">
        <v>12668</v>
      </c>
      <c r="B12198" t="s">
        <v>12669</v>
      </c>
      <c r="C12198" t="s">
        <v>12670</v>
      </c>
      <c r="D12198" t="s">
        <v>412</v>
      </c>
      <c r="E12198" t="s">
        <v>413</v>
      </c>
      <c r="F12198">
        <v>0</v>
      </c>
      <c r="G12198" t="s">
        <v>51</v>
      </c>
      <c r="H12198" t="s">
        <v>44</v>
      </c>
      <c r="I12198" t="s">
        <v>64</v>
      </c>
      <c r="J12198" t="s">
        <v>338</v>
      </c>
      <c r="K12198" t="s">
        <v>12671</v>
      </c>
      <c r="L12198">
        <v>1</v>
      </c>
      <c r="M12198" s="1">
        <v>39814</v>
      </c>
      <c r="N12198" s="3">
        <v>43839</v>
      </c>
      <c r="O12198" t="s">
        <v>135</v>
      </c>
      <c r="P12198">
        <v>2009</v>
      </c>
      <c r="Q12198" s="1">
        <v>40402</v>
      </c>
      <c r="R12198" s="1">
        <v>40402</v>
      </c>
      <c r="S12198">
        <v>0</v>
      </c>
      <c r="T12198">
        <v>2000000</v>
      </c>
      <c r="U12198">
        <v>0</v>
      </c>
      <c r="V12198">
        <v>0</v>
      </c>
      <c r="W12198">
        <v>0</v>
      </c>
      <c r="X12198">
        <v>0</v>
      </c>
      <c r="Y12198">
        <v>0</v>
      </c>
      <c r="Z12198">
        <v>0</v>
      </c>
      <c r="AA12198">
        <v>0</v>
      </c>
      <c r="AB12198">
        <v>0</v>
      </c>
      <c r="AC12198">
        <v>0</v>
      </c>
      <c r="AD12198">
        <v>0</v>
      </c>
      <c r="AE12198">
        <v>0</v>
      </c>
      <c r="AF12198">
        <v>0</v>
      </c>
      <c r="AG12198">
        <v>0</v>
      </c>
      <c r="AH12198">
        <v>0</v>
      </c>
      <c r="AI12198">
        <v>0</v>
      </c>
      <c r="AJ12198">
        <v>0</v>
      </c>
      <c r="AK12198">
        <v>0</v>
      </c>
      <c r="AL12198">
        <v>0</v>
      </c>
      <c r="AM12198">
        <v>0</v>
      </c>
      <c r="AN12198">
        <v>1</v>
      </c>
    </row>
    <row r="12199" spans="1:40" x14ac:dyDescent="0.45">
      <c r="A12199" t="s">
        <v>19151</v>
      </c>
      <c r="B12199" t="s">
        <v>19152</v>
      </c>
      <c r="C12199" t="s">
        <v>19153</v>
      </c>
      <c r="D12199" t="s">
        <v>19154</v>
      </c>
      <c r="E12199" t="s">
        <v>91</v>
      </c>
      <c r="F12199">
        <v>0</v>
      </c>
      <c r="G12199" t="s">
        <v>51</v>
      </c>
      <c r="H12199" t="s">
        <v>44</v>
      </c>
      <c r="I12199" t="s">
        <v>64</v>
      </c>
      <c r="J12199" t="s">
        <v>65</v>
      </c>
      <c r="K12199" t="s">
        <v>65</v>
      </c>
      <c r="L12199">
        <v>2</v>
      </c>
      <c r="M12199" s="1">
        <v>40483</v>
      </c>
      <c r="N12199" s="3">
        <v>44145</v>
      </c>
      <c r="O12199" t="s">
        <v>153</v>
      </c>
      <c r="P12199">
        <v>2010</v>
      </c>
      <c r="Q12199" s="1">
        <v>41439</v>
      </c>
      <c r="R12199" s="1">
        <v>41676</v>
      </c>
      <c r="S12199">
        <v>550000</v>
      </c>
      <c r="T12199">
        <v>1450000</v>
      </c>
      <c r="U12199">
        <v>0</v>
      </c>
      <c r="V12199">
        <v>0</v>
      </c>
      <c r="W12199">
        <v>0</v>
      </c>
      <c r="X12199">
        <v>0</v>
      </c>
      <c r="Y12199">
        <v>0</v>
      </c>
      <c r="Z12199">
        <v>0</v>
      </c>
      <c r="AA12199">
        <v>0</v>
      </c>
      <c r="AB12199">
        <v>0</v>
      </c>
      <c r="AC12199">
        <v>0</v>
      </c>
      <c r="AD12199">
        <v>0</v>
      </c>
      <c r="AE12199">
        <v>0</v>
      </c>
      <c r="AF12199">
        <v>0</v>
      </c>
      <c r="AG12199">
        <v>0</v>
      </c>
      <c r="AH12199">
        <v>0</v>
      </c>
      <c r="AI12199">
        <v>0</v>
      </c>
      <c r="AJ12199">
        <v>0</v>
      </c>
      <c r="AK12199">
        <v>0</v>
      </c>
      <c r="AL12199">
        <v>0</v>
      </c>
      <c r="AM12199">
        <v>0</v>
      </c>
      <c r="AN12199">
        <v>1</v>
      </c>
    </row>
    <row r="12200" spans="1:40" x14ac:dyDescent="0.45">
      <c r="A12200" t="s">
        <v>28551</v>
      </c>
      <c r="B12200" t="s">
        <v>28552</v>
      </c>
      <c r="C12200" t="s">
        <v>28553</v>
      </c>
      <c r="D12200" t="s">
        <v>198</v>
      </c>
      <c r="E12200" t="s">
        <v>199</v>
      </c>
      <c r="F12200">
        <v>0</v>
      </c>
      <c r="G12200" t="s">
        <v>51</v>
      </c>
      <c r="H12200" t="s">
        <v>44</v>
      </c>
      <c r="I12200" t="s">
        <v>64</v>
      </c>
      <c r="J12200" t="s">
        <v>749</v>
      </c>
      <c r="K12200" t="s">
        <v>749</v>
      </c>
      <c r="L12200">
        <v>2</v>
      </c>
      <c r="M12200" s="1">
        <v>39814</v>
      </c>
      <c r="N12200" s="3">
        <v>43839</v>
      </c>
      <c r="O12200" t="s">
        <v>135</v>
      </c>
      <c r="P12200">
        <v>2009</v>
      </c>
      <c r="Q12200" s="1">
        <v>41634</v>
      </c>
      <c r="R12200" s="1">
        <v>41638</v>
      </c>
      <c r="S12200">
        <v>0</v>
      </c>
      <c r="T12200">
        <v>2000000</v>
      </c>
      <c r="U12200">
        <v>0</v>
      </c>
      <c r="V12200">
        <v>0</v>
      </c>
      <c r="W12200">
        <v>0</v>
      </c>
      <c r="X12200">
        <v>0</v>
      </c>
      <c r="Y12200">
        <v>0</v>
      </c>
      <c r="Z12200">
        <v>0</v>
      </c>
      <c r="AA12200">
        <v>0</v>
      </c>
      <c r="AB12200">
        <v>0</v>
      </c>
      <c r="AC12200">
        <v>0</v>
      </c>
      <c r="AD12200">
        <v>0</v>
      </c>
      <c r="AE12200">
        <v>0</v>
      </c>
      <c r="AF12200">
        <v>0</v>
      </c>
      <c r="AG12200">
        <v>0</v>
      </c>
      <c r="AH12200">
        <v>0</v>
      </c>
      <c r="AI12200">
        <v>0</v>
      </c>
      <c r="AJ12200">
        <v>0</v>
      </c>
      <c r="AK12200">
        <v>0</v>
      </c>
      <c r="AL12200">
        <v>0</v>
      </c>
      <c r="AM12200">
        <v>0</v>
      </c>
      <c r="AN12200">
        <v>1</v>
      </c>
    </row>
    <row r="12201" spans="1:40" x14ac:dyDescent="0.45">
      <c r="A12201" t="s">
        <v>37008</v>
      </c>
      <c r="B12201" t="s">
        <v>37009</v>
      </c>
      <c r="C12201" t="s">
        <v>37010</v>
      </c>
      <c r="D12201" t="s">
        <v>16873</v>
      </c>
      <c r="E12201" t="s">
        <v>69</v>
      </c>
      <c r="F12201">
        <v>0</v>
      </c>
      <c r="G12201" t="s">
        <v>51</v>
      </c>
      <c r="H12201" t="s">
        <v>44</v>
      </c>
      <c r="I12201" t="s">
        <v>64</v>
      </c>
      <c r="J12201" t="s">
        <v>65</v>
      </c>
      <c r="K12201" t="s">
        <v>65</v>
      </c>
      <c r="L12201">
        <v>1</v>
      </c>
      <c r="M12201" s="1">
        <v>39083</v>
      </c>
      <c r="N12201" s="3">
        <v>43837</v>
      </c>
      <c r="O12201" t="s">
        <v>80</v>
      </c>
      <c r="P12201">
        <v>2007</v>
      </c>
      <c r="Q12201" s="1">
        <v>41625</v>
      </c>
      <c r="R12201" s="1">
        <v>41625</v>
      </c>
      <c r="S12201">
        <v>0</v>
      </c>
      <c r="T12201">
        <v>2000000</v>
      </c>
      <c r="U12201">
        <v>0</v>
      </c>
      <c r="V12201">
        <v>0</v>
      </c>
      <c r="W12201">
        <v>0</v>
      </c>
      <c r="X12201">
        <v>0</v>
      </c>
      <c r="Y12201">
        <v>0</v>
      </c>
      <c r="Z12201">
        <v>0</v>
      </c>
      <c r="AA12201">
        <v>0</v>
      </c>
      <c r="AB12201">
        <v>0</v>
      </c>
      <c r="AC12201">
        <v>0</v>
      </c>
      <c r="AD12201">
        <v>0</v>
      </c>
      <c r="AE12201">
        <v>0</v>
      </c>
      <c r="AF12201">
        <v>0</v>
      </c>
      <c r="AG12201">
        <v>0</v>
      </c>
      <c r="AH12201">
        <v>0</v>
      </c>
      <c r="AI12201">
        <v>0</v>
      </c>
      <c r="AJ12201">
        <v>0</v>
      </c>
      <c r="AK12201">
        <v>0</v>
      </c>
      <c r="AL12201">
        <v>0</v>
      </c>
      <c r="AM12201">
        <v>0</v>
      </c>
      <c r="AN12201">
        <v>1</v>
      </c>
    </row>
    <row r="12202" spans="1:40" x14ac:dyDescent="0.45">
      <c r="A12202" t="s">
        <v>37242</v>
      </c>
      <c r="B12202" t="s">
        <v>37243</v>
      </c>
      <c r="C12202" t="s">
        <v>37244</v>
      </c>
      <c r="D12202" t="s">
        <v>111</v>
      </c>
      <c r="E12202" t="s">
        <v>112</v>
      </c>
      <c r="F12202">
        <v>0</v>
      </c>
      <c r="G12202" t="s">
        <v>51</v>
      </c>
      <c r="H12202" t="s">
        <v>44</v>
      </c>
      <c r="I12202" t="s">
        <v>64</v>
      </c>
      <c r="J12202" t="s">
        <v>749</v>
      </c>
      <c r="K12202" t="s">
        <v>749</v>
      </c>
      <c r="L12202">
        <v>1</v>
      </c>
      <c r="M12202" s="1">
        <v>30317</v>
      </c>
      <c r="N12202" s="2">
        <v>30317</v>
      </c>
      <c r="O12202" t="s">
        <v>1711</v>
      </c>
      <c r="P12202">
        <v>1983</v>
      </c>
      <c r="Q12202" s="1">
        <v>41948</v>
      </c>
      <c r="R12202" s="1">
        <v>41948</v>
      </c>
      <c r="S12202">
        <v>0</v>
      </c>
      <c r="T12202">
        <v>2000000</v>
      </c>
      <c r="U12202">
        <v>0</v>
      </c>
      <c r="V12202">
        <v>0</v>
      </c>
      <c r="W12202">
        <v>0</v>
      </c>
      <c r="X12202">
        <v>0</v>
      </c>
      <c r="Y12202">
        <v>0</v>
      </c>
      <c r="Z12202">
        <v>0</v>
      </c>
      <c r="AA12202">
        <v>0</v>
      </c>
      <c r="AB12202">
        <v>0</v>
      </c>
      <c r="AC12202">
        <v>0</v>
      </c>
      <c r="AD12202">
        <v>0</v>
      </c>
      <c r="AE12202">
        <v>0</v>
      </c>
      <c r="AF12202">
        <v>0</v>
      </c>
      <c r="AG12202">
        <v>0</v>
      </c>
      <c r="AH12202">
        <v>0</v>
      </c>
      <c r="AI12202">
        <v>0</v>
      </c>
      <c r="AJ12202">
        <v>0</v>
      </c>
      <c r="AK12202">
        <v>0</v>
      </c>
      <c r="AL12202">
        <v>0</v>
      </c>
      <c r="AM12202">
        <v>0</v>
      </c>
      <c r="AN12202">
        <v>1</v>
      </c>
    </row>
    <row r="12203" spans="1:40" x14ac:dyDescent="0.45">
      <c r="A12203" t="s">
        <v>37823</v>
      </c>
      <c r="B12203" t="s">
        <v>37824</v>
      </c>
      <c r="C12203" t="s">
        <v>37825</v>
      </c>
      <c r="D12203" t="s">
        <v>209</v>
      </c>
      <c r="E12203" t="s">
        <v>210</v>
      </c>
      <c r="F12203">
        <v>0</v>
      </c>
      <c r="G12203" t="s">
        <v>51</v>
      </c>
      <c r="H12203" t="s">
        <v>44</v>
      </c>
      <c r="I12203" t="s">
        <v>64</v>
      </c>
      <c r="J12203" t="s">
        <v>65</v>
      </c>
      <c r="K12203" t="s">
        <v>6960</v>
      </c>
      <c r="L12203">
        <v>1</v>
      </c>
      <c r="M12203" s="1">
        <v>40148</v>
      </c>
      <c r="N12203" s="3">
        <v>44174</v>
      </c>
      <c r="O12203" t="s">
        <v>387</v>
      </c>
      <c r="P12203">
        <v>2009</v>
      </c>
      <c r="Q12203" s="1">
        <v>41077</v>
      </c>
      <c r="R12203" s="1">
        <v>41077</v>
      </c>
      <c r="S12203">
        <v>0</v>
      </c>
      <c r="T12203">
        <v>0</v>
      </c>
      <c r="U12203">
        <v>0</v>
      </c>
      <c r="V12203">
        <v>0</v>
      </c>
      <c r="W12203">
        <v>0</v>
      </c>
      <c r="X12203">
        <v>0</v>
      </c>
      <c r="Y12203">
        <v>2000000</v>
      </c>
      <c r="Z12203">
        <v>0</v>
      </c>
      <c r="AA12203">
        <v>0</v>
      </c>
      <c r="AB12203">
        <v>0</v>
      </c>
      <c r="AC12203">
        <v>0</v>
      </c>
      <c r="AD12203">
        <v>0</v>
      </c>
      <c r="AE12203">
        <v>0</v>
      </c>
      <c r="AF12203">
        <v>0</v>
      </c>
      <c r="AG12203">
        <v>0</v>
      </c>
      <c r="AH12203">
        <v>0</v>
      </c>
      <c r="AI12203">
        <v>0</v>
      </c>
      <c r="AJ12203">
        <v>0</v>
      </c>
      <c r="AK12203">
        <v>0</v>
      </c>
      <c r="AL12203">
        <v>0</v>
      </c>
      <c r="AM12203">
        <v>0</v>
      </c>
      <c r="AN12203">
        <v>1</v>
      </c>
    </row>
    <row r="12204" spans="1:40" x14ac:dyDescent="0.45">
      <c r="A12204" t="s">
        <v>38537</v>
      </c>
      <c r="B12204" t="s">
        <v>38538</v>
      </c>
      <c r="C12204" t="s">
        <v>38539</v>
      </c>
      <c r="D12204" t="s">
        <v>38540</v>
      </c>
      <c r="E12204" t="s">
        <v>42</v>
      </c>
      <c r="F12204">
        <v>0</v>
      </c>
      <c r="G12204" t="s">
        <v>51</v>
      </c>
      <c r="H12204" t="s">
        <v>44</v>
      </c>
      <c r="I12204" t="s">
        <v>64</v>
      </c>
      <c r="J12204" t="s">
        <v>749</v>
      </c>
      <c r="K12204" t="s">
        <v>749</v>
      </c>
      <c r="L12204">
        <v>1</v>
      </c>
      <c r="M12204" s="1">
        <v>40179</v>
      </c>
      <c r="N12204" s="3">
        <v>43840</v>
      </c>
      <c r="O12204" t="s">
        <v>87</v>
      </c>
      <c r="P12204">
        <v>2010</v>
      </c>
      <c r="Q12204" s="1">
        <v>41305</v>
      </c>
      <c r="R12204" s="1">
        <v>41305</v>
      </c>
      <c r="S12204">
        <v>0</v>
      </c>
      <c r="T12204">
        <v>2000000</v>
      </c>
      <c r="U12204">
        <v>0</v>
      </c>
      <c r="V12204">
        <v>0</v>
      </c>
      <c r="W12204">
        <v>0</v>
      </c>
      <c r="X12204">
        <v>0</v>
      </c>
      <c r="Y12204">
        <v>0</v>
      </c>
      <c r="Z12204">
        <v>0</v>
      </c>
      <c r="AA12204">
        <v>0</v>
      </c>
      <c r="AB12204">
        <v>0</v>
      </c>
      <c r="AC12204">
        <v>0</v>
      </c>
      <c r="AD12204">
        <v>0</v>
      </c>
      <c r="AE12204">
        <v>0</v>
      </c>
      <c r="AF12204">
        <v>0</v>
      </c>
      <c r="AG12204">
        <v>0</v>
      </c>
      <c r="AH12204">
        <v>0</v>
      </c>
      <c r="AI12204">
        <v>0</v>
      </c>
      <c r="AJ12204">
        <v>0</v>
      </c>
      <c r="AK12204">
        <v>0</v>
      </c>
      <c r="AL12204">
        <v>0</v>
      </c>
      <c r="AM12204">
        <v>0</v>
      </c>
      <c r="AN12204">
        <v>1</v>
      </c>
    </row>
    <row r="12205" spans="1:40" x14ac:dyDescent="0.45">
      <c r="A12205" t="s">
        <v>44470</v>
      </c>
      <c r="B12205" t="s">
        <v>44471</v>
      </c>
      <c r="C12205" t="s">
        <v>44472</v>
      </c>
      <c r="D12205" t="s">
        <v>44473</v>
      </c>
      <c r="E12205" t="s">
        <v>8555</v>
      </c>
      <c r="F12205">
        <v>0</v>
      </c>
      <c r="G12205" t="s">
        <v>51</v>
      </c>
      <c r="H12205" t="s">
        <v>44</v>
      </c>
      <c r="I12205" t="s">
        <v>64</v>
      </c>
      <c r="J12205" t="s">
        <v>65</v>
      </c>
      <c r="K12205" t="s">
        <v>1249</v>
      </c>
      <c r="L12205">
        <v>1</v>
      </c>
      <c r="M12205" s="1">
        <v>40374</v>
      </c>
      <c r="N12205" s="3">
        <v>44022</v>
      </c>
      <c r="O12205" t="s">
        <v>143</v>
      </c>
      <c r="P12205">
        <v>2010</v>
      </c>
      <c r="Q12205" s="1">
        <v>41835</v>
      </c>
      <c r="R12205" s="1">
        <v>41835</v>
      </c>
      <c r="S12205">
        <v>0</v>
      </c>
      <c r="T12205">
        <v>2000000</v>
      </c>
      <c r="U12205">
        <v>0</v>
      </c>
      <c r="V12205">
        <v>0</v>
      </c>
      <c r="W12205">
        <v>0</v>
      </c>
      <c r="X12205">
        <v>0</v>
      </c>
      <c r="Y12205">
        <v>0</v>
      </c>
      <c r="Z12205">
        <v>0</v>
      </c>
      <c r="AA12205">
        <v>0</v>
      </c>
      <c r="AB12205">
        <v>0</v>
      </c>
      <c r="AC12205">
        <v>0</v>
      </c>
      <c r="AD12205">
        <v>0</v>
      </c>
      <c r="AE12205">
        <v>0</v>
      </c>
      <c r="AF12205">
        <v>2000000</v>
      </c>
      <c r="AG12205">
        <v>0</v>
      </c>
      <c r="AH12205">
        <v>0</v>
      </c>
      <c r="AI12205">
        <v>0</v>
      </c>
      <c r="AJ12205">
        <v>0</v>
      </c>
      <c r="AK12205">
        <v>0</v>
      </c>
      <c r="AL12205">
        <v>0</v>
      </c>
      <c r="AM12205">
        <v>0</v>
      </c>
      <c r="AN12205">
        <v>1</v>
      </c>
    </row>
    <row r="12206" spans="1:40" x14ac:dyDescent="0.45">
      <c r="A12206" t="s">
        <v>59049</v>
      </c>
      <c r="B12206" t="s">
        <v>59050</v>
      </c>
      <c r="C12206" t="s">
        <v>31984</v>
      </c>
      <c r="D12206" t="s">
        <v>275</v>
      </c>
      <c r="E12206" t="s">
        <v>276</v>
      </c>
      <c r="F12206">
        <v>0</v>
      </c>
      <c r="G12206" t="s">
        <v>51</v>
      </c>
      <c r="H12206" t="s">
        <v>44</v>
      </c>
      <c r="I12206" t="s">
        <v>64</v>
      </c>
      <c r="J12206" t="s">
        <v>338</v>
      </c>
      <c r="K12206" t="s">
        <v>338</v>
      </c>
      <c r="L12206">
        <v>1</v>
      </c>
      <c r="M12206" s="1">
        <v>38991</v>
      </c>
      <c r="N12206" s="3">
        <v>44110</v>
      </c>
      <c r="O12206" t="s">
        <v>708</v>
      </c>
      <c r="P12206">
        <v>2006</v>
      </c>
      <c r="Q12206" s="1">
        <v>39462</v>
      </c>
      <c r="R12206" s="1">
        <v>39462</v>
      </c>
      <c r="S12206">
        <v>0</v>
      </c>
      <c r="T12206">
        <v>2000000</v>
      </c>
      <c r="U12206">
        <v>0</v>
      </c>
      <c r="V12206">
        <v>0</v>
      </c>
      <c r="W12206">
        <v>0</v>
      </c>
      <c r="X12206">
        <v>0</v>
      </c>
      <c r="Y12206">
        <v>0</v>
      </c>
      <c r="Z12206">
        <v>0</v>
      </c>
      <c r="AA12206">
        <v>0</v>
      </c>
      <c r="AB12206">
        <v>0</v>
      </c>
      <c r="AC12206">
        <v>0</v>
      </c>
      <c r="AD12206">
        <v>0</v>
      </c>
      <c r="AE12206">
        <v>0</v>
      </c>
      <c r="AF12206">
        <v>2000000</v>
      </c>
      <c r="AG12206">
        <v>0</v>
      </c>
      <c r="AH12206">
        <v>0</v>
      </c>
      <c r="AI12206">
        <v>0</v>
      </c>
      <c r="AJ12206">
        <v>0</v>
      </c>
      <c r="AK12206">
        <v>0</v>
      </c>
      <c r="AL12206">
        <v>0</v>
      </c>
      <c r="AM12206">
        <v>0</v>
      </c>
      <c r="AN12206">
        <v>1</v>
      </c>
    </row>
    <row r="12207" spans="1:40" x14ac:dyDescent="0.45">
      <c r="A12207" t="s">
        <v>59416</v>
      </c>
      <c r="B12207" t="s">
        <v>59417</v>
      </c>
      <c r="C12207" t="s">
        <v>59418</v>
      </c>
      <c r="D12207" t="s">
        <v>198</v>
      </c>
      <c r="E12207" t="s">
        <v>199</v>
      </c>
      <c r="F12207">
        <v>0</v>
      </c>
      <c r="G12207" t="s">
        <v>51</v>
      </c>
      <c r="H12207" t="s">
        <v>44</v>
      </c>
      <c r="I12207" t="s">
        <v>64</v>
      </c>
      <c r="J12207" t="s">
        <v>338</v>
      </c>
      <c r="K12207" t="s">
        <v>338</v>
      </c>
      <c r="L12207">
        <v>1</v>
      </c>
      <c r="M12207" s="1">
        <v>39083</v>
      </c>
      <c r="N12207" s="3">
        <v>43837</v>
      </c>
      <c r="O12207" t="s">
        <v>80</v>
      </c>
      <c r="P12207">
        <v>2007</v>
      </c>
      <c r="Q12207" s="1">
        <v>40207</v>
      </c>
      <c r="R12207" s="1">
        <v>40207</v>
      </c>
      <c r="S12207">
        <v>0</v>
      </c>
      <c r="T12207">
        <v>2000000</v>
      </c>
      <c r="U12207">
        <v>0</v>
      </c>
      <c r="V12207">
        <v>0</v>
      </c>
      <c r="W12207">
        <v>0</v>
      </c>
      <c r="X12207">
        <v>0</v>
      </c>
      <c r="Y12207">
        <v>0</v>
      </c>
      <c r="Z12207">
        <v>0</v>
      </c>
      <c r="AA12207">
        <v>0</v>
      </c>
      <c r="AB12207">
        <v>0</v>
      </c>
      <c r="AC12207">
        <v>0</v>
      </c>
      <c r="AD12207">
        <v>0</v>
      </c>
      <c r="AE12207">
        <v>0</v>
      </c>
      <c r="AF12207">
        <v>0</v>
      </c>
      <c r="AG12207">
        <v>0</v>
      </c>
      <c r="AH12207">
        <v>0</v>
      </c>
      <c r="AI12207">
        <v>0</v>
      </c>
      <c r="AJ12207">
        <v>0</v>
      </c>
      <c r="AK12207">
        <v>0</v>
      </c>
      <c r="AL12207">
        <v>0</v>
      </c>
      <c r="AM12207">
        <v>0</v>
      </c>
      <c r="AN12207">
        <v>1</v>
      </c>
    </row>
    <row r="12208" spans="1:40" x14ac:dyDescent="0.45">
      <c r="A12208" t="s">
        <v>8803</v>
      </c>
      <c r="B12208" t="s">
        <v>8804</v>
      </c>
      <c r="C12208" t="s">
        <v>8805</v>
      </c>
      <c r="D12208" t="s">
        <v>8806</v>
      </c>
      <c r="E12208" t="s">
        <v>986</v>
      </c>
      <c r="F12208">
        <v>0</v>
      </c>
      <c r="G12208" t="s">
        <v>51</v>
      </c>
      <c r="H12208" t="s">
        <v>44</v>
      </c>
      <c r="I12208" t="s">
        <v>694</v>
      </c>
      <c r="J12208" t="s">
        <v>695</v>
      </c>
      <c r="K12208" t="s">
        <v>695</v>
      </c>
      <c r="L12208">
        <v>1</v>
      </c>
      <c r="M12208" s="1">
        <v>41699</v>
      </c>
      <c r="N12208" s="3">
        <v>43904</v>
      </c>
      <c r="O12208" t="s">
        <v>67</v>
      </c>
      <c r="P12208">
        <v>2014</v>
      </c>
      <c r="Q12208" s="1">
        <v>41843</v>
      </c>
      <c r="R12208" s="1">
        <v>41843</v>
      </c>
      <c r="S12208">
        <v>2000000</v>
      </c>
      <c r="T12208">
        <v>0</v>
      </c>
      <c r="U12208">
        <v>0</v>
      </c>
      <c r="V12208">
        <v>0</v>
      </c>
      <c r="W12208">
        <v>0</v>
      </c>
      <c r="X12208">
        <v>0</v>
      </c>
      <c r="Y12208">
        <v>0</v>
      </c>
      <c r="Z12208">
        <v>0</v>
      </c>
      <c r="AA12208">
        <v>0</v>
      </c>
      <c r="AB12208">
        <v>0</v>
      </c>
      <c r="AC12208">
        <v>0</v>
      </c>
      <c r="AD12208">
        <v>0</v>
      </c>
      <c r="AE12208">
        <v>0</v>
      </c>
      <c r="AF12208">
        <v>0</v>
      </c>
      <c r="AG12208">
        <v>0</v>
      </c>
      <c r="AH12208">
        <v>0</v>
      </c>
      <c r="AI12208">
        <v>0</v>
      </c>
      <c r="AJ12208">
        <v>0</v>
      </c>
      <c r="AK12208">
        <v>0</v>
      </c>
      <c r="AL12208">
        <v>0</v>
      </c>
      <c r="AM12208">
        <v>0</v>
      </c>
      <c r="AN12208">
        <v>1</v>
      </c>
    </row>
    <row r="12209" spans="1:40" x14ac:dyDescent="0.45">
      <c r="A12209" t="s">
        <v>26107</v>
      </c>
      <c r="B12209" t="s">
        <v>26108</v>
      </c>
      <c r="C12209" t="s">
        <v>26109</v>
      </c>
      <c r="D12209" t="s">
        <v>26110</v>
      </c>
      <c r="E12209" t="s">
        <v>26111</v>
      </c>
      <c r="F12209">
        <v>0</v>
      </c>
      <c r="G12209" t="s">
        <v>51</v>
      </c>
      <c r="H12209" t="s">
        <v>44</v>
      </c>
      <c r="I12209" t="s">
        <v>694</v>
      </c>
      <c r="J12209" t="s">
        <v>695</v>
      </c>
      <c r="K12209" t="s">
        <v>695</v>
      </c>
      <c r="L12209">
        <v>1</v>
      </c>
      <c r="M12209" s="1">
        <v>40148</v>
      </c>
      <c r="N12209" s="3">
        <v>44174</v>
      </c>
      <c r="O12209" t="s">
        <v>387</v>
      </c>
      <c r="P12209">
        <v>2009</v>
      </c>
      <c r="Q12209" s="1">
        <v>41470</v>
      </c>
      <c r="R12209" s="1">
        <v>41470</v>
      </c>
      <c r="S12209">
        <v>2000000</v>
      </c>
      <c r="T12209">
        <v>0</v>
      </c>
      <c r="U12209">
        <v>0</v>
      </c>
      <c r="V12209">
        <v>0</v>
      </c>
      <c r="W12209">
        <v>0</v>
      </c>
      <c r="X12209">
        <v>0</v>
      </c>
      <c r="Y12209">
        <v>0</v>
      </c>
      <c r="Z12209">
        <v>0</v>
      </c>
      <c r="AA12209">
        <v>0</v>
      </c>
      <c r="AB12209">
        <v>0</v>
      </c>
      <c r="AC12209">
        <v>0</v>
      </c>
      <c r="AD12209">
        <v>0</v>
      </c>
      <c r="AE12209">
        <v>0</v>
      </c>
      <c r="AF12209">
        <v>0</v>
      </c>
      <c r="AG12209">
        <v>0</v>
      </c>
      <c r="AH12209">
        <v>0</v>
      </c>
      <c r="AI12209">
        <v>0</v>
      </c>
      <c r="AJ12209">
        <v>0</v>
      </c>
      <c r="AK12209">
        <v>0</v>
      </c>
      <c r="AL12209">
        <v>0</v>
      </c>
      <c r="AM12209">
        <v>0</v>
      </c>
      <c r="AN12209">
        <v>1</v>
      </c>
    </row>
    <row r="12210" spans="1:40" x14ac:dyDescent="0.45">
      <c r="A12210" t="s">
        <v>35784</v>
      </c>
      <c r="B12210" t="s">
        <v>35785</v>
      </c>
      <c r="C12210" t="s">
        <v>35786</v>
      </c>
      <c r="D12210" t="s">
        <v>115</v>
      </c>
      <c r="E12210" t="s">
        <v>116</v>
      </c>
      <c r="F12210">
        <v>0</v>
      </c>
      <c r="G12210" t="s">
        <v>51</v>
      </c>
      <c r="H12210" t="s">
        <v>44</v>
      </c>
      <c r="I12210" t="s">
        <v>694</v>
      </c>
      <c r="J12210" t="s">
        <v>695</v>
      </c>
      <c r="K12210" t="s">
        <v>17504</v>
      </c>
      <c r="L12210">
        <v>1</v>
      </c>
      <c r="M12210" s="1">
        <v>40179</v>
      </c>
      <c r="N12210" s="3">
        <v>43840</v>
      </c>
      <c r="O12210" t="s">
        <v>87</v>
      </c>
      <c r="P12210">
        <v>2010</v>
      </c>
      <c r="Q12210" s="1">
        <v>41241</v>
      </c>
      <c r="R12210" s="1">
        <v>41241</v>
      </c>
      <c r="S12210">
        <v>0</v>
      </c>
      <c r="T12210">
        <v>2000000</v>
      </c>
      <c r="U12210">
        <v>0</v>
      </c>
      <c r="V12210">
        <v>0</v>
      </c>
      <c r="W12210">
        <v>0</v>
      </c>
      <c r="X12210">
        <v>0</v>
      </c>
      <c r="Y12210">
        <v>0</v>
      </c>
      <c r="Z12210">
        <v>0</v>
      </c>
      <c r="AA12210">
        <v>0</v>
      </c>
      <c r="AB12210">
        <v>0</v>
      </c>
      <c r="AC12210">
        <v>0</v>
      </c>
      <c r="AD12210">
        <v>0</v>
      </c>
      <c r="AE12210">
        <v>0</v>
      </c>
      <c r="AF12210">
        <v>0</v>
      </c>
      <c r="AG12210">
        <v>0</v>
      </c>
      <c r="AH12210">
        <v>0</v>
      </c>
      <c r="AI12210">
        <v>0</v>
      </c>
      <c r="AJ12210">
        <v>0</v>
      </c>
      <c r="AK12210">
        <v>0</v>
      </c>
      <c r="AL12210">
        <v>0</v>
      </c>
      <c r="AM12210">
        <v>0</v>
      </c>
      <c r="AN12210">
        <v>1</v>
      </c>
    </row>
    <row r="12211" spans="1:40" x14ac:dyDescent="0.45">
      <c r="A12211" t="s">
        <v>45591</v>
      </c>
      <c r="B12211" t="s">
        <v>45592</v>
      </c>
      <c r="C12211" t="s">
        <v>45593</v>
      </c>
      <c r="D12211" t="s">
        <v>198</v>
      </c>
      <c r="E12211" t="s">
        <v>199</v>
      </c>
      <c r="F12211">
        <v>0</v>
      </c>
      <c r="G12211" t="s">
        <v>51</v>
      </c>
      <c r="H12211" t="s">
        <v>44</v>
      </c>
      <c r="I12211" t="s">
        <v>694</v>
      </c>
      <c r="J12211" t="s">
        <v>695</v>
      </c>
      <c r="K12211" t="s">
        <v>695</v>
      </c>
      <c r="L12211">
        <v>1</v>
      </c>
      <c r="M12211" s="1">
        <v>41713</v>
      </c>
      <c r="N12211" s="3">
        <v>43904</v>
      </c>
      <c r="O12211" t="s">
        <v>67</v>
      </c>
      <c r="P12211">
        <v>2014</v>
      </c>
      <c r="Q12211" s="1">
        <v>41616</v>
      </c>
      <c r="R12211" s="1">
        <v>41616</v>
      </c>
      <c r="S12211">
        <v>0</v>
      </c>
      <c r="T12211">
        <v>0</v>
      </c>
      <c r="U12211">
        <v>0</v>
      </c>
      <c r="V12211">
        <v>0</v>
      </c>
      <c r="W12211">
        <v>2000000</v>
      </c>
      <c r="X12211">
        <v>0</v>
      </c>
      <c r="Y12211">
        <v>0</v>
      </c>
      <c r="Z12211">
        <v>0</v>
      </c>
      <c r="AA12211">
        <v>0</v>
      </c>
      <c r="AB12211">
        <v>0</v>
      </c>
      <c r="AC12211">
        <v>0</v>
      </c>
      <c r="AD12211">
        <v>0</v>
      </c>
      <c r="AE12211">
        <v>0</v>
      </c>
      <c r="AF12211">
        <v>0</v>
      </c>
      <c r="AG12211">
        <v>0</v>
      </c>
      <c r="AH12211">
        <v>0</v>
      </c>
      <c r="AI12211">
        <v>0</v>
      </c>
      <c r="AJ12211">
        <v>0</v>
      </c>
      <c r="AK12211">
        <v>0</v>
      </c>
      <c r="AL12211">
        <v>0</v>
      </c>
      <c r="AM12211">
        <v>0</v>
      </c>
      <c r="AN12211">
        <v>1</v>
      </c>
    </row>
    <row r="12212" spans="1:40" x14ac:dyDescent="0.45">
      <c r="A12212" t="s">
        <v>55907</v>
      </c>
      <c r="B12212" t="s">
        <v>55908</v>
      </c>
      <c r="C12212" t="s">
        <v>55909</v>
      </c>
      <c r="D12212" t="s">
        <v>55910</v>
      </c>
      <c r="E12212" t="s">
        <v>74</v>
      </c>
      <c r="F12212">
        <v>0</v>
      </c>
      <c r="G12212" t="s">
        <v>51</v>
      </c>
      <c r="H12212" t="s">
        <v>44</v>
      </c>
      <c r="I12212" t="s">
        <v>694</v>
      </c>
      <c r="J12212" t="s">
        <v>695</v>
      </c>
      <c r="K12212" t="s">
        <v>7231</v>
      </c>
      <c r="L12212">
        <v>1</v>
      </c>
      <c r="M12212" s="1">
        <v>41275</v>
      </c>
      <c r="N12212" s="3">
        <v>43843</v>
      </c>
      <c r="O12212" t="s">
        <v>117</v>
      </c>
      <c r="P12212">
        <v>2013</v>
      </c>
      <c r="Q12212" s="1">
        <v>41906</v>
      </c>
      <c r="R12212" s="1">
        <v>41906</v>
      </c>
      <c r="S12212">
        <v>2000000</v>
      </c>
      <c r="T12212">
        <v>0</v>
      </c>
      <c r="U12212">
        <v>0</v>
      </c>
      <c r="V12212">
        <v>0</v>
      </c>
      <c r="W12212">
        <v>0</v>
      </c>
      <c r="X12212">
        <v>0</v>
      </c>
      <c r="Y12212">
        <v>0</v>
      </c>
      <c r="Z12212">
        <v>0</v>
      </c>
      <c r="AA12212">
        <v>0</v>
      </c>
      <c r="AB12212">
        <v>0</v>
      </c>
      <c r="AC12212">
        <v>0</v>
      </c>
      <c r="AD12212">
        <v>0</v>
      </c>
      <c r="AE12212">
        <v>0</v>
      </c>
      <c r="AF12212">
        <v>0</v>
      </c>
      <c r="AG12212">
        <v>0</v>
      </c>
      <c r="AH12212">
        <v>0</v>
      </c>
      <c r="AI12212">
        <v>0</v>
      </c>
      <c r="AJ12212">
        <v>0</v>
      </c>
      <c r="AK12212">
        <v>0</v>
      </c>
      <c r="AL12212">
        <v>0</v>
      </c>
      <c r="AM12212">
        <v>0</v>
      </c>
      <c r="AN12212">
        <v>1</v>
      </c>
    </row>
    <row r="12213" spans="1:40" x14ac:dyDescent="0.45">
      <c r="A12213" t="s">
        <v>13935</v>
      </c>
      <c r="B12213" t="s">
        <v>13936</v>
      </c>
      <c r="C12213" t="s">
        <v>13937</v>
      </c>
      <c r="D12213" t="s">
        <v>13938</v>
      </c>
      <c r="E12213" t="s">
        <v>215</v>
      </c>
      <c r="F12213">
        <v>0</v>
      </c>
      <c r="G12213" t="s">
        <v>51</v>
      </c>
      <c r="H12213" t="s">
        <v>44</v>
      </c>
      <c r="I12213" t="s">
        <v>730</v>
      </c>
      <c r="J12213" t="s">
        <v>365</v>
      </c>
      <c r="K12213" t="s">
        <v>3477</v>
      </c>
      <c r="L12213">
        <v>1</v>
      </c>
      <c r="M12213" s="1">
        <v>41824</v>
      </c>
      <c r="N12213" s="3">
        <v>44026</v>
      </c>
      <c r="O12213" t="s">
        <v>166</v>
      </c>
      <c r="P12213">
        <v>2014</v>
      </c>
      <c r="Q12213" s="1">
        <v>41825</v>
      </c>
      <c r="R12213" s="1">
        <v>41825</v>
      </c>
      <c r="S12213">
        <v>0</v>
      </c>
      <c r="T12213">
        <v>0</v>
      </c>
      <c r="U12213">
        <v>0</v>
      </c>
      <c r="V12213">
        <v>0</v>
      </c>
      <c r="W12213">
        <v>0</v>
      </c>
      <c r="X12213">
        <v>0</v>
      </c>
      <c r="Y12213">
        <v>0</v>
      </c>
      <c r="Z12213">
        <v>0</v>
      </c>
      <c r="AA12213">
        <v>2000000</v>
      </c>
      <c r="AB12213">
        <v>0</v>
      </c>
      <c r="AC12213">
        <v>0</v>
      </c>
      <c r="AD12213">
        <v>0</v>
      </c>
      <c r="AE12213">
        <v>0</v>
      </c>
      <c r="AF12213">
        <v>0</v>
      </c>
      <c r="AG12213">
        <v>0</v>
      </c>
      <c r="AH12213">
        <v>0</v>
      </c>
      <c r="AI12213">
        <v>0</v>
      </c>
      <c r="AJ12213">
        <v>0</v>
      </c>
      <c r="AK12213">
        <v>0</v>
      </c>
      <c r="AL12213">
        <v>0</v>
      </c>
      <c r="AM12213">
        <v>0</v>
      </c>
      <c r="AN12213">
        <v>1</v>
      </c>
    </row>
    <row r="12214" spans="1:40" x14ac:dyDescent="0.45">
      <c r="A12214" t="s">
        <v>24830</v>
      </c>
      <c r="B12214" t="s">
        <v>24831</v>
      </c>
      <c r="C12214" t="s">
        <v>24832</v>
      </c>
      <c r="D12214" t="s">
        <v>68</v>
      </c>
      <c r="E12214" t="s">
        <v>69</v>
      </c>
      <c r="F12214">
        <v>0</v>
      </c>
      <c r="G12214" t="s">
        <v>51</v>
      </c>
      <c r="H12214" t="s">
        <v>44</v>
      </c>
      <c r="I12214" t="s">
        <v>730</v>
      </c>
      <c r="J12214" t="s">
        <v>365</v>
      </c>
      <c r="K12214" t="s">
        <v>3477</v>
      </c>
      <c r="L12214">
        <v>1</v>
      </c>
      <c r="M12214" s="1">
        <v>40544</v>
      </c>
      <c r="N12214" s="3">
        <v>43841</v>
      </c>
      <c r="O12214" t="s">
        <v>311</v>
      </c>
      <c r="P12214">
        <v>2011</v>
      </c>
      <c r="Q12214" s="1">
        <v>41504</v>
      </c>
      <c r="R12214" s="1">
        <v>41504</v>
      </c>
      <c r="S12214">
        <v>2000000</v>
      </c>
      <c r="T12214">
        <v>0</v>
      </c>
      <c r="U12214">
        <v>0</v>
      </c>
      <c r="V12214">
        <v>0</v>
      </c>
      <c r="W12214">
        <v>0</v>
      </c>
      <c r="X12214">
        <v>0</v>
      </c>
      <c r="Y12214">
        <v>0</v>
      </c>
      <c r="Z12214">
        <v>0</v>
      </c>
      <c r="AA12214">
        <v>0</v>
      </c>
      <c r="AB12214">
        <v>0</v>
      </c>
      <c r="AC12214">
        <v>0</v>
      </c>
      <c r="AD12214">
        <v>0</v>
      </c>
      <c r="AE12214">
        <v>0</v>
      </c>
      <c r="AF12214">
        <v>0</v>
      </c>
      <c r="AG12214">
        <v>0</v>
      </c>
      <c r="AH12214">
        <v>0</v>
      </c>
      <c r="AI12214">
        <v>0</v>
      </c>
      <c r="AJ12214">
        <v>0</v>
      </c>
      <c r="AK12214">
        <v>0</v>
      </c>
      <c r="AL12214">
        <v>0</v>
      </c>
      <c r="AM12214">
        <v>0</v>
      </c>
      <c r="AN12214">
        <v>1</v>
      </c>
    </row>
    <row r="12215" spans="1:40" x14ac:dyDescent="0.45">
      <c r="A12215" t="s">
        <v>25765</v>
      </c>
      <c r="B12215" t="s">
        <v>25766</v>
      </c>
      <c r="C12215" t="s">
        <v>25767</v>
      </c>
      <c r="D12215" t="s">
        <v>25768</v>
      </c>
      <c r="E12215" t="s">
        <v>15247</v>
      </c>
      <c r="F12215">
        <v>0</v>
      </c>
      <c r="G12215" t="s">
        <v>51</v>
      </c>
      <c r="H12215" t="s">
        <v>44</v>
      </c>
      <c r="I12215" t="s">
        <v>730</v>
      </c>
      <c r="J12215" t="s">
        <v>365</v>
      </c>
      <c r="K12215" t="s">
        <v>2131</v>
      </c>
      <c r="L12215">
        <v>2</v>
      </c>
      <c r="M12215" s="1">
        <v>36892</v>
      </c>
      <c r="N12215" s="3">
        <v>43831</v>
      </c>
      <c r="O12215" t="s">
        <v>124</v>
      </c>
      <c r="P12215">
        <v>2001</v>
      </c>
      <c r="Q12215" s="1">
        <v>38700</v>
      </c>
      <c r="R12215" s="1">
        <v>40926</v>
      </c>
      <c r="S12215">
        <v>0</v>
      </c>
      <c r="T12215">
        <v>2000000</v>
      </c>
      <c r="U12215">
        <v>0</v>
      </c>
      <c r="V12215">
        <v>0</v>
      </c>
      <c r="W12215">
        <v>0</v>
      </c>
      <c r="X12215">
        <v>0</v>
      </c>
      <c r="Y12215">
        <v>0</v>
      </c>
      <c r="Z12215">
        <v>0</v>
      </c>
      <c r="AA12215">
        <v>0</v>
      </c>
      <c r="AB12215">
        <v>0</v>
      </c>
      <c r="AC12215">
        <v>0</v>
      </c>
      <c r="AD12215">
        <v>0</v>
      </c>
      <c r="AE12215">
        <v>0</v>
      </c>
      <c r="AF12215">
        <v>0</v>
      </c>
      <c r="AG12215">
        <v>0</v>
      </c>
      <c r="AH12215">
        <v>0</v>
      </c>
      <c r="AI12215">
        <v>0</v>
      </c>
      <c r="AJ12215">
        <v>0</v>
      </c>
      <c r="AK12215">
        <v>0</v>
      </c>
      <c r="AL12215">
        <v>0</v>
      </c>
      <c r="AM12215">
        <v>0</v>
      </c>
      <c r="AN12215">
        <v>1</v>
      </c>
    </row>
    <row r="12216" spans="1:40" x14ac:dyDescent="0.45">
      <c r="A12216" t="s">
        <v>38437</v>
      </c>
      <c r="B12216" t="s">
        <v>38438</v>
      </c>
      <c r="C12216" t="s">
        <v>38439</v>
      </c>
      <c r="D12216" t="s">
        <v>721</v>
      </c>
      <c r="E12216" t="s">
        <v>722</v>
      </c>
      <c r="F12216">
        <v>0</v>
      </c>
      <c r="G12216" t="s">
        <v>51</v>
      </c>
      <c r="H12216" t="s">
        <v>44</v>
      </c>
      <c r="I12216" t="s">
        <v>730</v>
      </c>
      <c r="J12216" t="s">
        <v>365</v>
      </c>
      <c r="K12216" t="s">
        <v>1570</v>
      </c>
      <c r="L12216">
        <v>1</v>
      </c>
      <c r="M12216" s="1">
        <v>36526</v>
      </c>
      <c r="N12216" s="2">
        <v>36526</v>
      </c>
      <c r="O12216" t="s">
        <v>176</v>
      </c>
      <c r="P12216">
        <v>2000</v>
      </c>
      <c r="Q12216" s="1">
        <v>38622</v>
      </c>
      <c r="R12216" s="1">
        <v>38622</v>
      </c>
      <c r="S12216">
        <v>0</v>
      </c>
      <c r="T12216">
        <v>2000000</v>
      </c>
      <c r="U12216">
        <v>0</v>
      </c>
      <c r="V12216">
        <v>0</v>
      </c>
      <c r="W12216">
        <v>0</v>
      </c>
      <c r="X12216">
        <v>0</v>
      </c>
      <c r="Y12216">
        <v>0</v>
      </c>
      <c r="Z12216">
        <v>0</v>
      </c>
      <c r="AA12216">
        <v>0</v>
      </c>
      <c r="AB12216">
        <v>0</v>
      </c>
      <c r="AC12216">
        <v>0</v>
      </c>
      <c r="AD12216">
        <v>0</v>
      </c>
      <c r="AE12216">
        <v>0</v>
      </c>
      <c r="AF12216">
        <v>0</v>
      </c>
      <c r="AG12216">
        <v>0</v>
      </c>
      <c r="AH12216">
        <v>0</v>
      </c>
      <c r="AI12216">
        <v>0</v>
      </c>
      <c r="AJ12216">
        <v>0</v>
      </c>
      <c r="AK12216">
        <v>0</v>
      </c>
      <c r="AL12216">
        <v>0</v>
      </c>
      <c r="AM12216">
        <v>0</v>
      </c>
      <c r="AN12216">
        <v>1</v>
      </c>
    </row>
    <row r="12217" spans="1:40" x14ac:dyDescent="0.45">
      <c r="A12217" t="s">
        <v>65042</v>
      </c>
      <c r="B12217" t="s">
        <v>65043</v>
      </c>
      <c r="C12217" t="s">
        <v>65044</v>
      </c>
      <c r="D12217" t="s">
        <v>65045</v>
      </c>
      <c r="E12217" t="s">
        <v>255</v>
      </c>
      <c r="F12217">
        <v>0</v>
      </c>
      <c r="G12217" t="s">
        <v>51</v>
      </c>
      <c r="H12217" t="s">
        <v>44</v>
      </c>
      <c r="I12217" t="s">
        <v>730</v>
      </c>
      <c r="J12217" t="s">
        <v>365</v>
      </c>
      <c r="K12217" t="s">
        <v>5356</v>
      </c>
      <c r="L12217">
        <v>1</v>
      </c>
      <c r="M12217" s="1">
        <v>40527</v>
      </c>
      <c r="N12217" s="3">
        <v>44175</v>
      </c>
      <c r="O12217" t="s">
        <v>153</v>
      </c>
      <c r="P12217">
        <v>2010</v>
      </c>
      <c r="Q12217" s="1">
        <v>40452</v>
      </c>
      <c r="R12217" s="1">
        <v>40452</v>
      </c>
      <c r="S12217">
        <v>2000000</v>
      </c>
      <c r="T12217">
        <v>0</v>
      </c>
      <c r="U12217">
        <v>0</v>
      </c>
      <c r="V12217">
        <v>0</v>
      </c>
      <c r="W12217">
        <v>0</v>
      </c>
      <c r="X12217">
        <v>0</v>
      </c>
      <c r="Y12217">
        <v>0</v>
      </c>
      <c r="Z12217">
        <v>0</v>
      </c>
      <c r="AA12217">
        <v>0</v>
      </c>
      <c r="AB12217">
        <v>0</v>
      </c>
      <c r="AC12217">
        <v>0</v>
      </c>
      <c r="AD12217">
        <v>0</v>
      </c>
      <c r="AE12217">
        <v>0</v>
      </c>
      <c r="AF12217">
        <v>0</v>
      </c>
      <c r="AG12217">
        <v>0</v>
      </c>
      <c r="AH12217">
        <v>0</v>
      </c>
      <c r="AI12217">
        <v>0</v>
      </c>
      <c r="AJ12217">
        <v>0</v>
      </c>
      <c r="AK12217">
        <v>0</v>
      </c>
      <c r="AL12217">
        <v>0</v>
      </c>
      <c r="AM12217">
        <v>0</v>
      </c>
      <c r="AN12217">
        <v>1</v>
      </c>
    </row>
    <row r="12218" spans="1:40" x14ac:dyDescent="0.45">
      <c r="A12218" t="s">
        <v>73961</v>
      </c>
      <c r="B12218" t="s">
        <v>73962</v>
      </c>
      <c r="C12218" t="s">
        <v>73963</v>
      </c>
      <c r="D12218" t="s">
        <v>767</v>
      </c>
      <c r="E12218" t="s">
        <v>768</v>
      </c>
      <c r="F12218">
        <v>0</v>
      </c>
      <c r="G12218" t="s">
        <v>51</v>
      </c>
      <c r="H12218" t="s">
        <v>44</v>
      </c>
      <c r="I12218" t="s">
        <v>730</v>
      </c>
      <c r="J12218" t="s">
        <v>365</v>
      </c>
      <c r="K12218" t="s">
        <v>2233</v>
      </c>
      <c r="L12218">
        <v>1</v>
      </c>
      <c r="M12218" s="1">
        <v>37257</v>
      </c>
      <c r="N12218" s="3">
        <v>43832</v>
      </c>
      <c r="O12218" t="s">
        <v>321</v>
      </c>
      <c r="P12218">
        <v>2002</v>
      </c>
      <c r="Q12218" s="1">
        <v>38688</v>
      </c>
      <c r="R12218" s="1">
        <v>38688</v>
      </c>
      <c r="S12218">
        <v>0</v>
      </c>
      <c r="T12218">
        <v>2000000</v>
      </c>
      <c r="U12218">
        <v>0</v>
      </c>
      <c r="V12218">
        <v>0</v>
      </c>
      <c r="W12218">
        <v>0</v>
      </c>
      <c r="X12218">
        <v>0</v>
      </c>
      <c r="Y12218">
        <v>0</v>
      </c>
      <c r="Z12218">
        <v>0</v>
      </c>
      <c r="AA12218">
        <v>0</v>
      </c>
      <c r="AB12218">
        <v>0</v>
      </c>
      <c r="AC12218">
        <v>0</v>
      </c>
      <c r="AD12218">
        <v>0</v>
      </c>
      <c r="AE12218">
        <v>0</v>
      </c>
      <c r="AF12218">
        <v>2000000</v>
      </c>
      <c r="AG12218">
        <v>0</v>
      </c>
      <c r="AH12218">
        <v>0</v>
      </c>
      <c r="AI12218">
        <v>0</v>
      </c>
      <c r="AJ12218">
        <v>0</v>
      </c>
      <c r="AK12218">
        <v>0</v>
      </c>
      <c r="AL12218">
        <v>0</v>
      </c>
      <c r="AM12218">
        <v>0</v>
      </c>
      <c r="AN12218">
        <v>1</v>
      </c>
    </row>
    <row r="12219" spans="1:40" x14ac:dyDescent="0.45">
      <c r="A12219" t="s">
        <v>74916</v>
      </c>
      <c r="B12219" t="s">
        <v>74917</v>
      </c>
      <c r="C12219" t="s">
        <v>74918</v>
      </c>
      <c r="D12219" t="s">
        <v>68</v>
      </c>
      <c r="E12219" t="s">
        <v>69</v>
      </c>
      <c r="F12219">
        <v>0</v>
      </c>
      <c r="G12219" t="s">
        <v>51</v>
      </c>
      <c r="H12219" t="s">
        <v>44</v>
      </c>
      <c r="I12219" t="s">
        <v>730</v>
      </c>
      <c r="J12219" t="s">
        <v>3956</v>
      </c>
      <c r="K12219" t="s">
        <v>22766</v>
      </c>
      <c r="L12219">
        <v>1</v>
      </c>
      <c r="M12219" s="1">
        <v>41334</v>
      </c>
      <c r="N12219" s="3">
        <v>43903</v>
      </c>
      <c r="O12219" t="s">
        <v>117</v>
      </c>
      <c r="P12219">
        <v>2013</v>
      </c>
      <c r="Q12219" s="1">
        <v>41604</v>
      </c>
      <c r="R12219" s="1">
        <v>41604</v>
      </c>
      <c r="S12219">
        <v>0</v>
      </c>
      <c r="T12219">
        <v>2000000</v>
      </c>
      <c r="U12219">
        <v>0</v>
      </c>
      <c r="V12219">
        <v>0</v>
      </c>
      <c r="W12219">
        <v>0</v>
      </c>
      <c r="X12219">
        <v>0</v>
      </c>
      <c r="Y12219">
        <v>0</v>
      </c>
      <c r="Z12219">
        <v>0</v>
      </c>
      <c r="AA12219">
        <v>0</v>
      </c>
      <c r="AB12219">
        <v>0</v>
      </c>
      <c r="AC12219">
        <v>0</v>
      </c>
      <c r="AD12219">
        <v>0</v>
      </c>
      <c r="AE12219">
        <v>0</v>
      </c>
      <c r="AF12219">
        <v>0</v>
      </c>
      <c r="AG12219">
        <v>0</v>
      </c>
      <c r="AH12219">
        <v>0</v>
      </c>
      <c r="AI12219">
        <v>0</v>
      </c>
      <c r="AJ12219">
        <v>0</v>
      </c>
      <c r="AK12219">
        <v>0</v>
      </c>
      <c r="AL12219">
        <v>0</v>
      </c>
      <c r="AM12219">
        <v>0</v>
      </c>
      <c r="AN12219">
        <v>1</v>
      </c>
    </row>
    <row r="12220" spans="1:40" x14ac:dyDescent="0.45">
      <c r="A12220" t="s">
        <v>77654</v>
      </c>
      <c r="B12220" t="s">
        <v>77655</v>
      </c>
      <c r="C12220" t="s">
        <v>77656</v>
      </c>
      <c r="D12220" t="s">
        <v>77657</v>
      </c>
      <c r="E12220" t="s">
        <v>823</v>
      </c>
      <c r="F12220">
        <v>0</v>
      </c>
      <c r="G12220" t="s">
        <v>51</v>
      </c>
      <c r="H12220" t="s">
        <v>44</v>
      </c>
      <c r="I12220" t="s">
        <v>730</v>
      </c>
      <c r="J12220" t="s">
        <v>1130</v>
      </c>
      <c r="K12220" t="s">
        <v>7634</v>
      </c>
      <c r="L12220">
        <v>1</v>
      </c>
      <c r="M12220" s="1">
        <v>38869</v>
      </c>
      <c r="N12220" s="3">
        <v>43988</v>
      </c>
      <c r="O12220" t="s">
        <v>289</v>
      </c>
      <c r="P12220">
        <v>2006</v>
      </c>
      <c r="Q12220" s="1">
        <v>39083</v>
      </c>
      <c r="R12220" s="1">
        <v>39083</v>
      </c>
      <c r="S12220">
        <v>0</v>
      </c>
      <c r="T12220">
        <v>0</v>
      </c>
      <c r="U12220">
        <v>0</v>
      </c>
      <c r="V12220">
        <v>0</v>
      </c>
      <c r="W12220">
        <v>0</v>
      </c>
      <c r="X12220">
        <v>0</v>
      </c>
      <c r="Y12220">
        <v>2000000</v>
      </c>
      <c r="Z12220">
        <v>0</v>
      </c>
      <c r="AA12220">
        <v>0</v>
      </c>
      <c r="AB12220">
        <v>0</v>
      </c>
      <c r="AC12220">
        <v>0</v>
      </c>
      <c r="AD12220">
        <v>0</v>
      </c>
      <c r="AE12220">
        <v>0</v>
      </c>
      <c r="AF12220">
        <v>0</v>
      </c>
      <c r="AG12220">
        <v>0</v>
      </c>
      <c r="AH12220">
        <v>0</v>
      </c>
      <c r="AI12220">
        <v>0</v>
      </c>
      <c r="AJ12220">
        <v>0</v>
      </c>
      <c r="AK12220">
        <v>0</v>
      </c>
      <c r="AL12220">
        <v>0</v>
      </c>
      <c r="AM12220">
        <v>0</v>
      </c>
      <c r="AN12220">
        <v>1</v>
      </c>
    </row>
    <row r="12221" spans="1:40" x14ac:dyDescent="0.45">
      <c r="A12221" t="s">
        <v>21944</v>
      </c>
      <c r="B12221" t="s">
        <v>21945</v>
      </c>
      <c r="C12221" t="s">
        <v>21946</v>
      </c>
      <c r="D12221" t="s">
        <v>21947</v>
      </c>
      <c r="E12221" t="s">
        <v>565</v>
      </c>
      <c r="F12221">
        <v>0</v>
      </c>
      <c r="G12221" t="s">
        <v>51</v>
      </c>
      <c r="H12221" t="s">
        <v>44</v>
      </c>
      <c r="I12221" t="s">
        <v>147</v>
      </c>
      <c r="J12221" t="s">
        <v>148</v>
      </c>
      <c r="K12221" t="s">
        <v>148</v>
      </c>
      <c r="L12221">
        <v>1</v>
      </c>
      <c r="M12221" s="1">
        <v>40983</v>
      </c>
      <c r="N12221" s="3">
        <v>43902</v>
      </c>
      <c r="O12221" t="s">
        <v>94</v>
      </c>
      <c r="P12221">
        <v>2012</v>
      </c>
      <c r="Q12221" s="1">
        <v>41800</v>
      </c>
      <c r="R12221" s="1">
        <v>41800</v>
      </c>
      <c r="S12221">
        <v>2000000</v>
      </c>
      <c r="T12221">
        <v>0</v>
      </c>
      <c r="U12221">
        <v>0</v>
      </c>
      <c r="V12221">
        <v>0</v>
      </c>
      <c r="W12221">
        <v>0</v>
      </c>
      <c r="X12221">
        <v>0</v>
      </c>
      <c r="Y12221">
        <v>0</v>
      </c>
      <c r="Z12221">
        <v>0</v>
      </c>
      <c r="AA12221">
        <v>0</v>
      </c>
      <c r="AB12221">
        <v>0</v>
      </c>
      <c r="AC12221">
        <v>0</v>
      </c>
      <c r="AD12221">
        <v>0</v>
      </c>
      <c r="AE12221">
        <v>0</v>
      </c>
      <c r="AF12221">
        <v>0</v>
      </c>
      <c r="AG12221">
        <v>0</v>
      </c>
      <c r="AH12221">
        <v>0</v>
      </c>
      <c r="AI12221">
        <v>0</v>
      </c>
      <c r="AJ12221">
        <v>0</v>
      </c>
      <c r="AK12221">
        <v>0</v>
      </c>
      <c r="AL12221">
        <v>0</v>
      </c>
      <c r="AM12221">
        <v>0</v>
      </c>
      <c r="AN12221">
        <v>1</v>
      </c>
    </row>
    <row r="12222" spans="1:40" x14ac:dyDescent="0.45">
      <c r="A12222" t="s">
        <v>48356</v>
      </c>
      <c r="B12222" t="s">
        <v>48357</v>
      </c>
      <c r="C12222" t="s">
        <v>48358</v>
      </c>
      <c r="D12222" t="s">
        <v>68</v>
      </c>
      <c r="E12222" t="s">
        <v>69</v>
      </c>
      <c r="F12222">
        <v>0</v>
      </c>
      <c r="G12222" t="s">
        <v>51</v>
      </c>
      <c r="H12222" t="s">
        <v>44</v>
      </c>
      <c r="I12222" t="s">
        <v>147</v>
      </c>
      <c r="J12222" t="s">
        <v>148</v>
      </c>
      <c r="K12222" t="s">
        <v>288</v>
      </c>
      <c r="L12222">
        <v>1</v>
      </c>
      <c r="M12222" s="1">
        <v>41275</v>
      </c>
      <c r="N12222" s="3">
        <v>43843</v>
      </c>
      <c r="O12222" t="s">
        <v>117</v>
      </c>
      <c r="P12222">
        <v>2013</v>
      </c>
      <c r="Q12222" s="1">
        <v>41612</v>
      </c>
      <c r="R12222" s="1">
        <v>41612</v>
      </c>
      <c r="S12222">
        <v>0</v>
      </c>
      <c r="T12222">
        <v>2000000</v>
      </c>
      <c r="U12222">
        <v>0</v>
      </c>
      <c r="V12222">
        <v>0</v>
      </c>
      <c r="W12222">
        <v>0</v>
      </c>
      <c r="X12222">
        <v>0</v>
      </c>
      <c r="Y12222">
        <v>0</v>
      </c>
      <c r="Z12222">
        <v>0</v>
      </c>
      <c r="AA12222">
        <v>0</v>
      </c>
      <c r="AB12222">
        <v>0</v>
      </c>
      <c r="AC12222">
        <v>0</v>
      </c>
      <c r="AD12222">
        <v>0</v>
      </c>
      <c r="AE12222">
        <v>0</v>
      </c>
      <c r="AF12222">
        <v>0</v>
      </c>
      <c r="AG12222">
        <v>0</v>
      </c>
      <c r="AH12222">
        <v>0</v>
      </c>
      <c r="AI12222">
        <v>0</v>
      </c>
      <c r="AJ12222">
        <v>0</v>
      </c>
      <c r="AK12222">
        <v>0</v>
      </c>
      <c r="AL12222">
        <v>0</v>
      </c>
      <c r="AM12222">
        <v>0</v>
      </c>
      <c r="AN12222">
        <v>1</v>
      </c>
    </row>
    <row r="12223" spans="1:40" x14ac:dyDescent="0.45">
      <c r="A12223" t="s">
        <v>56300</v>
      </c>
      <c r="B12223" t="s">
        <v>56301</v>
      </c>
      <c r="C12223" t="s">
        <v>56302</v>
      </c>
      <c r="D12223" t="s">
        <v>68</v>
      </c>
      <c r="E12223" t="s">
        <v>69</v>
      </c>
      <c r="F12223">
        <v>0</v>
      </c>
      <c r="G12223" t="s">
        <v>75</v>
      </c>
      <c r="H12223" t="s">
        <v>44</v>
      </c>
      <c r="I12223" t="s">
        <v>147</v>
      </c>
      <c r="J12223" t="s">
        <v>148</v>
      </c>
      <c r="K12223" t="s">
        <v>149</v>
      </c>
      <c r="L12223">
        <v>1</v>
      </c>
      <c r="M12223" s="1">
        <v>40179</v>
      </c>
      <c r="N12223" s="3">
        <v>43840</v>
      </c>
      <c r="O12223" t="s">
        <v>87</v>
      </c>
      <c r="P12223">
        <v>2010</v>
      </c>
      <c r="Q12223" s="1">
        <v>41158</v>
      </c>
      <c r="R12223" s="1">
        <v>41158</v>
      </c>
      <c r="S12223">
        <v>0</v>
      </c>
      <c r="T12223">
        <v>0</v>
      </c>
      <c r="U12223">
        <v>0</v>
      </c>
      <c r="V12223">
        <v>0</v>
      </c>
      <c r="W12223">
        <v>0</v>
      </c>
      <c r="X12223">
        <v>2000000</v>
      </c>
      <c r="Y12223">
        <v>0</v>
      </c>
      <c r="Z12223">
        <v>0</v>
      </c>
      <c r="AA12223">
        <v>0</v>
      </c>
      <c r="AB12223">
        <v>0</v>
      </c>
      <c r="AC12223">
        <v>0</v>
      </c>
      <c r="AD12223">
        <v>0</v>
      </c>
      <c r="AE12223">
        <v>0</v>
      </c>
      <c r="AF12223">
        <v>0</v>
      </c>
      <c r="AG12223">
        <v>0</v>
      </c>
      <c r="AH12223">
        <v>0</v>
      </c>
      <c r="AI12223">
        <v>0</v>
      </c>
      <c r="AJ12223">
        <v>0</v>
      </c>
      <c r="AK12223">
        <v>0</v>
      </c>
      <c r="AL12223">
        <v>0</v>
      </c>
      <c r="AM12223">
        <v>0</v>
      </c>
      <c r="AN12223">
        <v>0</v>
      </c>
    </row>
    <row r="12224" spans="1:40" x14ac:dyDescent="0.45">
      <c r="A12224" t="s">
        <v>56635</v>
      </c>
      <c r="B12224" t="s">
        <v>56636</v>
      </c>
      <c r="C12224" t="s">
        <v>56637</v>
      </c>
      <c r="D12224" t="s">
        <v>49</v>
      </c>
      <c r="E12224" t="s">
        <v>50</v>
      </c>
      <c r="F12224">
        <v>0</v>
      </c>
      <c r="G12224" t="s">
        <v>43</v>
      </c>
      <c r="H12224" t="s">
        <v>44</v>
      </c>
      <c r="I12224" t="s">
        <v>147</v>
      </c>
      <c r="J12224" t="s">
        <v>148</v>
      </c>
      <c r="K12224" t="s">
        <v>148</v>
      </c>
      <c r="L12224">
        <v>1</v>
      </c>
      <c r="M12224" s="1">
        <v>36892</v>
      </c>
      <c r="N12224" s="3">
        <v>43831</v>
      </c>
      <c r="O12224" t="s">
        <v>124</v>
      </c>
      <c r="P12224">
        <v>2001</v>
      </c>
      <c r="Q12224" s="1">
        <v>38600</v>
      </c>
      <c r="R12224" s="1">
        <v>38600</v>
      </c>
      <c r="S12224">
        <v>0</v>
      </c>
      <c r="T12224">
        <v>2000000</v>
      </c>
      <c r="U12224">
        <v>0</v>
      </c>
      <c r="V12224">
        <v>0</v>
      </c>
      <c r="W12224">
        <v>0</v>
      </c>
      <c r="X12224">
        <v>0</v>
      </c>
      <c r="Y12224">
        <v>0</v>
      </c>
      <c r="Z12224">
        <v>0</v>
      </c>
      <c r="AA12224">
        <v>0</v>
      </c>
      <c r="AB12224">
        <v>0</v>
      </c>
      <c r="AC12224">
        <v>0</v>
      </c>
      <c r="AD12224">
        <v>0</v>
      </c>
      <c r="AE12224">
        <v>0</v>
      </c>
      <c r="AF12224">
        <v>2000000</v>
      </c>
      <c r="AG12224">
        <v>0</v>
      </c>
      <c r="AH12224">
        <v>0</v>
      </c>
      <c r="AI12224">
        <v>0</v>
      </c>
      <c r="AJ12224">
        <v>0</v>
      </c>
      <c r="AK12224">
        <v>0</v>
      </c>
      <c r="AL12224">
        <v>0</v>
      </c>
      <c r="AM12224">
        <v>0</v>
      </c>
      <c r="AN12224">
        <v>1</v>
      </c>
    </row>
    <row r="12225" spans="1:40" x14ac:dyDescent="0.45">
      <c r="A12225" t="s">
        <v>71495</v>
      </c>
      <c r="B12225" t="s">
        <v>71496</v>
      </c>
      <c r="C12225" t="s">
        <v>71497</v>
      </c>
      <c r="D12225" t="s">
        <v>10000</v>
      </c>
      <c r="E12225" t="s">
        <v>102</v>
      </c>
      <c r="F12225">
        <v>0</v>
      </c>
      <c r="G12225" t="s">
        <v>75</v>
      </c>
      <c r="H12225" t="s">
        <v>44</v>
      </c>
      <c r="I12225" t="s">
        <v>147</v>
      </c>
      <c r="J12225" t="s">
        <v>148</v>
      </c>
      <c r="K12225" t="s">
        <v>148</v>
      </c>
      <c r="L12225">
        <v>1</v>
      </c>
      <c r="M12225" s="1">
        <v>39083</v>
      </c>
      <c r="N12225" s="3">
        <v>43837</v>
      </c>
      <c r="O12225" t="s">
        <v>80</v>
      </c>
      <c r="P12225">
        <v>2007</v>
      </c>
      <c r="Q12225" s="1">
        <v>39234</v>
      </c>
      <c r="R12225" s="1">
        <v>39234</v>
      </c>
      <c r="S12225">
        <v>0</v>
      </c>
      <c r="T12225">
        <v>0</v>
      </c>
      <c r="U12225">
        <v>0</v>
      </c>
      <c r="V12225">
        <v>0</v>
      </c>
      <c r="W12225">
        <v>0</v>
      </c>
      <c r="X12225">
        <v>0</v>
      </c>
      <c r="Y12225">
        <v>2000000</v>
      </c>
      <c r="Z12225">
        <v>0</v>
      </c>
      <c r="AA12225">
        <v>0</v>
      </c>
      <c r="AB12225">
        <v>0</v>
      </c>
      <c r="AC12225">
        <v>0</v>
      </c>
      <c r="AD12225">
        <v>0</v>
      </c>
      <c r="AE12225">
        <v>0</v>
      </c>
      <c r="AF12225">
        <v>0</v>
      </c>
      <c r="AG12225">
        <v>0</v>
      </c>
      <c r="AH12225">
        <v>0</v>
      </c>
      <c r="AI12225">
        <v>0</v>
      </c>
      <c r="AJ12225">
        <v>0</v>
      </c>
      <c r="AK12225">
        <v>0</v>
      </c>
      <c r="AL12225">
        <v>0</v>
      </c>
      <c r="AM12225">
        <v>0</v>
      </c>
      <c r="AN12225">
        <v>0</v>
      </c>
    </row>
    <row r="12226" spans="1:40" x14ac:dyDescent="0.45">
      <c r="A12226" t="s">
        <v>75191</v>
      </c>
      <c r="B12226" t="s">
        <v>75192</v>
      </c>
      <c r="C12226" t="s">
        <v>75193</v>
      </c>
      <c r="D12226" t="s">
        <v>75194</v>
      </c>
      <c r="E12226" t="s">
        <v>5319</v>
      </c>
      <c r="F12226">
        <v>0</v>
      </c>
      <c r="G12226" t="s">
        <v>43</v>
      </c>
      <c r="H12226" t="s">
        <v>44</v>
      </c>
      <c r="I12226" t="s">
        <v>147</v>
      </c>
      <c r="J12226" t="s">
        <v>148</v>
      </c>
      <c r="K12226" t="s">
        <v>148</v>
      </c>
      <c r="L12226">
        <v>1</v>
      </c>
      <c r="M12226" s="1">
        <v>39264</v>
      </c>
      <c r="N12226" s="3">
        <v>44019</v>
      </c>
      <c r="O12226" t="s">
        <v>382</v>
      </c>
      <c r="P12226">
        <v>2007</v>
      </c>
      <c r="Q12226" s="1">
        <v>40921</v>
      </c>
      <c r="R12226" s="1">
        <v>40921</v>
      </c>
      <c r="S12226">
        <v>0</v>
      </c>
      <c r="T12226">
        <v>2000000</v>
      </c>
      <c r="U12226">
        <v>0</v>
      </c>
      <c r="V12226">
        <v>0</v>
      </c>
      <c r="W12226">
        <v>0</v>
      </c>
      <c r="X12226">
        <v>0</v>
      </c>
      <c r="Y12226">
        <v>0</v>
      </c>
      <c r="Z12226">
        <v>0</v>
      </c>
      <c r="AA12226">
        <v>0</v>
      </c>
      <c r="AB12226">
        <v>0</v>
      </c>
      <c r="AC12226">
        <v>0</v>
      </c>
      <c r="AD12226">
        <v>0</v>
      </c>
      <c r="AE12226">
        <v>0</v>
      </c>
      <c r="AF12226">
        <v>2000000</v>
      </c>
      <c r="AG12226">
        <v>0</v>
      </c>
      <c r="AH12226">
        <v>0</v>
      </c>
      <c r="AI12226">
        <v>0</v>
      </c>
      <c r="AJ12226">
        <v>0</v>
      </c>
      <c r="AK12226">
        <v>0</v>
      </c>
      <c r="AL12226">
        <v>0</v>
      </c>
      <c r="AM12226">
        <v>0</v>
      </c>
      <c r="AN12226">
        <v>1</v>
      </c>
    </row>
    <row r="12227" spans="1:40" x14ac:dyDescent="0.45">
      <c r="A12227" t="s">
        <v>75435</v>
      </c>
      <c r="B12227" t="s">
        <v>75436</v>
      </c>
      <c r="C12227" t="s">
        <v>75437</v>
      </c>
      <c r="D12227" t="s">
        <v>78</v>
      </c>
      <c r="E12227" t="s">
        <v>79</v>
      </c>
      <c r="F12227">
        <v>0</v>
      </c>
      <c r="G12227" t="s">
        <v>43</v>
      </c>
      <c r="H12227" t="s">
        <v>44</v>
      </c>
      <c r="I12227" t="s">
        <v>147</v>
      </c>
      <c r="J12227" t="s">
        <v>148</v>
      </c>
      <c r="K12227" t="s">
        <v>148</v>
      </c>
      <c r="L12227">
        <v>1</v>
      </c>
      <c r="M12227" s="1">
        <v>39873</v>
      </c>
      <c r="N12227" s="3">
        <v>43899</v>
      </c>
      <c r="O12227" t="s">
        <v>135</v>
      </c>
      <c r="P12227">
        <v>2009</v>
      </c>
      <c r="Q12227" s="1">
        <v>40360</v>
      </c>
      <c r="R12227" s="1">
        <v>40360</v>
      </c>
      <c r="S12227">
        <v>2000000</v>
      </c>
      <c r="T12227">
        <v>0</v>
      </c>
      <c r="U12227">
        <v>0</v>
      </c>
      <c r="V12227">
        <v>0</v>
      </c>
      <c r="W12227">
        <v>0</v>
      </c>
      <c r="X12227">
        <v>0</v>
      </c>
      <c r="Y12227">
        <v>0</v>
      </c>
      <c r="Z12227">
        <v>0</v>
      </c>
      <c r="AA12227">
        <v>0</v>
      </c>
      <c r="AB12227">
        <v>0</v>
      </c>
      <c r="AC12227">
        <v>0</v>
      </c>
      <c r="AD12227">
        <v>0</v>
      </c>
      <c r="AE12227">
        <v>0</v>
      </c>
      <c r="AF12227">
        <v>0</v>
      </c>
      <c r="AG12227">
        <v>0</v>
      </c>
      <c r="AH12227">
        <v>0</v>
      </c>
      <c r="AI12227">
        <v>0</v>
      </c>
      <c r="AJ12227">
        <v>0</v>
      </c>
      <c r="AK12227">
        <v>0</v>
      </c>
      <c r="AL12227">
        <v>0</v>
      </c>
      <c r="AM12227">
        <v>0</v>
      </c>
      <c r="AN12227">
        <v>1</v>
      </c>
    </row>
    <row r="12228" spans="1:40" x14ac:dyDescent="0.45">
      <c r="A12228" t="s">
        <v>78533</v>
      </c>
      <c r="B12228" t="s">
        <v>78534</v>
      </c>
      <c r="C12228" t="s">
        <v>78535</v>
      </c>
      <c r="D12228" t="s">
        <v>49</v>
      </c>
      <c r="E12228" t="s">
        <v>50</v>
      </c>
      <c r="F12228">
        <v>0</v>
      </c>
      <c r="G12228" t="s">
        <v>51</v>
      </c>
      <c r="H12228" t="s">
        <v>44</v>
      </c>
      <c r="I12228" t="s">
        <v>147</v>
      </c>
      <c r="J12228" t="s">
        <v>148</v>
      </c>
      <c r="K12228" t="s">
        <v>148</v>
      </c>
      <c r="L12228">
        <v>1</v>
      </c>
      <c r="M12228" s="1">
        <v>40179</v>
      </c>
      <c r="N12228" s="3">
        <v>43840</v>
      </c>
      <c r="O12228" t="s">
        <v>87</v>
      </c>
      <c r="P12228">
        <v>2010</v>
      </c>
      <c r="Q12228" s="1">
        <v>41096</v>
      </c>
      <c r="R12228" s="1">
        <v>41096</v>
      </c>
      <c r="S12228">
        <v>2000000</v>
      </c>
      <c r="T12228">
        <v>0</v>
      </c>
      <c r="U12228">
        <v>0</v>
      </c>
      <c r="V12228">
        <v>0</v>
      </c>
      <c r="W12228">
        <v>0</v>
      </c>
      <c r="X12228">
        <v>0</v>
      </c>
      <c r="Y12228">
        <v>0</v>
      </c>
      <c r="Z12228">
        <v>0</v>
      </c>
      <c r="AA12228">
        <v>0</v>
      </c>
      <c r="AB12228">
        <v>0</v>
      </c>
      <c r="AC12228">
        <v>0</v>
      </c>
      <c r="AD12228">
        <v>0</v>
      </c>
      <c r="AE12228">
        <v>0</v>
      </c>
      <c r="AF12228">
        <v>0</v>
      </c>
      <c r="AG12228">
        <v>0</v>
      </c>
      <c r="AH12228">
        <v>0</v>
      </c>
      <c r="AI12228">
        <v>0</v>
      </c>
      <c r="AJ12228">
        <v>0</v>
      </c>
      <c r="AK12228">
        <v>0</v>
      </c>
      <c r="AL12228">
        <v>0</v>
      </c>
      <c r="AM12228">
        <v>0</v>
      </c>
      <c r="AN12228">
        <v>1</v>
      </c>
    </row>
    <row r="12229" spans="1:40" x14ac:dyDescent="0.45">
      <c r="A12229" t="s">
        <v>41243</v>
      </c>
      <c r="B12229" t="s">
        <v>41244</v>
      </c>
      <c r="C12229" t="s">
        <v>41245</v>
      </c>
      <c r="D12229" t="s">
        <v>68</v>
      </c>
      <c r="E12229" t="s">
        <v>69</v>
      </c>
      <c r="F12229">
        <v>0</v>
      </c>
      <c r="G12229" t="s">
        <v>51</v>
      </c>
      <c r="H12229" t="s">
        <v>44</v>
      </c>
      <c r="I12229" t="s">
        <v>164</v>
      </c>
      <c r="J12229" t="s">
        <v>7493</v>
      </c>
      <c r="K12229" t="s">
        <v>25904</v>
      </c>
      <c r="L12229">
        <v>1</v>
      </c>
      <c r="M12229" s="1">
        <v>41091</v>
      </c>
      <c r="N12229" s="3">
        <v>44024</v>
      </c>
      <c r="O12229" t="s">
        <v>342</v>
      </c>
      <c r="P12229">
        <v>2012</v>
      </c>
      <c r="Q12229" s="1">
        <v>41676</v>
      </c>
      <c r="R12229" s="1">
        <v>41676</v>
      </c>
      <c r="S12229">
        <v>0</v>
      </c>
      <c r="T12229">
        <v>2000000</v>
      </c>
      <c r="U12229">
        <v>0</v>
      </c>
      <c r="V12229">
        <v>0</v>
      </c>
      <c r="W12229">
        <v>0</v>
      </c>
      <c r="X12229">
        <v>0</v>
      </c>
      <c r="Y12229">
        <v>0</v>
      </c>
      <c r="Z12229">
        <v>0</v>
      </c>
      <c r="AA12229">
        <v>0</v>
      </c>
      <c r="AB12229">
        <v>0</v>
      </c>
      <c r="AC12229">
        <v>0</v>
      </c>
      <c r="AD12229">
        <v>0</v>
      </c>
      <c r="AE12229">
        <v>0</v>
      </c>
      <c r="AF12229">
        <v>2000000</v>
      </c>
      <c r="AG12229">
        <v>0</v>
      </c>
      <c r="AH12229">
        <v>0</v>
      </c>
      <c r="AI12229">
        <v>0</v>
      </c>
      <c r="AJ12229">
        <v>0</v>
      </c>
      <c r="AK12229">
        <v>0</v>
      </c>
      <c r="AL12229">
        <v>0</v>
      </c>
      <c r="AM12229">
        <v>0</v>
      </c>
      <c r="AN12229">
        <v>1</v>
      </c>
    </row>
    <row r="12230" spans="1:40" x14ac:dyDescent="0.45">
      <c r="A12230" t="s">
        <v>66941</v>
      </c>
      <c r="B12230" t="s">
        <v>66942</v>
      </c>
      <c r="C12230" t="s">
        <v>66943</v>
      </c>
      <c r="D12230" t="s">
        <v>66944</v>
      </c>
      <c r="E12230" t="s">
        <v>326</v>
      </c>
      <c r="F12230">
        <v>0</v>
      </c>
      <c r="G12230" t="s">
        <v>75</v>
      </c>
      <c r="H12230" t="s">
        <v>44</v>
      </c>
      <c r="I12230" t="s">
        <v>164</v>
      </c>
      <c r="J12230" t="s">
        <v>165</v>
      </c>
      <c r="K12230" t="s">
        <v>3931</v>
      </c>
      <c r="L12230">
        <v>1</v>
      </c>
      <c r="M12230" s="1">
        <v>38324</v>
      </c>
      <c r="N12230" s="3">
        <v>44169</v>
      </c>
      <c r="O12230" t="s">
        <v>1159</v>
      </c>
      <c r="P12230">
        <v>2004</v>
      </c>
      <c r="Q12230" s="1">
        <v>40197</v>
      </c>
      <c r="R12230" s="1">
        <v>40197</v>
      </c>
      <c r="S12230">
        <v>0</v>
      </c>
      <c r="T12230">
        <v>2000000</v>
      </c>
      <c r="U12230">
        <v>0</v>
      </c>
      <c r="V12230">
        <v>0</v>
      </c>
      <c r="W12230">
        <v>0</v>
      </c>
      <c r="X12230">
        <v>0</v>
      </c>
      <c r="Y12230">
        <v>0</v>
      </c>
      <c r="Z12230">
        <v>0</v>
      </c>
      <c r="AA12230">
        <v>0</v>
      </c>
      <c r="AB12230">
        <v>0</v>
      </c>
      <c r="AC12230">
        <v>0</v>
      </c>
      <c r="AD12230">
        <v>0</v>
      </c>
      <c r="AE12230">
        <v>0</v>
      </c>
      <c r="AF12230">
        <v>2000000</v>
      </c>
      <c r="AG12230">
        <v>0</v>
      </c>
      <c r="AH12230">
        <v>0</v>
      </c>
      <c r="AI12230">
        <v>0</v>
      </c>
      <c r="AJ12230">
        <v>0</v>
      </c>
      <c r="AK12230">
        <v>0</v>
      </c>
      <c r="AL12230">
        <v>0</v>
      </c>
      <c r="AM12230">
        <v>0</v>
      </c>
      <c r="AN12230">
        <v>0</v>
      </c>
    </row>
    <row r="12231" spans="1:40" x14ac:dyDescent="0.45">
      <c r="A12231" t="s">
        <v>50499</v>
      </c>
      <c r="B12231" t="s">
        <v>50500</v>
      </c>
      <c r="C12231" t="s">
        <v>50501</v>
      </c>
      <c r="D12231" t="s">
        <v>198</v>
      </c>
      <c r="E12231" t="s">
        <v>199</v>
      </c>
      <c r="F12231">
        <v>0</v>
      </c>
      <c r="G12231" t="s">
        <v>51</v>
      </c>
      <c r="H12231" t="s">
        <v>44</v>
      </c>
      <c r="I12231" t="s">
        <v>678</v>
      </c>
      <c r="J12231" t="s">
        <v>679</v>
      </c>
      <c r="K12231" t="s">
        <v>680</v>
      </c>
      <c r="L12231">
        <v>4</v>
      </c>
      <c r="M12231" s="1">
        <v>39814</v>
      </c>
      <c r="N12231" s="3">
        <v>43839</v>
      </c>
      <c r="O12231" t="s">
        <v>135</v>
      </c>
      <c r="P12231">
        <v>2009</v>
      </c>
      <c r="Q12231" s="1">
        <v>40870</v>
      </c>
      <c r="R12231" s="1">
        <v>41735</v>
      </c>
      <c r="S12231">
        <v>850000</v>
      </c>
      <c r="T12231">
        <v>1150011</v>
      </c>
      <c r="U12231">
        <v>0</v>
      </c>
      <c r="V12231">
        <v>0</v>
      </c>
      <c r="W12231">
        <v>0</v>
      </c>
      <c r="X12231">
        <v>0</v>
      </c>
      <c r="Y12231">
        <v>0</v>
      </c>
      <c r="Z12231">
        <v>0</v>
      </c>
      <c r="AA12231">
        <v>0</v>
      </c>
      <c r="AB12231">
        <v>0</v>
      </c>
      <c r="AC12231">
        <v>0</v>
      </c>
      <c r="AD12231">
        <v>0</v>
      </c>
      <c r="AE12231">
        <v>0</v>
      </c>
      <c r="AF12231">
        <v>1000000</v>
      </c>
      <c r="AG12231">
        <v>0</v>
      </c>
      <c r="AH12231">
        <v>0</v>
      </c>
      <c r="AI12231">
        <v>0</v>
      </c>
      <c r="AJ12231">
        <v>0</v>
      </c>
      <c r="AK12231">
        <v>0</v>
      </c>
      <c r="AL12231">
        <v>0</v>
      </c>
      <c r="AM12231">
        <v>0</v>
      </c>
      <c r="AN12231">
        <v>1</v>
      </c>
    </row>
    <row r="12232" spans="1:40" x14ac:dyDescent="0.45">
      <c r="A12232" t="s">
        <v>20141</v>
      </c>
      <c r="B12232" t="s">
        <v>20142</v>
      </c>
      <c r="C12232" t="s">
        <v>20143</v>
      </c>
      <c r="D12232" t="s">
        <v>8378</v>
      </c>
      <c r="E12232" t="s">
        <v>210</v>
      </c>
      <c r="F12232">
        <v>0</v>
      </c>
      <c r="G12232" t="s">
        <v>43</v>
      </c>
      <c r="H12232" t="s">
        <v>44</v>
      </c>
      <c r="I12232" t="s">
        <v>730</v>
      </c>
      <c r="J12232" t="s">
        <v>365</v>
      </c>
      <c r="K12232" t="s">
        <v>843</v>
      </c>
      <c r="L12232">
        <v>1</v>
      </c>
      <c r="M12232" s="1">
        <v>30317</v>
      </c>
      <c r="N12232" s="2">
        <v>30317</v>
      </c>
      <c r="O12232" t="s">
        <v>1711</v>
      </c>
      <c r="P12232">
        <v>1983</v>
      </c>
      <c r="Q12232" s="1">
        <v>40175</v>
      </c>
      <c r="R12232" s="1">
        <v>40175</v>
      </c>
      <c r="S12232">
        <v>0</v>
      </c>
      <c r="T12232">
        <v>2000019</v>
      </c>
      <c r="U12232">
        <v>0</v>
      </c>
      <c r="V12232">
        <v>0</v>
      </c>
      <c r="W12232">
        <v>0</v>
      </c>
      <c r="X12232">
        <v>0</v>
      </c>
      <c r="Y12232">
        <v>0</v>
      </c>
      <c r="Z12232">
        <v>0</v>
      </c>
      <c r="AA12232">
        <v>0</v>
      </c>
      <c r="AB12232">
        <v>0</v>
      </c>
      <c r="AC12232">
        <v>0</v>
      </c>
      <c r="AD12232">
        <v>0</v>
      </c>
      <c r="AE12232">
        <v>0</v>
      </c>
      <c r="AF12232">
        <v>0</v>
      </c>
      <c r="AG12232">
        <v>0</v>
      </c>
      <c r="AH12232">
        <v>0</v>
      </c>
      <c r="AI12232">
        <v>0</v>
      </c>
      <c r="AJ12232">
        <v>0</v>
      </c>
      <c r="AK12232">
        <v>0</v>
      </c>
      <c r="AL12232">
        <v>0</v>
      </c>
      <c r="AM12232">
        <v>0</v>
      </c>
      <c r="AN12232">
        <v>1</v>
      </c>
    </row>
    <row r="12233" spans="1:40" x14ac:dyDescent="0.45">
      <c r="A12233" t="s">
        <v>50549</v>
      </c>
      <c r="B12233" t="s">
        <v>50550</v>
      </c>
      <c r="C12233" t="s">
        <v>50551</v>
      </c>
      <c r="D12233" t="s">
        <v>412</v>
      </c>
      <c r="E12233" t="s">
        <v>413</v>
      </c>
      <c r="F12233">
        <v>0</v>
      </c>
      <c r="G12233" t="s">
        <v>51</v>
      </c>
      <c r="H12233" t="s">
        <v>44</v>
      </c>
      <c r="I12233" t="s">
        <v>7799</v>
      </c>
      <c r="J12233" t="s">
        <v>17924</v>
      </c>
      <c r="K12233" t="s">
        <v>50552</v>
      </c>
      <c r="L12233">
        <v>1</v>
      </c>
      <c r="M12233" s="1">
        <v>37622</v>
      </c>
      <c r="N12233" s="3">
        <v>43833</v>
      </c>
      <c r="O12233" t="s">
        <v>469</v>
      </c>
      <c r="P12233">
        <v>2003</v>
      </c>
      <c r="Q12233" s="1">
        <v>40188</v>
      </c>
      <c r="R12233" s="1">
        <v>40188</v>
      </c>
      <c r="S12233">
        <v>0</v>
      </c>
      <c r="T12233">
        <v>2000800</v>
      </c>
      <c r="U12233">
        <v>0</v>
      </c>
      <c r="V12233">
        <v>0</v>
      </c>
      <c r="W12233">
        <v>0</v>
      </c>
      <c r="X12233">
        <v>0</v>
      </c>
      <c r="Y12233">
        <v>0</v>
      </c>
      <c r="Z12233">
        <v>0</v>
      </c>
      <c r="AA12233">
        <v>0</v>
      </c>
      <c r="AB12233">
        <v>0</v>
      </c>
      <c r="AC12233">
        <v>0</v>
      </c>
      <c r="AD12233">
        <v>0</v>
      </c>
      <c r="AE12233">
        <v>0</v>
      </c>
      <c r="AF12233">
        <v>0</v>
      </c>
      <c r="AG12233">
        <v>0</v>
      </c>
      <c r="AH12233">
        <v>0</v>
      </c>
      <c r="AI12233">
        <v>0</v>
      </c>
      <c r="AJ12233">
        <v>0</v>
      </c>
      <c r="AK12233">
        <v>0</v>
      </c>
      <c r="AL12233">
        <v>0</v>
      </c>
      <c r="AM12233">
        <v>0</v>
      </c>
      <c r="AN12233">
        <v>1</v>
      </c>
    </row>
    <row r="12234" spans="1:40" x14ac:dyDescent="0.45">
      <c r="A12234" t="s">
        <v>4741</v>
      </c>
      <c r="B12234" t="s">
        <v>4742</v>
      </c>
      <c r="C12234" t="s">
        <v>4743</v>
      </c>
      <c r="D12234" t="s">
        <v>198</v>
      </c>
      <c r="E12234" t="s">
        <v>199</v>
      </c>
      <c r="F12234">
        <v>0</v>
      </c>
      <c r="G12234" t="s">
        <v>51</v>
      </c>
      <c r="H12234" t="s">
        <v>44</v>
      </c>
      <c r="I12234" t="s">
        <v>147</v>
      </c>
      <c r="J12234" t="s">
        <v>148</v>
      </c>
      <c r="K12234" t="s">
        <v>4744</v>
      </c>
      <c r="L12234">
        <v>2</v>
      </c>
      <c r="M12234" s="1">
        <v>39814</v>
      </c>
      <c r="N12234" s="3">
        <v>43839</v>
      </c>
      <c r="O12234" t="s">
        <v>135</v>
      </c>
      <c r="P12234">
        <v>2009</v>
      </c>
      <c r="Q12234" s="1">
        <v>41831</v>
      </c>
      <c r="R12234" s="1">
        <v>41924</v>
      </c>
      <c r="S12234">
        <v>0</v>
      </c>
      <c r="T12234">
        <v>2002697</v>
      </c>
      <c r="U12234">
        <v>0</v>
      </c>
      <c r="V12234">
        <v>0</v>
      </c>
      <c r="W12234">
        <v>0</v>
      </c>
      <c r="X12234">
        <v>0</v>
      </c>
      <c r="Y12234">
        <v>0</v>
      </c>
      <c r="Z12234">
        <v>0</v>
      </c>
      <c r="AA12234">
        <v>0</v>
      </c>
      <c r="AB12234">
        <v>0</v>
      </c>
      <c r="AC12234">
        <v>0</v>
      </c>
      <c r="AD12234">
        <v>0</v>
      </c>
      <c r="AE12234">
        <v>0</v>
      </c>
      <c r="AF12234">
        <v>0</v>
      </c>
      <c r="AG12234">
        <v>0</v>
      </c>
      <c r="AH12234">
        <v>0</v>
      </c>
      <c r="AI12234">
        <v>0</v>
      </c>
      <c r="AJ12234">
        <v>0</v>
      </c>
      <c r="AK12234">
        <v>0</v>
      </c>
      <c r="AL12234">
        <v>0</v>
      </c>
      <c r="AM12234">
        <v>0</v>
      </c>
      <c r="AN12234">
        <v>1</v>
      </c>
    </row>
    <row r="12235" spans="1:40" x14ac:dyDescent="0.45">
      <c r="A12235" t="s">
        <v>16196</v>
      </c>
      <c r="B12235" t="s">
        <v>16197</v>
      </c>
      <c r="C12235" t="s">
        <v>16198</v>
      </c>
      <c r="D12235" t="s">
        <v>16199</v>
      </c>
      <c r="E12235" t="s">
        <v>222</v>
      </c>
      <c r="F12235">
        <v>0</v>
      </c>
      <c r="G12235" t="s">
        <v>51</v>
      </c>
      <c r="H12235" t="s">
        <v>44</v>
      </c>
      <c r="I12235" t="s">
        <v>45</v>
      </c>
      <c r="J12235" t="s">
        <v>46</v>
      </c>
      <c r="K12235" t="s">
        <v>47</v>
      </c>
      <c r="L12235">
        <v>3</v>
      </c>
      <c r="M12235" s="1">
        <v>41019</v>
      </c>
      <c r="N12235" s="3">
        <v>43933</v>
      </c>
      <c r="O12235" t="s">
        <v>48</v>
      </c>
      <c r="P12235">
        <v>2012</v>
      </c>
      <c r="Q12235" s="1">
        <v>41214</v>
      </c>
      <c r="R12235" s="1">
        <v>41921</v>
      </c>
      <c r="S12235">
        <v>320000</v>
      </c>
      <c r="T12235">
        <v>1214505</v>
      </c>
      <c r="U12235">
        <v>0</v>
      </c>
      <c r="V12235">
        <v>470000</v>
      </c>
      <c r="W12235">
        <v>0</v>
      </c>
      <c r="X12235">
        <v>0</v>
      </c>
      <c r="Y12235">
        <v>0</v>
      </c>
      <c r="Z12235">
        <v>0</v>
      </c>
      <c r="AA12235">
        <v>0</v>
      </c>
      <c r="AB12235">
        <v>0</v>
      </c>
      <c r="AC12235">
        <v>0</v>
      </c>
      <c r="AD12235">
        <v>0</v>
      </c>
      <c r="AE12235">
        <v>0</v>
      </c>
      <c r="AF12235">
        <v>0</v>
      </c>
      <c r="AG12235">
        <v>0</v>
      </c>
      <c r="AH12235">
        <v>0</v>
      </c>
      <c r="AI12235">
        <v>0</v>
      </c>
      <c r="AJ12235">
        <v>0</v>
      </c>
      <c r="AK12235">
        <v>0</v>
      </c>
      <c r="AL12235">
        <v>0</v>
      </c>
      <c r="AM12235">
        <v>0</v>
      </c>
      <c r="AN12235">
        <v>1</v>
      </c>
    </row>
    <row r="12236" spans="1:40" x14ac:dyDescent="0.45">
      <c r="A12236" t="s">
        <v>52444</v>
      </c>
      <c r="B12236" t="s">
        <v>52445</v>
      </c>
      <c r="C12236" t="s">
        <v>52446</v>
      </c>
      <c r="D12236" t="s">
        <v>78</v>
      </c>
      <c r="E12236" t="s">
        <v>79</v>
      </c>
      <c r="F12236">
        <v>0</v>
      </c>
      <c r="G12236" t="s">
        <v>51</v>
      </c>
      <c r="H12236" t="s">
        <v>44</v>
      </c>
      <c r="I12236" t="s">
        <v>532</v>
      </c>
      <c r="J12236" t="s">
        <v>533</v>
      </c>
      <c r="K12236" t="s">
        <v>533</v>
      </c>
      <c r="L12236">
        <v>3</v>
      </c>
      <c r="M12236" s="1">
        <v>40969</v>
      </c>
      <c r="N12236" s="3">
        <v>43902</v>
      </c>
      <c r="O12236" t="s">
        <v>94</v>
      </c>
      <c r="P12236">
        <v>2012</v>
      </c>
      <c r="Q12236" s="1">
        <v>41200</v>
      </c>
      <c r="R12236" s="1">
        <v>41732</v>
      </c>
      <c r="S12236">
        <v>1000000</v>
      </c>
      <c r="T12236">
        <v>1004999</v>
      </c>
      <c r="U12236">
        <v>0</v>
      </c>
      <c r="V12236">
        <v>0</v>
      </c>
      <c r="W12236">
        <v>0</v>
      </c>
      <c r="X12236">
        <v>0</v>
      </c>
      <c r="Y12236">
        <v>0</v>
      </c>
      <c r="Z12236">
        <v>0</v>
      </c>
      <c r="AA12236">
        <v>0</v>
      </c>
      <c r="AB12236">
        <v>0</v>
      </c>
      <c r="AC12236">
        <v>0</v>
      </c>
      <c r="AD12236">
        <v>0</v>
      </c>
      <c r="AE12236">
        <v>0</v>
      </c>
      <c r="AF12236">
        <v>0</v>
      </c>
      <c r="AG12236">
        <v>0</v>
      </c>
      <c r="AH12236">
        <v>0</v>
      </c>
      <c r="AI12236">
        <v>0</v>
      </c>
      <c r="AJ12236">
        <v>0</v>
      </c>
      <c r="AK12236">
        <v>0</v>
      </c>
      <c r="AL12236">
        <v>0</v>
      </c>
      <c r="AM12236">
        <v>0</v>
      </c>
      <c r="AN12236">
        <v>1</v>
      </c>
    </row>
    <row r="12237" spans="1:40" x14ac:dyDescent="0.45">
      <c r="A12237" t="s">
        <v>23075</v>
      </c>
      <c r="B12237" t="s">
        <v>23076</v>
      </c>
      <c r="C12237" t="s">
        <v>23077</v>
      </c>
      <c r="D12237" t="s">
        <v>198</v>
      </c>
      <c r="E12237" t="s">
        <v>199</v>
      </c>
      <c r="F12237">
        <v>0</v>
      </c>
      <c r="G12237" t="s">
        <v>51</v>
      </c>
      <c r="H12237" t="s">
        <v>44</v>
      </c>
      <c r="I12237" t="s">
        <v>107</v>
      </c>
      <c r="J12237" t="s">
        <v>108</v>
      </c>
      <c r="K12237" t="s">
        <v>23078</v>
      </c>
      <c r="L12237">
        <v>3</v>
      </c>
      <c r="M12237" s="1">
        <v>35065</v>
      </c>
      <c r="N12237" s="2">
        <v>35065</v>
      </c>
      <c r="O12237" t="s">
        <v>1664</v>
      </c>
      <c r="P12237">
        <v>1996</v>
      </c>
      <c r="Q12237" s="1">
        <v>39976</v>
      </c>
      <c r="R12237" s="1">
        <v>41744</v>
      </c>
      <c r="S12237">
        <v>0</v>
      </c>
      <c r="T12237">
        <v>1205038</v>
      </c>
      <c r="U12237">
        <v>0</v>
      </c>
      <c r="V12237">
        <v>0</v>
      </c>
      <c r="W12237">
        <v>0</v>
      </c>
      <c r="X12237">
        <v>0</v>
      </c>
      <c r="Y12237">
        <v>0</v>
      </c>
      <c r="Z12237">
        <v>0</v>
      </c>
      <c r="AA12237">
        <v>0</v>
      </c>
      <c r="AB12237">
        <v>800000</v>
      </c>
      <c r="AC12237">
        <v>0</v>
      </c>
      <c r="AD12237">
        <v>0</v>
      </c>
      <c r="AE12237">
        <v>0</v>
      </c>
      <c r="AF12237">
        <v>0</v>
      </c>
      <c r="AG12237">
        <v>0</v>
      </c>
      <c r="AH12237">
        <v>0</v>
      </c>
      <c r="AI12237">
        <v>0</v>
      </c>
      <c r="AJ12237">
        <v>0</v>
      </c>
      <c r="AK12237">
        <v>0</v>
      </c>
      <c r="AL12237">
        <v>0</v>
      </c>
      <c r="AM12237">
        <v>0</v>
      </c>
      <c r="AN12237">
        <v>1</v>
      </c>
    </row>
    <row r="12238" spans="1:40" x14ac:dyDescent="0.45">
      <c r="A12238" t="s">
        <v>47679</v>
      </c>
      <c r="B12238" t="s">
        <v>47680</v>
      </c>
      <c r="C12238" t="s">
        <v>47681</v>
      </c>
      <c r="D12238" t="s">
        <v>68</v>
      </c>
      <c r="E12238" t="s">
        <v>69</v>
      </c>
      <c r="F12238">
        <v>0</v>
      </c>
      <c r="G12238" t="s">
        <v>51</v>
      </c>
      <c r="H12238" t="s">
        <v>44</v>
      </c>
      <c r="I12238" t="s">
        <v>52</v>
      </c>
      <c r="J12238" t="s">
        <v>651</v>
      </c>
      <c r="K12238" t="s">
        <v>651</v>
      </c>
      <c r="L12238">
        <v>1</v>
      </c>
      <c r="M12238" s="1">
        <v>38353</v>
      </c>
      <c r="N12238" s="3">
        <v>43835</v>
      </c>
      <c r="O12238" t="s">
        <v>277</v>
      </c>
      <c r="P12238">
        <v>2005</v>
      </c>
      <c r="Q12238" s="1">
        <v>39180</v>
      </c>
      <c r="R12238" s="1">
        <v>39180</v>
      </c>
      <c r="S12238">
        <v>0</v>
      </c>
      <c r="T12238">
        <v>2005950</v>
      </c>
      <c r="U12238">
        <v>0</v>
      </c>
      <c r="V12238">
        <v>0</v>
      </c>
      <c r="W12238">
        <v>0</v>
      </c>
      <c r="X12238">
        <v>0</v>
      </c>
      <c r="Y12238">
        <v>0</v>
      </c>
      <c r="Z12238">
        <v>0</v>
      </c>
      <c r="AA12238">
        <v>0</v>
      </c>
      <c r="AB12238">
        <v>0</v>
      </c>
      <c r="AC12238">
        <v>0</v>
      </c>
      <c r="AD12238">
        <v>0</v>
      </c>
      <c r="AE12238">
        <v>0</v>
      </c>
      <c r="AF12238">
        <v>0</v>
      </c>
      <c r="AG12238">
        <v>0</v>
      </c>
      <c r="AH12238">
        <v>0</v>
      </c>
      <c r="AI12238">
        <v>0</v>
      </c>
      <c r="AJ12238">
        <v>0</v>
      </c>
      <c r="AK12238">
        <v>0</v>
      </c>
      <c r="AL12238">
        <v>0</v>
      </c>
      <c r="AM12238">
        <v>0</v>
      </c>
      <c r="AN12238">
        <v>1</v>
      </c>
    </row>
    <row r="12239" spans="1:40" x14ac:dyDescent="0.45">
      <c r="A12239" t="s">
        <v>64269</v>
      </c>
      <c r="B12239" t="s">
        <v>64270</v>
      </c>
      <c r="C12239" t="s">
        <v>64271</v>
      </c>
      <c r="D12239" t="s">
        <v>198</v>
      </c>
      <c r="E12239" t="s">
        <v>199</v>
      </c>
      <c r="F12239">
        <v>0</v>
      </c>
      <c r="G12239" t="s">
        <v>51</v>
      </c>
      <c r="H12239" t="s">
        <v>44</v>
      </c>
      <c r="I12239" t="s">
        <v>451</v>
      </c>
      <c r="J12239" t="s">
        <v>452</v>
      </c>
      <c r="K12239" t="s">
        <v>453</v>
      </c>
      <c r="L12239">
        <v>2</v>
      </c>
      <c r="M12239" s="1">
        <v>35796</v>
      </c>
      <c r="N12239" s="2">
        <v>35796</v>
      </c>
      <c r="O12239" t="s">
        <v>393</v>
      </c>
      <c r="P12239">
        <v>1998</v>
      </c>
      <c r="Q12239" s="1">
        <v>40232</v>
      </c>
      <c r="R12239" s="1">
        <v>40416</v>
      </c>
      <c r="S12239">
        <v>0</v>
      </c>
      <c r="T12239">
        <v>1509123</v>
      </c>
      <c r="U12239">
        <v>0</v>
      </c>
      <c r="V12239">
        <v>0</v>
      </c>
      <c r="W12239">
        <v>0</v>
      </c>
      <c r="X12239">
        <v>500000</v>
      </c>
      <c r="Y12239">
        <v>0</v>
      </c>
      <c r="Z12239">
        <v>0</v>
      </c>
      <c r="AA12239">
        <v>0</v>
      </c>
      <c r="AB12239">
        <v>0</v>
      </c>
      <c r="AC12239">
        <v>0</v>
      </c>
      <c r="AD12239">
        <v>0</v>
      </c>
      <c r="AE12239">
        <v>0</v>
      </c>
      <c r="AF12239">
        <v>0</v>
      </c>
      <c r="AG12239">
        <v>1509123</v>
      </c>
      <c r="AH12239">
        <v>0</v>
      </c>
      <c r="AI12239">
        <v>0</v>
      </c>
      <c r="AJ12239">
        <v>0</v>
      </c>
      <c r="AK12239">
        <v>0</v>
      </c>
      <c r="AL12239">
        <v>0</v>
      </c>
      <c r="AM12239">
        <v>0</v>
      </c>
      <c r="AN12239">
        <v>1</v>
      </c>
    </row>
    <row r="12240" spans="1:40" x14ac:dyDescent="0.45">
      <c r="A12240" t="s">
        <v>20472</v>
      </c>
      <c r="B12240" t="s">
        <v>20473</v>
      </c>
      <c r="C12240" t="s">
        <v>20474</v>
      </c>
      <c r="D12240" t="s">
        <v>1248</v>
      </c>
      <c r="E12240" t="s">
        <v>910</v>
      </c>
      <c r="F12240">
        <v>0</v>
      </c>
      <c r="G12240" t="s">
        <v>51</v>
      </c>
      <c r="H12240" t="s">
        <v>44</v>
      </c>
      <c r="I12240" t="s">
        <v>1068</v>
      </c>
      <c r="J12240" t="s">
        <v>1139</v>
      </c>
      <c r="K12240" t="s">
        <v>1139</v>
      </c>
      <c r="L12240">
        <v>6</v>
      </c>
      <c r="M12240" s="1">
        <v>40544</v>
      </c>
      <c r="N12240" s="3">
        <v>43841</v>
      </c>
      <c r="O12240" t="s">
        <v>311</v>
      </c>
      <c r="P12240">
        <v>2011</v>
      </c>
      <c r="Q12240" s="1">
        <v>40819</v>
      </c>
      <c r="R12240" s="1">
        <v>41579</v>
      </c>
      <c r="S12240">
        <v>2010000</v>
      </c>
      <c r="T12240">
        <v>0</v>
      </c>
      <c r="U12240">
        <v>0</v>
      </c>
      <c r="V12240">
        <v>0</v>
      </c>
      <c r="W12240">
        <v>0</v>
      </c>
      <c r="X12240">
        <v>0</v>
      </c>
      <c r="Y12240">
        <v>0</v>
      </c>
      <c r="Z12240">
        <v>0</v>
      </c>
      <c r="AA12240">
        <v>0</v>
      </c>
      <c r="AB12240">
        <v>0</v>
      </c>
      <c r="AC12240">
        <v>0</v>
      </c>
      <c r="AD12240">
        <v>0</v>
      </c>
      <c r="AE12240">
        <v>0</v>
      </c>
      <c r="AF12240">
        <v>0</v>
      </c>
      <c r="AG12240">
        <v>0</v>
      </c>
      <c r="AH12240">
        <v>0</v>
      </c>
      <c r="AI12240">
        <v>0</v>
      </c>
      <c r="AJ12240">
        <v>0</v>
      </c>
      <c r="AK12240">
        <v>0</v>
      </c>
      <c r="AL12240">
        <v>0</v>
      </c>
      <c r="AM12240">
        <v>0</v>
      </c>
      <c r="AN12240">
        <v>1</v>
      </c>
    </row>
    <row r="12241" spans="1:40" x14ac:dyDescent="0.45">
      <c r="A12241" t="s">
        <v>33341</v>
      </c>
      <c r="B12241" t="s">
        <v>33342</v>
      </c>
      <c r="C12241" t="s">
        <v>33343</v>
      </c>
      <c r="D12241" t="s">
        <v>73</v>
      </c>
      <c r="E12241" t="s">
        <v>74</v>
      </c>
      <c r="F12241">
        <v>0</v>
      </c>
      <c r="G12241" t="s">
        <v>51</v>
      </c>
      <c r="H12241" t="s">
        <v>44</v>
      </c>
      <c r="I12241" t="s">
        <v>52</v>
      </c>
      <c r="J12241" t="s">
        <v>141</v>
      </c>
      <c r="K12241" t="s">
        <v>359</v>
      </c>
      <c r="L12241">
        <v>1</v>
      </c>
      <c r="M12241" s="1">
        <v>37987</v>
      </c>
      <c r="N12241" s="3">
        <v>43834</v>
      </c>
      <c r="O12241" t="s">
        <v>273</v>
      </c>
      <c r="P12241">
        <v>2004</v>
      </c>
      <c r="Q12241" s="1">
        <v>40024</v>
      </c>
      <c r="R12241" s="1">
        <v>40024</v>
      </c>
      <c r="S12241">
        <v>0</v>
      </c>
      <c r="T12241">
        <v>2010450</v>
      </c>
      <c r="U12241">
        <v>0</v>
      </c>
      <c r="V12241">
        <v>0</v>
      </c>
      <c r="W12241">
        <v>0</v>
      </c>
      <c r="X12241">
        <v>0</v>
      </c>
      <c r="Y12241">
        <v>0</v>
      </c>
      <c r="Z12241">
        <v>0</v>
      </c>
      <c r="AA12241">
        <v>0</v>
      </c>
      <c r="AB12241">
        <v>0</v>
      </c>
      <c r="AC12241">
        <v>0</v>
      </c>
      <c r="AD12241">
        <v>0</v>
      </c>
      <c r="AE12241">
        <v>0</v>
      </c>
      <c r="AF12241">
        <v>0</v>
      </c>
      <c r="AG12241">
        <v>0</v>
      </c>
      <c r="AH12241">
        <v>0</v>
      </c>
      <c r="AI12241">
        <v>0</v>
      </c>
      <c r="AJ12241">
        <v>0</v>
      </c>
      <c r="AK12241">
        <v>0</v>
      </c>
      <c r="AL12241">
        <v>0</v>
      </c>
      <c r="AM12241">
        <v>0</v>
      </c>
      <c r="AN12241">
        <v>1</v>
      </c>
    </row>
    <row r="12242" spans="1:40" x14ac:dyDescent="0.45">
      <c r="A12242" t="s">
        <v>49477</v>
      </c>
      <c r="B12242" t="s">
        <v>49478</v>
      </c>
      <c r="C12242" t="s">
        <v>49479</v>
      </c>
      <c r="D12242" t="s">
        <v>49480</v>
      </c>
      <c r="E12242" t="s">
        <v>222</v>
      </c>
      <c r="F12242">
        <v>0</v>
      </c>
      <c r="G12242" t="s">
        <v>51</v>
      </c>
      <c r="H12242" t="s">
        <v>44</v>
      </c>
      <c r="I12242" t="s">
        <v>52</v>
      </c>
      <c r="J12242" t="s">
        <v>141</v>
      </c>
      <c r="K12242" t="s">
        <v>401</v>
      </c>
      <c r="L12242">
        <v>2</v>
      </c>
      <c r="M12242" s="1">
        <v>40960</v>
      </c>
      <c r="N12242" s="3">
        <v>43873</v>
      </c>
      <c r="O12242" t="s">
        <v>94</v>
      </c>
      <c r="P12242">
        <v>2012</v>
      </c>
      <c r="Q12242" s="1">
        <v>40960</v>
      </c>
      <c r="R12242" s="1">
        <v>41822</v>
      </c>
      <c r="S12242">
        <v>0</v>
      </c>
      <c r="T12242">
        <v>1760598</v>
      </c>
      <c r="U12242">
        <v>0</v>
      </c>
      <c r="V12242">
        <v>0</v>
      </c>
      <c r="W12242">
        <v>250000</v>
      </c>
      <c r="X12242">
        <v>0</v>
      </c>
      <c r="Y12242">
        <v>0</v>
      </c>
      <c r="Z12242">
        <v>0</v>
      </c>
      <c r="AA12242">
        <v>0</v>
      </c>
      <c r="AB12242">
        <v>0</v>
      </c>
      <c r="AC12242">
        <v>0</v>
      </c>
      <c r="AD12242">
        <v>0</v>
      </c>
      <c r="AE12242">
        <v>0</v>
      </c>
      <c r="AF12242">
        <v>0</v>
      </c>
      <c r="AG12242">
        <v>0</v>
      </c>
      <c r="AH12242">
        <v>0</v>
      </c>
      <c r="AI12242">
        <v>0</v>
      </c>
      <c r="AJ12242">
        <v>0</v>
      </c>
      <c r="AK12242">
        <v>0</v>
      </c>
      <c r="AL12242">
        <v>0</v>
      </c>
      <c r="AM12242">
        <v>0</v>
      </c>
      <c r="AN12242">
        <v>1</v>
      </c>
    </row>
    <row r="12243" spans="1:40" x14ac:dyDescent="0.45">
      <c r="A12243" t="s">
        <v>51607</v>
      </c>
      <c r="B12243" t="s">
        <v>51608</v>
      </c>
      <c r="C12243" t="s">
        <v>51609</v>
      </c>
      <c r="D12243" t="s">
        <v>209</v>
      </c>
      <c r="E12243" t="s">
        <v>210</v>
      </c>
      <c r="F12243">
        <v>0</v>
      </c>
      <c r="G12243" t="s">
        <v>51</v>
      </c>
      <c r="H12243" t="s">
        <v>44</v>
      </c>
      <c r="I12243" t="s">
        <v>52</v>
      </c>
      <c r="J12243" t="s">
        <v>53</v>
      </c>
      <c r="K12243" t="s">
        <v>256</v>
      </c>
      <c r="L12243">
        <v>1</v>
      </c>
      <c r="M12243" s="1">
        <v>40909</v>
      </c>
      <c r="N12243" s="3">
        <v>43842</v>
      </c>
      <c r="O12243" t="s">
        <v>94</v>
      </c>
      <c r="P12243">
        <v>2012</v>
      </c>
      <c r="Q12243" s="1">
        <v>41786</v>
      </c>
      <c r="R12243" s="1">
        <v>41786</v>
      </c>
      <c r="S12243">
        <v>0</v>
      </c>
      <c r="T12243">
        <v>0</v>
      </c>
      <c r="U12243">
        <v>0</v>
      </c>
      <c r="V12243">
        <v>0</v>
      </c>
      <c r="W12243">
        <v>0</v>
      </c>
      <c r="X12243">
        <v>0</v>
      </c>
      <c r="Y12243">
        <v>2012750</v>
      </c>
      <c r="Z12243">
        <v>0</v>
      </c>
      <c r="AA12243">
        <v>0</v>
      </c>
      <c r="AB12243">
        <v>0</v>
      </c>
      <c r="AC12243">
        <v>0</v>
      </c>
      <c r="AD12243">
        <v>0</v>
      </c>
      <c r="AE12243">
        <v>0</v>
      </c>
      <c r="AF12243">
        <v>0</v>
      </c>
      <c r="AG12243">
        <v>0</v>
      </c>
      <c r="AH12243">
        <v>0</v>
      </c>
      <c r="AI12243">
        <v>0</v>
      </c>
      <c r="AJ12243">
        <v>0</v>
      </c>
      <c r="AK12243">
        <v>0</v>
      </c>
      <c r="AL12243">
        <v>0</v>
      </c>
      <c r="AM12243">
        <v>0</v>
      </c>
      <c r="AN12243">
        <v>1</v>
      </c>
    </row>
    <row r="12244" spans="1:40" x14ac:dyDescent="0.45">
      <c r="A12244" t="s">
        <v>38279</v>
      </c>
      <c r="B12244" t="s">
        <v>38280</v>
      </c>
      <c r="C12244" t="s">
        <v>38281</v>
      </c>
      <c r="D12244" t="s">
        <v>38282</v>
      </c>
      <c r="E12244" t="s">
        <v>10052</v>
      </c>
      <c r="F12244">
        <v>0</v>
      </c>
      <c r="G12244" t="s">
        <v>51</v>
      </c>
      <c r="H12244" t="s">
        <v>44</v>
      </c>
      <c r="I12244" t="s">
        <v>96</v>
      </c>
      <c r="J12244" t="s">
        <v>1675</v>
      </c>
      <c r="K12244" t="s">
        <v>1675</v>
      </c>
      <c r="L12244">
        <v>4</v>
      </c>
      <c r="M12244" s="1">
        <v>40544</v>
      </c>
      <c r="N12244" s="3">
        <v>43841</v>
      </c>
      <c r="O12244" t="s">
        <v>311</v>
      </c>
      <c r="P12244">
        <v>2011</v>
      </c>
      <c r="Q12244" s="1">
        <v>40827</v>
      </c>
      <c r="R12244" s="1">
        <v>41562</v>
      </c>
      <c r="S12244">
        <v>1000000</v>
      </c>
      <c r="T12244">
        <v>1012948</v>
      </c>
      <c r="U12244">
        <v>0</v>
      </c>
      <c r="V12244">
        <v>0</v>
      </c>
      <c r="W12244">
        <v>0</v>
      </c>
      <c r="X12244">
        <v>0</v>
      </c>
      <c r="Y12244">
        <v>0</v>
      </c>
      <c r="Z12244">
        <v>0</v>
      </c>
      <c r="AA12244">
        <v>0</v>
      </c>
      <c r="AB12244">
        <v>0</v>
      </c>
      <c r="AC12244">
        <v>0</v>
      </c>
      <c r="AD12244">
        <v>0</v>
      </c>
      <c r="AE12244">
        <v>0</v>
      </c>
      <c r="AF12244">
        <v>0</v>
      </c>
      <c r="AG12244">
        <v>0</v>
      </c>
      <c r="AH12244">
        <v>0</v>
      </c>
      <c r="AI12244">
        <v>0</v>
      </c>
      <c r="AJ12244">
        <v>0</v>
      </c>
      <c r="AK12244">
        <v>0</v>
      </c>
      <c r="AL12244">
        <v>0</v>
      </c>
      <c r="AM12244">
        <v>0</v>
      </c>
      <c r="AN12244">
        <v>1</v>
      </c>
    </row>
    <row r="12245" spans="1:40" x14ac:dyDescent="0.45">
      <c r="A12245" t="s">
        <v>36547</v>
      </c>
      <c r="B12245" t="s">
        <v>36548</v>
      </c>
      <c r="C12245" t="s">
        <v>36549</v>
      </c>
      <c r="D12245" t="s">
        <v>170</v>
      </c>
      <c r="E12245" t="s">
        <v>171</v>
      </c>
      <c r="F12245">
        <v>0</v>
      </c>
      <c r="G12245" t="s">
        <v>51</v>
      </c>
      <c r="H12245" t="s">
        <v>44</v>
      </c>
      <c r="I12245" t="s">
        <v>52</v>
      </c>
      <c r="J12245" t="s">
        <v>53</v>
      </c>
      <c r="K12245" t="s">
        <v>256</v>
      </c>
      <c r="L12245">
        <v>2</v>
      </c>
      <c r="M12245" s="1">
        <v>40544</v>
      </c>
      <c r="N12245" s="3">
        <v>43841</v>
      </c>
      <c r="O12245" t="s">
        <v>311</v>
      </c>
      <c r="P12245">
        <v>2011</v>
      </c>
      <c r="Q12245" s="1">
        <v>40862</v>
      </c>
      <c r="R12245" s="1">
        <v>41470</v>
      </c>
      <c r="S12245">
        <v>0</v>
      </c>
      <c r="T12245">
        <v>1634000</v>
      </c>
      <c r="U12245">
        <v>0</v>
      </c>
      <c r="V12245">
        <v>0</v>
      </c>
      <c r="W12245">
        <v>381000</v>
      </c>
      <c r="X12245">
        <v>0</v>
      </c>
      <c r="Y12245">
        <v>0</v>
      </c>
      <c r="Z12245">
        <v>0</v>
      </c>
      <c r="AA12245">
        <v>0</v>
      </c>
      <c r="AB12245">
        <v>0</v>
      </c>
      <c r="AC12245">
        <v>0</v>
      </c>
      <c r="AD12245">
        <v>0</v>
      </c>
      <c r="AE12245">
        <v>0</v>
      </c>
      <c r="AF12245">
        <v>1634000</v>
      </c>
      <c r="AG12245">
        <v>0</v>
      </c>
      <c r="AH12245">
        <v>0</v>
      </c>
      <c r="AI12245">
        <v>0</v>
      </c>
      <c r="AJ12245">
        <v>0</v>
      </c>
      <c r="AK12245">
        <v>0</v>
      </c>
      <c r="AL12245">
        <v>0</v>
      </c>
      <c r="AM12245">
        <v>0</v>
      </c>
      <c r="AN12245">
        <v>1</v>
      </c>
    </row>
    <row r="12246" spans="1:40" x14ac:dyDescent="0.45">
      <c r="A12246" t="s">
        <v>75042</v>
      </c>
      <c r="B12246" t="s">
        <v>75043</v>
      </c>
      <c r="C12246" t="s">
        <v>75044</v>
      </c>
      <c r="D12246" t="s">
        <v>198</v>
      </c>
      <c r="E12246" t="s">
        <v>199</v>
      </c>
      <c r="F12246">
        <v>0</v>
      </c>
      <c r="G12246" t="s">
        <v>51</v>
      </c>
      <c r="H12246" t="s">
        <v>44</v>
      </c>
      <c r="I12246" t="s">
        <v>1068</v>
      </c>
      <c r="J12246" t="s">
        <v>1139</v>
      </c>
      <c r="K12246" t="s">
        <v>1139</v>
      </c>
      <c r="L12246">
        <v>1</v>
      </c>
      <c r="M12246" s="1">
        <v>40179</v>
      </c>
      <c r="N12246" s="3">
        <v>43840</v>
      </c>
      <c r="O12246" t="s">
        <v>87</v>
      </c>
      <c r="P12246">
        <v>2010</v>
      </c>
      <c r="Q12246" s="1">
        <v>40931</v>
      </c>
      <c r="R12246" s="1">
        <v>40931</v>
      </c>
      <c r="S12246">
        <v>0</v>
      </c>
      <c r="T12246">
        <v>2015130</v>
      </c>
      <c r="U12246">
        <v>0</v>
      </c>
      <c r="V12246">
        <v>0</v>
      </c>
      <c r="W12246">
        <v>0</v>
      </c>
      <c r="X12246">
        <v>0</v>
      </c>
      <c r="Y12246">
        <v>0</v>
      </c>
      <c r="Z12246">
        <v>0</v>
      </c>
      <c r="AA12246">
        <v>0</v>
      </c>
      <c r="AB12246">
        <v>0</v>
      </c>
      <c r="AC12246">
        <v>0</v>
      </c>
      <c r="AD12246">
        <v>0</v>
      </c>
      <c r="AE12246">
        <v>0</v>
      </c>
      <c r="AF12246">
        <v>0</v>
      </c>
      <c r="AG12246">
        <v>0</v>
      </c>
      <c r="AH12246">
        <v>0</v>
      </c>
      <c r="AI12246">
        <v>0</v>
      </c>
      <c r="AJ12246">
        <v>0</v>
      </c>
      <c r="AK12246">
        <v>0</v>
      </c>
      <c r="AL12246">
        <v>0</v>
      </c>
      <c r="AM12246">
        <v>0</v>
      </c>
      <c r="AN12246">
        <v>1</v>
      </c>
    </row>
    <row r="12247" spans="1:40" x14ac:dyDescent="0.45">
      <c r="A12247" t="s">
        <v>46880</v>
      </c>
      <c r="B12247" t="s">
        <v>46881</v>
      </c>
      <c r="C12247" t="s">
        <v>46882</v>
      </c>
      <c r="D12247" t="s">
        <v>46883</v>
      </c>
      <c r="E12247" t="s">
        <v>79</v>
      </c>
      <c r="F12247">
        <v>0</v>
      </c>
      <c r="G12247" t="s">
        <v>51</v>
      </c>
      <c r="H12247" t="s">
        <v>44</v>
      </c>
      <c r="I12247" t="s">
        <v>52</v>
      </c>
      <c r="J12247" t="s">
        <v>141</v>
      </c>
      <c r="K12247" t="s">
        <v>603</v>
      </c>
      <c r="L12247">
        <v>3</v>
      </c>
      <c r="M12247" s="1">
        <v>41275</v>
      </c>
      <c r="N12247" s="3">
        <v>43843</v>
      </c>
      <c r="O12247" t="s">
        <v>117</v>
      </c>
      <c r="P12247">
        <v>2013</v>
      </c>
      <c r="Q12247" s="1">
        <v>41379</v>
      </c>
      <c r="R12247" s="1">
        <v>41863</v>
      </c>
      <c r="S12247">
        <v>20000</v>
      </c>
      <c r="T12247">
        <v>2000000</v>
      </c>
      <c r="U12247">
        <v>0</v>
      </c>
      <c r="V12247">
        <v>0</v>
      </c>
      <c r="W12247">
        <v>0</v>
      </c>
      <c r="X12247">
        <v>0</v>
      </c>
      <c r="Y12247">
        <v>0</v>
      </c>
      <c r="Z12247">
        <v>0</v>
      </c>
      <c r="AA12247">
        <v>0</v>
      </c>
      <c r="AB12247">
        <v>0</v>
      </c>
      <c r="AC12247">
        <v>0</v>
      </c>
      <c r="AD12247">
        <v>0</v>
      </c>
      <c r="AE12247">
        <v>0</v>
      </c>
      <c r="AF12247">
        <v>0</v>
      </c>
      <c r="AG12247">
        <v>0</v>
      </c>
      <c r="AH12247">
        <v>0</v>
      </c>
      <c r="AI12247">
        <v>0</v>
      </c>
      <c r="AJ12247">
        <v>0</v>
      </c>
      <c r="AK12247">
        <v>0</v>
      </c>
      <c r="AL12247">
        <v>0</v>
      </c>
      <c r="AM12247">
        <v>0</v>
      </c>
      <c r="AN12247">
        <v>1</v>
      </c>
    </row>
    <row r="12248" spans="1:40" x14ac:dyDescent="0.45">
      <c r="A12248" t="s">
        <v>25338</v>
      </c>
      <c r="B12248" t="s">
        <v>25339</v>
      </c>
      <c r="C12248" t="s">
        <v>25340</v>
      </c>
      <c r="D12248" t="s">
        <v>371</v>
      </c>
      <c r="E12248" t="s">
        <v>222</v>
      </c>
      <c r="F12248">
        <v>0</v>
      </c>
      <c r="G12248" t="s">
        <v>51</v>
      </c>
      <c r="H12248" t="s">
        <v>44</v>
      </c>
      <c r="I12248" t="s">
        <v>64</v>
      </c>
      <c r="J12248" t="s">
        <v>749</v>
      </c>
      <c r="K12248" t="s">
        <v>749</v>
      </c>
      <c r="L12248">
        <v>3</v>
      </c>
      <c r="M12248" s="1">
        <v>40179</v>
      </c>
      <c r="N12248" s="3">
        <v>43840</v>
      </c>
      <c r="O12248" t="s">
        <v>87</v>
      </c>
      <c r="P12248">
        <v>2010</v>
      </c>
      <c r="Q12248" s="1">
        <v>39925</v>
      </c>
      <c r="R12248" s="1">
        <v>41760</v>
      </c>
      <c r="S12248">
        <v>2000000</v>
      </c>
      <c r="T12248">
        <v>20000</v>
      </c>
      <c r="U12248">
        <v>0</v>
      </c>
      <c r="V12248">
        <v>0</v>
      </c>
      <c r="W12248">
        <v>0</v>
      </c>
      <c r="X12248">
        <v>0</v>
      </c>
      <c r="Y12248">
        <v>0</v>
      </c>
      <c r="Z12248">
        <v>0</v>
      </c>
      <c r="AA12248">
        <v>0</v>
      </c>
      <c r="AB12248">
        <v>0</v>
      </c>
      <c r="AC12248">
        <v>0</v>
      </c>
      <c r="AD12248">
        <v>0</v>
      </c>
      <c r="AE12248">
        <v>0</v>
      </c>
      <c r="AF12248">
        <v>0</v>
      </c>
      <c r="AG12248">
        <v>0</v>
      </c>
      <c r="AH12248">
        <v>0</v>
      </c>
      <c r="AI12248">
        <v>0</v>
      </c>
      <c r="AJ12248">
        <v>0</v>
      </c>
      <c r="AK12248">
        <v>0</v>
      </c>
      <c r="AL12248">
        <v>0</v>
      </c>
      <c r="AM12248">
        <v>0</v>
      </c>
      <c r="AN12248">
        <v>1</v>
      </c>
    </row>
    <row r="12249" spans="1:40" x14ac:dyDescent="0.45">
      <c r="A12249" t="s">
        <v>67619</v>
      </c>
      <c r="B12249" t="s">
        <v>67620</v>
      </c>
      <c r="C12249" t="s">
        <v>67621</v>
      </c>
      <c r="D12249" t="s">
        <v>67622</v>
      </c>
      <c r="E12249" t="s">
        <v>3027</v>
      </c>
      <c r="F12249">
        <v>0</v>
      </c>
      <c r="G12249" t="s">
        <v>75</v>
      </c>
      <c r="H12249" t="s">
        <v>44</v>
      </c>
      <c r="I12249" t="s">
        <v>1264</v>
      </c>
      <c r="J12249" t="s">
        <v>1265</v>
      </c>
      <c r="K12249" t="s">
        <v>1404</v>
      </c>
      <c r="L12249">
        <v>2</v>
      </c>
      <c r="M12249" s="1">
        <v>40085</v>
      </c>
      <c r="N12249" s="3">
        <v>44083</v>
      </c>
      <c r="O12249" t="s">
        <v>194</v>
      </c>
      <c r="P12249">
        <v>2009</v>
      </c>
      <c r="Q12249" s="1">
        <v>41075</v>
      </c>
      <c r="R12249" s="1">
        <v>41113</v>
      </c>
      <c r="S12249">
        <v>0</v>
      </c>
      <c r="T12249">
        <v>0</v>
      </c>
      <c r="U12249">
        <v>0</v>
      </c>
      <c r="V12249">
        <v>0</v>
      </c>
      <c r="W12249">
        <v>0</v>
      </c>
      <c r="X12249">
        <v>2020593</v>
      </c>
      <c r="Y12249">
        <v>0</v>
      </c>
      <c r="Z12249">
        <v>0</v>
      </c>
      <c r="AA12249">
        <v>0</v>
      </c>
      <c r="AB12249">
        <v>0</v>
      </c>
      <c r="AC12249">
        <v>0</v>
      </c>
      <c r="AD12249">
        <v>0</v>
      </c>
      <c r="AE12249">
        <v>0</v>
      </c>
      <c r="AF12249">
        <v>0</v>
      </c>
      <c r="AG12249">
        <v>0</v>
      </c>
      <c r="AH12249">
        <v>0</v>
      </c>
      <c r="AI12249">
        <v>0</v>
      </c>
      <c r="AJ12249">
        <v>0</v>
      </c>
      <c r="AK12249">
        <v>0</v>
      </c>
      <c r="AL12249">
        <v>0</v>
      </c>
      <c r="AM12249">
        <v>0</v>
      </c>
      <c r="AN12249">
        <v>0</v>
      </c>
    </row>
    <row r="12250" spans="1:40" x14ac:dyDescent="0.45">
      <c r="A12250" t="s">
        <v>30492</v>
      </c>
      <c r="B12250" t="s">
        <v>30493</v>
      </c>
      <c r="C12250" t="s">
        <v>30494</v>
      </c>
      <c r="D12250" t="s">
        <v>241</v>
      </c>
      <c r="E12250" t="s">
        <v>242</v>
      </c>
      <c r="F12250">
        <v>0</v>
      </c>
      <c r="G12250" t="s">
        <v>51</v>
      </c>
      <c r="H12250" t="s">
        <v>44</v>
      </c>
      <c r="I12250" t="s">
        <v>52</v>
      </c>
      <c r="J12250" t="s">
        <v>53</v>
      </c>
      <c r="K12250" t="s">
        <v>15204</v>
      </c>
      <c r="L12250">
        <v>10</v>
      </c>
      <c r="M12250" s="1">
        <v>31778</v>
      </c>
      <c r="N12250" s="2">
        <v>31778</v>
      </c>
      <c r="O12250" t="s">
        <v>1058</v>
      </c>
      <c r="P12250">
        <v>1987</v>
      </c>
      <c r="Q12250" s="1">
        <v>40569</v>
      </c>
      <c r="R12250" s="1">
        <v>41886</v>
      </c>
      <c r="S12250">
        <v>0</v>
      </c>
      <c r="T12250">
        <v>33238125</v>
      </c>
      <c r="U12250">
        <v>0</v>
      </c>
      <c r="V12250">
        <v>0</v>
      </c>
      <c r="W12250">
        <v>516013</v>
      </c>
      <c r="X12250">
        <v>2170128</v>
      </c>
      <c r="Y12250">
        <v>0</v>
      </c>
      <c r="Z12250">
        <v>0</v>
      </c>
      <c r="AA12250">
        <v>0</v>
      </c>
      <c r="AB12250">
        <v>166228809</v>
      </c>
      <c r="AC12250">
        <v>0</v>
      </c>
      <c r="AD12250">
        <v>0</v>
      </c>
      <c r="AE12250">
        <v>0</v>
      </c>
      <c r="AF12250">
        <v>0</v>
      </c>
      <c r="AG12250">
        <v>0</v>
      </c>
      <c r="AH12250">
        <v>0</v>
      </c>
      <c r="AI12250">
        <v>0</v>
      </c>
      <c r="AJ12250">
        <v>0</v>
      </c>
      <c r="AK12250">
        <v>0</v>
      </c>
      <c r="AL12250">
        <v>0</v>
      </c>
      <c r="AM12250">
        <v>0</v>
      </c>
      <c r="AN12250">
        <v>1</v>
      </c>
    </row>
    <row r="12251" spans="1:40" x14ac:dyDescent="0.45">
      <c r="A12251" t="s">
        <v>65959</v>
      </c>
      <c r="B12251" t="s">
        <v>65960</v>
      </c>
      <c r="C12251" t="s">
        <v>65961</v>
      </c>
      <c r="D12251" t="s">
        <v>65962</v>
      </c>
      <c r="E12251" t="s">
        <v>154</v>
      </c>
      <c r="F12251">
        <v>0</v>
      </c>
      <c r="G12251" t="s">
        <v>43</v>
      </c>
      <c r="H12251" t="s">
        <v>44</v>
      </c>
      <c r="I12251" t="s">
        <v>52</v>
      </c>
      <c r="J12251" t="s">
        <v>141</v>
      </c>
      <c r="K12251" t="s">
        <v>142</v>
      </c>
      <c r="L12251">
        <v>3</v>
      </c>
      <c r="M12251" s="1">
        <v>40158</v>
      </c>
      <c r="N12251" s="3">
        <v>44174</v>
      </c>
      <c r="O12251" t="s">
        <v>387</v>
      </c>
      <c r="P12251">
        <v>2009</v>
      </c>
      <c r="Q12251" s="1">
        <v>39995</v>
      </c>
      <c r="R12251" s="1">
        <v>40577</v>
      </c>
      <c r="S12251">
        <v>0</v>
      </c>
      <c r="T12251">
        <v>2000000</v>
      </c>
      <c r="U12251">
        <v>0</v>
      </c>
      <c r="V12251">
        <v>0</v>
      </c>
      <c r="W12251">
        <v>0</v>
      </c>
      <c r="X12251">
        <v>0</v>
      </c>
      <c r="Y12251">
        <v>23000</v>
      </c>
      <c r="Z12251">
        <v>0</v>
      </c>
      <c r="AA12251">
        <v>0</v>
      </c>
      <c r="AB12251">
        <v>0</v>
      </c>
      <c r="AC12251">
        <v>0</v>
      </c>
      <c r="AD12251">
        <v>0</v>
      </c>
      <c r="AE12251">
        <v>0</v>
      </c>
      <c r="AF12251">
        <v>2000000</v>
      </c>
      <c r="AG12251">
        <v>0</v>
      </c>
      <c r="AH12251">
        <v>0</v>
      </c>
      <c r="AI12251">
        <v>0</v>
      </c>
      <c r="AJ12251">
        <v>0</v>
      </c>
      <c r="AK12251">
        <v>0</v>
      </c>
      <c r="AL12251">
        <v>0</v>
      </c>
      <c r="AM12251">
        <v>0</v>
      </c>
      <c r="AN12251">
        <v>1</v>
      </c>
    </row>
    <row r="12252" spans="1:40" x14ac:dyDescent="0.45">
      <c r="A12252" t="s">
        <v>10487</v>
      </c>
      <c r="B12252" t="s">
        <v>10488</v>
      </c>
      <c r="C12252" t="s">
        <v>10489</v>
      </c>
      <c r="D12252" t="s">
        <v>10490</v>
      </c>
      <c r="E12252" t="s">
        <v>8697</v>
      </c>
      <c r="F12252">
        <v>0</v>
      </c>
      <c r="G12252" t="s">
        <v>51</v>
      </c>
      <c r="H12252" t="s">
        <v>44</v>
      </c>
      <c r="I12252" t="s">
        <v>52</v>
      </c>
      <c r="J12252" t="s">
        <v>141</v>
      </c>
      <c r="K12252" t="s">
        <v>459</v>
      </c>
      <c r="L12252">
        <v>2</v>
      </c>
      <c r="M12252" s="1">
        <v>41487</v>
      </c>
      <c r="N12252" s="3">
        <v>44056</v>
      </c>
      <c r="O12252" t="s">
        <v>190</v>
      </c>
      <c r="P12252">
        <v>2013</v>
      </c>
      <c r="Q12252" s="1">
        <v>41426</v>
      </c>
      <c r="R12252" s="1">
        <v>41815</v>
      </c>
      <c r="S12252">
        <v>2000000</v>
      </c>
      <c r="T12252">
        <v>25000</v>
      </c>
      <c r="U12252">
        <v>0</v>
      </c>
      <c r="V12252">
        <v>0</v>
      </c>
      <c r="W12252">
        <v>0</v>
      </c>
      <c r="X12252">
        <v>0</v>
      </c>
      <c r="Y12252">
        <v>0</v>
      </c>
      <c r="Z12252">
        <v>0</v>
      </c>
      <c r="AA12252">
        <v>0</v>
      </c>
      <c r="AB12252">
        <v>0</v>
      </c>
      <c r="AC12252">
        <v>0</v>
      </c>
      <c r="AD12252">
        <v>0</v>
      </c>
      <c r="AE12252">
        <v>0</v>
      </c>
      <c r="AF12252">
        <v>0</v>
      </c>
      <c r="AG12252">
        <v>0</v>
      </c>
      <c r="AH12252">
        <v>0</v>
      </c>
      <c r="AI12252">
        <v>0</v>
      </c>
      <c r="AJ12252">
        <v>0</v>
      </c>
      <c r="AK12252">
        <v>0</v>
      </c>
      <c r="AL12252">
        <v>0</v>
      </c>
      <c r="AM12252">
        <v>0</v>
      </c>
      <c r="AN12252">
        <v>1</v>
      </c>
    </row>
    <row r="12253" spans="1:40" x14ac:dyDescent="0.45">
      <c r="A12253" t="s">
        <v>76435</v>
      </c>
      <c r="B12253" t="s">
        <v>76436</v>
      </c>
      <c r="C12253" t="s">
        <v>76437</v>
      </c>
      <c r="D12253" t="s">
        <v>76438</v>
      </c>
      <c r="E12253" t="s">
        <v>2222</v>
      </c>
      <c r="F12253">
        <v>0</v>
      </c>
      <c r="G12253" t="s">
        <v>51</v>
      </c>
      <c r="H12253" t="s">
        <v>44</v>
      </c>
      <c r="I12253" t="s">
        <v>52</v>
      </c>
      <c r="J12253" t="s">
        <v>141</v>
      </c>
      <c r="K12253" t="s">
        <v>142</v>
      </c>
      <c r="L12253">
        <v>3</v>
      </c>
      <c r="M12253" s="1">
        <v>41640</v>
      </c>
      <c r="N12253" s="3">
        <v>43844</v>
      </c>
      <c r="O12253" t="s">
        <v>67</v>
      </c>
      <c r="P12253">
        <v>2014</v>
      </c>
      <c r="Q12253" s="1">
        <v>40637</v>
      </c>
      <c r="R12253" s="1">
        <v>41852</v>
      </c>
      <c r="S12253">
        <v>2025000</v>
      </c>
      <c r="T12253">
        <v>0</v>
      </c>
      <c r="U12253">
        <v>0</v>
      </c>
      <c r="V12253">
        <v>0</v>
      </c>
      <c r="W12253">
        <v>0</v>
      </c>
      <c r="X12253">
        <v>0</v>
      </c>
      <c r="Y12253">
        <v>0</v>
      </c>
      <c r="Z12253">
        <v>0</v>
      </c>
      <c r="AA12253">
        <v>0</v>
      </c>
      <c r="AB12253">
        <v>0</v>
      </c>
      <c r="AC12253">
        <v>0</v>
      </c>
      <c r="AD12253">
        <v>0</v>
      </c>
      <c r="AE12253">
        <v>0</v>
      </c>
      <c r="AF12253">
        <v>0</v>
      </c>
      <c r="AG12253">
        <v>0</v>
      </c>
      <c r="AH12253">
        <v>0</v>
      </c>
      <c r="AI12253">
        <v>0</v>
      </c>
      <c r="AJ12253">
        <v>0</v>
      </c>
      <c r="AK12253">
        <v>0</v>
      </c>
      <c r="AL12253">
        <v>0</v>
      </c>
      <c r="AM12253">
        <v>0</v>
      </c>
      <c r="AN12253">
        <v>1</v>
      </c>
    </row>
    <row r="12254" spans="1:40" x14ac:dyDescent="0.45">
      <c r="A12254" t="s">
        <v>23057</v>
      </c>
      <c r="B12254" t="s">
        <v>23058</v>
      </c>
      <c r="C12254" t="s">
        <v>23059</v>
      </c>
      <c r="D12254" t="s">
        <v>128</v>
      </c>
      <c r="E12254" t="s">
        <v>129</v>
      </c>
      <c r="F12254">
        <v>0</v>
      </c>
      <c r="G12254" t="s">
        <v>51</v>
      </c>
      <c r="H12254" t="s">
        <v>44</v>
      </c>
      <c r="I12254" t="s">
        <v>84</v>
      </c>
      <c r="J12254" t="s">
        <v>219</v>
      </c>
      <c r="K12254" t="s">
        <v>219</v>
      </c>
      <c r="L12254">
        <v>2</v>
      </c>
      <c r="M12254" s="1">
        <v>40544</v>
      </c>
      <c r="N12254" s="3">
        <v>43841</v>
      </c>
      <c r="O12254" t="s">
        <v>311</v>
      </c>
      <c r="P12254">
        <v>2011</v>
      </c>
      <c r="Q12254" s="1">
        <v>41044</v>
      </c>
      <c r="R12254" s="1">
        <v>41754</v>
      </c>
      <c r="S12254">
        <v>0</v>
      </c>
      <c r="T12254">
        <v>2025000</v>
      </c>
      <c r="U12254">
        <v>0</v>
      </c>
      <c r="V12254">
        <v>0</v>
      </c>
      <c r="W12254">
        <v>0</v>
      </c>
      <c r="X12254">
        <v>0</v>
      </c>
      <c r="Y12254">
        <v>0</v>
      </c>
      <c r="Z12254">
        <v>0</v>
      </c>
      <c r="AA12254">
        <v>0</v>
      </c>
      <c r="AB12254">
        <v>0</v>
      </c>
      <c r="AC12254">
        <v>0</v>
      </c>
      <c r="AD12254">
        <v>0</v>
      </c>
      <c r="AE12254">
        <v>0</v>
      </c>
      <c r="AF12254">
        <v>2025000</v>
      </c>
      <c r="AG12254">
        <v>0</v>
      </c>
      <c r="AH12254">
        <v>0</v>
      </c>
      <c r="AI12254">
        <v>0</v>
      </c>
      <c r="AJ12254">
        <v>0</v>
      </c>
      <c r="AK12254">
        <v>0</v>
      </c>
      <c r="AL12254">
        <v>0</v>
      </c>
      <c r="AM12254">
        <v>0</v>
      </c>
      <c r="AN12254">
        <v>1</v>
      </c>
    </row>
    <row r="12255" spans="1:40" x14ac:dyDescent="0.45">
      <c r="A12255" t="s">
        <v>47022</v>
      </c>
      <c r="B12255" t="s">
        <v>47023</v>
      </c>
      <c r="C12255" t="s">
        <v>47024</v>
      </c>
      <c r="D12255" t="s">
        <v>68</v>
      </c>
      <c r="E12255" t="s">
        <v>69</v>
      </c>
      <c r="F12255">
        <v>0</v>
      </c>
      <c r="G12255" t="s">
        <v>51</v>
      </c>
      <c r="H12255" t="s">
        <v>44</v>
      </c>
      <c r="I12255" t="s">
        <v>84</v>
      </c>
      <c r="J12255" t="s">
        <v>219</v>
      </c>
      <c r="K12255" t="s">
        <v>219</v>
      </c>
      <c r="L12255">
        <v>2</v>
      </c>
      <c r="M12255" s="1">
        <v>40179</v>
      </c>
      <c r="N12255" s="3">
        <v>43840</v>
      </c>
      <c r="O12255" t="s">
        <v>87</v>
      </c>
      <c r="P12255">
        <v>2010</v>
      </c>
      <c r="Q12255" s="1">
        <v>40589</v>
      </c>
      <c r="R12255" s="1">
        <v>41134</v>
      </c>
      <c r="S12255">
        <v>0</v>
      </c>
      <c r="T12255">
        <v>725000</v>
      </c>
      <c r="U12255">
        <v>0</v>
      </c>
      <c r="V12255">
        <v>0</v>
      </c>
      <c r="W12255">
        <v>0</v>
      </c>
      <c r="X12255">
        <v>1300000</v>
      </c>
      <c r="Y12255">
        <v>0</v>
      </c>
      <c r="Z12255">
        <v>0</v>
      </c>
      <c r="AA12255">
        <v>0</v>
      </c>
      <c r="AB12255">
        <v>0</v>
      </c>
      <c r="AC12255">
        <v>0</v>
      </c>
      <c r="AD12255">
        <v>0</v>
      </c>
      <c r="AE12255">
        <v>0</v>
      </c>
      <c r="AF12255">
        <v>0</v>
      </c>
      <c r="AG12255">
        <v>0</v>
      </c>
      <c r="AH12255">
        <v>0</v>
      </c>
      <c r="AI12255">
        <v>0</v>
      </c>
      <c r="AJ12255">
        <v>0</v>
      </c>
      <c r="AK12255">
        <v>0</v>
      </c>
      <c r="AL12255">
        <v>0</v>
      </c>
      <c r="AM12255">
        <v>0</v>
      </c>
      <c r="AN12255">
        <v>1</v>
      </c>
    </row>
    <row r="12256" spans="1:40" x14ac:dyDescent="0.45">
      <c r="A12256" t="s">
        <v>41666</v>
      </c>
      <c r="B12256" t="s">
        <v>41667</v>
      </c>
      <c r="C12256" t="s">
        <v>41668</v>
      </c>
      <c r="D12256" t="s">
        <v>68</v>
      </c>
      <c r="E12256" t="s">
        <v>69</v>
      </c>
      <c r="F12256">
        <v>0</v>
      </c>
      <c r="G12256" t="s">
        <v>51</v>
      </c>
      <c r="H12256" t="s">
        <v>44</v>
      </c>
      <c r="I12256" t="s">
        <v>45</v>
      </c>
      <c r="J12256" t="s">
        <v>46</v>
      </c>
      <c r="K12256" t="s">
        <v>47</v>
      </c>
      <c r="L12256">
        <v>2</v>
      </c>
      <c r="M12256" s="1">
        <v>40940</v>
      </c>
      <c r="N12256" s="3">
        <v>43873</v>
      </c>
      <c r="O12256" t="s">
        <v>94</v>
      </c>
      <c r="P12256">
        <v>2012</v>
      </c>
      <c r="Q12256" s="1">
        <v>41395</v>
      </c>
      <c r="R12256" s="1">
        <v>41470</v>
      </c>
      <c r="S12256">
        <v>1950000</v>
      </c>
      <c r="T12256">
        <v>0</v>
      </c>
      <c r="U12256">
        <v>0</v>
      </c>
      <c r="V12256">
        <v>0</v>
      </c>
      <c r="W12256">
        <v>0</v>
      </c>
      <c r="X12256">
        <v>0</v>
      </c>
      <c r="Y12256">
        <v>0</v>
      </c>
      <c r="Z12256">
        <v>75000</v>
      </c>
      <c r="AA12256">
        <v>0</v>
      </c>
      <c r="AB12256">
        <v>0</v>
      </c>
      <c r="AC12256">
        <v>0</v>
      </c>
      <c r="AD12256">
        <v>0</v>
      </c>
      <c r="AE12256">
        <v>0</v>
      </c>
      <c r="AF12256">
        <v>0</v>
      </c>
      <c r="AG12256">
        <v>0</v>
      </c>
      <c r="AH12256">
        <v>0</v>
      </c>
      <c r="AI12256">
        <v>0</v>
      </c>
      <c r="AJ12256">
        <v>0</v>
      </c>
      <c r="AK12256">
        <v>0</v>
      </c>
      <c r="AL12256">
        <v>0</v>
      </c>
      <c r="AM12256">
        <v>0</v>
      </c>
      <c r="AN12256">
        <v>1</v>
      </c>
    </row>
    <row r="12257" spans="1:40" x14ac:dyDescent="0.45">
      <c r="A12257" t="s">
        <v>50646</v>
      </c>
      <c r="B12257" t="s">
        <v>50647</v>
      </c>
      <c r="C12257" t="s">
        <v>50648</v>
      </c>
      <c r="D12257" t="s">
        <v>17587</v>
      </c>
      <c r="E12257" t="s">
        <v>134</v>
      </c>
      <c r="F12257">
        <v>0</v>
      </c>
      <c r="G12257" t="s">
        <v>51</v>
      </c>
      <c r="H12257" t="s">
        <v>44</v>
      </c>
      <c r="I12257" t="s">
        <v>45</v>
      </c>
      <c r="J12257" t="s">
        <v>46</v>
      </c>
      <c r="K12257" t="s">
        <v>47</v>
      </c>
      <c r="L12257">
        <v>2</v>
      </c>
      <c r="M12257" s="1">
        <v>41365</v>
      </c>
      <c r="N12257" s="3">
        <v>43934</v>
      </c>
      <c r="O12257" t="s">
        <v>266</v>
      </c>
      <c r="P12257">
        <v>2013</v>
      </c>
      <c r="Q12257" s="1">
        <v>41541</v>
      </c>
      <c r="R12257" s="1">
        <v>41928</v>
      </c>
      <c r="S12257">
        <v>1805000</v>
      </c>
      <c r="T12257">
        <v>0</v>
      </c>
      <c r="U12257">
        <v>0</v>
      </c>
      <c r="V12257">
        <v>0</v>
      </c>
      <c r="W12257">
        <v>0</v>
      </c>
      <c r="X12257">
        <v>0</v>
      </c>
      <c r="Y12257">
        <v>220000</v>
      </c>
      <c r="Z12257">
        <v>0</v>
      </c>
      <c r="AA12257">
        <v>0</v>
      </c>
      <c r="AB12257">
        <v>0</v>
      </c>
      <c r="AC12257">
        <v>0</v>
      </c>
      <c r="AD12257">
        <v>0</v>
      </c>
      <c r="AE12257">
        <v>0</v>
      </c>
      <c r="AF12257">
        <v>0</v>
      </c>
      <c r="AG12257">
        <v>0</v>
      </c>
      <c r="AH12257">
        <v>0</v>
      </c>
      <c r="AI12257">
        <v>0</v>
      </c>
      <c r="AJ12257">
        <v>0</v>
      </c>
      <c r="AK12257">
        <v>0</v>
      </c>
      <c r="AL12257">
        <v>0</v>
      </c>
      <c r="AM12257">
        <v>0</v>
      </c>
      <c r="AN12257">
        <v>1</v>
      </c>
    </row>
    <row r="12258" spans="1:40" x14ac:dyDescent="0.45">
      <c r="A12258" t="s">
        <v>42649</v>
      </c>
      <c r="B12258" t="s">
        <v>42650</v>
      </c>
      <c r="C12258" t="s">
        <v>42651</v>
      </c>
      <c r="D12258" t="s">
        <v>42652</v>
      </c>
      <c r="E12258" t="s">
        <v>69</v>
      </c>
      <c r="F12258">
        <v>0</v>
      </c>
      <c r="G12258" t="s">
        <v>51</v>
      </c>
      <c r="H12258" t="s">
        <v>44</v>
      </c>
      <c r="I12258" t="s">
        <v>52</v>
      </c>
      <c r="J12258" t="s">
        <v>141</v>
      </c>
      <c r="K12258" t="s">
        <v>142</v>
      </c>
      <c r="L12258">
        <v>1</v>
      </c>
      <c r="M12258" s="1">
        <v>38353</v>
      </c>
      <c r="N12258" s="3">
        <v>43835</v>
      </c>
      <c r="O12258" t="s">
        <v>277</v>
      </c>
      <c r="P12258">
        <v>2005</v>
      </c>
      <c r="Q12258" s="1">
        <v>40847</v>
      </c>
      <c r="R12258" s="1">
        <v>40847</v>
      </c>
      <c r="S12258">
        <v>0</v>
      </c>
      <c r="T12258">
        <v>2026196</v>
      </c>
      <c r="U12258">
        <v>0</v>
      </c>
      <c r="V12258">
        <v>0</v>
      </c>
      <c r="W12258">
        <v>0</v>
      </c>
      <c r="X12258">
        <v>0</v>
      </c>
      <c r="Y12258">
        <v>0</v>
      </c>
      <c r="Z12258">
        <v>0</v>
      </c>
      <c r="AA12258">
        <v>0</v>
      </c>
      <c r="AB12258">
        <v>0</v>
      </c>
      <c r="AC12258">
        <v>0</v>
      </c>
      <c r="AD12258">
        <v>0</v>
      </c>
      <c r="AE12258">
        <v>0</v>
      </c>
      <c r="AF12258">
        <v>0</v>
      </c>
      <c r="AG12258">
        <v>0</v>
      </c>
      <c r="AH12258">
        <v>0</v>
      </c>
      <c r="AI12258">
        <v>0</v>
      </c>
      <c r="AJ12258">
        <v>0</v>
      </c>
      <c r="AK12258">
        <v>0</v>
      </c>
      <c r="AL12258">
        <v>0</v>
      </c>
      <c r="AM12258">
        <v>0</v>
      </c>
      <c r="AN12258">
        <v>1</v>
      </c>
    </row>
    <row r="12259" spans="1:40" x14ac:dyDescent="0.45">
      <c r="A12259" t="s">
        <v>28866</v>
      </c>
      <c r="B12259" t="s">
        <v>28867</v>
      </c>
      <c r="C12259" t="s">
        <v>28868</v>
      </c>
      <c r="D12259" t="s">
        <v>3529</v>
      </c>
      <c r="E12259" t="s">
        <v>222</v>
      </c>
      <c r="F12259">
        <v>0</v>
      </c>
      <c r="G12259" t="s">
        <v>51</v>
      </c>
      <c r="H12259" t="s">
        <v>44</v>
      </c>
      <c r="I12259" t="s">
        <v>52</v>
      </c>
      <c r="J12259" t="s">
        <v>141</v>
      </c>
      <c r="K12259" t="s">
        <v>459</v>
      </c>
      <c r="L12259">
        <v>1</v>
      </c>
      <c r="M12259" s="1">
        <v>40452</v>
      </c>
      <c r="N12259" s="3">
        <v>44114</v>
      </c>
      <c r="O12259" t="s">
        <v>153</v>
      </c>
      <c r="P12259">
        <v>2010</v>
      </c>
      <c r="Q12259" s="1">
        <v>41264</v>
      </c>
      <c r="R12259" s="1">
        <v>41264</v>
      </c>
      <c r="S12259">
        <v>0</v>
      </c>
      <c r="T12259">
        <v>2028715</v>
      </c>
      <c r="U12259">
        <v>0</v>
      </c>
      <c r="V12259">
        <v>0</v>
      </c>
      <c r="W12259">
        <v>0</v>
      </c>
      <c r="X12259">
        <v>0</v>
      </c>
      <c r="Y12259">
        <v>0</v>
      </c>
      <c r="Z12259">
        <v>0</v>
      </c>
      <c r="AA12259">
        <v>0</v>
      </c>
      <c r="AB12259">
        <v>0</v>
      </c>
      <c r="AC12259">
        <v>0</v>
      </c>
      <c r="AD12259">
        <v>0</v>
      </c>
      <c r="AE12259">
        <v>0</v>
      </c>
      <c r="AF12259">
        <v>0</v>
      </c>
      <c r="AG12259">
        <v>0</v>
      </c>
      <c r="AH12259">
        <v>0</v>
      </c>
      <c r="AI12259">
        <v>0</v>
      </c>
      <c r="AJ12259">
        <v>0</v>
      </c>
      <c r="AK12259">
        <v>0</v>
      </c>
      <c r="AL12259">
        <v>0</v>
      </c>
      <c r="AM12259">
        <v>0</v>
      </c>
      <c r="AN12259">
        <v>1</v>
      </c>
    </row>
    <row r="12260" spans="1:40" x14ac:dyDescent="0.45">
      <c r="A12260" t="s">
        <v>61619</v>
      </c>
      <c r="B12260" t="s">
        <v>61620</v>
      </c>
      <c r="C12260" t="s">
        <v>61621</v>
      </c>
      <c r="D12260" t="s">
        <v>26102</v>
      </c>
      <c r="E12260" t="s">
        <v>276</v>
      </c>
      <c r="F12260">
        <v>0</v>
      </c>
      <c r="G12260" t="s">
        <v>51</v>
      </c>
      <c r="H12260" t="s">
        <v>44</v>
      </c>
      <c r="I12260" t="s">
        <v>52</v>
      </c>
      <c r="J12260" t="s">
        <v>651</v>
      </c>
      <c r="K12260" t="s">
        <v>651</v>
      </c>
      <c r="L12260">
        <v>3</v>
      </c>
      <c r="M12260" s="1">
        <v>41402</v>
      </c>
      <c r="N12260" s="3">
        <v>43964</v>
      </c>
      <c r="O12260" t="s">
        <v>266</v>
      </c>
      <c r="P12260">
        <v>2013</v>
      </c>
      <c r="Q12260" s="1">
        <v>41407</v>
      </c>
      <c r="R12260" s="1">
        <v>41558</v>
      </c>
      <c r="S12260">
        <v>1030000</v>
      </c>
      <c r="T12260">
        <v>1000000</v>
      </c>
      <c r="U12260">
        <v>0</v>
      </c>
      <c r="V12260">
        <v>0</v>
      </c>
      <c r="W12260">
        <v>0</v>
      </c>
      <c r="X12260">
        <v>0</v>
      </c>
      <c r="Y12260">
        <v>0</v>
      </c>
      <c r="Z12260">
        <v>0</v>
      </c>
      <c r="AA12260">
        <v>0</v>
      </c>
      <c r="AB12260">
        <v>0</v>
      </c>
      <c r="AC12260">
        <v>0</v>
      </c>
      <c r="AD12260">
        <v>0</v>
      </c>
      <c r="AE12260">
        <v>0</v>
      </c>
      <c r="AF12260">
        <v>0</v>
      </c>
      <c r="AG12260">
        <v>0</v>
      </c>
      <c r="AH12260">
        <v>0</v>
      </c>
      <c r="AI12260">
        <v>0</v>
      </c>
      <c r="AJ12260">
        <v>0</v>
      </c>
      <c r="AK12260">
        <v>0</v>
      </c>
      <c r="AL12260">
        <v>0</v>
      </c>
      <c r="AM12260">
        <v>0</v>
      </c>
      <c r="AN12260">
        <v>1</v>
      </c>
    </row>
    <row r="12261" spans="1:40" x14ac:dyDescent="0.45">
      <c r="A12261" t="s">
        <v>25843</v>
      </c>
      <c r="B12261" t="s">
        <v>25844</v>
      </c>
      <c r="C12261" t="s">
        <v>25845</v>
      </c>
      <c r="D12261" t="s">
        <v>101</v>
      </c>
      <c r="E12261" t="s">
        <v>102</v>
      </c>
      <c r="F12261">
        <v>0</v>
      </c>
      <c r="G12261" t="s">
        <v>51</v>
      </c>
      <c r="H12261" t="s">
        <v>44</v>
      </c>
      <c r="I12261" t="s">
        <v>309</v>
      </c>
      <c r="J12261" t="s">
        <v>310</v>
      </c>
      <c r="K12261" t="s">
        <v>2791</v>
      </c>
      <c r="L12261">
        <v>2</v>
      </c>
      <c r="M12261" s="1">
        <v>35065</v>
      </c>
      <c r="N12261" s="2">
        <v>35065</v>
      </c>
      <c r="O12261" t="s">
        <v>1664</v>
      </c>
      <c r="P12261">
        <v>1996</v>
      </c>
      <c r="Q12261" s="1">
        <v>40282</v>
      </c>
      <c r="R12261" s="1">
        <v>40848</v>
      </c>
      <c r="S12261">
        <v>0</v>
      </c>
      <c r="T12261">
        <v>2030580</v>
      </c>
      <c r="U12261">
        <v>0</v>
      </c>
      <c r="V12261">
        <v>0</v>
      </c>
      <c r="W12261">
        <v>0</v>
      </c>
      <c r="X12261">
        <v>0</v>
      </c>
      <c r="Y12261">
        <v>0</v>
      </c>
      <c r="Z12261">
        <v>0</v>
      </c>
      <c r="AA12261">
        <v>0</v>
      </c>
      <c r="AB12261">
        <v>0</v>
      </c>
      <c r="AC12261">
        <v>0</v>
      </c>
      <c r="AD12261">
        <v>0</v>
      </c>
      <c r="AE12261">
        <v>0</v>
      </c>
      <c r="AF12261">
        <v>0</v>
      </c>
      <c r="AG12261">
        <v>0</v>
      </c>
      <c r="AH12261">
        <v>0</v>
      </c>
      <c r="AI12261">
        <v>0</v>
      </c>
      <c r="AJ12261">
        <v>0</v>
      </c>
      <c r="AK12261">
        <v>0</v>
      </c>
      <c r="AL12261">
        <v>0</v>
      </c>
      <c r="AM12261">
        <v>0</v>
      </c>
      <c r="AN12261">
        <v>1</v>
      </c>
    </row>
    <row r="12262" spans="1:40" x14ac:dyDescent="0.45">
      <c r="A12262" t="s">
        <v>13441</v>
      </c>
      <c r="B12262" t="s">
        <v>13442</v>
      </c>
      <c r="C12262" t="s">
        <v>13443</v>
      </c>
      <c r="D12262" t="s">
        <v>13444</v>
      </c>
      <c r="E12262" t="s">
        <v>3609</v>
      </c>
      <c r="F12262">
        <v>0</v>
      </c>
      <c r="G12262" t="s">
        <v>43</v>
      </c>
      <c r="H12262" t="s">
        <v>44</v>
      </c>
      <c r="I12262" t="s">
        <v>204</v>
      </c>
      <c r="J12262" t="s">
        <v>205</v>
      </c>
      <c r="K12262" t="s">
        <v>205</v>
      </c>
      <c r="L12262">
        <v>3</v>
      </c>
      <c r="M12262" s="1">
        <v>39783</v>
      </c>
      <c r="N12262" s="3">
        <v>44173</v>
      </c>
      <c r="O12262" t="s">
        <v>472</v>
      </c>
      <c r="P12262">
        <v>2008</v>
      </c>
      <c r="Q12262" s="1">
        <v>40267</v>
      </c>
      <c r="R12262" s="1">
        <v>40799</v>
      </c>
      <c r="S12262">
        <v>0</v>
      </c>
      <c r="T12262">
        <v>1750000</v>
      </c>
      <c r="U12262">
        <v>0</v>
      </c>
      <c r="V12262">
        <v>0</v>
      </c>
      <c r="W12262">
        <v>0</v>
      </c>
      <c r="X12262">
        <v>280882</v>
      </c>
      <c r="Y12262">
        <v>0</v>
      </c>
      <c r="Z12262">
        <v>0</v>
      </c>
      <c r="AA12262">
        <v>0</v>
      </c>
      <c r="AB12262">
        <v>0</v>
      </c>
      <c r="AC12262">
        <v>0</v>
      </c>
      <c r="AD12262">
        <v>0</v>
      </c>
      <c r="AE12262">
        <v>0</v>
      </c>
      <c r="AF12262">
        <v>1750000</v>
      </c>
      <c r="AG12262">
        <v>0</v>
      </c>
      <c r="AH12262">
        <v>0</v>
      </c>
      <c r="AI12262">
        <v>0</v>
      </c>
      <c r="AJ12262">
        <v>0</v>
      </c>
      <c r="AK12262">
        <v>0</v>
      </c>
      <c r="AL12262">
        <v>0</v>
      </c>
      <c r="AM12262">
        <v>0</v>
      </c>
      <c r="AN12262">
        <v>1</v>
      </c>
    </row>
    <row r="12263" spans="1:40" x14ac:dyDescent="0.45">
      <c r="A12263" t="s">
        <v>32814</v>
      </c>
      <c r="B12263" t="s">
        <v>32815</v>
      </c>
      <c r="C12263" t="s">
        <v>32816</v>
      </c>
      <c r="D12263" t="s">
        <v>32817</v>
      </c>
      <c r="E12263" t="s">
        <v>9122</v>
      </c>
      <c r="F12263">
        <v>0</v>
      </c>
      <c r="G12263" t="s">
        <v>51</v>
      </c>
      <c r="H12263" t="s">
        <v>44</v>
      </c>
      <c r="I12263" t="s">
        <v>52</v>
      </c>
      <c r="J12263" t="s">
        <v>141</v>
      </c>
      <c r="K12263" t="s">
        <v>603</v>
      </c>
      <c r="L12263">
        <v>1</v>
      </c>
      <c r="M12263" s="1">
        <v>40909</v>
      </c>
      <c r="N12263" s="3">
        <v>43842</v>
      </c>
      <c r="O12263" t="s">
        <v>94</v>
      </c>
      <c r="P12263">
        <v>2012</v>
      </c>
      <c r="Q12263" s="1">
        <v>41269</v>
      </c>
      <c r="R12263" s="1">
        <v>41269</v>
      </c>
      <c r="S12263">
        <v>0</v>
      </c>
      <c r="T12263">
        <v>0</v>
      </c>
      <c r="U12263">
        <v>0</v>
      </c>
      <c r="V12263">
        <v>0</v>
      </c>
      <c r="W12263">
        <v>0</v>
      </c>
      <c r="X12263">
        <v>0</v>
      </c>
      <c r="Y12263">
        <v>2039305</v>
      </c>
      <c r="Z12263">
        <v>0</v>
      </c>
      <c r="AA12263">
        <v>0</v>
      </c>
      <c r="AB12263">
        <v>0</v>
      </c>
      <c r="AC12263">
        <v>0</v>
      </c>
      <c r="AD12263">
        <v>0</v>
      </c>
      <c r="AE12263">
        <v>0</v>
      </c>
      <c r="AF12263">
        <v>0</v>
      </c>
      <c r="AG12263">
        <v>0</v>
      </c>
      <c r="AH12263">
        <v>0</v>
      </c>
      <c r="AI12263">
        <v>0</v>
      </c>
      <c r="AJ12263">
        <v>0</v>
      </c>
      <c r="AK12263">
        <v>0</v>
      </c>
      <c r="AL12263">
        <v>0</v>
      </c>
      <c r="AM12263">
        <v>0</v>
      </c>
      <c r="AN12263">
        <v>1</v>
      </c>
    </row>
    <row r="12264" spans="1:40" x14ac:dyDescent="0.45">
      <c r="A12264" t="s">
        <v>43736</v>
      </c>
      <c r="B12264" t="s">
        <v>43737</v>
      </c>
      <c r="C12264" t="s">
        <v>43738</v>
      </c>
      <c r="D12264" t="s">
        <v>198</v>
      </c>
      <c r="E12264" t="s">
        <v>199</v>
      </c>
      <c r="F12264">
        <v>0</v>
      </c>
      <c r="G12264" t="s">
        <v>51</v>
      </c>
      <c r="H12264" t="s">
        <v>44</v>
      </c>
      <c r="I12264" t="s">
        <v>64</v>
      </c>
      <c r="J12264" t="s">
        <v>749</v>
      </c>
      <c r="K12264" t="s">
        <v>749</v>
      </c>
      <c r="L12264">
        <v>2</v>
      </c>
      <c r="M12264" s="1">
        <v>38718</v>
      </c>
      <c r="N12264" s="3">
        <v>43836</v>
      </c>
      <c r="O12264" t="s">
        <v>260</v>
      </c>
      <c r="P12264">
        <v>2006</v>
      </c>
      <c r="Q12264" s="1">
        <v>40554</v>
      </c>
      <c r="R12264" s="1">
        <v>41228</v>
      </c>
      <c r="S12264">
        <v>0</v>
      </c>
      <c r="T12264">
        <v>2040250</v>
      </c>
      <c r="U12264">
        <v>0</v>
      </c>
      <c r="V12264">
        <v>0</v>
      </c>
      <c r="W12264">
        <v>0</v>
      </c>
      <c r="X12264">
        <v>0</v>
      </c>
      <c r="Y12264">
        <v>0</v>
      </c>
      <c r="Z12264">
        <v>0</v>
      </c>
      <c r="AA12264">
        <v>0</v>
      </c>
      <c r="AB12264">
        <v>0</v>
      </c>
      <c r="AC12264">
        <v>0</v>
      </c>
      <c r="AD12264">
        <v>0</v>
      </c>
      <c r="AE12264">
        <v>0</v>
      </c>
      <c r="AF12264">
        <v>0</v>
      </c>
      <c r="AG12264">
        <v>0</v>
      </c>
      <c r="AH12264">
        <v>0</v>
      </c>
      <c r="AI12264">
        <v>0</v>
      </c>
      <c r="AJ12264">
        <v>0</v>
      </c>
      <c r="AK12264">
        <v>0</v>
      </c>
      <c r="AL12264">
        <v>0</v>
      </c>
      <c r="AM12264">
        <v>0</v>
      </c>
      <c r="AN12264">
        <v>1</v>
      </c>
    </row>
    <row r="12265" spans="1:40" x14ac:dyDescent="0.45">
      <c r="A12265" t="s">
        <v>78653</v>
      </c>
      <c r="B12265" t="s">
        <v>78654</v>
      </c>
      <c r="C12265" t="s">
        <v>78655</v>
      </c>
      <c r="D12265" t="s">
        <v>78</v>
      </c>
      <c r="E12265" t="s">
        <v>79</v>
      </c>
      <c r="F12265">
        <v>0</v>
      </c>
      <c r="G12265" t="s">
        <v>51</v>
      </c>
      <c r="H12265" t="s">
        <v>44</v>
      </c>
      <c r="I12265" t="s">
        <v>52</v>
      </c>
      <c r="J12265" t="s">
        <v>53</v>
      </c>
      <c r="K12265" t="s">
        <v>18537</v>
      </c>
      <c r="L12265">
        <v>1</v>
      </c>
      <c r="M12265" s="1">
        <v>40179</v>
      </c>
      <c r="N12265" s="3">
        <v>43840</v>
      </c>
      <c r="O12265" t="s">
        <v>87</v>
      </c>
      <c r="P12265">
        <v>2010</v>
      </c>
      <c r="Q12265" s="1">
        <v>41080</v>
      </c>
      <c r="R12265" s="1">
        <v>41080</v>
      </c>
      <c r="S12265">
        <v>0</v>
      </c>
      <c r="T12265">
        <v>2040342</v>
      </c>
      <c r="U12265">
        <v>0</v>
      </c>
      <c r="V12265">
        <v>0</v>
      </c>
      <c r="W12265">
        <v>0</v>
      </c>
      <c r="X12265">
        <v>0</v>
      </c>
      <c r="Y12265">
        <v>0</v>
      </c>
      <c r="Z12265">
        <v>0</v>
      </c>
      <c r="AA12265">
        <v>0</v>
      </c>
      <c r="AB12265">
        <v>0</v>
      </c>
      <c r="AC12265">
        <v>0</v>
      </c>
      <c r="AD12265">
        <v>0</v>
      </c>
      <c r="AE12265">
        <v>0</v>
      </c>
      <c r="AF12265">
        <v>0</v>
      </c>
      <c r="AG12265">
        <v>0</v>
      </c>
      <c r="AH12265">
        <v>0</v>
      </c>
      <c r="AI12265">
        <v>0</v>
      </c>
      <c r="AJ12265">
        <v>0</v>
      </c>
      <c r="AK12265">
        <v>0</v>
      </c>
      <c r="AL12265">
        <v>0</v>
      </c>
      <c r="AM12265">
        <v>0</v>
      </c>
      <c r="AN12265">
        <v>1</v>
      </c>
    </row>
    <row r="12266" spans="1:40" x14ac:dyDescent="0.45">
      <c r="A12266" t="s">
        <v>23372</v>
      </c>
      <c r="B12266" t="s">
        <v>23373</v>
      </c>
      <c r="C12266" t="s">
        <v>23374</v>
      </c>
      <c r="D12266" t="s">
        <v>23375</v>
      </c>
      <c r="E12266" t="s">
        <v>1450</v>
      </c>
      <c r="F12266">
        <v>0</v>
      </c>
      <c r="G12266" t="s">
        <v>51</v>
      </c>
      <c r="H12266" t="s">
        <v>44</v>
      </c>
      <c r="I12266" t="s">
        <v>52</v>
      </c>
      <c r="J12266" t="s">
        <v>141</v>
      </c>
      <c r="K12266" t="s">
        <v>2696</v>
      </c>
      <c r="L12266">
        <v>4</v>
      </c>
      <c r="M12266" s="1">
        <v>40360</v>
      </c>
      <c r="N12266" s="3">
        <v>44022</v>
      </c>
      <c r="O12266" t="s">
        <v>143</v>
      </c>
      <c r="P12266">
        <v>2010</v>
      </c>
      <c r="Q12266" s="1">
        <v>37622</v>
      </c>
      <c r="R12266" s="1">
        <v>41336</v>
      </c>
      <c r="S12266">
        <v>0</v>
      </c>
      <c r="T12266">
        <v>0</v>
      </c>
      <c r="U12266">
        <v>0</v>
      </c>
      <c r="V12266">
        <v>0</v>
      </c>
      <c r="W12266">
        <v>0</v>
      </c>
      <c r="X12266">
        <v>0</v>
      </c>
      <c r="Y12266">
        <v>1314000</v>
      </c>
      <c r="Z12266">
        <v>729272</v>
      </c>
      <c r="AA12266">
        <v>0</v>
      </c>
      <c r="AB12266">
        <v>0</v>
      </c>
      <c r="AC12266">
        <v>0</v>
      </c>
      <c r="AD12266">
        <v>0</v>
      </c>
      <c r="AE12266">
        <v>0</v>
      </c>
      <c r="AF12266">
        <v>0</v>
      </c>
      <c r="AG12266">
        <v>0</v>
      </c>
      <c r="AH12266">
        <v>0</v>
      </c>
      <c r="AI12266">
        <v>0</v>
      </c>
      <c r="AJ12266">
        <v>0</v>
      </c>
      <c r="AK12266">
        <v>0</v>
      </c>
      <c r="AL12266">
        <v>0</v>
      </c>
      <c r="AM12266">
        <v>0</v>
      </c>
      <c r="AN12266">
        <v>1</v>
      </c>
    </row>
    <row r="12267" spans="1:40" x14ac:dyDescent="0.45">
      <c r="A12267" t="s">
        <v>55748</v>
      </c>
      <c r="B12267" t="s">
        <v>55749</v>
      </c>
      <c r="C12267" t="s">
        <v>55750</v>
      </c>
      <c r="D12267" t="s">
        <v>55751</v>
      </c>
      <c r="E12267" t="s">
        <v>91</v>
      </c>
      <c r="F12267">
        <v>0</v>
      </c>
      <c r="G12267" t="s">
        <v>51</v>
      </c>
      <c r="H12267" t="s">
        <v>44</v>
      </c>
      <c r="I12267" t="s">
        <v>592</v>
      </c>
      <c r="J12267" t="s">
        <v>593</v>
      </c>
      <c r="K12267" t="s">
        <v>593</v>
      </c>
      <c r="L12267">
        <v>4</v>
      </c>
      <c r="M12267" s="1">
        <v>40909</v>
      </c>
      <c r="N12267" s="3">
        <v>43842</v>
      </c>
      <c r="O12267" t="s">
        <v>94</v>
      </c>
      <c r="P12267">
        <v>2012</v>
      </c>
      <c r="Q12267" s="1">
        <v>41015</v>
      </c>
      <c r="R12267" s="1">
        <v>41697</v>
      </c>
      <c r="S12267">
        <v>0</v>
      </c>
      <c r="T12267">
        <v>2043396</v>
      </c>
      <c r="U12267">
        <v>0</v>
      </c>
      <c r="V12267">
        <v>0</v>
      </c>
      <c r="W12267">
        <v>0</v>
      </c>
      <c r="X12267">
        <v>0</v>
      </c>
      <c r="Y12267">
        <v>0</v>
      </c>
      <c r="Z12267">
        <v>0</v>
      </c>
      <c r="AA12267">
        <v>0</v>
      </c>
      <c r="AB12267">
        <v>0</v>
      </c>
      <c r="AC12267">
        <v>0</v>
      </c>
      <c r="AD12267">
        <v>0</v>
      </c>
      <c r="AE12267">
        <v>0</v>
      </c>
      <c r="AF12267">
        <v>1472820</v>
      </c>
      <c r="AG12267">
        <v>570576</v>
      </c>
      <c r="AH12267">
        <v>0</v>
      </c>
      <c r="AI12267">
        <v>0</v>
      </c>
      <c r="AJ12267">
        <v>0</v>
      </c>
      <c r="AK12267">
        <v>0</v>
      </c>
      <c r="AL12267">
        <v>0</v>
      </c>
      <c r="AM12267">
        <v>0</v>
      </c>
      <c r="AN12267">
        <v>1</v>
      </c>
    </row>
    <row r="12268" spans="1:40" x14ac:dyDescent="0.45">
      <c r="A12268" t="s">
        <v>45023</v>
      </c>
      <c r="B12268" t="s">
        <v>45024</v>
      </c>
      <c r="C12268" t="s">
        <v>45025</v>
      </c>
      <c r="D12268" t="s">
        <v>7166</v>
      </c>
      <c r="E12268" t="s">
        <v>332</v>
      </c>
      <c r="F12268">
        <v>0</v>
      </c>
      <c r="G12268" t="s">
        <v>51</v>
      </c>
      <c r="H12268" t="s">
        <v>44</v>
      </c>
      <c r="I12268" t="s">
        <v>186</v>
      </c>
      <c r="J12268" t="s">
        <v>187</v>
      </c>
      <c r="K12268" t="s">
        <v>45026</v>
      </c>
      <c r="L12268">
        <v>2</v>
      </c>
      <c r="M12268" s="1">
        <v>40544</v>
      </c>
      <c r="N12268" s="3">
        <v>43841</v>
      </c>
      <c r="O12268" t="s">
        <v>311</v>
      </c>
      <c r="P12268">
        <v>2011</v>
      </c>
      <c r="Q12268" s="1">
        <v>40588</v>
      </c>
      <c r="R12268" s="1">
        <v>41429</v>
      </c>
      <c r="S12268">
        <v>1900000</v>
      </c>
      <c r="T12268">
        <v>0</v>
      </c>
      <c r="U12268">
        <v>0</v>
      </c>
      <c r="V12268">
        <v>0</v>
      </c>
      <c r="W12268">
        <v>0</v>
      </c>
      <c r="X12268">
        <v>145000</v>
      </c>
      <c r="Y12268">
        <v>0</v>
      </c>
      <c r="Z12268">
        <v>0</v>
      </c>
      <c r="AA12268">
        <v>0</v>
      </c>
      <c r="AB12268">
        <v>0</v>
      </c>
      <c r="AC12268">
        <v>0</v>
      </c>
      <c r="AD12268">
        <v>0</v>
      </c>
      <c r="AE12268">
        <v>0</v>
      </c>
      <c r="AF12268">
        <v>0</v>
      </c>
      <c r="AG12268">
        <v>0</v>
      </c>
      <c r="AH12268">
        <v>0</v>
      </c>
      <c r="AI12268">
        <v>0</v>
      </c>
      <c r="AJ12268">
        <v>0</v>
      </c>
      <c r="AK12268">
        <v>0</v>
      </c>
      <c r="AL12268">
        <v>0</v>
      </c>
      <c r="AM12268">
        <v>0</v>
      </c>
      <c r="AN12268">
        <v>1</v>
      </c>
    </row>
    <row r="12269" spans="1:40" x14ac:dyDescent="0.45">
      <c r="A12269" t="s">
        <v>13893</v>
      </c>
      <c r="B12269" t="s">
        <v>13894</v>
      </c>
      <c r="C12269" t="s">
        <v>13895</v>
      </c>
      <c r="D12269" t="s">
        <v>13896</v>
      </c>
      <c r="E12269" t="s">
        <v>1289</v>
      </c>
      <c r="F12269">
        <v>0</v>
      </c>
      <c r="G12269" t="s">
        <v>51</v>
      </c>
      <c r="H12269" t="s">
        <v>44</v>
      </c>
      <c r="I12269" t="s">
        <v>164</v>
      </c>
      <c r="J12269" t="s">
        <v>165</v>
      </c>
      <c r="K12269" t="s">
        <v>165</v>
      </c>
      <c r="L12269">
        <v>2</v>
      </c>
      <c r="M12269" s="1">
        <v>41377</v>
      </c>
      <c r="N12269" s="3">
        <v>43934</v>
      </c>
      <c r="O12269" t="s">
        <v>266</v>
      </c>
      <c r="P12269">
        <v>2013</v>
      </c>
      <c r="Q12269" s="1">
        <v>41425</v>
      </c>
      <c r="R12269" s="1">
        <v>41585</v>
      </c>
      <c r="S12269">
        <v>20000</v>
      </c>
      <c r="T12269">
        <v>2025000</v>
      </c>
      <c r="U12269">
        <v>0</v>
      </c>
      <c r="V12269">
        <v>0</v>
      </c>
      <c r="W12269">
        <v>0</v>
      </c>
      <c r="X12269">
        <v>0</v>
      </c>
      <c r="Y12269">
        <v>0</v>
      </c>
      <c r="Z12269">
        <v>0</v>
      </c>
      <c r="AA12269">
        <v>0</v>
      </c>
      <c r="AB12269">
        <v>0</v>
      </c>
      <c r="AC12269">
        <v>0</v>
      </c>
      <c r="AD12269">
        <v>0</v>
      </c>
      <c r="AE12269">
        <v>0</v>
      </c>
      <c r="AF12269">
        <v>2025000</v>
      </c>
      <c r="AG12269">
        <v>0</v>
      </c>
      <c r="AH12269">
        <v>0</v>
      </c>
      <c r="AI12269">
        <v>0</v>
      </c>
      <c r="AJ12269">
        <v>0</v>
      </c>
      <c r="AK12269">
        <v>0</v>
      </c>
      <c r="AL12269">
        <v>0</v>
      </c>
      <c r="AM12269">
        <v>0</v>
      </c>
      <c r="AN12269">
        <v>1</v>
      </c>
    </row>
    <row r="12270" spans="1:40" x14ac:dyDescent="0.45">
      <c r="A12270" t="s">
        <v>34079</v>
      </c>
      <c r="B12270" t="s">
        <v>34080</v>
      </c>
      <c r="C12270" t="s">
        <v>34081</v>
      </c>
      <c r="D12270" t="s">
        <v>34082</v>
      </c>
      <c r="E12270" t="s">
        <v>12794</v>
      </c>
      <c r="F12270">
        <v>0</v>
      </c>
      <c r="G12270" t="s">
        <v>51</v>
      </c>
      <c r="H12270" t="s">
        <v>44</v>
      </c>
      <c r="I12270" t="s">
        <v>204</v>
      </c>
      <c r="J12270" t="s">
        <v>205</v>
      </c>
      <c r="K12270" t="s">
        <v>232</v>
      </c>
      <c r="L12270">
        <v>3</v>
      </c>
      <c r="M12270" s="1">
        <v>40756</v>
      </c>
      <c r="N12270" s="3">
        <v>44054</v>
      </c>
      <c r="O12270" t="s">
        <v>172</v>
      </c>
      <c r="P12270">
        <v>2011</v>
      </c>
      <c r="Q12270" s="1">
        <v>40422</v>
      </c>
      <c r="R12270" s="1">
        <v>41613</v>
      </c>
      <c r="S12270">
        <v>47197</v>
      </c>
      <c r="T12270">
        <v>1500000</v>
      </c>
      <c r="U12270">
        <v>0</v>
      </c>
      <c r="V12270">
        <v>0</v>
      </c>
      <c r="W12270">
        <v>0</v>
      </c>
      <c r="X12270">
        <v>0</v>
      </c>
      <c r="Y12270">
        <v>0</v>
      </c>
      <c r="Z12270">
        <v>0</v>
      </c>
      <c r="AA12270">
        <v>500000</v>
      </c>
      <c r="AB12270">
        <v>0</v>
      </c>
      <c r="AC12270">
        <v>0</v>
      </c>
      <c r="AD12270">
        <v>0</v>
      </c>
      <c r="AE12270">
        <v>0</v>
      </c>
      <c r="AF12270">
        <v>0</v>
      </c>
      <c r="AG12270">
        <v>1500000</v>
      </c>
      <c r="AH12270">
        <v>0</v>
      </c>
      <c r="AI12270">
        <v>0</v>
      </c>
      <c r="AJ12270">
        <v>0</v>
      </c>
      <c r="AK12270">
        <v>0</v>
      </c>
      <c r="AL12270">
        <v>0</v>
      </c>
      <c r="AM12270">
        <v>0</v>
      </c>
      <c r="AN12270">
        <v>1</v>
      </c>
    </row>
    <row r="12271" spans="1:40" x14ac:dyDescent="0.45">
      <c r="A12271" t="s">
        <v>6501</v>
      </c>
      <c r="B12271" t="s">
        <v>6502</v>
      </c>
      <c r="C12271" t="s">
        <v>6503</v>
      </c>
      <c r="D12271" t="s">
        <v>198</v>
      </c>
      <c r="E12271" t="s">
        <v>199</v>
      </c>
      <c r="F12271">
        <v>0</v>
      </c>
      <c r="G12271" t="s">
        <v>51</v>
      </c>
      <c r="H12271" t="s">
        <v>44</v>
      </c>
      <c r="I12271" t="s">
        <v>592</v>
      </c>
      <c r="J12271" t="s">
        <v>1303</v>
      </c>
      <c r="K12271" t="s">
        <v>1303</v>
      </c>
      <c r="L12271">
        <v>3</v>
      </c>
      <c r="M12271" s="1">
        <v>38353</v>
      </c>
      <c r="N12271" s="3">
        <v>43835</v>
      </c>
      <c r="O12271" t="s">
        <v>277</v>
      </c>
      <c r="P12271">
        <v>2005</v>
      </c>
      <c r="Q12271" s="1">
        <v>40036</v>
      </c>
      <c r="R12271" s="1">
        <v>41393</v>
      </c>
      <c r="S12271">
        <v>0</v>
      </c>
      <c r="T12271">
        <v>0</v>
      </c>
      <c r="U12271">
        <v>0</v>
      </c>
      <c r="V12271">
        <v>0</v>
      </c>
      <c r="W12271">
        <v>0</v>
      </c>
      <c r="X12271">
        <v>2049999</v>
      </c>
      <c r="Y12271">
        <v>0</v>
      </c>
      <c r="Z12271">
        <v>0</v>
      </c>
      <c r="AA12271">
        <v>0</v>
      </c>
      <c r="AB12271">
        <v>0</v>
      </c>
      <c r="AC12271">
        <v>0</v>
      </c>
      <c r="AD12271">
        <v>0</v>
      </c>
      <c r="AE12271">
        <v>0</v>
      </c>
      <c r="AF12271">
        <v>0</v>
      </c>
      <c r="AG12271">
        <v>0</v>
      </c>
      <c r="AH12271">
        <v>0</v>
      </c>
      <c r="AI12271">
        <v>0</v>
      </c>
      <c r="AJ12271">
        <v>0</v>
      </c>
      <c r="AK12271">
        <v>0</v>
      </c>
      <c r="AL12271">
        <v>0</v>
      </c>
      <c r="AM12271">
        <v>0</v>
      </c>
      <c r="AN12271">
        <v>1</v>
      </c>
    </row>
    <row r="12272" spans="1:40" x14ac:dyDescent="0.45">
      <c r="A12272" t="s">
        <v>57012</v>
      </c>
      <c r="B12272" t="s">
        <v>57013</v>
      </c>
      <c r="C12272" t="s">
        <v>57014</v>
      </c>
      <c r="D12272" t="s">
        <v>78</v>
      </c>
      <c r="E12272" t="s">
        <v>79</v>
      </c>
      <c r="F12272">
        <v>0</v>
      </c>
      <c r="G12272" t="s">
        <v>51</v>
      </c>
      <c r="H12272" t="s">
        <v>44</v>
      </c>
      <c r="I12272" t="s">
        <v>45</v>
      </c>
      <c r="J12272" t="s">
        <v>46</v>
      </c>
      <c r="K12272" t="s">
        <v>47</v>
      </c>
      <c r="L12272">
        <v>2</v>
      </c>
      <c r="M12272" s="1">
        <v>40940</v>
      </c>
      <c r="N12272" s="3">
        <v>43873</v>
      </c>
      <c r="O12272" t="s">
        <v>94</v>
      </c>
      <c r="P12272">
        <v>2012</v>
      </c>
      <c r="Q12272" s="1">
        <v>41708</v>
      </c>
      <c r="R12272" s="1">
        <v>41921</v>
      </c>
      <c r="S12272">
        <v>1300000</v>
      </c>
      <c r="T12272">
        <v>749999</v>
      </c>
      <c r="U12272">
        <v>0</v>
      </c>
      <c r="V12272">
        <v>0</v>
      </c>
      <c r="W12272">
        <v>0</v>
      </c>
      <c r="X12272">
        <v>0</v>
      </c>
      <c r="Y12272">
        <v>0</v>
      </c>
      <c r="Z12272">
        <v>0</v>
      </c>
      <c r="AA12272">
        <v>0</v>
      </c>
      <c r="AB12272">
        <v>0</v>
      </c>
      <c r="AC12272">
        <v>0</v>
      </c>
      <c r="AD12272">
        <v>0</v>
      </c>
      <c r="AE12272">
        <v>0</v>
      </c>
      <c r="AF12272">
        <v>0</v>
      </c>
      <c r="AG12272">
        <v>0</v>
      </c>
      <c r="AH12272">
        <v>0</v>
      </c>
      <c r="AI12272">
        <v>0</v>
      </c>
      <c r="AJ12272">
        <v>0</v>
      </c>
      <c r="AK12272">
        <v>0</v>
      </c>
      <c r="AL12272">
        <v>0</v>
      </c>
      <c r="AM12272">
        <v>0</v>
      </c>
      <c r="AN12272">
        <v>1</v>
      </c>
    </row>
    <row r="12273" spans="1:40" x14ac:dyDescent="0.45">
      <c r="A12273" t="s">
        <v>44731</v>
      </c>
      <c r="B12273" t="s">
        <v>44732</v>
      </c>
      <c r="C12273" t="s">
        <v>44733</v>
      </c>
      <c r="D12273" t="s">
        <v>68</v>
      </c>
      <c r="E12273" t="s">
        <v>69</v>
      </c>
      <c r="F12273">
        <v>0</v>
      </c>
      <c r="G12273" t="s">
        <v>51</v>
      </c>
      <c r="H12273" t="s">
        <v>44</v>
      </c>
      <c r="I12273" t="s">
        <v>1474</v>
      </c>
      <c r="J12273" t="s">
        <v>3394</v>
      </c>
      <c r="K12273" t="s">
        <v>3394</v>
      </c>
      <c r="L12273">
        <v>1</v>
      </c>
      <c r="M12273" s="1">
        <v>39814</v>
      </c>
      <c r="N12273" s="3">
        <v>43839</v>
      </c>
      <c r="O12273" t="s">
        <v>135</v>
      </c>
      <c r="P12273">
        <v>2009</v>
      </c>
      <c r="Q12273" s="1">
        <v>41771</v>
      </c>
      <c r="R12273" s="1">
        <v>41771</v>
      </c>
      <c r="S12273">
        <v>2049999</v>
      </c>
      <c r="T12273">
        <v>0</v>
      </c>
      <c r="U12273">
        <v>0</v>
      </c>
      <c r="V12273">
        <v>0</v>
      </c>
      <c r="W12273">
        <v>0</v>
      </c>
      <c r="X12273">
        <v>0</v>
      </c>
      <c r="Y12273">
        <v>0</v>
      </c>
      <c r="Z12273">
        <v>0</v>
      </c>
      <c r="AA12273">
        <v>0</v>
      </c>
      <c r="AB12273">
        <v>0</v>
      </c>
      <c r="AC12273">
        <v>0</v>
      </c>
      <c r="AD12273">
        <v>0</v>
      </c>
      <c r="AE12273">
        <v>0</v>
      </c>
      <c r="AF12273">
        <v>0</v>
      </c>
      <c r="AG12273">
        <v>0</v>
      </c>
      <c r="AH12273">
        <v>0</v>
      </c>
      <c r="AI12273">
        <v>0</v>
      </c>
      <c r="AJ12273">
        <v>0</v>
      </c>
      <c r="AK12273">
        <v>0</v>
      </c>
      <c r="AL12273">
        <v>0</v>
      </c>
      <c r="AM12273">
        <v>0</v>
      </c>
      <c r="AN12273">
        <v>1</v>
      </c>
    </row>
    <row r="12274" spans="1:40" x14ac:dyDescent="0.45">
      <c r="A12274" t="s">
        <v>71285</v>
      </c>
      <c r="B12274" t="s">
        <v>71286</v>
      </c>
      <c r="C12274" t="s">
        <v>71287</v>
      </c>
      <c r="D12274" t="s">
        <v>241</v>
      </c>
      <c r="E12274" t="s">
        <v>242</v>
      </c>
      <c r="F12274">
        <v>0</v>
      </c>
      <c r="G12274" t="s">
        <v>51</v>
      </c>
      <c r="H12274" t="s">
        <v>44</v>
      </c>
      <c r="I12274" t="s">
        <v>52</v>
      </c>
      <c r="J12274" t="s">
        <v>2868</v>
      </c>
      <c r="K12274" t="s">
        <v>71288</v>
      </c>
      <c r="L12274">
        <v>2</v>
      </c>
      <c r="M12274" s="1">
        <v>40909</v>
      </c>
      <c r="N12274" s="3">
        <v>43842</v>
      </c>
      <c r="O12274" t="s">
        <v>94</v>
      </c>
      <c r="P12274">
        <v>2012</v>
      </c>
      <c r="Q12274" s="1">
        <v>41681</v>
      </c>
      <c r="R12274" s="1">
        <v>41837</v>
      </c>
      <c r="S12274">
        <v>0</v>
      </c>
      <c r="T12274">
        <v>2050000</v>
      </c>
      <c r="U12274">
        <v>0</v>
      </c>
      <c r="V12274">
        <v>0</v>
      </c>
      <c r="W12274">
        <v>0</v>
      </c>
      <c r="X12274">
        <v>0</v>
      </c>
      <c r="Y12274">
        <v>0</v>
      </c>
      <c r="Z12274">
        <v>0</v>
      </c>
      <c r="AA12274">
        <v>0</v>
      </c>
      <c r="AB12274">
        <v>0</v>
      </c>
      <c r="AC12274">
        <v>0</v>
      </c>
      <c r="AD12274">
        <v>0</v>
      </c>
      <c r="AE12274">
        <v>0</v>
      </c>
      <c r="AF12274">
        <v>0</v>
      </c>
      <c r="AG12274">
        <v>0</v>
      </c>
      <c r="AH12274">
        <v>0</v>
      </c>
      <c r="AI12274">
        <v>0</v>
      </c>
      <c r="AJ12274">
        <v>0</v>
      </c>
      <c r="AK12274">
        <v>0</v>
      </c>
      <c r="AL12274">
        <v>0</v>
      </c>
      <c r="AM12274">
        <v>0</v>
      </c>
      <c r="AN12274">
        <v>1</v>
      </c>
    </row>
    <row r="12275" spans="1:40" x14ac:dyDescent="0.45">
      <c r="A12275" t="s">
        <v>118</v>
      </c>
      <c r="B12275" t="s">
        <v>119</v>
      </c>
      <c r="C12275" t="s">
        <v>120</v>
      </c>
      <c r="D12275" t="s">
        <v>90</v>
      </c>
      <c r="E12275" t="s">
        <v>91</v>
      </c>
      <c r="F12275">
        <v>0</v>
      </c>
      <c r="G12275" t="s">
        <v>51</v>
      </c>
      <c r="H12275" t="s">
        <v>44</v>
      </c>
      <c r="I12275" t="s">
        <v>121</v>
      </c>
      <c r="J12275" t="s">
        <v>122</v>
      </c>
      <c r="K12275" t="s">
        <v>123</v>
      </c>
      <c r="L12275">
        <v>4</v>
      </c>
      <c r="M12275" s="1">
        <v>36892</v>
      </c>
      <c r="N12275" s="3">
        <v>43831</v>
      </c>
      <c r="O12275" t="s">
        <v>124</v>
      </c>
      <c r="P12275">
        <v>2001</v>
      </c>
      <c r="Q12275" s="1">
        <v>39982</v>
      </c>
      <c r="R12275" s="1">
        <v>40905</v>
      </c>
      <c r="S12275">
        <v>0</v>
      </c>
      <c r="T12275">
        <v>0</v>
      </c>
      <c r="U12275">
        <v>0</v>
      </c>
      <c r="V12275">
        <v>0</v>
      </c>
      <c r="W12275">
        <v>0</v>
      </c>
      <c r="X12275">
        <v>2050000</v>
      </c>
      <c r="Y12275">
        <v>0</v>
      </c>
      <c r="Z12275">
        <v>0</v>
      </c>
      <c r="AA12275">
        <v>0</v>
      </c>
      <c r="AB12275">
        <v>0</v>
      </c>
      <c r="AC12275">
        <v>0</v>
      </c>
      <c r="AD12275">
        <v>0</v>
      </c>
      <c r="AE12275">
        <v>0</v>
      </c>
      <c r="AF12275">
        <v>0</v>
      </c>
      <c r="AG12275">
        <v>0</v>
      </c>
      <c r="AH12275">
        <v>0</v>
      </c>
      <c r="AI12275">
        <v>0</v>
      </c>
      <c r="AJ12275">
        <v>0</v>
      </c>
      <c r="AK12275">
        <v>0</v>
      </c>
      <c r="AL12275">
        <v>0</v>
      </c>
      <c r="AM12275">
        <v>0</v>
      </c>
      <c r="AN12275">
        <v>1</v>
      </c>
    </row>
    <row r="12276" spans="1:40" x14ac:dyDescent="0.45">
      <c r="A12276" t="s">
        <v>18968</v>
      </c>
      <c r="B12276" t="s">
        <v>18969</v>
      </c>
      <c r="C12276" t="s">
        <v>18970</v>
      </c>
      <c r="D12276" t="s">
        <v>18971</v>
      </c>
      <c r="E12276" t="s">
        <v>910</v>
      </c>
      <c r="F12276">
        <v>0</v>
      </c>
      <c r="G12276" t="s">
        <v>51</v>
      </c>
      <c r="H12276" t="s">
        <v>44</v>
      </c>
      <c r="I12276" t="s">
        <v>592</v>
      </c>
      <c r="J12276" t="s">
        <v>593</v>
      </c>
      <c r="K12276" t="s">
        <v>1220</v>
      </c>
      <c r="L12276">
        <v>5</v>
      </c>
      <c r="M12276" s="1">
        <v>40909</v>
      </c>
      <c r="N12276" s="3">
        <v>43842</v>
      </c>
      <c r="O12276" t="s">
        <v>94</v>
      </c>
      <c r="P12276">
        <v>2012</v>
      </c>
      <c r="Q12276" s="1">
        <v>41275</v>
      </c>
      <c r="R12276" s="1">
        <v>41894</v>
      </c>
      <c r="S12276">
        <v>0</v>
      </c>
      <c r="T12276">
        <v>2000000</v>
      </c>
      <c r="U12276">
        <v>0</v>
      </c>
      <c r="V12276">
        <v>0</v>
      </c>
      <c r="W12276">
        <v>0</v>
      </c>
      <c r="X12276">
        <v>50000</v>
      </c>
      <c r="Y12276">
        <v>0</v>
      </c>
      <c r="Z12276">
        <v>0</v>
      </c>
      <c r="AA12276">
        <v>0</v>
      </c>
      <c r="AB12276">
        <v>0</v>
      </c>
      <c r="AC12276">
        <v>0</v>
      </c>
      <c r="AD12276">
        <v>0</v>
      </c>
      <c r="AE12276">
        <v>0</v>
      </c>
      <c r="AF12276">
        <v>1250000</v>
      </c>
      <c r="AG12276">
        <v>750000</v>
      </c>
      <c r="AH12276">
        <v>0</v>
      </c>
      <c r="AI12276">
        <v>0</v>
      </c>
      <c r="AJ12276">
        <v>0</v>
      </c>
      <c r="AK12276">
        <v>0</v>
      </c>
      <c r="AL12276">
        <v>0</v>
      </c>
      <c r="AM12276">
        <v>0</v>
      </c>
      <c r="AN12276">
        <v>1</v>
      </c>
    </row>
    <row r="12277" spans="1:40" x14ac:dyDescent="0.45">
      <c r="A12277" t="s">
        <v>14833</v>
      </c>
      <c r="B12277" t="s">
        <v>14834</v>
      </c>
      <c r="C12277" t="s">
        <v>14835</v>
      </c>
      <c r="D12277" t="s">
        <v>68</v>
      </c>
      <c r="E12277" t="s">
        <v>69</v>
      </c>
      <c r="F12277">
        <v>0</v>
      </c>
      <c r="G12277" t="s">
        <v>51</v>
      </c>
      <c r="H12277" t="s">
        <v>179</v>
      </c>
      <c r="I12277" t="s">
        <v>180</v>
      </c>
      <c r="J12277" t="s">
        <v>181</v>
      </c>
      <c r="K12277" t="s">
        <v>181</v>
      </c>
      <c r="L12277">
        <v>1</v>
      </c>
      <c r="M12277" s="1">
        <v>39814</v>
      </c>
      <c r="N12277" s="3">
        <v>43839</v>
      </c>
      <c r="O12277" t="s">
        <v>135</v>
      </c>
      <c r="P12277">
        <v>2009</v>
      </c>
      <c r="Q12277" s="1">
        <v>41533</v>
      </c>
      <c r="R12277" s="1">
        <v>41533</v>
      </c>
      <c r="S12277">
        <v>0</v>
      </c>
      <c r="T12277">
        <v>0</v>
      </c>
      <c r="U12277">
        <v>0</v>
      </c>
      <c r="V12277">
        <v>0</v>
      </c>
      <c r="W12277">
        <v>0</v>
      </c>
      <c r="X12277">
        <v>0</v>
      </c>
      <c r="Y12277">
        <v>2050000</v>
      </c>
      <c r="Z12277">
        <v>0</v>
      </c>
      <c r="AA12277">
        <v>0</v>
      </c>
      <c r="AB12277">
        <v>0</v>
      </c>
      <c r="AC12277">
        <v>0</v>
      </c>
      <c r="AD12277">
        <v>0</v>
      </c>
      <c r="AE12277">
        <v>0</v>
      </c>
      <c r="AF12277">
        <v>0</v>
      </c>
      <c r="AG12277">
        <v>0</v>
      </c>
      <c r="AH12277">
        <v>0</v>
      </c>
      <c r="AI12277">
        <v>0</v>
      </c>
      <c r="AJ12277">
        <v>0</v>
      </c>
      <c r="AK12277">
        <v>0</v>
      </c>
      <c r="AL12277">
        <v>0</v>
      </c>
      <c r="AM12277">
        <v>0</v>
      </c>
      <c r="AN12277">
        <v>1</v>
      </c>
    </row>
    <row r="12278" spans="1:40" x14ac:dyDescent="0.45">
      <c r="A12278" t="s">
        <v>55786</v>
      </c>
      <c r="B12278" t="s">
        <v>55787</v>
      </c>
      <c r="C12278" t="s">
        <v>55788</v>
      </c>
      <c r="D12278" t="s">
        <v>101</v>
      </c>
      <c r="E12278" t="s">
        <v>102</v>
      </c>
      <c r="F12278">
        <v>0</v>
      </c>
      <c r="G12278" t="s">
        <v>51</v>
      </c>
      <c r="H12278" t="s">
        <v>44</v>
      </c>
      <c r="I12278" t="s">
        <v>309</v>
      </c>
      <c r="J12278" t="s">
        <v>310</v>
      </c>
      <c r="K12278" t="s">
        <v>1793</v>
      </c>
      <c r="L12278">
        <v>2</v>
      </c>
      <c r="M12278" s="1">
        <v>37987</v>
      </c>
      <c r="N12278" s="3">
        <v>43834</v>
      </c>
      <c r="O12278" t="s">
        <v>273</v>
      </c>
      <c r="P12278">
        <v>2004</v>
      </c>
      <c r="Q12278" s="1">
        <v>40175</v>
      </c>
      <c r="R12278" s="1">
        <v>40835</v>
      </c>
      <c r="S12278">
        <v>0</v>
      </c>
      <c r="T12278">
        <v>2050000</v>
      </c>
      <c r="U12278">
        <v>0</v>
      </c>
      <c r="V12278">
        <v>0</v>
      </c>
      <c r="W12278">
        <v>0</v>
      </c>
      <c r="X12278">
        <v>0</v>
      </c>
      <c r="Y12278">
        <v>0</v>
      </c>
      <c r="Z12278">
        <v>0</v>
      </c>
      <c r="AA12278">
        <v>0</v>
      </c>
      <c r="AB12278">
        <v>0</v>
      </c>
      <c r="AC12278">
        <v>0</v>
      </c>
      <c r="AD12278">
        <v>0</v>
      </c>
      <c r="AE12278">
        <v>0</v>
      </c>
      <c r="AF12278">
        <v>0</v>
      </c>
      <c r="AG12278">
        <v>0</v>
      </c>
      <c r="AH12278">
        <v>0</v>
      </c>
      <c r="AI12278">
        <v>0</v>
      </c>
      <c r="AJ12278">
        <v>0</v>
      </c>
      <c r="AK12278">
        <v>0</v>
      </c>
      <c r="AL12278">
        <v>0</v>
      </c>
      <c r="AM12278">
        <v>0</v>
      </c>
      <c r="AN12278">
        <v>1</v>
      </c>
    </row>
    <row r="12279" spans="1:40" x14ac:dyDescent="0.45">
      <c r="A12279" t="s">
        <v>31166</v>
      </c>
      <c r="B12279" t="s">
        <v>31167</v>
      </c>
      <c r="C12279" t="s">
        <v>31168</v>
      </c>
      <c r="D12279" t="s">
        <v>101</v>
      </c>
      <c r="E12279" t="s">
        <v>102</v>
      </c>
      <c r="F12279">
        <v>0</v>
      </c>
      <c r="G12279" t="s">
        <v>51</v>
      </c>
      <c r="H12279" t="s">
        <v>44</v>
      </c>
      <c r="I12279" t="s">
        <v>1068</v>
      </c>
      <c r="J12279" t="s">
        <v>1956</v>
      </c>
      <c r="K12279" t="s">
        <v>1956</v>
      </c>
      <c r="L12279">
        <v>2</v>
      </c>
      <c r="M12279" s="1">
        <v>41275</v>
      </c>
      <c r="N12279" s="3">
        <v>43843</v>
      </c>
      <c r="O12279" t="s">
        <v>117</v>
      </c>
      <c r="P12279">
        <v>2013</v>
      </c>
      <c r="Q12279" s="1">
        <v>41407</v>
      </c>
      <c r="R12279" s="1">
        <v>41535</v>
      </c>
      <c r="S12279">
        <v>50000</v>
      </c>
      <c r="T12279">
        <v>2000000</v>
      </c>
      <c r="U12279">
        <v>0</v>
      </c>
      <c r="V12279">
        <v>0</v>
      </c>
      <c r="W12279">
        <v>0</v>
      </c>
      <c r="X12279">
        <v>0</v>
      </c>
      <c r="Y12279">
        <v>0</v>
      </c>
      <c r="Z12279">
        <v>0</v>
      </c>
      <c r="AA12279">
        <v>0</v>
      </c>
      <c r="AB12279">
        <v>0</v>
      </c>
      <c r="AC12279">
        <v>0</v>
      </c>
      <c r="AD12279">
        <v>0</v>
      </c>
      <c r="AE12279">
        <v>0</v>
      </c>
      <c r="AF12279">
        <v>2000000</v>
      </c>
      <c r="AG12279">
        <v>0</v>
      </c>
      <c r="AH12279">
        <v>0</v>
      </c>
      <c r="AI12279">
        <v>0</v>
      </c>
      <c r="AJ12279">
        <v>0</v>
      </c>
      <c r="AK12279">
        <v>0</v>
      </c>
      <c r="AL12279">
        <v>0</v>
      </c>
      <c r="AM12279">
        <v>0</v>
      </c>
      <c r="AN12279">
        <v>1</v>
      </c>
    </row>
    <row r="12280" spans="1:40" x14ac:dyDescent="0.45">
      <c r="A12280" t="s">
        <v>13627</v>
      </c>
      <c r="B12280" t="s">
        <v>13628</v>
      </c>
      <c r="C12280" t="s">
        <v>13629</v>
      </c>
      <c r="D12280" t="s">
        <v>198</v>
      </c>
      <c r="E12280" t="s">
        <v>199</v>
      </c>
      <c r="F12280">
        <v>0</v>
      </c>
      <c r="G12280" t="s">
        <v>51</v>
      </c>
      <c r="H12280" t="s">
        <v>44</v>
      </c>
      <c r="I12280" t="s">
        <v>52</v>
      </c>
      <c r="J12280" t="s">
        <v>141</v>
      </c>
      <c r="K12280" t="s">
        <v>142</v>
      </c>
      <c r="L12280">
        <v>2</v>
      </c>
      <c r="M12280" s="1">
        <v>39448</v>
      </c>
      <c r="N12280" s="3">
        <v>43838</v>
      </c>
      <c r="O12280" t="s">
        <v>133</v>
      </c>
      <c r="P12280">
        <v>2008</v>
      </c>
      <c r="Q12280" s="1">
        <v>40291</v>
      </c>
      <c r="R12280" s="1">
        <v>41107</v>
      </c>
      <c r="S12280">
        <v>0</v>
      </c>
      <c r="T12280">
        <v>2050158</v>
      </c>
      <c r="U12280">
        <v>0</v>
      </c>
      <c r="V12280">
        <v>0</v>
      </c>
      <c r="W12280">
        <v>0</v>
      </c>
      <c r="X12280">
        <v>0</v>
      </c>
      <c r="Y12280">
        <v>0</v>
      </c>
      <c r="Z12280">
        <v>0</v>
      </c>
      <c r="AA12280">
        <v>0</v>
      </c>
      <c r="AB12280">
        <v>0</v>
      </c>
      <c r="AC12280">
        <v>0</v>
      </c>
      <c r="AD12280">
        <v>0</v>
      </c>
      <c r="AE12280">
        <v>0</v>
      </c>
      <c r="AF12280">
        <v>0</v>
      </c>
      <c r="AG12280">
        <v>0</v>
      </c>
      <c r="AH12280">
        <v>0</v>
      </c>
      <c r="AI12280">
        <v>0</v>
      </c>
      <c r="AJ12280">
        <v>0</v>
      </c>
      <c r="AK12280">
        <v>0</v>
      </c>
      <c r="AL12280">
        <v>0</v>
      </c>
      <c r="AM12280">
        <v>0</v>
      </c>
      <c r="AN12280">
        <v>1</v>
      </c>
    </row>
    <row r="12281" spans="1:40" x14ac:dyDescent="0.45">
      <c r="A12281" t="s">
        <v>65181</v>
      </c>
      <c r="B12281" t="s">
        <v>65182</v>
      </c>
      <c r="C12281" t="s">
        <v>65183</v>
      </c>
      <c r="D12281" t="s">
        <v>65184</v>
      </c>
      <c r="E12281" t="s">
        <v>91</v>
      </c>
      <c r="F12281">
        <v>0</v>
      </c>
      <c r="G12281" t="s">
        <v>51</v>
      </c>
      <c r="H12281" t="s">
        <v>44</v>
      </c>
      <c r="I12281" t="s">
        <v>96</v>
      </c>
      <c r="J12281" t="s">
        <v>874</v>
      </c>
      <c r="K12281" t="s">
        <v>1110</v>
      </c>
      <c r="L12281">
        <v>4</v>
      </c>
      <c r="M12281" s="1">
        <v>39173</v>
      </c>
      <c r="N12281" s="3">
        <v>43928</v>
      </c>
      <c r="O12281" t="s">
        <v>1360</v>
      </c>
      <c r="P12281">
        <v>2007</v>
      </c>
      <c r="Q12281" s="1">
        <v>41435</v>
      </c>
      <c r="R12281" s="1">
        <v>41918</v>
      </c>
      <c r="S12281">
        <v>800924</v>
      </c>
      <c r="T12281">
        <v>1249793</v>
      </c>
      <c r="U12281">
        <v>0</v>
      </c>
      <c r="V12281">
        <v>0</v>
      </c>
      <c r="W12281">
        <v>0</v>
      </c>
      <c r="X12281">
        <v>0</v>
      </c>
      <c r="Y12281">
        <v>0</v>
      </c>
      <c r="Z12281">
        <v>0</v>
      </c>
      <c r="AA12281">
        <v>0</v>
      </c>
      <c r="AB12281">
        <v>0</v>
      </c>
      <c r="AC12281">
        <v>0</v>
      </c>
      <c r="AD12281">
        <v>0</v>
      </c>
      <c r="AE12281">
        <v>0</v>
      </c>
      <c r="AF12281">
        <v>0</v>
      </c>
      <c r="AG12281">
        <v>0</v>
      </c>
      <c r="AH12281">
        <v>0</v>
      </c>
      <c r="AI12281">
        <v>0</v>
      </c>
      <c r="AJ12281">
        <v>0</v>
      </c>
      <c r="AK12281">
        <v>0</v>
      </c>
      <c r="AL12281">
        <v>0</v>
      </c>
      <c r="AM12281">
        <v>0</v>
      </c>
      <c r="AN12281">
        <v>1</v>
      </c>
    </row>
    <row r="12282" spans="1:40" x14ac:dyDescent="0.45">
      <c r="A12282" t="s">
        <v>36273</v>
      </c>
      <c r="B12282" t="s">
        <v>32698</v>
      </c>
      <c r="C12282" t="s">
        <v>36274</v>
      </c>
      <c r="D12282" t="s">
        <v>36275</v>
      </c>
      <c r="E12282" t="s">
        <v>1791</v>
      </c>
      <c r="F12282">
        <v>0</v>
      </c>
      <c r="G12282" t="s">
        <v>51</v>
      </c>
      <c r="H12282" t="s">
        <v>44</v>
      </c>
      <c r="I12282" t="s">
        <v>52</v>
      </c>
      <c r="J12282" t="s">
        <v>141</v>
      </c>
      <c r="K12282" t="s">
        <v>401</v>
      </c>
      <c r="L12282">
        <v>6</v>
      </c>
      <c r="M12282" s="1">
        <v>37987</v>
      </c>
      <c r="N12282" s="3">
        <v>43834</v>
      </c>
      <c r="O12282" t="s">
        <v>273</v>
      </c>
      <c r="P12282">
        <v>2004</v>
      </c>
      <c r="Q12282" s="1">
        <v>38504</v>
      </c>
      <c r="R12282" s="1">
        <v>41745</v>
      </c>
      <c r="S12282">
        <v>0</v>
      </c>
      <c r="T12282">
        <v>205300000</v>
      </c>
      <c r="U12282">
        <v>0</v>
      </c>
      <c r="V12282">
        <v>0</v>
      </c>
      <c r="W12282">
        <v>0</v>
      </c>
      <c r="X12282">
        <v>0</v>
      </c>
      <c r="Y12282">
        <v>0</v>
      </c>
      <c r="Z12282">
        <v>0</v>
      </c>
      <c r="AA12282">
        <v>0</v>
      </c>
      <c r="AB12282">
        <v>0</v>
      </c>
      <c r="AC12282">
        <v>0</v>
      </c>
      <c r="AD12282">
        <v>0</v>
      </c>
      <c r="AE12282">
        <v>0</v>
      </c>
      <c r="AF12282">
        <v>7500000</v>
      </c>
      <c r="AG12282">
        <v>31600000</v>
      </c>
      <c r="AH12282">
        <v>25000000</v>
      </c>
      <c r="AI12282">
        <v>61200000</v>
      </c>
      <c r="AJ12282">
        <v>30000000</v>
      </c>
      <c r="AK12282">
        <v>50000000</v>
      </c>
      <c r="AL12282">
        <v>0</v>
      </c>
      <c r="AM12282">
        <v>0</v>
      </c>
      <c r="AN12282">
        <v>1</v>
      </c>
    </row>
    <row r="12283" spans="1:40" x14ac:dyDescent="0.45">
      <c r="A12283" t="s">
        <v>76897</v>
      </c>
      <c r="B12283" t="s">
        <v>76898</v>
      </c>
      <c r="C12283" t="s">
        <v>76899</v>
      </c>
      <c r="D12283" t="s">
        <v>412</v>
      </c>
      <c r="E12283" t="s">
        <v>413</v>
      </c>
      <c r="F12283">
        <v>0</v>
      </c>
      <c r="G12283" t="s">
        <v>51</v>
      </c>
      <c r="H12283" t="s">
        <v>44</v>
      </c>
      <c r="I12283" t="s">
        <v>678</v>
      </c>
      <c r="J12283" t="s">
        <v>679</v>
      </c>
      <c r="K12283" t="s">
        <v>3401</v>
      </c>
      <c r="L12283">
        <v>1</v>
      </c>
      <c r="M12283" s="1">
        <v>39083</v>
      </c>
      <c r="N12283" s="3">
        <v>43837</v>
      </c>
      <c r="O12283" t="s">
        <v>80</v>
      </c>
      <c r="P12283">
        <v>2007</v>
      </c>
      <c r="Q12283" s="1">
        <v>41838</v>
      </c>
      <c r="R12283" s="1">
        <v>41838</v>
      </c>
      <c r="S12283">
        <v>0</v>
      </c>
      <c r="T12283">
        <v>2055000</v>
      </c>
      <c r="U12283">
        <v>0</v>
      </c>
      <c r="V12283">
        <v>0</v>
      </c>
      <c r="W12283">
        <v>0</v>
      </c>
      <c r="X12283">
        <v>0</v>
      </c>
      <c r="Y12283">
        <v>0</v>
      </c>
      <c r="Z12283">
        <v>0</v>
      </c>
      <c r="AA12283">
        <v>0</v>
      </c>
      <c r="AB12283">
        <v>0</v>
      </c>
      <c r="AC12283">
        <v>0</v>
      </c>
      <c r="AD12283">
        <v>0</v>
      </c>
      <c r="AE12283">
        <v>0</v>
      </c>
      <c r="AF12283">
        <v>0</v>
      </c>
      <c r="AG12283">
        <v>0</v>
      </c>
      <c r="AH12283">
        <v>0</v>
      </c>
      <c r="AI12283">
        <v>0</v>
      </c>
      <c r="AJ12283">
        <v>0</v>
      </c>
      <c r="AK12283">
        <v>0</v>
      </c>
      <c r="AL12283">
        <v>0</v>
      </c>
      <c r="AM12283">
        <v>0</v>
      </c>
      <c r="AN12283">
        <v>1</v>
      </c>
    </row>
    <row r="12284" spans="1:40" x14ac:dyDescent="0.45">
      <c r="A12284" t="s">
        <v>7510</v>
      </c>
      <c r="B12284" t="s">
        <v>7511</v>
      </c>
      <c r="C12284" t="s">
        <v>7512</v>
      </c>
      <c r="D12284" t="s">
        <v>424</v>
      </c>
      <c r="E12284" t="s">
        <v>425</v>
      </c>
      <c r="F12284">
        <v>0</v>
      </c>
      <c r="G12284" t="s">
        <v>51</v>
      </c>
      <c r="H12284" t="s">
        <v>44</v>
      </c>
      <c r="I12284" t="s">
        <v>45</v>
      </c>
      <c r="J12284" t="s">
        <v>352</v>
      </c>
      <c r="K12284" t="s">
        <v>7513</v>
      </c>
      <c r="L12284">
        <v>3</v>
      </c>
      <c r="M12284" s="1">
        <v>37622</v>
      </c>
      <c r="N12284" s="3">
        <v>43833</v>
      </c>
      <c r="O12284" t="s">
        <v>469</v>
      </c>
      <c r="P12284">
        <v>2003</v>
      </c>
      <c r="Q12284" s="1">
        <v>38754</v>
      </c>
      <c r="R12284" s="1">
        <v>41144</v>
      </c>
      <c r="S12284">
        <v>2056426</v>
      </c>
      <c r="T12284">
        <v>0</v>
      </c>
      <c r="U12284">
        <v>0</v>
      </c>
      <c r="V12284">
        <v>0</v>
      </c>
      <c r="W12284">
        <v>0</v>
      </c>
      <c r="X12284">
        <v>0</v>
      </c>
      <c r="Y12284">
        <v>0</v>
      </c>
      <c r="Z12284">
        <v>0</v>
      </c>
      <c r="AA12284">
        <v>0</v>
      </c>
      <c r="AB12284">
        <v>0</v>
      </c>
      <c r="AC12284">
        <v>0</v>
      </c>
      <c r="AD12284">
        <v>0</v>
      </c>
      <c r="AE12284">
        <v>0</v>
      </c>
      <c r="AF12284">
        <v>0</v>
      </c>
      <c r="AG12284">
        <v>0</v>
      </c>
      <c r="AH12284">
        <v>0</v>
      </c>
      <c r="AI12284">
        <v>0</v>
      </c>
      <c r="AJ12284">
        <v>0</v>
      </c>
      <c r="AK12284">
        <v>0</v>
      </c>
      <c r="AL12284">
        <v>0</v>
      </c>
      <c r="AM12284">
        <v>0</v>
      </c>
      <c r="AN12284">
        <v>1</v>
      </c>
    </row>
    <row r="12285" spans="1:40" x14ac:dyDescent="0.45">
      <c r="A12285" t="s">
        <v>45628</v>
      </c>
      <c r="B12285" t="s">
        <v>45629</v>
      </c>
      <c r="C12285" t="s">
        <v>45630</v>
      </c>
      <c r="D12285" t="s">
        <v>68</v>
      </c>
      <c r="E12285" t="s">
        <v>69</v>
      </c>
      <c r="F12285">
        <v>0</v>
      </c>
      <c r="G12285" t="s">
        <v>51</v>
      </c>
      <c r="H12285" t="s">
        <v>44</v>
      </c>
      <c r="I12285" t="s">
        <v>52</v>
      </c>
      <c r="J12285" t="s">
        <v>141</v>
      </c>
      <c r="K12285" t="s">
        <v>459</v>
      </c>
      <c r="L12285">
        <v>1</v>
      </c>
      <c r="M12285" s="1">
        <v>40739</v>
      </c>
      <c r="N12285" s="3">
        <v>44023</v>
      </c>
      <c r="O12285" t="s">
        <v>172</v>
      </c>
      <c r="P12285">
        <v>2011</v>
      </c>
      <c r="Q12285" s="1">
        <v>41453</v>
      </c>
      <c r="R12285" s="1">
        <v>41453</v>
      </c>
      <c r="S12285">
        <v>0</v>
      </c>
      <c r="T12285">
        <v>2056919</v>
      </c>
      <c r="U12285">
        <v>0</v>
      </c>
      <c r="V12285">
        <v>0</v>
      </c>
      <c r="W12285">
        <v>0</v>
      </c>
      <c r="X12285">
        <v>0</v>
      </c>
      <c r="Y12285">
        <v>0</v>
      </c>
      <c r="Z12285">
        <v>0</v>
      </c>
      <c r="AA12285">
        <v>0</v>
      </c>
      <c r="AB12285">
        <v>0</v>
      </c>
      <c r="AC12285">
        <v>0</v>
      </c>
      <c r="AD12285">
        <v>0</v>
      </c>
      <c r="AE12285">
        <v>0</v>
      </c>
      <c r="AF12285">
        <v>0</v>
      </c>
      <c r="AG12285">
        <v>0</v>
      </c>
      <c r="AH12285">
        <v>0</v>
      </c>
      <c r="AI12285">
        <v>0</v>
      </c>
      <c r="AJ12285">
        <v>0</v>
      </c>
      <c r="AK12285">
        <v>0</v>
      </c>
      <c r="AL12285">
        <v>0</v>
      </c>
      <c r="AM12285">
        <v>0</v>
      </c>
      <c r="AN12285">
        <v>1</v>
      </c>
    </row>
    <row r="12286" spans="1:40" x14ac:dyDescent="0.45">
      <c r="A12286" t="s">
        <v>23802</v>
      </c>
      <c r="B12286" t="s">
        <v>23803</v>
      </c>
      <c r="C12286" t="s">
        <v>23804</v>
      </c>
      <c r="D12286" t="s">
        <v>198</v>
      </c>
      <c r="E12286" t="s">
        <v>199</v>
      </c>
      <c r="F12286">
        <v>0</v>
      </c>
      <c r="G12286" t="s">
        <v>51</v>
      </c>
      <c r="H12286" t="s">
        <v>44</v>
      </c>
      <c r="I12286" t="s">
        <v>96</v>
      </c>
      <c r="J12286" t="s">
        <v>874</v>
      </c>
      <c r="K12286" t="s">
        <v>874</v>
      </c>
      <c r="L12286">
        <v>3</v>
      </c>
      <c r="M12286" s="1">
        <v>37257</v>
      </c>
      <c r="N12286" s="3">
        <v>43832</v>
      </c>
      <c r="O12286" t="s">
        <v>321</v>
      </c>
      <c r="P12286">
        <v>2002</v>
      </c>
      <c r="Q12286" s="1">
        <v>40104</v>
      </c>
      <c r="R12286" s="1">
        <v>40823</v>
      </c>
      <c r="S12286">
        <v>0</v>
      </c>
      <c r="T12286">
        <v>257228</v>
      </c>
      <c r="U12286">
        <v>0</v>
      </c>
      <c r="V12286">
        <v>0</v>
      </c>
      <c r="W12286">
        <v>0</v>
      </c>
      <c r="X12286">
        <v>1800000</v>
      </c>
      <c r="Y12286">
        <v>0</v>
      </c>
      <c r="Z12286">
        <v>0</v>
      </c>
      <c r="AA12286">
        <v>0</v>
      </c>
      <c r="AB12286">
        <v>0</v>
      </c>
      <c r="AC12286">
        <v>0</v>
      </c>
      <c r="AD12286">
        <v>0</v>
      </c>
      <c r="AE12286">
        <v>0</v>
      </c>
      <c r="AF12286">
        <v>0</v>
      </c>
      <c r="AG12286">
        <v>0</v>
      </c>
      <c r="AH12286">
        <v>0</v>
      </c>
      <c r="AI12286">
        <v>0</v>
      </c>
      <c r="AJ12286">
        <v>0</v>
      </c>
      <c r="AK12286">
        <v>0</v>
      </c>
      <c r="AL12286">
        <v>0</v>
      </c>
      <c r="AM12286">
        <v>0</v>
      </c>
      <c r="AN12286">
        <v>1</v>
      </c>
    </row>
    <row r="12287" spans="1:40" x14ac:dyDescent="0.45">
      <c r="A12287" t="s">
        <v>49740</v>
      </c>
      <c r="B12287" t="s">
        <v>49741</v>
      </c>
      <c r="C12287" t="s">
        <v>49742</v>
      </c>
      <c r="D12287" t="s">
        <v>198</v>
      </c>
      <c r="E12287" t="s">
        <v>199</v>
      </c>
      <c r="F12287">
        <v>0</v>
      </c>
      <c r="G12287" t="s">
        <v>51</v>
      </c>
      <c r="H12287" t="s">
        <v>44</v>
      </c>
      <c r="I12287" t="s">
        <v>70</v>
      </c>
      <c r="J12287" t="s">
        <v>345</v>
      </c>
      <c r="K12287" t="s">
        <v>345</v>
      </c>
      <c r="L12287">
        <v>2</v>
      </c>
      <c r="M12287" s="1">
        <v>38353</v>
      </c>
      <c r="N12287" s="3">
        <v>43835</v>
      </c>
      <c r="O12287" t="s">
        <v>277</v>
      </c>
      <c r="P12287">
        <v>2005</v>
      </c>
      <c r="Q12287" s="1">
        <v>39967</v>
      </c>
      <c r="R12287" s="1">
        <v>41320</v>
      </c>
      <c r="S12287">
        <v>0</v>
      </c>
      <c r="T12287">
        <v>31000000</v>
      </c>
      <c r="U12287">
        <v>0</v>
      </c>
      <c r="V12287">
        <v>0</v>
      </c>
      <c r="W12287">
        <v>0</v>
      </c>
      <c r="X12287">
        <v>175000000</v>
      </c>
      <c r="Y12287">
        <v>0</v>
      </c>
      <c r="Z12287">
        <v>0</v>
      </c>
      <c r="AA12287">
        <v>0</v>
      </c>
      <c r="AB12287">
        <v>0</v>
      </c>
      <c r="AC12287">
        <v>0</v>
      </c>
      <c r="AD12287">
        <v>0</v>
      </c>
      <c r="AE12287">
        <v>0</v>
      </c>
      <c r="AF12287">
        <v>0</v>
      </c>
      <c r="AG12287">
        <v>0</v>
      </c>
      <c r="AH12287">
        <v>0</v>
      </c>
      <c r="AI12287">
        <v>0</v>
      </c>
      <c r="AJ12287">
        <v>0</v>
      </c>
      <c r="AK12287">
        <v>0</v>
      </c>
      <c r="AL12287">
        <v>0</v>
      </c>
      <c r="AM12287">
        <v>0</v>
      </c>
      <c r="AN12287">
        <v>1</v>
      </c>
    </row>
    <row r="12288" spans="1:40" x14ac:dyDescent="0.45">
      <c r="A12288" t="s">
        <v>52192</v>
      </c>
      <c r="B12288" t="s">
        <v>52193</v>
      </c>
      <c r="C12288" t="s">
        <v>52194</v>
      </c>
      <c r="D12288" t="s">
        <v>52195</v>
      </c>
      <c r="E12288" t="s">
        <v>222</v>
      </c>
      <c r="F12288">
        <v>0</v>
      </c>
      <c r="G12288" t="s">
        <v>51</v>
      </c>
      <c r="H12288" t="s">
        <v>44</v>
      </c>
      <c r="I12288" t="s">
        <v>52</v>
      </c>
      <c r="J12288" t="s">
        <v>141</v>
      </c>
      <c r="K12288" t="s">
        <v>603</v>
      </c>
      <c r="L12288">
        <v>2</v>
      </c>
      <c r="M12288" s="1">
        <v>39022</v>
      </c>
      <c r="N12288" s="3">
        <v>44141</v>
      </c>
      <c r="O12288" t="s">
        <v>708</v>
      </c>
      <c r="P12288">
        <v>2006</v>
      </c>
      <c r="Q12288" s="1">
        <v>38869</v>
      </c>
      <c r="R12288" s="1">
        <v>39114</v>
      </c>
      <c r="S12288">
        <v>0</v>
      </c>
      <c r="T12288">
        <v>2060000</v>
      </c>
      <c r="U12288">
        <v>0</v>
      </c>
      <c r="V12288">
        <v>0</v>
      </c>
      <c r="W12288">
        <v>0</v>
      </c>
      <c r="X12288">
        <v>0</v>
      </c>
      <c r="Y12288">
        <v>0</v>
      </c>
      <c r="Z12288">
        <v>0</v>
      </c>
      <c r="AA12288">
        <v>0</v>
      </c>
      <c r="AB12288">
        <v>0</v>
      </c>
      <c r="AC12288">
        <v>0</v>
      </c>
      <c r="AD12288">
        <v>0</v>
      </c>
      <c r="AE12288">
        <v>0</v>
      </c>
      <c r="AF12288">
        <v>2060000</v>
      </c>
      <c r="AG12288">
        <v>0</v>
      </c>
      <c r="AH12288">
        <v>0</v>
      </c>
      <c r="AI12288">
        <v>0</v>
      </c>
      <c r="AJ12288">
        <v>0</v>
      </c>
      <c r="AK12288">
        <v>0</v>
      </c>
      <c r="AL12288">
        <v>0</v>
      </c>
      <c r="AM12288">
        <v>0</v>
      </c>
      <c r="AN12288">
        <v>1</v>
      </c>
    </row>
    <row r="12289" spans="1:40" x14ac:dyDescent="0.45">
      <c r="A12289" t="s">
        <v>39626</v>
      </c>
      <c r="B12289" t="s">
        <v>39627</v>
      </c>
      <c r="C12289" t="s">
        <v>39628</v>
      </c>
      <c r="D12289" t="s">
        <v>39629</v>
      </c>
      <c r="E12289" t="s">
        <v>69</v>
      </c>
      <c r="F12289">
        <v>0</v>
      </c>
      <c r="G12289" t="s">
        <v>51</v>
      </c>
      <c r="H12289" t="s">
        <v>44</v>
      </c>
      <c r="I12289" t="s">
        <v>52</v>
      </c>
      <c r="J12289" t="s">
        <v>141</v>
      </c>
      <c r="K12289" t="s">
        <v>401</v>
      </c>
      <c r="L12289">
        <v>7</v>
      </c>
      <c r="M12289" s="1">
        <v>37746</v>
      </c>
      <c r="N12289" s="3">
        <v>43954</v>
      </c>
      <c r="O12289" t="s">
        <v>2199</v>
      </c>
      <c r="P12289">
        <v>2003</v>
      </c>
      <c r="Q12289" s="1">
        <v>37926</v>
      </c>
      <c r="R12289" s="1">
        <v>41395</v>
      </c>
      <c r="S12289">
        <v>0</v>
      </c>
      <c r="T12289">
        <v>124407933</v>
      </c>
      <c r="U12289">
        <v>0</v>
      </c>
      <c r="V12289">
        <v>0</v>
      </c>
      <c r="W12289">
        <v>0</v>
      </c>
      <c r="X12289">
        <v>0</v>
      </c>
      <c r="Y12289">
        <v>0</v>
      </c>
      <c r="Z12289">
        <v>0</v>
      </c>
      <c r="AA12289">
        <v>0</v>
      </c>
      <c r="AB12289">
        <v>81713488</v>
      </c>
      <c r="AC12289">
        <v>0</v>
      </c>
      <c r="AD12289">
        <v>0</v>
      </c>
      <c r="AE12289">
        <v>0</v>
      </c>
      <c r="AF12289">
        <v>4700000</v>
      </c>
      <c r="AG12289">
        <v>10000000</v>
      </c>
      <c r="AH12289">
        <v>12800000</v>
      </c>
      <c r="AI12289">
        <v>53000000</v>
      </c>
      <c r="AJ12289">
        <v>22700000</v>
      </c>
      <c r="AK12289">
        <v>0</v>
      </c>
      <c r="AL12289">
        <v>0</v>
      </c>
      <c r="AM12289">
        <v>0</v>
      </c>
      <c r="AN12289">
        <v>1</v>
      </c>
    </row>
    <row r="12290" spans="1:40" x14ac:dyDescent="0.45">
      <c r="A12290" t="s">
        <v>48709</v>
      </c>
      <c r="B12290" t="s">
        <v>48710</v>
      </c>
      <c r="C12290" t="s">
        <v>48711</v>
      </c>
      <c r="D12290" t="s">
        <v>48712</v>
      </c>
      <c r="E12290" t="s">
        <v>5790</v>
      </c>
      <c r="F12290">
        <v>0</v>
      </c>
      <c r="G12290" t="s">
        <v>51</v>
      </c>
      <c r="H12290" t="s">
        <v>44</v>
      </c>
      <c r="I12290" t="s">
        <v>52</v>
      </c>
      <c r="J12290" t="s">
        <v>530</v>
      </c>
      <c r="K12290" t="s">
        <v>31939</v>
      </c>
      <c r="L12290">
        <v>1</v>
      </c>
      <c r="M12290" s="1">
        <v>40908</v>
      </c>
      <c r="N12290" s="3">
        <v>44176</v>
      </c>
      <c r="O12290" t="s">
        <v>72</v>
      </c>
      <c r="P12290">
        <v>2011</v>
      </c>
      <c r="Q12290" s="1">
        <v>41730</v>
      </c>
      <c r="R12290" s="1">
        <v>41730</v>
      </c>
      <c r="S12290">
        <v>0</v>
      </c>
      <c r="T12290">
        <v>2062743</v>
      </c>
      <c r="U12290">
        <v>0</v>
      </c>
      <c r="V12290">
        <v>0</v>
      </c>
      <c r="W12290">
        <v>0</v>
      </c>
      <c r="X12290">
        <v>0</v>
      </c>
      <c r="Y12290">
        <v>0</v>
      </c>
      <c r="Z12290">
        <v>0</v>
      </c>
      <c r="AA12290">
        <v>0</v>
      </c>
      <c r="AB12290">
        <v>0</v>
      </c>
      <c r="AC12290">
        <v>0</v>
      </c>
      <c r="AD12290">
        <v>0</v>
      </c>
      <c r="AE12290">
        <v>0</v>
      </c>
      <c r="AF12290">
        <v>0</v>
      </c>
      <c r="AG12290">
        <v>0</v>
      </c>
      <c r="AH12290">
        <v>0</v>
      </c>
      <c r="AI12290">
        <v>0</v>
      </c>
      <c r="AJ12290">
        <v>0</v>
      </c>
      <c r="AK12290">
        <v>0</v>
      </c>
      <c r="AL12290">
        <v>0</v>
      </c>
      <c r="AM12290">
        <v>0</v>
      </c>
      <c r="AN12290">
        <v>1</v>
      </c>
    </row>
    <row r="12291" spans="1:40" x14ac:dyDescent="0.45">
      <c r="A12291" t="s">
        <v>54324</v>
      </c>
      <c r="B12291" t="s">
        <v>54325</v>
      </c>
      <c r="C12291" t="s">
        <v>54326</v>
      </c>
      <c r="D12291" t="s">
        <v>198</v>
      </c>
      <c r="E12291" t="s">
        <v>199</v>
      </c>
      <c r="F12291">
        <v>0</v>
      </c>
      <c r="G12291" t="s">
        <v>51</v>
      </c>
      <c r="H12291" t="s">
        <v>44</v>
      </c>
      <c r="I12291" t="s">
        <v>52</v>
      </c>
      <c r="J12291" t="s">
        <v>53</v>
      </c>
      <c r="K12291" t="s">
        <v>9020</v>
      </c>
      <c r="L12291">
        <v>6</v>
      </c>
      <c r="M12291" s="1">
        <v>40179</v>
      </c>
      <c r="N12291" s="3">
        <v>43840</v>
      </c>
      <c r="O12291" t="s">
        <v>87</v>
      </c>
      <c r="P12291">
        <v>2010</v>
      </c>
      <c r="Q12291" s="1">
        <v>40409</v>
      </c>
      <c r="R12291" s="1">
        <v>41816</v>
      </c>
      <c r="S12291">
        <v>0</v>
      </c>
      <c r="T12291">
        <v>2062953</v>
      </c>
      <c r="U12291">
        <v>0</v>
      </c>
      <c r="V12291">
        <v>0</v>
      </c>
      <c r="W12291">
        <v>0</v>
      </c>
      <c r="X12291">
        <v>0</v>
      </c>
      <c r="Y12291">
        <v>0</v>
      </c>
      <c r="Z12291">
        <v>0</v>
      </c>
      <c r="AA12291">
        <v>0</v>
      </c>
      <c r="AB12291">
        <v>0</v>
      </c>
      <c r="AC12291">
        <v>0</v>
      </c>
      <c r="AD12291">
        <v>0</v>
      </c>
      <c r="AE12291">
        <v>0</v>
      </c>
      <c r="AF12291">
        <v>0</v>
      </c>
      <c r="AG12291">
        <v>0</v>
      </c>
      <c r="AH12291">
        <v>0</v>
      </c>
      <c r="AI12291">
        <v>0</v>
      </c>
      <c r="AJ12291">
        <v>0</v>
      </c>
      <c r="AK12291">
        <v>0</v>
      </c>
      <c r="AL12291">
        <v>0</v>
      </c>
      <c r="AM12291">
        <v>0</v>
      </c>
      <c r="AN12291">
        <v>1</v>
      </c>
    </row>
    <row r="12292" spans="1:40" x14ac:dyDescent="0.45">
      <c r="A12292" t="s">
        <v>5545</v>
      </c>
      <c r="B12292" t="s">
        <v>5546</v>
      </c>
      <c r="C12292" t="s">
        <v>5547</v>
      </c>
      <c r="D12292" t="s">
        <v>68</v>
      </c>
      <c r="E12292" t="s">
        <v>69</v>
      </c>
      <c r="F12292">
        <v>0</v>
      </c>
      <c r="G12292" t="s">
        <v>51</v>
      </c>
      <c r="H12292" t="s">
        <v>44</v>
      </c>
      <c r="I12292" t="s">
        <v>52</v>
      </c>
      <c r="J12292" t="s">
        <v>141</v>
      </c>
      <c r="K12292" t="s">
        <v>142</v>
      </c>
      <c r="L12292">
        <v>6</v>
      </c>
      <c r="M12292" s="1">
        <v>39448</v>
      </c>
      <c r="N12292" s="3">
        <v>43838</v>
      </c>
      <c r="O12292" t="s">
        <v>133</v>
      </c>
      <c r="P12292">
        <v>2008</v>
      </c>
      <c r="Q12292" s="1">
        <v>39448</v>
      </c>
      <c r="R12292" s="1">
        <v>41842</v>
      </c>
      <c r="S12292">
        <v>0</v>
      </c>
      <c r="T12292">
        <v>156500000</v>
      </c>
      <c r="U12292">
        <v>0</v>
      </c>
      <c r="V12292">
        <v>0</v>
      </c>
      <c r="W12292">
        <v>0</v>
      </c>
      <c r="X12292">
        <v>50000000</v>
      </c>
      <c r="Y12292">
        <v>0</v>
      </c>
      <c r="Z12292">
        <v>0</v>
      </c>
      <c r="AA12292">
        <v>0</v>
      </c>
      <c r="AB12292">
        <v>0</v>
      </c>
      <c r="AC12292">
        <v>0</v>
      </c>
      <c r="AD12292">
        <v>0</v>
      </c>
      <c r="AE12292">
        <v>0</v>
      </c>
      <c r="AF12292">
        <v>5500000</v>
      </c>
      <c r="AG12292">
        <v>11000000</v>
      </c>
      <c r="AH12292">
        <v>20000000</v>
      </c>
      <c r="AI12292">
        <v>50000000</v>
      </c>
      <c r="AJ12292">
        <v>70000000</v>
      </c>
      <c r="AK12292">
        <v>0</v>
      </c>
      <c r="AL12292">
        <v>0</v>
      </c>
      <c r="AM12292">
        <v>0</v>
      </c>
      <c r="AN12292">
        <v>1</v>
      </c>
    </row>
    <row r="12293" spans="1:40" x14ac:dyDescent="0.45">
      <c r="A12293" t="s">
        <v>44134</v>
      </c>
      <c r="B12293" t="s">
        <v>44135</v>
      </c>
      <c r="C12293" t="s">
        <v>44136</v>
      </c>
      <c r="D12293" t="s">
        <v>371</v>
      </c>
      <c r="E12293" t="s">
        <v>222</v>
      </c>
      <c r="F12293">
        <v>0</v>
      </c>
      <c r="G12293" t="s">
        <v>51</v>
      </c>
      <c r="H12293" t="s">
        <v>44</v>
      </c>
      <c r="I12293" t="s">
        <v>107</v>
      </c>
      <c r="J12293" t="s">
        <v>108</v>
      </c>
      <c r="K12293" t="s">
        <v>44137</v>
      </c>
      <c r="L12293">
        <v>2</v>
      </c>
      <c r="M12293" s="1">
        <v>40544</v>
      </c>
      <c r="N12293" s="3">
        <v>43841</v>
      </c>
      <c r="O12293" t="s">
        <v>311</v>
      </c>
      <c r="P12293">
        <v>2011</v>
      </c>
      <c r="Q12293" s="1">
        <v>40725</v>
      </c>
      <c r="R12293" s="1">
        <v>41365</v>
      </c>
      <c r="S12293">
        <v>0</v>
      </c>
      <c r="T12293">
        <v>2065000</v>
      </c>
      <c r="U12293">
        <v>0</v>
      </c>
      <c r="V12293">
        <v>0</v>
      </c>
      <c r="W12293">
        <v>0</v>
      </c>
      <c r="X12293">
        <v>0</v>
      </c>
      <c r="Y12293">
        <v>0</v>
      </c>
      <c r="Z12293">
        <v>0</v>
      </c>
      <c r="AA12293">
        <v>0</v>
      </c>
      <c r="AB12293">
        <v>0</v>
      </c>
      <c r="AC12293">
        <v>0</v>
      </c>
      <c r="AD12293">
        <v>0</v>
      </c>
      <c r="AE12293">
        <v>0</v>
      </c>
      <c r="AF12293">
        <v>0</v>
      </c>
      <c r="AG12293">
        <v>0</v>
      </c>
      <c r="AH12293">
        <v>0</v>
      </c>
      <c r="AI12293">
        <v>0</v>
      </c>
      <c r="AJ12293">
        <v>0</v>
      </c>
      <c r="AK12293">
        <v>0</v>
      </c>
      <c r="AL12293">
        <v>0</v>
      </c>
      <c r="AM12293">
        <v>0</v>
      </c>
      <c r="AN12293">
        <v>1</v>
      </c>
    </row>
    <row r="12294" spans="1:40" x14ac:dyDescent="0.45">
      <c r="A12294" t="s">
        <v>30527</v>
      </c>
      <c r="B12294" t="s">
        <v>30528</v>
      </c>
      <c r="C12294" t="s">
        <v>30529</v>
      </c>
      <c r="D12294" t="s">
        <v>30530</v>
      </c>
      <c r="E12294" t="s">
        <v>1009</v>
      </c>
      <c r="F12294">
        <v>0</v>
      </c>
      <c r="G12294" t="s">
        <v>51</v>
      </c>
      <c r="H12294" t="s">
        <v>179</v>
      </c>
      <c r="I12294" t="s">
        <v>180</v>
      </c>
      <c r="J12294" t="s">
        <v>181</v>
      </c>
      <c r="K12294" t="s">
        <v>30531</v>
      </c>
      <c r="L12294">
        <v>3</v>
      </c>
      <c r="M12294" s="1">
        <v>39965</v>
      </c>
      <c r="N12294" s="3">
        <v>43991</v>
      </c>
      <c r="O12294" t="s">
        <v>188</v>
      </c>
      <c r="P12294">
        <v>2009</v>
      </c>
      <c r="Q12294" s="1">
        <v>40360</v>
      </c>
      <c r="R12294" s="1">
        <v>40801</v>
      </c>
      <c r="S12294">
        <v>469673</v>
      </c>
      <c r="T12294">
        <v>1600000</v>
      </c>
      <c r="U12294">
        <v>0</v>
      </c>
      <c r="V12294">
        <v>0</v>
      </c>
      <c r="W12294">
        <v>0</v>
      </c>
      <c r="X12294">
        <v>0</v>
      </c>
      <c r="Y12294">
        <v>0</v>
      </c>
      <c r="Z12294">
        <v>0</v>
      </c>
      <c r="AA12294">
        <v>0</v>
      </c>
      <c r="AB12294">
        <v>0</v>
      </c>
      <c r="AC12294">
        <v>0</v>
      </c>
      <c r="AD12294">
        <v>0</v>
      </c>
      <c r="AE12294">
        <v>0</v>
      </c>
      <c r="AF12294">
        <v>1600000</v>
      </c>
      <c r="AG12294">
        <v>0</v>
      </c>
      <c r="AH12294">
        <v>0</v>
      </c>
      <c r="AI12294">
        <v>0</v>
      </c>
      <c r="AJ12294">
        <v>0</v>
      </c>
      <c r="AK12294">
        <v>0</v>
      </c>
      <c r="AL12294">
        <v>0</v>
      </c>
      <c r="AM12294">
        <v>0</v>
      </c>
      <c r="AN12294">
        <v>1</v>
      </c>
    </row>
    <row r="12295" spans="1:40" x14ac:dyDescent="0.45">
      <c r="A12295" t="s">
        <v>24061</v>
      </c>
      <c r="B12295" t="s">
        <v>24062</v>
      </c>
      <c r="C12295" t="s">
        <v>24063</v>
      </c>
      <c r="D12295" t="s">
        <v>24064</v>
      </c>
      <c r="E12295" t="s">
        <v>24065</v>
      </c>
      <c r="F12295">
        <v>0</v>
      </c>
      <c r="G12295" t="s">
        <v>51</v>
      </c>
      <c r="H12295" t="s">
        <v>44</v>
      </c>
      <c r="I12295" t="s">
        <v>52</v>
      </c>
      <c r="J12295" t="s">
        <v>141</v>
      </c>
      <c r="K12295" t="s">
        <v>142</v>
      </c>
      <c r="L12295">
        <v>1</v>
      </c>
      <c r="M12295" s="1">
        <v>40909</v>
      </c>
      <c r="N12295" s="3">
        <v>43842</v>
      </c>
      <c r="O12295" t="s">
        <v>94</v>
      </c>
      <c r="P12295">
        <v>2012</v>
      </c>
      <c r="Q12295" s="1">
        <v>41351</v>
      </c>
      <c r="R12295" s="1">
        <v>41351</v>
      </c>
      <c r="S12295">
        <v>2071450</v>
      </c>
      <c r="T12295">
        <v>0</v>
      </c>
      <c r="U12295">
        <v>0</v>
      </c>
      <c r="V12295">
        <v>0</v>
      </c>
      <c r="W12295">
        <v>0</v>
      </c>
      <c r="X12295">
        <v>0</v>
      </c>
      <c r="Y12295">
        <v>0</v>
      </c>
      <c r="Z12295">
        <v>0</v>
      </c>
      <c r="AA12295">
        <v>0</v>
      </c>
      <c r="AB12295">
        <v>0</v>
      </c>
      <c r="AC12295">
        <v>0</v>
      </c>
      <c r="AD12295">
        <v>0</v>
      </c>
      <c r="AE12295">
        <v>0</v>
      </c>
      <c r="AF12295">
        <v>0</v>
      </c>
      <c r="AG12295">
        <v>0</v>
      </c>
      <c r="AH12295">
        <v>0</v>
      </c>
      <c r="AI12295">
        <v>0</v>
      </c>
      <c r="AJ12295">
        <v>0</v>
      </c>
      <c r="AK12295">
        <v>0</v>
      </c>
      <c r="AL12295">
        <v>0</v>
      </c>
      <c r="AM12295">
        <v>0</v>
      </c>
      <c r="AN12295">
        <v>1</v>
      </c>
    </row>
    <row r="12296" spans="1:40" x14ac:dyDescent="0.45">
      <c r="A12296" t="s">
        <v>48900</v>
      </c>
      <c r="B12296" t="s">
        <v>48901</v>
      </c>
      <c r="C12296" t="s">
        <v>48902</v>
      </c>
      <c r="D12296" t="s">
        <v>241</v>
      </c>
      <c r="E12296" t="s">
        <v>242</v>
      </c>
      <c r="F12296">
        <v>0</v>
      </c>
      <c r="G12296" t="s">
        <v>75</v>
      </c>
      <c r="H12296" t="s">
        <v>44</v>
      </c>
      <c r="I12296" t="s">
        <v>694</v>
      </c>
      <c r="J12296" t="s">
        <v>695</v>
      </c>
      <c r="K12296" t="s">
        <v>695</v>
      </c>
      <c r="L12296">
        <v>3</v>
      </c>
      <c r="M12296" s="1">
        <v>40087</v>
      </c>
      <c r="N12296" s="3">
        <v>44113</v>
      </c>
      <c r="O12296" t="s">
        <v>387</v>
      </c>
      <c r="P12296">
        <v>2009</v>
      </c>
      <c r="Q12296" s="1">
        <v>40107</v>
      </c>
      <c r="R12296" s="1">
        <v>40875</v>
      </c>
      <c r="S12296">
        <v>1000000</v>
      </c>
      <c r="T12296">
        <v>871500</v>
      </c>
      <c r="U12296">
        <v>0</v>
      </c>
      <c r="V12296">
        <v>0</v>
      </c>
      <c r="W12296">
        <v>0</v>
      </c>
      <c r="X12296">
        <v>200000</v>
      </c>
      <c r="Y12296">
        <v>0</v>
      </c>
      <c r="Z12296">
        <v>0</v>
      </c>
      <c r="AA12296">
        <v>0</v>
      </c>
      <c r="AB12296">
        <v>0</v>
      </c>
      <c r="AC12296">
        <v>0</v>
      </c>
      <c r="AD12296">
        <v>0</v>
      </c>
      <c r="AE12296">
        <v>0</v>
      </c>
      <c r="AF12296">
        <v>0</v>
      </c>
      <c r="AG12296">
        <v>0</v>
      </c>
      <c r="AH12296">
        <v>0</v>
      </c>
      <c r="AI12296">
        <v>0</v>
      </c>
      <c r="AJ12296">
        <v>0</v>
      </c>
      <c r="AK12296">
        <v>0</v>
      </c>
      <c r="AL12296">
        <v>0</v>
      </c>
      <c r="AM12296">
        <v>0</v>
      </c>
      <c r="AN12296">
        <v>0</v>
      </c>
    </row>
    <row r="12297" spans="1:40" x14ac:dyDescent="0.45">
      <c r="A12297" t="s">
        <v>1878</v>
      </c>
      <c r="B12297" t="s">
        <v>1879</v>
      </c>
      <c r="C12297" t="s">
        <v>1880</v>
      </c>
      <c r="D12297" t="s">
        <v>209</v>
      </c>
      <c r="E12297" t="s">
        <v>210</v>
      </c>
      <c r="F12297">
        <v>0</v>
      </c>
      <c r="G12297" t="s">
        <v>51</v>
      </c>
      <c r="H12297" t="s">
        <v>44</v>
      </c>
      <c r="I12297" t="s">
        <v>204</v>
      </c>
      <c r="J12297" t="s">
        <v>205</v>
      </c>
      <c r="K12297" t="s">
        <v>865</v>
      </c>
      <c r="L12297">
        <v>5</v>
      </c>
      <c r="M12297" s="1">
        <v>39995</v>
      </c>
      <c r="N12297" s="3">
        <v>44021</v>
      </c>
      <c r="O12297" t="s">
        <v>194</v>
      </c>
      <c r="P12297">
        <v>2009</v>
      </c>
      <c r="Q12297" s="1">
        <v>40380</v>
      </c>
      <c r="R12297" s="1">
        <v>41721</v>
      </c>
      <c r="S12297">
        <v>0</v>
      </c>
      <c r="T12297">
        <v>207500000</v>
      </c>
      <c r="U12297">
        <v>0</v>
      </c>
      <c r="V12297">
        <v>0</v>
      </c>
      <c r="W12297">
        <v>0</v>
      </c>
      <c r="X12297">
        <v>0</v>
      </c>
      <c r="Y12297">
        <v>0</v>
      </c>
      <c r="Z12297">
        <v>0</v>
      </c>
      <c r="AA12297">
        <v>0</v>
      </c>
      <c r="AB12297">
        <v>0</v>
      </c>
      <c r="AC12297">
        <v>0</v>
      </c>
      <c r="AD12297">
        <v>0</v>
      </c>
      <c r="AE12297">
        <v>0</v>
      </c>
      <c r="AF12297">
        <v>8000000</v>
      </c>
      <c r="AG12297">
        <v>16000000</v>
      </c>
      <c r="AH12297">
        <v>33500000</v>
      </c>
      <c r="AI12297">
        <v>50000000</v>
      </c>
      <c r="AJ12297">
        <v>100000000</v>
      </c>
      <c r="AK12297">
        <v>0</v>
      </c>
      <c r="AL12297">
        <v>0</v>
      </c>
      <c r="AM12297">
        <v>0</v>
      </c>
      <c r="AN12297">
        <v>1</v>
      </c>
    </row>
    <row r="12298" spans="1:40" x14ac:dyDescent="0.45">
      <c r="A12298" t="s">
        <v>17094</v>
      </c>
      <c r="B12298" t="s">
        <v>17095</v>
      </c>
      <c r="C12298" t="s">
        <v>17096</v>
      </c>
      <c r="D12298" t="s">
        <v>68</v>
      </c>
      <c r="E12298" t="s">
        <v>69</v>
      </c>
      <c r="F12298">
        <v>0</v>
      </c>
      <c r="G12298" t="s">
        <v>51</v>
      </c>
      <c r="H12298" t="s">
        <v>44</v>
      </c>
      <c r="I12298" t="s">
        <v>52</v>
      </c>
      <c r="J12298" t="s">
        <v>2868</v>
      </c>
      <c r="K12298" t="s">
        <v>5281</v>
      </c>
      <c r="L12298">
        <v>1</v>
      </c>
      <c r="M12298" s="1">
        <v>39814</v>
      </c>
      <c r="N12298" s="3">
        <v>43839</v>
      </c>
      <c r="O12298" t="s">
        <v>135</v>
      </c>
      <c r="P12298">
        <v>2009</v>
      </c>
      <c r="Q12298" s="1">
        <v>41050</v>
      </c>
      <c r="R12298" s="1">
        <v>41050</v>
      </c>
      <c r="S12298">
        <v>2075000</v>
      </c>
      <c r="T12298">
        <v>0</v>
      </c>
      <c r="U12298">
        <v>0</v>
      </c>
      <c r="V12298">
        <v>0</v>
      </c>
      <c r="W12298">
        <v>0</v>
      </c>
      <c r="X12298">
        <v>0</v>
      </c>
      <c r="Y12298">
        <v>0</v>
      </c>
      <c r="Z12298">
        <v>0</v>
      </c>
      <c r="AA12298">
        <v>0</v>
      </c>
      <c r="AB12298">
        <v>0</v>
      </c>
      <c r="AC12298">
        <v>0</v>
      </c>
      <c r="AD12298">
        <v>0</v>
      </c>
      <c r="AE12298">
        <v>0</v>
      </c>
      <c r="AF12298">
        <v>0</v>
      </c>
      <c r="AG12298">
        <v>0</v>
      </c>
      <c r="AH12298">
        <v>0</v>
      </c>
      <c r="AI12298">
        <v>0</v>
      </c>
      <c r="AJ12298">
        <v>0</v>
      </c>
      <c r="AK12298">
        <v>0</v>
      </c>
      <c r="AL12298">
        <v>0</v>
      </c>
      <c r="AM12298">
        <v>0</v>
      </c>
      <c r="AN12298">
        <v>1</v>
      </c>
    </row>
    <row r="12299" spans="1:40" x14ac:dyDescent="0.45">
      <c r="A12299" t="s">
        <v>27006</v>
      </c>
      <c r="B12299" t="s">
        <v>27007</v>
      </c>
      <c r="C12299" t="s">
        <v>27008</v>
      </c>
      <c r="D12299" t="s">
        <v>27009</v>
      </c>
      <c r="E12299" t="s">
        <v>5790</v>
      </c>
      <c r="F12299">
        <v>0</v>
      </c>
      <c r="G12299" t="s">
        <v>51</v>
      </c>
      <c r="H12299" t="s">
        <v>44</v>
      </c>
      <c r="I12299" t="s">
        <v>1198</v>
      </c>
      <c r="J12299" t="s">
        <v>3411</v>
      </c>
      <c r="K12299" t="s">
        <v>1343</v>
      </c>
      <c r="L12299">
        <v>3</v>
      </c>
      <c r="M12299" s="1">
        <v>38961</v>
      </c>
      <c r="N12299" s="3">
        <v>44080</v>
      </c>
      <c r="O12299" t="s">
        <v>374</v>
      </c>
      <c r="P12299">
        <v>2006</v>
      </c>
      <c r="Q12299" s="1">
        <v>38961</v>
      </c>
      <c r="R12299" s="1">
        <v>39987</v>
      </c>
      <c r="S12299">
        <v>25000</v>
      </c>
      <c r="T12299">
        <v>2050000</v>
      </c>
      <c r="U12299">
        <v>0</v>
      </c>
      <c r="V12299">
        <v>0</v>
      </c>
      <c r="W12299">
        <v>0</v>
      </c>
      <c r="X12299">
        <v>0</v>
      </c>
      <c r="Y12299">
        <v>0</v>
      </c>
      <c r="Z12299">
        <v>0</v>
      </c>
      <c r="AA12299">
        <v>0</v>
      </c>
      <c r="AB12299">
        <v>0</v>
      </c>
      <c r="AC12299">
        <v>0</v>
      </c>
      <c r="AD12299">
        <v>0</v>
      </c>
      <c r="AE12299">
        <v>0</v>
      </c>
      <c r="AF12299">
        <v>1550000</v>
      </c>
      <c r="AG12299">
        <v>0</v>
      </c>
      <c r="AH12299">
        <v>0</v>
      </c>
      <c r="AI12299">
        <v>0</v>
      </c>
      <c r="AJ12299">
        <v>0</v>
      </c>
      <c r="AK12299">
        <v>0</v>
      </c>
      <c r="AL12299">
        <v>0</v>
      </c>
      <c r="AM12299">
        <v>0</v>
      </c>
      <c r="AN12299">
        <v>1</v>
      </c>
    </row>
    <row r="12300" spans="1:40" x14ac:dyDescent="0.45">
      <c r="A12300" t="s">
        <v>52768</v>
      </c>
      <c r="B12300" t="s">
        <v>52769</v>
      </c>
      <c r="C12300" t="s">
        <v>52770</v>
      </c>
      <c r="D12300" t="s">
        <v>52771</v>
      </c>
      <c r="E12300" t="s">
        <v>1235</v>
      </c>
      <c r="F12300">
        <v>0</v>
      </c>
      <c r="G12300" t="s">
        <v>51</v>
      </c>
      <c r="H12300" t="s">
        <v>44</v>
      </c>
      <c r="I12300" t="s">
        <v>147</v>
      </c>
      <c r="J12300" t="s">
        <v>148</v>
      </c>
      <c r="K12300" t="s">
        <v>148</v>
      </c>
      <c r="L12300">
        <v>1</v>
      </c>
      <c r="M12300" s="1">
        <v>40848</v>
      </c>
      <c r="N12300" s="3">
        <v>44146</v>
      </c>
      <c r="O12300" t="s">
        <v>72</v>
      </c>
      <c r="P12300">
        <v>2011</v>
      </c>
      <c r="Q12300" s="1">
        <v>41645</v>
      </c>
      <c r="R12300" s="1">
        <v>41645</v>
      </c>
      <c r="S12300">
        <v>0</v>
      </c>
      <c r="T12300">
        <v>2076000</v>
      </c>
      <c r="U12300">
        <v>0</v>
      </c>
      <c r="V12300">
        <v>0</v>
      </c>
      <c r="W12300">
        <v>0</v>
      </c>
      <c r="X12300">
        <v>0</v>
      </c>
      <c r="Y12300">
        <v>0</v>
      </c>
      <c r="Z12300">
        <v>0</v>
      </c>
      <c r="AA12300">
        <v>0</v>
      </c>
      <c r="AB12300">
        <v>0</v>
      </c>
      <c r="AC12300">
        <v>0</v>
      </c>
      <c r="AD12300">
        <v>0</v>
      </c>
      <c r="AE12300">
        <v>0</v>
      </c>
      <c r="AF12300">
        <v>0</v>
      </c>
      <c r="AG12300">
        <v>0</v>
      </c>
      <c r="AH12300">
        <v>0</v>
      </c>
      <c r="AI12300">
        <v>0</v>
      </c>
      <c r="AJ12300">
        <v>0</v>
      </c>
      <c r="AK12300">
        <v>0</v>
      </c>
      <c r="AL12300">
        <v>0</v>
      </c>
      <c r="AM12300">
        <v>0</v>
      </c>
      <c r="AN12300">
        <v>1</v>
      </c>
    </row>
    <row r="12301" spans="1:40" x14ac:dyDescent="0.45">
      <c r="A12301" t="s">
        <v>15702</v>
      </c>
      <c r="B12301" t="s">
        <v>15703</v>
      </c>
      <c r="C12301" t="s">
        <v>15704</v>
      </c>
      <c r="D12301" t="s">
        <v>412</v>
      </c>
      <c r="E12301" t="s">
        <v>413</v>
      </c>
      <c r="F12301">
        <v>0</v>
      </c>
      <c r="G12301" t="s">
        <v>51</v>
      </c>
      <c r="H12301" t="s">
        <v>44</v>
      </c>
      <c r="I12301" t="s">
        <v>52</v>
      </c>
      <c r="J12301" t="s">
        <v>141</v>
      </c>
      <c r="K12301" t="s">
        <v>459</v>
      </c>
      <c r="L12301">
        <v>2</v>
      </c>
      <c r="M12301" s="1">
        <v>40137</v>
      </c>
      <c r="N12301" s="3">
        <v>44144</v>
      </c>
      <c r="O12301" t="s">
        <v>387</v>
      </c>
      <c r="P12301">
        <v>2009</v>
      </c>
      <c r="Q12301" s="1">
        <v>40238</v>
      </c>
      <c r="R12301" s="1">
        <v>40969</v>
      </c>
      <c r="S12301">
        <v>0</v>
      </c>
      <c r="T12301">
        <v>1738053</v>
      </c>
      <c r="U12301">
        <v>0</v>
      </c>
      <c r="V12301">
        <v>0</v>
      </c>
      <c r="W12301">
        <v>0</v>
      </c>
      <c r="X12301">
        <v>0</v>
      </c>
      <c r="Y12301">
        <v>338125</v>
      </c>
      <c r="Z12301">
        <v>0</v>
      </c>
      <c r="AA12301">
        <v>0</v>
      </c>
      <c r="AB12301">
        <v>0</v>
      </c>
      <c r="AC12301">
        <v>0</v>
      </c>
      <c r="AD12301">
        <v>0</v>
      </c>
      <c r="AE12301">
        <v>0</v>
      </c>
      <c r="AF12301">
        <v>1738053</v>
      </c>
      <c r="AG12301">
        <v>0</v>
      </c>
      <c r="AH12301">
        <v>0</v>
      </c>
      <c r="AI12301">
        <v>0</v>
      </c>
      <c r="AJ12301">
        <v>0</v>
      </c>
      <c r="AK12301">
        <v>0</v>
      </c>
      <c r="AL12301">
        <v>0</v>
      </c>
      <c r="AM12301">
        <v>0</v>
      </c>
      <c r="AN12301">
        <v>1</v>
      </c>
    </row>
    <row r="12302" spans="1:40" x14ac:dyDescent="0.45">
      <c r="A12302" t="s">
        <v>63391</v>
      </c>
      <c r="B12302" t="s">
        <v>63392</v>
      </c>
      <c r="C12302" t="s">
        <v>63393</v>
      </c>
      <c r="D12302" t="s">
        <v>68</v>
      </c>
      <c r="E12302" t="s">
        <v>69</v>
      </c>
      <c r="F12302">
        <v>0</v>
      </c>
      <c r="G12302" t="s">
        <v>43</v>
      </c>
      <c r="H12302" t="s">
        <v>44</v>
      </c>
      <c r="I12302" t="s">
        <v>64</v>
      </c>
      <c r="J12302" t="s">
        <v>65</v>
      </c>
      <c r="K12302" t="s">
        <v>1249</v>
      </c>
      <c r="L12302">
        <v>1</v>
      </c>
      <c r="M12302" s="1">
        <v>40263</v>
      </c>
      <c r="N12302" s="3">
        <v>43900</v>
      </c>
      <c r="O12302" t="s">
        <v>87</v>
      </c>
      <c r="P12302">
        <v>2010</v>
      </c>
      <c r="Q12302" s="1">
        <v>40132</v>
      </c>
      <c r="R12302" s="1">
        <v>40132</v>
      </c>
      <c r="S12302">
        <v>0</v>
      </c>
      <c r="T12302">
        <v>2076250</v>
      </c>
      <c r="U12302">
        <v>0</v>
      </c>
      <c r="V12302">
        <v>0</v>
      </c>
      <c r="W12302">
        <v>0</v>
      </c>
      <c r="X12302">
        <v>0</v>
      </c>
      <c r="Y12302">
        <v>0</v>
      </c>
      <c r="Z12302">
        <v>0</v>
      </c>
      <c r="AA12302">
        <v>0</v>
      </c>
      <c r="AB12302">
        <v>0</v>
      </c>
      <c r="AC12302">
        <v>0</v>
      </c>
      <c r="AD12302">
        <v>0</v>
      </c>
      <c r="AE12302">
        <v>0</v>
      </c>
      <c r="AF12302">
        <v>0</v>
      </c>
      <c r="AG12302">
        <v>0</v>
      </c>
      <c r="AH12302">
        <v>0</v>
      </c>
      <c r="AI12302">
        <v>0</v>
      </c>
      <c r="AJ12302">
        <v>0</v>
      </c>
      <c r="AK12302">
        <v>0</v>
      </c>
      <c r="AL12302">
        <v>0</v>
      </c>
      <c r="AM12302">
        <v>0</v>
      </c>
      <c r="AN12302">
        <v>1</v>
      </c>
    </row>
    <row r="12303" spans="1:40" x14ac:dyDescent="0.45">
      <c r="A12303" t="s">
        <v>25606</v>
      </c>
      <c r="B12303" t="s">
        <v>25607</v>
      </c>
      <c r="C12303" t="s">
        <v>25608</v>
      </c>
      <c r="D12303" t="s">
        <v>177</v>
      </c>
      <c r="E12303" t="s">
        <v>178</v>
      </c>
      <c r="F12303">
        <v>0</v>
      </c>
      <c r="G12303" t="s">
        <v>51</v>
      </c>
      <c r="H12303" t="s">
        <v>44</v>
      </c>
      <c r="I12303" t="s">
        <v>45</v>
      </c>
      <c r="J12303" t="s">
        <v>46</v>
      </c>
      <c r="K12303" t="s">
        <v>47</v>
      </c>
      <c r="L12303">
        <v>1</v>
      </c>
      <c r="M12303" s="1">
        <v>37257</v>
      </c>
      <c r="N12303" s="3">
        <v>43832</v>
      </c>
      <c r="O12303" t="s">
        <v>321</v>
      </c>
      <c r="P12303">
        <v>2002</v>
      </c>
      <c r="Q12303" s="1">
        <v>40730</v>
      </c>
      <c r="R12303" s="1">
        <v>40730</v>
      </c>
      <c r="S12303">
        <v>0</v>
      </c>
      <c r="T12303">
        <v>2083635</v>
      </c>
      <c r="U12303">
        <v>0</v>
      </c>
      <c r="V12303">
        <v>0</v>
      </c>
      <c r="W12303">
        <v>0</v>
      </c>
      <c r="X12303">
        <v>0</v>
      </c>
      <c r="Y12303">
        <v>0</v>
      </c>
      <c r="Z12303">
        <v>0</v>
      </c>
      <c r="AA12303">
        <v>0</v>
      </c>
      <c r="AB12303">
        <v>0</v>
      </c>
      <c r="AC12303">
        <v>0</v>
      </c>
      <c r="AD12303">
        <v>0</v>
      </c>
      <c r="AE12303">
        <v>0</v>
      </c>
      <c r="AF12303">
        <v>0</v>
      </c>
      <c r="AG12303">
        <v>0</v>
      </c>
      <c r="AH12303">
        <v>0</v>
      </c>
      <c r="AI12303">
        <v>0</v>
      </c>
      <c r="AJ12303">
        <v>0</v>
      </c>
      <c r="AK12303">
        <v>0</v>
      </c>
      <c r="AL12303">
        <v>0</v>
      </c>
      <c r="AM12303">
        <v>0</v>
      </c>
      <c r="AN12303">
        <v>1</v>
      </c>
    </row>
    <row r="12304" spans="1:40" x14ac:dyDescent="0.45">
      <c r="A12304" t="s">
        <v>26515</v>
      </c>
      <c r="B12304" t="s">
        <v>26516</v>
      </c>
      <c r="C12304" t="s">
        <v>26517</v>
      </c>
      <c r="D12304" t="s">
        <v>2701</v>
      </c>
      <c r="E12304" t="s">
        <v>1450</v>
      </c>
      <c r="F12304">
        <v>0</v>
      </c>
      <c r="G12304" t="s">
        <v>51</v>
      </c>
      <c r="H12304" t="s">
        <v>44</v>
      </c>
      <c r="I12304" t="s">
        <v>451</v>
      </c>
      <c r="J12304" t="s">
        <v>452</v>
      </c>
      <c r="K12304" t="s">
        <v>453</v>
      </c>
      <c r="L12304">
        <v>1</v>
      </c>
      <c r="M12304" s="1">
        <v>39814</v>
      </c>
      <c r="N12304" s="3">
        <v>43839</v>
      </c>
      <c r="O12304" t="s">
        <v>135</v>
      </c>
      <c r="P12304">
        <v>2009</v>
      </c>
      <c r="Q12304" s="1">
        <v>41962</v>
      </c>
      <c r="R12304" s="1">
        <v>41962</v>
      </c>
      <c r="S12304">
        <v>0</v>
      </c>
      <c r="T12304">
        <v>2086376</v>
      </c>
      <c r="U12304">
        <v>0</v>
      </c>
      <c r="V12304">
        <v>0</v>
      </c>
      <c r="W12304">
        <v>0</v>
      </c>
      <c r="X12304">
        <v>0</v>
      </c>
      <c r="Y12304">
        <v>0</v>
      </c>
      <c r="Z12304">
        <v>0</v>
      </c>
      <c r="AA12304">
        <v>0</v>
      </c>
      <c r="AB12304">
        <v>0</v>
      </c>
      <c r="AC12304">
        <v>0</v>
      </c>
      <c r="AD12304">
        <v>0</v>
      </c>
      <c r="AE12304">
        <v>0</v>
      </c>
      <c r="AF12304">
        <v>2086376</v>
      </c>
      <c r="AG12304">
        <v>0</v>
      </c>
      <c r="AH12304">
        <v>0</v>
      </c>
      <c r="AI12304">
        <v>0</v>
      </c>
      <c r="AJ12304">
        <v>0</v>
      </c>
      <c r="AK12304">
        <v>0</v>
      </c>
      <c r="AL12304">
        <v>0</v>
      </c>
      <c r="AM12304">
        <v>0</v>
      </c>
      <c r="AN12304">
        <v>1</v>
      </c>
    </row>
    <row r="12305" spans="1:40" x14ac:dyDescent="0.45">
      <c r="A12305" t="s">
        <v>55862</v>
      </c>
      <c r="B12305" t="s">
        <v>55863</v>
      </c>
      <c r="C12305" t="s">
        <v>55864</v>
      </c>
      <c r="D12305" t="s">
        <v>55865</v>
      </c>
      <c r="E12305" t="s">
        <v>69</v>
      </c>
      <c r="F12305">
        <v>0</v>
      </c>
      <c r="G12305" t="s">
        <v>51</v>
      </c>
      <c r="H12305" t="s">
        <v>44</v>
      </c>
      <c r="I12305" t="s">
        <v>147</v>
      </c>
      <c r="J12305" t="s">
        <v>148</v>
      </c>
      <c r="K12305" t="s">
        <v>5299</v>
      </c>
      <c r="L12305">
        <v>1</v>
      </c>
      <c r="M12305" s="1">
        <v>39083</v>
      </c>
      <c r="N12305" s="3">
        <v>43837</v>
      </c>
      <c r="O12305" t="s">
        <v>80</v>
      </c>
      <c r="P12305">
        <v>2007</v>
      </c>
      <c r="Q12305" s="1">
        <v>41120</v>
      </c>
      <c r="R12305" s="1">
        <v>41120</v>
      </c>
      <c r="S12305">
        <v>0</v>
      </c>
      <c r="T12305">
        <v>2089000</v>
      </c>
      <c r="U12305">
        <v>0</v>
      </c>
      <c r="V12305">
        <v>0</v>
      </c>
      <c r="W12305">
        <v>0</v>
      </c>
      <c r="X12305">
        <v>0</v>
      </c>
      <c r="Y12305">
        <v>0</v>
      </c>
      <c r="Z12305">
        <v>0</v>
      </c>
      <c r="AA12305">
        <v>0</v>
      </c>
      <c r="AB12305">
        <v>0</v>
      </c>
      <c r="AC12305">
        <v>0</v>
      </c>
      <c r="AD12305">
        <v>0</v>
      </c>
      <c r="AE12305">
        <v>0</v>
      </c>
      <c r="AF12305">
        <v>0</v>
      </c>
      <c r="AG12305">
        <v>0</v>
      </c>
      <c r="AH12305">
        <v>0</v>
      </c>
      <c r="AI12305">
        <v>0</v>
      </c>
      <c r="AJ12305">
        <v>0</v>
      </c>
      <c r="AK12305">
        <v>0</v>
      </c>
      <c r="AL12305">
        <v>0</v>
      </c>
      <c r="AM12305">
        <v>0</v>
      </c>
      <c r="AN12305">
        <v>1</v>
      </c>
    </row>
    <row r="12306" spans="1:40" x14ac:dyDescent="0.45">
      <c r="A12306" t="s">
        <v>46955</v>
      </c>
      <c r="B12306" t="s">
        <v>46956</v>
      </c>
      <c r="C12306" t="s">
        <v>46957</v>
      </c>
      <c r="D12306" t="s">
        <v>198</v>
      </c>
      <c r="E12306" t="s">
        <v>199</v>
      </c>
      <c r="F12306">
        <v>0</v>
      </c>
      <c r="G12306" t="s">
        <v>51</v>
      </c>
      <c r="H12306" t="s">
        <v>44</v>
      </c>
      <c r="I12306" t="s">
        <v>52</v>
      </c>
      <c r="J12306" t="s">
        <v>141</v>
      </c>
      <c r="K12306" t="s">
        <v>459</v>
      </c>
      <c r="L12306">
        <v>2</v>
      </c>
      <c r="M12306" s="1">
        <v>40909</v>
      </c>
      <c r="N12306" s="3">
        <v>43842</v>
      </c>
      <c r="O12306" t="s">
        <v>94</v>
      </c>
      <c r="P12306">
        <v>2012</v>
      </c>
      <c r="Q12306" s="1">
        <v>41416</v>
      </c>
      <c r="R12306" s="1">
        <v>41543</v>
      </c>
      <c r="S12306">
        <v>90000</v>
      </c>
      <c r="T12306">
        <v>2000000</v>
      </c>
      <c r="U12306">
        <v>0</v>
      </c>
      <c r="V12306">
        <v>0</v>
      </c>
      <c r="W12306">
        <v>0</v>
      </c>
      <c r="X12306">
        <v>0</v>
      </c>
      <c r="Y12306">
        <v>0</v>
      </c>
      <c r="Z12306">
        <v>0</v>
      </c>
      <c r="AA12306">
        <v>0</v>
      </c>
      <c r="AB12306">
        <v>0</v>
      </c>
      <c r="AC12306">
        <v>0</v>
      </c>
      <c r="AD12306">
        <v>0</v>
      </c>
      <c r="AE12306">
        <v>0</v>
      </c>
      <c r="AF12306">
        <v>2000000</v>
      </c>
      <c r="AG12306">
        <v>0</v>
      </c>
      <c r="AH12306">
        <v>0</v>
      </c>
      <c r="AI12306">
        <v>0</v>
      </c>
      <c r="AJ12306">
        <v>0</v>
      </c>
      <c r="AK12306">
        <v>0</v>
      </c>
      <c r="AL12306">
        <v>0</v>
      </c>
      <c r="AM12306">
        <v>0</v>
      </c>
      <c r="AN12306">
        <v>1</v>
      </c>
    </row>
    <row r="12307" spans="1:40" x14ac:dyDescent="0.45">
      <c r="A12307" t="s">
        <v>15695</v>
      </c>
      <c r="B12307" t="s">
        <v>15696</v>
      </c>
      <c r="C12307" t="s">
        <v>15697</v>
      </c>
      <c r="D12307" t="s">
        <v>115</v>
      </c>
      <c r="E12307" t="s">
        <v>116</v>
      </c>
      <c r="F12307">
        <v>0</v>
      </c>
      <c r="G12307" t="s">
        <v>51</v>
      </c>
      <c r="H12307" t="s">
        <v>179</v>
      </c>
      <c r="I12307" t="s">
        <v>180</v>
      </c>
      <c r="J12307" t="s">
        <v>181</v>
      </c>
      <c r="K12307" t="s">
        <v>3028</v>
      </c>
      <c r="L12307">
        <v>1</v>
      </c>
      <c r="M12307" s="1">
        <v>40435</v>
      </c>
      <c r="N12307" s="3">
        <v>44084</v>
      </c>
      <c r="O12307" t="s">
        <v>143</v>
      </c>
      <c r="P12307">
        <v>2010</v>
      </c>
      <c r="Q12307" s="1">
        <v>40949</v>
      </c>
      <c r="R12307" s="1">
        <v>40949</v>
      </c>
      <c r="S12307">
        <v>0</v>
      </c>
      <c r="T12307">
        <v>0</v>
      </c>
      <c r="U12307">
        <v>0</v>
      </c>
      <c r="V12307">
        <v>0</v>
      </c>
      <c r="W12307">
        <v>0</v>
      </c>
      <c r="X12307">
        <v>0</v>
      </c>
      <c r="Y12307">
        <v>2094283</v>
      </c>
      <c r="Z12307">
        <v>0</v>
      </c>
      <c r="AA12307">
        <v>0</v>
      </c>
      <c r="AB12307">
        <v>0</v>
      </c>
      <c r="AC12307">
        <v>0</v>
      </c>
      <c r="AD12307">
        <v>0</v>
      </c>
      <c r="AE12307">
        <v>0</v>
      </c>
      <c r="AF12307">
        <v>0</v>
      </c>
      <c r="AG12307">
        <v>0</v>
      </c>
      <c r="AH12307">
        <v>0</v>
      </c>
      <c r="AI12307">
        <v>0</v>
      </c>
      <c r="AJ12307">
        <v>0</v>
      </c>
      <c r="AK12307">
        <v>0</v>
      </c>
      <c r="AL12307">
        <v>0</v>
      </c>
      <c r="AM12307">
        <v>0</v>
      </c>
      <c r="AN12307">
        <v>1</v>
      </c>
    </row>
    <row r="12308" spans="1:40" x14ac:dyDescent="0.45">
      <c r="A12308" t="s">
        <v>11939</v>
      </c>
      <c r="B12308" t="s">
        <v>11940</v>
      </c>
      <c r="C12308" t="s">
        <v>11941</v>
      </c>
      <c r="D12308" t="s">
        <v>11942</v>
      </c>
      <c r="E12308" t="s">
        <v>276</v>
      </c>
      <c r="F12308">
        <v>0</v>
      </c>
      <c r="G12308" t="s">
        <v>43</v>
      </c>
      <c r="H12308" t="s">
        <v>44</v>
      </c>
      <c r="I12308" t="s">
        <v>52</v>
      </c>
      <c r="J12308" t="s">
        <v>141</v>
      </c>
      <c r="K12308" t="s">
        <v>5347</v>
      </c>
      <c r="L12308">
        <v>4</v>
      </c>
      <c r="M12308" s="1">
        <v>39083</v>
      </c>
      <c r="N12308" s="3">
        <v>43837</v>
      </c>
      <c r="O12308" t="s">
        <v>80</v>
      </c>
      <c r="P12308">
        <v>2007</v>
      </c>
      <c r="Q12308" s="1">
        <v>39295</v>
      </c>
      <c r="R12308" s="1">
        <v>40000</v>
      </c>
      <c r="S12308">
        <v>15000</v>
      </c>
      <c r="T12308">
        <v>1079920</v>
      </c>
      <c r="U12308">
        <v>0</v>
      </c>
      <c r="V12308">
        <v>0</v>
      </c>
      <c r="W12308">
        <v>0</v>
      </c>
      <c r="X12308">
        <v>0</v>
      </c>
      <c r="Y12308">
        <v>1000000</v>
      </c>
      <c r="Z12308">
        <v>0</v>
      </c>
      <c r="AA12308">
        <v>0</v>
      </c>
      <c r="AB12308">
        <v>0</v>
      </c>
      <c r="AC12308">
        <v>0</v>
      </c>
      <c r="AD12308">
        <v>0</v>
      </c>
      <c r="AE12308">
        <v>0</v>
      </c>
      <c r="AF12308">
        <v>0</v>
      </c>
      <c r="AG12308">
        <v>0</v>
      </c>
      <c r="AH12308">
        <v>0</v>
      </c>
      <c r="AI12308">
        <v>0</v>
      </c>
      <c r="AJ12308">
        <v>0</v>
      </c>
      <c r="AK12308">
        <v>0</v>
      </c>
      <c r="AL12308">
        <v>0</v>
      </c>
      <c r="AM12308">
        <v>0</v>
      </c>
      <c r="AN12308">
        <v>1</v>
      </c>
    </row>
    <row r="12309" spans="1:40" x14ac:dyDescent="0.45">
      <c r="A12309" t="s">
        <v>40670</v>
      </c>
      <c r="B12309" t="s">
        <v>40671</v>
      </c>
      <c r="C12309" t="s">
        <v>40672</v>
      </c>
      <c r="D12309" t="s">
        <v>40673</v>
      </c>
      <c r="E12309" t="s">
        <v>134</v>
      </c>
      <c r="F12309">
        <v>0</v>
      </c>
      <c r="G12309" t="s">
        <v>51</v>
      </c>
      <c r="H12309" t="s">
        <v>44</v>
      </c>
      <c r="I12309" t="s">
        <v>52</v>
      </c>
      <c r="J12309" t="s">
        <v>141</v>
      </c>
      <c r="K12309" t="s">
        <v>2081</v>
      </c>
      <c r="L12309">
        <v>3</v>
      </c>
      <c r="M12309" s="1">
        <v>40909</v>
      </c>
      <c r="N12309" s="3">
        <v>43842</v>
      </c>
      <c r="O12309" t="s">
        <v>94</v>
      </c>
      <c r="P12309">
        <v>2012</v>
      </c>
      <c r="Q12309" s="1">
        <v>40817</v>
      </c>
      <c r="R12309" s="1">
        <v>41800</v>
      </c>
      <c r="S12309">
        <v>2095000</v>
      </c>
      <c r="T12309">
        <v>0</v>
      </c>
      <c r="U12309">
        <v>0</v>
      </c>
      <c r="V12309">
        <v>0</v>
      </c>
      <c r="W12309">
        <v>0</v>
      </c>
      <c r="X12309">
        <v>0</v>
      </c>
      <c r="Y12309">
        <v>0</v>
      </c>
      <c r="Z12309">
        <v>0</v>
      </c>
      <c r="AA12309">
        <v>0</v>
      </c>
      <c r="AB12309">
        <v>0</v>
      </c>
      <c r="AC12309">
        <v>0</v>
      </c>
      <c r="AD12309">
        <v>0</v>
      </c>
      <c r="AE12309">
        <v>0</v>
      </c>
      <c r="AF12309">
        <v>0</v>
      </c>
      <c r="AG12309">
        <v>0</v>
      </c>
      <c r="AH12309">
        <v>0</v>
      </c>
      <c r="AI12309">
        <v>0</v>
      </c>
      <c r="AJ12309">
        <v>0</v>
      </c>
      <c r="AK12309">
        <v>0</v>
      </c>
      <c r="AL12309">
        <v>0</v>
      </c>
      <c r="AM12309">
        <v>0</v>
      </c>
      <c r="AN12309">
        <v>1</v>
      </c>
    </row>
    <row r="12310" spans="1:40" x14ac:dyDescent="0.45">
      <c r="A12310" t="s">
        <v>42344</v>
      </c>
      <c r="B12310" t="s">
        <v>42345</v>
      </c>
      <c r="C12310" t="s">
        <v>42346</v>
      </c>
      <c r="D12310" t="s">
        <v>899</v>
      </c>
      <c r="E12310" t="s">
        <v>900</v>
      </c>
      <c r="F12310">
        <v>0</v>
      </c>
      <c r="G12310" t="s">
        <v>51</v>
      </c>
      <c r="H12310" t="s">
        <v>44</v>
      </c>
      <c r="I12310" t="s">
        <v>1474</v>
      </c>
      <c r="J12310" t="s">
        <v>3394</v>
      </c>
      <c r="K12310" t="s">
        <v>3394</v>
      </c>
      <c r="L12310">
        <v>1</v>
      </c>
      <c r="M12310" s="1">
        <v>38353</v>
      </c>
      <c r="N12310" s="3">
        <v>43835</v>
      </c>
      <c r="O12310" t="s">
        <v>277</v>
      </c>
      <c r="P12310">
        <v>2005</v>
      </c>
      <c r="Q12310" s="1">
        <v>41813</v>
      </c>
      <c r="R12310" s="1">
        <v>41813</v>
      </c>
      <c r="S12310">
        <v>0</v>
      </c>
      <c r="T12310">
        <v>2096674</v>
      </c>
      <c r="U12310">
        <v>0</v>
      </c>
      <c r="V12310">
        <v>0</v>
      </c>
      <c r="W12310">
        <v>0</v>
      </c>
      <c r="X12310">
        <v>0</v>
      </c>
      <c r="Y12310">
        <v>0</v>
      </c>
      <c r="Z12310">
        <v>0</v>
      </c>
      <c r="AA12310">
        <v>0</v>
      </c>
      <c r="AB12310">
        <v>0</v>
      </c>
      <c r="AC12310">
        <v>0</v>
      </c>
      <c r="AD12310">
        <v>0</v>
      </c>
      <c r="AE12310">
        <v>0</v>
      </c>
      <c r="AF12310">
        <v>0</v>
      </c>
      <c r="AG12310">
        <v>0</v>
      </c>
      <c r="AH12310">
        <v>0</v>
      </c>
      <c r="AI12310">
        <v>0</v>
      </c>
      <c r="AJ12310">
        <v>0</v>
      </c>
      <c r="AK12310">
        <v>0</v>
      </c>
      <c r="AL12310">
        <v>0</v>
      </c>
      <c r="AM12310">
        <v>0</v>
      </c>
      <c r="AN12310">
        <v>1</v>
      </c>
    </row>
    <row r="12311" spans="1:40" x14ac:dyDescent="0.45">
      <c r="A12311" t="s">
        <v>43288</v>
      </c>
      <c r="B12311" t="s">
        <v>43289</v>
      </c>
      <c r="C12311" t="s">
        <v>43290</v>
      </c>
      <c r="D12311" t="s">
        <v>412</v>
      </c>
      <c r="E12311" t="s">
        <v>413</v>
      </c>
      <c r="F12311">
        <v>0</v>
      </c>
      <c r="G12311" t="s">
        <v>51</v>
      </c>
      <c r="H12311" t="s">
        <v>44</v>
      </c>
      <c r="I12311" t="s">
        <v>45</v>
      </c>
      <c r="J12311" t="s">
        <v>2365</v>
      </c>
      <c r="K12311" t="s">
        <v>2366</v>
      </c>
      <c r="L12311">
        <v>2</v>
      </c>
      <c r="M12311" s="1">
        <v>39041</v>
      </c>
      <c r="N12311" s="3">
        <v>44141</v>
      </c>
      <c r="O12311" t="s">
        <v>708</v>
      </c>
      <c r="P12311">
        <v>2006</v>
      </c>
      <c r="Q12311" s="1">
        <v>40261</v>
      </c>
      <c r="R12311" s="1">
        <v>40962</v>
      </c>
      <c r="S12311">
        <v>0</v>
      </c>
      <c r="T12311">
        <v>1997106</v>
      </c>
      <c r="U12311">
        <v>0</v>
      </c>
      <c r="V12311">
        <v>0</v>
      </c>
      <c r="W12311">
        <v>0</v>
      </c>
      <c r="X12311">
        <v>100000</v>
      </c>
      <c r="Y12311">
        <v>0</v>
      </c>
      <c r="Z12311">
        <v>0</v>
      </c>
      <c r="AA12311">
        <v>0</v>
      </c>
      <c r="AB12311">
        <v>0</v>
      </c>
      <c r="AC12311">
        <v>0</v>
      </c>
      <c r="AD12311">
        <v>0</v>
      </c>
      <c r="AE12311">
        <v>0</v>
      </c>
      <c r="AF12311">
        <v>0</v>
      </c>
      <c r="AG12311">
        <v>0</v>
      </c>
      <c r="AH12311">
        <v>0</v>
      </c>
      <c r="AI12311">
        <v>0</v>
      </c>
      <c r="AJ12311">
        <v>0</v>
      </c>
      <c r="AK12311">
        <v>0</v>
      </c>
      <c r="AL12311">
        <v>0</v>
      </c>
      <c r="AM12311">
        <v>0</v>
      </c>
      <c r="AN12311">
        <v>1</v>
      </c>
    </row>
    <row r="12312" spans="1:40" x14ac:dyDescent="0.45">
      <c r="A12312" t="s">
        <v>14503</v>
      </c>
      <c r="B12312" t="s">
        <v>14504</v>
      </c>
      <c r="C12312" t="s">
        <v>14505</v>
      </c>
      <c r="D12312" t="s">
        <v>157</v>
      </c>
      <c r="E12312" t="s">
        <v>158</v>
      </c>
      <c r="F12312">
        <v>0</v>
      </c>
      <c r="G12312" t="s">
        <v>51</v>
      </c>
      <c r="H12312" t="s">
        <v>44</v>
      </c>
      <c r="I12312" t="s">
        <v>655</v>
      </c>
      <c r="J12312" t="s">
        <v>656</v>
      </c>
      <c r="K12312" t="s">
        <v>4551</v>
      </c>
      <c r="L12312">
        <v>3</v>
      </c>
      <c r="M12312" s="1">
        <v>41275</v>
      </c>
      <c r="N12312" s="3">
        <v>43843</v>
      </c>
      <c r="O12312" t="s">
        <v>117</v>
      </c>
      <c r="P12312">
        <v>2013</v>
      </c>
      <c r="Q12312" s="1">
        <v>41660</v>
      </c>
      <c r="R12312" s="1">
        <v>41891</v>
      </c>
      <c r="S12312">
        <v>75000</v>
      </c>
      <c r="T12312">
        <v>2024999</v>
      </c>
      <c r="U12312">
        <v>0</v>
      </c>
      <c r="V12312">
        <v>0</v>
      </c>
      <c r="W12312">
        <v>0</v>
      </c>
      <c r="X12312">
        <v>0</v>
      </c>
      <c r="Y12312">
        <v>0</v>
      </c>
      <c r="Z12312">
        <v>0</v>
      </c>
      <c r="AA12312">
        <v>0</v>
      </c>
      <c r="AB12312">
        <v>0</v>
      </c>
      <c r="AC12312">
        <v>0</v>
      </c>
      <c r="AD12312">
        <v>0</v>
      </c>
      <c r="AE12312">
        <v>0</v>
      </c>
      <c r="AF12312">
        <v>2024999</v>
      </c>
      <c r="AG12312">
        <v>0</v>
      </c>
      <c r="AH12312">
        <v>0</v>
      </c>
      <c r="AI12312">
        <v>0</v>
      </c>
      <c r="AJ12312">
        <v>0</v>
      </c>
      <c r="AK12312">
        <v>0</v>
      </c>
      <c r="AL12312">
        <v>0</v>
      </c>
      <c r="AM12312">
        <v>0</v>
      </c>
      <c r="AN12312">
        <v>1</v>
      </c>
    </row>
    <row r="12313" spans="1:40" x14ac:dyDescent="0.45">
      <c r="A12313" t="s">
        <v>50340</v>
      </c>
      <c r="B12313" t="s">
        <v>50341</v>
      </c>
      <c r="C12313" t="s">
        <v>50342</v>
      </c>
      <c r="D12313" t="s">
        <v>2392</v>
      </c>
      <c r="E12313" t="s">
        <v>2393</v>
      </c>
      <c r="F12313">
        <v>0</v>
      </c>
      <c r="G12313" t="s">
        <v>51</v>
      </c>
      <c r="H12313" t="s">
        <v>44</v>
      </c>
      <c r="I12313" t="s">
        <v>52</v>
      </c>
      <c r="J12313" t="s">
        <v>53</v>
      </c>
      <c r="K12313" t="s">
        <v>53</v>
      </c>
      <c r="L12313">
        <v>2</v>
      </c>
      <c r="M12313" s="1">
        <v>36526</v>
      </c>
      <c r="N12313" s="2">
        <v>36526</v>
      </c>
      <c r="O12313" t="s">
        <v>176</v>
      </c>
      <c r="P12313">
        <v>2000</v>
      </c>
      <c r="Q12313" s="1">
        <v>39083</v>
      </c>
      <c r="R12313" s="1">
        <v>39448</v>
      </c>
      <c r="S12313">
        <v>0</v>
      </c>
      <c r="T12313">
        <v>0</v>
      </c>
      <c r="U12313">
        <v>0</v>
      </c>
      <c r="V12313">
        <v>0</v>
      </c>
      <c r="W12313">
        <v>0</v>
      </c>
      <c r="X12313">
        <v>60000000</v>
      </c>
      <c r="Y12313">
        <v>0</v>
      </c>
      <c r="Z12313">
        <v>0</v>
      </c>
      <c r="AA12313">
        <v>150000000</v>
      </c>
      <c r="AB12313">
        <v>0</v>
      </c>
      <c r="AC12313">
        <v>0</v>
      </c>
      <c r="AD12313">
        <v>0</v>
      </c>
      <c r="AE12313">
        <v>0</v>
      </c>
      <c r="AF12313">
        <v>0</v>
      </c>
      <c r="AG12313">
        <v>0</v>
      </c>
      <c r="AH12313">
        <v>0</v>
      </c>
      <c r="AI12313">
        <v>0</v>
      </c>
      <c r="AJ12313">
        <v>0</v>
      </c>
      <c r="AK12313">
        <v>0</v>
      </c>
      <c r="AL12313">
        <v>0</v>
      </c>
      <c r="AM12313">
        <v>0</v>
      </c>
      <c r="AN12313">
        <v>1</v>
      </c>
    </row>
    <row r="12314" spans="1:40" x14ac:dyDescent="0.45">
      <c r="A12314" t="s">
        <v>24147</v>
      </c>
      <c r="B12314" t="s">
        <v>24148</v>
      </c>
      <c r="C12314" t="s">
        <v>24149</v>
      </c>
      <c r="D12314" t="s">
        <v>24150</v>
      </c>
      <c r="E12314" t="s">
        <v>69</v>
      </c>
      <c r="F12314">
        <v>0</v>
      </c>
      <c r="G12314" t="s">
        <v>51</v>
      </c>
      <c r="H12314" t="s">
        <v>44</v>
      </c>
      <c r="I12314" t="s">
        <v>716</v>
      </c>
      <c r="J12314" t="s">
        <v>717</v>
      </c>
      <c r="K12314" t="s">
        <v>717</v>
      </c>
      <c r="L12314">
        <v>2</v>
      </c>
      <c r="M12314" s="1">
        <v>38702</v>
      </c>
      <c r="N12314" s="3">
        <v>44170</v>
      </c>
      <c r="O12314" t="s">
        <v>2113</v>
      </c>
      <c r="P12314">
        <v>2005</v>
      </c>
      <c r="Q12314" s="1">
        <v>39222</v>
      </c>
      <c r="R12314" s="1">
        <v>41737</v>
      </c>
      <c r="S12314">
        <v>0</v>
      </c>
      <c r="T12314">
        <v>2100000</v>
      </c>
      <c r="U12314">
        <v>0</v>
      </c>
      <c r="V12314">
        <v>0</v>
      </c>
      <c r="W12314">
        <v>0</v>
      </c>
      <c r="X12314">
        <v>0</v>
      </c>
      <c r="Y12314">
        <v>0</v>
      </c>
      <c r="Z12314">
        <v>0</v>
      </c>
      <c r="AA12314">
        <v>0</v>
      </c>
      <c r="AB12314">
        <v>0</v>
      </c>
      <c r="AC12314">
        <v>0</v>
      </c>
      <c r="AD12314">
        <v>0</v>
      </c>
      <c r="AE12314">
        <v>0</v>
      </c>
      <c r="AF12314">
        <v>0</v>
      </c>
      <c r="AG12314">
        <v>0</v>
      </c>
      <c r="AH12314">
        <v>0</v>
      </c>
      <c r="AI12314">
        <v>0</v>
      </c>
      <c r="AJ12314">
        <v>0</v>
      </c>
      <c r="AK12314">
        <v>0</v>
      </c>
      <c r="AL12314">
        <v>0</v>
      </c>
      <c r="AM12314">
        <v>0</v>
      </c>
      <c r="AN12314">
        <v>1</v>
      </c>
    </row>
    <row r="12315" spans="1:40" x14ac:dyDescent="0.45">
      <c r="A12315" t="s">
        <v>5889</v>
      </c>
      <c r="B12315" t="s">
        <v>5890</v>
      </c>
      <c r="C12315" t="s">
        <v>5891</v>
      </c>
      <c r="D12315" t="s">
        <v>209</v>
      </c>
      <c r="E12315" t="s">
        <v>210</v>
      </c>
      <c r="F12315">
        <v>0</v>
      </c>
      <c r="G12315" t="s">
        <v>51</v>
      </c>
      <c r="H12315" t="s">
        <v>44</v>
      </c>
      <c r="I12315" t="s">
        <v>52</v>
      </c>
      <c r="J12315" t="s">
        <v>141</v>
      </c>
      <c r="K12315" t="s">
        <v>401</v>
      </c>
      <c r="L12315">
        <v>3</v>
      </c>
      <c r="M12315" s="1">
        <v>41275</v>
      </c>
      <c r="N12315" s="3">
        <v>43843</v>
      </c>
      <c r="O12315" t="s">
        <v>117</v>
      </c>
      <c r="P12315">
        <v>2013</v>
      </c>
      <c r="Q12315" s="1">
        <v>41426</v>
      </c>
      <c r="R12315" s="1">
        <v>41661</v>
      </c>
      <c r="S12315">
        <v>2100000</v>
      </c>
      <c r="T12315">
        <v>0</v>
      </c>
      <c r="U12315">
        <v>0</v>
      </c>
      <c r="V12315">
        <v>0</v>
      </c>
      <c r="W12315">
        <v>0</v>
      </c>
      <c r="X12315">
        <v>0</v>
      </c>
      <c r="Y12315">
        <v>0</v>
      </c>
      <c r="Z12315">
        <v>0</v>
      </c>
      <c r="AA12315">
        <v>0</v>
      </c>
      <c r="AB12315">
        <v>0</v>
      </c>
      <c r="AC12315">
        <v>0</v>
      </c>
      <c r="AD12315">
        <v>0</v>
      </c>
      <c r="AE12315">
        <v>0</v>
      </c>
      <c r="AF12315">
        <v>0</v>
      </c>
      <c r="AG12315">
        <v>0</v>
      </c>
      <c r="AH12315">
        <v>0</v>
      </c>
      <c r="AI12315">
        <v>0</v>
      </c>
      <c r="AJ12315">
        <v>0</v>
      </c>
      <c r="AK12315">
        <v>0</v>
      </c>
      <c r="AL12315">
        <v>0</v>
      </c>
      <c r="AM12315">
        <v>0</v>
      </c>
      <c r="AN12315">
        <v>1</v>
      </c>
    </row>
    <row r="12316" spans="1:40" x14ac:dyDescent="0.45">
      <c r="A12316" t="s">
        <v>9170</v>
      </c>
      <c r="B12316" t="s">
        <v>9171</v>
      </c>
      <c r="C12316" t="s">
        <v>9172</v>
      </c>
      <c r="D12316" t="s">
        <v>899</v>
      </c>
      <c r="E12316" t="s">
        <v>900</v>
      </c>
      <c r="F12316">
        <v>0</v>
      </c>
      <c r="G12316" t="s">
        <v>51</v>
      </c>
      <c r="H12316" t="s">
        <v>44</v>
      </c>
      <c r="I12316" t="s">
        <v>52</v>
      </c>
      <c r="J12316" t="s">
        <v>141</v>
      </c>
      <c r="K12316" t="s">
        <v>142</v>
      </c>
      <c r="L12316">
        <v>2</v>
      </c>
      <c r="M12316" s="1">
        <v>39814</v>
      </c>
      <c r="N12316" s="3">
        <v>43839</v>
      </c>
      <c r="O12316" t="s">
        <v>135</v>
      </c>
      <c r="P12316">
        <v>2009</v>
      </c>
      <c r="Q12316" s="1">
        <v>40395</v>
      </c>
      <c r="R12316" s="1">
        <v>40519</v>
      </c>
      <c r="S12316">
        <v>0</v>
      </c>
      <c r="T12316">
        <v>2100000</v>
      </c>
      <c r="U12316">
        <v>0</v>
      </c>
      <c r="V12316">
        <v>0</v>
      </c>
      <c r="W12316">
        <v>0</v>
      </c>
      <c r="X12316">
        <v>0</v>
      </c>
      <c r="Y12316">
        <v>0</v>
      </c>
      <c r="Z12316">
        <v>0</v>
      </c>
      <c r="AA12316">
        <v>0</v>
      </c>
      <c r="AB12316">
        <v>0</v>
      </c>
      <c r="AC12316">
        <v>0</v>
      </c>
      <c r="AD12316">
        <v>0</v>
      </c>
      <c r="AE12316">
        <v>0</v>
      </c>
      <c r="AF12316">
        <v>0</v>
      </c>
      <c r="AG12316">
        <v>0</v>
      </c>
      <c r="AH12316">
        <v>0</v>
      </c>
      <c r="AI12316">
        <v>0</v>
      </c>
      <c r="AJ12316">
        <v>0</v>
      </c>
      <c r="AK12316">
        <v>0</v>
      </c>
      <c r="AL12316">
        <v>0</v>
      </c>
      <c r="AM12316">
        <v>0</v>
      </c>
      <c r="AN12316">
        <v>1</v>
      </c>
    </row>
    <row r="12317" spans="1:40" x14ac:dyDescent="0.45">
      <c r="A12317" t="s">
        <v>18666</v>
      </c>
      <c r="B12317" t="s">
        <v>18667</v>
      </c>
      <c r="C12317" t="s">
        <v>18668</v>
      </c>
      <c r="D12317" t="s">
        <v>18669</v>
      </c>
      <c r="E12317" t="s">
        <v>385</v>
      </c>
      <c r="F12317">
        <v>0</v>
      </c>
      <c r="G12317" t="s">
        <v>51</v>
      </c>
      <c r="H12317" t="s">
        <v>44</v>
      </c>
      <c r="I12317" t="s">
        <v>52</v>
      </c>
      <c r="J12317" t="s">
        <v>141</v>
      </c>
      <c r="K12317" t="s">
        <v>537</v>
      </c>
      <c r="L12317">
        <v>1</v>
      </c>
      <c r="M12317" s="1">
        <v>41275</v>
      </c>
      <c r="N12317" s="3">
        <v>43843</v>
      </c>
      <c r="O12317" t="s">
        <v>117</v>
      </c>
      <c r="P12317">
        <v>2013</v>
      </c>
      <c r="Q12317" s="1">
        <v>41649</v>
      </c>
      <c r="R12317" s="1">
        <v>41649</v>
      </c>
      <c r="S12317">
        <v>2100000</v>
      </c>
      <c r="T12317">
        <v>0</v>
      </c>
      <c r="U12317">
        <v>0</v>
      </c>
      <c r="V12317">
        <v>0</v>
      </c>
      <c r="W12317">
        <v>0</v>
      </c>
      <c r="X12317">
        <v>0</v>
      </c>
      <c r="Y12317">
        <v>0</v>
      </c>
      <c r="Z12317">
        <v>0</v>
      </c>
      <c r="AA12317">
        <v>0</v>
      </c>
      <c r="AB12317">
        <v>0</v>
      </c>
      <c r="AC12317">
        <v>0</v>
      </c>
      <c r="AD12317">
        <v>0</v>
      </c>
      <c r="AE12317">
        <v>0</v>
      </c>
      <c r="AF12317">
        <v>0</v>
      </c>
      <c r="AG12317">
        <v>0</v>
      </c>
      <c r="AH12317">
        <v>0</v>
      </c>
      <c r="AI12317">
        <v>0</v>
      </c>
      <c r="AJ12317">
        <v>0</v>
      </c>
      <c r="AK12317">
        <v>0</v>
      </c>
      <c r="AL12317">
        <v>0</v>
      </c>
      <c r="AM12317">
        <v>0</v>
      </c>
      <c r="AN12317">
        <v>1</v>
      </c>
    </row>
    <row r="12318" spans="1:40" x14ac:dyDescent="0.45">
      <c r="A12318" t="s">
        <v>26002</v>
      </c>
      <c r="B12318" t="s">
        <v>26003</v>
      </c>
      <c r="C12318" t="s">
        <v>26004</v>
      </c>
      <c r="D12318" t="s">
        <v>26005</v>
      </c>
      <c r="E12318" t="s">
        <v>864</v>
      </c>
      <c r="F12318">
        <v>0</v>
      </c>
      <c r="G12318" t="s">
        <v>51</v>
      </c>
      <c r="H12318" t="s">
        <v>44</v>
      </c>
      <c r="I12318" t="s">
        <v>52</v>
      </c>
      <c r="J12318" t="s">
        <v>141</v>
      </c>
      <c r="K12318" t="s">
        <v>855</v>
      </c>
      <c r="L12318">
        <v>1</v>
      </c>
      <c r="M12318" s="1">
        <v>40544</v>
      </c>
      <c r="N12318" s="3">
        <v>43841</v>
      </c>
      <c r="O12318" t="s">
        <v>311</v>
      </c>
      <c r="P12318">
        <v>2011</v>
      </c>
      <c r="Q12318" s="1">
        <v>40969</v>
      </c>
      <c r="R12318" s="1">
        <v>40969</v>
      </c>
      <c r="S12318">
        <v>2100000</v>
      </c>
      <c r="T12318">
        <v>0</v>
      </c>
      <c r="U12318">
        <v>0</v>
      </c>
      <c r="V12318">
        <v>0</v>
      </c>
      <c r="W12318">
        <v>0</v>
      </c>
      <c r="X12318">
        <v>0</v>
      </c>
      <c r="Y12318">
        <v>0</v>
      </c>
      <c r="Z12318">
        <v>0</v>
      </c>
      <c r="AA12318">
        <v>0</v>
      </c>
      <c r="AB12318">
        <v>0</v>
      </c>
      <c r="AC12318">
        <v>0</v>
      </c>
      <c r="AD12318">
        <v>0</v>
      </c>
      <c r="AE12318">
        <v>0</v>
      </c>
      <c r="AF12318">
        <v>0</v>
      </c>
      <c r="AG12318">
        <v>0</v>
      </c>
      <c r="AH12318">
        <v>0</v>
      </c>
      <c r="AI12318">
        <v>0</v>
      </c>
      <c r="AJ12318">
        <v>0</v>
      </c>
      <c r="AK12318">
        <v>0</v>
      </c>
      <c r="AL12318">
        <v>0</v>
      </c>
      <c r="AM12318">
        <v>0</v>
      </c>
      <c r="AN12318">
        <v>1</v>
      </c>
    </row>
    <row r="12319" spans="1:40" x14ac:dyDescent="0.45">
      <c r="A12319" t="s">
        <v>26837</v>
      </c>
      <c r="B12319" t="s">
        <v>26838</v>
      </c>
      <c r="C12319" t="s">
        <v>26839</v>
      </c>
      <c r="D12319" t="s">
        <v>26840</v>
      </c>
      <c r="E12319" t="s">
        <v>326</v>
      </c>
      <c r="F12319">
        <v>0</v>
      </c>
      <c r="G12319" t="s">
        <v>75</v>
      </c>
      <c r="H12319" t="s">
        <v>44</v>
      </c>
      <c r="I12319" t="s">
        <v>52</v>
      </c>
      <c r="J12319" t="s">
        <v>651</v>
      </c>
      <c r="K12319" t="s">
        <v>651</v>
      </c>
      <c r="L12319">
        <v>3</v>
      </c>
      <c r="M12319" s="1">
        <v>40452</v>
      </c>
      <c r="N12319" s="3">
        <v>44114</v>
      </c>
      <c r="O12319" t="s">
        <v>153</v>
      </c>
      <c r="P12319">
        <v>2010</v>
      </c>
      <c r="Q12319" s="1">
        <v>40646</v>
      </c>
      <c r="R12319" s="1">
        <v>41153</v>
      </c>
      <c r="S12319">
        <v>1000000</v>
      </c>
      <c r="T12319">
        <v>0</v>
      </c>
      <c r="U12319">
        <v>0</v>
      </c>
      <c r="V12319">
        <v>0</v>
      </c>
      <c r="W12319">
        <v>0</v>
      </c>
      <c r="X12319">
        <v>1100000</v>
      </c>
      <c r="Y12319">
        <v>0</v>
      </c>
      <c r="Z12319">
        <v>0</v>
      </c>
      <c r="AA12319">
        <v>0</v>
      </c>
      <c r="AB12319">
        <v>0</v>
      </c>
      <c r="AC12319">
        <v>0</v>
      </c>
      <c r="AD12319">
        <v>0</v>
      </c>
      <c r="AE12319">
        <v>0</v>
      </c>
      <c r="AF12319">
        <v>0</v>
      </c>
      <c r="AG12319">
        <v>0</v>
      </c>
      <c r="AH12319">
        <v>0</v>
      </c>
      <c r="AI12319">
        <v>0</v>
      </c>
      <c r="AJ12319">
        <v>0</v>
      </c>
      <c r="AK12319">
        <v>0</v>
      </c>
      <c r="AL12319">
        <v>0</v>
      </c>
      <c r="AM12319">
        <v>0</v>
      </c>
      <c r="AN12319">
        <v>0</v>
      </c>
    </row>
    <row r="12320" spans="1:40" x14ac:dyDescent="0.45">
      <c r="A12320" t="s">
        <v>27710</v>
      </c>
      <c r="B12320" t="s">
        <v>27711</v>
      </c>
      <c r="C12320" t="s">
        <v>27712</v>
      </c>
      <c r="D12320" t="s">
        <v>27713</v>
      </c>
      <c r="E12320" t="s">
        <v>5681</v>
      </c>
      <c r="F12320">
        <v>0</v>
      </c>
      <c r="G12320" t="s">
        <v>51</v>
      </c>
      <c r="H12320" t="s">
        <v>44</v>
      </c>
      <c r="I12320" t="s">
        <v>52</v>
      </c>
      <c r="J12320" t="s">
        <v>53</v>
      </c>
      <c r="K12320" t="s">
        <v>256</v>
      </c>
      <c r="L12320">
        <v>1</v>
      </c>
      <c r="M12320" s="1">
        <v>41275</v>
      </c>
      <c r="N12320" s="3">
        <v>43843</v>
      </c>
      <c r="O12320" t="s">
        <v>117</v>
      </c>
      <c r="P12320">
        <v>2013</v>
      </c>
      <c r="Q12320" s="1">
        <v>41823</v>
      </c>
      <c r="R12320" s="1">
        <v>41823</v>
      </c>
      <c r="S12320">
        <v>2100000</v>
      </c>
      <c r="T12320">
        <v>0</v>
      </c>
      <c r="U12320">
        <v>0</v>
      </c>
      <c r="V12320">
        <v>0</v>
      </c>
      <c r="W12320">
        <v>0</v>
      </c>
      <c r="X12320">
        <v>0</v>
      </c>
      <c r="Y12320">
        <v>0</v>
      </c>
      <c r="Z12320">
        <v>0</v>
      </c>
      <c r="AA12320">
        <v>0</v>
      </c>
      <c r="AB12320">
        <v>0</v>
      </c>
      <c r="AC12320">
        <v>0</v>
      </c>
      <c r="AD12320">
        <v>0</v>
      </c>
      <c r="AE12320">
        <v>0</v>
      </c>
      <c r="AF12320">
        <v>0</v>
      </c>
      <c r="AG12320">
        <v>0</v>
      </c>
      <c r="AH12320">
        <v>0</v>
      </c>
      <c r="AI12320">
        <v>0</v>
      </c>
      <c r="AJ12320">
        <v>0</v>
      </c>
      <c r="AK12320">
        <v>0</v>
      </c>
      <c r="AL12320">
        <v>0</v>
      </c>
      <c r="AM12320">
        <v>0</v>
      </c>
      <c r="AN12320">
        <v>1</v>
      </c>
    </row>
    <row r="12321" spans="1:40" x14ac:dyDescent="0.45">
      <c r="A12321" t="s">
        <v>28299</v>
      </c>
      <c r="B12321" t="s">
        <v>28300</v>
      </c>
      <c r="C12321" t="s">
        <v>28301</v>
      </c>
      <c r="D12321" t="s">
        <v>28302</v>
      </c>
      <c r="E12321" t="s">
        <v>602</v>
      </c>
      <c r="F12321">
        <v>0</v>
      </c>
      <c r="G12321" t="s">
        <v>51</v>
      </c>
      <c r="H12321" t="s">
        <v>44</v>
      </c>
      <c r="I12321" t="s">
        <v>52</v>
      </c>
      <c r="J12321" t="s">
        <v>53</v>
      </c>
      <c r="K12321" t="s">
        <v>3071</v>
      </c>
      <c r="L12321">
        <v>3</v>
      </c>
      <c r="M12321" s="1">
        <v>41661</v>
      </c>
      <c r="N12321" s="3">
        <v>43844</v>
      </c>
      <c r="O12321" t="s">
        <v>67</v>
      </c>
      <c r="P12321">
        <v>2014</v>
      </c>
      <c r="Q12321" s="1">
        <v>41660</v>
      </c>
      <c r="R12321" s="1">
        <v>41899</v>
      </c>
      <c r="S12321">
        <v>2100000</v>
      </c>
      <c r="T12321">
        <v>0</v>
      </c>
      <c r="U12321">
        <v>0</v>
      </c>
      <c r="V12321">
        <v>0</v>
      </c>
      <c r="W12321">
        <v>0</v>
      </c>
      <c r="X12321">
        <v>0</v>
      </c>
      <c r="Y12321">
        <v>0</v>
      </c>
      <c r="Z12321">
        <v>0</v>
      </c>
      <c r="AA12321">
        <v>0</v>
      </c>
      <c r="AB12321">
        <v>0</v>
      </c>
      <c r="AC12321">
        <v>0</v>
      </c>
      <c r="AD12321">
        <v>0</v>
      </c>
      <c r="AE12321">
        <v>0</v>
      </c>
      <c r="AF12321">
        <v>0</v>
      </c>
      <c r="AG12321">
        <v>0</v>
      </c>
      <c r="AH12321">
        <v>0</v>
      </c>
      <c r="AI12321">
        <v>0</v>
      </c>
      <c r="AJ12321">
        <v>0</v>
      </c>
      <c r="AK12321">
        <v>0</v>
      </c>
      <c r="AL12321">
        <v>0</v>
      </c>
      <c r="AM12321">
        <v>0</v>
      </c>
      <c r="AN12321">
        <v>1</v>
      </c>
    </row>
    <row r="12322" spans="1:40" x14ac:dyDescent="0.45">
      <c r="A12322" t="s">
        <v>40442</v>
      </c>
      <c r="B12322" t="s">
        <v>40443</v>
      </c>
      <c r="C12322" t="s">
        <v>40444</v>
      </c>
      <c r="D12322" t="s">
        <v>40445</v>
      </c>
      <c r="E12322" t="s">
        <v>10923</v>
      </c>
      <c r="F12322">
        <v>0</v>
      </c>
      <c r="G12322" t="s">
        <v>75</v>
      </c>
      <c r="H12322" t="s">
        <v>44</v>
      </c>
      <c r="I12322" t="s">
        <v>52</v>
      </c>
      <c r="J12322" t="s">
        <v>141</v>
      </c>
      <c r="K12322" t="s">
        <v>142</v>
      </c>
      <c r="L12322">
        <v>1</v>
      </c>
      <c r="M12322" s="1">
        <v>40299</v>
      </c>
      <c r="N12322" s="3">
        <v>43961</v>
      </c>
      <c r="O12322" t="s">
        <v>619</v>
      </c>
      <c r="P12322">
        <v>2010</v>
      </c>
      <c r="Q12322" s="1">
        <v>41153</v>
      </c>
      <c r="R12322" s="1">
        <v>41153</v>
      </c>
      <c r="S12322">
        <v>2100000</v>
      </c>
      <c r="T12322">
        <v>0</v>
      </c>
      <c r="U12322">
        <v>0</v>
      </c>
      <c r="V12322">
        <v>0</v>
      </c>
      <c r="W12322">
        <v>0</v>
      </c>
      <c r="X12322">
        <v>0</v>
      </c>
      <c r="Y12322">
        <v>0</v>
      </c>
      <c r="Z12322">
        <v>0</v>
      </c>
      <c r="AA12322">
        <v>0</v>
      </c>
      <c r="AB12322">
        <v>0</v>
      </c>
      <c r="AC12322">
        <v>0</v>
      </c>
      <c r="AD12322">
        <v>0</v>
      </c>
      <c r="AE12322">
        <v>0</v>
      </c>
      <c r="AF12322">
        <v>0</v>
      </c>
      <c r="AG12322">
        <v>0</v>
      </c>
      <c r="AH12322">
        <v>0</v>
      </c>
      <c r="AI12322">
        <v>0</v>
      </c>
      <c r="AJ12322">
        <v>0</v>
      </c>
      <c r="AK12322">
        <v>0</v>
      </c>
      <c r="AL12322">
        <v>0</v>
      </c>
      <c r="AM12322">
        <v>0</v>
      </c>
      <c r="AN12322">
        <v>0</v>
      </c>
    </row>
    <row r="12323" spans="1:40" x14ac:dyDescent="0.45">
      <c r="A12323" t="s">
        <v>48017</v>
      </c>
      <c r="B12323" t="s">
        <v>48018</v>
      </c>
      <c r="C12323" t="s">
        <v>48019</v>
      </c>
      <c r="D12323" t="s">
        <v>48020</v>
      </c>
      <c r="E12323" t="s">
        <v>1080</v>
      </c>
      <c r="F12323">
        <v>0</v>
      </c>
      <c r="G12323" t="s">
        <v>51</v>
      </c>
      <c r="H12323" t="s">
        <v>44</v>
      </c>
      <c r="I12323" t="s">
        <v>52</v>
      </c>
      <c r="J12323" t="s">
        <v>141</v>
      </c>
      <c r="K12323" t="s">
        <v>855</v>
      </c>
      <c r="L12323">
        <v>1</v>
      </c>
      <c r="M12323" s="1">
        <v>40909</v>
      </c>
      <c r="N12323" s="3">
        <v>43842</v>
      </c>
      <c r="O12323" t="s">
        <v>94</v>
      </c>
      <c r="P12323">
        <v>2012</v>
      </c>
      <c r="Q12323" s="1">
        <v>41883</v>
      </c>
      <c r="R12323" s="1">
        <v>41883</v>
      </c>
      <c r="S12323">
        <v>2100000</v>
      </c>
      <c r="T12323">
        <v>0</v>
      </c>
      <c r="U12323">
        <v>0</v>
      </c>
      <c r="V12323">
        <v>0</v>
      </c>
      <c r="W12323">
        <v>0</v>
      </c>
      <c r="X12323">
        <v>0</v>
      </c>
      <c r="Y12323">
        <v>0</v>
      </c>
      <c r="Z12323">
        <v>0</v>
      </c>
      <c r="AA12323">
        <v>0</v>
      </c>
      <c r="AB12323">
        <v>0</v>
      </c>
      <c r="AC12323">
        <v>0</v>
      </c>
      <c r="AD12323">
        <v>0</v>
      </c>
      <c r="AE12323">
        <v>0</v>
      </c>
      <c r="AF12323">
        <v>0</v>
      </c>
      <c r="AG12323">
        <v>0</v>
      </c>
      <c r="AH12323">
        <v>0</v>
      </c>
      <c r="AI12323">
        <v>0</v>
      </c>
      <c r="AJ12323">
        <v>0</v>
      </c>
      <c r="AK12323">
        <v>0</v>
      </c>
      <c r="AL12323">
        <v>0</v>
      </c>
      <c r="AM12323">
        <v>0</v>
      </c>
      <c r="AN12323">
        <v>1</v>
      </c>
    </row>
    <row r="12324" spans="1:40" x14ac:dyDescent="0.45">
      <c r="A12324" t="s">
        <v>56629</v>
      </c>
      <c r="B12324" t="s">
        <v>56630</v>
      </c>
      <c r="C12324" t="s">
        <v>56631</v>
      </c>
      <c r="D12324" t="s">
        <v>198</v>
      </c>
      <c r="E12324" t="s">
        <v>199</v>
      </c>
      <c r="F12324">
        <v>0</v>
      </c>
      <c r="G12324" t="s">
        <v>51</v>
      </c>
      <c r="H12324" t="s">
        <v>44</v>
      </c>
      <c r="I12324" t="s">
        <v>52</v>
      </c>
      <c r="J12324" t="s">
        <v>141</v>
      </c>
      <c r="K12324" t="s">
        <v>4458</v>
      </c>
      <c r="L12324">
        <v>1</v>
      </c>
      <c r="M12324" s="1">
        <v>37622</v>
      </c>
      <c r="N12324" s="3">
        <v>43833</v>
      </c>
      <c r="O12324" t="s">
        <v>469</v>
      </c>
      <c r="P12324">
        <v>2003</v>
      </c>
      <c r="Q12324" s="1">
        <v>40141</v>
      </c>
      <c r="R12324" s="1">
        <v>40141</v>
      </c>
      <c r="S12324">
        <v>0</v>
      </c>
      <c r="T12324">
        <v>2100000</v>
      </c>
      <c r="U12324">
        <v>0</v>
      </c>
      <c r="V12324">
        <v>0</v>
      </c>
      <c r="W12324">
        <v>0</v>
      </c>
      <c r="X12324">
        <v>0</v>
      </c>
      <c r="Y12324">
        <v>0</v>
      </c>
      <c r="Z12324">
        <v>0</v>
      </c>
      <c r="AA12324">
        <v>0</v>
      </c>
      <c r="AB12324">
        <v>0</v>
      </c>
      <c r="AC12324">
        <v>0</v>
      </c>
      <c r="AD12324">
        <v>0</v>
      </c>
      <c r="AE12324">
        <v>0</v>
      </c>
      <c r="AF12324">
        <v>0</v>
      </c>
      <c r="AG12324">
        <v>0</v>
      </c>
      <c r="AH12324">
        <v>0</v>
      </c>
      <c r="AI12324">
        <v>0</v>
      </c>
      <c r="AJ12324">
        <v>0</v>
      </c>
      <c r="AK12324">
        <v>0</v>
      </c>
      <c r="AL12324">
        <v>0</v>
      </c>
      <c r="AM12324">
        <v>0</v>
      </c>
      <c r="AN12324">
        <v>1</v>
      </c>
    </row>
    <row r="12325" spans="1:40" x14ac:dyDescent="0.45">
      <c r="A12325" t="s">
        <v>59806</v>
      </c>
      <c r="B12325" t="s">
        <v>59807</v>
      </c>
      <c r="C12325" t="s">
        <v>59808</v>
      </c>
      <c r="D12325" t="s">
        <v>36272</v>
      </c>
      <c r="E12325" t="s">
        <v>850</v>
      </c>
      <c r="F12325">
        <v>0</v>
      </c>
      <c r="G12325" t="s">
        <v>51</v>
      </c>
      <c r="H12325" t="s">
        <v>44</v>
      </c>
      <c r="I12325" t="s">
        <v>52</v>
      </c>
      <c r="J12325" t="s">
        <v>141</v>
      </c>
      <c r="K12325" t="s">
        <v>537</v>
      </c>
      <c r="L12325">
        <v>1</v>
      </c>
      <c r="M12325" s="1">
        <v>38353</v>
      </c>
      <c r="N12325" s="3">
        <v>43835</v>
      </c>
      <c r="O12325" t="s">
        <v>277</v>
      </c>
      <c r="P12325">
        <v>2005</v>
      </c>
      <c r="Q12325" s="1">
        <v>39661</v>
      </c>
      <c r="R12325" s="1">
        <v>39661</v>
      </c>
      <c r="S12325">
        <v>0</v>
      </c>
      <c r="T12325">
        <v>0</v>
      </c>
      <c r="U12325">
        <v>0</v>
      </c>
      <c r="V12325">
        <v>0</v>
      </c>
      <c r="W12325">
        <v>0</v>
      </c>
      <c r="X12325">
        <v>0</v>
      </c>
      <c r="Y12325">
        <v>2100000</v>
      </c>
      <c r="Z12325">
        <v>0</v>
      </c>
      <c r="AA12325">
        <v>0</v>
      </c>
      <c r="AB12325">
        <v>0</v>
      </c>
      <c r="AC12325">
        <v>0</v>
      </c>
      <c r="AD12325">
        <v>0</v>
      </c>
      <c r="AE12325">
        <v>0</v>
      </c>
      <c r="AF12325">
        <v>0</v>
      </c>
      <c r="AG12325">
        <v>0</v>
      </c>
      <c r="AH12325">
        <v>0</v>
      </c>
      <c r="AI12325">
        <v>0</v>
      </c>
      <c r="AJ12325">
        <v>0</v>
      </c>
      <c r="AK12325">
        <v>0</v>
      </c>
      <c r="AL12325">
        <v>0</v>
      </c>
      <c r="AM12325">
        <v>0</v>
      </c>
      <c r="AN12325">
        <v>1</v>
      </c>
    </row>
    <row r="12326" spans="1:40" x14ac:dyDescent="0.45">
      <c r="A12326" t="s">
        <v>71273</v>
      </c>
      <c r="B12326" t="s">
        <v>71274</v>
      </c>
      <c r="C12326" t="s">
        <v>71275</v>
      </c>
      <c r="D12326" t="s">
        <v>71276</v>
      </c>
      <c r="E12326" t="s">
        <v>272</v>
      </c>
      <c r="F12326">
        <v>0</v>
      </c>
      <c r="G12326" t="s">
        <v>51</v>
      </c>
      <c r="H12326" t="s">
        <v>44</v>
      </c>
      <c r="I12326" t="s">
        <v>52</v>
      </c>
      <c r="J12326" t="s">
        <v>141</v>
      </c>
      <c r="K12326" t="s">
        <v>142</v>
      </c>
      <c r="L12326">
        <v>4</v>
      </c>
      <c r="M12326" s="1">
        <v>40544</v>
      </c>
      <c r="N12326" s="3">
        <v>43841</v>
      </c>
      <c r="O12326" t="s">
        <v>311</v>
      </c>
      <c r="P12326">
        <v>2011</v>
      </c>
      <c r="Q12326" s="1">
        <v>40542</v>
      </c>
      <c r="R12326" s="1">
        <v>41051</v>
      </c>
      <c r="S12326">
        <v>600000</v>
      </c>
      <c r="T12326">
        <v>1500000</v>
      </c>
      <c r="U12326">
        <v>0</v>
      </c>
      <c r="V12326">
        <v>0</v>
      </c>
      <c r="W12326">
        <v>0</v>
      </c>
      <c r="X12326">
        <v>0</v>
      </c>
      <c r="Y12326">
        <v>0</v>
      </c>
      <c r="Z12326">
        <v>0</v>
      </c>
      <c r="AA12326">
        <v>0</v>
      </c>
      <c r="AB12326">
        <v>0</v>
      </c>
      <c r="AC12326">
        <v>0</v>
      </c>
      <c r="AD12326">
        <v>0</v>
      </c>
      <c r="AE12326">
        <v>0</v>
      </c>
      <c r="AF12326">
        <v>1500000</v>
      </c>
      <c r="AG12326">
        <v>0</v>
      </c>
      <c r="AH12326">
        <v>0</v>
      </c>
      <c r="AI12326">
        <v>0</v>
      </c>
      <c r="AJ12326">
        <v>0</v>
      </c>
      <c r="AK12326">
        <v>0</v>
      </c>
      <c r="AL12326">
        <v>0</v>
      </c>
      <c r="AM12326">
        <v>0</v>
      </c>
      <c r="AN12326">
        <v>1</v>
      </c>
    </row>
    <row r="12327" spans="1:40" x14ac:dyDescent="0.45">
      <c r="A12327" t="s">
        <v>72530</v>
      </c>
      <c r="B12327" t="s">
        <v>72531</v>
      </c>
      <c r="C12327" t="s">
        <v>72532</v>
      </c>
      <c r="D12327" t="s">
        <v>78</v>
      </c>
      <c r="E12327" t="s">
        <v>79</v>
      </c>
      <c r="F12327">
        <v>0</v>
      </c>
      <c r="G12327" t="s">
        <v>43</v>
      </c>
      <c r="H12327" t="s">
        <v>44</v>
      </c>
      <c r="I12327" t="s">
        <v>52</v>
      </c>
      <c r="J12327" t="s">
        <v>53</v>
      </c>
      <c r="K12327" t="s">
        <v>256</v>
      </c>
      <c r="L12327">
        <v>2</v>
      </c>
      <c r="M12327" s="1">
        <v>40299</v>
      </c>
      <c r="N12327" s="3">
        <v>43961</v>
      </c>
      <c r="O12327" t="s">
        <v>619</v>
      </c>
      <c r="P12327">
        <v>2010</v>
      </c>
      <c r="Q12327" s="1">
        <v>40299</v>
      </c>
      <c r="R12327" s="1">
        <v>40472</v>
      </c>
      <c r="S12327">
        <v>0</v>
      </c>
      <c r="T12327">
        <v>2100000</v>
      </c>
      <c r="U12327">
        <v>0</v>
      </c>
      <c r="V12327">
        <v>0</v>
      </c>
      <c r="W12327">
        <v>0</v>
      </c>
      <c r="X12327">
        <v>0</v>
      </c>
      <c r="Y12327">
        <v>0</v>
      </c>
      <c r="Z12327">
        <v>0</v>
      </c>
      <c r="AA12327">
        <v>0</v>
      </c>
      <c r="AB12327">
        <v>0</v>
      </c>
      <c r="AC12327">
        <v>0</v>
      </c>
      <c r="AD12327">
        <v>0</v>
      </c>
      <c r="AE12327">
        <v>0</v>
      </c>
      <c r="AF12327">
        <v>2100000</v>
      </c>
      <c r="AG12327">
        <v>0</v>
      </c>
      <c r="AH12327">
        <v>0</v>
      </c>
      <c r="AI12327">
        <v>0</v>
      </c>
      <c r="AJ12327">
        <v>0</v>
      </c>
      <c r="AK12327">
        <v>0</v>
      </c>
      <c r="AL12327">
        <v>0</v>
      </c>
      <c r="AM12327">
        <v>0</v>
      </c>
      <c r="AN12327">
        <v>1</v>
      </c>
    </row>
    <row r="12328" spans="1:40" x14ac:dyDescent="0.45">
      <c r="A12328" t="s">
        <v>73216</v>
      </c>
      <c r="B12328" t="s">
        <v>73217</v>
      </c>
      <c r="C12328" t="s">
        <v>73218</v>
      </c>
      <c r="D12328" t="s">
        <v>73219</v>
      </c>
      <c r="E12328" t="s">
        <v>11491</v>
      </c>
      <c r="F12328">
        <v>0</v>
      </c>
      <c r="G12328" t="s">
        <v>51</v>
      </c>
      <c r="H12328" t="s">
        <v>44</v>
      </c>
      <c r="I12328" t="s">
        <v>52</v>
      </c>
      <c r="J12328" t="s">
        <v>141</v>
      </c>
      <c r="K12328" t="s">
        <v>142</v>
      </c>
      <c r="L12328">
        <v>4</v>
      </c>
      <c r="M12328" s="1">
        <v>40634</v>
      </c>
      <c r="N12328" s="3">
        <v>43932</v>
      </c>
      <c r="O12328" t="s">
        <v>62</v>
      </c>
      <c r="P12328">
        <v>2011</v>
      </c>
      <c r="Q12328" s="1">
        <v>40889</v>
      </c>
      <c r="R12328" s="1">
        <v>41395</v>
      </c>
      <c r="S12328">
        <v>1700000</v>
      </c>
      <c r="T12328">
        <v>0</v>
      </c>
      <c r="U12328">
        <v>0</v>
      </c>
      <c r="V12328">
        <v>0</v>
      </c>
      <c r="W12328">
        <v>0</v>
      </c>
      <c r="X12328">
        <v>0</v>
      </c>
      <c r="Y12328">
        <v>400000</v>
      </c>
      <c r="Z12328">
        <v>0</v>
      </c>
      <c r="AA12328">
        <v>0</v>
      </c>
      <c r="AB12328">
        <v>0</v>
      </c>
      <c r="AC12328">
        <v>0</v>
      </c>
      <c r="AD12328">
        <v>0</v>
      </c>
      <c r="AE12328">
        <v>0</v>
      </c>
      <c r="AF12328">
        <v>0</v>
      </c>
      <c r="AG12328">
        <v>0</v>
      </c>
      <c r="AH12328">
        <v>0</v>
      </c>
      <c r="AI12328">
        <v>0</v>
      </c>
      <c r="AJ12328">
        <v>0</v>
      </c>
      <c r="AK12328">
        <v>0</v>
      </c>
      <c r="AL12328">
        <v>0</v>
      </c>
      <c r="AM12328">
        <v>0</v>
      </c>
      <c r="AN12328">
        <v>1</v>
      </c>
    </row>
    <row r="12329" spans="1:40" x14ac:dyDescent="0.45">
      <c r="A12329" t="s">
        <v>76363</v>
      </c>
      <c r="B12329" t="s">
        <v>76364</v>
      </c>
      <c r="C12329" t="s">
        <v>76365</v>
      </c>
      <c r="D12329" t="s">
        <v>76366</v>
      </c>
      <c r="E12329" t="s">
        <v>5277</v>
      </c>
      <c r="F12329">
        <v>0</v>
      </c>
      <c r="G12329" t="s">
        <v>43</v>
      </c>
      <c r="H12329" t="s">
        <v>44</v>
      </c>
      <c r="I12329" t="s">
        <v>52</v>
      </c>
      <c r="J12329" t="s">
        <v>141</v>
      </c>
      <c r="K12329" t="s">
        <v>142</v>
      </c>
      <c r="L12329">
        <v>3</v>
      </c>
      <c r="M12329" s="1">
        <v>40330</v>
      </c>
      <c r="N12329" s="3">
        <v>43992</v>
      </c>
      <c r="O12329" t="s">
        <v>619</v>
      </c>
      <c r="P12329">
        <v>2010</v>
      </c>
      <c r="Q12329" s="1">
        <v>40664</v>
      </c>
      <c r="R12329" s="1">
        <v>41493</v>
      </c>
      <c r="S12329">
        <v>2100000</v>
      </c>
      <c r="T12329">
        <v>0</v>
      </c>
      <c r="U12329">
        <v>0</v>
      </c>
      <c r="V12329">
        <v>0</v>
      </c>
      <c r="W12329">
        <v>0</v>
      </c>
      <c r="X12329">
        <v>0</v>
      </c>
      <c r="Y12329">
        <v>0</v>
      </c>
      <c r="Z12329">
        <v>0</v>
      </c>
      <c r="AA12329">
        <v>0</v>
      </c>
      <c r="AB12329">
        <v>0</v>
      </c>
      <c r="AC12329">
        <v>0</v>
      </c>
      <c r="AD12329">
        <v>0</v>
      </c>
      <c r="AE12329">
        <v>0</v>
      </c>
      <c r="AF12329">
        <v>0</v>
      </c>
      <c r="AG12329">
        <v>0</v>
      </c>
      <c r="AH12329">
        <v>0</v>
      </c>
      <c r="AI12329">
        <v>0</v>
      </c>
      <c r="AJ12329">
        <v>0</v>
      </c>
      <c r="AK12329">
        <v>0</v>
      </c>
      <c r="AL12329">
        <v>0</v>
      </c>
      <c r="AM12329">
        <v>0</v>
      </c>
      <c r="AN12329">
        <v>1</v>
      </c>
    </row>
    <row r="12330" spans="1:40" x14ac:dyDescent="0.45">
      <c r="A12330" t="s">
        <v>23322</v>
      </c>
      <c r="B12330" t="s">
        <v>23323</v>
      </c>
      <c r="C12330" t="s">
        <v>23324</v>
      </c>
      <c r="D12330" t="s">
        <v>198</v>
      </c>
      <c r="E12330" t="s">
        <v>199</v>
      </c>
      <c r="F12330">
        <v>0</v>
      </c>
      <c r="G12330" t="s">
        <v>51</v>
      </c>
      <c r="H12330" t="s">
        <v>44</v>
      </c>
      <c r="I12330" t="s">
        <v>70</v>
      </c>
      <c r="J12330" t="s">
        <v>71</v>
      </c>
      <c r="K12330" t="s">
        <v>1179</v>
      </c>
      <c r="L12330">
        <v>1</v>
      </c>
      <c r="M12330" s="1">
        <v>40179</v>
      </c>
      <c r="N12330" s="3">
        <v>43840</v>
      </c>
      <c r="O12330" t="s">
        <v>87</v>
      </c>
      <c r="P12330">
        <v>2010</v>
      </c>
      <c r="Q12330" s="1">
        <v>40372</v>
      </c>
      <c r="R12330" s="1">
        <v>40372</v>
      </c>
      <c r="S12330">
        <v>0</v>
      </c>
      <c r="T12330">
        <v>2100000</v>
      </c>
      <c r="U12330">
        <v>0</v>
      </c>
      <c r="V12330">
        <v>0</v>
      </c>
      <c r="W12330">
        <v>0</v>
      </c>
      <c r="X12330">
        <v>0</v>
      </c>
      <c r="Y12330">
        <v>0</v>
      </c>
      <c r="Z12330">
        <v>0</v>
      </c>
      <c r="AA12330">
        <v>0</v>
      </c>
      <c r="AB12330">
        <v>0</v>
      </c>
      <c r="AC12330">
        <v>0</v>
      </c>
      <c r="AD12330">
        <v>0</v>
      </c>
      <c r="AE12330">
        <v>0</v>
      </c>
      <c r="AF12330">
        <v>0</v>
      </c>
      <c r="AG12330">
        <v>0</v>
      </c>
      <c r="AH12330">
        <v>0</v>
      </c>
      <c r="AI12330">
        <v>0</v>
      </c>
      <c r="AJ12330">
        <v>0</v>
      </c>
      <c r="AK12330">
        <v>0</v>
      </c>
      <c r="AL12330">
        <v>0</v>
      </c>
      <c r="AM12330">
        <v>0</v>
      </c>
      <c r="AN12330">
        <v>1</v>
      </c>
    </row>
    <row r="12331" spans="1:40" x14ac:dyDescent="0.45">
      <c r="A12331" t="s">
        <v>41449</v>
      </c>
      <c r="B12331" t="s">
        <v>41450</v>
      </c>
      <c r="C12331" t="s">
        <v>41451</v>
      </c>
      <c r="D12331" t="s">
        <v>41452</v>
      </c>
      <c r="E12331" t="s">
        <v>6903</v>
      </c>
      <c r="F12331">
        <v>0</v>
      </c>
      <c r="G12331" t="s">
        <v>51</v>
      </c>
      <c r="H12331" t="s">
        <v>44</v>
      </c>
      <c r="I12331" t="s">
        <v>70</v>
      </c>
      <c r="J12331" t="s">
        <v>1513</v>
      </c>
      <c r="K12331" t="s">
        <v>1513</v>
      </c>
      <c r="L12331">
        <v>2</v>
      </c>
      <c r="M12331" s="1">
        <v>41122</v>
      </c>
      <c r="N12331" s="3">
        <v>44055</v>
      </c>
      <c r="O12331" t="s">
        <v>342</v>
      </c>
      <c r="P12331">
        <v>2012</v>
      </c>
      <c r="Q12331" s="1">
        <v>40963</v>
      </c>
      <c r="R12331" s="1">
        <v>41835</v>
      </c>
      <c r="S12331">
        <v>700000</v>
      </c>
      <c r="T12331">
        <v>0</v>
      </c>
      <c r="U12331">
        <v>0</v>
      </c>
      <c r="V12331">
        <v>0</v>
      </c>
      <c r="W12331">
        <v>0</v>
      </c>
      <c r="X12331">
        <v>0</v>
      </c>
      <c r="Y12331">
        <v>1400000</v>
      </c>
      <c r="Z12331">
        <v>0</v>
      </c>
      <c r="AA12331">
        <v>0</v>
      </c>
      <c r="AB12331">
        <v>0</v>
      </c>
      <c r="AC12331">
        <v>0</v>
      </c>
      <c r="AD12331">
        <v>0</v>
      </c>
      <c r="AE12331">
        <v>0</v>
      </c>
      <c r="AF12331">
        <v>0</v>
      </c>
      <c r="AG12331">
        <v>0</v>
      </c>
      <c r="AH12331">
        <v>0</v>
      </c>
      <c r="AI12331">
        <v>0</v>
      </c>
      <c r="AJ12331">
        <v>0</v>
      </c>
      <c r="AK12331">
        <v>0</v>
      </c>
      <c r="AL12331">
        <v>0</v>
      </c>
      <c r="AM12331">
        <v>0</v>
      </c>
      <c r="AN12331">
        <v>1</v>
      </c>
    </row>
    <row r="12332" spans="1:40" x14ac:dyDescent="0.45">
      <c r="A12332" t="s">
        <v>20229</v>
      </c>
      <c r="B12332" t="s">
        <v>20230</v>
      </c>
      <c r="C12332" t="s">
        <v>20231</v>
      </c>
      <c r="D12332" t="s">
        <v>68</v>
      </c>
      <c r="E12332" t="s">
        <v>69</v>
      </c>
      <c r="F12332">
        <v>0</v>
      </c>
      <c r="G12332" t="s">
        <v>51</v>
      </c>
      <c r="H12332" t="s">
        <v>44</v>
      </c>
      <c r="I12332" t="s">
        <v>369</v>
      </c>
      <c r="J12332" t="s">
        <v>370</v>
      </c>
      <c r="K12332" t="s">
        <v>3215</v>
      </c>
      <c r="L12332">
        <v>1</v>
      </c>
      <c r="M12332" s="1">
        <v>37987</v>
      </c>
      <c r="N12332" s="3">
        <v>43834</v>
      </c>
      <c r="O12332" t="s">
        <v>273</v>
      </c>
      <c r="P12332">
        <v>2004</v>
      </c>
      <c r="Q12332" s="1">
        <v>41697</v>
      </c>
      <c r="R12332" s="1">
        <v>41697</v>
      </c>
      <c r="S12332">
        <v>0</v>
      </c>
      <c r="T12332">
        <v>2100000</v>
      </c>
      <c r="U12332">
        <v>0</v>
      </c>
      <c r="V12332">
        <v>0</v>
      </c>
      <c r="W12332">
        <v>0</v>
      </c>
      <c r="X12332">
        <v>0</v>
      </c>
      <c r="Y12332">
        <v>0</v>
      </c>
      <c r="Z12332">
        <v>0</v>
      </c>
      <c r="AA12332">
        <v>0</v>
      </c>
      <c r="AB12332">
        <v>0</v>
      </c>
      <c r="AC12332">
        <v>0</v>
      </c>
      <c r="AD12332">
        <v>0</v>
      </c>
      <c r="AE12332">
        <v>0</v>
      </c>
      <c r="AF12332">
        <v>0</v>
      </c>
      <c r="AG12332">
        <v>0</v>
      </c>
      <c r="AH12332">
        <v>0</v>
      </c>
      <c r="AI12332">
        <v>0</v>
      </c>
      <c r="AJ12332">
        <v>0</v>
      </c>
      <c r="AK12332">
        <v>0</v>
      </c>
      <c r="AL12332">
        <v>0</v>
      </c>
      <c r="AM12332">
        <v>0</v>
      </c>
      <c r="AN12332">
        <v>1</v>
      </c>
    </row>
    <row r="12333" spans="1:40" x14ac:dyDescent="0.45">
      <c r="A12333" t="s">
        <v>13513</v>
      </c>
      <c r="B12333" t="s">
        <v>13514</v>
      </c>
      <c r="C12333" t="s">
        <v>13515</v>
      </c>
      <c r="D12333" t="s">
        <v>13516</v>
      </c>
      <c r="E12333" t="s">
        <v>13517</v>
      </c>
      <c r="F12333">
        <v>0</v>
      </c>
      <c r="G12333" t="s">
        <v>51</v>
      </c>
      <c r="H12333" t="s">
        <v>44</v>
      </c>
      <c r="I12333" t="s">
        <v>84</v>
      </c>
      <c r="J12333" t="s">
        <v>219</v>
      </c>
      <c r="K12333" t="s">
        <v>219</v>
      </c>
      <c r="L12333">
        <v>1</v>
      </c>
      <c r="M12333" s="1">
        <v>40513</v>
      </c>
      <c r="N12333" s="3">
        <v>44175</v>
      </c>
      <c r="O12333" t="s">
        <v>153</v>
      </c>
      <c r="P12333">
        <v>2010</v>
      </c>
      <c r="Q12333" s="1">
        <v>41466</v>
      </c>
      <c r="R12333" s="1">
        <v>41466</v>
      </c>
      <c r="S12333">
        <v>0</v>
      </c>
      <c r="T12333">
        <v>2100000</v>
      </c>
      <c r="U12333">
        <v>0</v>
      </c>
      <c r="V12333">
        <v>0</v>
      </c>
      <c r="W12333">
        <v>0</v>
      </c>
      <c r="X12333">
        <v>0</v>
      </c>
      <c r="Y12333">
        <v>0</v>
      </c>
      <c r="Z12333">
        <v>0</v>
      </c>
      <c r="AA12333">
        <v>0</v>
      </c>
      <c r="AB12333">
        <v>0</v>
      </c>
      <c r="AC12333">
        <v>0</v>
      </c>
      <c r="AD12333">
        <v>0</v>
      </c>
      <c r="AE12333">
        <v>0</v>
      </c>
      <c r="AF12333">
        <v>2100000</v>
      </c>
      <c r="AG12333">
        <v>0</v>
      </c>
      <c r="AH12333">
        <v>0</v>
      </c>
      <c r="AI12333">
        <v>0</v>
      </c>
      <c r="AJ12333">
        <v>0</v>
      </c>
      <c r="AK12333">
        <v>0</v>
      </c>
      <c r="AL12333">
        <v>0</v>
      </c>
      <c r="AM12333">
        <v>0</v>
      </c>
      <c r="AN12333">
        <v>1</v>
      </c>
    </row>
    <row r="12334" spans="1:40" x14ac:dyDescent="0.45">
      <c r="A12334" t="s">
        <v>58049</v>
      </c>
      <c r="B12334" t="s">
        <v>58050</v>
      </c>
      <c r="C12334" t="s">
        <v>58051</v>
      </c>
      <c r="D12334" t="s">
        <v>51303</v>
      </c>
      <c r="E12334" t="s">
        <v>189</v>
      </c>
      <c r="F12334">
        <v>0</v>
      </c>
      <c r="G12334" t="s">
        <v>51</v>
      </c>
      <c r="H12334" t="s">
        <v>44</v>
      </c>
      <c r="I12334" t="s">
        <v>84</v>
      </c>
      <c r="J12334" t="s">
        <v>219</v>
      </c>
      <c r="K12334" t="s">
        <v>219</v>
      </c>
      <c r="L12334">
        <v>1</v>
      </c>
      <c r="M12334" s="1">
        <v>41609</v>
      </c>
      <c r="N12334" s="3">
        <v>44178</v>
      </c>
      <c r="O12334" t="s">
        <v>114</v>
      </c>
      <c r="P12334">
        <v>2013</v>
      </c>
      <c r="Q12334" s="1">
        <v>41609</v>
      </c>
      <c r="R12334" s="1">
        <v>41609</v>
      </c>
      <c r="S12334">
        <v>0</v>
      </c>
      <c r="T12334">
        <v>2100000</v>
      </c>
      <c r="U12334">
        <v>0</v>
      </c>
      <c r="V12334">
        <v>0</v>
      </c>
      <c r="W12334">
        <v>0</v>
      </c>
      <c r="X12334">
        <v>0</v>
      </c>
      <c r="Y12334">
        <v>0</v>
      </c>
      <c r="Z12334">
        <v>0</v>
      </c>
      <c r="AA12334">
        <v>0</v>
      </c>
      <c r="AB12334">
        <v>0</v>
      </c>
      <c r="AC12334">
        <v>0</v>
      </c>
      <c r="AD12334">
        <v>0</v>
      </c>
      <c r="AE12334">
        <v>0</v>
      </c>
      <c r="AF12334">
        <v>0</v>
      </c>
      <c r="AG12334">
        <v>0</v>
      </c>
      <c r="AH12334">
        <v>0</v>
      </c>
      <c r="AI12334">
        <v>0</v>
      </c>
      <c r="AJ12334">
        <v>0</v>
      </c>
      <c r="AK12334">
        <v>0</v>
      </c>
      <c r="AL12334">
        <v>0</v>
      </c>
      <c r="AM12334">
        <v>0</v>
      </c>
      <c r="AN12334">
        <v>1</v>
      </c>
    </row>
    <row r="12335" spans="1:40" x14ac:dyDescent="0.45">
      <c r="A12335" t="s">
        <v>37392</v>
      </c>
      <c r="B12335" t="s">
        <v>37393</v>
      </c>
      <c r="C12335" t="s">
        <v>37394</v>
      </c>
      <c r="D12335" t="s">
        <v>115</v>
      </c>
      <c r="E12335" t="s">
        <v>116</v>
      </c>
      <c r="F12335">
        <v>0</v>
      </c>
      <c r="G12335" t="s">
        <v>51</v>
      </c>
      <c r="H12335" t="s">
        <v>44</v>
      </c>
      <c r="I12335" t="s">
        <v>339</v>
      </c>
      <c r="J12335" t="s">
        <v>9246</v>
      </c>
      <c r="K12335" t="s">
        <v>9246</v>
      </c>
      <c r="L12335">
        <v>2</v>
      </c>
      <c r="M12335" s="1">
        <v>39814</v>
      </c>
      <c r="N12335" s="3">
        <v>43839</v>
      </c>
      <c r="O12335" t="s">
        <v>135</v>
      </c>
      <c r="P12335">
        <v>2009</v>
      </c>
      <c r="Q12335" s="1">
        <v>40360</v>
      </c>
      <c r="R12335" s="1">
        <v>41332</v>
      </c>
      <c r="S12335">
        <v>100000</v>
      </c>
      <c r="T12335">
        <v>2000000</v>
      </c>
      <c r="U12335">
        <v>0</v>
      </c>
      <c r="V12335">
        <v>0</v>
      </c>
      <c r="W12335">
        <v>0</v>
      </c>
      <c r="X12335">
        <v>0</v>
      </c>
      <c r="Y12335">
        <v>0</v>
      </c>
      <c r="Z12335">
        <v>0</v>
      </c>
      <c r="AA12335">
        <v>0</v>
      </c>
      <c r="AB12335">
        <v>0</v>
      </c>
      <c r="AC12335">
        <v>0</v>
      </c>
      <c r="AD12335">
        <v>0</v>
      </c>
      <c r="AE12335">
        <v>0</v>
      </c>
      <c r="AF12335">
        <v>2000000</v>
      </c>
      <c r="AG12335">
        <v>0</v>
      </c>
      <c r="AH12335">
        <v>0</v>
      </c>
      <c r="AI12335">
        <v>0</v>
      </c>
      <c r="AJ12335">
        <v>0</v>
      </c>
      <c r="AK12335">
        <v>0</v>
      </c>
      <c r="AL12335">
        <v>0</v>
      </c>
      <c r="AM12335">
        <v>0</v>
      </c>
      <c r="AN12335">
        <v>1</v>
      </c>
    </row>
    <row r="12336" spans="1:40" x14ac:dyDescent="0.45">
      <c r="A12336" t="s">
        <v>1680</v>
      </c>
      <c r="B12336" t="s">
        <v>1681</v>
      </c>
      <c r="C12336" t="s">
        <v>1682</v>
      </c>
      <c r="D12336" t="s">
        <v>68</v>
      </c>
      <c r="E12336" t="s">
        <v>69</v>
      </c>
      <c r="F12336">
        <v>0</v>
      </c>
      <c r="G12336" t="s">
        <v>51</v>
      </c>
      <c r="H12336" t="s">
        <v>44</v>
      </c>
      <c r="I12336" t="s">
        <v>204</v>
      </c>
      <c r="J12336" t="s">
        <v>205</v>
      </c>
      <c r="K12336" t="s">
        <v>1683</v>
      </c>
      <c r="L12336">
        <v>1</v>
      </c>
      <c r="M12336" s="1">
        <v>35796</v>
      </c>
      <c r="N12336" s="2">
        <v>35796</v>
      </c>
      <c r="O12336" t="s">
        <v>393</v>
      </c>
      <c r="P12336">
        <v>1998</v>
      </c>
      <c r="Q12336" s="1">
        <v>38418</v>
      </c>
      <c r="R12336" s="1">
        <v>38418</v>
      </c>
      <c r="S12336">
        <v>0</v>
      </c>
      <c r="T12336">
        <v>2100000</v>
      </c>
      <c r="U12336">
        <v>0</v>
      </c>
      <c r="V12336">
        <v>0</v>
      </c>
      <c r="W12336">
        <v>0</v>
      </c>
      <c r="X12336">
        <v>0</v>
      </c>
      <c r="Y12336">
        <v>0</v>
      </c>
      <c r="Z12336">
        <v>0</v>
      </c>
      <c r="AA12336">
        <v>0</v>
      </c>
      <c r="AB12336">
        <v>0</v>
      </c>
      <c r="AC12336">
        <v>0</v>
      </c>
      <c r="AD12336">
        <v>0</v>
      </c>
      <c r="AE12336">
        <v>0</v>
      </c>
      <c r="AF12336">
        <v>2100000</v>
      </c>
      <c r="AG12336">
        <v>0</v>
      </c>
      <c r="AH12336">
        <v>0</v>
      </c>
      <c r="AI12336">
        <v>0</v>
      </c>
      <c r="AJ12336">
        <v>0</v>
      </c>
      <c r="AK12336">
        <v>0</v>
      </c>
      <c r="AL12336">
        <v>0</v>
      </c>
      <c r="AM12336">
        <v>0</v>
      </c>
      <c r="AN12336">
        <v>1</v>
      </c>
    </row>
    <row r="12337" spans="1:40" x14ac:dyDescent="0.45">
      <c r="A12337" t="s">
        <v>4591</v>
      </c>
      <c r="B12337" t="s">
        <v>4592</v>
      </c>
      <c r="C12337" t="s">
        <v>4593</v>
      </c>
      <c r="D12337" t="s">
        <v>4594</v>
      </c>
      <c r="E12337" t="s">
        <v>425</v>
      </c>
      <c r="F12337">
        <v>0</v>
      </c>
      <c r="G12337" t="s">
        <v>51</v>
      </c>
      <c r="H12337" t="s">
        <v>44</v>
      </c>
      <c r="I12337" t="s">
        <v>204</v>
      </c>
      <c r="J12337" t="s">
        <v>205</v>
      </c>
      <c r="K12337" t="s">
        <v>865</v>
      </c>
      <c r="L12337">
        <v>1</v>
      </c>
      <c r="M12337" s="1">
        <v>37096</v>
      </c>
      <c r="N12337" s="3">
        <v>44013</v>
      </c>
      <c r="O12337" t="s">
        <v>4595</v>
      </c>
      <c r="P12337">
        <v>2001</v>
      </c>
      <c r="Q12337" s="1">
        <v>40455</v>
      </c>
      <c r="R12337" s="1">
        <v>40455</v>
      </c>
      <c r="S12337">
        <v>0</v>
      </c>
      <c r="T12337">
        <v>2100000</v>
      </c>
      <c r="U12337">
        <v>0</v>
      </c>
      <c r="V12337">
        <v>0</v>
      </c>
      <c r="W12337">
        <v>0</v>
      </c>
      <c r="X12337">
        <v>0</v>
      </c>
      <c r="Y12337">
        <v>0</v>
      </c>
      <c r="Z12337">
        <v>0</v>
      </c>
      <c r="AA12337">
        <v>0</v>
      </c>
      <c r="AB12337">
        <v>0</v>
      </c>
      <c r="AC12337">
        <v>0</v>
      </c>
      <c r="AD12337">
        <v>0</v>
      </c>
      <c r="AE12337">
        <v>0</v>
      </c>
      <c r="AF12337">
        <v>0</v>
      </c>
      <c r="AG12337">
        <v>0</v>
      </c>
      <c r="AH12337">
        <v>0</v>
      </c>
      <c r="AI12337">
        <v>0</v>
      </c>
      <c r="AJ12337">
        <v>0</v>
      </c>
      <c r="AK12337">
        <v>0</v>
      </c>
      <c r="AL12337">
        <v>0</v>
      </c>
      <c r="AM12337">
        <v>0</v>
      </c>
      <c r="AN12337">
        <v>1</v>
      </c>
    </row>
    <row r="12338" spans="1:40" x14ac:dyDescent="0.45">
      <c r="A12338" t="s">
        <v>10034</v>
      </c>
      <c r="B12338" t="s">
        <v>10035</v>
      </c>
      <c r="C12338" t="s">
        <v>10036</v>
      </c>
      <c r="D12338" t="s">
        <v>209</v>
      </c>
      <c r="E12338" t="s">
        <v>210</v>
      </c>
      <c r="F12338">
        <v>0</v>
      </c>
      <c r="G12338" t="s">
        <v>51</v>
      </c>
      <c r="H12338" t="s">
        <v>44</v>
      </c>
      <c r="I12338" t="s">
        <v>204</v>
      </c>
      <c r="J12338" t="s">
        <v>205</v>
      </c>
      <c r="K12338" t="s">
        <v>5942</v>
      </c>
      <c r="L12338">
        <v>1</v>
      </c>
      <c r="M12338" s="1">
        <v>35796</v>
      </c>
      <c r="N12338" s="2">
        <v>35796</v>
      </c>
      <c r="O12338" t="s">
        <v>393</v>
      </c>
      <c r="P12338">
        <v>1998</v>
      </c>
      <c r="Q12338" s="1">
        <v>40451</v>
      </c>
      <c r="R12338" s="1">
        <v>40451</v>
      </c>
      <c r="S12338">
        <v>0</v>
      </c>
      <c r="T12338">
        <v>2100000</v>
      </c>
      <c r="U12338">
        <v>0</v>
      </c>
      <c r="V12338">
        <v>0</v>
      </c>
      <c r="W12338">
        <v>0</v>
      </c>
      <c r="X12338">
        <v>0</v>
      </c>
      <c r="Y12338">
        <v>0</v>
      </c>
      <c r="Z12338">
        <v>0</v>
      </c>
      <c r="AA12338">
        <v>0</v>
      </c>
      <c r="AB12338">
        <v>0</v>
      </c>
      <c r="AC12338">
        <v>0</v>
      </c>
      <c r="AD12338">
        <v>0</v>
      </c>
      <c r="AE12338">
        <v>0</v>
      </c>
      <c r="AF12338">
        <v>0</v>
      </c>
      <c r="AG12338">
        <v>0</v>
      </c>
      <c r="AH12338">
        <v>0</v>
      </c>
      <c r="AI12338">
        <v>0</v>
      </c>
      <c r="AJ12338">
        <v>0</v>
      </c>
      <c r="AK12338">
        <v>0</v>
      </c>
      <c r="AL12338">
        <v>0</v>
      </c>
      <c r="AM12338">
        <v>0</v>
      </c>
      <c r="AN12338">
        <v>1</v>
      </c>
    </row>
    <row r="12339" spans="1:40" x14ac:dyDescent="0.45">
      <c r="A12339" t="s">
        <v>21526</v>
      </c>
      <c r="B12339" t="s">
        <v>21527</v>
      </c>
      <c r="C12339" t="s">
        <v>21528</v>
      </c>
      <c r="D12339" t="s">
        <v>21529</v>
      </c>
      <c r="E12339" t="s">
        <v>4589</v>
      </c>
      <c r="F12339">
        <v>0</v>
      </c>
      <c r="G12339" t="s">
        <v>43</v>
      </c>
      <c r="H12339" t="s">
        <v>44</v>
      </c>
      <c r="I12339" t="s">
        <v>204</v>
      </c>
      <c r="J12339" t="s">
        <v>205</v>
      </c>
      <c r="K12339" t="s">
        <v>232</v>
      </c>
      <c r="L12339">
        <v>3</v>
      </c>
      <c r="M12339" s="1">
        <v>39934</v>
      </c>
      <c r="N12339" s="3">
        <v>43960</v>
      </c>
      <c r="O12339" t="s">
        <v>188</v>
      </c>
      <c r="P12339">
        <v>2009</v>
      </c>
      <c r="Q12339" s="1">
        <v>40238</v>
      </c>
      <c r="R12339" s="1">
        <v>41514</v>
      </c>
      <c r="S12339">
        <v>600000</v>
      </c>
      <c r="T12339">
        <v>1500000</v>
      </c>
      <c r="U12339">
        <v>0</v>
      </c>
      <c r="V12339">
        <v>0</v>
      </c>
      <c r="W12339">
        <v>0</v>
      </c>
      <c r="X12339">
        <v>0</v>
      </c>
      <c r="Y12339">
        <v>0</v>
      </c>
      <c r="Z12339">
        <v>0</v>
      </c>
      <c r="AA12339">
        <v>0</v>
      </c>
      <c r="AB12339">
        <v>0</v>
      </c>
      <c r="AC12339">
        <v>0</v>
      </c>
      <c r="AD12339">
        <v>0</v>
      </c>
      <c r="AE12339">
        <v>0</v>
      </c>
      <c r="AF12339">
        <v>0</v>
      </c>
      <c r="AG12339">
        <v>0</v>
      </c>
      <c r="AH12339">
        <v>0</v>
      </c>
      <c r="AI12339">
        <v>0</v>
      </c>
      <c r="AJ12339">
        <v>0</v>
      </c>
      <c r="AK12339">
        <v>0</v>
      </c>
      <c r="AL12339">
        <v>0</v>
      </c>
      <c r="AM12339">
        <v>0</v>
      </c>
      <c r="AN12339">
        <v>1</v>
      </c>
    </row>
    <row r="12340" spans="1:40" x14ac:dyDescent="0.45">
      <c r="A12340" t="s">
        <v>67824</v>
      </c>
      <c r="B12340" t="s">
        <v>67825</v>
      </c>
      <c r="C12340" t="s">
        <v>67826</v>
      </c>
      <c r="D12340" t="s">
        <v>67827</v>
      </c>
      <c r="E12340" t="s">
        <v>2558</v>
      </c>
      <c r="F12340">
        <v>0</v>
      </c>
      <c r="G12340" t="s">
        <v>51</v>
      </c>
      <c r="H12340" t="s">
        <v>44</v>
      </c>
      <c r="I12340" t="s">
        <v>204</v>
      </c>
      <c r="J12340" t="s">
        <v>205</v>
      </c>
      <c r="K12340" t="s">
        <v>232</v>
      </c>
      <c r="L12340">
        <v>3</v>
      </c>
      <c r="M12340" s="1">
        <v>39448</v>
      </c>
      <c r="N12340" s="3">
        <v>43838</v>
      </c>
      <c r="O12340" t="s">
        <v>133</v>
      </c>
      <c r="P12340">
        <v>2008</v>
      </c>
      <c r="Q12340" s="1">
        <v>40218</v>
      </c>
      <c r="R12340" s="1">
        <v>41456</v>
      </c>
      <c r="S12340">
        <v>0</v>
      </c>
      <c r="T12340">
        <v>2100000</v>
      </c>
      <c r="U12340">
        <v>0</v>
      </c>
      <c r="V12340">
        <v>0</v>
      </c>
      <c r="W12340">
        <v>0</v>
      </c>
      <c r="X12340">
        <v>0</v>
      </c>
      <c r="Y12340">
        <v>0</v>
      </c>
      <c r="Z12340">
        <v>0</v>
      </c>
      <c r="AA12340">
        <v>0</v>
      </c>
      <c r="AB12340">
        <v>0</v>
      </c>
      <c r="AC12340">
        <v>0</v>
      </c>
      <c r="AD12340">
        <v>0</v>
      </c>
      <c r="AE12340">
        <v>0</v>
      </c>
      <c r="AF12340">
        <v>1600000</v>
      </c>
      <c r="AG12340">
        <v>0</v>
      </c>
      <c r="AH12340">
        <v>0</v>
      </c>
      <c r="AI12340">
        <v>0</v>
      </c>
      <c r="AJ12340">
        <v>0</v>
      </c>
      <c r="AK12340">
        <v>0</v>
      </c>
      <c r="AL12340">
        <v>0</v>
      </c>
      <c r="AM12340">
        <v>0</v>
      </c>
      <c r="AN12340">
        <v>1</v>
      </c>
    </row>
    <row r="12341" spans="1:40" x14ac:dyDescent="0.45">
      <c r="A12341" t="s">
        <v>14861</v>
      </c>
      <c r="B12341" t="s">
        <v>14862</v>
      </c>
      <c r="C12341" t="s">
        <v>14863</v>
      </c>
      <c r="D12341" t="s">
        <v>14864</v>
      </c>
      <c r="E12341" t="s">
        <v>69</v>
      </c>
      <c r="F12341">
        <v>0</v>
      </c>
      <c r="G12341" t="s">
        <v>51</v>
      </c>
      <c r="H12341" t="s">
        <v>44</v>
      </c>
      <c r="I12341" t="s">
        <v>107</v>
      </c>
      <c r="J12341" t="s">
        <v>108</v>
      </c>
      <c r="K12341" t="s">
        <v>2302</v>
      </c>
      <c r="L12341">
        <v>1</v>
      </c>
      <c r="M12341" s="1">
        <v>40878</v>
      </c>
      <c r="N12341" s="3">
        <v>44176</v>
      </c>
      <c r="O12341" t="s">
        <v>72</v>
      </c>
      <c r="P12341">
        <v>2011</v>
      </c>
      <c r="Q12341" s="1">
        <v>41426</v>
      </c>
      <c r="R12341" s="1">
        <v>41426</v>
      </c>
      <c r="S12341">
        <v>0</v>
      </c>
      <c r="T12341">
        <v>0</v>
      </c>
      <c r="U12341">
        <v>0</v>
      </c>
      <c r="V12341">
        <v>0</v>
      </c>
      <c r="W12341">
        <v>0</v>
      </c>
      <c r="X12341">
        <v>0</v>
      </c>
      <c r="Y12341">
        <v>0</v>
      </c>
      <c r="Z12341">
        <v>0</v>
      </c>
      <c r="AA12341">
        <v>2100000</v>
      </c>
      <c r="AB12341">
        <v>0</v>
      </c>
      <c r="AC12341">
        <v>0</v>
      </c>
      <c r="AD12341">
        <v>0</v>
      </c>
      <c r="AE12341">
        <v>0</v>
      </c>
      <c r="AF12341">
        <v>0</v>
      </c>
      <c r="AG12341">
        <v>0</v>
      </c>
      <c r="AH12341">
        <v>0</v>
      </c>
      <c r="AI12341">
        <v>0</v>
      </c>
      <c r="AJ12341">
        <v>0</v>
      </c>
      <c r="AK12341">
        <v>0</v>
      </c>
      <c r="AL12341">
        <v>0</v>
      </c>
      <c r="AM12341">
        <v>0</v>
      </c>
      <c r="AN12341">
        <v>1</v>
      </c>
    </row>
    <row r="12342" spans="1:40" x14ac:dyDescent="0.45">
      <c r="A12342" t="s">
        <v>24562</v>
      </c>
      <c r="B12342" t="s">
        <v>24563</v>
      </c>
      <c r="C12342" t="s">
        <v>24564</v>
      </c>
      <c r="D12342" t="s">
        <v>24565</v>
      </c>
      <c r="E12342" t="s">
        <v>24566</v>
      </c>
      <c r="F12342">
        <v>0</v>
      </c>
      <c r="G12342" t="s">
        <v>51</v>
      </c>
      <c r="H12342" t="s">
        <v>44</v>
      </c>
      <c r="I12342" t="s">
        <v>45</v>
      </c>
      <c r="J12342" t="s">
        <v>46</v>
      </c>
      <c r="K12342" t="s">
        <v>47</v>
      </c>
      <c r="L12342">
        <v>1</v>
      </c>
      <c r="M12342" s="1">
        <v>40909</v>
      </c>
      <c r="N12342" s="3">
        <v>43842</v>
      </c>
      <c r="O12342" t="s">
        <v>94</v>
      </c>
      <c r="P12342">
        <v>2012</v>
      </c>
      <c r="Q12342" s="1">
        <v>41751</v>
      </c>
      <c r="R12342" s="1">
        <v>41751</v>
      </c>
      <c r="S12342">
        <v>2100000</v>
      </c>
      <c r="T12342">
        <v>0</v>
      </c>
      <c r="U12342">
        <v>0</v>
      </c>
      <c r="V12342">
        <v>0</v>
      </c>
      <c r="W12342">
        <v>0</v>
      </c>
      <c r="X12342">
        <v>0</v>
      </c>
      <c r="Y12342">
        <v>0</v>
      </c>
      <c r="Z12342">
        <v>0</v>
      </c>
      <c r="AA12342">
        <v>0</v>
      </c>
      <c r="AB12342">
        <v>0</v>
      </c>
      <c r="AC12342">
        <v>0</v>
      </c>
      <c r="AD12342">
        <v>0</v>
      </c>
      <c r="AE12342">
        <v>0</v>
      </c>
      <c r="AF12342">
        <v>0</v>
      </c>
      <c r="AG12342">
        <v>0</v>
      </c>
      <c r="AH12342">
        <v>0</v>
      </c>
      <c r="AI12342">
        <v>0</v>
      </c>
      <c r="AJ12342">
        <v>0</v>
      </c>
      <c r="AK12342">
        <v>0</v>
      </c>
      <c r="AL12342">
        <v>0</v>
      </c>
      <c r="AM12342">
        <v>0</v>
      </c>
      <c r="AN12342">
        <v>1</v>
      </c>
    </row>
    <row r="12343" spans="1:40" x14ac:dyDescent="0.45">
      <c r="A12343" t="s">
        <v>77022</v>
      </c>
      <c r="B12343" t="s">
        <v>77023</v>
      </c>
      <c r="C12343" t="s">
        <v>77024</v>
      </c>
      <c r="D12343" t="s">
        <v>13802</v>
      </c>
      <c r="E12343" t="s">
        <v>10052</v>
      </c>
      <c r="F12343">
        <v>0</v>
      </c>
      <c r="G12343" t="s">
        <v>51</v>
      </c>
      <c r="H12343" t="s">
        <v>44</v>
      </c>
      <c r="I12343" t="s">
        <v>45</v>
      </c>
      <c r="J12343" t="s">
        <v>46</v>
      </c>
      <c r="K12343" t="s">
        <v>47</v>
      </c>
      <c r="L12343">
        <v>1</v>
      </c>
      <c r="M12343" s="1">
        <v>41743</v>
      </c>
      <c r="N12343" s="3">
        <v>43935</v>
      </c>
      <c r="O12343" t="s">
        <v>644</v>
      </c>
      <c r="P12343">
        <v>2014</v>
      </c>
      <c r="Q12343" s="1">
        <v>41780</v>
      </c>
      <c r="R12343" s="1">
        <v>41780</v>
      </c>
      <c r="S12343">
        <v>2100000</v>
      </c>
      <c r="T12343">
        <v>0</v>
      </c>
      <c r="U12343">
        <v>0</v>
      </c>
      <c r="V12343">
        <v>0</v>
      </c>
      <c r="W12343">
        <v>0</v>
      </c>
      <c r="X12343">
        <v>0</v>
      </c>
      <c r="Y12343">
        <v>0</v>
      </c>
      <c r="Z12343">
        <v>0</v>
      </c>
      <c r="AA12343">
        <v>0</v>
      </c>
      <c r="AB12343">
        <v>0</v>
      </c>
      <c r="AC12343">
        <v>0</v>
      </c>
      <c r="AD12343">
        <v>0</v>
      </c>
      <c r="AE12343">
        <v>0</v>
      </c>
      <c r="AF12343">
        <v>0</v>
      </c>
      <c r="AG12343">
        <v>0</v>
      </c>
      <c r="AH12343">
        <v>0</v>
      </c>
      <c r="AI12343">
        <v>0</v>
      </c>
      <c r="AJ12343">
        <v>0</v>
      </c>
      <c r="AK12343">
        <v>0</v>
      </c>
      <c r="AL12343">
        <v>0</v>
      </c>
      <c r="AM12343">
        <v>0</v>
      </c>
      <c r="AN12343">
        <v>1</v>
      </c>
    </row>
    <row r="12344" spans="1:40" x14ac:dyDescent="0.45">
      <c r="A12344" t="s">
        <v>26906</v>
      </c>
      <c r="B12344" t="s">
        <v>26907</v>
      </c>
      <c r="C12344" t="s">
        <v>26908</v>
      </c>
      <c r="D12344" t="s">
        <v>5566</v>
      </c>
      <c r="E12344" t="s">
        <v>222</v>
      </c>
      <c r="F12344">
        <v>0</v>
      </c>
      <c r="G12344" t="s">
        <v>75</v>
      </c>
      <c r="H12344" t="s">
        <v>44</v>
      </c>
      <c r="I12344" t="s">
        <v>309</v>
      </c>
      <c r="J12344" t="s">
        <v>3168</v>
      </c>
      <c r="K12344" t="s">
        <v>5756</v>
      </c>
      <c r="L12344">
        <v>2</v>
      </c>
      <c r="M12344" s="1">
        <v>38718</v>
      </c>
      <c r="N12344" s="3">
        <v>43836</v>
      </c>
      <c r="O12344" t="s">
        <v>260</v>
      </c>
      <c r="P12344">
        <v>2006</v>
      </c>
      <c r="Q12344" s="1">
        <v>39448</v>
      </c>
      <c r="R12344" s="1">
        <v>40016</v>
      </c>
      <c r="S12344">
        <v>0</v>
      </c>
      <c r="T12344">
        <v>2100000</v>
      </c>
      <c r="U12344">
        <v>0</v>
      </c>
      <c r="V12344">
        <v>0</v>
      </c>
      <c r="W12344">
        <v>0</v>
      </c>
      <c r="X12344">
        <v>0</v>
      </c>
      <c r="Y12344">
        <v>0</v>
      </c>
      <c r="Z12344">
        <v>0</v>
      </c>
      <c r="AA12344">
        <v>0</v>
      </c>
      <c r="AB12344">
        <v>0</v>
      </c>
      <c r="AC12344">
        <v>0</v>
      </c>
      <c r="AD12344">
        <v>0</v>
      </c>
      <c r="AE12344">
        <v>0</v>
      </c>
      <c r="AF12344">
        <v>0</v>
      </c>
      <c r="AG12344">
        <v>0</v>
      </c>
      <c r="AH12344">
        <v>0</v>
      </c>
      <c r="AI12344">
        <v>0</v>
      </c>
      <c r="AJ12344">
        <v>0</v>
      </c>
      <c r="AK12344">
        <v>0</v>
      </c>
      <c r="AL12344">
        <v>0</v>
      </c>
      <c r="AM12344">
        <v>0</v>
      </c>
      <c r="AN12344">
        <v>0</v>
      </c>
    </row>
    <row r="12345" spans="1:40" x14ac:dyDescent="0.45">
      <c r="A12345" t="s">
        <v>53809</v>
      </c>
      <c r="B12345" t="s">
        <v>53810</v>
      </c>
      <c r="C12345" t="s">
        <v>53811</v>
      </c>
      <c r="D12345" t="s">
        <v>424</v>
      </c>
      <c r="E12345" t="s">
        <v>425</v>
      </c>
      <c r="F12345">
        <v>0</v>
      </c>
      <c r="G12345" t="s">
        <v>51</v>
      </c>
      <c r="H12345" t="s">
        <v>44</v>
      </c>
      <c r="I12345" t="s">
        <v>309</v>
      </c>
      <c r="J12345" t="s">
        <v>564</v>
      </c>
      <c r="K12345" t="s">
        <v>564</v>
      </c>
      <c r="L12345">
        <v>1</v>
      </c>
      <c r="M12345" s="1">
        <v>30317</v>
      </c>
      <c r="N12345" s="2">
        <v>30317</v>
      </c>
      <c r="O12345" t="s">
        <v>1711</v>
      </c>
      <c r="P12345">
        <v>1983</v>
      </c>
      <c r="Q12345" s="1">
        <v>41673</v>
      </c>
      <c r="R12345" s="1">
        <v>41673</v>
      </c>
      <c r="S12345">
        <v>0</v>
      </c>
      <c r="T12345">
        <v>0</v>
      </c>
      <c r="U12345">
        <v>0</v>
      </c>
      <c r="V12345">
        <v>0</v>
      </c>
      <c r="W12345">
        <v>0</v>
      </c>
      <c r="X12345">
        <v>0</v>
      </c>
      <c r="Y12345">
        <v>0</v>
      </c>
      <c r="Z12345">
        <v>2100000</v>
      </c>
      <c r="AA12345">
        <v>0</v>
      </c>
      <c r="AB12345">
        <v>0</v>
      </c>
      <c r="AC12345">
        <v>0</v>
      </c>
      <c r="AD12345">
        <v>0</v>
      </c>
      <c r="AE12345">
        <v>0</v>
      </c>
      <c r="AF12345">
        <v>0</v>
      </c>
      <c r="AG12345">
        <v>0</v>
      </c>
      <c r="AH12345">
        <v>0</v>
      </c>
      <c r="AI12345">
        <v>0</v>
      </c>
      <c r="AJ12345">
        <v>0</v>
      </c>
      <c r="AK12345">
        <v>0</v>
      </c>
      <c r="AL12345">
        <v>0</v>
      </c>
      <c r="AM12345">
        <v>0</v>
      </c>
      <c r="AN12345">
        <v>1</v>
      </c>
    </row>
    <row r="12346" spans="1:40" x14ac:dyDescent="0.45">
      <c r="A12346" t="s">
        <v>71088</v>
      </c>
      <c r="B12346" t="s">
        <v>71089</v>
      </c>
      <c r="C12346" t="s">
        <v>71090</v>
      </c>
      <c r="D12346" t="s">
        <v>68</v>
      </c>
      <c r="E12346" t="s">
        <v>69</v>
      </c>
      <c r="F12346">
        <v>0</v>
      </c>
      <c r="G12346" t="s">
        <v>51</v>
      </c>
      <c r="H12346" t="s">
        <v>44</v>
      </c>
      <c r="I12346" t="s">
        <v>64</v>
      </c>
      <c r="J12346" t="s">
        <v>749</v>
      </c>
      <c r="K12346" t="s">
        <v>749</v>
      </c>
      <c r="L12346">
        <v>1</v>
      </c>
      <c r="M12346" s="1">
        <v>35431</v>
      </c>
      <c r="N12346" s="2">
        <v>35431</v>
      </c>
      <c r="O12346" t="s">
        <v>783</v>
      </c>
      <c r="P12346">
        <v>1997</v>
      </c>
      <c r="Q12346" s="1">
        <v>39202</v>
      </c>
      <c r="R12346" s="1">
        <v>39202</v>
      </c>
      <c r="S12346">
        <v>0</v>
      </c>
      <c r="T12346">
        <v>2100000</v>
      </c>
      <c r="U12346">
        <v>0</v>
      </c>
      <c r="V12346">
        <v>0</v>
      </c>
      <c r="W12346">
        <v>0</v>
      </c>
      <c r="X12346">
        <v>0</v>
      </c>
      <c r="Y12346">
        <v>0</v>
      </c>
      <c r="Z12346">
        <v>0</v>
      </c>
      <c r="AA12346">
        <v>0</v>
      </c>
      <c r="AB12346">
        <v>0</v>
      </c>
      <c r="AC12346">
        <v>0</v>
      </c>
      <c r="AD12346">
        <v>0</v>
      </c>
      <c r="AE12346">
        <v>0</v>
      </c>
      <c r="AF12346">
        <v>0</v>
      </c>
      <c r="AG12346">
        <v>0</v>
      </c>
      <c r="AH12346">
        <v>0</v>
      </c>
      <c r="AI12346">
        <v>0</v>
      </c>
      <c r="AJ12346">
        <v>0</v>
      </c>
      <c r="AK12346">
        <v>0</v>
      </c>
      <c r="AL12346">
        <v>0</v>
      </c>
      <c r="AM12346">
        <v>0</v>
      </c>
      <c r="AN12346">
        <v>1</v>
      </c>
    </row>
    <row r="12347" spans="1:40" x14ac:dyDescent="0.45">
      <c r="A12347" t="s">
        <v>50389</v>
      </c>
      <c r="B12347" t="s">
        <v>50390</v>
      </c>
      <c r="C12347" t="s">
        <v>50391</v>
      </c>
      <c r="D12347" t="s">
        <v>50392</v>
      </c>
      <c r="E12347" t="s">
        <v>563</v>
      </c>
      <c r="F12347">
        <v>0</v>
      </c>
      <c r="G12347" t="s">
        <v>51</v>
      </c>
      <c r="H12347" t="s">
        <v>44</v>
      </c>
      <c r="I12347" t="s">
        <v>694</v>
      </c>
      <c r="J12347" t="s">
        <v>695</v>
      </c>
      <c r="K12347" t="s">
        <v>695</v>
      </c>
      <c r="L12347">
        <v>1</v>
      </c>
      <c r="M12347" s="1">
        <v>41297</v>
      </c>
      <c r="N12347" s="3">
        <v>43843</v>
      </c>
      <c r="O12347" t="s">
        <v>117</v>
      </c>
      <c r="P12347">
        <v>2013</v>
      </c>
      <c r="Q12347" s="1">
        <v>41751</v>
      </c>
      <c r="R12347" s="1">
        <v>41751</v>
      </c>
      <c r="S12347">
        <v>2100000</v>
      </c>
      <c r="T12347">
        <v>0</v>
      </c>
      <c r="U12347">
        <v>0</v>
      </c>
      <c r="V12347">
        <v>0</v>
      </c>
      <c r="W12347">
        <v>0</v>
      </c>
      <c r="X12347">
        <v>0</v>
      </c>
      <c r="Y12347">
        <v>0</v>
      </c>
      <c r="Z12347">
        <v>0</v>
      </c>
      <c r="AA12347">
        <v>0</v>
      </c>
      <c r="AB12347">
        <v>0</v>
      </c>
      <c r="AC12347">
        <v>0</v>
      </c>
      <c r="AD12347">
        <v>0</v>
      </c>
      <c r="AE12347">
        <v>0</v>
      </c>
      <c r="AF12347">
        <v>0</v>
      </c>
      <c r="AG12347">
        <v>0</v>
      </c>
      <c r="AH12347">
        <v>0</v>
      </c>
      <c r="AI12347">
        <v>0</v>
      </c>
      <c r="AJ12347">
        <v>0</v>
      </c>
      <c r="AK12347">
        <v>0</v>
      </c>
      <c r="AL12347">
        <v>0</v>
      </c>
      <c r="AM12347">
        <v>0</v>
      </c>
      <c r="AN12347">
        <v>1</v>
      </c>
    </row>
    <row r="12348" spans="1:40" x14ac:dyDescent="0.45">
      <c r="A12348" t="s">
        <v>31080</v>
      </c>
      <c r="B12348" t="s">
        <v>31081</v>
      </c>
      <c r="C12348" t="s">
        <v>31082</v>
      </c>
      <c r="D12348" t="s">
        <v>7823</v>
      </c>
      <c r="E12348" t="s">
        <v>69</v>
      </c>
      <c r="F12348">
        <v>0</v>
      </c>
      <c r="G12348" t="s">
        <v>43</v>
      </c>
      <c r="H12348" t="s">
        <v>44</v>
      </c>
      <c r="I12348" t="s">
        <v>147</v>
      </c>
      <c r="J12348" t="s">
        <v>148</v>
      </c>
      <c r="K12348" t="s">
        <v>148</v>
      </c>
      <c r="L12348">
        <v>2</v>
      </c>
      <c r="M12348" s="1">
        <v>38718</v>
      </c>
      <c r="N12348" s="3">
        <v>43836</v>
      </c>
      <c r="O12348" t="s">
        <v>260</v>
      </c>
      <c r="P12348">
        <v>2006</v>
      </c>
      <c r="Q12348" s="1">
        <v>39083</v>
      </c>
      <c r="R12348" s="1">
        <v>39881</v>
      </c>
      <c r="S12348">
        <v>500000</v>
      </c>
      <c r="T12348">
        <v>1600000</v>
      </c>
      <c r="U12348">
        <v>0</v>
      </c>
      <c r="V12348">
        <v>0</v>
      </c>
      <c r="W12348">
        <v>0</v>
      </c>
      <c r="X12348">
        <v>0</v>
      </c>
      <c r="Y12348">
        <v>0</v>
      </c>
      <c r="Z12348">
        <v>0</v>
      </c>
      <c r="AA12348">
        <v>0</v>
      </c>
      <c r="AB12348">
        <v>0</v>
      </c>
      <c r="AC12348">
        <v>0</v>
      </c>
      <c r="AD12348">
        <v>0</v>
      </c>
      <c r="AE12348">
        <v>0</v>
      </c>
      <c r="AF12348">
        <v>1600000</v>
      </c>
      <c r="AG12348">
        <v>0</v>
      </c>
      <c r="AH12348">
        <v>0</v>
      </c>
      <c r="AI12348">
        <v>0</v>
      </c>
      <c r="AJ12348">
        <v>0</v>
      </c>
      <c r="AK12348">
        <v>0</v>
      </c>
      <c r="AL12348">
        <v>0</v>
      </c>
      <c r="AM12348">
        <v>0</v>
      </c>
      <c r="AN12348">
        <v>1</v>
      </c>
    </row>
    <row r="12349" spans="1:40" x14ac:dyDescent="0.45">
      <c r="A12349" t="s">
        <v>11672</v>
      </c>
      <c r="B12349" t="s">
        <v>11673</v>
      </c>
      <c r="C12349" t="s">
        <v>11674</v>
      </c>
      <c r="D12349" t="s">
        <v>209</v>
      </c>
      <c r="E12349" t="s">
        <v>210</v>
      </c>
      <c r="F12349">
        <v>0</v>
      </c>
      <c r="G12349" t="s">
        <v>51</v>
      </c>
      <c r="H12349" t="s">
        <v>44</v>
      </c>
      <c r="I12349" t="s">
        <v>164</v>
      </c>
      <c r="J12349" t="s">
        <v>165</v>
      </c>
      <c r="K12349" t="s">
        <v>165</v>
      </c>
      <c r="L12349">
        <v>2</v>
      </c>
      <c r="M12349" s="1">
        <v>39448</v>
      </c>
      <c r="N12349" s="3">
        <v>43838</v>
      </c>
      <c r="O12349" t="s">
        <v>133</v>
      </c>
      <c r="P12349">
        <v>2008</v>
      </c>
      <c r="Q12349" s="1">
        <v>40179</v>
      </c>
      <c r="R12349" s="1">
        <v>40969</v>
      </c>
      <c r="S12349">
        <v>0</v>
      </c>
      <c r="T12349">
        <v>2100000</v>
      </c>
      <c r="U12349">
        <v>0</v>
      </c>
      <c r="V12349">
        <v>0</v>
      </c>
      <c r="W12349">
        <v>0</v>
      </c>
      <c r="X12349">
        <v>0</v>
      </c>
      <c r="Y12349">
        <v>0</v>
      </c>
      <c r="Z12349">
        <v>0</v>
      </c>
      <c r="AA12349">
        <v>0</v>
      </c>
      <c r="AB12349">
        <v>0</v>
      </c>
      <c r="AC12349">
        <v>0</v>
      </c>
      <c r="AD12349">
        <v>0</v>
      </c>
      <c r="AE12349">
        <v>0</v>
      </c>
      <c r="AF12349">
        <v>0</v>
      </c>
      <c r="AG12349">
        <v>0</v>
      </c>
      <c r="AH12349">
        <v>0</v>
      </c>
      <c r="AI12349">
        <v>0</v>
      </c>
      <c r="AJ12349">
        <v>0</v>
      </c>
      <c r="AK12349">
        <v>0</v>
      </c>
      <c r="AL12349">
        <v>0</v>
      </c>
      <c r="AM12349">
        <v>0</v>
      </c>
      <c r="AN12349">
        <v>1</v>
      </c>
    </row>
    <row r="12350" spans="1:40" x14ac:dyDescent="0.45">
      <c r="A12350" t="s">
        <v>46062</v>
      </c>
      <c r="B12350" t="s">
        <v>46063</v>
      </c>
      <c r="C12350" t="s">
        <v>46064</v>
      </c>
      <c r="D12350" t="s">
        <v>198</v>
      </c>
      <c r="E12350" t="s">
        <v>199</v>
      </c>
      <c r="F12350">
        <v>0</v>
      </c>
      <c r="G12350" t="s">
        <v>51</v>
      </c>
      <c r="H12350" t="s">
        <v>44</v>
      </c>
      <c r="I12350" t="s">
        <v>309</v>
      </c>
      <c r="J12350" t="s">
        <v>2035</v>
      </c>
      <c r="K12350" t="s">
        <v>2036</v>
      </c>
      <c r="L12350">
        <v>1</v>
      </c>
      <c r="M12350" s="1">
        <v>37257</v>
      </c>
      <c r="N12350" s="3">
        <v>43832</v>
      </c>
      <c r="O12350" t="s">
        <v>321</v>
      </c>
      <c r="P12350">
        <v>2002</v>
      </c>
      <c r="Q12350" s="1">
        <v>40548</v>
      </c>
      <c r="R12350" s="1">
        <v>40548</v>
      </c>
      <c r="S12350">
        <v>0</v>
      </c>
      <c r="T12350">
        <v>2101767</v>
      </c>
      <c r="U12350">
        <v>0</v>
      </c>
      <c r="V12350">
        <v>0</v>
      </c>
      <c r="W12350">
        <v>0</v>
      </c>
      <c r="X12350">
        <v>0</v>
      </c>
      <c r="Y12350">
        <v>0</v>
      </c>
      <c r="Z12350">
        <v>0</v>
      </c>
      <c r="AA12350">
        <v>0</v>
      </c>
      <c r="AB12350">
        <v>0</v>
      </c>
      <c r="AC12350">
        <v>0</v>
      </c>
      <c r="AD12350">
        <v>0</v>
      </c>
      <c r="AE12350">
        <v>0</v>
      </c>
      <c r="AF12350">
        <v>0</v>
      </c>
      <c r="AG12350">
        <v>0</v>
      </c>
      <c r="AH12350">
        <v>0</v>
      </c>
      <c r="AI12350">
        <v>0</v>
      </c>
      <c r="AJ12350">
        <v>0</v>
      </c>
      <c r="AK12350">
        <v>0</v>
      </c>
      <c r="AL12350">
        <v>0</v>
      </c>
      <c r="AM12350">
        <v>0</v>
      </c>
      <c r="AN12350">
        <v>1</v>
      </c>
    </row>
    <row r="12351" spans="1:40" x14ac:dyDescent="0.45">
      <c r="A12351" t="s">
        <v>72419</v>
      </c>
      <c r="B12351" t="s">
        <v>72420</v>
      </c>
      <c r="C12351" t="s">
        <v>72421</v>
      </c>
      <c r="D12351" t="s">
        <v>198</v>
      </c>
      <c r="E12351" t="s">
        <v>199</v>
      </c>
      <c r="F12351">
        <v>0</v>
      </c>
      <c r="G12351" t="s">
        <v>51</v>
      </c>
      <c r="H12351" t="s">
        <v>44</v>
      </c>
      <c r="I12351" t="s">
        <v>64</v>
      </c>
      <c r="J12351" t="s">
        <v>65</v>
      </c>
      <c r="K12351" t="s">
        <v>485</v>
      </c>
      <c r="L12351">
        <v>1</v>
      </c>
      <c r="M12351" s="1">
        <v>39448</v>
      </c>
      <c r="N12351" s="3">
        <v>43838</v>
      </c>
      <c r="O12351" t="s">
        <v>133</v>
      </c>
      <c r="P12351">
        <v>2008</v>
      </c>
      <c r="Q12351" s="1">
        <v>41424</v>
      </c>
      <c r="R12351" s="1">
        <v>41424</v>
      </c>
      <c r="S12351">
        <v>0</v>
      </c>
      <c r="T12351">
        <v>2105265</v>
      </c>
      <c r="U12351">
        <v>0</v>
      </c>
      <c r="V12351">
        <v>0</v>
      </c>
      <c r="W12351">
        <v>0</v>
      </c>
      <c r="X12351">
        <v>0</v>
      </c>
      <c r="Y12351">
        <v>0</v>
      </c>
      <c r="Z12351">
        <v>0</v>
      </c>
      <c r="AA12351">
        <v>0</v>
      </c>
      <c r="AB12351">
        <v>0</v>
      </c>
      <c r="AC12351">
        <v>0</v>
      </c>
      <c r="AD12351">
        <v>0</v>
      </c>
      <c r="AE12351">
        <v>0</v>
      </c>
      <c r="AF12351">
        <v>0</v>
      </c>
      <c r="AG12351">
        <v>0</v>
      </c>
      <c r="AH12351">
        <v>0</v>
      </c>
      <c r="AI12351">
        <v>0</v>
      </c>
      <c r="AJ12351">
        <v>0</v>
      </c>
      <c r="AK12351">
        <v>0</v>
      </c>
      <c r="AL12351">
        <v>0</v>
      </c>
      <c r="AM12351">
        <v>0</v>
      </c>
      <c r="AN12351">
        <v>1</v>
      </c>
    </row>
    <row r="12352" spans="1:40" x14ac:dyDescent="0.45">
      <c r="A12352" t="s">
        <v>76415</v>
      </c>
      <c r="B12352" t="s">
        <v>76416</v>
      </c>
      <c r="C12352" t="s">
        <v>76417</v>
      </c>
      <c r="D12352" t="s">
        <v>157</v>
      </c>
      <c r="E12352" t="s">
        <v>158</v>
      </c>
      <c r="F12352">
        <v>0</v>
      </c>
      <c r="G12352" t="s">
        <v>51</v>
      </c>
      <c r="H12352" t="s">
        <v>44</v>
      </c>
      <c r="I12352" t="s">
        <v>52</v>
      </c>
      <c r="J12352" t="s">
        <v>2868</v>
      </c>
      <c r="K12352" t="s">
        <v>7280</v>
      </c>
      <c r="L12352">
        <v>1</v>
      </c>
      <c r="M12352" s="1">
        <v>34700</v>
      </c>
      <c r="N12352" s="2">
        <v>34700</v>
      </c>
      <c r="O12352" t="s">
        <v>1638</v>
      </c>
      <c r="P12352">
        <v>1995</v>
      </c>
      <c r="Q12352" s="1">
        <v>40368</v>
      </c>
      <c r="R12352" s="1">
        <v>40368</v>
      </c>
      <c r="S12352">
        <v>0</v>
      </c>
      <c r="T12352">
        <v>0</v>
      </c>
      <c r="U12352">
        <v>0</v>
      </c>
      <c r="V12352">
        <v>0</v>
      </c>
      <c r="W12352">
        <v>0</v>
      </c>
      <c r="X12352">
        <v>2106500</v>
      </c>
      <c r="Y12352">
        <v>0</v>
      </c>
      <c r="Z12352">
        <v>0</v>
      </c>
      <c r="AA12352">
        <v>0</v>
      </c>
      <c r="AB12352">
        <v>0</v>
      </c>
      <c r="AC12352">
        <v>0</v>
      </c>
      <c r="AD12352">
        <v>0</v>
      </c>
      <c r="AE12352">
        <v>0</v>
      </c>
      <c r="AF12352">
        <v>0</v>
      </c>
      <c r="AG12352">
        <v>0</v>
      </c>
      <c r="AH12352">
        <v>0</v>
      </c>
      <c r="AI12352">
        <v>0</v>
      </c>
      <c r="AJ12352">
        <v>0</v>
      </c>
      <c r="AK12352">
        <v>0</v>
      </c>
      <c r="AL12352">
        <v>0</v>
      </c>
      <c r="AM12352">
        <v>0</v>
      </c>
      <c r="AN12352">
        <v>1</v>
      </c>
    </row>
    <row r="12353" spans="1:40" x14ac:dyDescent="0.45">
      <c r="A12353" t="s">
        <v>51112</v>
      </c>
      <c r="B12353" t="s">
        <v>51113</v>
      </c>
      <c r="C12353" t="s">
        <v>51114</v>
      </c>
      <c r="D12353" t="s">
        <v>177</v>
      </c>
      <c r="E12353" t="s">
        <v>178</v>
      </c>
      <c r="F12353">
        <v>0</v>
      </c>
      <c r="G12353" t="s">
        <v>51</v>
      </c>
      <c r="H12353" t="s">
        <v>44</v>
      </c>
      <c r="I12353" t="s">
        <v>45</v>
      </c>
      <c r="J12353" t="s">
        <v>46</v>
      </c>
      <c r="K12353" t="s">
        <v>47</v>
      </c>
      <c r="L12353">
        <v>1</v>
      </c>
      <c r="M12353" s="1">
        <v>30682</v>
      </c>
      <c r="N12353" s="2">
        <v>30682</v>
      </c>
      <c r="O12353" t="s">
        <v>110</v>
      </c>
      <c r="P12353">
        <v>1984</v>
      </c>
      <c r="Q12353" s="1">
        <v>40743</v>
      </c>
      <c r="R12353" s="1">
        <v>40743</v>
      </c>
      <c r="S12353">
        <v>0</v>
      </c>
      <c r="T12353">
        <v>0</v>
      </c>
      <c r="U12353">
        <v>0</v>
      </c>
      <c r="V12353">
        <v>0</v>
      </c>
      <c r="W12353">
        <v>0</v>
      </c>
      <c r="X12353">
        <v>2107000</v>
      </c>
      <c r="Y12353">
        <v>0</v>
      </c>
      <c r="Z12353">
        <v>0</v>
      </c>
      <c r="AA12353">
        <v>0</v>
      </c>
      <c r="AB12353">
        <v>0</v>
      </c>
      <c r="AC12353">
        <v>0</v>
      </c>
      <c r="AD12353">
        <v>0</v>
      </c>
      <c r="AE12353">
        <v>0</v>
      </c>
      <c r="AF12353">
        <v>0</v>
      </c>
      <c r="AG12353">
        <v>0</v>
      </c>
      <c r="AH12353">
        <v>0</v>
      </c>
      <c r="AI12353">
        <v>0</v>
      </c>
      <c r="AJ12353">
        <v>0</v>
      </c>
      <c r="AK12353">
        <v>0</v>
      </c>
      <c r="AL12353">
        <v>0</v>
      </c>
      <c r="AM12353">
        <v>0</v>
      </c>
      <c r="AN12353">
        <v>1</v>
      </c>
    </row>
    <row r="12354" spans="1:40" x14ac:dyDescent="0.45">
      <c r="A12354" t="s">
        <v>29678</v>
      </c>
      <c r="B12354" t="s">
        <v>29679</v>
      </c>
      <c r="C12354" t="s">
        <v>29680</v>
      </c>
      <c r="D12354" t="s">
        <v>209</v>
      </c>
      <c r="E12354" t="s">
        <v>210</v>
      </c>
      <c r="F12354">
        <v>0</v>
      </c>
      <c r="G12354" t="s">
        <v>51</v>
      </c>
      <c r="H12354" t="s">
        <v>44</v>
      </c>
      <c r="I12354" t="s">
        <v>3889</v>
      </c>
      <c r="J12354" t="s">
        <v>10335</v>
      </c>
      <c r="K12354" t="s">
        <v>10335</v>
      </c>
      <c r="L12354">
        <v>3</v>
      </c>
      <c r="M12354" s="1">
        <v>37622</v>
      </c>
      <c r="N12354" s="3">
        <v>43833</v>
      </c>
      <c r="O12354" t="s">
        <v>469</v>
      </c>
      <c r="P12354">
        <v>2003</v>
      </c>
      <c r="Q12354" s="1">
        <v>40123</v>
      </c>
      <c r="R12354" s="1">
        <v>41236</v>
      </c>
      <c r="S12354">
        <v>0</v>
      </c>
      <c r="T12354">
        <v>1925120</v>
      </c>
      <c r="U12354">
        <v>0</v>
      </c>
      <c r="V12354">
        <v>0</v>
      </c>
      <c r="W12354">
        <v>0</v>
      </c>
      <c r="X12354">
        <v>185000</v>
      </c>
      <c r="Y12354">
        <v>0</v>
      </c>
      <c r="Z12354">
        <v>0</v>
      </c>
      <c r="AA12354">
        <v>0</v>
      </c>
      <c r="AB12354">
        <v>0</v>
      </c>
      <c r="AC12354">
        <v>0</v>
      </c>
      <c r="AD12354">
        <v>0</v>
      </c>
      <c r="AE12354">
        <v>0</v>
      </c>
      <c r="AF12354">
        <v>1500000</v>
      </c>
      <c r="AG12354">
        <v>0</v>
      </c>
      <c r="AH12354">
        <v>0</v>
      </c>
      <c r="AI12354">
        <v>0</v>
      </c>
      <c r="AJ12354">
        <v>0</v>
      </c>
      <c r="AK12354">
        <v>0</v>
      </c>
      <c r="AL12354">
        <v>0</v>
      </c>
      <c r="AM12354">
        <v>0</v>
      </c>
      <c r="AN12354">
        <v>1</v>
      </c>
    </row>
    <row r="12355" spans="1:40" x14ac:dyDescent="0.45">
      <c r="A12355" t="s">
        <v>53327</v>
      </c>
      <c r="B12355" t="s">
        <v>53328</v>
      </c>
      <c r="C12355" t="s">
        <v>53329</v>
      </c>
      <c r="D12355" t="s">
        <v>53330</v>
      </c>
      <c r="E12355" t="s">
        <v>26805</v>
      </c>
      <c r="F12355">
        <v>0</v>
      </c>
      <c r="G12355" t="s">
        <v>51</v>
      </c>
      <c r="H12355" t="s">
        <v>44</v>
      </c>
      <c r="I12355" t="s">
        <v>52</v>
      </c>
      <c r="J12355" t="s">
        <v>141</v>
      </c>
      <c r="K12355" t="s">
        <v>142</v>
      </c>
      <c r="L12355">
        <v>2</v>
      </c>
      <c r="M12355" s="1">
        <v>39083</v>
      </c>
      <c r="N12355" s="3">
        <v>43837</v>
      </c>
      <c r="O12355" t="s">
        <v>80</v>
      </c>
      <c r="P12355">
        <v>2007</v>
      </c>
      <c r="Q12355" s="1">
        <v>40465</v>
      </c>
      <c r="R12355" s="1">
        <v>41015</v>
      </c>
      <c r="S12355">
        <v>0</v>
      </c>
      <c r="T12355">
        <v>0</v>
      </c>
      <c r="U12355">
        <v>0</v>
      </c>
      <c r="V12355">
        <v>0</v>
      </c>
      <c r="W12355">
        <v>0</v>
      </c>
      <c r="X12355">
        <v>2112950</v>
      </c>
      <c r="Y12355">
        <v>0</v>
      </c>
      <c r="Z12355">
        <v>0</v>
      </c>
      <c r="AA12355">
        <v>0</v>
      </c>
      <c r="AB12355">
        <v>0</v>
      </c>
      <c r="AC12355">
        <v>0</v>
      </c>
      <c r="AD12355">
        <v>0</v>
      </c>
      <c r="AE12355">
        <v>0</v>
      </c>
      <c r="AF12355">
        <v>0</v>
      </c>
      <c r="AG12355">
        <v>0</v>
      </c>
      <c r="AH12355">
        <v>0</v>
      </c>
      <c r="AI12355">
        <v>0</v>
      </c>
      <c r="AJ12355">
        <v>0</v>
      </c>
      <c r="AK12355">
        <v>0</v>
      </c>
      <c r="AL12355">
        <v>0</v>
      </c>
      <c r="AM12355">
        <v>0</v>
      </c>
      <c r="AN12355">
        <v>1</v>
      </c>
    </row>
    <row r="12356" spans="1:40" x14ac:dyDescent="0.45">
      <c r="A12356" t="s">
        <v>63912</v>
      </c>
      <c r="B12356" t="s">
        <v>63913</v>
      </c>
      <c r="C12356" t="s">
        <v>63914</v>
      </c>
      <c r="D12356" t="s">
        <v>1322</v>
      </c>
      <c r="E12356" t="s">
        <v>425</v>
      </c>
      <c r="F12356">
        <v>0</v>
      </c>
      <c r="G12356" t="s">
        <v>75</v>
      </c>
      <c r="H12356" t="s">
        <v>44</v>
      </c>
      <c r="I12356" t="s">
        <v>52</v>
      </c>
      <c r="J12356" t="s">
        <v>141</v>
      </c>
      <c r="K12356" t="s">
        <v>359</v>
      </c>
      <c r="L12356">
        <v>8</v>
      </c>
      <c r="M12356" s="1">
        <v>38657</v>
      </c>
      <c r="N12356" s="3">
        <v>44140</v>
      </c>
      <c r="O12356" t="s">
        <v>2113</v>
      </c>
      <c r="P12356">
        <v>2005</v>
      </c>
      <c r="Q12356" s="1">
        <v>38777</v>
      </c>
      <c r="R12356" s="1">
        <v>41000</v>
      </c>
      <c r="S12356">
        <v>3500000</v>
      </c>
      <c r="T12356">
        <v>189700000</v>
      </c>
      <c r="U12356">
        <v>0</v>
      </c>
      <c r="V12356">
        <v>0</v>
      </c>
      <c r="W12356">
        <v>0</v>
      </c>
      <c r="X12356">
        <v>0</v>
      </c>
      <c r="Y12356">
        <v>0</v>
      </c>
      <c r="Z12356">
        <v>0</v>
      </c>
      <c r="AA12356">
        <v>18203000</v>
      </c>
      <c r="AB12356">
        <v>0</v>
      </c>
      <c r="AC12356">
        <v>0</v>
      </c>
      <c r="AD12356">
        <v>0</v>
      </c>
      <c r="AE12356">
        <v>0</v>
      </c>
      <c r="AF12356">
        <v>25000000</v>
      </c>
      <c r="AG12356">
        <v>63600000</v>
      </c>
      <c r="AH12356">
        <v>78100000</v>
      </c>
      <c r="AI12356">
        <v>0</v>
      </c>
      <c r="AJ12356">
        <v>0</v>
      </c>
      <c r="AK12356">
        <v>0</v>
      </c>
      <c r="AL12356">
        <v>0</v>
      </c>
      <c r="AM12356">
        <v>0</v>
      </c>
      <c r="AN12356">
        <v>0</v>
      </c>
    </row>
    <row r="12357" spans="1:40" x14ac:dyDescent="0.45">
      <c r="A12357" t="s">
        <v>31006</v>
      </c>
      <c r="B12357" t="s">
        <v>31007</v>
      </c>
      <c r="C12357" t="s">
        <v>31008</v>
      </c>
      <c r="D12357" t="s">
        <v>31009</v>
      </c>
      <c r="E12357" t="s">
        <v>178</v>
      </c>
      <c r="F12357">
        <v>0</v>
      </c>
      <c r="G12357" t="s">
        <v>51</v>
      </c>
      <c r="H12357" t="s">
        <v>44</v>
      </c>
      <c r="I12357" t="s">
        <v>45</v>
      </c>
      <c r="J12357" t="s">
        <v>46</v>
      </c>
      <c r="K12357" t="s">
        <v>47</v>
      </c>
      <c r="L12357">
        <v>4</v>
      </c>
      <c r="M12357" s="1">
        <v>40817</v>
      </c>
      <c r="N12357" s="3">
        <v>44115</v>
      </c>
      <c r="O12357" t="s">
        <v>72</v>
      </c>
      <c r="P12357">
        <v>2011</v>
      </c>
      <c r="Q12357" s="1">
        <v>41136</v>
      </c>
      <c r="R12357" s="1">
        <v>41962</v>
      </c>
      <c r="S12357">
        <v>4000000</v>
      </c>
      <c r="T12357">
        <v>207500001</v>
      </c>
      <c r="U12357">
        <v>0</v>
      </c>
      <c r="V12357">
        <v>0</v>
      </c>
      <c r="W12357">
        <v>0</v>
      </c>
      <c r="X12357">
        <v>0</v>
      </c>
      <c r="Y12357">
        <v>0</v>
      </c>
      <c r="Z12357">
        <v>0</v>
      </c>
      <c r="AA12357">
        <v>0</v>
      </c>
      <c r="AB12357">
        <v>0</v>
      </c>
      <c r="AC12357">
        <v>0</v>
      </c>
      <c r="AD12357">
        <v>0</v>
      </c>
      <c r="AE12357">
        <v>0</v>
      </c>
      <c r="AF12357">
        <v>0</v>
      </c>
      <c r="AG12357">
        <v>0</v>
      </c>
      <c r="AH12357">
        <v>0</v>
      </c>
      <c r="AI12357">
        <v>0</v>
      </c>
      <c r="AJ12357">
        <v>0</v>
      </c>
      <c r="AK12357">
        <v>0</v>
      </c>
      <c r="AL12357">
        <v>0</v>
      </c>
      <c r="AM12357">
        <v>0</v>
      </c>
      <c r="AN12357">
        <v>1</v>
      </c>
    </row>
    <row r="12358" spans="1:40" x14ac:dyDescent="0.45">
      <c r="A12358" t="s">
        <v>29269</v>
      </c>
      <c r="B12358" t="s">
        <v>29270</v>
      </c>
      <c r="C12358" t="s">
        <v>29271</v>
      </c>
      <c r="D12358" t="s">
        <v>371</v>
      </c>
      <c r="E12358" t="s">
        <v>222</v>
      </c>
      <c r="F12358">
        <v>0</v>
      </c>
      <c r="G12358" t="s">
        <v>51</v>
      </c>
      <c r="H12358" t="s">
        <v>44</v>
      </c>
      <c r="I12358" t="s">
        <v>130</v>
      </c>
      <c r="J12358" t="s">
        <v>131</v>
      </c>
      <c r="K12358" t="s">
        <v>1343</v>
      </c>
      <c r="L12358">
        <v>5</v>
      </c>
      <c r="M12358" s="1">
        <v>40179</v>
      </c>
      <c r="N12358" s="3">
        <v>43840</v>
      </c>
      <c r="O12358" t="s">
        <v>87</v>
      </c>
      <c r="P12358">
        <v>2010</v>
      </c>
      <c r="Q12358" s="1">
        <v>40969</v>
      </c>
      <c r="R12358" s="1">
        <v>41753</v>
      </c>
      <c r="S12358">
        <v>25000</v>
      </c>
      <c r="T12358">
        <v>1300000</v>
      </c>
      <c r="U12358">
        <v>0</v>
      </c>
      <c r="V12358">
        <v>0</v>
      </c>
      <c r="W12358">
        <v>0</v>
      </c>
      <c r="X12358">
        <v>790000</v>
      </c>
      <c r="Y12358">
        <v>0</v>
      </c>
      <c r="Z12358">
        <v>0</v>
      </c>
      <c r="AA12358">
        <v>0</v>
      </c>
      <c r="AB12358">
        <v>0</v>
      </c>
      <c r="AC12358">
        <v>0</v>
      </c>
      <c r="AD12358">
        <v>0</v>
      </c>
      <c r="AE12358">
        <v>0</v>
      </c>
      <c r="AF12358">
        <v>0</v>
      </c>
      <c r="AG12358">
        <v>1300000</v>
      </c>
      <c r="AH12358">
        <v>0</v>
      </c>
      <c r="AI12358">
        <v>0</v>
      </c>
      <c r="AJ12358">
        <v>0</v>
      </c>
      <c r="AK12358">
        <v>0</v>
      </c>
      <c r="AL12358">
        <v>0</v>
      </c>
      <c r="AM12358">
        <v>0</v>
      </c>
      <c r="AN12358">
        <v>1</v>
      </c>
    </row>
    <row r="12359" spans="1:40" x14ac:dyDescent="0.45">
      <c r="A12359" t="s">
        <v>4709</v>
      </c>
      <c r="B12359" t="s">
        <v>4710</v>
      </c>
      <c r="C12359" t="s">
        <v>4711</v>
      </c>
      <c r="D12359" t="s">
        <v>49</v>
      </c>
      <c r="E12359" t="s">
        <v>50</v>
      </c>
      <c r="F12359">
        <v>0</v>
      </c>
      <c r="G12359" t="s">
        <v>51</v>
      </c>
      <c r="H12359" t="s">
        <v>44</v>
      </c>
      <c r="I12359" t="s">
        <v>84</v>
      </c>
      <c r="J12359" t="s">
        <v>219</v>
      </c>
      <c r="K12359" t="s">
        <v>420</v>
      </c>
      <c r="L12359">
        <v>2</v>
      </c>
      <c r="M12359" s="1">
        <v>38353</v>
      </c>
      <c r="N12359" s="3">
        <v>43835</v>
      </c>
      <c r="O12359" t="s">
        <v>277</v>
      </c>
      <c r="P12359">
        <v>2005</v>
      </c>
      <c r="Q12359" s="1">
        <v>40183</v>
      </c>
      <c r="R12359" s="1">
        <v>40386</v>
      </c>
      <c r="S12359">
        <v>0</v>
      </c>
      <c r="T12359">
        <v>2115176</v>
      </c>
      <c r="U12359">
        <v>0</v>
      </c>
      <c r="V12359">
        <v>0</v>
      </c>
      <c r="W12359">
        <v>0</v>
      </c>
      <c r="X12359">
        <v>0</v>
      </c>
      <c r="Y12359">
        <v>0</v>
      </c>
      <c r="Z12359">
        <v>0</v>
      </c>
      <c r="AA12359">
        <v>0</v>
      </c>
      <c r="AB12359">
        <v>0</v>
      </c>
      <c r="AC12359">
        <v>0</v>
      </c>
      <c r="AD12359">
        <v>0</v>
      </c>
      <c r="AE12359">
        <v>0</v>
      </c>
      <c r="AF12359">
        <v>0</v>
      </c>
      <c r="AG12359">
        <v>0</v>
      </c>
      <c r="AH12359">
        <v>0</v>
      </c>
      <c r="AI12359">
        <v>0</v>
      </c>
      <c r="AJ12359">
        <v>0</v>
      </c>
      <c r="AK12359">
        <v>0</v>
      </c>
      <c r="AL12359">
        <v>0</v>
      </c>
      <c r="AM12359">
        <v>0</v>
      </c>
      <c r="AN12359">
        <v>1</v>
      </c>
    </row>
    <row r="12360" spans="1:40" x14ac:dyDescent="0.45">
      <c r="A12360" t="s">
        <v>28017</v>
      </c>
      <c r="B12360" t="s">
        <v>28018</v>
      </c>
      <c r="C12360" t="s">
        <v>28019</v>
      </c>
      <c r="D12360" t="s">
        <v>275</v>
      </c>
      <c r="E12360" t="s">
        <v>276</v>
      </c>
      <c r="F12360">
        <v>0</v>
      </c>
      <c r="G12360" t="s">
        <v>43</v>
      </c>
      <c r="H12360" t="s">
        <v>179</v>
      </c>
      <c r="I12360" t="s">
        <v>527</v>
      </c>
      <c r="J12360" t="s">
        <v>528</v>
      </c>
      <c r="K12360" t="s">
        <v>528</v>
      </c>
      <c r="L12360">
        <v>1</v>
      </c>
      <c r="M12360" s="1">
        <v>37622</v>
      </c>
      <c r="N12360" s="3">
        <v>43833</v>
      </c>
      <c r="O12360" t="s">
        <v>469</v>
      </c>
      <c r="P12360">
        <v>2003</v>
      </c>
      <c r="Q12360" s="1">
        <v>38832</v>
      </c>
      <c r="R12360" s="1">
        <v>38832</v>
      </c>
      <c r="S12360">
        <v>0</v>
      </c>
      <c r="T12360">
        <v>2120000</v>
      </c>
      <c r="U12360">
        <v>0</v>
      </c>
      <c r="V12360">
        <v>0</v>
      </c>
      <c r="W12360">
        <v>0</v>
      </c>
      <c r="X12360">
        <v>0</v>
      </c>
      <c r="Y12360">
        <v>0</v>
      </c>
      <c r="Z12360">
        <v>0</v>
      </c>
      <c r="AA12360">
        <v>0</v>
      </c>
      <c r="AB12360">
        <v>0</v>
      </c>
      <c r="AC12360">
        <v>0</v>
      </c>
      <c r="AD12360">
        <v>0</v>
      </c>
      <c r="AE12360">
        <v>0</v>
      </c>
      <c r="AF12360">
        <v>0</v>
      </c>
      <c r="AG12360">
        <v>2120000</v>
      </c>
      <c r="AH12360">
        <v>0</v>
      </c>
      <c r="AI12360">
        <v>0</v>
      </c>
      <c r="AJ12360">
        <v>0</v>
      </c>
      <c r="AK12360">
        <v>0</v>
      </c>
      <c r="AL12360">
        <v>0</v>
      </c>
      <c r="AM12360">
        <v>0</v>
      </c>
      <c r="AN12360">
        <v>1</v>
      </c>
    </row>
    <row r="12361" spans="1:40" x14ac:dyDescent="0.45">
      <c r="A12361" t="s">
        <v>14452</v>
      </c>
      <c r="B12361" t="s">
        <v>14453</v>
      </c>
      <c r="C12361" t="s">
        <v>14454</v>
      </c>
      <c r="D12361" t="s">
        <v>170</v>
      </c>
      <c r="E12361" t="s">
        <v>171</v>
      </c>
      <c r="F12361">
        <v>0</v>
      </c>
      <c r="G12361" t="s">
        <v>51</v>
      </c>
      <c r="H12361" t="s">
        <v>44</v>
      </c>
      <c r="I12361" t="s">
        <v>309</v>
      </c>
      <c r="J12361" t="s">
        <v>310</v>
      </c>
      <c r="K12361" t="s">
        <v>310</v>
      </c>
      <c r="L12361">
        <v>2</v>
      </c>
      <c r="M12361" s="1">
        <v>39814</v>
      </c>
      <c r="N12361" s="3">
        <v>43839</v>
      </c>
      <c r="O12361" t="s">
        <v>135</v>
      </c>
      <c r="P12361">
        <v>2009</v>
      </c>
      <c r="Q12361" s="1">
        <v>41394</v>
      </c>
      <c r="R12361" s="1">
        <v>41613</v>
      </c>
      <c r="S12361">
        <v>0</v>
      </c>
      <c r="T12361">
        <v>1275000</v>
      </c>
      <c r="U12361">
        <v>0</v>
      </c>
      <c r="V12361">
        <v>0</v>
      </c>
      <c r="W12361">
        <v>0</v>
      </c>
      <c r="X12361">
        <v>845000</v>
      </c>
      <c r="Y12361">
        <v>0</v>
      </c>
      <c r="Z12361">
        <v>0</v>
      </c>
      <c r="AA12361">
        <v>0</v>
      </c>
      <c r="AB12361">
        <v>0</v>
      </c>
      <c r="AC12361">
        <v>0</v>
      </c>
      <c r="AD12361">
        <v>0</v>
      </c>
      <c r="AE12361">
        <v>0</v>
      </c>
      <c r="AF12361">
        <v>0</v>
      </c>
      <c r="AG12361">
        <v>0</v>
      </c>
      <c r="AH12361">
        <v>0</v>
      </c>
      <c r="AI12361">
        <v>0</v>
      </c>
      <c r="AJ12361">
        <v>0</v>
      </c>
      <c r="AK12361">
        <v>0</v>
      </c>
      <c r="AL12361">
        <v>0</v>
      </c>
      <c r="AM12361">
        <v>0</v>
      </c>
      <c r="AN12361">
        <v>1</v>
      </c>
    </row>
    <row r="12362" spans="1:40" x14ac:dyDescent="0.45">
      <c r="A12362" t="s">
        <v>50316</v>
      </c>
      <c r="B12362" t="s">
        <v>50317</v>
      </c>
      <c r="C12362" t="s">
        <v>50318</v>
      </c>
      <c r="D12362" t="s">
        <v>1697</v>
      </c>
      <c r="E12362" t="s">
        <v>910</v>
      </c>
      <c r="F12362">
        <v>0</v>
      </c>
      <c r="G12362" t="s">
        <v>51</v>
      </c>
      <c r="H12362" t="s">
        <v>44</v>
      </c>
      <c r="I12362" t="s">
        <v>52</v>
      </c>
      <c r="J12362" t="s">
        <v>530</v>
      </c>
      <c r="K12362" t="s">
        <v>531</v>
      </c>
      <c r="L12362">
        <v>3</v>
      </c>
      <c r="M12362" s="1">
        <v>40330</v>
      </c>
      <c r="N12362" s="3">
        <v>43992</v>
      </c>
      <c r="O12362" t="s">
        <v>619</v>
      </c>
      <c r="P12362">
        <v>2010</v>
      </c>
      <c r="Q12362" s="1">
        <v>40471</v>
      </c>
      <c r="R12362" s="1">
        <v>40981</v>
      </c>
      <c r="S12362">
        <v>1605474</v>
      </c>
      <c r="T12362">
        <v>0</v>
      </c>
      <c r="U12362">
        <v>0</v>
      </c>
      <c r="V12362">
        <v>0</v>
      </c>
      <c r="W12362">
        <v>0</v>
      </c>
      <c r="X12362">
        <v>516375</v>
      </c>
      <c r="Y12362">
        <v>0</v>
      </c>
      <c r="Z12362">
        <v>0</v>
      </c>
      <c r="AA12362">
        <v>0</v>
      </c>
      <c r="AB12362">
        <v>0</v>
      </c>
      <c r="AC12362">
        <v>0</v>
      </c>
      <c r="AD12362">
        <v>0</v>
      </c>
      <c r="AE12362">
        <v>0</v>
      </c>
      <c r="AF12362">
        <v>0</v>
      </c>
      <c r="AG12362">
        <v>0</v>
      </c>
      <c r="AH12362">
        <v>0</v>
      </c>
      <c r="AI12362">
        <v>0</v>
      </c>
      <c r="AJ12362">
        <v>0</v>
      </c>
      <c r="AK12362">
        <v>0</v>
      </c>
      <c r="AL12362">
        <v>0</v>
      </c>
      <c r="AM12362">
        <v>0</v>
      </c>
      <c r="AN12362">
        <v>1</v>
      </c>
    </row>
    <row r="12363" spans="1:40" x14ac:dyDescent="0.45">
      <c r="A12363" t="s">
        <v>35835</v>
      </c>
      <c r="B12363" t="s">
        <v>35836</v>
      </c>
      <c r="C12363" t="s">
        <v>35837</v>
      </c>
      <c r="D12363" t="s">
        <v>198</v>
      </c>
      <c r="E12363" t="s">
        <v>199</v>
      </c>
      <c r="F12363">
        <v>0</v>
      </c>
      <c r="G12363" t="s">
        <v>51</v>
      </c>
      <c r="H12363" t="s">
        <v>44</v>
      </c>
      <c r="I12363" t="s">
        <v>52</v>
      </c>
      <c r="J12363" t="s">
        <v>651</v>
      </c>
      <c r="K12363" t="s">
        <v>1512</v>
      </c>
      <c r="L12363">
        <v>2</v>
      </c>
      <c r="M12363" s="1">
        <v>32509</v>
      </c>
      <c r="N12363" s="2">
        <v>32509</v>
      </c>
      <c r="O12363" t="s">
        <v>1140</v>
      </c>
      <c r="P12363">
        <v>1989</v>
      </c>
      <c r="Q12363" s="1">
        <v>41148</v>
      </c>
      <c r="R12363" s="1">
        <v>41822</v>
      </c>
      <c r="S12363">
        <v>0</v>
      </c>
      <c r="T12363">
        <v>11000000</v>
      </c>
      <c r="U12363">
        <v>0</v>
      </c>
      <c r="V12363">
        <v>0</v>
      </c>
      <c r="W12363">
        <v>0</v>
      </c>
      <c r="X12363">
        <v>201250000</v>
      </c>
      <c r="Y12363">
        <v>0</v>
      </c>
      <c r="Z12363">
        <v>0</v>
      </c>
      <c r="AA12363">
        <v>0</v>
      </c>
      <c r="AB12363">
        <v>0</v>
      </c>
      <c r="AC12363">
        <v>0</v>
      </c>
      <c r="AD12363">
        <v>0</v>
      </c>
      <c r="AE12363">
        <v>0</v>
      </c>
      <c r="AF12363">
        <v>0</v>
      </c>
      <c r="AG12363">
        <v>0</v>
      </c>
      <c r="AH12363">
        <v>0</v>
      </c>
      <c r="AI12363">
        <v>0</v>
      </c>
      <c r="AJ12363">
        <v>0</v>
      </c>
      <c r="AK12363">
        <v>0</v>
      </c>
      <c r="AL12363">
        <v>0</v>
      </c>
      <c r="AM12363">
        <v>0</v>
      </c>
      <c r="AN12363">
        <v>1</v>
      </c>
    </row>
    <row r="12364" spans="1:40" x14ac:dyDescent="0.45">
      <c r="A12364" t="s">
        <v>63159</v>
      </c>
      <c r="B12364" t="s">
        <v>63160</v>
      </c>
      <c r="C12364" t="s">
        <v>29274</v>
      </c>
      <c r="D12364" t="s">
        <v>63161</v>
      </c>
      <c r="E12364" t="s">
        <v>276</v>
      </c>
      <c r="F12364">
        <v>0</v>
      </c>
      <c r="G12364" t="s">
        <v>51</v>
      </c>
      <c r="H12364" t="s">
        <v>44</v>
      </c>
      <c r="I12364" t="s">
        <v>52</v>
      </c>
      <c r="J12364" t="s">
        <v>141</v>
      </c>
      <c r="K12364" t="s">
        <v>459</v>
      </c>
      <c r="L12364">
        <v>3</v>
      </c>
      <c r="M12364" s="1">
        <v>40756</v>
      </c>
      <c r="N12364" s="3">
        <v>44054</v>
      </c>
      <c r="O12364" t="s">
        <v>172</v>
      </c>
      <c r="P12364">
        <v>2011</v>
      </c>
      <c r="Q12364" s="1">
        <v>40848</v>
      </c>
      <c r="R12364" s="1">
        <v>41765</v>
      </c>
      <c r="S12364">
        <v>1700000</v>
      </c>
      <c r="T12364">
        <v>0</v>
      </c>
      <c r="U12364">
        <v>0</v>
      </c>
      <c r="V12364">
        <v>0</v>
      </c>
      <c r="W12364">
        <v>0</v>
      </c>
      <c r="X12364">
        <v>0</v>
      </c>
      <c r="Y12364">
        <v>425000</v>
      </c>
      <c r="Z12364">
        <v>0</v>
      </c>
      <c r="AA12364">
        <v>0</v>
      </c>
      <c r="AB12364">
        <v>0</v>
      </c>
      <c r="AC12364">
        <v>0</v>
      </c>
      <c r="AD12364">
        <v>0</v>
      </c>
      <c r="AE12364">
        <v>0</v>
      </c>
      <c r="AF12364">
        <v>0</v>
      </c>
      <c r="AG12364">
        <v>0</v>
      </c>
      <c r="AH12364">
        <v>0</v>
      </c>
      <c r="AI12364">
        <v>0</v>
      </c>
      <c r="AJ12364">
        <v>0</v>
      </c>
      <c r="AK12364">
        <v>0</v>
      </c>
      <c r="AL12364">
        <v>0</v>
      </c>
      <c r="AM12364">
        <v>0</v>
      </c>
      <c r="AN12364">
        <v>1</v>
      </c>
    </row>
    <row r="12365" spans="1:40" x14ac:dyDescent="0.45">
      <c r="A12365" t="s">
        <v>66684</v>
      </c>
      <c r="B12365" t="s">
        <v>66685</v>
      </c>
      <c r="C12365" t="s">
        <v>66686</v>
      </c>
      <c r="D12365" t="s">
        <v>209</v>
      </c>
      <c r="E12365" t="s">
        <v>210</v>
      </c>
      <c r="F12365">
        <v>0</v>
      </c>
      <c r="G12365" t="s">
        <v>51</v>
      </c>
      <c r="H12365" t="s">
        <v>44</v>
      </c>
      <c r="I12365" t="s">
        <v>84</v>
      </c>
      <c r="J12365" t="s">
        <v>219</v>
      </c>
      <c r="K12365" t="s">
        <v>219</v>
      </c>
      <c r="L12365">
        <v>2</v>
      </c>
      <c r="M12365" s="1">
        <v>40179</v>
      </c>
      <c r="N12365" s="3">
        <v>43840</v>
      </c>
      <c r="O12365" t="s">
        <v>87</v>
      </c>
      <c r="P12365">
        <v>2010</v>
      </c>
      <c r="Q12365" s="1">
        <v>41185</v>
      </c>
      <c r="R12365" s="1">
        <v>41403</v>
      </c>
      <c r="S12365">
        <v>0</v>
      </c>
      <c r="T12365">
        <v>2125000</v>
      </c>
      <c r="U12365">
        <v>0</v>
      </c>
      <c r="V12365">
        <v>0</v>
      </c>
      <c r="W12365">
        <v>0</v>
      </c>
      <c r="X12365">
        <v>0</v>
      </c>
      <c r="Y12365">
        <v>0</v>
      </c>
      <c r="Z12365">
        <v>0</v>
      </c>
      <c r="AA12365">
        <v>0</v>
      </c>
      <c r="AB12365">
        <v>0</v>
      </c>
      <c r="AC12365">
        <v>0</v>
      </c>
      <c r="AD12365">
        <v>0</v>
      </c>
      <c r="AE12365">
        <v>0</v>
      </c>
      <c r="AF12365">
        <v>1400000</v>
      </c>
      <c r="AG12365">
        <v>0</v>
      </c>
      <c r="AH12365">
        <v>0</v>
      </c>
      <c r="AI12365">
        <v>0</v>
      </c>
      <c r="AJ12365">
        <v>0</v>
      </c>
      <c r="AK12365">
        <v>0</v>
      </c>
      <c r="AL12365">
        <v>0</v>
      </c>
      <c r="AM12365">
        <v>0</v>
      </c>
      <c r="AN12365">
        <v>1</v>
      </c>
    </row>
    <row r="12366" spans="1:40" x14ac:dyDescent="0.45">
      <c r="A12366" t="s">
        <v>59635</v>
      </c>
      <c r="B12366" t="s">
        <v>59636</v>
      </c>
      <c r="C12366" t="s">
        <v>59637</v>
      </c>
      <c r="D12366" t="s">
        <v>68</v>
      </c>
      <c r="E12366" t="s">
        <v>69</v>
      </c>
      <c r="F12366">
        <v>0</v>
      </c>
      <c r="G12366" t="s">
        <v>51</v>
      </c>
      <c r="H12366" t="s">
        <v>44</v>
      </c>
      <c r="I12366" t="s">
        <v>309</v>
      </c>
      <c r="J12366" t="s">
        <v>5429</v>
      </c>
      <c r="K12366" t="s">
        <v>5429</v>
      </c>
      <c r="L12366">
        <v>1</v>
      </c>
      <c r="M12366" s="1">
        <v>39814</v>
      </c>
      <c r="N12366" s="3">
        <v>43839</v>
      </c>
      <c r="O12366" t="s">
        <v>135</v>
      </c>
      <c r="P12366">
        <v>2009</v>
      </c>
      <c r="Q12366" s="1">
        <v>41781</v>
      </c>
      <c r="R12366" s="1">
        <v>41781</v>
      </c>
      <c r="S12366">
        <v>2125000</v>
      </c>
      <c r="T12366">
        <v>0</v>
      </c>
      <c r="U12366">
        <v>0</v>
      </c>
      <c r="V12366">
        <v>0</v>
      </c>
      <c r="W12366">
        <v>0</v>
      </c>
      <c r="X12366">
        <v>0</v>
      </c>
      <c r="Y12366">
        <v>0</v>
      </c>
      <c r="Z12366">
        <v>0</v>
      </c>
      <c r="AA12366">
        <v>0</v>
      </c>
      <c r="AB12366">
        <v>0</v>
      </c>
      <c r="AC12366">
        <v>0</v>
      </c>
      <c r="AD12366">
        <v>0</v>
      </c>
      <c r="AE12366">
        <v>0</v>
      </c>
      <c r="AF12366">
        <v>0</v>
      </c>
      <c r="AG12366">
        <v>0</v>
      </c>
      <c r="AH12366">
        <v>0</v>
      </c>
      <c r="AI12366">
        <v>0</v>
      </c>
      <c r="AJ12366">
        <v>0</v>
      </c>
      <c r="AK12366">
        <v>0</v>
      </c>
      <c r="AL12366">
        <v>0</v>
      </c>
      <c r="AM12366">
        <v>0</v>
      </c>
      <c r="AN12366">
        <v>1</v>
      </c>
    </row>
    <row r="12367" spans="1:40" x14ac:dyDescent="0.45">
      <c r="A12367" t="s">
        <v>28226</v>
      </c>
      <c r="B12367" t="s">
        <v>28227</v>
      </c>
      <c r="C12367" t="s">
        <v>28228</v>
      </c>
      <c r="D12367" t="s">
        <v>706</v>
      </c>
      <c r="E12367" t="s">
        <v>707</v>
      </c>
      <c r="F12367">
        <v>0</v>
      </c>
      <c r="G12367" t="s">
        <v>51</v>
      </c>
      <c r="H12367" t="s">
        <v>44</v>
      </c>
      <c r="I12367" t="s">
        <v>52</v>
      </c>
      <c r="J12367" t="s">
        <v>141</v>
      </c>
      <c r="K12367" t="s">
        <v>359</v>
      </c>
      <c r="L12367">
        <v>8</v>
      </c>
      <c r="M12367" s="1">
        <v>36526</v>
      </c>
      <c r="N12367" s="2">
        <v>36526</v>
      </c>
      <c r="O12367" t="s">
        <v>176</v>
      </c>
      <c r="P12367">
        <v>2000</v>
      </c>
      <c r="Q12367" s="1">
        <v>36434</v>
      </c>
      <c r="R12367" s="1">
        <v>41893</v>
      </c>
      <c r="S12367">
        <v>0</v>
      </c>
      <c r="T12367">
        <v>212528399</v>
      </c>
      <c r="U12367">
        <v>0</v>
      </c>
      <c r="V12367">
        <v>0</v>
      </c>
      <c r="W12367">
        <v>0</v>
      </c>
      <c r="X12367">
        <v>0</v>
      </c>
      <c r="Y12367">
        <v>0</v>
      </c>
      <c r="Z12367">
        <v>0</v>
      </c>
      <c r="AA12367">
        <v>0</v>
      </c>
      <c r="AB12367">
        <v>0</v>
      </c>
      <c r="AC12367">
        <v>0</v>
      </c>
      <c r="AD12367">
        <v>0</v>
      </c>
      <c r="AE12367">
        <v>0</v>
      </c>
      <c r="AF12367">
        <v>1400000</v>
      </c>
      <c r="AG12367">
        <v>14000000</v>
      </c>
      <c r="AH12367">
        <v>38000000</v>
      </c>
      <c r="AI12367">
        <v>20000000</v>
      </c>
      <c r="AJ12367">
        <v>5000000</v>
      </c>
      <c r="AK12367">
        <v>80323199</v>
      </c>
      <c r="AL12367">
        <v>0</v>
      </c>
      <c r="AM12367">
        <v>0</v>
      </c>
      <c r="AN12367">
        <v>1</v>
      </c>
    </row>
    <row r="12368" spans="1:40" x14ac:dyDescent="0.45">
      <c r="A12368" t="s">
        <v>14350</v>
      </c>
      <c r="B12368" t="s">
        <v>14351</v>
      </c>
      <c r="C12368" t="s">
        <v>14352</v>
      </c>
      <c r="D12368" t="s">
        <v>198</v>
      </c>
      <c r="E12368" t="s">
        <v>199</v>
      </c>
      <c r="F12368">
        <v>0</v>
      </c>
      <c r="G12368" t="s">
        <v>51</v>
      </c>
      <c r="H12368" t="s">
        <v>44</v>
      </c>
      <c r="I12368" t="s">
        <v>64</v>
      </c>
      <c r="J12368" t="s">
        <v>14353</v>
      </c>
      <c r="K12368" t="s">
        <v>14353</v>
      </c>
      <c r="L12368">
        <v>1</v>
      </c>
      <c r="M12368" s="1">
        <v>39448</v>
      </c>
      <c r="N12368" s="3">
        <v>43838</v>
      </c>
      <c r="O12368" t="s">
        <v>133</v>
      </c>
      <c r="P12368">
        <v>2008</v>
      </c>
      <c r="Q12368" s="1">
        <v>41309</v>
      </c>
      <c r="R12368" s="1">
        <v>41309</v>
      </c>
      <c r="S12368">
        <v>0</v>
      </c>
      <c r="T12368">
        <v>2125557</v>
      </c>
      <c r="U12368">
        <v>0</v>
      </c>
      <c r="V12368">
        <v>0</v>
      </c>
      <c r="W12368">
        <v>0</v>
      </c>
      <c r="X12368">
        <v>0</v>
      </c>
      <c r="Y12368">
        <v>0</v>
      </c>
      <c r="Z12368">
        <v>0</v>
      </c>
      <c r="AA12368">
        <v>0</v>
      </c>
      <c r="AB12368">
        <v>0</v>
      </c>
      <c r="AC12368">
        <v>0</v>
      </c>
      <c r="AD12368">
        <v>0</v>
      </c>
      <c r="AE12368">
        <v>0</v>
      </c>
      <c r="AF12368">
        <v>0</v>
      </c>
      <c r="AG12368">
        <v>0</v>
      </c>
      <c r="AH12368">
        <v>0</v>
      </c>
      <c r="AI12368">
        <v>0</v>
      </c>
      <c r="AJ12368">
        <v>0</v>
      </c>
      <c r="AK12368">
        <v>0</v>
      </c>
      <c r="AL12368">
        <v>0</v>
      </c>
      <c r="AM12368">
        <v>0</v>
      </c>
      <c r="AN12368">
        <v>1</v>
      </c>
    </row>
    <row r="12369" spans="1:40" x14ac:dyDescent="0.45">
      <c r="A12369" t="s">
        <v>63856</v>
      </c>
      <c r="B12369" t="s">
        <v>63857</v>
      </c>
      <c r="C12369" t="s">
        <v>63858</v>
      </c>
      <c r="D12369" t="s">
        <v>209</v>
      </c>
      <c r="E12369" t="s">
        <v>210</v>
      </c>
      <c r="F12369">
        <v>0</v>
      </c>
      <c r="G12369" t="s">
        <v>51</v>
      </c>
      <c r="H12369" t="s">
        <v>44</v>
      </c>
      <c r="I12369" t="s">
        <v>52</v>
      </c>
      <c r="J12369" t="s">
        <v>530</v>
      </c>
      <c r="K12369" t="s">
        <v>531</v>
      </c>
      <c r="L12369">
        <v>18</v>
      </c>
      <c r="M12369" s="1">
        <v>38353</v>
      </c>
      <c r="N12369" s="3">
        <v>43835</v>
      </c>
      <c r="O12369" t="s">
        <v>277</v>
      </c>
      <c r="P12369">
        <v>2005</v>
      </c>
      <c r="Q12369" s="1">
        <v>38411</v>
      </c>
      <c r="R12369" s="1">
        <v>41926</v>
      </c>
      <c r="S12369">
        <v>0</v>
      </c>
      <c r="T12369">
        <v>169793165</v>
      </c>
      <c r="U12369">
        <v>0</v>
      </c>
      <c r="V12369">
        <v>0</v>
      </c>
      <c r="W12369">
        <v>0</v>
      </c>
      <c r="X12369">
        <v>43017719</v>
      </c>
      <c r="Y12369">
        <v>0</v>
      </c>
      <c r="Z12369">
        <v>0</v>
      </c>
      <c r="AA12369">
        <v>0</v>
      </c>
      <c r="AB12369">
        <v>0</v>
      </c>
      <c r="AC12369">
        <v>0</v>
      </c>
      <c r="AD12369">
        <v>0</v>
      </c>
      <c r="AE12369">
        <v>0</v>
      </c>
      <c r="AF12369">
        <v>0</v>
      </c>
      <c r="AG12369">
        <v>0</v>
      </c>
      <c r="AH12369">
        <v>48000000</v>
      </c>
      <c r="AI12369">
        <v>0</v>
      </c>
      <c r="AJ12369">
        <v>0</v>
      </c>
      <c r="AK12369">
        <v>0</v>
      </c>
      <c r="AL12369">
        <v>0</v>
      </c>
      <c r="AM12369">
        <v>0</v>
      </c>
      <c r="AN12369">
        <v>1</v>
      </c>
    </row>
    <row r="12370" spans="1:40" x14ac:dyDescent="0.45">
      <c r="A12370" t="s">
        <v>56061</v>
      </c>
      <c r="B12370" t="s">
        <v>56062</v>
      </c>
      <c r="C12370" t="s">
        <v>56063</v>
      </c>
      <c r="D12370" t="s">
        <v>198</v>
      </c>
      <c r="E12370" t="s">
        <v>199</v>
      </c>
      <c r="F12370">
        <v>0</v>
      </c>
      <c r="G12370" t="s">
        <v>51</v>
      </c>
      <c r="H12370" t="s">
        <v>44</v>
      </c>
      <c r="I12370" t="s">
        <v>204</v>
      </c>
      <c r="J12370" t="s">
        <v>205</v>
      </c>
      <c r="K12370" t="s">
        <v>232</v>
      </c>
      <c r="L12370">
        <v>6</v>
      </c>
      <c r="M12370" s="1">
        <v>37926</v>
      </c>
      <c r="N12370" s="3">
        <v>44138</v>
      </c>
      <c r="O12370" t="s">
        <v>6715</v>
      </c>
      <c r="P12370">
        <v>2003</v>
      </c>
      <c r="Q12370" s="1">
        <v>39174</v>
      </c>
      <c r="R12370" s="1">
        <v>41389</v>
      </c>
      <c r="S12370">
        <v>0</v>
      </c>
      <c r="T12370">
        <v>148500000</v>
      </c>
      <c r="U12370">
        <v>0</v>
      </c>
      <c r="V12370">
        <v>0</v>
      </c>
      <c r="W12370">
        <v>0</v>
      </c>
      <c r="X12370">
        <v>0</v>
      </c>
      <c r="Y12370">
        <v>0</v>
      </c>
      <c r="Z12370">
        <v>0</v>
      </c>
      <c r="AA12370">
        <v>64400000</v>
      </c>
      <c r="AB12370">
        <v>0</v>
      </c>
      <c r="AC12370">
        <v>0</v>
      </c>
      <c r="AD12370">
        <v>0</v>
      </c>
      <c r="AE12370">
        <v>0</v>
      </c>
      <c r="AF12370">
        <v>0</v>
      </c>
      <c r="AG12370">
        <v>57500000</v>
      </c>
      <c r="AH12370">
        <v>91000000</v>
      </c>
      <c r="AI12370">
        <v>0</v>
      </c>
      <c r="AJ12370">
        <v>0</v>
      </c>
      <c r="AK12370">
        <v>0</v>
      </c>
      <c r="AL12370">
        <v>0</v>
      </c>
      <c r="AM12370">
        <v>0</v>
      </c>
      <c r="AN12370">
        <v>1</v>
      </c>
    </row>
    <row r="12371" spans="1:40" x14ac:dyDescent="0.45">
      <c r="A12371" t="s">
        <v>70995</v>
      </c>
      <c r="B12371" t="s">
        <v>70996</v>
      </c>
      <c r="C12371" t="s">
        <v>70997</v>
      </c>
      <c r="D12371" t="s">
        <v>70998</v>
      </c>
      <c r="E12371" t="s">
        <v>171</v>
      </c>
      <c r="F12371">
        <v>0</v>
      </c>
      <c r="G12371" t="s">
        <v>51</v>
      </c>
      <c r="H12371" t="s">
        <v>44</v>
      </c>
      <c r="I12371" t="s">
        <v>204</v>
      </c>
      <c r="J12371" t="s">
        <v>205</v>
      </c>
      <c r="K12371" t="s">
        <v>205</v>
      </c>
      <c r="L12371">
        <v>2</v>
      </c>
      <c r="M12371" s="1">
        <v>39083</v>
      </c>
      <c r="N12371" s="3">
        <v>43837</v>
      </c>
      <c r="O12371" t="s">
        <v>80</v>
      </c>
      <c r="P12371">
        <v>2007</v>
      </c>
      <c r="Q12371" s="1">
        <v>39753</v>
      </c>
      <c r="R12371" s="1">
        <v>40331</v>
      </c>
      <c r="S12371">
        <v>0</v>
      </c>
      <c r="T12371">
        <v>1600000</v>
      </c>
      <c r="U12371">
        <v>0</v>
      </c>
      <c r="V12371">
        <v>0</v>
      </c>
      <c r="W12371">
        <v>0</v>
      </c>
      <c r="X12371">
        <v>0</v>
      </c>
      <c r="Y12371">
        <v>530000</v>
      </c>
      <c r="Z12371">
        <v>0</v>
      </c>
      <c r="AA12371">
        <v>0</v>
      </c>
      <c r="AB12371">
        <v>0</v>
      </c>
      <c r="AC12371">
        <v>0</v>
      </c>
      <c r="AD12371">
        <v>0</v>
      </c>
      <c r="AE12371">
        <v>0</v>
      </c>
      <c r="AF12371">
        <v>1600000</v>
      </c>
      <c r="AG12371">
        <v>0</v>
      </c>
      <c r="AH12371">
        <v>0</v>
      </c>
      <c r="AI12371">
        <v>0</v>
      </c>
      <c r="AJ12371">
        <v>0</v>
      </c>
      <c r="AK12371">
        <v>0</v>
      </c>
      <c r="AL12371">
        <v>0</v>
      </c>
      <c r="AM12371">
        <v>0</v>
      </c>
      <c r="AN12371">
        <v>1</v>
      </c>
    </row>
    <row r="12372" spans="1:40" x14ac:dyDescent="0.45">
      <c r="A12372" t="s">
        <v>42851</v>
      </c>
      <c r="B12372" t="s">
        <v>42852</v>
      </c>
      <c r="C12372" t="s">
        <v>42853</v>
      </c>
      <c r="D12372" t="s">
        <v>42854</v>
      </c>
      <c r="E12372" t="s">
        <v>222</v>
      </c>
      <c r="F12372">
        <v>0</v>
      </c>
      <c r="G12372" t="s">
        <v>51</v>
      </c>
      <c r="H12372" t="s">
        <v>44</v>
      </c>
      <c r="I12372" t="s">
        <v>730</v>
      </c>
      <c r="J12372" t="s">
        <v>365</v>
      </c>
      <c r="K12372" t="s">
        <v>731</v>
      </c>
      <c r="L12372">
        <v>2</v>
      </c>
      <c r="M12372" s="1">
        <v>39873</v>
      </c>
      <c r="N12372" s="3">
        <v>43899</v>
      </c>
      <c r="O12372" t="s">
        <v>135</v>
      </c>
      <c r="P12372">
        <v>2009</v>
      </c>
      <c r="Q12372" s="1">
        <v>40634</v>
      </c>
      <c r="R12372" s="1">
        <v>40909</v>
      </c>
      <c r="S12372">
        <v>0</v>
      </c>
      <c r="T12372">
        <v>2131303</v>
      </c>
      <c r="U12372">
        <v>0</v>
      </c>
      <c r="V12372">
        <v>0</v>
      </c>
      <c r="W12372">
        <v>0</v>
      </c>
      <c r="X12372">
        <v>0</v>
      </c>
      <c r="Y12372">
        <v>0</v>
      </c>
      <c r="Z12372">
        <v>0</v>
      </c>
      <c r="AA12372">
        <v>0</v>
      </c>
      <c r="AB12372">
        <v>0</v>
      </c>
      <c r="AC12372">
        <v>0</v>
      </c>
      <c r="AD12372">
        <v>0</v>
      </c>
      <c r="AE12372">
        <v>0</v>
      </c>
      <c r="AF12372">
        <v>1465920</v>
      </c>
      <c r="AG12372">
        <v>0</v>
      </c>
      <c r="AH12372">
        <v>0</v>
      </c>
      <c r="AI12372">
        <v>0</v>
      </c>
      <c r="AJ12372">
        <v>0</v>
      </c>
      <c r="AK12372">
        <v>0</v>
      </c>
      <c r="AL12372">
        <v>0</v>
      </c>
      <c r="AM12372">
        <v>0</v>
      </c>
      <c r="AN12372">
        <v>1</v>
      </c>
    </row>
    <row r="12373" spans="1:40" x14ac:dyDescent="0.45">
      <c r="A12373" t="s">
        <v>43365</v>
      </c>
      <c r="B12373" t="s">
        <v>43366</v>
      </c>
      <c r="C12373" t="s">
        <v>43367</v>
      </c>
      <c r="D12373" t="s">
        <v>198</v>
      </c>
      <c r="E12373" t="s">
        <v>199</v>
      </c>
      <c r="F12373">
        <v>0</v>
      </c>
      <c r="G12373" t="s">
        <v>51</v>
      </c>
      <c r="H12373" t="s">
        <v>179</v>
      </c>
      <c r="I12373" t="s">
        <v>180</v>
      </c>
      <c r="J12373" t="s">
        <v>181</v>
      </c>
      <c r="K12373" t="s">
        <v>181</v>
      </c>
      <c r="L12373">
        <v>4</v>
      </c>
      <c r="M12373" s="1">
        <v>32143</v>
      </c>
      <c r="N12373" s="2">
        <v>32143</v>
      </c>
      <c r="O12373" t="s">
        <v>1225</v>
      </c>
      <c r="P12373">
        <v>1988</v>
      </c>
      <c r="Q12373" s="1">
        <v>40079</v>
      </c>
      <c r="R12373" s="1">
        <v>41690</v>
      </c>
      <c r="S12373">
        <v>0</v>
      </c>
      <c r="T12373">
        <v>632417</v>
      </c>
      <c r="U12373">
        <v>0</v>
      </c>
      <c r="V12373">
        <v>0</v>
      </c>
      <c r="W12373">
        <v>1500000</v>
      </c>
      <c r="X12373">
        <v>0</v>
      </c>
      <c r="Y12373">
        <v>0</v>
      </c>
      <c r="Z12373">
        <v>0</v>
      </c>
      <c r="AA12373">
        <v>0</v>
      </c>
      <c r="AB12373">
        <v>0</v>
      </c>
      <c r="AC12373">
        <v>0</v>
      </c>
      <c r="AD12373">
        <v>0</v>
      </c>
      <c r="AE12373">
        <v>0</v>
      </c>
      <c r="AF12373">
        <v>0</v>
      </c>
      <c r="AG12373">
        <v>0</v>
      </c>
      <c r="AH12373">
        <v>0</v>
      </c>
      <c r="AI12373">
        <v>0</v>
      </c>
      <c r="AJ12373">
        <v>0</v>
      </c>
      <c r="AK12373">
        <v>0</v>
      </c>
      <c r="AL12373">
        <v>0</v>
      </c>
      <c r="AM12373">
        <v>0</v>
      </c>
      <c r="AN12373">
        <v>1</v>
      </c>
    </row>
    <row r="12374" spans="1:40" x14ac:dyDescent="0.45">
      <c r="A12374" t="s">
        <v>4305</v>
      </c>
      <c r="B12374" t="s">
        <v>4306</v>
      </c>
      <c r="C12374" t="s">
        <v>2004</v>
      </c>
      <c r="D12374" t="s">
        <v>412</v>
      </c>
      <c r="E12374" t="s">
        <v>413</v>
      </c>
      <c r="F12374">
        <v>0</v>
      </c>
      <c r="G12374" t="s">
        <v>51</v>
      </c>
      <c r="H12374" t="s">
        <v>44</v>
      </c>
      <c r="I12374" t="s">
        <v>52</v>
      </c>
      <c r="J12374" t="s">
        <v>530</v>
      </c>
      <c r="K12374" t="s">
        <v>1382</v>
      </c>
      <c r="L12374">
        <v>2</v>
      </c>
      <c r="M12374" s="1">
        <v>40422</v>
      </c>
      <c r="N12374" s="3">
        <v>44084</v>
      </c>
      <c r="O12374" t="s">
        <v>143</v>
      </c>
      <c r="P12374">
        <v>2010</v>
      </c>
      <c r="Q12374" s="1">
        <v>41646</v>
      </c>
      <c r="R12374" s="1">
        <v>41701</v>
      </c>
      <c r="S12374">
        <v>2132731</v>
      </c>
      <c r="T12374">
        <v>0</v>
      </c>
      <c r="U12374">
        <v>0</v>
      </c>
      <c r="V12374">
        <v>0</v>
      </c>
      <c r="W12374">
        <v>0</v>
      </c>
      <c r="X12374">
        <v>0</v>
      </c>
      <c r="Y12374">
        <v>0</v>
      </c>
      <c r="Z12374">
        <v>0</v>
      </c>
      <c r="AA12374">
        <v>0</v>
      </c>
      <c r="AB12374">
        <v>0</v>
      </c>
      <c r="AC12374">
        <v>0</v>
      </c>
      <c r="AD12374">
        <v>0</v>
      </c>
      <c r="AE12374">
        <v>0</v>
      </c>
      <c r="AF12374">
        <v>0</v>
      </c>
      <c r="AG12374">
        <v>0</v>
      </c>
      <c r="AH12374">
        <v>0</v>
      </c>
      <c r="AI12374">
        <v>0</v>
      </c>
      <c r="AJ12374">
        <v>0</v>
      </c>
      <c r="AK12374">
        <v>0</v>
      </c>
      <c r="AL12374">
        <v>0</v>
      </c>
      <c r="AM12374">
        <v>0</v>
      </c>
      <c r="AN12374">
        <v>1</v>
      </c>
    </row>
    <row r="12375" spans="1:40" x14ac:dyDescent="0.45">
      <c r="A12375" t="s">
        <v>22338</v>
      </c>
      <c r="B12375" t="s">
        <v>22339</v>
      </c>
      <c r="C12375" t="s">
        <v>22340</v>
      </c>
      <c r="D12375" t="s">
        <v>68</v>
      </c>
      <c r="E12375" t="s">
        <v>69</v>
      </c>
      <c r="F12375">
        <v>0</v>
      </c>
      <c r="G12375" t="s">
        <v>51</v>
      </c>
      <c r="H12375" t="s">
        <v>44</v>
      </c>
      <c r="I12375" t="s">
        <v>678</v>
      </c>
      <c r="J12375" t="s">
        <v>679</v>
      </c>
      <c r="K12375" t="s">
        <v>2780</v>
      </c>
      <c r="L12375">
        <v>8</v>
      </c>
      <c r="M12375" s="1">
        <v>40909</v>
      </c>
      <c r="N12375" s="3">
        <v>43842</v>
      </c>
      <c r="O12375" t="s">
        <v>94</v>
      </c>
      <c r="P12375">
        <v>2012</v>
      </c>
      <c r="Q12375" s="1">
        <v>40970</v>
      </c>
      <c r="R12375" s="1">
        <v>41968</v>
      </c>
      <c r="S12375">
        <v>1934000</v>
      </c>
      <c r="T12375">
        <v>0</v>
      </c>
      <c r="U12375">
        <v>0</v>
      </c>
      <c r="V12375">
        <v>0</v>
      </c>
      <c r="W12375">
        <v>25000</v>
      </c>
      <c r="X12375">
        <v>0</v>
      </c>
      <c r="Y12375">
        <v>0</v>
      </c>
      <c r="Z12375">
        <v>175000</v>
      </c>
      <c r="AA12375">
        <v>0</v>
      </c>
      <c r="AB12375">
        <v>0</v>
      </c>
      <c r="AC12375">
        <v>0</v>
      </c>
      <c r="AD12375">
        <v>0</v>
      </c>
      <c r="AE12375">
        <v>0</v>
      </c>
      <c r="AF12375">
        <v>0</v>
      </c>
      <c r="AG12375">
        <v>0</v>
      </c>
      <c r="AH12375">
        <v>0</v>
      </c>
      <c r="AI12375">
        <v>0</v>
      </c>
      <c r="AJ12375">
        <v>0</v>
      </c>
      <c r="AK12375">
        <v>0</v>
      </c>
      <c r="AL12375">
        <v>0</v>
      </c>
      <c r="AM12375">
        <v>0</v>
      </c>
      <c r="AN12375">
        <v>1</v>
      </c>
    </row>
    <row r="12376" spans="1:40" x14ac:dyDescent="0.45">
      <c r="A12376" t="s">
        <v>56290</v>
      </c>
      <c r="B12376" t="s">
        <v>56291</v>
      </c>
      <c r="C12376" t="s">
        <v>56292</v>
      </c>
      <c r="D12376" t="s">
        <v>275</v>
      </c>
      <c r="E12376" t="s">
        <v>276</v>
      </c>
      <c r="F12376">
        <v>0</v>
      </c>
      <c r="G12376" t="s">
        <v>51</v>
      </c>
      <c r="H12376" t="s">
        <v>44</v>
      </c>
      <c r="I12376" t="s">
        <v>64</v>
      </c>
      <c r="J12376" t="s">
        <v>749</v>
      </c>
      <c r="K12376" t="s">
        <v>749</v>
      </c>
      <c r="L12376">
        <v>1</v>
      </c>
      <c r="M12376" s="1">
        <v>36161</v>
      </c>
      <c r="N12376" s="2">
        <v>36161</v>
      </c>
      <c r="O12376" t="s">
        <v>597</v>
      </c>
      <c r="P12376">
        <v>1999</v>
      </c>
      <c r="Q12376" s="1">
        <v>40324</v>
      </c>
      <c r="R12376" s="1">
        <v>40324</v>
      </c>
      <c r="S12376">
        <v>0</v>
      </c>
      <c r="T12376">
        <v>2134804</v>
      </c>
      <c r="U12376">
        <v>0</v>
      </c>
      <c r="V12376">
        <v>0</v>
      </c>
      <c r="W12376">
        <v>0</v>
      </c>
      <c r="X12376">
        <v>0</v>
      </c>
      <c r="Y12376">
        <v>0</v>
      </c>
      <c r="Z12376">
        <v>0</v>
      </c>
      <c r="AA12376">
        <v>0</v>
      </c>
      <c r="AB12376">
        <v>0</v>
      </c>
      <c r="AC12376">
        <v>0</v>
      </c>
      <c r="AD12376">
        <v>0</v>
      </c>
      <c r="AE12376">
        <v>0</v>
      </c>
      <c r="AF12376">
        <v>0</v>
      </c>
      <c r="AG12376">
        <v>0</v>
      </c>
      <c r="AH12376">
        <v>0</v>
      </c>
      <c r="AI12376">
        <v>0</v>
      </c>
      <c r="AJ12376">
        <v>0</v>
      </c>
      <c r="AK12376">
        <v>0</v>
      </c>
      <c r="AL12376">
        <v>0</v>
      </c>
      <c r="AM12376">
        <v>0</v>
      </c>
      <c r="AN12376">
        <v>1</v>
      </c>
    </row>
    <row r="12377" spans="1:40" x14ac:dyDescent="0.45">
      <c r="A12377" t="s">
        <v>19767</v>
      </c>
      <c r="B12377" t="s">
        <v>19768</v>
      </c>
      <c r="C12377" t="s">
        <v>19769</v>
      </c>
      <c r="D12377" t="s">
        <v>371</v>
      </c>
      <c r="E12377" t="s">
        <v>222</v>
      </c>
      <c r="F12377">
        <v>0</v>
      </c>
      <c r="G12377" t="s">
        <v>51</v>
      </c>
      <c r="H12377" t="s">
        <v>44</v>
      </c>
      <c r="I12377" t="s">
        <v>5430</v>
      </c>
      <c r="J12377" t="s">
        <v>8422</v>
      </c>
      <c r="K12377" t="s">
        <v>8422</v>
      </c>
      <c r="L12377">
        <v>4</v>
      </c>
      <c r="M12377" s="1">
        <v>40544</v>
      </c>
      <c r="N12377" s="3">
        <v>43841</v>
      </c>
      <c r="O12377" t="s">
        <v>311</v>
      </c>
      <c r="P12377">
        <v>2011</v>
      </c>
      <c r="Q12377" s="1">
        <v>41249</v>
      </c>
      <c r="R12377" s="1">
        <v>41960</v>
      </c>
      <c r="S12377">
        <v>0</v>
      </c>
      <c r="T12377">
        <v>1784981</v>
      </c>
      <c r="U12377">
        <v>0</v>
      </c>
      <c r="V12377">
        <v>0</v>
      </c>
      <c r="W12377">
        <v>349994</v>
      </c>
      <c r="X12377">
        <v>0</v>
      </c>
      <c r="Y12377">
        <v>0</v>
      </c>
      <c r="Z12377">
        <v>0</v>
      </c>
      <c r="AA12377">
        <v>0</v>
      </c>
      <c r="AB12377">
        <v>0</v>
      </c>
      <c r="AC12377">
        <v>0</v>
      </c>
      <c r="AD12377">
        <v>0</v>
      </c>
      <c r="AE12377">
        <v>0</v>
      </c>
      <c r="AF12377">
        <v>0</v>
      </c>
      <c r="AG12377">
        <v>0</v>
      </c>
      <c r="AH12377">
        <v>0</v>
      </c>
      <c r="AI12377">
        <v>0</v>
      </c>
      <c r="AJ12377">
        <v>0</v>
      </c>
      <c r="AK12377">
        <v>0</v>
      </c>
      <c r="AL12377">
        <v>0</v>
      </c>
      <c r="AM12377">
        <v>0</v>
      </c>
      <c r="AN12377">
        <v>1</v>
      </c>
    </row>
    <row r="12378" spans="1:40" x14ac:dyDescent="0.45">
      <c r="A12378" t="s">
        <v>32428</v>
      </c>
      <c r="B12378" t="s">
        <v>32429</v>
      </c>
      <c r="C12378" t="s">
        <v>32430</v>
      </c>
      <c r="D12378" t="s">
        <v>32431</v>
      </c>
      <c r="E12378" t="s">
        <v>79</v>
      </c>
      <c r="F12378">
        <v>0</v>
      </c>
      <c r="G12378" t="s">
        <v>51</v>
      </c>
      <c r="H12378" t="s">
        <v>44</v>
      </c>
      <c r="I12378" t="s">
        <v>52</v>
      </c>
      <c r="J12378" t="s">
        <v>141</v>
      </c>
      <c r="K12378" t="s">
        <v>459</v>
      </c>
      <c r="L12378">
        <v>4</v>
      </c>
      <c r="M12378" s="1">
        <v>39814</v>
      </c>
      <c r="N12378" s="3">
        <v>43839</v>
      </c>
      <c r="O12378" t="s">
        <v>135</v>
      </c>
      <c r="P12378">
        <v>2009</v>
      </c>
      <c r="Q12378" s="1">
        <v>40493</v>
      </c>
      <c r="R12378" s="1">
        <v>41913</v>
      </c>
      <c r="S12378">
        <v>0</v>
      </c>
      <c r="T12378">
        <v>213600000</v>
      </c>
      <c r="U12378">
        <v>0</v>
      </c>
      <c r="V12378">
        <v>0</v>
      </c>
      <c r="W12378">
        <v>0</v>
      </c>
      <c r="X12378">
        <v>0</v>
      </c>
      <c r="Y12378">
        <v>0</v>
      </c>
      <c r="Z12378">
        <v>0</v>
      </c>
      <c r="AA12378">
        <v>0</v>
      </c>
      <c r="AB12378">
        <v>0</v>
      </c>
      <c r="AC12378">
        <v>0</v>
      </c>
      <c r="AD12378">
        <v>0</v>
      </c>
      <c r="AE12378">
        <v>0</v>
      </c>
      <c r="AF12378">
        <v>2000000</v>
      </c>
      <c r="AG12378">
        <v>11600000</v>
      </c>
      <c r="AH12378">
        <v>35000000</v>
      </c>
      <c r="AI12378">
        <v>165000000</v>
      </c>
      <c r="AJ12378">
        <v>0</v>
      </c>
      <c r="AK12378">
        <v>0</v>
      </c>
      <c r="AL12378">
        <v>0</v>
      </c>
      <c r="AM12378">
        <v>0</v>
      </c>
      <c r="AN12378">
        <v>1</v>
      </c>
    </row>
    <row r="12379" spans="1:40" x14ac:dyDescent="0.45">
      <c r="A12379" t="s">
        <v>25268</v>
      </c>
      <c r="B12379" t="s">
        <v>25269</v>
      </c>
      <c r="C12379" t="s">
        <v>25270</v>
      </c>
      <c r="D12379" t="s">
        <v>68</v>
      </c>
      <c r="E12379" t="s">
        <v>69</v>
      </c>
      <c r="F12379">
        <v>0</v>
      </c>
      <c r="G12379" t="s">
        <v>51</v>
      </c>
      <c r="H12379" t="s">
        <v>44</v>
      </c>
      <c r="I12379" t="s">
        <v>52</v>
      </c>
      <c r="J12379" t="s">
        <v>1968</v>
      </c>
      <c r="K12379" t="s">
        <v>25271</v>
      </c>
      <c r="L12379">
        <v>3</v>
      </c>
      <c r="M12379" s="1">
        <v>39083</v>
      </c>
      <c r="N12379" s="3">
        <v>43837</v>
      </c>
      <c r="O12379" t="s">
        <v>80</v>
      </c>
      <c r="P12379">
        <v>2007</v>
      </c>
      <c r="Q12379" s="1">
        <v>40290</v>
      </c>
      <c r="R12379" s="1">
        <v>40522</v>
      </c>
      <c r="S12379">
        <v>100320</v>
      </c>
      <c r="T12379">
        <v>1185360</v>
      </c>
      <c r="U12379">
        <v>0</v>
      </c>
      <c r="V12379">
        <v>0</v>
      </c>
      <c r="W12379">
        <v>0</v>
      </c>
      <c r="X12379">
        <v>850872</v>
      </c>
      <c r="Y12379">
        <v>0</v>
      </c>
      <c r="Z12379">
        <v>0</v>
      </c>
      <c r="AA12379">
        <v>0</v>
      </c>
      <c r="AB12379">
        <v>0</v>
      </c>
      <c r="AC12379">
        <v>0</v>
      </c>
      <c r="AD12379">
        <v>0</v>
      </c>
      <c r="AE12379">
        <v>0</v>
      </c>
      <c r="AF12379">
        <v>1185360</v>
      </c>
      <c r="AG12379">
        <v>0</v>
      </c>
      <c r="AH12379">
        <v>0</v>
      </c>
      <c r="AI12379">
        <v>0</v>
      </c>
      <c r="AJ12379">
        <v>0</v>
      </c>
      <c r="AK12379">
        <v>0</v>
      </c>
      <c r="AL12379">
        <v>0</v>
      </c>
      <c r="AM12379">
        <v>0</v>
      </c>
      <c r="AN12379">
        <v>1</v>
      </c>
    </row>
    <row r="12380" spans="1:40" x14ac:dyDescent="0.45">
      <c r="A12380" t="s">
        <v>58953</v>
      </c>
      <c r="B12380" t="s">
        <v>58954</v>
      </c>
      <c r="C12380" t="s">
        <v>58955</v>
      </c>
      <c r="D12380" t="s">
        <v>58956</v>
      </c>
      <c r="E12380" t="s">
        <v>222</v>
      </c>
      <c r="F12380">
        <v>0</v>
      </c>
      <c r="G12380" t="s">
        <v>51</v>
      </c>
      <c r="H12380" t="s">
        <v>44</v>
      </c>
      <c r="I12380" t="s">
        <v>451</v>
      </c>
      <c r="J12380" t="s">
        <v>452</v>
      </c>
      <c r="K12380" t="s">
        <v>452</v>
      </c>
      <c r="L12380">
        <v>5</v>
      </c>
      <c r="M12380" s="1">
        <v>40909</v>
      </c>
      <c r="N12380" s="3">
        <v>43842</v>
      </c>
      <c r="O12380" t="s">
        <v>94</v>
      </c>
      <c r="P12380">
        <v>2012</v>
      </c>
      <c r="Q12380" s="1">
        <v>41046</v>
      </c>
      <c r="R12380" s="1">
        <v>41628</v>
      </c>
      <c r="S12380">
        <v>518000</v>
      </c>
      <c r="T12380">
        <v>1622899</v>
      </c>
      <c r="U12380">
        <v>0</v>
      </c>
      <c r="V12380">
        <v>0</v>
      </c>
      <c r="W12380">
        <v>0</v>
      </c>
      <c r="X12380">
        <v>0</v>
      </c>
      <c r="Y12380">
        <v>0</v>
      </c>
      <c r="Z12380">
        <v>0</v>
      </c>
      <c r="AA12380">
        <v>0</v>
      </c>
      <c r="AB12380">
        <v>0</v>
      </c>
      <c r="AC12380">
        <v>0</v>
      </c>
      <c r="AD12380">
        <v>0</v>
      </c>
      <c r="AE12380">
        <v>0</v>
      </c>
      <c r="AF12380">
        <v>0</v>
      </c>
      <c r="AG12380">
        <v>0</v>
      </c>
      <c r="AH12380">
        <v>0</v>
      </c>
      <c r="AI12380">
        <v>0</v>
      </c>
      <c r="AJ12380">
        <v>0</v>
      </c>
      <c r="AK12380">
        <v>0</v>
      </c>
      <c r="AL12380">
        <v>0</v>
      </c>
      <c r="AM12380">
        <v>0</v>
      </c>
      <c r="AN12380">
        <v>1</v>
      </c>
    </row>
    <row r="12381" spans="1:40" x14ac:dyDescent="0.45">
      <c r="A12381" t="s">
        <v>24133</v>
      </c>
      <c r="B12381" t="s">
        <v>24134</v>
      </c>
      <c r="C12381" t="s">
        <v>24135</v>
      </c>
      <c r="D12381" t="s">
        <v>24136</v>
      </c>
      <c r="E12381" t="s">
        <v>4845</v>
      </c>
      <c r="F12381">
        <v>0</v>
      </c>
      <c r="G12381" t="s">
        <v>51</v>
      </c>
      <c r="H12381" t="s">
        <v>44</v>
      </c>
      <c r="I12381" t="s">
        <v>204</v>
      </c>
      <c r="J12381" t="s">
        <v>205</v>
      </c>
      <c r="K12381" t="s">
        <v>232</v>
      </c>
      <c r="L12381">
        <v>3</v>
      </c>
      <c r="M12381" s="1">
        <v>38777</v>
      </c>
      <c r="N12381" s="3">
        <v>43896</v>
      </c>
      <c r="O12381" t="s">
        <v>260</v>
      </c>
      <c r="P12381">
        <v>2006</v>
      </c>
      <c r="Q12381" s="1">
        <v>40940</v>
      </c>
      <c r="R12381" s="1">
        <v>41337</v>
      </c>
      <c r="S12381">
        <v>1900000</v>
      </c>
      <c r="T12381">
        <v>0</v>
      </c>
      <c r="U12381">
        <v>0</v>
      </c>
      <c r="V12381">
        <v>0</v>
      </c>
      <c r="W12381">
        <v>0</v>
      </c>
      <c r="X12381">
        <v>0</v>
      </c>
      <c r="Y12381">
        <v>0</v>
      </c>
      <c r="Z12381">
        <v>0</v>
      </c>
      <c r="AA12381">
        <v>0</v>
      </c>
      <c r="AB12381">
        <v>0</v>
      </c>
      <c r="AC12381">
        <v>0</v>
      </c>
      <c r="AD12381">
        <v>0</v>
      </c>
      <c r="AE12381">
        <v>241557</v>
      </c>
      <c r="AF12381">
        <v>0</v>
      </c>
      <c r="AG12381">
        <v>0</v>
      </c>
      <c r="AH12381">
        <v>0</v>
      </c>
      <c r="AI12381">
        <v>0</v>
      </c>
      <c r="AJ12381">
        <v>0</v>
      </c>
      <c r="AK12381">
        <v>0</v>
      </c>
      <c r="AL12381">
        <v>0</v>
      </c>
      <c r="AM12381">
        <v>0</v>
      </c>
      <c r="AN12381">
        <v>1</v>
      </c>
    </row>
    <row r="12382" spans="1:40" x14ac:dyDescent="0.45">
      <c r="A12382" t="s">
        <v>1969</v>
      </c>
      <c r="B12382" t="s">
        <v>1970</v>
      </c>
      <c r="C12382" t="s">
        <v>1971</v>
      </c>
      <c r="D12382" t="s">
        <v>68</v>
      </c>
      <c r="E12382" t="s">
        <v>69</v>
      </c>
      <c r="F12382">
        <v>0</v>
      </c>
      <c r="G12382" t="s">
        <v>43</v>
      </c>
      <c r="H12382" t="s">
        <v>44</v>
      </c>
      <c r="I12382" t="s">
        <v>64</v>
      </c>
      <c r="J12382" t="s">
        <v>65</v>
      </c>
      <c r="K12382" t="s">
        <v>65</v>
      </c>
      <c r="L12382">
        <v>10</v>
      </c>
      <c r="M12382" s="1">
        <v>36373</v>
      </c>
      <c r="N12382" s="2">
        <v>36373</v>
      </c>
      <c r="O12382" t="s">
        <v>1972</v>
      </c>
      <c r="P12382">
        <v>1999</v>
      </c>
      <c r="Q12382" s="1">
        <v>36404</v>
      </c>
      <c r="R12382" s="1">
        <v>40158</v>
      </c>
      <c r="S12382">
        <v>0</v>
      </c>
      <c r="T12382">
        <v>66208700</v>
      </c>
      <c r="U12382">
        <v>0</v>
      </c>
      <c r="V12382">
        <v>0</v>
      </c>
      <c r="W12382">
        <v>0</v>
      </c>
      <c r="X12382">
        <v>3000000</v>
      </c>
      <c r="Y12382">
        <v>0</v>
      </c>
      <c r="Z12382">
        <v>0</v>
      </c>
      <c r="AA12382">
        <v>145000000</v>
      </c>
      <c r="AB12382">
        <v>0</v>
      </c>
      <c r="AC12382">
        <v>0</v>
      </c>
      <c r="AD12382">
        <v>0</v>
      </c>
      <c r="AE12382">
        <v>0</v>
      </c>
      <c r="AF12382">
        <v>200000</v>
      </c>
      <c r="AG12382">
        <v>15500000</v>
      </c>
      <c r="AH12382">
        <v>19000000</v>
      </c>
      <c r="AI12382">
        <v>11200000</v>
      </c>
      <c r="AJ12382">
        <v>20000000</v>
      </c>
      <c r="AK12382">
        <v>0</v>
      </c>
      <c r="AL12382">
        <v>0</v>
      </c>
      <c r="AM12382">
        <v>0</v>
      </c>
      <c r="AN12382">
        <v>1</v>
      </c>
    </row>
    <row r="12383" spans="1:40" x14ac:dyDescent="0.45">
      <c r="A12383" t="s">
        <v>34725</v>
      </c>
      <c r="B12383" t="s">
        <v>34726</v>
      </c>
      <c r="C12383" t="s">
        <v>34727</v>
      </c>
      <c r="D12383" t="s">
        <v>73</v>
      </c>
      <c r="E12383" t="s">
        <v>74</v>
      </c>
      <c r="F12383">
        <v>0</v>
      </c>
      <c r="G12383" t="s">
        <v>51</v>
      </c>
      <c r="H12383" t="s">
        <v>44</v>
      </c>
      <c r="I12383" t="s">
        <v>204</v>
      </c>
      <c r="J12383" t="s">
        <v>205</v>
      </c>
      <c r="K12383" t="s">
        <v>1936</v>
      </c>
      <c r="L12383">
        <v>3</v>
      </c>
      <c r="M12383" s="1">
        <v>39083</v>
      </c>
      <c r="N12383" s="3">
        <v>43837</v>
      </c>
      <c r="O12383" t="s">
        <v>80</v>
      </c>
      <c r="P12383">
        <v>2007</v>
      </c>
      <c r="Q12383" s="1">
        <v>39902</v>
      </c>
      <c r="R12383" s="1">
        <v>40689</v>
      </c>
      <c r="S12383">
        <v>0</v>
      </c>
      <c r="T12383">
        <v>1300000</v>
      </c>
      <c r="U12383">
        <v>0</v>
      </c>
      <c r="V12383">
        <v>0</v>
      </c>
      <c r="W12383">
        <v>0</v>
      </c>
      <c r="X12383">
        <v>842981</v>
      </c>
      <c r="Y12383">
        <v>0</v>
      </c>
      <c r="Z12383">
        <v>0</v>
      </c>
      <c r="AA12383">
        <v>0</v>
      </c>
      <c r="AB12383">
        <v>0</v>
      </c>
      <c r="AC12383">
        <v>0</v>
      </c>
      <c r="AD12383">
        <v>0</v>
      </c>
      <c r="AE12383">
        <v>0</v>
      </c>
      <c r="AF12383">
        <v>0</v>
      </c>
      <c r="AG12383">
        <v>0</v>
      </c>
      <c r="AH12383">
        <v>0</v>
      </c>
      <c r="AI12383">
        <v>0</v>
      </c>
      <c r="AJ12383">
        <v>0</v>
      </c>
      <c r="AK12383">
        <v>0</v>
      </c>
      <c r="AL12383">
        <v>0</v>
      </c>
      <c r="AM12383">
        <v>0</v>
      </c>
      <c r="AN12383">
        <v>1</v>
      </c>
    </row>
    <row r="12384" spans="1:40" x14ac:dyDescent="0.45">
      <c r="A12384" t="s">
        <v>47198</v>
      </c>
      <c r="B12384" t="s">
        <v>47199</v>
      </c>
      <c r="C12384" t="s">
        <v>47200</v>
      </c>
      <c r="D12384" t="s">
        <v>47201</v>
      </c>
      <c r="E12384" t="s">
        <v>1782</v>
      </c>
      <c r="F12384">
        <v>0</v>
      </c>
      <c r="G12384" t="s">
        <v>51</v>
      </c>
      <c r="H12384" t="s">
        <v>179</v>
      </c>
      <c r="I12384" t="s">
        <v>180</v>
      </c>
      <c r="J12384" t="s">
        <v>181</v>
      </c>
      <c r="K12384" t="s">
        <v>181</v>
      </c>
      <c r="L12384">
        <v>3</v>
      </c>
      <c r="M12384" s="1">
        <v>39448</v>
      </c>
      <c r="N12384" s="3">
        <v>43838</v>
      </c>
      <c r="O12384" t="s">
        <v>133</v>
      </c>
      <c r="P12384">
        <v>2008</v>
      </c>
      <c r="Q12384" s="1">
        <v>40668</v>
      </c>
      <c r="R12384" s="1">
        <v>41928</v>
      </c>
      <c r="S12384">
        <v>0</v>
      </c>
      <c r="T12384">
        <v>0</v>
      </c>
      <c r="U12384">
        <v>0</v>
      </c>
      <c r="V12384">
        <v>0</v>
      </c>
      <c r="W12384">
        <v>0</v>
      </c>
      <c r="X12384">
        <v>0</v>
      </c>
      <c r="Y12384">
        <v>2143587</v>
      </c>
      <c r="Z12384">
        <v>0</v>
      </c>
      <c r="AA12384">
        <v>0</v>
      </c>
      <c r="AB12384">
        <v>0</v>
      </c>
      <c r="AC12384">
        <v>0</v>
      </c>
      <c r="AD12384">
        <v>0</v>
      </c>
      <c r="AE12384">
        <v>0</v>
      </c>
      <c r="AF12384">
        <v>0</v>
      </c>
      <c r="AG12384">
        <v>0</v>
      </c>
      <c r="AH12384">
        <v>0</v>
      </c>
      <c r="AI12384">
        <v>0</v>
      </c>
      <c r="AJ12384">
        <v>0</v>
      </c>
      <c r="AK12384">
        <v>0</v>
      </c>
      <c r="AL12384">
        <v>0</v>
      </c>
      <c r="AM12384">
        <v>0</v>
      </c>
      <c r="AN12384">
        <v>1</v>
      </c>
    </row>
    <row r="12385" spans="1:40" x14ac:dyDescent="0.45">
      <c r="A12385" t="s">
        <v>47038</v>
      </c>
      <c r="B12385" t="s">
        <v>47039</v>
      </c>
      <c r="C12385" t="s">
        <v>47040</v>
      </c>
      <c r="D12385" t="s">
        <v>39261</v>
      </c>
      <c r="E12385" t="s">
        <v>231</v>
      </c>
      <c r="F12385">
        <v>0</v>
      </c>
      <c r="G12385" t="s">
        <v>51</v>
      </c>
      <c r="H12385" t="s">
        <v>44</v>
      </c>
      <c r="I12385" t="s">
        <v>52</v>
      </c>
      <c r="J12385" t="s">
        <v>141</v>
      </c>
      <c r="K12385" t="s">
        <v>142</v>
      </c>
      <c r="L12385">
        <v>6</v>
      </c>
      <c r="M12385" s="1">
        <v>39479</v>
      </c>
      <c r="N12385" s="3">
        <v>43869</v>
      </c>
      <c r="O12385" t="s">
        <v>133</v>
      </c>
      <c r="P12385">
        <v>2008</v>
      </c>
      <c r="Q12385" s="1">
        <v>39539</v>
      </c>
      <c r="R12385" s="1">
        <v>41757</v>
      </c>
      <c r="S12385">
        <v>0</v>
      </c>
      <c r="T12385">
        <v>34500000</v>
      </c>
      <c r="U12385">
        <v>0</v>
      </c>
      <c r="V12385">
        <v>0</v>
      </c>
      <c r="W12385">
        <v>0</v>
      </c>
      <c r="X12385">
        <v>0</v>
      </c>
      <c r="Y12385">
        <v>0</v>
      </c>
      <c r="Z12385">
        <v>0</v>
      </c>
      <c r="AA12385">
        <v>180000000</v>
      </c>
      <c r="AB12385">
        <v>0</v>
      </c>
      <c r="AC12385">
        <v>0</v>
      </c>
      <c r="AD12385">
        <v>0</v>
      </c>
      <c r="AE12385">
        <v>0</v>
      </c>
      <c r="AF12385">
        <v>3500000</v>
      </c>
      <c r="AG12385">
        <v>6000000</v>
      </c>
      <c r="AH12385">
        <v>10000000</v>
      </c>
      <c r="AI12385">
        <v>0</v>
      </c>
      <c r="AJ12385">
        <v>0</v>
      </c>
      <c r="AK12385">
        <v>0</v>
      </c>
      <c r="AL12385">
        <v>0</v>
      </c>
      <c r="AM12385">
        <v>0</v>
      </c>
      <c r="AN12385">
        <v>1</v>
      </c>
    </row>
    <row r="12386" spans="1:40" x14ac:dyDescent="0.45">
      <c r="A12386" t="s">
        <v>44411</v>
      </c>
      <c r="B12386" t="s">
        <v>44412</v>
      </c>
      <c r="C12386" t="s">
        <v>44413</v>
      </c>
      <c r="D12386" t="s">
        <v>44414</v>
      </c>
      <c r="E12386" t="s">
        <v>178</v>
      </c>
      <c r="F12386">
        <v>0</v>
      </c>
      <c r="G12386" t="s">
        <v>51</v>
      </c>
      <c r="H12386" t="s">
        <v>44</v>
      </c>
      <c r="I12386" t="s">
        <v>52</v>
      </c>
      <c r="J12386" t="s">
        <v>141</v>
      </c>
      <c r="K12386" t="s">
        <v>473</v>
      </c>
      <c r="L12386">
        <v>10</v>
      </c>
      <c r="M12386" s="1">
        <v>37865</v>
      </c>
      <c r="N12386" s="3">
        <v>44077</v>
      </c>
      <c r="O12386" t="s">
        <v>4308</v>
      </c>
      <c r="P12386">
        <v>2003</v>
      </c>
      <c r="Q12386" s="1">
        <v>38169</v>
      </c>
      <c r="R12386" s="1">
        <v>41758</v>
      </c>
      <c r="S12386">
        <v>0</v>
      </c>
      <c r="T12386">
        <v>194600000</v>
      </c>
      <c r="U12386">
        <v>0</v>
      </c>
      <c r="V12386">
        <v>0</v>
      </c>
      <c r="W12386">
        <v>0</v>
      </c>
      <c r="X12386">
        <v>20000000</v>
      </c>
      <c r="Y12386">
        <v>0</v>
      </c>
      <c r="Z12386">
        <v>0</v>
      </c>
      <c r="AA12386">
        <v>0</v>
      </c>
      <c r="AB12386">
        <v>0</v>
      </c>
      <c r="AC12386">
        <v>0</v>
      </c>
      <c r="AD12386">
        <v>0</v>
      </c>
      <c r="AE12386">
        <v>0</v>
      </c>
      <c r="AF12386">
        <v>1100000</v>
      </c>
      <c r="AG12386">
        <v>10000000</v>
      </c>
      <c r="AH12386">
        <v>18500000</v>
      </c>
      <c r="AI12386">
        <v>75000000</v>
      </c>
      <c r="AJ12386">
        <v>50000000</v>
      </c>
      <c r="AK12386">
        <v>25000000</v>
      </c>
      <c r="AL12386">
        <v>0</v>
      </c>
      <c r="AM12386">
        <v>0</v>
      </c>
      <c r="AN12386">
        <v>1</v>
      </c>
    </row>
    <row r="12387" spans="1:40" x14ac:dyDescent="0.45">
      <c r="A12387" t="s">
        <v>50118</v>
      </c>
      <c r="B12387" t="s">
        <v>50119</v>
      </c>
      <c r="C12387" t="s">
        <v>50120</v>
      </c>
      <c r="D12387" t="s">
        <v>198</v>
      </c>
      <c r="E12387" t="s">
        <v>199</v>
      </c>
      <c r="F12387">
        <v>0</v>
      </c>
      <c r="G12387" t="s">
        <v>51</v>
      </c>
      <c r="H12387" t="s">
        <v>44</v>
      </c>
      <c r="I12387" t="s">
        <v>107</v>
      </c>
      <c r="J12387" t="s">
        <v>108</v>
      </c>
      <c r="K12387" t="s">
        <v>1887</v>
      </c>
      <c r="L12387">
        <v>1</v>
      </c>
      <c r="M12387" s="1">
        <v>37987</v>
      </c>
      <c r="N12387" s="3">
        <v>43834</v>
      </c>
      <c r="O12387" t="s">
        <v>273</v>
      </c>
      <c r="P12387">
        <v>2004</v>
      </c>
      <c r="Q12387" s="1">
        <v>40837</v>
      </c>
      <c r="R12387" s="1">
        <v>40837</v>
      </c>
      <c r="S12387">
        <v>0</v>
      </c>
      <c r="T12387">
        <v>2147092</v>
      </c>
      <c r="U12387">
        <v>0</v>
      </c>
      <c r="V12387">
        <v>0</v>
      </c>
      <c r="W12387">
        <v>0</v>
      </c>
      <c r="X12387">
        <v>0</v>
      </c>
      <c r="Y12387">
        <v>0</v>
      </c>
      <c r="Z12387">
        <v>0</v>
      </c>
      <c r="AA12387">
        <v>0</v>
      </c>
      <c r="AB12387">
        <v>0</v>
      </c>
      <c r="AC12387">
        <v>0</v>
      </c>
      <c r="AD12387">
        <v>0</v>
      </c>
      <c r="AE12387">
        <v>0</v>
      </c>
      <c r="AF12387">
        <v>2147092</v>
      </c>
      <c r="AG12387">
        <v>0</v>
      </c>
      <c r="AH12387">
        <v>0</v>
      </c>
      <c r="AI12387">
        <v>0</v>
      </c>
      <c r="AJ12387">
        <v>0</v>
      </c>
      <c r="AK12387">
        <v>0</v>
      </c>
      <c r="AL12387">
        <v>0</v>
      </c>
      <c r="AM12387">
        <v>0</v>
      </c>
      <c r="AN12387">
        <v>1</v>
      </c>
    </row>
    <row r="12388" spans="1:40" x14ac:dyDescent="0.45">
      <c r="A12388" t="s">
        <v>35632</v>
      </c>
      <c r="B12388" t="s">
        <v>35633</v>
      </c>
      <c r="C12388" t="s">
        <v>35634</v>
      </c>
      <c r="D12388" t="s">
        <v>721</v>
      </c>
      <c r="E12388" t="s">
        <v>722</v>
      </c>
      <c r="F12388">
        <v>0</v>
      </c>
      <c r="G12388" t="s">
        <v>51</v>
      </c>
      <c r="H12388" t="s">
        <v>44</v>
      </c>
      <c r="I12388" t="s">
        <v>451</v>
      </c>
      <c r="J12388" t="s">
        <v>452</v>
      </c>
      <c r="K12388" t="s">
        <v>452</v>
      </c>
      <c r="L12388">
        <v>2</v>
      </c>
      <c r="M12388" s="1">
        <v>37987</v>
      </c>
      <c r="N12388" s="3">
        <v>43834</v>
      </c>
      <c r="O12388" t="s">
        <v>273</v>
      </c>
      <c r="P12388">
        <v>2004</v>
      </c>
      <c r="Q12388" s="1">
        <v>41626</v>
      </c>
      <c r="R12388" s="1">
        <v>41950</v>
      </c>
      <c r="S12388">
        <v>0</v>
      </c>
      <c r="T12388">
        <v>2147954</v>
      </c>
      <c r="U12388">
        <v>0</v>
      </c>
      <c r="V12388">
        <v>0</v>
      </c>
      <c r="W12388">
        <v>0</v>
      </c>
      <c r="X12388">
        <v>0</v>
      </c>
      <c r="Y12388">
        <v>0</v>
      </c>
      <c r="Z12388">
        <v>0</v>
      </c>
      <c r="AA12388">
        <v>0</v>
      </c>
      <c r="AB12388">
        <v>0</v>
      </c>
      <c r="AC12388">
        <v>0</v>
      </c>
      <c r="AD12388">
        <v>0</v>
      </c>
      <c r="AE12388">
        <v>0</v>
      </c>
      <c r="AF12388">
        <v>0</v>
      </c>
      <c r="AG12388">
        <v>0</v>
      </c>
      <c r="AH12388">
        <v>0</v>
      </c>
      <c r="AI12388">
        <v>0</v>
      </c>
      <c r="AJ12388">
        <v>0</v>
      </c>
      <c r="AK12388">
        <v>0</v>
      </c>
      <c r="AL12388">
        <v>0</v>
      </c>
      <c r="AM12388">
        <v>0</v>
      </c>
      <c r="AN12388">
        <v>1</v>
      </c>
    </row>
    <row r="12389" spans="1:40" x14ac:dyDescent="0.45">
      <c r="A12389" t="s">
        <v>71969</v>
      </c>
      <c r="B12389" t="s">
        <v>71970</v>
      </c>
      <c r="C12389" t="s">
        <v>71971</v>
      </c>
      <c r="D12389" t="s">
        <v>198</v>
      </c>
      <c r="E12389" t="s">
        <v>199</v>
      </c>
      <c r="F12389">
        <v>0</v>
      </c>
      <c r="G12389" t="s">
        <v>75</v>
      </c>
      <c r="H12389" t="s">
        <v>44</v>
      </c>
      <c r="I12389" t="s">
        <v>52</v>
      </c>
      <c r="J12389" t="s">
        <v>141</v>
      </c>
      <c r="K12389" t="s">
        <v>855</v>
      </c>
      <c r="L12389">
        <v>1</v>
      </c>
      <c r="M12389" s="1">
        <v>38657</v>
      </c>
      <c r="N12389" s="3">
        <v>44140</v>
      </c>
      <c r="O12389" t="s">
        <v>2113</v>
      </c>
      <c r="P12389">
        <v>2005</v>
      </c>
      <c r="Q12389" s="1">
        <v>40217</v>
      </c>
      <c r="R12389" s="1">
        <v>40217</v>
      </c>
      <c r="S12389">
        <v>0</v>
      </c>
      <c r="T12389">
        <v>2148399</v>
      </c>
      <c r="U12389">
        <v>0</v>
      </c>
      <c r="V12389">
        <v>0</v>
      </c>
      <c r="W12389">
        <v>0</v>
      </c>
      <c r="X12389">
        <v>0</v>
      </c>
      <c r="Y12389">
        <v>0</v>
      </c>
      <c r="Z12389">
        <v>0</v>
      </c>
      <c r="AA12389">
        <v>0</v>
      </c>
      <c r="AB12389">
        <v>0</v>
      </c>
      <c r="AC12389">
        <v>0</v>
      </c>
      <c r="AD12389">
        <v>0</v>
      </c>
      <c r="AE12389">
        <v>0</v>
      </c>
      <c r="AF12389">
        <v>0</v>
      </c>
      <c r="AG12389">
        <v>0</v>
      </c>
      <c r="AH12389">
        <v>0</v>
      </c>
      <c r="AI12389">
        <v>0</v>
      </c>
      <c r="AJ12389">
        <v>0</v>
      </c>
      <c r="AK12389">
        <v>0</v>
      </c>
      <c r="AL12389">
        <v>0</v>
      </c>
      <c r="AM12389">
        <v>0</v>
      </c>
      <c r="AN12389">
        <v>0</v>
      </c>
    </row>
    <row r="12390" spans="1:40" x14ac:dyDescent="0.45">
      <c r="A12390" t="s">
        <v>7924</v>
      </c>
      <c r="B12390" t="s">
        <v>7925</v>
      </c>
      <c r="C12390" t="s">
        <v>7926</v>
      </c>
      <c r="D12390" t="s">
        <v>7927</v>
      </c>
      <c r="E12390" t="s">
        <v>69</v>
      </c>
      <c r="F12390">
        <v>0</v>
      </c>
      <c r="G12390" t="s">
        <v>51</v>
      </c>
      <c r="H12390" t="s">
        <v>44</v>
      </c>
      <c r="I12390" t="s">
        <v>52</v>
      </c>
      <c r="J12390" t="s">
        <v>141</v>
      </c>
      <c r="K12390" t="s">
        <v>142</v>
      </c>
      <c r="L12390">
        <v>2</v>
      </c>
      <c r="M12390" s="1">
        <v>40940</v>
      </c>
      <c r="N12390" s="3">
        <v>43873</v>
      </c>
      <c r="O12390" t="s">
        <v>94</v>
      </c>
      <c r="P12390">
        <v>2012</v>
      </c>
      <c r="Q12390" s="1">
        <v>41000</v>
      </c>
      <c r="R12390" s="1">
        <v>41543</v>
      </c>
      <c r="S12390">
        <v>1300000</v>
      </c>
      <c r="T12390">
        <v>0</v>
      </c>
      <c r="U12390">
        <v>0</v>
      </c>
      <c r="V12390">
        <v>0</v>
      </c>
      <c r="W12390">
        <v>0</v>
      </c>
      <c r="X12390">
        <v>850000</v>
      </c>
      <c r="Y12390">
        <v>0</v>
      </c>
      <c r="Z12390">
        <v>0</v>
      </c>
      <c r="AA12390">
        <v>0</v>
      </c>
      <c r="AB12390">
        <v>0</v>
      </c>
      <c r="AC12390">
        <v>0</v>
      </c>
      <c r="AD12390">
        <v>0</v>
      </c>
      <c r="AE12390">
        <v>0</v>
      </c>
      <c r="AF12390">
        <v>0</v>
      </c>
      <c r="AG12390">
        <v>0</v>
      </c>
      <c r="AH12390">
        <v>0</v>
      </c>
      <c r="AI12390">
        <v>0</v>
      </c>
      <c r="AJ12390">
        <v>0</v>
      </c>
      <c r="AK12390">
        <v>0</v>
      </c>
      <c r="AL12390">
        <v>0</v>
      </c>
      <c r="AM12390">
        <v>0</v>
      </c>
      <c r="AN12390">
        <v>1</v>
      </c>
    </row>
    <row r="12391" spans="1:40" x14ac:dyDescent="0.45">
      <c r="A12391" t="s">
        <v>12916</v>
      </c>
      <c r="B12391" t="s">
        <v>12917</v>
      </c>
      <c r="C12391" t="s">
        <v>12918</v>
      </c>
      <c r="D12391" t="s">
        <v>2240</v>
      </c>
      <c r="E12391" t="s">
        <v>385</v>
      </c>
      <c r="F12391">
        <v>0</v>
      </c>
      <c r="G12391" t="s">
        <v>43</v>
      </c>
      <c r="H12391" t="s">
        <v>44</v>
      </c>
      <c r="I12391" t="s">
        <v>52</v>
      </c>
      <c r="J12391" t="s">
        <v>141</v>
      </c>
      <c r="K12391" t="s">
        <v>401</v>
      </c>
      <c r="L12391">
        <v>3</v>
      </c>
      <c r="M12391" s="1">
        <v>39814</v>
      </c>
      <c r="N12391" s="3">
        <v>43839</v>
      </c>
      <c r="O12391" t="s">
        <v>135</v>
      </c>
      <c r="P12391">
        <v>2009</v>
      </c>
      <c r="Q12391" s="1">
        <v>40431</v>
      </c>
      <c r="R12391" s="1">
        <v>41113</v>
      </c>
      <c r="S12391">
        <v>0</v>
      </c>
      <c r="T12391">
        <v>2150000</v>
      </c>
      <c r="U12391">
        <v>0</v>
      </c>
      <c r="V12391">
        <v>0</v>
      </c>
      <c r="W12391">
        <v>0</v>
      </c>
      <c r="X12391">
        <v>0</v>
      </c>
      <c r="Y12391">
        <v>0</v>
      </c>
      <c r="Z12391">
        <v>0</v>
      </c>
      <c r="AA12391">
        <v>0</v>
      </c>
      <c r="AB12391">
        <v>0</v>
      </c>
      <c r="AC12391">
        <v>0</v>
      </c>
      <c r="AD12391">
        <v>0</v>
      </c>
      <c r="AE12391">
        <v>0</v>
      </c>
      <c r="AF12391">
        <v>0</v>
      </c>
      <c r="AG12391">
        <v>0</v>
      </c>
      <c r="AH12391">
        <v>0</v>
      </c>
      <c r="AI12391">
        <v>0</v>
      </c>
      <c r="AJ12391">
        <v>0</v>
      </c>
      <c r="AK12391">
        <v>0</v>
      </c>
      <c r="AL12391">
        <v>0</v>
      </c>
      <c r="AM12391">
        <v>0</v>
      </c>
      <c r="AN12391">
        <v>1</v>
      </c>
    </row>
    <row r="12392" spans="1:40" x14ac:dyDescent="0.45">
      <c r="A12392" t="s">
        <v>53194</v>
      </c>
      <c r="B12392" t="s">
        <v>53195</v>
      </c>
      <c r="C12392" t="s">
        <v>53196</v>
      </c>
      <c r="D12392" t="s">
        <v>371</v>
      </c>
      <c r="E12392" t="s">
        <v>222</v>
      </c>
      <c r="F12392">
        <v>0</v>
      </c>
      <c r="G12392" t="s">
        <v>51</v>
      </c>
      <c r="H12392" t="s">
        <v>44</v>
      </c>
      <c r="I12392" t="s">
        <v>52</v>
      </c>
      <c r="J12392" t="s">
        <v>141</v>
      </c>
      <c r="K12392" t="s">
        <v>537</v>
      </c>
      <c r="L12392">
        <v>3</v>
      </c>
      <c r="M12392" s="1">
        <v>40544</v>
      </c>
      <c r="N12392" s="3">
        <v>43841</v>
      </c>
      <c r="O12392" t="s">
        <v>311</v>
      </c>
      <c r="P12392">
        <v>2011</v>
      </c>
      <c r="Q12392" s="1">
        <v>40886</v>
      </c>
      <c r="R12392" s="1">
        <v>41364</v>
      </c>
      <c r="S12392">
        <v>1000000</v>
      </c>
      <c r="T12392">
        <v>1150000</v>
      </c>
      <c r="U12392">
        <v>0</v>
      </c>
      <c r="V12392">
        <v>0</v>
      </c>
      <c r="W12392">
        <v>0</v>
      </c>
      <c r="X12392">
        <v>0</v>
      </c>
      <c r="Y12392">
        <v>0</v>
      </c>
      <c r="Z12392">
        <v>0</v>
      </c>
      <c r="AA12392">
        <v>0</v>
      </c>
      <c r="AB12392">
        <v>0</v>
      </c>
      <c r="AC12392">
        <v>0</v>
      </c>
      <c r="AD12392">
        <v>0</v>
      </c>
      <c r="AE12392">
        <v>0</v>
      </c>
      <c r="AF12392">
        <v>0</v>
      </c>
      <c r="AG12392">
        <v>0</v>
      </c>
      <c r="AH12392">
        <v>0</v>
      </c>
      <c r="AI12392">
        <v>0</v>
      </c>
      <c r="AJ12392">
        <v>0</v>
      </c>
      <c r="AK12392">
        <v>0</v>
      </c>
      <c r="AL12392">
        <v>0</v>
      </c>
      <c r="AM12392">
        <v>0</v>
      </c>
      <c r="AN12392">
        <v>1</v>
      </c>
    </row>
    <row r="12393" spans="1:40" x14ac:dyDescent="0.45">
      <c r="A12393" t="s">
        <v>61174</v>
      </c>
      <c r="B12393" t="s">
        <v>61175</v>
      </c>
      <c r="C12393" t="s">
        <v>61176</v>
      </c>
      <c r="D12393" t="s">
        <v>101</v>
      </c>
      <c r="E12393" t="s">
        <v>102</v>
      </c>
      <c r="F12393">
        <v>0</v>
      </c>
      <c r="G12393" t="s">
        <v>51</v>
      </c>
      <c r="H12393" t="s">
        <v>44</v>
      </c>
      <c r="I12393" t="s">
        <v>70</v>
      </c>
      <c r="J12393" t="s">
        <v>1200</v>
      </c>
      <c r="K12393" t="s">
        <v>1200</v>
      </c>
      <c r="L12393">
        <v>5</v>
      </c>
      <c r="M12393" s="1">
        <v>40544</v>
      </c>
      <c r="N12393" s="3">
        <v>43841</v>
      </c>
      <c r="O12393" t="s">
        <v>311</v>
      </c>
      <c r="P12393">
        <v>2011</v>
      </c>
      <c r="Q12393" s="1">
        <v>40714</v>
      </c>
      <c r="R12393" s="1">
        <v>41669</v>
      </c>
      <c r="S12393">
        <v>200000</v>
      </c>
      <c r="T12393">
        <v>1215000</v>
      </c>
      <c r="U12393">
        <v>0</v>
      </c>
      <c r="V12393">
        <v>0</v>
      </c>
      <c r="W12393">
        <v>0</v>
      </c>
      <c r="X12393">
        <v>0</v>
      </c>
      <c r="Y12393">
        <v>735000</v>
      </c>
      <c r="Z12393">
        <v>0</v>
      </c>
      <c r="AA12393">
        <v>0</v>
      </c>
      <c r="AB12393">
        <v>0</v>
      </c>
      <c r="AC12393">
        <v>0</v>
      </c>
      <c r="AD12393">
        <v>0</v>
      </c>
      <c r="AE12393">
        <v>0</v>
      </c>
      <c r="AF12393">
        <v>0</v>
      </c>
      <c r="AG12393">
        <v>0</v>
      </c>
      <c r="AH12393">
        <v>0</v>
      </c>
      <c r="AI12393">
        <v>0</v>
      </c>
      <c r="AJ12393">
        <v>0</v>
      </c>
      <c r="AK12393">
        <v>0</v>
      </c>
      <c r="AL12393">
        <v>0</v>
      </c>
      <c r="AM12393">
        <v>0</v>
      </c>
      <c r="AN12393">
        <v>1</v>
      </c>
    </row>
    <row r="12394" spans="1:40" x14ac:dyDescent="0.45">
      <c r="A12394" t="s">
        <v>53802</v>
      </c>
      <c r="B12394" t="s">
        <v>53803</v>
      </c>
      <c r="C12394" t="s">
        <v>53804</v>
      </c>
      <c r="D12394" t="s">
        <v>53805</v>
      </c>
      <c r="E12394" t="s">
        <v>754</v>
      </c>
      <c r="F12394">
        <v>0</v>
      </c>
      <c r="G12394" t="s">
        <v>51</v>
      </c>
      <c r="H12394" t="s">
        <v>44</v>
      </c>
      <c r="I12394" t="s">
        <v>369</v>
      </c>
      <c r="J12394" t="s">
        <v>370</v>
      </c>
      <c r="K12394" t="s">
        <v>370</v>
      </c>
      <c r="L12394">
        <v>1</v>
      </c>
      <c r="M12394" s="1">
        <v>41255</v>
      </c>
      <c r="N12394" s="3">
        <v>44177</v>
      </c>
      <c r="O12394" t="s">
        <v>58</v>
      </c>
      <c r="P12394">
        <v>2012</v>
      </c>
      <c r="Q12394" s="1">
        <v>41260</v>
      </c>
      <c r="R12394" s="1">
        <v>41260</v>
      </c>
      <c r="S12394">
        <v>0</v>
      </c>
      <c r="T12394">
        <v>2150000</v>
      </c>
      <c r="U12394">
        <v>0</v>
      </c>
      <c r="V12394">
        <v>0</v>
      </c>
      <c r="W12394">
        <v>0</v>
      </c>
      <c r="X12394">
        <v>0</v>
      </c>
      <c r="Y12394">
        <v>0</v>
      </c>
      <c r="Z12394">
        <v>0</v>
      </c>
      <c r="AA12394">
        <v>0</v>
      </c>
      <c r="AB12394">
        <v>0</v>
      </c>
      <c r="AC12394">
        <v>0</v>
      </c>
      <c r="AD12394">
        <v>0</v>
      </c>
      <c r="AE12394">
        <v>0</v>
      </c>
      <c r="AF12394">
        <v>2150000</v>
      </c>
      <c r="AG12394">
        <v>0</v>
      </c>
      <c r="AH12394">
        <v>0</v>
      </c>
      <c r="AI12394">
        <v>0</v>
      </c>
      <c r="AJ12394">
        <v>0</v>
      </c>
      <c r="AK12394">
        <v>0</v>
      </c>
      <c r="AL12394">
        <v>0</v>
      </c>
      <c r="AM12394">
        <v>0</v>
      </c>
      <c r="AN12394">
        <v>1</v>
      </c>
    </row>
    <row r="12395" spans="1:40" x14ac:dyDescent="0.45">
      <c r="A12395" t="s">
        <v>51740</v>
      </c>
      <c r="B12395" t="s">
        <v>51741</v>
      </c>
      <c r="C12395" t="s">
        <v>51742</v>
      </c>
      <c r="D12395" t="s">
        <v>68</v>
      </c>
      <c r="E12395" t="s">
        <v>69</v>
      </c>
      <c r="F12395">
        <v>0</v>
      </c>
      <c r="G12395" t="s">
        <v>51</v>
      </c>
      <c r="H12395" t="s">
        <v>44</v>
      </c>
      <c r="I12395" t="s">
        <v>440</v>
      </c>
      <c r="J12395" t="s">
        <v>441</v>
      </c>
      <c r="K12395" t="s">
        <v>441</v>
      </c>
      <c r="L12395">
        <v>2</v>
      </c>
      <c r="M12395" s="1">
        <v>40909</v>
      </c>
      <c r="N12395" s="3">
        <v>43842</v>
      </c>
      <c r="O12395" t="s">
        <v>94</v>
      </c>
      <c r="P12395">
        <v>2012</v>
      </c>
      <c r="Q12395" s="1">
        <v>41548</v>
      </c>
      <c r="R12395" s="1">
        <v>41933</v>
      </c>
      <c r="S12395">
        <v>0</v>
      </c>
      <c r="T12395">
        <v>2150000</v>
      </c>
      <c r="U12395">
        <v>0</v>
      </c>
      <c r="V12395">
        <v>0</v>
      </c>
      <c r="W12395">
        <v>0</v>
      </c>
      <c r="X12395">
        <v>0</v>
      </c>
      <c r="Y12395">
        <v>0</v>
      </c>
      <c r="Z12395">
        <v>0</v>
      </c>
      <c r="AA12395">
        <v>0</v>
      </c>
      <c r="AB12395">
        <v>0</v>
      </c>
      <c r="AC12395">
        <v>0</v>
      </c>
      <c r="AD12395">
        <v>0</v>
      </c>
      <c r="AE12395">
        <v>0</v>
      </c>
      <c r="AF12395">
        <v>2100000</v>
      </c>
      <c r="AG12395">
        <v>0</v>
      </c>
      <c r="AH12395">
        <v>0</v>
      </c>
      <c r="AI12395">
        <v>0</v>
      </c>
      <c r="AJ12395">
        <v>0</v>
      </c>
      <c r="AK12395">
        <v>0</v>
      </c>
      <c r="AL12395">
        <v>0</v>
      </c>
      <c r="AM12395">
        <v>0</v>
      </c>
      <c r="AN12395">
        <v>1</v>
      </c>
    </row>
    <row r="12396" spans="1:40" x14ac:dyDescent="0.45">
      <c r="A12396" t="s">
        <v>53899</v>
      </c>
      <c r="B12396" t="s">
        <v>53900</v>
      </c>
      <c r="C12396" t="s">
        <v>53901</v>
      </c>
      <c r="D12396" t="s">
        <v>68</v>
      </c>
      <c r="E12396" t="s">
        <v>69</v>
      </c>
      <c r="F12396">
        <v>0</v>
      </c>
      <c r="G12396" t="s">
        <v>43</v>
      </c>
      <c r="H12396" t="s">
        <v>44</v>
      </c>
      <c r="I12396" t="s">
        <v>107</v>
      </c>
      <c r="J12396" t="s">
        <v>108</v>
      </c>
      <c r="K12396" t="s">
        <v>32542</v>
      </c>
      <c r="L12396">
        <v>2</v>
      </c>
      <c r="M12396" s="1">
        <v>36892</v>
      </c>
      <c r="N12396" s="3">
        <v>43831</v>
      </c>
      <c r="O12396" t="s">
        <v>124</v>
      </c>
      <c r="P12396">
        <v>2001</v>
      </c>
      <c r="Q12396" s="1">
        <v>38516</v>
      </c>
      <c r="R12396" s="1">
        <v>39127</v>
      </c>
      <c r="S12396">
        <v>0</v>
      </c>
      <c r="T12396">
        <v>2150000</v>
      </c>
      <c r="U12396">
        <v>0</v>
      </c>
      <c r="V12396">
        <v>0</v>
      </c>
      <c r="W12396">
        <v>0</v>
      </c>
      <c r="X12396">
        <v>0</v>
      </c>
      <c r="Y12396">
        <v>0</v>
      </c>
      <c r="Z12396">
        <v>0</v>
      </c>
      <c r="AA12396">
        <v>0</v>
      </c>
      <c r="AB12396">
        <v>0</v>
      </c>
      <c r="AC12396">
        <v>0</v>
      </c>
      <c r="AD12396">
        <v>0</v>
      </c>
      <c r="AE12396">
        <v>0</v>
      </c>
      <c r="AF12396">
        <v>0</v>
      </c>
      <c r="AG12396">
        <v>0</v>
      </c>
      <c r="AH12396">
        <v>0</v>
      </c>
      <c r="AI12396">
        <v>0</v>
      </c>
      <c r="AJ12396">
        <v>0</v>
      </c>
      <c r="AK12396">
        <v>0</v>
      </c>
      <c r="AL12396">
        <v>0</v>
      </c>
      <c r="AM12396">
        <v>0</v>
      </c>
      <c r="AN12396">
        <v>1</v>
      </c>
    </row>
    <row r="12397" spans="1:40" x14ac:dyDescent="0.45">
      <c r="A12397" t="s">
        <v>76082</v>
      </c>
      <c r="B12397" t="s">
        <v>76083</v>
      </c>
      <c r="C12397" t="s">
        <v>76084</v>
      </c>
      <c r="D12397" t="s">
        <v>3475</v>
      </c>
      <c r="E12397" t="s">
        <v>3476</v>
      </c>
      <c r="F12397">
        <v>0</v>
      </c>
      <c r="G12397" t="s">
        <v>51</v>
      </c>
      <c r="H12397" t="s">
        <v>44</v>
      </c>
      <c r="I12397" t="s">
        <v>45</v>
      </c>
      <c r="J12397" t="s">
        <v>46</v>
      </c>
      <c r="K12397" t="s">
        <v>47</v>
      </c>
      <c r="L12397">
        <v>1</v>
      </c>
      <c r="M12397" s="1">
        <v>40544</v>
      </c>
      <c r="N12397" s="3">
        <v>43841</v>
      </c>
      <c r="O12397" t="s">
        <v>311</v>
      </c>
      <c r="P12397">
        <v>2011</v>
      </c>
      <c r="Q12397" s="1">
        <v>41499</v>
      </c>
      <c r="R12397" s="1">
        <v>41499</v>
      </c>
      <c r="S12397">
        <v>2150000</v>
      </c>
      <c r="T12397">
        <v>0</v>
      </c>
      <c r="U12397">
        <v>0</v>
      </c>
      <c r="V12397">
        <v>0</v>
      </c>
      <c r="W12397">
        <v>0</v>
      </c>
      <c r="X12397">
        <v>0</v>
      </c>
      <c r="Y12397">
        <v>0</v>
      </c>
      <c r="Z12397">
        <v>0</v>
      </c>
      <c r="AA12397">
        <v>0</v>
      </c>
      <c r="AB12397">
        <v>0</v>
      </c>
      <c r="AC12397">
        <v>0</v>
      </c>
      <c r="AD12397">
        <v>0</v>
      </c>
      <c r="AE12397">
        <v>0</v>
      </c>
      <c r="AF12397">
        <v>0</v>
      </c>
      <c r="AG12397">
        <v>0</v>
      </c>
      <c r="AH12397">
        <v>0</v>
      </c>
      <c r="AI12397">
        <v>0</v>
      </c>
      <c r="AJ12397">
        <v>0</v>
      </c>
      <c r="AK12397">
        <v>0</v>
      </c>
      <c r="AL12397">
        <v>0</v>
      </c>
      <c r="AM12397">
        <v>0</v>
      </c>
      <c r="AN12397">
        <v>1</v>
      </c>
    </row>
    <row r="12398" spans="1:40" x14ac:dyDescent="0.45">
      <c r="A12398" t="s">
        <v>60032</v>
      </c>
      <c r="B12398" t="s">
        <v>60033</v>
      </c>
      <c r="C12398" t="s">
        <v>60034</v>
      </c>
      <c r="D12398" t="s">
        <v>371</v>
      </c>
      <c r="E12398" t="s">
        <v>222</v>
      </c>
      <c r="F12398">
        <v>0</v>
      </c>
      <c r="G12398" t="s">
        <v>51</v>
      </c>
      <c r="H12398" t="s">
        <v>179</v>
      </c>
      <c r="I12398" t="s">
        <v>1412</v>
      </c>
      <c r="J12398" t="s">
        <v>1413</v>
      </c>
      <c r="K12398" t="s">
        <v>1414</v>
      </c>
      <c r="L12398">
        <v>1</v>
      </c>
      <c r="M12398" s="1">
        <v>39814</v>
      </c>
      <c r="N12398" s="3">
        <v>43839</v>
      </c>
      <c r="O12398" t="s">
        <v>135</v>
      </c>
      <c r="P12398">
        <v>2009</v>
      </c>
      <c r="Q12398" s="1">
        <v>40820</v>
      </c>
      <c r="R12398" s="1">
        <v>40820</v>
      </c>
      <c r="S12398">
        <v>0</v>
      </c>
      <c r="T12398">
        <v>2150000</v>
      </c>
      <c r="U12398">
        <v>0</v>
      </c>
      <c r="V12398">
        <v>0</v>
      </c>
      <c r="W12398">
        <v>0</v>
      </c>
      <c r="X12398">
        <v>0</v>
      </c>
      <c r="Y12398">
        <v>0</v>
      </c>
      <c r="Z12398">
        <v>0</v>
      </c>
      <c r="AA12398">
        <v>0</v>
      </c>
      <c r="AB12398">
        <v>0</v>
      </c>
      <c r="AC12398">
        <v>0</v>
      </c>
      <c r="AD12398">
        <v>0</v>
      </c>
      <c r="AE12398">
        <v>0</v>
      </c>
      <c r="AF12398">
        <v>2150000</v>
      </c>
      <c r="AG12398">
        <v>0</v>
      </c>
      <c r="AH12398">
        <v>0</v>
      </c>
      <c r="AI12398">
        <v>0</v>
      </c>
      <c r="AJ12398">
        <v>0</v>
      </c>
      <c r="AK12398">
        <v>0</v>
      </c>
      <c r="AL12398">
        <v>0</v>
      </c>
      <c r="AM12398">
        <v>0</v>
      </c>
      <c r="AN12398">
        <v>1</v>
      </c>
    </row>
    <row r="12399" spans="1:40" x14ac:dyDescent="0.45">
      <c r="A12399" t="s">
        <v>45068</v>
      </c>
      <c r="B12399" t="s">
        <v>45069</v>
      </c>
      <c r="C12399" t="s">
        <v>45070</v>
      </c>
      <c r="D12399" t="s">
        <v>45071</v>
      </c>
      <c r="E12399" t="s">
        <v>693</v>
      </c>
      <c r="F12399">
        <v>0</v>
      </c>
      <c r="G12399" t="s">
        <v>75</v>
      </c>
      <c r="H12399" t="s">
        <v>44</v>
      </c>
      <c r="I12399" t="s">
        <v>64</v>
      </c>
      <c r="J12399" t="s">
        <v>65</v>
      </c>
      <c r="K12399" t="s">
        <v>24171</v>
      </c>
      <c r="L12399">
        <v>1</v>
      </c>
      <c r="M12399" s="1">
        <v>40210</v>
      </c>
      <c r="N12399" s="3">
        <v>43871</v>
      </c>
      <c r="O12399" t="s">
        <v>87</v>
      </c>
      <c r="P12399">
        <v>2010</v>
      </c>
      <c r="Q12399" s="1">
        <v>40179</v>
      </c>
      <c r="R12399" s="1">
        <v>40179</v>
      </c>
      <c r="S12399">
        <v>0</v>
      </c>
      <c r="T12399">
        <v>0</v>
      </c>
      <c r="U12399">
        <v>0</v>
      </c>
      <c r="V12399">
        <v>0</v>
      </c>
      <c r="W12399">
        <v>0</v>
      </c>
      <c r="X12399">
        <v>0</v>
      </c>
      <c r="Y12399">
        <v>2150000</v>
      </c>
      <c r="Z12399">
        <v>0</v>
      </c>
      <c r="AA12399">
        <v>0</v>
      </c>
      <c r="AB12399">
        <v>0</v>
      </c>
      <c r="AC12399">
        <v>0</v>
      </c>
      <c r="AD12399">
        <v>0</v>
      </c>
      <c r="AE12399">
        <v>0</v>
      </c>
      <c r="AF12399">
        <v>0</v>
      </c>
      <c r="AG12399">
        <v>0</v>
      </c>
      <c r="AH12399">
        <v>0</v>
      </c>
      <c r="AI12399">
        <v>0</v>
      </c>
      <c r="AJ12399">
        <v>0</v>
      </c>
      <c r="AK12399">
        <v>0</v>
      </c>
      <c r="AL12399">
        <v>0</v>
      </c>
      <c r="AM12399">
        <v>0</v>
      </c>
      <c r="AN12399">
        <v>0</v>
      </c>
    </row>
    <row r="12400" spans="1:40" x14ac:dyDescent="0.45">
      <c r="A12400" t="s">
        <v>56885</v>
      </c>
      <c r="B12400" t="s">
        <v>56886</v>
      </c>
      <c r="C12400" t="s">
        <v>56887</v>
      </c>
      <c r="D12400" t="s">
        <v>68</v>
      </c>
      <c r="E12400" t="s">
        <v>69</v>
      </c>
      <c r="F12400">
        <v>0</v>
      </c>
      <c r="G12400" t="s">
        <v>51</v>
      </c>
      <c r="H12400" t="s">
        <v>44</v>
      </c>
      <c r="I12400" t="s">
        <v>64</v>
      </c>
      <c r="J12400" t="s">
        <v>749</v>
      </c>
      <c r="K12400" t="s">
        <v>749</v>
      </c>
      <c r="L12400">
        <v>3</v>
      </c>
      <c r="M12400" s="1">
        <v>37622</v>
      </c>
      <c r="N12400" s="3">
        <v>43833</v>
      </c>
      <c r="O12400" t="s">
        <v>469</v>
      </c>
      <c r="P12400">
        <v>2003</v>
      </c>
      <c r="Q12400" s="1">
        <v>40010</v>
      </c>
      <c r="R12400" s="1">
        <v>40290</v>
      </c>
      <c r="S12400">
        <v>0</v>
      </c>
      <c r="T12400">
        <v>700000</v>
      </c>
      <c r="U12400">
        <v>0</v>
      </c>
      <c r="V12400">
        <v>0</v>
      </c>
      <c r="W12400">
        <v>0</v>
      </c>
      <c r="X12400">
        <v>1450000</v>
      </c>
      <c r="Y12400">
        <v>0</v>
      </c>
      <c r="Z12400">
        <v>0</v>
      </c>
      <c r="AA12400">
        <v>0</v>
      </c>
      <c r="AB12400">
        <v>0</v>
      </c>
      <c r="AC12400">
        <v>0</v>
      </c>
      <c r="AD12400">
        <v>0</v>
      </c>
      <c r="AE12400">
        <v>0</v>
      </c>
      <c r="AF12400">
        <v>0</v>
      </c>
      <c r="AG12400">
        <v>0</v>
      </c>
      <c r="AH12400">
        <v>0</v>
      </c>
      <c r="AI12400">
        <v>0</v>
      </c>
      <c r="AJ12400">
        <v>0</v>
      </c>
      <c r="AK12400">
        <v>0</v>
      </c>
      <c r="AL12400">
        <v>0</v>
      </c>
      <c r="AM12400">
        <v>0</v>
      </c>
      <c r="AN12400">
        <v>1</v>
      </c>
    </row>
    <row r="12401" spans="1:40" x14ac:dyDescent="0.45">
      <c r="A12401" t="s">
        <v>29667</v>
      </c>
      <c r="B12401" t="s">
        <v>29668</v>
      </c>
      <c r="C12401" t="s">
        <v>29669</v>
      </c>
      <c r="D12401" t="s">
        <v>29670</v>
      </c>
      <c r="E12401" t="s">
        <v>2268</v>
      </c>
      <c r="F12401">
        <v>0</v>
      </c>
      <c r="G12401" t="s">
        <v>51</v>
      </c>
      <c r="H12401" t="s">
        <v>44</v>
      </c>
      <c r="I12401" t="s">
        <v>730</v>
      </c>
      <c r="J12401" t="s">
        <v>365</v>
      </c>
      <c r="K12401" t="s">
        <v>1570</v>
      </c>
      <c r="L12401">
        <v>3</v>
      </c>
      <c r="M12401" s="1">
        <v>40269</v>
      </c>
      <c r="N12401" s="3">
        <v>43931</v>
      </c>
      <c r="O12401" t="s">
        <v>619</v>
      </c>
      <c r="P12401">
        <v>2010</v>
      </c>
      <c r="Q12401" s="1">
        <v>40360</v>
      </c>
      <c r="R12401" s="1">
        <v>41926</v>
      </c>
      <c r="S12401">
        <v>2050000</v>
      </c>
      <c r="T12401">
        <v>0</v>
      </c>
      <c r="U12401">
        <v>0</v>
      </c>
      <c r="V12401">
        <v>0</v>
      </c>
      <c r="W12401">
        <v>0</v>
      </c>
      <c r="X12401">
        <v>0</v>
      </c>
      <c r="Y12401">
        <v>100000</v>
      </c>
      <c r="Z12401">
        <v>0</v>
      </c>
      <c r="AA12401">
        <v>0</v>
      </c>
      <c r="AB12401">
        <v>0</v>
      </c>
      <c r="AC12401">
        <v>0</v>
      </c>
      <c r="AD12401">
        <v>0</v>
      </c>
      <c r="AE12401">
        <v>0</v>
      </c>
      <c r="AF12401">
        <v>0</v>
      </c>
      <c r="AG12401">
        <v>0</v>
      </c>
      <c r="AH12401">
        <v>0</v>
      </c>
      <c r="AI12401">
        <v>0</v>
      </c>
      <c r="AJ12401">
        <v>0</v>
      </c>
      <c r="AK12401">
        <v>0</v>
      </c>
      <c r="AL12401">
        <v>0</v>
      </c>
      <c r="AM12401">
        <v>0</v>
      </c>
      <c r="AN12401">
        <v>1</v>
      </c>
    </row>
    <row r="12402" spans="1:40" x14ac:dyDescent="0.45">
      <c r="A12402" t="s">
        <v>12100</v>
      </c>
      <c r="B12402" t="s">
        <v>12101</v>
      </c>
      <c r="C12402" t="s">
        <v>12102</v>
      </c>
      <c r="D12402" t="s">
        <v>1709</v>
      </c>
      <c r="E12402" t="s">
        <v>1038</v>
      </c>
      <c r="F12402">
        <v>0</v>
      </c>
      <c r="G12402" t="s">
        <v>43</v>
      </c>
      <c r="H12402" t="s">
        <v>44</v>
      </c>
      <c r="I12402" t="s">
        <v>52</v>
      </c>
      <c r="J12402" t="s">
        <v>141</v>
      </c>
      <c r="K12402" t="s">
        <v>359</v>
      </c>
      <c r="L12402">
        <v>3</v>
      </c>
      <c r="M12402" s="1">
        <v>38718</v>
      </c>
      <c r="N12402" s="3">
        <v>43836</v>
      </c>
      <c r="O12402" t="s">
        <v>260</v>
      </c>
      <c r="P12402">
        <v>2006</v>
      </c>
      <c r="Q12402" s="1">
        <v>40052</v>
      </c>
      <c r="R12402" s="1">
        <v>40337</v>
      </c>
      <c r="S12402">
        <v>0</v>
      </c>
      <c r="T12402">
        <v>954000</v>
      </c>
      <c r="U12402">
        <v>0</v>
      </c>
      <c r="V12402">
        <v>0</v>
      </c>
      <c r="W12402">
        <v>0</v>
      </c>
      <c r="X12402">
        <v>1200000</v>
      </c>
      <c r="Y12402">
        <v>0</v>
      </c>
      <c r="Z12402">
        <v>0</v>
      </c>
      <c r="AA12402">
        <v>0</v>
      </c>
      <c r="AB12402">
        <v>0</v>
      </c>
      <c r="AC12402">
        <v>0</v>
      </c>
      <c r="AD12402">
        <v>0</v>
      </c>
      <c r="AE12402">
        <v>0</v>
      </c>
      <c r="AF12402">
        <v>0</v>
      </c>
      <c r="AG12402">
        <v>0</v>
      </c>
      <c r="AH12402">
        <v>0</v>
      </c>
      <c r="AI12402">
        <v>0</v>
      </c>
      <c r="AJ12402">
        <v>0</v>
      </c>
      <c r="AK12402">
        <v>0</v>
      </c>
      <c r="AL12402">
        <v>0</v>
      </c>
      <c r="AM12402">
        <v>0</v>
      </c>
      <c r="AN12402">
        <v>1</v>
      </c>
    </row>
    <row r="12403" spans="1:40" x14ac:dyDescent="0.45">
      <c r="A12403" t="s">
        <v>5426</v>
      </c>
      <c r="B12403" t="s">
        <v>5427</v>
      </c>
      <c r="C12403" t="s">
        <v>5428</v>
      </c>
      <c r="D12403" t="s">
        <v>68</v>
      </c>
      <c r="E12403" t="s">
        <v>69</v>
      </c>
      <c r="F12403">
        <v>0</v>
      </c>
      <c r="G12403" t="s">
        <v>51</v>
      </c>
      <c r="H12403" t="s">
        <v>44</v>
      </c>
      <c r="I12403" t="s">
        <v>130</v>
      </c>
      <c r="J12403" t="s">
        <v>131</v>
      </c>
      <c r="K12403" t="s">
        <v>1343</v>
      </c>
      <c r="L12403">
        <v>3</v>
      </c>
      <c r="M12403" s="1">
        <v>37987</v>
      </c>
      <c r="N12403" s="3">
        <v>43834</v>
      </c>
      <c r="O12403" t="s">
        <v>273</v>
      </c>
      <c r="P12403">
        <v>2004</v>
      </c>
      <c r="Q12403" s="1">
        <v>40175</v>
      </c>
      <c r="R12403" s="1">
        <v>40841</v>
      </c>
      <c r="S12403">
        <v>0</v>
      </c>
      <c r="T12403">
        <v>1055050</v>
      </c>
      <c r="U12403">
        <v>0</v>
      </c>
      <c r="V12403">
        <v>0</v>
      </c>
      <c r="W12403">
        <v>0</v>
      </c>
      <c r="X12403">
        <v>1100000</v>
      </c>
      <c r="Y12403">
        <v>0</v>
      </c>
      <c r="Z12403">
        <v>0</v>
      </c>
      <c r="AA12403">
        <v>0</v>
      </c>
      <c r="AB12403">
        <v>0</v>
      </c>
      <c r="AC12403">
        <v>0</v>
      </c>
      <c r="AD12403">
        <v>0</v>
      </c>
      <c r="AE12403">
        <v>0</v>
      </c>
      <c r="AF12403">
        <v>0</v>
      </c>
      <c r="AG12403">
        <v>0</v>
      </c>
      <c r="AH12403">
        <v>0</v>
      </c>
      <c r="AI12403">
        <v>0</v>
      </c>
      <c r="AJ12403">
        <v>0</v>
      </c>
      <c r="AK12403">
        <v>0</v>
      </c>
      <c r="AL12403">
        <v>0</v>
      </c>
      <c r="AM12403">
        <v>0</v>
      </c>
      <c r="AN12403">
        <v>1</v>
      </c>
    </row>
    <row r="12404" spans="1:40" x14ac:dyDescent="0.45">
      <c r="A12404" t="s">
        <v>49379</v>
      </c>
      <c r="B12404" t="s">
        <v>49380</v>
      </c>
      <c r="C12404" t="s">
        <v>49381</v>
      </c>
      <c r="D12404" t="s">
        <v>704</v>
      </c>
      <c r="E12404" t="s">
        <v>705</v>
      </c>
      <c r="F12404">
        <v>0</v>
      </c>
      <c r="G12404" t="s">
        <v>51</v>
      </c>
      <c r="H12404" t="s">
        <v>44</v>
      </c>
      <c r="I12404" t="s">
        <v>52</v>
      </c>
      <c r="J12404" t="s">
        <v>141</v>
      </c>
      <c r="K12404" t="s">
        <v>1253</v>
      </c>
      <c r="L12404">
        <v>2</v>
      </c>
      <c r="M12404" s="1">
        <v>40544</v>
      </c>
      <c r="N12404" s="3">
        <v>43841</v>
      </c>
      <c r="O12404" t="s">
        <v>311</v>
      </c>
      <c r="P12404">
        <v>2011</v>
      </c>
      <c r="Q12404" s="1">
        <v>39251</v>
      </c>
      <c r="R12404" s="1">
        <v>41481</v>
      </c>
      <c r="S12404">
        <v>157896</v>
      </c>
      <c r="T12404">
        <v>2000000</v>
      </c>
      <c r="U12404">
        <v>0</v>
      </c>
      <c r="V12404">
        <v>0</v>
      </c>
      <c r="W12404">
        <v>0</v>
      </c>
      <c r="X12404">
        <v>0</v>
      </c>
      <c r="Y12404">
        <v>0</v>
      </c>
      <c r="Z12404">
        <v>0</v>
      </c>
      <c r="AA12404">
        <v>0</v>
      </c>
      <c r="AB12404">
        <v>0</v>
      </c>
      <c r="AC12404">
        <v>0</v>
      </c>
      <c r="AD12404">
        <v>0</v>
      </c>
      <c r="AE12404">
        <v>0</v>
      </c>
      <c r="AF12404">
        <v>0</v>
      </c>
      <c r="AG12404">
        <v>0</v>
      </c>
      <c r="AH12404">
        <v>2000000</v>
      </c>
      <c r="AI12404">
        <v>0</v>
      </c>
      <c r="AJ12404">
        <v>0</v>
      </c>
      <c r="AK12404">
        <v>0</v>
      </c>
      <c r="AL12404">
        <v>0</v>
      </c>
      <c r="AM12404">
        <v>0</v>
      </c>
      <c r="AN12404">
        <v>1</v>
      </c>
    </row>
    <row r="12405" spans="1:40" x14ac:dyDescent="0.45">
      <c r="A12405" t="s">
        <v>27453</v>
      </c>
      <c r="B12405" t="s">
        <v>27454</v>
      </c>
      <c r="C12405" t="s">
        <v>27455</v>
      </c>
      <c r="D12405" t="s">
        <v>209</v>
      </c>
      <c r="E12405" t="s">
        <v>210</v>
      </c>
      <c r="F12405">
        <v>0</v>
      </c>
      <c r="G12405" t="s">
        <v>51</v>
      </c>
      <c r="H12405" t="s">
        <v>44</v>
      </c>
      <c r="I12405" t="s">
        <v>309</v>
      </c>
      <c r="J12405" t="s">
        <v>310</v>
      </c>
      <c r="K12405" t="s">
        <v>14554</v>
      </c>
      <c r="L12405">
        <v>1</v>
      </c>
      <c r="M12405" s="1">
        <v>36526</v>
      </c>
      <c r="N12405" s="2">
        <v>36526</v>
      </c>
      <c r="O12405" t="s">
        <v>176</v>
      </c>
      <c r="P12405">
        <v>2000</v>
      </c>
      <c r="Q12405" s="1">
        <v>39801</v>
      </c>
      <c r="R12405" s="1">
        <v>39801</v>
      </c>
      <c r="S12405">
        <v>0</v>
      </c>
      <c r="T12405">
        <v>2160000</v>
      </c>
      <c r="U12405">
        <v>0</v>
      </c>
      <c r="V12405">
        <v>0</v>
      </c>
      <c r="W12405">
        <v>0</v>
      </c>
      <c r="X12405">
        <v>0</v>
      </c>
      <c r="Y12405">
        <v>0</v>
      </c>
      <c r="Z12405">
        <v>0</v>
      </c>
      <c r="AA12405">
        <v>0</v>
      </c>
      <c r="AB12405">
        <v>0</v>
      </c>
      <c r="AC12405">
        <v>0</v>
      </c>
      <c r="AD12405">
        <v>0</v>
      </c>
      <c r="AE12405">
        <v>0</v>
      </c>
      <c r="AF12405">
        <v>0</v>
      </c>
      <c r="AG12405">
        <v>0</v>
      </c>
      <c r="AH12405">
        <v>0</v>
      </c>
      <c r="AI12405">
        <v>0</v>
      </c>
      <c r="AJ12405">
        <v>0</v>
      </c>
      <c r="AK12405">
        <v>0</v>
      </c>
      <c r="AL12405">
        <v>0</v>
      </c>
      <c r="AM12405">
        <v>0</v>
      </c>
      <c r="AN12405">
        <v>1</v>
      </c>
    </row>
    <row r="12406" spans="1:40" x14ac:dyDescent="0.45">
      <c r="A12406" t="s">
        <v>21605</v>
      </c>
      <c r="B12406" t="s">
        <v>21606</v>
      </c>
      <c r="C12406" t="s">
        <v>21607</v>
      </c>
      <c r="D12406" t="s">
        <v>90</v>
      </c>
      <c r="E12406" t="s">
        <v>91</v>
      </c>
      <c r="F12406">
        <v>0</v>
      </c>
      <c r="G12406" t="s">
        <v>51</v>
      </c>
      <c r="H12406" t="s">
        <v>44</v>
      </c>
      <c r="I12406" t="s">
        <v>45</v>
      </c>
      <c r="J12406" t="s">
        <v>46</v>
      </c>
      <c r="K12406" t="s">
        <v>47</v>
      </c>
      <c r="L12406">
        <v>1</v>
      </c>
      <c r="M12406" s="1">
        <v>40909</v>
      </c>
      <c r="N12406" s="3">
        <v>43842</v>
      </c>
      <c r="O12406" t="s">
        <v>94</v>
      </c>
      <c r="P12406">
        <v>2012</v>
      </c>
      <c r="Q12406" s="1">
        <v>41805</v>
      </c>
      <c r="R12406" s="1">
        <v>41805</v>
      </c>
      <c r="S12406">
        <v>0</v>
      </c>
      <c r="T12406">
        <v>2161469</v>
      </c>
      <c r="U12406">
        <v>0</v>
      </c>
      <c r="V12406">
        <v>0</v>
      </c>
      <c r="W12406">
        <v>0</v>
      </c>
      <c r="X12406">
        <v>0</v>
      </c>
      <c r="Y12406">
        <v>0</v>
      </c>
      <c r="Z12406">
        <v>0</v>
      </c>
      <c r="AA12406">
        <v>0</v>
      </c>
      <c r="AB12406">
        <v>0</v>
      </c>
      <c r="AC12406">
        <v>0</v>
      </c>
      <c r="AD12406">
        <v>0</v>
      </c>
      <c r="AE12406">
        <v>0</v>
      </c>
      <c r="AF12406">
        <v>0</v>
      </c>
      <c r="AG12406">
        <v>0</v>
      </c>
      <c r="AH12406">
        <v>0</v>
      </c>
      <c r="AI12406">
        <v>0</v>
      </c>
      <c r="AJ12406">
        <v>0</v>
      </c>
      <c r="AK12406">
        <v>0</v>
      </c>
      <c r="AL12406">
        <v>0</v>
      </c>
      <c r="AM12406">
        <v>0</v>
      </c>
      <c r="AN12406">
        <v>1</v>
      </c>
    </row>
    <row r="12407" spans="1:40" x14ac:dyDescent="0.45">
      <c r="A12407" t="s">
        <v>35508</v>
      </c>
      <c r="B12407" t="s">
        <v>35509</v>
      </c>
      <c r="C12407" t="s">
        <v>35510</v>
      </c>
      <c r="D12407" t="s">
        <v>198</v>
      </c>
      <c r="E12407" t="s">
        <v>199</v>
      </c>
      <c r="F12407">
        <v>0</v>
      </c>
      <c r="G12407" t="s">
        <v>51</v>
      </c>
      <c r="H12407" t="s">
        <v>44</v>
      </c>
      <c r="I12407" t="s">
        <v>164</v>
      </c>
      <c r="J12407" t="s">
        <v>7813</v>
      </c>
      <c r="K12407" t="s">
        <v>7813</v>
      </c>
      <c r="L12407">
        <v>1</v>
      </c>
      <c r="M12407" s="1">
        <v>35065</v>
      </c>
      <c r="N12407" s="2">
        <v>35065</v>
      </c>
      <c r="O12407" t="s">
        <v>1664</v>
      </c>
      <c r="P12407">
        <v>1996</v>
      </c>
      <c r="Q12407" s="1">
        <v>40375</v>
      </c>
      <c r="R12407" s="1">
        <v>40375</v>
      </c>
      <c r="S12407">
        <v>0</v>
      </c>
      <c r="T12407">
        <v>2163000</v>
      </c>
      <c r="U12407">
        <v>0</v>
      </c>
      <c r="V12407">
        <v>0</v>
      </c>
      <c r="W12407">
        <v>0</v>
      </c>
      <c r="X12407">
        <v>0</v>
      </c>
      <c r="Y12407">
        <v>0</v>
      </c>
      <c r="Z12407">
        <v>0</v>
      </c>
      <c r="AA12407">
        <v>0</v>
      </c>
      <c r="AB12407">
        <v>0</v>
      </c>
      <c r="AC12407">
        <v>0</v>
      </c>
      <c r="AD12407">
        <v>0</v>
      </c>
      <c r="AE12407">
        <v>0</v>
      </c>
      <c r="AF12407">
        <v>0</v>
      </c>
      <c r="AG12407">
        <v>0</v>
      </c>
      <c r="AH12407">
        <v>0</v>
      </c>
      <c r="AI12407">
        <v>0</v>
      </c>
      <c r="AJ12407">
        <v>0</v>
      </c>
      <c r="AK12407">
        <v>0</v>
      </c>
      <c r="AL12407">
        <v>0</v>
      </c>
      <c r="AM12407">
        <v>0</v>
      </c>
      <c r="AN12407">
        <v>1</v>
      </c>
    </row>
    <row r="12408" spans="1:40" x14ac:dyDescent="0.45">
      <c r="A12408" t="s">
        <v>75901</v>
      </c>
      <c r="B12408" t="s">
        <v>75902</v>
      </c>
      <c r="C12408" t="s">
        <v>75903</v>
      </c>
      <c r="D12408" t="s">
        <v>68</v>
      </c>
      <c r="E12408" t="s">
        <v>69</v>
      </c>
      <c r="F12408">
        <v>0</v>
      </c>
      <c r="G12408" t="s">
        <v>51</v>
      </c>
      <c r="H12408" t="s">
        <v>44</v>
      </c>
      <c r="I12408" t="s">
        <v>130</v>
      </c>
      <c r="J12408" t="s">
        <v>131</v>
      </c>
      <c r="K12408" t="s">
        <v>1343</v>
      </c>
      <c r="L12408">
        <v>3</v>
      </c>
      <c r="M12408" s="1">
        <v>40909</v>
      </c>
      <c r="N12408" s="3">
        <v>43842</v>
      </c>
      <c r="O12408" t="s">
        <v>94</v>
      </c>
      <c r="P12408">
        <v>2012</v>
      </c>
      <c r="Q12408" s="1">
        <v>41127</v>
      </c>
      <c r="R12408" s="1">
        <v>41923</v>
      </c>
      <c r="S12408">
        <v>1250000</v>
      </c>
      <c r="T12408">
        <v>0</v>
      </c>
      <c r="U12408">
        <v>0</v>
      </c>
      <c r="V12408">
        <v>0</v>
      </c>
      <c r="W12408">
        <v>917500</v>
      </c>
      <c r="X12408">
        <v>0</v>
      </c>
      <c r="Y12408">
        <v>0</v>
      </c>
      <c r="Z12408">
        <v>0</v>
      </c>
      <c r="AA12408">
        <v>0</v>
      </c>
      <c r="AB12408">
        <v>0</v>
      </c>
      <c r="AC12408">
        <v>0</v>
      </c>
      <c r="AD12408">
        <v>0</v>
      </c>
      <c r="AE12408">
        <v>0</v>
      </c>
      <c r="AF12408">
        <v>0</v>
      </c>
      <c r="AG12408">
        <v>0</v>
      </c>
      <c r="AH12408">
        <v>0</v>
      </c>
      <c r="AI12408">
        <v>0</v>
      </c>
      <c r="AJ12408">
        <v>0</v>
      </c>
      <c r="AK12408">
        <v>0</v>
      </c>
      <c r="AL12408">
        <v>0</v>
      </c>
      <c r="AM12408">
        <v>0</v>
      </c>
      <c r="AN12408">
        <v>1</v>
      </c>
    </row>
    <row r="12409" spans="1:40" x14ac:dyDescent="0.45">
      <c r="A12409" t="s">
        <v>20505</v>
      </c>
      <c r="B12409" t="s">
        <v>20506</v>
      </c>
      <c r="C12409" t="s">
        <v>20507</v>
      </c>
      <c r="D12409" t="s">
        <v>1429</v>
      </c>
      <c r="E12409" t="s">
        <v>900</v>
      </c>
      <c r="F12409">
        <v>0</v>
      </c>
      <c r="G12409" t="s">
        <v>51</v>
      </c>
      <c r="H12409" t="s">
        <v>44</v>
      </c>
      <c r="I12409" t="s">
        <v>204</v>
      </c>
      <c r="J12409" t="s">
        <v>205</v>
      </c>
      <c r="K12409" t="s">
        <v>818</v>
      </c>
      <c r="L12409">
        <v>4</v>
      </c>
      <c r="M12409" s="1">
        <v>39083</v>
      </c>
      <c r="N12409" s="3">
        <v>43837</v>
      </c>
      <c r="O12409" t="s">
        <v>80</v>
      </c>
      <c r="P12409">
        <v>2007</v>
      </c>
      <c r="Q12409" s="1">
        <v>40182</v>
      </c>
      <c r="R12409" s="1">
        <v>41486</v>
      </c>
      <c r="S12409">
        <v>0</v>
      </c>
      <c r="T12409">
        <v>217050628</v>
      </c>
      <c r="U12409">
        <v>0</v>
      </c>
      <c r="V12409">
        <v>0</v>
      </c>
      <c r="W12409">
        <v>0</v>
      </c>
      <c r="X12409">
        <v>0</v>
      </c>
      <c r="Y12409">
        <v>0</v>
      </c>
      <c r="Z12409">
        <v>0</v>
      </c>
      <c r="AA12409">
        <v>0</v>
      </c>
      <c r="AB12409">
        <v>0</v>
      </c>
      <c r="AC12409">
        <v>0</v>
      </c>
      <c r="AD12409">
        <v>0</v>
      </c>
      <c r="AE12409">
        <v>0</v>
      </c>
      <c r="AF12409">
        <v>0</v>
      </c>
      <c r="AG12409">
        <v>33050628</v>
      </c>
      <c r="AH12409">
        <v>60000000</v>
      </c>
      <c r="AI12409">
        <v>0</v>
      </c>
      <c r="AJ12409">
        <v>0</v>
      </c>
      <c r="AK12409">
        <v>0</v>
      </c>
      <c r="AL12409">
        <v>0</v>
      </c>
      <c r="AM12409">
        <v>0</v>
      </c>
      <c r="AN12409">
        <v>1</v>
      </c>
    </row>
    <row r="12410" spans="1:40" x14ac:dyDescent="0.45">
      <c r="A12410" t="s">
        <v>14817</v>
      </c>
      <c r="B12410" t="s">
        <v>14818</v>
      </c>
      <c r="C12410" t="s">
        <v>14819</v>
      </c>
      <c r="D12410" t="s">
        <v>1429</v>
      </c>
      <c r="E12410" t="s">
        <v>900</v>
      </c>
      <c r="F12410">
        <v>0</v>
      </c>
      <c r="G12410" t="s">
        <v>51</v>
      </c>
      <c r="H12410" t="s">
        <v>44</v>
      </c>
      <c r="I12410" t="s">
        <v>96</v>
      </c>
      <c r="J12410" t="s">
        <v>874</v>
      </c>
      <c r="K12410" t="s">
        <v>1110</v>
      </c>
      <c r="L12410">
        <v>5</v>
      </c>
      <c r="M12410" s="1">
        <v>37257</v>
      </c>
      <c r="N12410" s="3">
        <v>43832</v>
      </c>
      <c r="O12410" t="s">
        <v>321</v>
      </c>
      <c r="P12410">
        <v>2002</v>
      </c>
      <c r="Q12410" s="1">
        <v>38295</v>
      </c>
      <c r="R12410" s="1">
        <v>41950</v>
      </c>
      <c r="S12410">
        <v>0</v>
      </c>
      <c r="T12410">
        <v>95200000</v>
      </c>
      <c r="U12410">
        <v>0</v>
      </c>
      <c r="V12410">
        <v>0</v>
      </c>
      <c r="W12410">
        <v>0</v>
      </c>
      <c r="X12410">
        <v>0</v>
      </c>
      <c r="Y12410">
        <v>0</v>
      </c>
      <c r="Z12410">
        <v>0</v>
      </c>
      <c r="AA12410">
        <v>0</v>
      </c>
      <c r="AB12410">
        <v>122000000</v>
      </c>
      <c r="AC12410">
        <v>0</v>
      </c>
      <c r="AD12410">
        <v>0</v>
      </c>
      <c r="AE12410">
        <v>0</v>
      </c>
      <c r="AF12410">
        <v>0</v>
      </c>
      <c r="AG12410">
        <v>0</v>
      </c>
      <c r="AH12410">
        <v>11000000</v>
      </c>
      <c r="AI12410">
        <v>23100000</v>
      </c>
      <c r="AJ12410">
        <v>16100000</v>
      </c>
      <c r="AK12410">
        <v>45000000</v>
      </c>
      <c r="AL12410">
        <v>0</v>
      </c>
      <c r="AM12410">
        <v>0</v>
      </c>
      <c r="AN12410">
        <v>1</v>
      </c>
    </row>
    <row r="12411" spans="1:40" x14ac:dyDescent="0.45">
      <c r="A12411" t="s">
        <v>63871</v>
      </c>
      <c r="B12411" t="s">
        <v>63872</v>
      </c>
      <c r="C12411" t="s">
        <v>63873</v>
      </c>
      <c r="D12411" t="s">
        <v>68</v>
      </c>
      <c r="E12411" t="s">
        <v>69</v>
      </c>
      <c r="F12411">
        <v>0</v>
      </c>
      <c r="G12411" t="s">
        <v>51</v>
      </c>
      <c r="H12411" t="s">
        <v>44</v>
      </c>
      <c r="I12411" t="s">
        <v>64</v>
      </c>
      <c r="J12411" t="s">
        <v>749</v>
      </c>
      <c r="K12411" t="s">
        <v>749</v>
      </c>
      <c r="L12411">
        <v>3</v>
      </c>
      <c r="M12411" s="1">
        <v>36161</v>
      </c>
      <c r="N12411" s="2">
        <v>36161</v>
      </c>
      <c r="O12411" t="s">
        <v>597</v>
      </c>
      <c r="P12411">
        <v>1999</v>
      </c>
      <c r="Q12411" s="1">
        <v>38687</v>
      </c>
      <c r="R12411" s="1">
        <v>40214</v>
      </c>
      <c r="S12411">
        <v>0</v>
      </c>
      <c r="T12411">
        <v>0</v>
      </c>
      <c r="U12411">
        <v>0</v>
      </c>
      <c r="V12411">
        <v>0</v>
      </c>
      <c r="W12411">
        <v>0</v>
      </c>
      <c r="X12411">
        <v>0</v>
      </c>
      <c r="Y12411">
        <v>0</v>
      </c>
      <c r="Z12411">
        <v>0</v>
      </c>
      <c r="AA12411">
        <v>207500000</v>
      </c>
      <c r="AB12411">
        <v>10000000</v>
      </c>
      <c r="AC12411">
        <v>0</v>
      </c>
      <c r="AD12411">
        <v>0</v>
      </c>
      <c r="AE12411">
        <v>0</v>
      </c>
      <c r="AF12411">
        <v>0</v>
      </c>
      <c r="AG12411">
        <v>0</v>
      </c>
      <c r="AH12411">
        <v>0</v>
      </c>
      <c r="AI12411">
        <v>0</v>
      </c>
      <c r="AJ12411">
        <v>0</v>
      </c>
      <c r="AK12411">
        <v>0</v>
      </c>
      <c r="AL12411">
        <v>0</v>
      </c>
      <c r="AM12411">
        <v>0</v>
      </c>
      <c r="AN12411">
        <v>1</v>
      </c>
    </row>
    <row r="12412" spans="1:40" x14ac:dyDescent="0.45">
      <c r="A12412" t="s">
        <v>61734</v>
      </c>
      <c r="B12412" t="s">
        <v>61735</v>
      </c>
      <c r="C12412" t="s">
        <v>61736</v>
      </c>
      <c r="D12412" t="s">
        <v>371</v>
      </c>
      <c r="E12412" t="s">
        <v>222</v>
      </c>
      <c r="F12412">
        <v>0</v>
      </c>
      <c r="G12412" t="s">
        <v>51</v>
      </c>
      <c r="H12412" t="s">
        <v>44</v>
      </c>
      <c r="I12412" t="s">
        <v>204</v>
      </c>
      <c r="J12412" t="s">
        <v>205</v>
      </c>
      <c r="K12412" t="s">
        <v>4201</v>
      </c>
      <c r="L12412">
        <v>3</v>
      </c>
      <c r="M12412" s="1">
        <v>41166</v>
      </c>
      <c r="N12412" s="3">
        <v>44086</v>
      </c>
      <c r="O12412" t="s">
        <v>342</v>
      </c>
      <c r="P12412">
        <v>2012</v>
      </c>
      <c r="Q12412" s="1">
        <v>41312</v>
      </c>
      <c r="R12412" s="1">
        <v>41654</v>
      </c>
      <c r="S12412">
        <v>2175000</v>
      </c>
      <c r="T12412">
        <v>0</v>
      </c>
      <c r="U12412">
        <v>0</v>
      </c>
      <c r="V12412">
        <v>0</v>
      </c>
      <c r="W12412">
        <v>0</v>
      </c>
      <c r="X12412">
        <v>0</v>
      </c>
      <c r="Y12412">
        <v>0</v>
      </c>
      <c r="Z12412">
        <v>0</v>
      </c>
      <c r="AA12412">
        <v>0</v>
      </c>
      <c r="AB12412">
        <v>0</v>
      </c>
      <c r="AC12412">
        <v>0</v>
      </c>
      <c r="AD12412">
        <v>0</v>
      </c>
      <c r="AE12412">
        <v>0</v>
      </c>
      <c r="AF12412">
        <v>0</v>
      </c>
      <c r="AG12412">
        <v>0</v>
      </c>
      <c r="AH12412">
        <v>0</v>
      </c>
      <c r="AI12412">
        <v>0</v>
      </c>
      <c r="AJ12412">
        <v>0</v>
      </c>
      <c r="AK12412">
        <v>0</v>
      </c>
      <c r="AL12412">
        <v>0</v>
      </c>
      <c r="AM12412">
        <v>0</v>
      </c>
      <c r="AN12412">
        <v>1</v>
      </c>
    </row>
    <row r="12413" spans="1:40" x14ac:dyDescent="0.45">
      <c r="A12413" t="s">
        <v>64584</v>
      </c>
      <c r="B12413" t="s">
        <v>64585</v>
      </c>
      <c r="C12413" t="s">
        <v>64586</v>
      </c>
      <c r="D12413" t="s">
        <v>198</v>
      </c>
      <c r="E12413" t="s">
        <v>199</v>
      </c>
      <c r="F12413">
        <v>0</v>
      </c>
      <c r="G12413" t="s">
        <v>51</v>
      </c>
      <c r="H12413" t="s">
        <v>44</v>
      </c>
      <c r="I12413" t="s">
        <v>107</v>
      </c>
      <c r="J12413" t="s">
        <v>108</v>
      </c>
      <c r="K12413" t="s">
        <v>22755</v>
      </c>
      <c r="L12413">
        <v>1</v>
      </c>
      <c r="M12413" s="1">
        <v>40179</v>
      </c>
      <c r="N12413" s="3">
        <v>43840</v>
      </c>
      <c r="O12413" t="s">
        <v>87</v>
      </c>
      <c r="P12413">
        <v>2010</v>
      </c>
      <c r="Q12413" s="1">
        <v>40368</v>
      </c>
      <c r="R12413" s="1">
        <v>40368</v>
      </c>
      <c r="S12413">
        <v>0</v>
      </c>
      <c r="T12413">
        <v>0</v>
      </c>
      <c r="U12413">
        <v>0</v>
      </c>
      <c r="V12413">
        <v>0</v>
      </c>
      <c r="W12413">
        <v>0</v>
      </c>
      <c r="X12413">
        <v>2175000</v>
      </c>
      <c r="Y12413">
        <v>0</v>
      </c>
      <c r="Z12413">
        <v>0</v>
      </c>
      <c r="AA12413">
        <v>0</v>
      </c>
      <c r="AB12413">
        <v>0</v>
      </c>
      <c r="AC12413">
        <v>0</v>
      </c>
      <c r="AD12413">
        <v>0</v>
      </c>
      <c r="AE12413">
        <v>0</v>
      </c>
      <c r="AF12413">
        <v>0</v>
      </c>
      <c r="AG12413">
        <v>0</v>
      </c>
      <c r="AH12413">
        <v>0</v>
      </c>
      <c r="AI12413">
        <v>0</v>
      </c>
      <c r="AJ12413">
        <v>0</v>
      </c>
      <c r="AK12413">
        <v>0</v>
      </c>
      <c r="AL12413">
        <v>0</v>
      </c>
      <c r="AM12413">
        <v>0</v>
      </c>
      <c r="AN12413">
        <v>1</v>
      </c>
    </row>
    <row r="12414" spans="1:40" x14ac:dyDescent="0.45">
      <c r="A12414" t="s">
        <v>45708</v>
      </c>
      <c r="B12414" t="s">
        <v>45709</v>
      </c>
      <c r="C12414" t="s">
        <v>45710</v>
      </c>
      <c r="D12414" t="s">
        <v>45711</v>
      </c>
      <c r="E12414" t="s">
        <v>436</v>
      </c>
      <c r="F12414">
        <v>0</v>
      </c>
      <c r="G12414" t="s">
        <v>51</v>
      </c>
      <c r="H12414" t="s">
        <v>44</v>
      </c>
      <c r="I12414" t="s">
        <v>45</v>
      </c>
      <c r="J12414" t="s">
        <v>46</v>
      </c>
      <c r="K12414" t="s">
        <v>47</v>
      </c>
      <c r="L12414">
        <v>1</v>
      </c>
      <c r="M12414" s="1">
        <v>39083</v>
      </c>
      <c r="N12414" s="3">
        <v>43837</v>
      </c>
      <c r="O12414" t="s">
        <v>80</v>
      </c>
      <c r="P12414">
        <v>2007</v>
      </c>
      <c r="Q12414" s="1">
        <v>39387</v>
      </c>
      <c r="R12414" s="1">
        <v>39387</v>
      </c>
      <c r="S12414">
        <v>0</v>
      </c>
      <c r="T12414">
        <v>2175000</v>
      </c>
      <c r="U12414">
        <v>0</v>
      </c>
      <c r="V12414">
        <v>0</v>
      </c>
      <c r="W12414">
        <v>0</v>
      </c>
      <c r="X12414">
        <v>0</v>
      </c>
      <c r="Y12414">
        <v>0</v>
      </c>
      <c r="Z12414">
        <v>0</v>
      </c>
      <c r="AA12414">
        <v>0</v>
      </c>
      <c r="AB12414">
        <v>0</v>
      </c>
      <c r="AC12414">
        <v>0</v>
      </c>
      <c r="AD12414">
        <v>0</v>
      </c>
      <c r="AE12414">
        <v>0</v>
      </c>
      <c r="AF12414">
        <v>0</v>
      </c>
      <c r="AG12414">
        <v>0</v>
      </c>
      <c r="AH12414">
        <v>0</v>
      </c>
      <c r="AI12414">
        <v>0</v>
      </c>
      <c r="AJ12414">
        <v>0</v>
      </c>
      <c r="AK12414">
        <v>0</v>
      </c>
      <c r="AL12414">
        <v>0</v>
      </c>
      <c r="AM12414">
        <v>0</v>
      </c>
      <c r="AN12414">
        <v>1</v>
      </c>
    </row>
    <row r="12415" spans="1:40" x14ac:dyDescent="0.45">
      <c r="A12415" t="s">
        <v>71129</v>
      </c>
      <c r="B12415" t="s">
        <v>71130</v>
      </c>
      <c r="C12415" t="s">
        <v>71131</v>
      </c>
      <c r="D12415" t="s">
        <v>71132</v>
      </c>
      <c r="E12415" t="s">
        <v>425</v>
      </c>
      <c r="F12415">
        <v>0</v>
      </c>
      <c r="G12415" t="s">
        <v>51</v>
      </c>
      <c r="H12415" t="s">
        <v>44</v>
      </c>
      <c r="I12415" t="s">
        <v>1068</v>
      </c>
      <c r="J12415" t="s">
        <v>1069</v>
      </c>
      <c r="K12415" t="s">
        <v>1069</v>
      </c>
      <c r="L12415">
        <v>5</v>
      </c>
      <c r="M12415" s="1">
        <v>37257</v>
      </c>
      <c r="N12415" s="3">
        <v>43832</v>
      </c>
      <c r="O12415" t="s">
        <v>321</v>
      </c>
      <c r="P12415">
        <v>2002</v>
      </c>
      <c r="Q12415" s="1">
        <v>37257</v>
      </c>
      <c r="R12415" s="1">
        <v>39814</v>
      </c>
      <c r="S12415">
        <v>25000</v>
      </c>
      <c r="T12415">
        <v>1100000</v>
      </c>
      <c r="U12415">
        <v>0</v>
      </c>
      <c r="V12415">
        <v>0</v>
      </c>
      <c r="W12415">
        <v>0</v>
      </c>
      <c r="X12415">
        <v>1050000</v>
      </c>
      <c r="Y12415">
        <v>0</v>
      </c>
      <c r="Z12415">
        <v>0</v>
      </c>
      <c r="AA12415">
        <v>0</v>
      </c>
      <c r="AB12415">
        <v>0</v>
      </c>
      <c r="AC12415">
        <v>0</v>
      </c>
      <c r="AD12415">
        <v>0</v>
      </c>
      <c r="AE12415">
        <v>0</v>
      </c>
      <c r="AF12415">
        <v>1100000</v>
      </c>
      <c r="AG12415">
        <v>0</v>
      </c>
      <c r="AH12415">
        <v>0</v>
      </c>
      <c r="AI12415">
        <v>0</v>
      </c>
      <c r="AJ12415">
        <v>0</v>
      </c>
      <c r="AK12415">
        <v>0</v>
      </c>
      <c r="AL12415">
        <v>0</v>
      </c>
      <c r="AM12415">
        <v>0</v>
      </c>
      <c r="AN12415">
        <v>1</v>
      </c>
    </row>
    <row r="12416" spans="1:40" x14ac:dyDescent="0.45">
      <c r="A12416" t="s">
        <v>15448</v>
      </c>
      <c r="B12416" t="s">
        <v>15449</v>
      </c>
      <c r="C12416" t="s">
        <v>15450</v>
      </c>
      <c r="D12416" t="s">
        <v>241</v>
      </c>
      <c r="E12416" t="s">
        <v>242</v>
      </c>
      <c r="F12416">
        <v>0</v>
      </c>
      <c r="G12416" t="s">
        <v>51</v>
      </c>
      <c r="H12416" t="s">
        <v>44</v>
      </c>
      <c r="I12416" t="s">
        <v>52</v>
      </c>
      <c r="J12416" t="s">
        <v>141</v>
      </c>
      <c r="K12416" t="s">
        <v>2732</v>
      </c>
      <c r="L12416">
        <v>1</v>
      </c>
      <c r="M12416" s="1">
        <v>40179</v>
      </c>
      <c r="N12416" s="3">
        <v>43840</v>
      </c>
      <c r="O12416" t="s">
        <v>87</v>
      </c>
      <c r="P12416">
        <v>2010</v>
      </c>
      <c r="Q12416" s="1">
        <v>40225</v>
      </c>
      <c r="R12416" s="1">
        <v>40225</v>
      </c>
      <c r="S12416">
        <v>0</v>
      </c>
      <c r="T12416">
        <v>2183127</v>
      </c>
      <c r="U12416">
        <v>0</v>
      </c>
      <c r="V12416">
        <v>0</v>
      </c>
      <c r="W12416">
        <v>0</v>
      </c>
      <c r="X12416">
        <v>0</v>
      </c>
      <c r="Y12416">
        <v>0</v>
      </c>
      <c r="Z12416">
        <v>0</v>
      </c>
      <c r="AA12416">
        <v>0</v>
      </c>
      <c r="AB12416">
        <v>0</v>
      </c>
      <c r="AC12416">
        <v>0</v>
      </c>
      <c r="AD12416">
        <v>0</v>
      </c>
      <c r="AE12416">
        <v>0</v>
      </c>
      <c r="AF12416">
        <v>0</v>
      </c>
      <c r="AG12416">
        <v>0</v>
      </c>
      <c r="AH12416">
        <v>0</v>
      </c>
      <c r="AI12416">
        <v>0</v>
      </c>
      <c r="AJ12416">
        <v>0</v>
      </c>
      <c r="AK12416">
        <v>0</v>
      </c>
      <c r="AL12416">
        <v>0</v>
      </c>
      <c r="AM12416">
        <v>0</v>
      </c>
      <c r="AN12416">
        <v>1</v>
      </c>
    </row>
    <row r="12417" spans="1:40" x14ac:dyDescent="0.45">
      <c r="A12417" t="s">
        <v>7163</v>
      </c>
      <c r="B12417" t="s">
        <v>7164</v>
      </c>
      <c r="C12417" t="s">
        <v>7165</v>
      </c>
      <c r="D12417" t="s">
        <v>7166</v>
      </c>
      <c r="E12417" t="s">
        <v>332</v>
      </c>
      <c r="F12417">
        <v>0</v>
      </c>
      <c r="G12417" t="s">
        <v>51</v>
      </c>
      <c r="H12417" t="s">
        <v>44</v>
      </c>
      <c r="I12417" t="s">
        <v>64</v>
      </c>
      <c r="J12417" t="s">
        <v>749</v>
      </c>
      <c r="K12417" t="s">
        <v>749</v>
      </c>
      <c r="L12417">
        <v>3</v>
      </c>
      <c r="M12417" s="1">
        <v>41275</v>
      </c>
      <c r="N12417" s="3">
        <v>43843</v>
      </c>
      <c r="O12417" t="s">
        <v>117</v>
      </c>
      <c r="P12417">
        <v>2013</v>
      </c>
      <c r="Q12417" s="1">
        <v>41491</v>
      </c>
      <c r="R12417" s="1">
        <v>41957</v>
      </c>
      <c r="S12417">
        <v>1560000</v>
      </c>
      <c r="T12417">
        <v>0</v>
      </c>
      <c r="U12417">
        <v>0</v>
      </c>
      <c r="V12417">
        <v>0</v>
      </c>
      <c r="W12417">
        <v>0</v>
      </c>
      <c r="X12417">
        <v>0</v>
      </c>
      <c r="Y12417">
        <v>0</v>
      </c>
      <c r="Z12417">
        <v>0</v>
      </c>
      <c r="AA12417">
        <v>0</v>
      </c>
      <c r="AB12417">
        <v>0</v>
      </c>
      <c r="AC12417">
        <v>0</v>
      </c>
      <c r="AD12417">
        <v>0</v>
      </c>
      <c r="AE12417">
        <v>629019</v>
      </c>
      <c r="AF12417">
        <v>0</v>
      </c>
      <c r="AG12417">
        <v>0</v>
      </c>
      <c r="AH12417">
        <v>0</v>
      </c>
      <c r="AI12417">
        <v>0</v>
      </c>
      <c r="AJ12417">
        <v>0</v>
      </c>
      <c r="AK12417">
        <v>0</v>
      </c>
      <c r="AL12417">
        <v>0</v>
      </c>
      <c r="AM12417">
        <v>0</v>
      </c>
      <c r="AN12417">
        <v>1</v>
      </c>
    </row>
    <row r="12418" spans="1:40" x14ac:dyDescent="0.45">
      <c r="A12418" t="s">
        <v>20254</v>
      </c>
      <c r="B12418" t="s">
        <v>20255</v>
      </c>
      <c r="C12418" t="s">
        <v>20256</v>
      </c>
      <c r="D12418" t="s">
        <v>68</v>
      </c>
      <c r="E12418" t="s">
        <v>69</v>
      </c>
      <c r="F12418">
        <v>0</v>
      </c>
      <c r="G12418" t="s">
        <v>51</v>
      </c>
      <c r="H12418" t="s">
        <v>44</v>
      </c>
      <c r="I12418" t="s">
        <v>52</v>
      </c>
      <c r="J12418" t="s">
        <v>141</v>
      </c>
      <c r="K12418" t="s">
        <v>142</v>
      </c>
      <c r="L12418">
        <v>1</v>
      </c>
      <c r="M12418" s="1">
        <v>37622</v>
      </c>
      <c r="N12418" s="3">
        <v>43833</v>
      </c>
      <c r="O12418" t="s">
        <v>469</v>
      </c>
      <c r="P12418">
        <v>2003</v>
      </c>
      <c r="Q12418" s="1">
        <v>38463</v>
      </c>
      <c r="R12418" s="1">
        <v>38463</v>
      </c>
      <c r="S12418">
        <v>0</v>
      </c>
      <c r="T12418">
        <v>2190000</v>
      </c>
      <c r="U12418">
        <v>0</v>
      </c>
      <c r="V12418">
        <v>0</v>
      </c>
      <c r="W12418">
        <v>0</v>
      </c>
      <c r="X12418">
        <v>0</v>
      </c>
      <c r="Y12418">
        <v>0</v>
      </c>
      <c r="Z12418">
        <v>0</v>
      </c>
      <c r="AA12418">
        <v>0</v>
      </c>
      <c r="AB12418">
        <v>0</v>
      </c>
      <c r="AC12418">
        <v>0</v>
      </c>
      <c r="AD12418">
        <v>0</v>
      </c>
      <c r="AE12418">
        <v>0</v>
      </c>
      <c r="AF12418">
        <v>0</v>
      </c>
      <c r="AG12418">
        <v>0</v>
      </c>
      <c r="AH12418">
        <v>0</v>
      </c>
      <c r="AI12418">
        <v>0</v>
      </c>
      <c r="AJ12418">
        <v>0</v>
      </c>
      <c r="AK12418">
        <v>0</v>
      </c>
      <c r="AL12418">
        <v>0</v>
      </c>
      <c r="AM12418">
        <v>0</v>
      </c>
      <c r="AN12418">
        <v>1</v>
      </c>
    </row>
    <row r="12419" spans="1:40" x14ac:dyDescent="0.45">
      <c r="A12419" t="s">
        <v>29350</v>
      </c>
      <c r="B12419" t="s">
        <v>29351</v>
      </c>
      <c r="C12419" t="s">
        <v>29352</v>
      </c>
      <c r="D12419" t="s">
        <v>29353</v>
      </c>
      <c r="E12419" t="s">
        <v>722</v>
      </c>
      <c r="F12419">
        <v>0</v>
      </c>
      <c r="G12419" t="s">
        <v>75</v>
      </c>
      <c r="H12419" t="s">
        <v>44</v>
      </c>
      <c r="I12419" t="s">
        <v>52</v>
      </c>
      <c r="J12419" t="s">
        <v>141</v>
      </c>
      <c r="K12419" t="s">
        <v>459</v>
      </c>
      <c r="L12419">
        <v>2</v>
      </c>
      <c r="M12419" s="1">
        <v>39150</v>
      </c>
      <c r="N12419" s="3">
        <v>43897</v>
      </c>
      <c r="O12419" t="s">
        <v>80</v>
      </c>
      <c r="P12419">
        <v>2007</v>
      </c>
      <c r="Q12419" s="1">
        <v>39542</v>
      </c>
      <c r="R12419" s="1">
        <v>40015</v>
      </c>
      <c r="S12419">
        <v>2190000</v>
      </c>
      <c r="T12419">
        <v>0</v>
      </c>
      <c r="U12419">
        <v>0</v>
      </c>
      <c r="V12419">
        <v>0</v>
      </c>
      <c r="W12419">
        <v>0</v>
      </c>
      <c r="X12419">
        <v>0</v>
      </c>
      <c r="Y12419">
        <v>0</v>
      </c>
      <c r="Z12419">
        <v>0</v>
      </c>
      <c r="AA12419">
        <v>0</v>
      </c>
      <c r="AB12419">
        <v>0</v>
      </c>
      <c r="AC12419">
        <v>0</v>
      </c>
      <c r="AD12419">
        <v>0</v>
      </c>
      <c r="AE12419">
        <v>0</v>
      </c>
      <c r="AF12419">
        <v>0</v>
      </c>
      <c r="AG12419">
        <v>0</v>
      </c>
      <c r="AH12419">
        <v>0</v>
      </c>
      <c r="AI12419">
        <v>0</v>
      </c>
      <c r="AJ12419">
        <v>0</v>
      </c>
      <c r="AK12419">
        <v>0</v>
      </c>
      <c r="AL12419">
        <v>0</v>
      </c>
      <c r="AM12419">
        <v>0</v>
      </c>
      <c r="AN12419">
        <v>0</v>
      </c>
    </row>
    <row r="12420" spans="1:40" x14ac:dyDescent="0.45">
      <c r="A12420" t="s">
        <v>41008</v>
      </c>
      <c r="B12420" t="s">
        <v>41009</v>
      </c>
      <c r="C12420" t="s">
        <v>41010</v>
      </c>
      <c r="D12420" t="s">
        <v>198</v>
      </c>
      <c r="E12420" t="s">
        <v>199</v>
      </c>
      <c r="F12420">
        <v>0</v>
      </c>
      <c r="G12420" t="s">
        <v>51</v>
      </c>
      <c r="H12420" t="s">
        <v>44</v>
      </c>
      <c r="I12420" t="s">
        <v>52</v>
      </c>
      <c r="J12420" t="s">
        <v>141</v>
      </c>
      <c r="K12420" t="s">
        <v>459</v>
      </c>
      <c r="L12420">
        <v>3</v>
      </c>
      <c r="M12420" s="1">
        <v>37257</v>
      </c>
      <c r="N12420" s="3">
        <v>43832</v>
      </c>
      <c r="O12420" t="s">
        <v>321</v>
      </c>
      <c r="P12420">
        <v>2002</v>
      </c>
      <c r="Q12420" s="1">
        <v>40674</v>
      </c>
      <c r="R12420" s="1">
        <v>41362</v>
      </c>
      <c r="S12420">
        <v>0</v>
      </c>
      <c r="T12420">
        <v>1020000</v>
      </c>
      <c r="U12420">
        <v>0</v>
      </c>
      <c r="V12420">
        <v>0</v>
      </c>
      <c r="W12420">
        <v>0</v>
      </c>
      <c r="X12420">
        <v>1170000</v>
      </c>
      <c r="Y12420">
        <v>0</v>
      </c>
      <c r="Z12420">
        <v>0</v>
      </c>
      <c r="AA12420">
        <v>0</v>
      </c>
      <c r="AB12420">
        <v>0</v>
      </c>
      <c r="AC12420">
        <v>0</v>
      </c>
      <c r="AD12420">
        <v>0</v>
      </c>
      <c r="AE12420">
        <v>0</v>
      </c>
      <c r="AF12420">
        <v>0</v>
      </c>
      <c r="AG12420">
        <v>0</v>
      </c>
      <c r="AH12420">
        <v>0</v>
      </c>
      <c r="AI12420">
        <v>0</v>
      </c>
      <c r="AJ12420">
        <v>0</v>
      </c>
      <c r="AK12420">
        <v>0</v>
      </c>
      <c r="AL12420">
        <v>0</v>
      </c>
      <c r="AM12420">
        <v>0</v>
      </c>
      <c r="AN12420">
        <v>1</v>
      </c>
    </row>
    <row r="12421" spans="1:40" x14ac:dyDescent="0.45">
      <c r="A12421" t="s">
        <v>17181</v>
      </c>
      <c r="B12421" t="s">
        <v>17182</v>
      </c>
      <c r="C12421" t="s">
        <v>17183</v>
      </c>
      <c r="D12421" t="s">
        <v>3654</v>
      </c>
      <c r="E12421" t="s">
        <v>199</v>
      </c>
      <c r="F12421">
        <v>0</v>
      </c>
      <c r="G12421" t="s">
        <v>51</v>
      </c>
      <c r="H12421" t="s">
        <v>44</v>
      </c>
      <c r="I12421" t="s">
        <v>204</v>
      </c>
      <c r="J12421" t="s">
        <v>205</v>
      </c>
      <c r="K12421" t="s">
        <v>1828</v>
      </c>
      <c r="L12421">
        <v>3</v>
      </c>
      <c r="M12421" s="1">
        <v>37987</v>
      </c>
      <c r="N12421" s="3">
        <v>43834</v>
      </c>
      <c r="O12421" t="s">
        <v>273</v>
      </c>
      <c r="P12421">
        <v>2004</v>
      </c>
      <c r="Q12421" s="1">
        <v>40035</v>
      </c>
      <c r="R12421" s="1">
        <v>41488</v>
      </c>
      <c r="S12421">
        <v>0</v>
      </c>
      <c r="T12421">
        <v>217700000</v>
      </c>
      <c r="U12421">
        <v>0</v>
      </c>
      <c r="V12421">
        <v>0</v>
      </c>
      <c r="W12421">
        <v>0</v>
      </c>
      <c r="X12421">
        <v>0</v>
      </c>
      <c r="Y12421">
        <v>0</v>
      </c>
      <c r="Z12421">
        <v>1400000</v>
      </c>
      <c r="AA12421">
        <v>0</v>
      </c>
      <c r="AB12421">
        <v>0</v>
      </c>
      <c r="AC12421">
        <v>0</v>
      </c>
      <c r="AD12421">
        <v>0</v>
      </c>
      <c r="AE12421">
        <v>0</v>
      </c>
      <c r="AF12421">
        <v>0</v>
      </c>
      <c r="AG12421">
        <v>0</v>
      </c>
      <c r="AH12421">
        <v>0</v>
      </c>
      <c r="AI12421">
        <v>50000000</v>
      </c>
      <c r="AJ12421">
        <v>167700000</v>
      </c>
      <c r="AK12421">
        <v>0</v>
      </c>
      <c r="AL12421">
        <v>0</v>
      </c>
      <c r="AM12421">
        <v>0</v>
      </c>
      <c r="AN12421">
        <v>1</v>
      </c>
    </row>
    <row r="12422" spans="1:40" x14ac:dyDescent="0.45">
      <c r="A12422" t="s">
        <v>74870</v>
      </c>
      <c r="B12422" t="s">
        <v>74871</v>
      </c>
      <c r="C12422" t="s">
        <v>74872</v>
      </c>
      <c r="D12422" t="s">
        <v>74873</v>
      </c>
      <c r="E12422" t="s">
        <v>514</v>
      </c>
      <c r="F12422">
        <v>0</v>
      </c>
      <c r="G12422" t="s">
        <v>75</v>
      </c>
      <c r="H12422" t="s">
        <v>44</v>
      </c>
      <c r="I12422" t="s">
        <v>440</v>
      </c>
      <c r="J12422" t="s">
        <v>441</v>
      </c>
      <c r="K12422" t="s">
        <v>441</v>
      </c>
      <c r="L12422">
        <v>2</v>
      </c>
      <c r="M12422" s="1">
        <v>38353</v>
      </c>
      <c r="N12422" s="3">
        <v>43835</v>
      </c>
      <c r="O12422" t="s">
        <v>277</v>
      </c>
      <c r="P12422">
        <v>2005</v>
      </c>
      <c r="Q12422" s="1">
        <v>39861</v>
      </c>
      <c r="R12422" s="1">
        <v>40598</v>
      </c>
      <c r="S12422">
        <v>0</v>
      </c>
      <c r="T12422">
        <v>2192000</v>
      </c>
      <c r="U12422">
        <v>0</v>
      </c>
      <c r="V12422">
        <v>0</v>
      </c>
      <c r="W12422">
        <v>0</v>
      </c>
      <c r="X12422">
        <v>0</v>
      </c>
      <c r="Y12422">
        <v>0</v>
      </c>
      <c r="Z12422">
        <v>0</v>
      </c>
      <c r="AA12422">
        <v>0</v>
      </c>
      <c r="AB12422">
        <v>0</v>
      </c>
      <c r="AC12422">
        <v>0</v>
      </c>
      <c r="AD12422">
        <v>0</v>
      </c>
      <c r="AE12422">
        <v>0</v>
      </c>
      <c r="AF12422">
        <v>0</v>
      </c>
      <c r="AG12422">
        <v>2000000</v>
      </c>
      <c r="AH12422">
        <v>0</v>
      </c>
      <c r="AI12422">
        <v>0</v>
      </c>
      <c r="AJ12422">
        <v>0</v>
      </c>
      <c r="AK12422">
        <v>0</v>
      </c>
      <c r="AL12422">
        <v>0</v>
      </c>
      <c r="AM12422">
        <v>0</v>
      </c>
      <c r="AN12422">
        <v>0</v>
      </c>
    </row>
    <row r="12423" spans="1:40" x14ac:dyDescent="0.45">
      <c r="A12423" t="s">
        <v>28670</v>
      </c>
      <c r="B12423" t="s">
        <v>28671</v>
      </c>
      <c r="C12423" t="s">
        <v>28672</v>
      </c>
      <c r="D12423" t="s">
        <v>28673</v>
      </c>
      <c r="E12423" t="s">
        <v>2374</v>
      </c>
      <c r="F12423">
        <v>0</v>
      </c>
      <c r="G12423" t="s">
        <v>51</v>
      </c>
      <c r="H12423" t="s">
        <v>44</v>
      </c>
      <c r="I12423" t="s">
        <v>64</v>
      </c>
      <c r="J12423" t="s">
        <v>749</v>
      </c>
      <c r="K12423" t="s">
        <v>749</v>
      </c>
      <c r="L12423">
        <v>1</v>
      </c>
      <c r="M12423" s="1">
        <v>40848</v>
      </c>
      <c r="N12423" s="3">
        <v>44146</v>
      </c>
      <c r="O12423" t="s">
        <v>72</v>
      </c>
      <c r="P12423">
        <v>2011</v>
      </c>
      <c r="Q12423" s="1">
        <v>41831</v>
      </c>
      <c r="R12423" s="1">
        <v>41831</v>
      </c>
      <c r="S12423">
        <v>0</v>
      </c>
      <c r="T12423">
        <v>0</v>
      </c>
      <c r="U12423">
        <v>0</v>
      </c>
      <c r="V12423">
        <v>0</v>
      </c>
      <c r="W12423">
        <v>0</v>
      </c>
      <c r="X12423">
        <v>2195948</v>
      </c>
      <c r="Y12423">
        <v>0</v>
      </c>
      <c r="Z12423">
        <v>0</v>
      </c>
      <c r="AA12423">
        <v>0</v>
      </c>
      <c r="AB12423">
        <v>0</v>
      </c>
      <c r="AC12423">
        <v>0</v>
      </c>
      <c r="AD12423">
        <v>0</v>
      </c>
      <c r="AE12423">
        <v>0</v>
      </c>
      <c r="AF12423">
        <v>0</v>
      </c>
      <c r="AG12423">
        <v>0</v>
      </c>
      <c r="AH12423">
        <v>0</v>
      </c>
      <c r="AI12423">
        <v>0</v>
      </c>
      <c r="AJ12423">
        <v>0</v>
      </c>
      <c r="AK12423">
        <v>0</v>
      </c>
      <c r="AL12423">
        <v>0</v>
      </c>
      <c r="AM12423">
        <v>0</v>
      </c>
      <c r="AN12423">
        <v>1</v>
      </c>
    </row>
    <row r="12424" spans="1:40" x14ac:dyDescent="0.45">
      <c r="A12424" t="s">
        <v>46103</v>
      </c>
      <c r="B12424" t="s">
        <v>46104</v>
      </c>
      <c r="C12424" t="s">
        <v>46105</v>
      </c>
      <c r="D12424" t="s">
        <v>899</v>
      </c>
      <c r="E12424" t="s">
        <v>900</v>
      </c>
      <c r="F12424">
        <v>0</v>
      </c>
      <c r="G12424" t="s">
        <v>51</v>
      </c>
      <c r="H12424" t="s">
        <v>44</v>
      </c>
      <c r="I12424" t="s">
        <v>64</v>
      </c>
      <c r="J12424" t="s">
        <v>338</v>
      </c>
      <c r="K12424" t="s">
        <v>338</v>
      </c>
      <c r="L12424">
        <v>3</v>
      </c>
      <c r="M12424" s="1">
        <v>37257</v>
      </c>
      <c r="N12424" s="3">
        <v>43832</v>
      </c>
      <c r="O12424" t="s">
        <v>321</v>
      </c>
      <c r="P12424">
        <v>2002</v>
      </c>
      <c r="Q12424" s="1">
        <v>40498</v>
      </c>
      <c r="R12424" s="1">
        <v>41890</v>
      </c>
      <c r="S12424">
        <v>0</v>
      </c>
      <c r="T12424">
        <v>1325000</v>
      </c>
      <c r="U12424">
        <v>0</v>
      </c>
      <c r="V12424">
        <v>0</v>
      </c>
      <c r="W12424">
        <v>0</v>
      </c>
      <c r="X12424">
        <v>872973</v>
      </c>
      <c r="Y12424">
        <v>0</v>
      </c>
      <c r="Z12424">
        <v>0</v>
      </c>
      <c r="AA12424">
        <v>0</v>
      </c>
      <c r="AB12424">
        <v>0</v>
      </c>
      <c r="AC12424">
        <v>0</v>
      </c>
      <c r="AD12424">
        <v>0</v>
      </c>
      <c r="AE12424">
        <v>0</v>
      </c>
      <c r="AF12424">
        <v>0</v>
      </c>
      <c r="AG12424">
        <v>0</v>
      </c>
      <c r="AH12424">
        <v>0</v>
      </c>
      <c r="AI12424">
        <v>0</v>
      </c>
      <c r="AJ12424">
        <v>0</v>
      </c>
      <c r="AK12424">
        <v>0</v>
      </c>
      <c r="AL12424">
        <v>0</v>
      </c>
      <c r="AM12424">
        <v>0</v>
      </c>
      <c r="AN12424">
        <v>1</v>
      </c>
    </row>
    <row r="12425" spans="1:40" x14ac:dyDescent="0.45">
      <c r="A12425" t="s">
        <v>59311</v>
      </c>
      <c r="B12425" t="s">
        <v>59312</v>
      </c>
      <c r="C12425" t="s">
        <v>59313</v>
      </c>
      <c r="D12425" t="s">
        <v>68</v>
      </c>
      <c r="E12425" t="s">
        <v>69</v>
      </c>
      <c r="F12425">
        <v>0</v>
      </c>
      <c r="G12425" t="s">
        <v>75</v>
      </c>
      <c r="H12425" t="s">
        <v>44</v>
      </c>
      <c r="I12425" t="s">
        <v>451</v>
      </c>
      <c r="J12425" t="s">
        <v>452</v>
      </c>
      <c r="K12425" t="s">
        <v>453</v>
      </c>
      <c r="L12425">
        <v>1</v>
      </c>
      <c r="M12425" s="1">
        <v>37622</v>
      </c>
      <c r="N12425" s="3">
        <v>43833</v>
      </c>
      <c r="O12425" t="s">
        <v>469</v>
      </c>
      <c r="P12425">
        <v>2003</v>
      </c>
      <c r="Q12425" s="1">
        <v>40714</v>
      </c>
      <c r="R12425" s="1">
        <v>40714</v>
      </c>
      <c r="S12425">
        <v>0</v>
      </c>
      <c r="T12425">
        <v>2198284</v>
      </c>
      <c r="U12425">
        <v>0</v>
      </c>
      <c r="V12425">
        <v>0</v>
      </c>
      <c r="W12425">
        <v>0</v>
      </c>
      <c r="X12425">
        <v>0</v>
      </c>
      <c r="Y12425">
        <v>0</v>
      </c>
      <c r="Z12425">
        <v>0</v>
      </c>
      <c r="AA12425">
        <v>0</v>
      </c>
      <c r="AB12425">
        <v>0</v>
      </c>
      <c r="AC12425">
        <v>0</v>
      </c>
      <c r="AD12425">
        <v>0</v>
      </c>
      <c r="AE12425">
        <v>0</v>
      </c>
      <c r="AF12425">
        <v>0</v>
      </c>
      <c r="AG12425">
        <v>0</v>
      </c>
      <c r="AH12425">
        <v>0</v>
      </c>
      <c r="AI12425">
        <v>0</v>
      </c>
      <c r="AJ12425">
        <v>0</v>
      </c>
      <c r="AK12425">
        <v>0</v>
      </c>
      <c r="AL12425">
        <v>0</v>
      </c>
      <c r="AM12425">
        <v>0</v>
      </c>
      <c r="AN12425">
        <v>0</v>
      </c>
    </row>
    <row r="12426" spans="1:40" x14ac:dyDescent="0.45">
      <c r="A12426" t="s">
        <v>28408</v>
      </c>
      <c r="B12426" t="s">
        <v>28409</v>
      </c>
      <c r="C12426" t="s">
        <v>28410</v>
      </c>
      <c r="D12426" t="s">
        <v>68</v>
      </c>
      <c r="E12426" t="s">
        <v>69</v>
      </c>
      <c r="F12426">
        <v>0</v>
      </c>
      <c r="G12426" t="s">
        <v>51</v>
      </c>
      <c r="H12426" t="s">
        <v>44</v>
      </c>
      <c r="I12426" t="s">
        <v>45</v>
      </c>
      <c r="J12426" t="s">
        <v>391</v>
      </c>
      <c r="K12426" t="s">
        <v>28411</v>
      </c>
      <c r="L12426">
        <v>2</v>
      </c>
      <c r="M12426" s="1">
        <v>39814</v>
      </c>
      <c r="N12426" s="3">
        <v>43839</v>
      </c>
      <c r="O12426" t="s">
        <v>135</v>
      </c>
      <c r="P12426">
        <v>2009</v>
      </c>
      <c r="Q12426" s="1">
        <v>39811</v>
      </c>
      <c r="R12426" s="1">
        <v>41536</v>
      </c>
      <c r="S12426">
        <v>2198512</v>
      </c>
      <c r="T12426">
        <v>0</v>
      </c>
      <c r="U12426">
        <v>0</v>
      </c>
      <c r="V12426">
        <v>0</v>
      </c>
      <c r="W12426">
        <v>0</v>
      </c>
      <c r="X12426">
        <v>0</v>
      </c>
      <c r="Y12426">
        <v>0</v>
      </c>
      <c r="Z12426">
        <v>0</v>
      </c>
      <c r="AA12426">
        <v>0</v>
      </c>
      <c r="AB12426">
        <v>0</v>
      </c>
      <c r="AC12426">
        <v>0</v>
      </c>
      <c r="AD12426">
        <v>0</v>
      </c>
      <c r="AE12426">
        <v>0</v>
      </c>
      <c r="AF12426">
        <v>0</v>
      </c>
      <c r="AG12426">
        <v>0</v>
      </c>
      <c r="AH12426">
        <v>0</v>
      </c>
      <c r="AI12426">
        <v>0</v>
      </c>
      <c r="AJ12426">
        <v>0</v>
      </c>
      <c r="AK12426">
        <v>0</v>
      </c>
      <c r="AL12426">
        <v>0</v>
      </c>
      <c r="AM12426">
        <v>0</v>
      </c>
      <c r="AN12426">
        <v>1</v>
      </c>
    </row>
    <row r="12427" spans="1:40" x14ac:dyDescent="0.45">
      <c r="A12427" t="s">
        <v>65848</v>
      </c>
      <c r="B12427" t="s">
        <v>65849</v>
      </c>
      <c r="C12427" t="s">
        <v>65850</v>
      </c>
      <c r="D12427" t="s">
        <v>424</v>
      </c>
      <c r="E12427" t="s">
        <v>425</v>
      </c>
      <c r="F12427">
        <v>0</v>
      </c>
      <c r="G12427" t="s">
        <v>51</v>
      </c>
      <c r="H12427" t="s">
        <v>44</v>
      </c>
      <c r="I12427" t="s">
        <v>52</v>
      </c>
      <c r="J12427" t="s">
        <v>141</v>
      </c>
      <c r="K12427" t="s">
        <v>359</v>
      </c>
      <c r="L12427">
        <v>4</v>
      </c>
      <c r="M12427" s="1">
        <v>38718</v>
      </c>
      <c r="N12427" s="3">
        <v>43836</v>
      </c>
      <c r="O12427" t="s">
        <v>260</v>
      </c>
      <c r="P12427">
        <v>2006</v>
      </c>
      <c r="Q12427" s="1">
        <v>39234</v>
      </c>
      <c r="R12427" s="1">
        <v>41255</v>
      </c>
      <c r="S12427">
        <v>0</v>
      </c>
      <c r="T12427">
        <v>15000000</v>
      </c>
      <c r="U12427">
        <v>0</v>
      </c>
      <c r="V12427">
        <v>0</v>
      </c>
      <c r="W12427">
        <v>0</v>
      </c>
      <c r="X12427">
        <v>0</v>
      </c>
      <c r="Y12427">
        <v>0</v>
      </c>
      <c r="Z12427">
        <v>0</v>
      </c>
      <c r="AA12427">
        <v>205000000</v>
      </c>
      <c r="AB12427">
        <v>0</v>
      </c>
      <c r="AC12427">
        <v>0</v>
      </c>
      <c r="AD12427">
        <v>0</v>
      </c>
      <c r="AE12427">
        <v>0</v>
      </c>
      <c r="AF12427">
        <v>0</v>
      </c>
      <c r="AG12427">
        <v>15000000</v>
      </c>
      <c r="AH12427">
        <v>0</v>
      </c>
      <c r="AI12427">
        <v>0</v>
      </c>
      <c r="AJ12427">
        <v>0</v>
      </c>
      <c r="AK12427">
        <v>0</v>
      </c>
      <c r="AL12427">
        <v>0</v>
      </c>
      <c r="AM12427">
        <v>0</v>
      </c>
      <c r="AN12427">
        <v>1</v>
      </c>
    </row>
    <row r="12428" spans="1:40" x14ac:dyDescent="0.45">
      <c r="A12428" t="s">
        <v>55472</v>
      </c>
      <c r="B12428" t="s">
        <v>55473</v>
      </c>
      <c r="C12428" t="s">
        <v>55474</v>
      </c>
      <c r="D12428" t="s">
        <v>68</v>
      </c>
      <c r="E12428" t="s">
        <v>69</v>
      </c>
      <c r="F12428">
        <v>0</v>
      </c>
      <c r="G12428" t="s">
        <v>51</v>
      </c>
      <c r="H12428" t="s">
        <v>44</v>
      </c>
      <c r="I12428" t="s">
        <v>694</v>
      </c>
      <c r="J12428" t="s">
        <v>695</v>
      </c>
      <c r="K12428" t="s">
        <v>1440</v>
      </c>
      <c r="L12428">
        <v>2</v>
      </c>
      <c r="M12428" s="1">
        <v>37257</v>
      </c>
      <c r="N12428" s="3">
        <v>43832</v>
      </c>
      <c r="O12428" t="s">
        <v>321</v>
      </c>
      <c r="P12428">
        <v>2002</v>
      </c>
      <c r="Q12428" s="1">
        <v>41044</v>
      </c>
      <c r="R12428" s="1">
        <v>41906</v>
      </c>
      <c r="S12428">
        <v>0</v>
      </c>
      <c r="T12428">
        <v>220000000</v>
      </c>
      <c r="U12428">
        <v>0</v>
      </c>
      <c r="V12428">
        <v>0</v>
      </c>
      <c r="W12428">
        <v>0</v>
      </c>
      <c r="X12428">
        <v>0</v>
      </c>
      <c r="Y12428">
        <v>0</v>
      </c>
      <c r="Z12428">
        <v>0</v>
      </c>
      <c r="AA12428">
        <v>0</v>
      </c>
      <c r="AB12428">
        <v>0</v>
      </c>
      <c r="AC12428">
        <v>0</v>
      </c>
      <c r="AD12428">
        <v>0</v>
      </c>
      <c r="AE12428">
        <v>0</v>
      </c>
      <c r="AF12428">
        <v>70000000</v>
      </c>
      <c r="AG12428">
        <v>150000000</v>
      </c>
      <c r="AH12428">
        <v>0</v>
      </c>
      <c r="AI12428">
        <v>0</v>
      </c>
      <c r="AJ12428">
        <v>0</v>
      </c>
      <c r="AK12428">
        <v>0</v>
      </c>
      <c r="AL12428">
        <v>0</v>
      </c>
      <c r="AM12428">
        <v>0</v>
      </c>
      <c r="AN12428">
        <v>1</v>
      </c>
    </row>
    <row r="12429" spans="1:40" x14ac:dyDescent="0.45">
      <c r="A12429" t="s">
        <v>33362</v>
      </c>
      <c r="B12429" t="s">
        <v>33363</v>
      </c>
      <c r="C12429" t="s">
        <v>33364</v>
      </c>
      <c r="D12429" t="s">
        <v>49</v>
      </c>
      <c r="E12429" t="s">
        <v>50</v>
      </c>
      <c r="F12429">
        <v>0</v>
      </c>
      <c r="G12429" t="s">
        <v>51</v>
      </c>
      <c r="H12429" t="s">
        <v>179</v>
      </c>
      <c r="I12429" t="s">
        <v>527</v>
      </c>
      <c r="J12429" t="s">
        <v>528</v>
      </c>
      <c r="K12429" t="s">
        <v>528</v>
      </c>
      <c r="L12429">
        <v>1</v>
      </c>
      <c r="M12429" s="1">
        <v>34335</v>
      </c>
      <c r="N12429" s="2">
        <v>34335</v>
      </c>
      <c r="O12429" t="s">
        <v>1593</v>
      </c>
      <c r="P12429">
        <v>1994</v>
      </c>
      <c r="Q12429" s="1">
        <v>40170</v>
      </c>
      <c r="R12429" s="1">
        <v>40170</v>
      </c>
      <c r="S12429">
        <v>0</v>
      </c>
      <c r="T12429">
        <v>0</v>
      </c>
      <c r="U12429">
        <v>0</v>
      </c>
      <c r="V12429">
        <v>0</v>
      </c>
      <c r="W12429">
        <v>0</v>
      </c>
      <c r="X12429">
        <v>0</v>
      </c>
      <c r="Y12429">
        <v>0</v>
      </c>
      <c r="Z12429">
        <v>2200000</v>
      </c>
      <c r="AA12429">
        <v>0</v>
      </c>
      <c r="AB12429">
        <v>0</v>
      </c>
      <c r="AC12429">
        <v>0</v>
      </c>
      <c r="AD12429">
        <v>0</v>
      </c>
      <c r="AE12429">
        <v>0</v>
      </c>
      <c r="AF12429">
        <v>0</v>
      </c>
      <c r="AG12429">
        <v>0</v>
      </c>
      <c r="AH12429">
        <v>0</v>
      </c>
      <c r="AI12429">
        <v>0</v>
      </c>
      <c r="AJ12429">
        <v>0</v>
      </c>
      <c r="AK12429">
        <v>0</v>
      </c>
      <c r="AL12429">
        <v>0</v>
      </c>
      <c r="AM12429">
        <v>0</v>
      </c>
      <c r="AN12429">
        <v>1</v>
      </c>
    </row>
    <row r="12430" spans="1:40" x14ac:dyDescent="0.45">
      <c r="A12430" t="s">
        <v>2017</v>
      </c>
      <c r="B12430" t="s">
        <v>2018</v>
      </c>
      <c r="C12430" t="s">
        <v>2019</v>
      </c>
      <c r="D12430" t="s">
        <v>115</v>
      </c>
      <c r="E12430" t="s">
        <v>116</v>
      </c>
      <c r="F12430">
        <v>0</v>
      </c>
      <c r="G12430" t="s">
        <v>51</v>
      </c>
      <c r="H12430" t="s">
        <v>44</v>
      </c>
      <c r="I12430" t="s">
        <v>52</v>
      </c>
      <c r="J12430" t="s">
        <v>141</v>
      </c>
      <c r="K12430" t="s">
        <v>359</v>
      </c>
      <c r="L12430">
        <v>2</v>
      </c>
      <c r="M12430" s="1">
        <v>40544</v>
      </c>
      <c r="N12430" s="3">
        <v>43841</v>
      </c>
      <c r="O12430" t="s">
        <v>311</v>
      </c>
      <c r="P12430">
        <v>2011</v>
      </c>
      <c r="Q12430" s="1">
        <v>40948</v>
      </c>
      <c r="R12430" s="1">
        <v>41884</v>
      </c>
      <c r="S12430">
        <v>0</v>
      </c>
      <c r="T12430">
        <v>2200000</v>
      </c>
      <c r="U12430">
        <v>0</v>
      </c>
      <c r="V12430">
        <v>0</v>
      </c>
      <c r="W12430">
        <v>0</v>
      </c>
      <c r="X12430">
        <v>0</v>
      </c>
      <c r="Y12430">
        <v>0</v>
      </c>
      <c r="Z12430">
        <v>0</v>
      </c>
      <c r="AA12430">
        <v>0</v>
      </c>
      <c r="AB12430">
        <v>0</v>
      </c>
      <c r="AC12430">
        <v>0</v>
      </c>
      <c r="AD12430">
        <v>0</v>
      </c>
      <c r="AE12430">
        <v>0</v>
      </c>
      <c r="AF12430">
        <v>2200000</v>
      </c>
      <c r="AG12430">
        <v>0</v>
      </c>
      <c r="AH12430">
        <v>0</v>
      </c>
      <c r="AI12430">
        <v>0</v>
      </c>
      <c r="AJ12430">
        <v>0</v>
      </c>
      <c r="AK12430">
        <v>0</v>
      </c>
      <c r="AL12430">
        <v>0</v>
      </c>
      <c r="AM12430">
        <v>0</v>
      </c>
      <c r="AN12430">
        <v>1</v>
      </c>
    </row>
    <row r="12431" spans="1:40" x14ac:dyDescent="0.45">
      <c r="A12431" t="s">
        <v>2070</v>
      </c>
      <c r="B12431" t="s">
        <v>2071</v>
      </c>
      <c r="C12431" t="s">
        <v>2072</v>
      </c>
      <c r="D12431" t="s">
        <v>198</v>
      </c>
      <c r="E12431" t="s">
        <v>199</v>
      </c>
      <c r="F12431">
        <v>0</v>
      </c>
      <c r="G12431" t="s">
        <v>51</v>
      </c>
      <c r="H12431" t="s">
        <v>44</v>
      </c>
      <c r="I12431" t="s">
        <v>52</v>
      </c>
      <c r="J12431" t="s">
        <v>141</v>
      </c>
      <c r="K12431" t="s">
        <v>1542</v>
      </c>
      <c r="L12431">
        <v>2</v>
      </c>
      <c r="M12431" s="1">
        <v>35065</v>
      </c>
      <c r="N12431" s="2">
        <v>35065</v>
      </c>
      <c r="O12431" t="s">
        <v>1664</v>
      </c>
      <c r="P12431">
        <v>1996</v>
      </c>
      <c r="Q12431" s="1">
        <v>38946</v>
      </c>
      <c r="R12431" s="1">
        <v>41409</v>
      </c>
      <c r="S12431">
        <v>700000</v>
      </c>
      <c r="T12431">
        <v>1500000</v>
      </c>
      <c r="U12431">
        <v>0</v>
      </c>
      <c r="V12431">
        <v>0</v>
      </c>
      <c r="W12431">
        <v>0</v>
      </c>
      <c r="X12431">
        <v>0</v>
      </c>
      <c r="Y12431">
        <v>0</v>
      </c>
      <c r="Z12431">
        <v>0</v>
      </c>
      <c r="AA12431">
        <v>0</v>
      </c>
      <c r="AB12431">
        <v>0</v>
      </c>
      <c r="AC12431">
        <v>0</v>
      </c>
      <c r="AD12431">
        <v>0</v>
      </c>
      <c r="AE12431">
        <v>0</v>
      </c>
      <c r="AF12431">
        <v>0</v>
      </c>
      <c r="AG12431">
        <v>0</v>
      </c>
      <c r="AH12431">
        <v>0</v>
      </c>
      <c r="AI12431">
        <v>0</v>
      </c>
      <c r="AJ12431">
        <v>0</v>
      </c>
      <c r="AK12431">
        <v>0</v>
      </c>
      <c r="AL12431">
        <v>0</v>
      </c>
      <c r="AM12431">
        <v>0</v>
      </c>
      <c r="AN12431">
        <v>1</v>
      </c>
    </row>
    <row r="12432" spans="1:40" x14ac:dyDescent="0.45">
      <c r="A12432" t="s">
        <v>10888</v>
      </c>
      <c r="B12432" t="s">
        <v>10889</v>
      </c>
      <c r="C12432" t="s">
        <v>10890</v>
      </c>
      <c r="D12432" t="s">
        <v>424</v>
      </c>
      <c r="E12432" t="s">
        <v>425</v>
      </c>
      <c r="F12432">
        <v>0</v>
      </c>
      <c r="G12432" t="s">
        <v>51</v>
      </c>
      <c r="H12432" t="s">
        <v>44</v>
      </c>
      <c r="I12432" t="s">
        <v>52</v>
      </c>
      <c r="J12432" t="s">
        <v>1802</v>
      </c>
      <c r="K12432" t="s">
        <v>5830</v>
      </c>
      <c r="L12432">
        <v>1</v>
      </c>
      <c r="M12432" s="1">
        <v>39814</v>
      </c>
      <c r="N12432" s="3">
        <v>43839</v>
      </c>
      <c r="O12432" t="s">
        <v>135</v>
      </c>
      <c r="P12432">
        <v>2009</v>
      </c>
      <c r="Q12432" s="1">
        <v>41360</v>
      </c>
      <c r="R12432" s="1">
        <v>41360</v>
      </c>
      <c r="S12432">
        <v>0</v>
      </c>
      <c r="T12432">
        <v>2200000</v>
      </c>
      <c r="U12432">
        <v>0</v>
      </c>
      <c r="V12432">
        <v>0</v>
      </c>
      <c r="W12432">
        <v>0</v>
      </c>
      <c r="X12432">
        <v>0</v>
      </c>
      <c r="Y12432">
        <v>0</v>
      </c>
      <c r="Z12432">
        <v>0</v>
      </c>
      <c r="AA12432">
        <v>0</v>
      </c>
      <c r="AB12432">
        <v>0</v>
      </c>
      <c r="AC12432">
        <v>0</v>
      </c>
      <c r="AD12432">
        <v>0</v>
      </c>
      <c r="AE12432">
        <v>0</v>
      </c>
      <c r="AF12432">
        <v>2200000</v>
      </c>
      <c r="AG12432">
        <v>0</v>
      </c>
      <c r="AH12432">
        <v>0</v>
      </c>
      <c r="AI12432">
        <v>0</v>
      </c>
      <c r="AJ12432">
        <v>0</v>
      </c>
      <c r="AK12432">
        <v>0</v>
      </c>
      <c r="AL12432">
        <v>0</v>
      </c>
      <c r="AM12432">
        <v>0</v>
      </c>
      <c r="AN12432">
        <v>1</v>
      </c>
    </row>
    <row r="12433" spans="1:40" x14ac:dyDescent="0.45">
      <c r="A12433" t="s">
        <v>11875</v>
      </c>
      <c r="B12433" t="s">
        <v>11876</v>
      </c>
      <c r="C12433" t="s">
        <v>11877</v>
      </c>
      <c r="D12433" t="s">
        <v>11878</v>
      </c>
      <c r="E12433" t="s">
        <v>2584</v>
      </c>
      <c r="F12433">
        <v>0</v>
      </c>
      <c r="G12433" t="s">
        <v>51</v>
      </c>
      <c r="H12433" t="s">
        <v>44</v>
      </c>
      <c r="I12433" t="s">
        <v>52</v>
      </c>
      <c r="J12433" t="s">
        <v>141</v>
      </c>
      <c r="K12433" t="s">
        <v>142</v>
      </c>
      <c r="L12433">
        <v>3</v>
      </c>
      <c r="M12433" s="1">
        <v>40947</v>
      </c>
      <c r="N12433" s="3">
        <v>43873</v>
      </c>
      <c r="O12433" t="s">
        <v>94</v>
      </c>
      <c r="P12433">
        <v>2012</v>
      </c>
      <c r="Q12433" s="1">
        <v>41316</v>
      </c>
      <c r="R12433" s="1">
        <v>41955</v>
      </c>
      <c r="S12433">
        <v>1000000</v>
      </c>
      <c r="T12433">
        <v>0</v>
      </c>
      <c r="U12433">
        <v>0</v>
      </c>
      <c r="V12433">
        <v>0</v>
      </c>
      <c r="W12433">
        <v>850000</v>
      </c>
      <c r="X12433">
        <v>350000</v>
      </c>
      <c r="Y12433">
        <v>0</v>
      </c>
      <c r="Z12433">
        <v>0</v>
      </c>
      <c r="AA12433">
        <v>0</v>
      </c>
      <c r="AB12433">
        <v>0</v>
      </c>
      <c r="AC12433">
        <v>0</v>
      </c>
      <c r="AD12433">
        <v>0</v>
      </c>
      <c r="AE12433">
        <v>0</v>
      </c>
      <c r="AF12433">
        <v>0</v>
      </c>
      <c r="AG12433">
        <v>0</v>
      </c>
      <c r="AH12433">
        <v>0</v>
      </c>
      <c r="AI12433">
        <v>0</v>
      </c>
      <c r="AJ12433">
        <v>0</v>
      </c>
      <c r="AK12433">
        <v>0</v>
      </c>
      <c r="AL12433">
        <v>0</v>
      </c>
      <c r="AM12433">
        <v>0</v>
      </c>
      <c r="AN12433">
        <v>1</v>
      </c>
    </row>
    <row r="12434" spans="1:40" x14ac:dyDescent="0.45">
      <c r="A12434" t="s">
        <v>20709</v>
      </c>
      <c r="B12434" t="s">
        <v>20710</v>
      </c>
      <c r="C12434" t="s">
        <v>20711</v>
      </c>
      <c r="D12434" t="s">
        <v>20712</v>
      </c>
      <c r="E12434" t="s">
        <v>20713</v>
      </c>
      <c r="F12434">
        <v>0</v>
      </c>
      <c r="G12434" t="s">
        <v>51</v>
      </c>
      <c r="H12434" t="s">
        <v>44</v>
      </c>
      <c r="I12434" t="s">
        <v>52</v>
      </c>
      <c r="J12434" t="s">
        <v>53</v>
      </c>
      <c r="K12434" t="s">
        <v>53</v>
      </c>
      <c r="L12434">
        <v>2</v>
      </c>
      <c r="M12434" s="1">
        <v>40360</v>
      </c>
      <c r="N12434" s="3">
        <v>44022</v>
      </c>
      <c r="O12434" t="s">
        <v>143</v>
      </c>
      <c r="P12434">
        <v>2010</v>
      </c>
      <c r="Q12434" s="1">
        <v>40653</v>
      </c>
      <c r="R12434" s="1">
        <v>41774</v>
      </c>
      <c r="S12434">
        <v>2000000</v>
      </c>
      <c r="T12434">
        <v>0</v>
      </c>
      <c r="U12434">
        <v>0</v>
      </c>
      <c r="V12434">
        <v>0</v>
      </c>
      <c r="W12434">
        <v>0</v>
      </c>
      <c r="X12434">
        <v>0</v>
      </c>
      <c r="Y12434">
        <v>200000</v>
      </c>
      <c r="Z12434">
        <v>0</v>
      </c>
      <c r="AA12434">
        <v>0</v>
      </c>
      <c r="AB12434">
        <v>0</v>
      </c>
      <c r="AC12434">
        <v>0</v>
      </c>
      <c r="AD12434">
        <v>0</v>
      </c>
      <c r="AE12434">
        <v>0</v>
      </c>
      <c r="AF12434">
        <v>0</v>
      </c>
      <c r="AG12434">
        <v>0</v>
      </c>
      <c r="AH12434">
        <v>0</v>
      </c>
      <c r="AI12434">
        <v>0</v>
      </c>
      <c r="AJ12434">
        <v>0</v>
      </c>
      <c r="AK12434">
        <v>0</v>
      </c>
      <c r="AL12434">
        <v>0</v>
      </c>
      <c r="AM12434">
        <v>0</v>
      </c>
      <c r="AN12434">
        <v>1</v>
      </c>
    </row>
    <row r="12435" spans="1:40" x14ac:dyDescent="0.45">
      <c r="A12435" t="s">
        <v>24513</v>
      </c>
      <c r="B12435" t="s">
        <v>24514</v>
      </c>
      <c r="C12435" t="s">
        <v>24515</v>
      </c>
      <c r="D12435" t="s">
        <v>371</v>
      </c>
      <c r="E12435" t="s">
        <v>222</v>
      </c>
      <c r="F12435">
        <v>0</v>
      </c>
      <c r="G12435" t="s">
        <v>51</v>
      </c>
      <c r="H12435" t="s">
        <v>44</v>
      </c>
      <c r="I12435" t="s">
        <v>52</v>
      </c>
      <c r="J12435" t="s">
        <v>141</v>
      </c>
      <c r="K12435" t="s">
        <v>142</v>
      </c>
      <c r="L12435">
        <v>3</v>
      </c>
      <c r="M12435" s="1">
        <v>40909</v>
      </c>
      <c r="N12435" s="3">
        <v>43842</v>
      </c>
      <c r="O12435" t="s">
        <v>94</v>
      </c>
      <c r="P12435">
        <v>2012</v>
      </c>
      <c r="Q12435" s="1">
        <v>40909</v>
      </c>
      <c r="R12435" s="1">
        <v>41607</v>
      </c>
      <c r="S12435">
        <v>0</v>
      </c>
      <c r="T12435">
        <v>200000</v>
      </c>
      <c r="U12435">
        <v>0</v>
      </c>
      <c r="V12435">
        <v>0</v>
      </c>
      <c r="W12435">
        <v>0</v>
      </c>
      <c r="X12435">
        <v>0</v>
      </c>
      <c r="Y12435">
        <v>2000000</v>
      </c>
      <c r="Z12435">
        <v>0</v>
      </c>
      <c r="AA12435">
        <v>0</v>
      </c>
      <c r="AB12435">
        <v>0</v>
      </c>
      <c r="AC12435">
        <v>0</v>
      </c>
      <c r="AD12435">
        <v>0</v>
      </c>
      <c r="AE12435">
        <v>0</v>
      </c>
      <c r="AF12435">
        <v>0</v>
      </c>
      <c r="AG12435">
        <v>0</v>
      </c>
      <c r="AH12435">
        <v>0</v>
      </c>
      <c r="AI12435">
        <v>0</v>
      </c>
      <c r="AJ12435">
        <v>0</v>
      </c>
      <c r="AK12435">
        <v>0</v>
      </c>
      <c r="AL12435">
        <v>0</v>
      </c>
      <c r="AM12435">
        <v>0</v>
      </c>
      <c r="AN12435">
        <v>1</v>
      </c>
    </row>
    <row r="12436" spans="1:40" x14ac:dyDescent="0.45">
      <c r="A12436" t="s">
        <v>28357</v>
      </c>
      <c r="B12436" t="s">
        <v>28358</v>
      </c>
      <c r="C12436" t="s">
        <v>28359</v>
      </c>
      <c r="D12436" t="s">
        <v>68</v>
      </c>
      <c r="E12436" t="s">
        <v>69</v>
      </c>
      <c r="F12436">
        <v>0</v>
      </c>
      <c r="G12436" t="s">
        <v>51</v>
      </c>
      <c r="H12436" t="s">
        <v>44</v>
      </c>
      <c r="I12436" t="s">
        <v>52</v>
      </c>
      <c r="J12436" t="s">
        <v>141</v>
      </c>
      <c r="K12436" t="s">
        <v>142</v>
      </c>
      <c r="L12436">
        <v>1</v>
      </c>
      <c r="M12436" s="1">
        <v>39083</v>
      </c>
      <c r="N12436" s="3">
        <v>43837</v>
      </c>
      <c r="O12436" t="s">
        <v>80</v>
      </c>
      <c r="P12436">
        <v>2007</v>
      </c>
      <c r="Q12436" s="1">
        <v>38985</v>
      </c>
      <c r="R12436" s="1">
        <v>38985</v>
      </c>
      <c r="S12436">
        <v>0</v>
      </c>
      <c r="T12436">
        <v>2200000</v>
      </c>
      <c r="U12436">
        <v>0</v>
      </c>
      <c r="V12436">
        <v>0</v>
      </c>
      <c r="W12436">
        <v>0</v>
      </c>
      <c r="X12436">
        <v>0</v>
      </c>
      <c r="Y12436">
        <v>0</v>
      </c>
      <c r="Z12436">
        <v>0</v>
      </c>
      <c r="AA12436">
        <v>0</v>
      </c>
      <c r="AB12436">
        <v>0</v>
      </c>
      <c r="AC12436">
        <v>0</v>
      </c>
      <c r="AD12436">
        <v>0</v>
      </c>
      <c r="AE12436">
        <v>0</v>
      </c>
      <c r="AF12436">
        <v>2200000</v>
      </c>
      <c r="AG12436">
        <v>0</v>
      </c>
      <c r="AH12436">
        <v>0</v>
      </c>
      <c r="AI12436">
        <v>0</v>
      </c>
      <c r="AJ12436">
        <v>0</v>
      </c>
      <c r="AK12436">
        <v>0</v>
      </c>
      <c r="AL12436">
        <v>0</v>
      </c>
      <c r="AM12436">
        <v>0</v>
      </c>
      <c r="AN12436">
        <v>1</v>
      </c>
    </row>
    <row r="12437" spans="1:40" x14ac:dyDescent="0.45">
      <c r="A12437" t="s">
        <v>37388</v>
      </c>
      <c r="B12437" t="s">
        <v>37389</v>
      </c>
      <c r="C12437" t="s">
        <v>37390</v>
      </c>
      <c r="D12437" t="s">
        <v>37391</v>
      </c>
      <c r="E12437" t="s">
        <v>381</v>
      </c>
      <c r="F12437">
        <v>0</v>
      </c>
      <c r="G12437" t="s">
        <v>51</v>
      </c>
      <c r="H12437" t="s">
        <v>44</v>
      </c>
      <c r="I12437" t="s">
        <v>52</v>
      </c>
      <c r="J12437" t="s">
        <v>141</v>
      </c>
      <c r="K12437" t="s">
        <v>459</v>
      </c>
      <c r="L12437">
        <v>2</v>
      </c>
      <c r="M12437" s="1">
        <v>39264</v>
      </c>
      <c r="N12437" s="3">
        <v>44019</v>
      </c>
      <c r="O12437" t="s">
        <v>382</v>
      </c>
      <c r="P12437">
        <v>2007</v>
      </c>
      <c r="Q12437" s="1">
        <v>39508</v>
      </c>
      <c r="R12437" s="1">
        <v>39873</v>
      </c>
      <c r="S12437">
        <v>200000</v>
      </c>
      <c r="T12437">
        <v>2000000</v>
      </c>
      <c r="U12437">
        <v>0</v>
      </c>
      <c r="V12437">
        <v>0</v>
      </c>
      <c r="W12437">
        <v>0</v>
      </c>
      <c r="X12437">
        <v>0</v>
      </c>
      <c r="Y12437">
        <v>0</v>
      </c>
      <c r="Z12437">
        <v>0</v>
      </c>
      <c r="AA12437">
        <v>0</v>
      </c>
      <c r="AB12437">
        <v>0</v>
      </c>
      <c r="AC12437">
        <v>0</v>
      </c>
      <c r="AD12437">
        <v>0</v>
      </c>
      <c r="AE12437">
        <v>0</v>
      </c>
      <c r="AF12437">
        <v>2000000</v>
      </c>
      <c r="AG12437">
        <v>0</v>
      </c>
      <c r="AH12437">
        <v>0</v>
      </c>
      <c r="AI12437">
        <v>0</v>
      </c>
      <c r="AJ12437">
        <v>0</v>
      </c>
      <c r="AK12437">
        <v>0</v>
      </c>
      <c r="AL12437">
        <v>0</v>
      </c>
      <c r="AM12437">
        <v>0</v>
      </c>
      <c r="AN12437">
        <v>1</v>
      </c>
    </row>
    <row r="12438" spans="1:40" x14ac:dyDescent="0.45">
      <c r="A12438" t="s">
        <v>39779</v>
      </c>
      <c r="B12438" t="s">
        <v>39780</v>
      </c>
      <c r="C12438" t="s">
        <v>39781</v>
      </c>
      <c r="D12438" t="s">
        <v>424</v>
      </c>
      <c r="E12438" t="s">
        <v>425</v>
      </c>
      <c r="F12438">
        <v>0</v>
      </c>
      <c r="G12438" t="s">
        <v>51</v>
      </c>
      <c r="H12438" t="s">
        <v>44</v>
      </c>
      <c r="I12438" t="s">
        <v>52</v>
      </c>
      <c r="J12438" t="s">
        <v>141</v>
      </c>
      <c r="K12438" t="s">
        <v>142</v>
      </c>
      <c r="L12438">
        <v>2</v>
      </c>
      <c r="M12438" s="1">
        <v>40210</v>
      </c>
      <c r="N12438" s="3">
        <v>43871</v>
      </c>
      <c r="O12438" t="s">
        <v>87</v>
      </c>
      <c r="P12438">
        <v>2010</v>
      </c>
      <c r="Q12438" s="1">
        <v>41275</v>
      </c>
      <c r="R12438" s="1">
        <v>41703</v>
      </c>
      <c r="S12438">
        <v>2200000</v>
      </c>
      <c r="T12438">
        <v>0</v>
      </c>
      <c r="U12438">
        <v>0</v>
      </c>
      <c r="V12438">
        <v>0</v>
      </c>
      <c r="W12438">
        <v>0</v>
      </c>
      <c r="X12438">
        <v>0</v>
      </c>
      <c r="Y12438">
        <v>0</v>
      </c>
      <c r="Z12438">
        <v>0</v>
      </c>
      <c r="AA12438">
        <v>0</v>
      </c>
      <c r="AB12438">
        <v>0</v>
      </c>
      <c r="AC12438">
        <v>0</v>
      </c>
      <c r="AD12438">
        <v>0</v>
      </c>
      <c r="AE12438">
        <v>0</v>
      </c>
      <c r="AF12438">
        <v>0</v>
      </c>
      <c r="AG12438">
        <v>0</v>
      </c>
      <c r="AH12438">
        <v>0</v>
      </c>
      <c r="AI12438">
        <v>0</v>
      </c>
      <c r="AJ12438">
        <v>0</v>
      </c>
      <c r="AK12438">
        <v>0</v>
      </c>
      <c r="AL12438">
        <v>0</v>
      </c>
      <c r="AM12438">
        <v>0</v>
      </c>
      <c r="AN12438">
        <v>1</v>
      </c>
    </row>
    <row r="12439" spans="1:40" x14ac:dyDescent="0.45">
      <c r="A12439" t="s">
        <v>40298</v>
      </c>
      <c r="B12439" t="s">
        <v>40299</v>
      </c>
      <c r="C12439" t="s">
        <v>40300</v>
      </c>
      <c r="D12439" t="s">
        <v>412</v>
      </c>
      <c r="E12439" t="s">
        <v>413</v>
      </c>
      <c r="F12439">
        <v>0</v>
      </c>
      <c r="G12439" t="s">
        <v>51</v>
      </c>
      <c r="H12439" t="s">
        <v>44</v>
      </c>
      <c r="I12439" t="s">
        <v>52</v>
      </c>
      <c r="J12439" t="s">
        <v>141</v>
      </c>
      <c r="K12439" t="s">
        <v>142</v>
      </c>
      <c r="L12439">
        <v>3</v>
      </c>
      <c r="M12439" s="1">
        <v>39934</v>
      </c>
      <c r="N12439" s="3">
        <v>43960</v>
      </c>
      <c r="O12439" t="s">
        <v>188</v>
      </c>
      <c r="P12439">
        <v>2009</v>
      </c>
      <c r="Q12439" s="1">
        <v>40027</v>
      </c>
      <c r="R12439" s="1">
        <v>41183</v>
      </c>
      <c r="S12439">
        <v>0</v>
      </c>
      <c r="T12439">
        <v>0</v>
      </c>
      <c r="U12439">
        <v>0</v>
      </c>
      <c r="V12439">
        <v>0</v>
      </c>
      <c r="W12439">
        <v>0</v>
      </c>
      <c r="X12439">
        <v>0</v>
      </c>
      <c r="Y12439">
        <v>0</v>
      </c>
      <c r="Z12439">
        <v>0</v>
      </c>
      <c r="AA12439">
        <v>0</v>
      </c>
      <c r="AB12439">
        <v>0</v>
      </c>
      <c r="AC12439">
        <v>0</v>
      </c>
      <c r="AD12439">
        <v>0</v>
      </c>
      <c r="AE12439">
        <v>2200000</v>
      </c>
      <c r="AF12439">
        <v>0</v>
      </c>
      <c r="AG12439">
        <v>0</v>
      </c>
      <c r="AH12439">
        <v>0</v>
      </c>
      <c r="AI12439">
        <v>0</v>
      </c>
      <c r="AJ12439">
        <v>0</v>
      </c>
      <c r="AK12439">
        <v>0</v>
      </c>
      <c r="AL12439">
        <v>0</v>
      </c>
      <c r="AM12439">
        <v>0</v>
      </c>
      <c r="AN12439">
        <v>1</v>
      </c>
    </row>
    <row r="12440" spans="1:40" x14ac:dyDescent="0.45">
      <c r="A12440" t="s">
        <v>41335</v>
      </c>
      <c r="B12440" t="s">
        <v>41336</v>
      </c>
      <c r="C12440" t="s">
        <v>41337</v>
      </c>
      <c r="D12440" t="s">
        <v>41338</v>
      </c>
      <c r="E12440" t="s">
        <v>1285</v>
      </c>
      <c r="F12440">
        <v>0</v>
      </c>
      <c r="G12440" t="s">
        <v>51</v>
      </c>
      <c r="H12440" t="s">
        <v>44</v>
      </c>
      <c r="I12440" t="s">
        <v>52</v>
      </c>
      <c r="J12440" t="s">
        <v>141</v>
      </c>
      <c r="K12440" t="s">
        <v>537</v>
      </c>
      <c r="L12440">
        <v>1</v>
      </c>
      <c r="M12440" s="1">
        <v>40909</v>
      </c>
      <c r="N12440" s="3">
        <v>43842</v>
      </c>
      <c r="O12440" t="s">
        <v>94</v>
      </c>
      <c r="P12440">
        <v>2012</v>
      </c>
      <c r="Q12440" s="1">
        <v>41962</v>
      </c>
      <c r="R12440" s="1">
        <v>41962</v>
      </c>
      <c r="S12440">
        <v>2200000</v>
      </c>
      <c r="T12440">
        <v>0</v>
      </c>
      <c r="U12440">
        <v>0</v>
      </c>
      <c r="V12440">
        <v>0</v>
      </c>
      <c r="W12440">
        <v>0</v>
      </c>
      <c r="X12440">
        <v>0</v>
      </c>
      <c r="Y12440">
        <v>0</v>
      </c>
      <c r="Z12440">
        <v>0</v>
      </c>
      <c r="AA12440">
        <v>0</v>
      </c>
      <c r="AB12440">
        <v>0</v>
      </c>
      <c r="AC12440">
        <v>0</v>
      </c>
      <c r="AD12440">
        <v>0</v>
      </c>
      <c r="AE12440">
        <v>0</v>
      </c>
      <c r="AF12440">
        <v>0</v>
      </c>
      <c r="AG12440">
        <v>0</v>
      </c>
      <c r="AH12440">
        <v>0</v>
      </c>
      <c r="AI12440">
        <v>0</v>
      </c>
      <c r="AJ12440">
        <v>0</v>
      </c>
      <c r="AK12440">
        <v>0</v>
      </c>
      <c r="AL12440">
        <v>0</v>
      </c>
      <c r="AM12440">
        <v>0</v>
      </c>
      <c r="AN12440">
        <v>1</v>
      </c>
    </row>
    <row r="12441" spans="1:40" x14ac:dyDescent="0.45">
      <c r="A12441" t="s">
        <v>50578</v>
      </c>
      <c r="B12441" t="s">
        <v>50579</v>
      </c>
      <c r="C12441" t="s">
        <v>50580</v>
      </c>
      <c r="D12441" t="s">
        <v>241</v>
      </c>
      <c r="E12441" t="s">
        <v>242</v>
      </c>
      <c r="F12441">
        <v>0</v>
      </c>
      <c r="G12441" t="s">
        <v>51</v>
      </c>
      <c r="H12441" t="s">
        <v>44</v>
      </c>
      <c r="I12441" t="s">
        <v>52</v>
      </c>
      <c r="J12441" t="s">
        <v>141</v>
      </c>
      <c r="K12441" t="s">
        <v>2696</v>
      </c>
      <c r="L12441">
        <v>2</v>
      </c>
      <c r="M12441" s="1">
        <v>39814</v>
      </c>
      <c r="N12441" s="3">
        <v>43839</v>
      </c>
      <c r="O12441" t="s">
        <v>135</v>
      </c>
      <c r="P12441">
        <v>2009</v>
      </c>
      <c r="Q12441" s="1">
        <v>39994</v>
      </c>
      <c r="R12441" s="1">
        <v>41730</v>
      </c>
      <c r="S12441">
        <v>0</v>
      </c>
      <c r="T12441">
        <v>2200000</v>
      </c>
      <c r="U12441">
        <v>0</v>
      </c>
      <c r="V12441">
        <v>0</v>
      </c>
      <c r="W12441">
        <v>0</v>
      </c>
      <c r="X12441">
        <v>0</v>
      </c>
      <c r="Y12441">
        <v>0</v>
      </c>
      <c r="Z12441">
        <v>0</v>
      </c>
      <c r="AA12441">
        <v>0</v>
      </c>
      <c r="AB12441">
        <v>0</v>
      </c>
      <c r="AC12441">
        <v>0</v>
      </c>
      <c r="AD12441">
        <v>0</v>
      </c>
      <c r="AE12441">
        <v>0</v>
      </c>
      <c r="AF12441">
        <v>0</v>
      </c>
      <c r="AG12441">
        <v>0</v>
      </c>
      <c r="AH12441">
        <v>0</v>
      </c>
      <c r="AI12441">
        <v>0</v>
      </c>
      <c r="AJ12441">
        <v>0</v>
      </c>
      <c r="AK12441">
        <v>0</v>
      </c>
      <c r="AL12441">
        <v>0</v>
      </c>
      <c r="AM12441">
        <v>0</v>
      </c>
      <c r="AN12441">
        <v>1</v>
      </c>
    </row>
    <row r="12442" spans="1:40" x14ac:dyDescent="0.45">
      <c r="A12442" t="s">
        <v>59949</v>
      </c>
      <c r="B12442" t="s">
        <v>59950</v>
      </c>
      <c r="C12442" t="s">
        <v>59951</v>
      </c>
      <c r="D12442" t="s">
        <v>59952</v>
      </c>
      <c r="E12442" t="s">
        <v>12883</v>
      </c>
      <c r="F12442">
        <v>0</v>
      </c>
      <c r="G12442" t="s">
        <v>51</v>
      </c>
      <c r="H12442" t="s">
        <v>44</v>
      </c>
      <c r="I12442" t="s">
        <v>52</v>
      </c>
      <c r="J12442" t="s">
        <v>141</v>
      </c>
      <c r="K12442" t="s">
        <v>142</v>
      </c>
      <c r="L12442">
        <v>2</v>
      </c>
      <c r="M12442" s="1">
        <v>41275</v>
      </c>
      <c r="N12442" s="3">
        <v>43843</v>
      </c>
      <c r="O12442" t="s">
        <v>117</v>
      </c>
      <c r="P12442">
        <v>2013</v>
      </c>
      <c r="Q12442" s="1">
        <v>41653</v>
      </c>
      <c r="R12442" s="1">
        <v>41901</v>
      </c>
      <c r="S12442">
        <v>2200000</v>
      </c>
      <c r="T12442">
        <v>0</v>
      </c>
      <c r="U12442">
        <v>0</v>
      </c>
      <c r="V12442">
        <v>0</v>
      </c>
      <c r="W12442">
        <v>0</v>
      </c>
      <c r="X12442">
        <v>0</v>
      </c>
      <c r="Y12442">
        <v>0</v>
      </c>
      <c r="Z12442">
        <v>0</v>
      </c>
      <c r="AA12442">
        <v>0</v>
      </c>
      <c r="AB12442">
        <v>0</v>
      </c>
      <c r="AC12442">
        <v>0</v>
      </c>
      <c r="AD12442">
        <v>0</v>
      </c>
      <c r="AE12442">
        <v>0</v>
      </c>
      <c r="AF12442">
        <v>0</v>
      </c>
      <c r="AG12442">
        <v>0</v>
      </c>
      <c r="AH12442">
        <v>0</v>
      </c>
      <c r="AI12442">
        <v>0</v>
      </c>
      <c r="AJ12442">
        <v>0</v>
      </c>
      <c r="AK12442">
        <v>0</v>
      </c>
      <c r="AL12442">
        <v>0</v>
      </c>
      <c r="AM12442">
        <v>0</v>
      </c>
      <c r="AN12442">
        <v>1</v>
      </c>
    </row>
    <row r="12443" spans="1:40" x14ac:dyDescent="0.45">
      <c r="A12443" t="s">
        <v>65148</v>
      </c>
      <c r="B12443" t="s">
        <v>65149</v>
      </c>
      <c r="C12443" t="s">
        <v>65150</v>
      </c>
      <c r="D12443" t="s">
        <v>65151</v>
      </c>
      <c r="E12443" t="s">
        <v>1131</v>
      </c>
      <c r="F12443">
        <v>0</v>
      </c>
      <c r="G12443" t="s">
        <v>51</v>
      </c>
      <c r="H12443" t="s">
        <v>44</v>
      </c>
      <c r="I12443" t="s">
        <v>52</v>
      </c>
      <c r="J12443" t="s">
        <v>141</v>
      </c>
      <c r="K12443" t="s">
        <v>723</v>
      </c>
      <c r="L12443">
        <v>2</v>
      </c>
      <c r="M12443" s="1">
        <v>39814</v>
      </c>
      <c r="N12443" s="3">
        <v>43839</v>
      </c>
      <c r="O12443" t="s">
        <v>135</v>
      </c>
      <c r="P12443">
        <v>2009</v>
      </c>
      <c r="Q12443" s="1">
        <v>40864</v>
      </c>
      <c r="R12443" s="1">
        <v>41432</v>
      </c>
      <c r="S12443">
        <v>0</v>
      </c>
      <c r="T12443">
        <v>2200000</v>
      </c>
      <c r="U12443">
        <v>0</v>
      </c>
      <c r="V12443">
        <v>0</v>
      </c>
      <c r="W12443">
        <v>0</v>
      </c>
      <c r="X12443">
        <v>0</v>
      </c>
      <c r="Y12443">
        <v>0</v>
      </c>
      <c r="Z12443">
        <v>0</v>
      </c>
      <c r="AA12443">
        <v>0</v>
      </c>
      <c r="AB12443">
        <v>0</v>
      </c>
      <c r="AC12443">
        <v>0</v>
      </c>
      <c r="AD12443">
        <v>0</v>
      </c>
      <c r="AE12443">
        <v>0</v>
      </c>
      <c r="AF12443">
        <v>2200000</v>
      </c>
      <c r="AG12443">
        <v>0</v>
      </c>
      <c r="AH12443">
        <v>0</v>
      </c>
      <c r="AI12443">
        <v>0</v>
      </c>
      <c r="AJ12443">
        <v>0</v>
      </c>
      <c r="AK12443">
        <v>0</v>
      </c>
      <c r="AL12443">
        <v>0</v>
      </c>
      <c r="AM12443">
        <v>0</v>
      </c>
      <c r="AN12443">
        <v>1</v>
      </c>
    </row>
    <row r="12444" spans="1:40" x14ac:dyDescent="0.45">
      <c r="A12444" t="s">
        <v>76175</v>
      </c>
      <c r="B12444" t="s">
        <v>76176</v>
      </c>
      <c r="C12444" t="s">
        <v>76177</v>
      </c>
      <c r="D12444" t="s">
        <v>76178</v>
      </c>
      <c r="E12444" t="s">
        <v>777</v>
      </c>
      <c r="F12444">
        <v>0</v>
      </c>
      <c r="G12444" t="s">
        <v>51</v>
      </c>
      <c r="H12444" t="s">
        <v>44</v>
      </c>
      <c r="I12444" t="s">
        <v>52</v>
      </c>
      <c r="J12444" t="s">
        <v>141</v>
      </c>
      <c r="K12444" t="s">
        <v>142</v>
      </c>
      <c r="L12444">
        <v>1</v>
      </c>
      <c r="M12444" s="1">
        <v>40909</v>
      </c>
      <c r="N12444" s="3">
        <v>43842</v>
      </c>
      <c r="O12444" t="s">
        <v>94</v>
      </c>
      <c r="P12444">
        <v>2012</v>
      </c>
      <c r="Q12444" s="1">
        <v>40940</v>
      </c>
      <c r="R12444" s="1">
        <v>40940</v>
      </c>
      <c r="S12444">
        <v>2200000</v>
      </c>
      <c r="T12444">
        <v>0</v>
      </c>
      <c r="U12444">
        <v>0</v>
      </c>
      <c r="V12444">
        <v>0</v>
      </c>
      <c r="W12444">
        <v>0</v>
      </c>
      <c r="X12444">
        <v>0</v>
      </c>
      <c r="Y12444">
        <v>0</v>
      </c>
      <c r="Z12444">
        <v>0</v>
      </c>
      <c r="AA12444">
        <v>0</v>
      </c>
      <c r="AB12444">
        <v>0</v>
      </c>
      <c r="AC12444">
        <v>0</v>
      </c>
      <c r="AD12444">
        <v>0</v>
      </c>
      <c r="AE12444">
        <v>0</v>
      </c>
      <c r="AF12444">
        <v>0</v>
      </c>
      <c r="AG12444">
        <v>0</v>
      </c>
      <c r="AH12444">
        <v>0</v>
      </c>
      <c r="AI12444">
        <v>0</v>
      </c>
      <c r="AJ12444">
        <v>0</v>
      </c>
      <c r="AK12444">
        <v>0</v>
      </c>
      <c r="AL12444">
        <v>0</v>
      </c>
      <c r="AM12444">
        <v>0</v>
      </c>
      <c r="AN12444">
        <v>1</v>
      </c>
    </row>
    <row r="12445" spans="1:40" x14ac:dyDescent="0.45">
      <c r="A12445" t="s">
        <v>78550</v>
      </c>
      <c r="B12445" t="s">
        <v>78551</v>
      </c>
      <c r="C12445" t="s">
        <v>78552</v>
      </c>
      <c r="D12445" t="s">
        <v>68</v>
      </c>
      <c r="E12445" t="s">
        <v>69</v>
      </c>
      <c r="F12445">
        <v>0</v>
      </c>
      <c r="G12445" t="s">
        <v>51</v>
      </c>
      <c r="H12445" t="s">
        <v>44</v>
      </c>
      <c r="I12445" t="s">
        <v>52</v>
      </c>
      <c r="J12445" t="s">
        <v>141</v>
      </c>
      <c r="K12445" t="s">
        <v>7063</v>
      </c>
      <c r="L12445">
        <v>1</v>
      </c>
      <c r="M12445" s="1">
        <v>41275</v>
      </c>
      <c r="N12445" s="3">
        <v>43843</v>
      </c>
      <c r="O12445" t="s">
        <v>117</v>
      </c>
      <c r="P12445">
        <v>2013</v>
      </c>
      <c r="Q12445" s="1">
        <v>41716</v>
      </c>
      <c r="R12445" s="1">
        <v>41716</v>
      </c>
      <c r="S12445">
        <v>2200000</v>
      </c>
      <c r="T12445">
        <v>0</v>
      </c>
      <c r="U12445">
        <v>0</v>
      </c>
      <c r="V12445">
        <v>0</v>
      </c>
      <c r="W12445">
        <v>0</v>
      </c>
      <c r="X12445">
        <v>0</v>
      </c>
      <c r="Y12445">
        <v>0</v>
      </c>
      <c r="Z12445">
        <v>0</v>
      </c>
      <c r="AA12445">
        <v>0</v>
      </c>
      <c r="AB12445">
        <v>0</v>
      </c>
      <c r="AC12445">
        <v>0</v>
      </c>
      <c r="AD12445">
        <v>0</v>
      </c>
      <c r="AE12445">
        <v>0</v>
      </c>
      <c r="AF12445">
        <v>0</v>
      </c>
      <c r="AG12445">
        <v>0</v>
      </c>
      <c r="AH12445">
        <v>0</v>
      </c>
      <c r="AI12445">
        <v>0</v>
      </c>
      <c r="AJ12445">
        <v>0</v>
      </c>
      <c r="AK12445">
        <v>0</v>
      </c>
      <c r="AL12445">
        <v>0</v>
      </c>
      <c r="AM12445">
        <v>0</v>
      </c>
      <c r="AN12445">
        <v>1</v>
      </c>
    </row>
    <row r="12446" spans="1:40" x14ac:dyDescent="0.45">
      <c r="A12446" t="s">
        <v>26371</v>
      </c>
      <c r="B12446" t="s">
        <v>26372</v>
      </c>
      <c r="C12446" t="s">
        <v>26373</v>
      </c>
      <c r="D12446" t="s">
        <v>198</v>
      </c>
      <c r="E12446" t="s">
        <v>199</v>
      </c>
      <c r="F12446">
        <v>0</v>
      </c>
      <c r="G12446" t="s">
        <v>51</v>
      </c>
      <c r="H12446" t="s">
        <v>44</v>
      </c>
      <c r="I12446" t="s">
        <v>451</v>
      </c>
      <c r="J12446" t="s">
        <v>452</v>
      </c>
      <c r="K12446" t="s">
        <v>453</v>
      </c>
      <c r="L12446">
        <v>1</v>
      </c>
      <c r="M12446" s="1">
        <v>38718</v>
      </c>
      <c r="N12446" s="3">
        <v>43836</v>
      </c>
      <c r="O12446" t="s">
        <v>260</v>
      </c>
      <c r="P12446">
        <v>2006</v>
      </c>
      <c r="Q12446" s="1">
        <v>41494</v>
      </c>
      <c r="R12446" s="1">
        <v>41494</v>
      </c>
      <c r="S12446">
        <v>0</v>
      </c>
      <c r="T12446">
        <v>2200000</v>
      </c>
      <c r="U12446">
        <v>0</v>
      </c>
      <c r="V12446">
        <v>0</v>
      </c>
      <c r="W12446">
        <v>0</v>
      </c>
      <c r="X12446">
        <v>0</v>
      </c>
      <c r="Y12446">
        <v>0</v>
      </c>
      <c r="Z12446">
        <v>0</v>
      </c>
      <c r="AA12446">
        <v>0</v>
      </c>
      <c r="AB12446">
        <v>0</v>
      </c>
      <c r="AC12446">
        <v>0</v>
      </c>
      <c r="AD12446">
        <v>0</v>
      </c>
      <c r="AE12446">
        <v>0</v>
      </c>
      <c r="AF12446">
        <v>0</v>
      </c>
      <c r="AG12446">
        <v>0</v>
      </c>
      <c r="AH12446">
        <v>0</v>
      </c>
      <c r="AI12446">
        <v>0</v>
      </c>
      <c r="AJ12446">
        <v>0</v>
      </c>
      <c r="AK12446">
        <v>0</v>
      </c>
      <c r="AL12446">
        <v>0</v>
      </c>
      <c r="AM12446">
        <v>0</v>
      </c>
      <c r="AN12446">
        <v>1</v>
      </c>
    </row>
    <row r="12447" spans="1:40" x14ac:dyDescent="0.45">
      <c r="A12447" t="s">
        <v>30270</v>
      </c>
      <c r="B12447" t="s">
        <v>30271</v>
      </c>
      <c r="C12447" t="s">
        <v>30272</v>
      </c>
      <c r="D12447" t="s">
        <v>30273</v>
      </c>
      <c r="E12447" t="s">
        <v>2664</v>
      </c>
      <c r="F12447">
        <v>0</v>
      </c>
      <c r="G12447" t="s">
        <v>51</v>
      </c>
      <c r="H12447" t="s">
        <v>44</v>
      </c>
      <c r="I12447" t="s">
        <v>451</v>
      </c>
      <c r="J12447" t="s">
        <v>452</v>
      </c>
      <c r="K12447" t="s">
        <v>453</v>
      </c>
      <c r="L12447">
        <v>1</v>
      </c>
      <c r="M12447" s="1">
        <v>41491</v>
      </c>
      <c r="N12447" s="3">
        <v>44056</v>
      </c>
      <c r="O12447" t="s">
        <v>190</v>
      </c>
      <c r="P12447">
        <v>2013</v>
      </c>
      <c r="Q12447" s="1">
        <v>41858</v>
      </c>
      <c r="R12447" s="1">
        <v>41858</v>
      </c>
      <c r="S12447">
        <v>2200000</v>
      </c>
      <c r="T12447">
        <v>0</v>
      </c>
      <c r="U12447">
        <v>0</v>
      </c>
      <c r="V12447">
        <v>0</v>
      </c>
      <c r="W12447">
        <v>0</v>
      </c>
      <c r="X12447">
        <v>0</v>
      </c>
      <c r="Y12447">
        <v>0</v>
      </c>
      <c r="Z12447">
        <v>0</v>
      </c>
      <c r="AA12447">
        <v>0</v>
      </c>
      <c r="AB12447">
        <v>0</v>
      </c>
      <c r="AC12447">
        <v>0</v>
      </c>
      <c r="AD12447">
        <v>0</v>
      </c>
      <c r="AE12447">
        <v>0</v>
      </c>
      <c r="AF12447">
        <v>0</v>
      </c>
      <c r="AG12447">
        <v>0</v>
      </c>
      <c r="AH12447">
        <v>0</v>
      </c>
      <c r="AI12447">
        <v>0</v>
      </c>
      <c r="AJ12447">
        <v>0</v>
      </c>
      <c r="AK12447">
        <v>0</v>
      </c>
      <c r="AL12447">
        <v>0</v>
      </c>
      <c r="AM12447">
        <v>0</v>
      </c>
      <c r="AN12447">
        <v>1</v>
      </c>
    </row>
    <row r="12448" spans="1:40" x14ac:dyDescent="0.45">
      <c r="A12448" t="s">
        <v>64261</v>
      </c>
      <c r="B12448" t="s">
        <v>64262</v>
      </c>
      <c r="C12448" t="s">
        <v>64263</v>
      </c>
      <c r="D12448" t="s">
        <v>64264</v>
      </c>
      <c r="E12448" t="s">
        <v>2546</v>
      </c>
      <c r="F12448">
        <v>0</v>
      </c>
      <c r="G12448" t="s">
        <v>51</v>
      </c>
      <c r="H12448" t="s">
        <v>44</v>
      </c>
      <c r="I12448" t="s">
        <v>3185</v>
      </c>
      <c r="J12448" t="s">
        <v>365</v>
      </c>
      <c r="K12448" t="s">
        <v>3186</v>
      </c>
      <c r="L12448">
        <v>3</v>
      </c>
      <c r="M12448" s="1">
        <v>41363</v>
      </c>
      <c r="N12448" s="3">
        <v>43903</v>
      </c>
      <c r="O12448" t="s">
        <v>117</v>
      </c>
      <c r="P12448">
        <v>2013</v>
      </c>
      <c r="Q12448" s="1">
        <v>40544</v>
      </c>
      <c r="R12448" s="1">
        <v>41263</v>
      </c>
      <c r="S12448">
        <v>150000</v>
      </c>
      <c r="T12448">
        <v>1400000</v>
      </c>
      <c r="U12448">
        <v>0</v>
      </c>
      <c r="V12448">
        <v>0</v>
      </c>
      <c r="W12448">
        <v>0</v>
      </c>
      <c r="X12448">
        <v>0</v>
      </c>
      <c r="Y12448">
        <v>650000</v>
      </c>
      <c r="Z12448">
        <v>0</v>
      </c>
      <c r="AA12448">
        <v>0</v>
      </c>
      <c r="AB12448">
        <v>0</v>
      </c>
      <c r="AC12448">
        <v>0</v>
      </c>
      <c r="AD12448">
        <v>0</v>
      </c>
      <c r="AE12448">
        <v>0</v>
      </c>
      <c r="AF12448">
        <v>1400000</v>
      </c>
      <c r="AG12448">
        <v>0</v>
      </c>
      <c r="AH12448">
        <v>0</v>
      </c>
      <c r="AI12448">
        <v>0</v>
      </c>
      <c r="AJ12448">
        <v>0</v>
      </c>
      <c r="AK12448">
        <v>0</v>
      </c>
      <c r="AL12448">
        <v>0</v>
      </c>
      <c r="AM12448">
        <v>0</v>
      </c>
      <c r="AN12448">
        <v>1</v>
      </c>
    </row>
    <row r="12449" spans="1:40" x14ac:dyDescent="0.45">
      <c r="A12449" t="s">
        <v>2550</v>
      </c>
      <c r="B12449" t="s">
        <v>2551</v>
      </c>
      <c r="C12449" t="s">
        <v>2552</v>
      </c>
      <c r="D12449" t="s">
        <v>2553</v>
      </c>
      <c r="E12449" t="s">
        <v>74</v>
      </c>
      <c r="F12449">
        <v>0</v>
      </c>
      <c r="G12449" t="s">
        <v>51</v>
      </c>
      <c r="H12449" t="s">
        <v>44</v>
      </c>
      <c r="I12449" t="s">
        <v>70</v>
      </c>
      <c r="J12449" t="s">
        <v>345</v>
      </c>
      <c r="K12449" t="s">
        <v>2554</v>
      </c>
      <c r="L12449">
        <v>1</v>
      </c>
      <c r="M12449" s="1">
        <v>40909</v>
      </c>
      <c r="N12449" s="3">
        <v>43842</v>
      </c>
      <c r="O12449" t="s">
        <v>94</v>
      </c>
      <c r="P12449">
        <v>2012</v>
      </c>
      <c r="Q12449" s="1">
        <v>41765</v>
      </c>
      <c r="R12449" s="1">
        <v>41765</v>
      </c>
      <c r="S12449">
        <v>0</v>
      </c>
      <c r="T12449">
        <v>2200000</v>
      </c>
      <c r="U12449">
        <v>0</v>
      </c>
      <c r="V12449">
        <v>0</v>
      </c>
      <c r="W12449">
        <v>0</v>
      </c>
      <c r="X12449">
        <v>0</v>
      </c>
      <c r="Y12449">
        <v>0</v>
      </c>
      <c r="Z12449">
        <v>0</v>
      </c>
      <c r="AA12449">
        <v>0</v>
      </c>
      <c r="AB12449">
        <v>0</v>
      </c>
      <c r="AC12449">
        <v>0</v>
      </c>
      <c r="AD12449">
        <v>0</v>
      </c>
      <c r="AE12449">
        <v>0</v>
      </c>
      <c r="AF12449">
        <v>2200000</v>
      </c>
      <c r="AG12449">
        <v>0</v>
      </c>
      <c r="AH12449">
        <v>0</v>
      </c>
      <c r="AI12449">
        <v>0</v>
      </c>
      <c r="AJ12449">
        <v>0</v>
      </c>
      <c r="AK12449">
        <v>0</v>
      </c>
      <c r="AL12449">
        <v>0</v>
      </c>
      <c r="AM12449">
        <v>0</v>
      </c>
      <c r="AN12449">
        <v>1</v>
      </c>
    </row>
    <row r="12450" spans="1:40" x14ac:dyDescent="0.45">
      <c r="A12450" t="s">
        <v>63827</v>
      </c>
      <c r="B12450" t="s">
        <v>63828</v>
      </c>
      <c r="C12450" t="s">
        <v>63829</v>
      </c>
      <c r="D12450" t="s">
        <v>63830</v>
      </c>
      <c r="E12450" t="s">
        <v>4784</v>
      </c>
      <c r="F12450">
        <v>0</v>
      </c>
      <c r="G12450" t="s">
        <v>51</v>
      </c>
      <c r="H12450" t="s">
        <v>44</v>
      </c>
      <c r="I12450" t="s">
        <v>5430</v>
      </c>
      <c r="J12450" t="s">
        <v>9245</v>
      </c>
      <c r="K12450" t="s">
        <v>63831</v>
      </c>
      <c r="L12450">
        <v>1</v>
      </c>
      <c r="M12450" s="1">
        <v>38718</v>
      </c>
      <c r="N12450" s="3">
        <v>43836</v>
      </c>
      <c r="O12450" t="s">
        <v>260</v>
      </c>
      <c r="P12450">
        <v>2006</v>
      </c>
      <c r="Q12450" s="1">
        <v>41844</v>
      </c>
      <c r="R12450" s="1">
        <v>41844</v>
      </c>
      <c r="S12450">
        <v>0</v>
      </c>
      <c r="T12450">
        <v>2200000</v>
      </c>
      <c r="U12450">
        <v>0</v>
      </c>
      <c r="V12450">
        <v>0</v>
      </c>
      <c r="W12450">
        <v>0</v>
      </c>
      <c r="X12450">
        <v>0</v>
      </c>
      <c r="Y12450">
        <v>0</v>
      </c>
      <c r="Z12450">
        <v>0</v>
      </c>
      <c r="AA12450">
        <v>0</v>
      </c>
      <c r="AB12450">
        <v>0</v>
      </c>
      <c r="AC12450">
        <v>0</v>
      </c>
      <c r="AD12450">
        <v>0</v>
      </c>
      <c r="AE12450">
        <v>0</v>
      </c>
      <c r="AF12450">
        <v>0</v>
      </c>
      <c r="AG12450">
        <v>0</v>
      </c>
      <c r="AH12450">
        <v>0</v>
      </c>
      <c r="AI12450">
        <v>0</v>
      </c>
      <c r="AJ12450">
        <v>0</v>
      </c>
      <c r="AK12450">
        <v>0</v>
      </c>
      <c r="AL12450">
        <v>0</v>
      </c>
      <c r="AM12450">
        <v>0</v>
      </c>
      <c r="AN12450">
        <v>1</v>
      </c>
    </row>
    <row r="12451" spans="1:40" x14ac:dyDescent="0.45">
      <c r="A12451" t="s">
        <v>2913</v>
      </c>
      <c r="B12451" t="s">
        <v>2914</v>
      </c>
      <c r="C12451" t="s">
        <v>2915</v>
      </c>
      <c r="D12451" t="s">
        <v>2916</v>
      </c>
      <c r="E12451" t="s">
        <v>333</v>
      </c>
      <c r="F12451">
        <v>0</v>
      </c>
      <c r="G12451" t="s">
        <v>51</v>
      </c>
      <c r="H12451" t="s">
        <v>44</v>
      </c>
      <c r="I12451" t="s">
        <v>84</v>
      </c>
      <c r="J12451" t="s">
        <v>219</v>
      </c>
      <c r="K12451" t="s">
        <v>219</v>
      </c>
      <c r="L12451">
        <v>2</v>
      </c>
      <c r="M12451" s="1">
        <v>40330</v>
      </c>
      <c r="N12451" s="3">
        <v>43992</v>
      </c>
      <c r="O12451" t="s">
        <v>619</v>
      </c>
      <c r="P12451">
        <v>2010</v>
      </c>
      <c r="Q12451" s="1">
        <v>41522</v>
      </c>
      <c r="R12451" s="1">
        <v>41767</v>
      </c>
      <c r="S12451">
        <v>2200000</v>
      </c>
      <c r="T12451">
        <v>0</v>
      </c>
      <c r="U12451">
        <v>0</v>
      </c>
      <c r="V12451">
        <v>0</v>
      </c>
      <c r="W12451">
        <v>0</v>
      </c>
      <c r="X12451">
        <v>0</v>
      </c>
      <c r="Y12451">
        <v>0</v>
      </c>
      <c r="Z12451">
        <v>0</v>
      </c>
      <c r="AA12451">
        <v>0</v>
      </c>
      <c r="AB12451">
        <v>0</v>
      </c>
      <c r="AC12451">
        <v>0</v>
      </c>
      <c r="AD12451">
        <v>0</v>
      </c>
      <c r="AE12451">
        <v>0</v>
      </c>
      <c r="AF12451">
        <v>0</v>
      </c>
      <c r="AG12451">
        <v>0</v>
      </c>
      <c r="AH12451">
        <v>0</v>
      </c>
      <c r="AI12451">
        <v>0</v>
      </c>
      <c r="AJ12451">
        <v>0</v>
      </c>
      <c r="AK12451">
        <v>0</v>
      </c>
      <c r="AL12451">
        <v>0</v>
      </c>
      <c r="AM12451">
        <v>0</v>
      </c>
      <c r="AN12451">
        <v>1</v>
      </c>
    </row>
    <row r="12452" spans="1:40" x14ac:dyDescent="0.45">
      <c r="A12452" t="s">
        <v>22171</v>
      </c>
      <c r="B12452" t="s">
        <v>22172</v>
      </c>
      <c r="C12452" t="s">
        <v>22173</v>
      </c>
      <c r="D12452" t="s">
        <v>22174</v>
      </c>
      <c r="E12452" t="s">
        <v>22175</v>
      </c>
      <c r="F12452">
        <v>0</v>
      </c>
      <c r="G12452" t="s">
        <v>51</v>
      </c>
      <c r="H12452" t="s">
        <v>44</v>
      </c>
      <c r="I12452" t="s">
        <v>84</v>
      </c>
      <c r="J12452" t="s">
        <v>219</v>
      </c>
      <c r="K12452" t="s">
        <v>219</v>
      </c>
      <c r="L12452">
        <v>2</v>
      </c>
      <c r="M12452" s="1">
        <v>41061</v>
      </c>
      <c r="N12452" s="3">
        <v>43994</v>
      </c>
      <c r="O12452" t="s">
        <v>48</v>
      </c>
      <c r="P12452">
        <v>2012</v>
      </c>
      <c r="Q12452" s="1">
        <v>41178</v>
      </c>
      <c r="R12452" s="1">
        <v>41806</v>
      </c>
      <c r="S12452">
        <v>1700000</v>
      </c>
      <c r="T12452">
        <v>0</v>
      </c>
      <c r="U12452">
        <v>0</v>
      </c>
      <c r="V12452">
        <v>500000</v>
      </c>
      <c r="W12452">
        <v>0</v>
      </c>
      <c r="X12452">
        <v>0</v>
      </c>
      <c r="Y12452">
        <v>0</v>
      </c>
      <c r="Z12452">
        <v>0</v>
      </c>
      <c r="AA12452">
        <v>0</v>
      </c>
      <c r="AB12452">
        <v>0</v>
      </c>
      <c r="AC12452">
        <v>0</v>
      </c>
      <c r="AD12452">
        <v>0</v>
      </c>
      <c r="AE12452">
        <v>0</v>
      </c>
      <c r="AF12452">
        <v>0</v>
      </c>
      <c r="AG12452">
        <v>0</v>
      </c>
      <c r="AH12452">
        <v>0</v>
      </c>
      <c r="AI12452">
        <v>0</v>
      </c>
      <c r="AJ12452">
        <v>0</v>
      </c>
      <c r="AK12452">
        <v>0</v>
      </c>
      <c r="AL12452">
        <v>0</v>
      </c>
      <c r="AM12452">
        <v>0</v>
      </c>
      <c r="AN12452">
        <v>1</v>
      </c>
    </row>
    <row r="12453" spans="1:40" x14ac:dyDescent="0.45">
      <c r="A12453" t="s">
        <v>26290</v>
      </c>
      <c r="B12453" t="s">
        <v>26291</v>
      </c>
      <c r="C12453" t="s">
        <v>26292</v>
      </c>
      <c r="D12453" t="s">
        <v>78</v>
      </c>
      <c r="E12453" t="s">
        <v>79</v>
      </c>
      <c r="F12453">
        <v>0</v>
      </c>
      <c r="G12453" t="s">
        <v>51</v>
      </c>
      <c r="H12453" t="s">
        <v>44</v>
      </c>
      <c r="I12453" t="s">
        <v>84</v>
      </c>
      <c r="J12453" t="s">
        <v>219</v>
      </c>
      <c r="K12453" t="s">
        <v>219</v>
      </c>
      <c r="L12453">
        <v>1</v>
      </c>
      <c r="M12453" s="1">
        <v>40634</v>
      </c>
      <c r="N12453" s="3">
        <v>43932</v>
      </c>
      <c r="O12453" t="s">
        <v>62</v>
      </c>
      <c r="P12453">
        <v>2011</v>
      </c>
      <c r="Q12453" s="1">
        <v>41717</v>
      </c>
      <c r="R12453" s="1">
        <v>41717</v>
      </c>
      <c r="S12453">
        <v>0</v>
      </c>
      <c r="T12453">
        <v>0</v>
      </c>
      <c r="U12453">
        <v>0</v>
      </c>
      <c r="V12453">
        <v>0</v>
      </c>
      <c r="W12453">
        <v>0</v>
      </c>
      <c r="X12453">
        <v>0</v>
      </c>
      <c r="Y12453">
        <v>2200000</v>
      </c>
      <c r="Z12453">
        <v>0</v>
      </c>
      <c r="AA12453">
        <v>0</v>
      </c>
      <c r="AB12453">
        <v>0</v>
      </c>
      <c r="AC12453">
        <v>0</v>
      </c>
      <c r="AD12453">
        <v>0</v>
      </c>
      <c r="AE12453">
        <v>0</v>
      </c>
      <c r="AF12453">
        <v>0</v>
      </c>
      <c r="AG12453">
        <v>0</v>
      </c>
      <c r="AH12453">
        <v>0</v>
      </c>
      <c r="AI12453">
        <v>0</v>
      </c>
      <c r="AJ12453">
        <v>0</v>
      </c>
      <c r="AK12453">
        <v>0</v>
      </c>
      <c r="AL12453">
        <v>0</v>
      </c>
      <c r="AM12453">
        <v>0</v>
      </c>
      <c r="AN12453">
        <v>1</v>
      </c>
    </row>
    <row r="12454" spans="1:40" x14ac:dyDescent="0.45">
      <c r="A12454" t="s">
        <v>42506</v>
      </c>
      <c r="B12454" t="s">
        <v>42507</v>
      </c>
      <c r="C12454" t="s">
        <v>42508</v>
      </c>
      <c r="D12454" t="s">
        <v>101</v>
      </c>
      <c r="E12454" t="s">
        <v>102</v>
      </c>
      <c r="F12454">
        <v>0</v>
      </c>
      <c r="G12454" t="s">
        <v>51</v>
      </c>
      <c r="H12454" t="s">
        <v>44</v>
      </c>
      <c r="I12454" t="s">
        <v>1353</v>
      </c>
      <c r="J12454" t="s">
        <v>1457</v>
      </c>
      <c r="K12454" t="s">
        <v>42509</v>
      </c>
      <c r="L12454">
        <v>1</v>
      </c>
      <c r="M12454" s="1">
        <v>22282</v>
      </c>
      <c r="N12454" s="2">
        <v>22282</v>
      </c>
      <c r="O12454" t="s">
        <v>1588</v>
      </c>
      <c r="P12454">
        <v>1961</v>
      </c>
      <c r="Q12454" s="1">
        <v>41648</v>
      </c>
      <c r="R12454" s="1">
        <v>41648</v>
      </c>
      <c r="S12454">
        <v>0</v>
      </c>
      <c r="T12454">
        <v>0</v>
      </c>
      <c r="U12454">
        <v>0</v>
      </c>
      <c r="V12454">
        <v>0</v>
      </c>
      <c r="W12454">
        <v>0</v>
      </c>
      <c r="X12454">
        <v>2200000</v>
      </c>
      <c r="Y12454">
        <v>0</v>
      </c>
      <c r="Z12454">
        <v>0</v>
      </c>
      <c r="AA12454">
        <v>0</v>
      </c>
      <c r="AB12454">
        <v>0</v>
      </c>
      <c r="AC12454">
        <v>0</v>
      </c>
      <c r="AD12454">
        <v>0</v>
      </c>
      <c r="AE12454">
        <v>0</v>
      </c>
      <c r="AF12454">
        <v>0</v>
      </c>
      <c r="AG12454">
        <v>0</v>
      </c>
      <c r="AH12454">
        <v>0</v>
      </c>
      <c r="AI12454">
        <v>0</v>
      </c>
      <c r="AJ12454">
        <v>0</v>
      </c>
      <c r="AK12454">
        <v>0</v>
      </c>
      <c r="AL12454">
        <v>0</v>
      </c>
      <c r="AM12454">
        <v>0</v>
      </c>
      <c r="AN12454">
        <v>1</v>
      </c>
    </row>
    <row r="12455" spans="1:40" x14ac:dyDescent="0.45">
      <c r="A12455" t="s">
        <v>18719</v>
      </c>
      <c r="B12455" t="s">
        <v>18720</v>
      </c>
      <c r="C12455" t="s">
        <v>18721</v>
      </c>
      <c r="D12455" t="s">
        <v>18722</v>
      </c>
      <c r="E12455" t="s">
        <v>1393</v>
      </c>
      <c r="F12455">
        <v>0</v>
      </c>
      <c r="G12455" t="s">
        <v>51</v>
      </c>
      <c r="H12455" t="s">
        <v>44</v>
      </c>
      <c r="I12455" t="s">
        <v>121</v>
      </c>
      <c r="J12455" t="s">
        <v>122</v>
      </c>
      <c r="K12455" t="s">
        <v>122</v>
      </c>
      <c r="L12455">
        <v>1</v>
      </c>
      <c r="M12455" s="1">
        <v>40909</v>
      </c>
      <c r="N12455" s="3">
        <v>43842</v>
      </c>
      <c r="O12455" t="s">
        <v>94</v>
      </c>
      <c r="P12455">
        <v>2012</v>
      </c>
      <c r="Q12455" s="1">
        <v>41766</v>
      </c>
      <c r="R12455" s="1">
        <v>41766</v>
      </c>
      <c r="S12455">
        <v>0</v>
      </c>
      <c r="T12455">
        <v>2200000</v>
      </c>
      <c r="U12455">
        <v>0</v>
      </c>
      <c r="V12455">
        <v>0</v>
      </c>
      <c r="W12455">
        <v>0</v>
      </c>
      <c r="X12455">
        <v>0</v>
      </c>
      <c r="Y12455">
        <v>0</v>
      </c>
      <c r="Z12455">
        <v>0</v>
      </c>
      <c r="AA12455">
        <v>0</v>
      </c>
      <c r="AB12455">
        <v>0</v>
      </c>
      <c r="AC12455">
        <v>0</v>
      </c>
      <c r="AD12455">
        <v>0</v>
      </c>
      <c r="AE12455">
        <v>0</v>
      </c>
      <c r="AF12455">
        <v>0</v>
      </c>
      <c r="AG12455">
        <v>0</v>
      </c>
      <c r="AH12455">
        <v>0</v>
      </c>
      <c r="AI12455">
        <v>0</v>
      </c>
      <c r="AJ12455">
        <v>0</v>
      </c>
      <c r="AK12455">
        <v>0</v>
      </c>
      <c r="AL12455">
        <v>0</v>
      </c>
      <c r="AM12455">
        <v>0</v>
      </c>
      <c r="AN12455">
        <v>1</v>
      </c>
    </row>
    <row r="12456" spans="1:40" x14ac:dyDescent="0.45">
      <c r="A12456" t="s">
        <v>11909</v>
      </c>
      <c r="B12456" t="s">
        <v>11910</v>
      </c>
      <c r="C12456" t="s">
        <v>11911</v>
      </c>
      <c r="D12456" t="s">
        <v>11912</v>
      </c>
      <c r="E12456" t="s">
        <v>231</v>
      </c>
      <c r="F12456">
        <v>0</v>
      </c>
      <c r="G12456" t="s">
        <v>51</v>
      </c>
      <c r="H12456" t="s">
        <v>44</v>
      </c>
      <c r="I12456" t="s">
        <v>96</v>
      </c>
      <c r="J12456" t="s">
        <v>874</v>
      </c>
      <c r="K12456" t="s">
        <v>9825</v>
      </c>
      <c r="L12456">
        <v>2</v>
      </c>
      <c r="M12456" s="1">
        <v>38353</v>
      </c>
      <c r="N12456" s="3">
        <v>43835</v>
      </c>
      <c r="O12456" t="s">
        <v>277</v>
      </c>
      <c r="P12456">
        <v>2005</v>
      </c>
      <c r="Q12456" s="1">
        <v>39185</v>
      </c>
      <c r="R12456" s="1">
        <v>39692</v>
      </c>
      <c r="S12456">
        <v>0</v>
      </c>
      <c r="T12456">
        <v>2200000</v>
      </c>
      <c r="U12456">
        <v>0</v>
      </c>
      <c r="V12456">
        <v>0</v>
      </c>
      <c r="W12456">
        <v>0</v>
      </c>
      <c r="X12456">
        <v>0</v>
      </c>
      <c r="Y12456">
        <v>0</v>
      </c>
      <c r="Z12456">
        <v>0</v>
      </c>
      <c r="AA12456">
        <v>0</v>
      </c>
      <c r="AB12456">
        <v>0</v>
      </c>
      <c r="AC12456">
        <v>0</v>
      </c>
      <c r="AD12456">
        <v>0</v>
      </c>
      <c r="AE12456">
        <v>0</v>
      </c>
      <c r="AF12456">
        <v>200000</v>
      </c>
      <c r="AG12456">
        <v>0</v>
      </c>
      <c r="AH12456">
        <v>0</v>
      </c>
      <c r="AI12456">
        <v>0</v>
      </c>
      <c r="AJ12456">
        <v>0</v>
      </c>
      <c r="AK12456">
        <v>0</v>
      </c>
      <c r="AL12456">
        <v>0</v>
      </c>
      <c r="AM12456">
        <v>0</v>
      </c>
      <c r="AN12456">
        <v>1</v>
      </c>
    </row>
    <row r="12457" spans="1:40" x14ac:dyDescent="0.45">
      <c r="A12457" t="s">
        <v>10986</v>
      </c>
      <c r="B12457" t="s">
        <v>10987</v>
      </c>
      <c r="C12457" t="s">
        <v>10988</v>
      </c>
      <c r="D12457" t="s">
        <v>10989</v>
      </c>
      <c r="E12457" t="s">
        <v>645</v>
      </c>
      <c r="F12457">
        <v>0</v>
      </c>
      <c r="G12457" t="s">
        <v>51</v>
      </c>
      <c r="H12457" t="s">
        <v>44</v>
      </c>
      <c r="I12457" t="s">
        <v>45</v>
      </c>
      <c r="J12457" t="s">
        <v>46</v>
      </c>
      <c r="K12457" t="s">
        <v>47</v>
      </c>
      <c r="L12457">
        <v>1</v>
      </c>
      <c r="M12457" s="1">
        <v>41334</v>
      </c>
      <c r="N12457" s="3">
        <v>43903</v>
      </c>
      <c r="O12457" t="s">
        <v>117</v>
      </c>
      <c r="P12457">
        <v>2013</v>
      </c>
      <c r="Q12457" s="1">
        <v>41956</v>
      </c>
      <c r="R12457" s="1">
        <v>41956</v>
      </c>
      <c r="S12457">
        <v>2200000</v>
      </c>
      <c r="T12457">
        <v>0</v>
      </c>
      <c r="U12457">
        <v>0</v>
      </c>
      <c r="V12457">
        <v>0</v>
      </c>
      <c r="W12457">
        <v>0</v>
      </c>
      <c r="X12457">
        <v>0</v>
      </c>
      <c r="Y12457">
        <v>0</v>
      </c>
      <c r="Z12457">
        <v>0</v>
      </c>
      <c r="AA12457">
        <v>0</v>
      </c>
      <c r="AB12457">
        <v>0</v>
      </c>
      <c r="AC12457">
        <v>0</v>
      </c>
      <c r="AD12457">
        <v>0</v>
      </c>
      <c r="AE12457">
        <v>0</v>
      </c>
      <c r="AF12457">
        <v>0</v>
      </c>
      <c r="AG12457">
        <v>0</v>
      </c>
      <c r="AH12457">
        <v>0</v>
      </c>
      <c r="AI12457">
        <v>0</v>
      </c>
      <c r="AJ12457">
        <v>0</v>
      </c>
      <c r="AK12457">
        <v>0</v>
      </c>
      <c r="AL12457">
        <v>0</v>
      </c>
      <c r="AM12457">
        <v>0</v>
      </c>
      <c r="AN12457">
        <v>1</v>
      </c>
    </row>
    <row r="12458" spans="1:40" x14ac:dyDescent="0.45">
      <c r="A12458" t="s">
        <v>39964</v>
      </c>
      <c r="B12458" t="s">
        <v>39965</v>
      </c>
      <c r="C12458" t="s">
        <v>39966</v>
      </c>
      <c r="D12458" t="s">
        <v>12173</v>
      </c>
      <c r="E12458" t="s">
        <v>326</v>
      </c>
      <c r="F12458">
        <v>0</v>
      </c>
      <c r="G12458" t="s">
        <v>75</v>
      </c>
      <c r="H12458" t="s">
        <v>44</v>
      </c>
      <c r="I12458" t="s">
        <v>45</v>
      </c>
      <c r="J12458" t="s">
        <v>46</v>
      </c>
      <c r="K12458" t="s">
        <v>47</v>
      </c>
      <c r="L12458">
        <v>1</v>
      </c>
      <c r="M12458" s="1">
        <v>40179</v>
      </c>
      <c r="N12458" s="3">
        <v>43840</v>
      </c>
      <c r="O12458" t="s">
        <v>87</v>
      </c>
      <c r="P12458">
        <v>2010</v>
      </c>
      <c r="Q12458" s="1">
        <v>40701</v>
      </c>
      <c r="R12458" s="1">
        <v>40701</v>
      </c>
      <c r="S12458">
        <v>0</v>
      </c>
      <c r="T12458">
        <v>2200000</v>
      </c>
      <c r="U12458">
        <v>0</v>
      </c>
      <c r="V12458">
        <v>0</v>
      </c>
      <c r="W12458">
        <v>0</v>
      </c>
      <c r="X12458">
        <v>0</v>
      </c>
      <c r="Y12458">
        <v>0</v>
      </c>
      <c r="Z12458">
        <v>0</v>
      </c>
      <c r="AA12458">
        <v>0</v>
      </c>
      <c r="AB12458">
        <v>0</v>
      </c>
      <c r="AC12458">
        <v>0</v>
      </c>
      <c r="AD12458">
        <v>0</v>
      </c>
      <c r="AE12458">
        <v>0</v>
      </c>
      <c r="AF12458">
        <v>2200000</v>
      </c>
      <c r="AG12458">
        <v>0</v>
      </c>
      <c r="AH12458">
        <v>0</v>
      </c>
      <c r="AI12458">
        <v>0</v>
      </c>
      <c r="AJ12458">
        <v>0</v>
      </c>
      <c r="AK12458">
        <v>0</v>
      </c>
      <c r="AL12458">
        <v>0</v>
      </c>
      <c r="AM12458">
        <v>0</v>
      </c>
      <c r="AN12458">
        <v>0</v>
      </c>
    </row>
    <row r="12459" spans="1:40" x14ac:dyDescent="0.45">
      <c r="A12459" t="s">
        <v>43793</v>
      </c>
      <c r="B12459" t="s">
        <v>43794</v>
      </c>
      <c r="C12459" t="s">
        <v>43795</v>
      </c>
      <c r="D12459" t="s">
        <v>368</v>
      </c>
      <c r="E12459" t="s">
        <v>42</v>
      </c>
      <c r="F12459">
        <v>0</v>
      </c>
      <c r="G12459" t="s">
        <v>51</v>
      </c>
      <c r="H12459" t="s">
        <v>44</v>
      </c>
      <c r="I12459" t="s">
        <v>45</v>
      </c>
      <c r="J12459" t="s">
        <v>46</v>
      </c>
      <c r="K12459" t="s">
        <v>47</v>
      </c>
      <c r="L12459">
        <v>1</v>
      </c>
      <c r="M12459" s="1">
        <v>36892</v>
      </c>
      <c r="N12459" s="3">
        <v>43831</v>
      </c>
      <c r="O12459" t="s">
        <v>124</v>
      </c>
      <c r="P12459">
        <v>2001</v>
      </c>
      <c r="Q12459" s="1">
        <v>39949</v>
      </c>
      <c r="R12459" s="1">
        <v>39949</v>
      </c>
      <c r="S12459">
        <v>0</v>
      </c>
      <c r="T12459">
        <v>2200000</v>
      </c>
      <c r="U12459">
        <v>0</v>
      </c>
      <c r="V12459">
        <v>0</v>
      </c>
      <c r="W12459">
        <v>0</v>
      </c>
      <c r="X12459">
        <v>0</v>
      </c>
      <c r="Y12459">
        <v>0</v>
      </c>
      <c r="Z12459">
        <v>0</v>
      </c>
      <c r="AA12459">
        <v>0</v>
      </c>
      <c r="AB12459">
        <v>0</v>
      </c>
      <c r="AC12459">
        <v>0</v>
      </c>
      <c r="AD12459">
        <v>0</v>
      </c>
      <c r="AE12459">
        <v>0</v>
      </c>
      <c r="AF12459">
        <v>2200000</v>
      </c>
      <c r="AG12459">
        <v>0</v>
      </c>
      <c r="AH12459">
        <v>0</v>
      </c>
      <c r="AI12459">
        <v>0</v>
      </c>
      <c r="AJ12459">
        <v>0</v>
      </c>
      <c r="AK12459">
        <v>0</v>
      </c>
      <c r="AL12459">
        <v>0</v>
      </c>
      <c r="AM12459">
        <v>0</v>
      </c>
      <c r="AN12459">
        <v>1</v>
      </c>
    </row>
    <row r="12460" spans="1:40" x14ac:dyDescent="0.45">
      <c r="A12460" t="s">
        <v>54999</v>
      </c>
      <c r="B12460" t="s">
        <v>55000</v>
      </c>
      <c r="C12460" t="s">
        <v>55001</v>
      </c>
      <c r="D12460" t="s">
        <v>55002</v>
      </c>
      <c r="E12460" t="s">
        <v>154</v>
      </c>
      <c r="F12460">
        <v>0</v>
      </c>
      <c r="G12460" t="s">
        <v>51</v>
      </c>
      <c r="H12460" t="s">
        <v>44</v>
      </c>
      <c r="I12460" t="s">
        <v>45</v>
      </c>
      <c r="J12460" t="s">
        <v>46</v>
      </c>
      <c r="K12460" t="s">
        <v>47</v>
      </c>
      <c r="L12460">
        <v>1</v>
      </c>
      <c r="M12460" s="1">
        <v>40695</v>
      </c>
      <c r="N12460" s="3">
        <v>43993</v>
      </c>
      <c r="O12460" t="s">
        <v>62</v>
      </c>
      <c r="P12460">
        <v>2011</v>
      </c>
      <c r="Q12460" s="1">
        <v>40695</v>
      </c>
      <c r="R12460" s="1">
        <v>40695</v>
      </c>
      <c r="S12460">
        <v>2200000</v>
      </c>
      <c r="T12460">
        <v>0</v>
      </c>
      <c r="U12460">
        <v>0</v>
      </c>
      <c r="V12460">
        <v>0</v>
      </c>
      <c r="W12460">
        <v>0</v>
      </c>
      <c r="X12460">
        <v>0</v>
      </c>
      <c r="Y12460">
        <v>0</v>
      </c>
      <c r="Z12460">
        <v>0</v>
      </c>
      <c r="AA12460">
        <v>0</v>
      </c>
      <c r="AB12460">
        <v>0</v>
      </c>
      <c r="AC12460">
        <v>0</v>
      </c>
      <c r="AD12460">
        <v>0</v>
      </c>
      <c r="AE12460">
        <v>0</v>
      </c>
      <c r="AF12460">
        <v>0</v>
      </c>
      <c r="AG12460">
        <v>0</v>
      </c>
      <c r="AH12460">
        <v>0</v>
      </c>
      <c r="AI12460">
        <v>0</v>
      </c>
      <c r="AJ12460">
        <v>0</v>
      </c>
      <c r="AK12460">
        <v>0</v>
      </c>
      <c r="AL12460">
        <v>0</v>
      </c>
      <c r="AM12460">
        <v>0</v>
      </c>
      <c r="AN12460">
        <v>1</v>
      </c>
    </row>
    <row r="12461" spans="1:40" x14ac:dyDescent="0.45">
      <c r="A12461" t="s">
        <v>60400</v>
      </c>
      <c r="B12461" t="s">
        <v>60401</v>
      </c>
      <c r="C12461" t="s">
        <v>60402</v>
      </c>
      <c r="D12461" t="s">
        <v>60403</v>
      </c>
      <c r="E12461" t="s">
        <v>4469</v>
      </c>
      <c r="F12461">
        <v>0</v>
      </c>
      <c r="G12461" t="s">
        <v>51</v>
      </c>
      <c r="H12461" t="s">
        <v>44</v>
      </c>
      <c r="I12461" t="s">
        <v>45</v>
      </c>
      <c r="J12461" t="s">
        <v>46</v>
      </c>
      <c r="K12461" t="s">
        <v>47</v>
      </c>
      <c r="L12461">
        <v>1</v>
      </c>
      <c r="M12461" s="1">
        <v>41275</v>
      </c>
      <c r="N12461" s="3">
        <v>43843</v>
      </c>
      <c r="O12461" t="s">
        <v>117</v>
      </c>
      <c r="P12461">
        <v>2013</v>
      </c>
      <c r="Q12461" s="1">
        <v>41640</v>
      </c>
      <c r="R12461" s="1">
        <v>41640</v>
      </c>
      <c r="S12461">
        <v>2200000</v>
      </c>
      <c r="T12461">
        <v>0</v>
      </c>
      <c r="U12461">
        <v>0</v>
      </c>
      <c r="V12461">
        <v>0</v>
      </c>
      <c r="W12461">
        <v>0</v>
      </c>
      <c r="X12461">
        <v>0</v>
      </c>
      <c r="Y12461">
        <v>0</v>
      </c>
      <c r="Z12461">
        <v>0</v>
      </c>
      <c r="AA12461">
        <v>0</v>
      </c>
      <c r="AB12461">
        <v>0</v>
      </c>
      <c r="AC12461">
        <v>0</v>
      </c>
      <c r="AD12461">
        <v>0</v>
      </c>
      <c r="AE12461">
        <v>0</v>
      </c>
      <c r="AF12461">
        <v>0</v>
      </c>
      <c r="AG12461">
        <v>0</v>
      </c>
      <c r="AH12461">
        <v>0</v>
      </c>
      <c r="AI12461">
        <v>0</v>
      </c>
      <c r="AJ12461">
        <v>0</v>
      </c>
      <c r="AK12461">
        <v>0</v>
      </c>
      <c r="AL12461">
        <v>0</v>
      </c>
      <c r="AM12461">
        <v>0</v>
      </c>
      <c r="AN12461">
        <v>1</v>
      </c>
    </row>
    <row r="12462" spans="1:40" x14ac:dyDescent="0.45">
      <c r="A12462" t="s">
        <v>69209</v>
      </c>
      <c r="B12462" t="s">
        <v>69210</v>
      </c>
      <c r="C12462" t="s">
        <v>69211</v>
      </c>
      <c r="D12462" t="s">
        <v>69212</v>
      </c>
      <c r="E12462" t="s">
        <v>9263</v>
      </c>
      <c r="F12462">
        <v>0</v>
      </c>
      <c r="G12462" t="s">
        <v>51</v>
      </c>
      <c r="H12462" t="s">
        <v>44</v>
      </c>
      <c r="I12462" t="s">
        <v>45</v>
      </c>
      <c r="J12462" t="s">
        <v>46</v>
      </c>
      <c r="K12462" t="s">
        <v>47</v>
      </c>
      <c r="L12462">
        <v>2</v>
      </c>
      <c r="M12462" s="1">
        <v>40787</v>
      </c>
      <c r="N12462" s="3">
        <v>44085</v>
      </c>
      <c r="O12462" t="s">
        <v>172</v>
      </c>
      <c r="P12462">
        <v>2011</v>
      </c>
      <c r="Q12462" s="1">
        <v>41296</v>
      </c>
      <c r="R12462" s="1">
        <v>41674</v>
      </c>
      <c r="S12462">
        <v>2200000</v>
      </c>
      <c r="T12462">
        <v>0</v>
      </c>
      <c r="U12462">
        <v>0</v>
      </c>
      <c r="V12462">
        <v>0</v>
      </c>
      <c r="W12462">
        <v>0</v>
      </c>
      <c r="X12462">
        <v>0</v>
      </c>
      <c r="Y12462">
        <v>0</v>
      </c>
      <c r="Z12462">
        <v>0</v>
      </c>
      <c r="AA12462">
        <v>0</v>
      </c>
      <c r="AB12462">
        <v>0</v>
      </c>
      <c r="AC12462">
        <v>0</v>
      </c>
      <c r="AD12462">
        <v>0</v>
      </c>
      <c r="AE12462">
        <v>0</v>
      </c>
      <c r="AF12462">
        <v>0</v>
      </c>
      <c r="AG12462">
        <v>0</v>
      </c>
      <c r="AH12462">
        <v>0</v>
      </c>
      <c r="AI12462">
        <v>0</v>
      </c>
      <c r="AJ12462">
        <v>0</v>
      </c>
      <c r="AK12462">
        <v>0</v>
      </c>
      <c r="AL12462">
        <v>0</v>
      </c>
      <c r="AM12462">
        <v>0</v>
      </c>
      <c r="AN12462">
        <v>1</v>
      </c>
    </row>
    <row r="12463" spans="1:40" x14ac:dyDescent="0.45">
      <c r="A12463" t="s">
        <v>24788</v>
      </c>
      <c r="B12463" t="s">
        <v>24789</v>
      </c>
      <c r="C12463" t="s">
        <v>24790</v>
      </c>
      <c r="D12463" t="s">
        <v>68</v>
      </c>
      <c r="E12463" t="s">
        <v>69</v>
      </c>
      <c r="F12463">
        <v>0</v>
      </c>
      <c r="G12463" t="s">
        <v>43</v>
      </c>
      <c r="H12463" t="s">
        <v>44</v>
      </c>
      <c r="I12463" t="s">
        <v>1474</v>
      </c>
      <c r="J12463" t="s">
        <v>1475</v>
      </c>
      <c r="K12463" t="s">
        <v>1475</v>
      </c>
      <c r="L12463">
        <v>1</v>
      </c>
      <c r="M12463" s="1">
        <v>36526</v>
      </c>
      <c r="N12463" s="2">
        <v>36526</v>
      </c>
      <c r="O12463" t="s">
        <v>176</v>
      </c>
      <c r="P12463">
        <v>2000</v>
      </c>
      <c r="Q12463" s="1">
        <v>39041</v>
      </c>
      <c r="R12463" s="1">
        <v>39041</v>
      </c>
      <c r="S12463">
        <v>0</v>
      </c>
      <c r="T12463">
        <v>2200000</v>
      </c>
      <c r="U12463">
        <v>0</v>
      </c>
      <c r="V12463">
        <v>0</v>
      </c>
      <c r="W12463">
        <v>0</v>
      </c>
      <c r="X12463">
        <v>0</v>
      </c>
      <c r="Y12463">
        <v>0</v>
      </c>
      <c r="Z12463">
        <v>0</v>
      </c>
      <c r="AA12463">
        <v>0</v>
      </c>
      <c r="AB12463">
        <v>0</v>
      </c>
      <c r="AC12463">
        <v>0</v>
      </c>
      <c r="AD12463">
        <v>0</v>
      </c>
      <c r="AE12463">
        <v>0</v>
      </c>
      <c r="AF12463">
        <v>0</v>
      </c>
      <c r="AG12463">
        <v>0</v>
      </c>
      <c r="AH12463">
        <v>0</v>
      </c>
      <c r="AI12463">
        <v>0</v>
      </c>
      <c r="AJ12463">
        <v>0</v>
      </c>
      <c r="AK12463">
        <v>0</v>
      </c>
      <c r="AL12463">
        <v>0</v>
      </c>
      <c r="AM12463">
        <v>0</v>
      </c>
      <c r="AN12463">
        <v>1</v>
      </c>
    </row>
    <row r="12464" spans="1:40" x14ac:dyDescent="0.45">
      <c r="A12464" t="s">
        <v>78587</v>
      </c>
      <c r="B12464" t="s">
        <v>78588</v>
      </c>
      <c r="C12464" t="s">
        <v>78589</v>
      </c>
      <c r="D12464" t="s">
        <v>90</v>
      </c>
      <c r="E12464" t="s">
        <v>91</v>
      </c>
      <c r="F12464">
        <v>0</v>
      </c>
      <c r="G12464" t="s">
        <v>75</v>
      </c>
      <c r="H12464" t="s">
        <v>179</v>
      </c>
      <c r="I12464" t="s">
        <v>180</v>
      </c>
      <c r="J12464" t="s">
        <v>181</v>
      </c>
      <c r="K12464" t="s">
        <v>181</v>
      </c>
      <c r="L12464">
        <v>1</v>
      </c>
      <c r="M12464" s="1">
        <v>39083</v>
      </c>
      <c r="N12464" s="3">
        <v>43837</v>
      </c>
      <c r="O12464" t="s">
        <v>80</v>
      </c>
      <c r="P12464">
        <v>2007</v>
      </c>
      <c r="Q12464" s="1">
        <v>40585</v>
      </c>
      <c r="R12464" s="1">
        <v>40585</v>
      </c>
      <c r="S12464">
        <v>0</v>
      </c>
      <c r="T12464">
        <v>0</v>
      </c>
      <c r="U12464">
        <v>0</v>
      </c>
      <c r="V12464">
        <v>0</v>
      </c>
      <c r="W12464">
        <v>0</v>
      </c>
      <c r="X12464">
        <v>0</v>
      </c>
      <c r="Y12464">
        <v>2200000</v>
      </c>
      <c r="Z12464">
        <v>0</v>
      </c>
      <c r="AA12464">
        <v>0</v>
      </c>
      <c r="AB12464">
        <v>0</v>
      </c>
      <c r="AC12464">
        <v>0</v>
      </c>
      <c r="AD12464">
        <v>0</v>
      </c>
      <c r="AE12464">
        <v>0</v>
      </c>
      <c r="AF12464">
        <v>0</v>
      </c>
      <c r="AG12464">
        <v>0</v>
      </c>
      <c r="AH12464">
        <v>0</v>
      </c>
      <c r="AI12464">
        <v>0</v>
      </c>
      <c r="AJ12464">
        <v>0</v>
      </c>
      <c r="AK12464">
        <v>0</v>
      </c>
      <c r="AL12464">
        <v>0</v>
      </c>
      <c r="AM12464">
        <v>0</v>
      </c>
      <c r="AN12464">
        <v>0</v>
      </c>
    </row>
    <row r="12465" spans="1:40" x14ac:dyDescent="0.45">
      <c r="A12465" t="s">
        <v>63660</v>
      </c>
      <c r="B12465" t="s">
        <v>63661</v>
      </c>
      <c r="C12465" t="s">
        <v>63662</v>
      </c>
      <c r="D12465" t="s">
        <v>412</v>
      </c>
      <c r="E12465" t="s">
        <v>413</v>
      </c>
      <c r="F12465">
        <v>0</v>
      </c>
      <c r="G12465" t="s">
        <v>51</v>
      </c>
      <c r="H12465" t="s">
        <v>44</v>
      </c>
      <c r="I12465" t="s">
        <v>309</v>
      </c>
      <c r="J12465" t="s">
        <v>310</v>
      </c>
      <c r="K12465" t="s">
        <v>4368</v>
      </c>
      <c r="L12465">
        <v>1</v>
      </c>
      <c r="M12465" s="1">
        <v>25376</v>
      </c>
      <c r="N12465" s="2">
        <v>25355</v>
      </c>
      <c r="O12465" t="s">
        <v>63663</v>
      </c>
      <c r="P12465">
        <v>1969</v>
      </c>
      <c r="Q12465" s="1">
        <v>41570</v>
      </c>
      <c r="R12465" s="1">
        <v>41570</v>
      </c>
      <c r="S12465">
        <v>2200000</v>
      </c>
      <c r="T12465">
        <v>0</v>
      </c>
      <c r="U12465">
        <v>0</v>
      </c>
      <c r="V12465">
        <v>0</v>
      </c>
      <c r="W12465">
        <v>0</v>
      </c>
      <c r="X12465">
        <v>0</v>
      </c>
      <c r="Y12465">
        <v>0</v>
      </c>
      <c r="Z12465">
        <v>0</v>
      </c>
      <c r="AA12465">
        <v>0</v>
      </c>
      <c r="AB12465">
        <v>0</v>
      </c>
      <c r="AC12465">
        <v>0</v>
      </c>
      <c r="AD12465">
        <v>0</v>
      </c>
      <c r="AE12465">
        <v>0</v>
      </c>
      <c r="AF12465">
        <v>0</v>
      </c>
      <c r="AG12465">
        <v>0</v>
      </c>
      <c r="AH12465">
        <v>0</v>
      </c>
      <c r="AI12465">
        <v>0</v>
      </c>
      <c r="AJ12465">
        <v>0</v>
      </c>
      <c r="AK12465">
        <v>0</v>
      </c>
      <c r="AL12465">
        <v>0</v>
      </c>
      <c r="AM12465">
        <v>0</v>
      </c>
      <c r="AN12465">
        <v>1</v>
      </c>
    </row>
    <row r="12466" spans="1:40" x14ac:dyDescent="0.45">
      <c r="A12466" t="s">
        <v>71137</v>
      </c>
      <c r="B12466" t="s">
        <v>71138</v>
      </c>
      <c r="C12466" t="s">
        <v>71139</v>
      </c>
      <c r="D12466" t="s">
        <v>424</v>
      </c>
      <c r="E12466" t="s">
        <v>425</v>
      </c>
      <c r="F12466">
        <v>0</v>
      </c>
      <c r="G12466" t="s">
        <v>51</v>
      </c>
      <c r="H12466" t="s">
        <v>44</v>
      </c>
      <c r="I12466" t="s">
        <v>309</v>
      </c>
      <c r="J12466" t="s">
        <v>2035</v>
      </c>
      <c r="K12466" t="s">
        <v>3675</v>
      </c>
      <c r="L12466">
        <v>1</v>
      </c>
      <c r="M12466" s="1">
        <v>40179</v>
      </c>
      <c r="N12466" s="3">
        <v>43840</v>
      </c>
      <c r="O12466" t="s">
        <v>87</v>
      </c>
      <c r="P12466">
        <v>2010</v>
      </c>
      <c r="Q12466" s="1">
        <v>41452</v>
      </c>
      <c r="R12466" s="1">
        <v>41452</v>
      </c>
      <c r="S12466">
        <v>0</v>
      </c>
      <c r="T12466">
        <v>2200000</v>
      </c>
      <c r="U12466">
        <v>0</v>
      </c>
      <c r="V12466">
        <v>0</v>
      </c>
      <c r="W12466">
        <v>0</v>
      </c>
      <c r="X12466">
        <v>0</v>
      </c>
      <c r="Y12466">
        <v>0</v>
      </c>
      <c r="Z12466">
        <v>0</v>
      </c>
      <c r="AA12466">
        <v>0</v>
      </c>
      <c r="AB12466">
        <v>0</v>
      </c>
      <c r="AC12466">
        <v>0</v>
      </c>
      <c r="AD12466">
        <v>0</v>
      </c>
      <c r="AE12466">
        <v>0</v>
      </c>
      <c r="AF12466">
        <v>0</v>
      </c>
      <c r="AG12466">
        <v>0</v>
      </c>
      <c r="AH12466">
        <v>0</v>
      </c>
      <c r="AI12466">
        <v>0</v>
      </c>
      <c r="AJ12466">
        <v>0</v>
      </c>
      <c r="AK12466">
        <v>0</v>
      </c>
      <c r="AL12466">
        <v>0</v>
      </c>
      <c r="AM12466">
        <v>0</v>
      </c>
      <c r="AN12466">
        <v>1</v>
      </c>
    </row>
    <row r="12467" spans="1:40" x14ac:dyDescent="0.45">
      <c r="A12467" t="s">
        <v>35817</v>
      </c>
      <c r="B12467" t="s">
        <v>35818</v>
      </c>
      <c r="C12467" t="s">
        <v>35819</v>
      </c>
      <c r="D12467" t="s">
        <v>21659</v>
      </c>
      <c r="E12467" t="s">
        <v>1791</v>
      </c>
      <c r="F12467">
        <v>0</v>
      </c>
      <c r="G12467" t="s">
        <v>51</v>
      </c>
      <c r="H12467" t="s">
        <v>44</v>
      </c>
      <c r="I12467" t="s">
        <v>660</v>
      </c>
      <c r="J12467" t="s">
        <v>7608</v>
      </c>
      <c r="K12467" t="s">
        <v>3434</v>
      </c>
      <c r="L12467">
        <v>3</v>
      </c>
      <c r="M12467" s="1">
        <v>38797</v>
      </c>
      <c r="N12467" s="3">
        <v>43896</v>
      </c>
      <c r="O12467" t="s">
        <v>260</v>
      </c>
      <c r="P12467">
        <v>2006</v>
      </c>
      <c r="Q12467" s="1">
        <v>40978</v>
      </c>
      <c r="R12467" s="1">
        <v>41863</v>
      </c>
      <c r="S12467">
        <v>2000000</v>
      </c>
      <c r="T12467">
        <v>200000</v>
      </c>
      <c r="U12467">
        <v>0</v>
      </c>
      <c r="V12467">
        <v>0</v>
      </c>
      <c r="W12467">
        <v>0</v>
      </c>
      <c r="X12467">
        <v>0</v>
      </c>
      <c r="Y12467">
        <v>0</v>
      </c>
      <c r="Z12467">
        <v>0</v>
      </c>
      <c r="AA12467">
        <v>0</v>
      </c>
      <c r="AB12467">
        <v>0</v>
      </c>
      <c r="AC12467">
        <v>0</v>
      </c>
      <c r="AD12467">
        <v>0</v>
      </c>
      <c r="AE12467">
        <v>0</v>
      </c>
      <c r="AF12467">
        <v>0</v>
      </c>
      <c r="AG12467">
        <v>0</v>
      </c>
      <c r="AH12467">
        <v>0</v>
      </c>
      <c r="AI12467">
        <v>0</v>
      </c>
      <c r="AJ12467">
        <v>0</v>
      </c>
      <c r="AK12467">
        <v>0</v>
      </c>
      <c r="AL12467">
        <v>0</v>
      </c>
      <c r="AM12467">
        <v>0</v>
      </c>
      <c r="AN12467">
        <v>1</v>
      </c>
    </row>
    <row r="12468" spans="1:40" x14ac:dyDescent="0.45">
      <c r="A12468" t="s">
        <v>69984</v>
      </c>
      <c r="B12468" t="s">
        <v>69985</v>
      </c>
      <c r="C12468" t="s">
        <v>69986</v>
      </c>
      <c r="D12468" t="s">
        <v>157</v>
      </c>
      <c r="E12468" t="s">
        <v>158</v>
      </c>
      <c r="F12468">
        <v>0</v>
      </c>
      <c r="G12468" t="s">
        <v>51</v>
      </c>
      <c r="H12468" t="s">
        <v>44</v>
      </c>
      <c r="I12468" t="s">
        <v>64</v>
      </c>
      <c r="J12468" t="s">
        <v>749</v>
      </c>
      <c r="K12468" t="s">
        <v>749</v>
      </c>
      <c r="L12468">
        <v>1</v>
      </c>
      <c r="M12468" s="1">
        <v>36161</v>
      </c>
      <c r="N12468" s="2">
        <v>36161</v>
      </c>
      <c r="O12468" t="s">
        <v>597</v>
      </c>
      <c r="P12468">
        <v>1999</v>
      </c>
      <c r="Q12468" s="1">
        <v>41479</v>
      </c>
      <c r="R12468" s="1">
        <v>41479</v>
      </c>
      <c r="S12468">
        <v>2200000</v>
      </c>
      <c r="T12468">
        <v>0</v>
      </c>
      <c r="U12468">
        <v>0</v>
      </c>
      <c r="V12468">
        <v>0</v>
      </c>
      <c r="W12468">
        <v>0</v>
      </c>
      <c r="X12468">
        <v>0</v>
      </c>
      <c r="Y12468">
        <v>0</v>
      </c>
      <c r="Z12468">
        <v>0</v>
      </c>
      <c r="AA12468">
        <v>0</v>
      </c>
      <c r="AB12468">
        <v>0</v>
      </c>
      <c r="AC12468">
        <v>0</v>
      </c>
      <c r="AD12468">
        <v>0</v>
      </c>
      <c r="AE12468">
        <v>0</v>
      </c>
      <c r="AF12468">
        <v>0</v>
      </c>
      <c r="AG12468">
        <v>0</v>
      </c>
      <c r="AH12468">
        <v>0</v>
      </c>
      <c r="AI12468">
        <v>0</v>
      </c>
      <c r="AJ12468">
        <v>0</v>
      </c>
      <c r="AK12468">
        <v>0</v>
      </c>
      <c r="AL12468">
        <v>0</v>
      </c>
      <c r="AM12468">
        <v>0</v>
      </c>
      <c r="AN12468">
        <v>1</v>
      </c>
    </row>
    <row r="12469" spans="1:40" x14ac:dyDescent="0.45">
      <c r="A12469" t="s">
        <v>30375</v>
      </c>
      <c r="B12469" t="s">
        <v>30376</v>
      </c>
      <c r="C12469" t="s">
        <v>30377</v>
      </c>
      <c r="D12469" t="s">
        <v>68</v>
      </c>
      <c r="E12469" t="s">
        <v>69</v>
      </c>
      <c r="F12469">
        <v>0</v>
      </c>
      <c r="G12469" t="s">
        <v>43</v>
      </c>
      <c r="H12469" t="s">
        <v>44</v>
      </c>
      <c r="I12469" t="s">
        <v>694</v>
      </c>
      <c r="J12469" t="s">
        <v>695</v>
      </c>
      <c r="K12469" t="s">
        <v>12372</v>
      </c>
      <c r="L12469">
        <v>3</v>
      </c>
      <c r="M12469" s="1">
        <v>40391</v>
      </c>
      <c r="N12469" s="3">
        <v>44053</v>
      </c>
      <c r="O12469" t="s">
        <v>143</v>
      </c>
      <c r="P12469">
        <v>2010</v>
      </c>
      <c r="Q12469" s="1">
        <v>40835</v>
      </c>
      <c r="R12469" s="1">
        <v>41065</v>
      </c>
      <c r="S12469">
        <v>2200000</v>
      </c>
      <c r="T12469">
        <v>0</v>
      </c>
      <c r="U12469">
        <v>0</v>
      </c>
      <c r="V12469">
        <v>0</v>
      </c>
      <c r="W12469">
        <v>0</v>
      </c>
      <c r="X12469">
        <v>0</v>
      </c>
      <c r="Y12469">
        <v>0</v>
      </c>
      <c r="Z12469">
        <v>0</v>
      </c>
      <c r="AA12469">
        <v>0</v>
      </c>
      <c r="AB12469">
        <v>0</v>
      </c>
      <c r="AC12469">
        <v>0</v>
      </c>
      <c r="AD12469">
        <v>0</v>
      </c>
      <c r="AE12469">
        <v>0</v>
      </c>
      <c r="AF12469">
        <v>0</v>
      </c>
      <c r="AG12469">
        <v>0</v>
      </c>
      <c r="AH12469">
        <v>0</v>
      </c>
      <c r="AI12469">
        <v>0</v>
      </c>
      <c r="AJ12469">
        <v>0</v>
      </c>
      <c r="AK12469">
        <v>0</v>
      </c>
      <c r="AL12469">
        <v>0</v>
      </c>
      <c r="AM12469">
        <v>0</v>
      </c>
      <c r="AN12469">
        <v>1</v>
      </c>
    </row>
    <row r="12470" spans="1:40" x14ac:dyDescent="0.45">
      <c r="A12470" t="s">
        <v>51287</v>
      </c>
      <c r="B12470" t="s">
        <v>51288</v>
      </c>
      <c r="C12470" t="s">
        <v>51289</v>
      </c>
      <c r="D12470" t="s">
        <v>68</v>
      </c>
      <c r="E12470" t="s">
        <v>69</v>
      </c>
      <c r="F12470">
        <v>0</v>
      </c>
      <c r="G12470" t="s">
        <v>75</v>
      </c>
      <c r="H12470" t="s">
        <v>44</v>
      </c>
      <c r="I12470" t="s">
        <v>730</v>
      </c>
      <c r="J12470" t="s">
        <v>365</v>
      </c>
      <c r="K12470" t="s">
        <v>1086</v>
      </c>
      <c r="L12470">
        <v>2</v>
      </c>
      <c r="M12470" s="1">
        <v>37622</v>
      </c>
      <c r="N12470" s="3">
        <v>43833</v>
      </c>
      <c r="O12470" t="s">
        <v>469</v>
      </c>
      <c r="P12470">
        <v>2003</v>
      </c>
      <c r="Q12470" s="1">
        <v>37622</v>
      </c>
      <c r="R12470" s="1">
        <v>38494</v>
      </c>
      <c r="S12470">
        <v>100000</v>
      </c>
      <c r="T12470">
        <v>2100000</v>
      </c>
      <c r="U12470">
        <v>0</v>
      </c>
      <c r="V12470">
        <v>0</v>
      </c>
      <c r="W12470">
        <v>0</v>
      </c>
      <c r="X12470">
        <v>0</v>
      </c>
      <c r="Y12470">
        <v>0</v>
      </c>
      <c r="Z12470">
        <v>0</v>
      </c>
      <c r="AA12470">
        <v>0</v>
      </c>
      <c r="AB12470">
        <v>0</v>
      </c>
      <c r="AC12470">
        <v>0</v>
      </c>
      <c r="AD12470">
        <v>0</v>
      </c>
      <c r="AE12470">
        <v>0</v>
      </c>
      <c r="AF12470">
        <v>2100000</v>
      </c>
      <c r="AG12470">
        <v>0</v>
      </c>
      <c r="AH12470">
        <v>0</v>
      </c>
      <c r="AI12470">
        <v>0</v>
      </c>
      <c r="AJ12470">
        <v>0</v>
      </c>
      <c r="AK12470">
        <v>0</v>
      </c>
      <c r="AL12470">
        <v>0</v>
      </c>
      <c r="AM12470">
        <v>0</v>
      </c>
      <c r="AN12470">
        <v>0</v>
      </c>
    </row>
    <row r="12471" spans="1:40" x14ac:dyDescent="0.45">
      <c r="A12471" t="s">
        <v>50121</v>
      </c>
      <c r="B12471" t="s">
        <v>50122</v>
      </c>
      <c r="C12471" t="s">
        <v>50123</v>
      </c>
      <c r="D12471" t="s">
        <v>899</v>
      </c>
      <c r="E12471" t="s">
        <v>900</v>
      </c>
      <c r="F12471">
        <v>0</v>
      </c>
      <c r="G12471" t="s">
        <v>51</v>
      </c>
      <c r="H12471" t="s">
        <v>44</v>
      </c>
      <c r="I12471" t="s">
        <v>186</v>
      </c>
      <c r="J12471" t="s">
        <v>1003</v>
      </c>
      <c r="K12471" t="s">
        <v>1004</v>
      </c>
      <c r="L12471">
        <v>4</v>
      </c>
      <c r="M12471" s="1">
        <v>37622</v>
      </c>
      <c r="N12471" s="3">
        <v>43833</v>
      </c>
      <c r="O12471" t="s">
        <v>469</v>
      </c>
      <c r="P12471">
        <v>2003</v>
      </c>
      <c r="Q12471" s="1">
        <v>40169</v>
      </c>
      <c r="R12471" s="1">
        <v>41660</v>
      </c>
      <c r="S12471">
        <v>250000</v>
      </c>
      <c r="T12471">
        <v>352375</v>
      </c>
      <c r="U12471">
        <v>0</v>
      </c>
      <c r="V12471">
        <v>0</v>
      </c>
      <c r="W12471">
        <v>0</v>
      </c>
      <c r="X12471">
        <v>1600000</v>
      </c>
      <c r="Y12471">
        <v>0</v>
      </c>
      <c r="Z12471">
        <v>0</v>
      </c>
      <c r="AA12471">
        <v>0</v>
      </c>
      <c r="AB12471">
        <v>0</v>
      </c>
      <c r="AC12471">
        <v>0</v>
      </c>
      <c r="AD12471">
        <v>0</v>
      </c>
      <c r="AE12471">
        <v>0</v>
      </c>
      <c r="AF12471">
        <v>0</v>
      </c>
      <c r="AG12471">
        <v>0</v>
      </c>
      <c r="AH12471">
        <v>0</v>
      </c>
      <c r="AI12471">
        <v>0</v>
      </c>
      <c r="AJ12471">
        <v>0</v>
      </c>
      <c r="AK12471">
        <v>0</v>
      </c>
      <c r="AL12471">
        <v>0</v>
      </c>
      <c r="AM12471">
        <v>0</v>
      </c>
      <c r="AN12471">
        <v>1</v>
      </c>
    </row>
    <row r="12472" spans="1:40" x14ac:dyDescent="0.45">
      <c r="A12472" t="s">
        <v>6302</v>
      </c>
      <c r="B12472" t="s">
        <v>6303</v>
      </c>
      <c r="C12472" t="s">
        <v>6304</v>
      </c>
      <c r="D12472" t="s">
        <v>198</v>
      </c>
      <c r="E12472" t="s">
        <v>199</v>
      </c>
      <c r="F12472">
        <v>0</v>
      </c>
      <c r="G12472" t="s">
        <v>51</v>
      </c>
      <c r="H12472" t="s">
        <v>44</v>
      </c>
      <c r="I12472" t="s">
        <v>52</v>
      </c>
      <c r="J12472" t="s">
        <v>651</v>
      </c>
      <c r="K12472" t="s">
        <v>651</v>
      </c>
      <c r="L12472">
        <v>3</v>
      </c>
      <c r="M12472" s="1">
        <v>28126</v>
      </c>
      <c r="N12472" s="2">
        <v>28126</v>
      </c>
      <c r="O12472" t="s">
        <v>1204</v>
      </c>
      <c r="P12472">
        <v>1977</v>
      </c>
      <c r="Q12472" s="1">
        <v>39981</v>
      </c>
      <c r="R12472" s="1">
        <v>40919</v>
      </c>
      <c r="S12472">
        <v>0</v>
      </c>
      <c r="T12472">
        <v>0</v>
      </c>
      <c r="U12472">
        <v>0</v>
      </c>
      <c r="V12472">
        <v>0</v>
      </c>
      <c r="W12472">
        <v>0</v>
      </c>
      <c r="X12472">
        <v>0</v>
      </c>
      <c r="Y12472">
        <v>0</v>
      </c>
      <c r="Z12472">
        <v>0</v>
      </c>
      <c r="AA12472">
        <v>220260000</v>
      </c>
      <c r="AB12472">
        <v>0</v>
      </c>
      <c r="AC12472">
        <v>0</v>
      </c>
      <c r="AD12472">
        <v>0</v>
      </c>
      <c r="AE12472">
        <v>0</v>
      </c>
      <c r="AF12472">
        <v>0</v>
      </c>
      <c r="AG12472">
        <v>0</v>
      </c>
      <c r="AH12472">
        <v>0</v>
      </c>
      <c r="AI12472">
        <v>0</v>
      </c>
      <c r="AJ12472">
        <v>0</v>
      </c>
      <c r="AK12472">
        <v>0</v>
      </c>
      <c r="AL12472">
        <v>0</v>
      </c>
      <c r="AM12472">
        <v>0</v>
      </c>
      <c r="AN12472">
        <v>1</v>
      </c>
    </row>
    <row r="12473" spans="1:40" x14ac:dyDescent="0.45">
      <c r="A12473" t="s">
        <v>33282</v>
      </c>
      <c r="B12473" t="s">
        <v>33283</v>
      </c>
      <c r="C12473" t="s">
        <v>33284</v>
      </c>
      <c r="D12473" t="s">
        <v>704</v>
      </c>
      <c r="E12473" t="s">
        <v>705</v>
      </c>
      <c r="F12473">
        <v>0</v>
      </c>
      <c r="G12473" t="s">
        <v>51</v>
      </c>
      <c r="H12473" t="s">
        <v>44</v>
      </c>
      <c r="I12473" t="s">
        <v>204</v>
      </c>
      <c r="J12473" t="s">
        <v>205</v>
      </c>
      <c r="K12473" t="s">
        <v>205</v>
      </c>
      <c r="L12473">
        <v>4</v>
      </c>
      <c r="M12473" s="1">
        <v>40231</v>
      </c>
      <c r="N12473" s="3">
        <v>43871</v>
      </c>
      <c r="O12473" t="s">
        <v>87</v>
      </c>
      <c r="P12473">
        <v>2010</v>
      </c>
      <c r="Q12473" s="1">
        <v>40808</v>
      </c>
      <c r="R12473" s="1">
        <v>41870</v>
      </c>
      <c r="S12473">
        <v>0</v>
      </c>
      <c r="T12473">
        <v>77854</v>
      </c>
      <c r="U12473">
        <v>0</v>
      </c>
      <c r="V12473">
        <v>0</v>
      </c>
      <c r="W12473">
        <v>0</v>
      </c>
      <c r="X12473">
        <v>0</v>
      </c>
      <c r="Y12473">
        <v>2125000</v>
      </c>
      <c r="Z12473">
        <v>0</v>
      </c>
      <c r="AA12473">
        <v>0</v>
      </c>
      <c r="AB12473">
        <v>0</v>
      </c>
      <c r="AC12473">
        <v>0</v>
      </c>
      <c r="AD12473">
        <v>0</v>
      </c>
      <c r="AE12473">
        <v>0</v>
      </c>
      <c r="AF12473">
        <v>0</v>
      </c>
      <c r="AG12473">
        <v>0</v>
      </c>
      <c r="AH12473">
        <v>0</v>
      </c>
      <c r="AI12473">
        <v>0</v>
      </c>
      <c r="AJ12473">
        <v>0</v>
      </c>
      <c r="AK12473">
        <v>0</v>
      </c>
      <c r="AL12473">
        <v>0</v>
      </c>
      <c r="AM12473">
        <v>0</v>
      </c>
      <c r="AN12473">
        <v>1</v>
      </c>
    </row>
    <row r="12474" spans="1:40" x14ac:dyDescent="0.45">
      <c r="A12474" t="s">
        <v>44838</v>
      </c>
      <c r="B12474" t="s">
        <v>44839</v>
      </c>
      <c r="C12474" t="s">
        <v>44840</v>
      </c>
      <c r="D12474" t="s">
        <v>68</v>
      </c>
      <c r="E12474" t="s">
        <v>69</v>
      </c>
      <c r="F12474">
        <v>0</v>
      </c>
      <c r="G12474" t="s">
        <v>51</v>
      </c>
      <c r="H12474" t="s">
        <v>44</v>
      </c>
      <c r="I12474" t="s">
        <v>45</v>
      </c>
      <c r="J12474" t="s">
        <v>46</v>
      </c>
      <c r="K12474" t="s">
        <v>47</v>
      </c>
      <c r="L12474">
        <v>2</v>
      </c>
      <c r="M12474" s="1">
        <v>39814</v>
      </c>
      <c r="N12474" s="3">
        <v>43839</v>
      </c>
      <c r="O12474" t="s">
        <v>135</v>
      </c>
      <c r="P12474">
        <v>2009</v>
      </c>
      <c r="Q12474" s="1">
        <v>40563</v>
      </c>
      <c r="R12474" s="1">
        <v>40563</v>
      </c>
      <c r="S12474">
        <v>0</v>
      </c>
      <c r="T12474">
        <v>1956000</v>
      </c>
      <c r="U12474">
        <v>0</v>
      </c>
      <c r="V12474">
        <v>0</v>
      </c>
      <c r="W12474">
        <v>0</v>
      </c>
      <c r="X12474">
        <v>247000</v>
      </c>
      <c r="Y12474">
        <v>0</v>
      </c>
      <c r="Z12474">
        <v>0</v>
      </c>
      <c r="AA12474">
        <v>0</v>
      </c>
      <c r="AB12474">
        <v>0</v>
      </c>
      <c r="AC12474">
        <v>0</v>
      </c>
      <c r="AD12474">
        <v>0</v>
      </c>
      <c r="AE12474">
        <v>0</v>
      </c>
      <c r="AF12474">
        <v>0</v>
      </c>
      <c r="AG12474">
        <v>0</v>
      </c>
      <c r="AH12474">
        <v>0</v>
      </c>
      <c r="AI12474">
        <v>0</v>
      </c>
      <c r="AJ12474">
        <v>0</v>
      </c>
      <c r="AK12474">
        <v>0</v>
      </c>
      <c r="AL12474">
        <v>0</v>
      </c>
      <c r="AM12474">
        <v>0</v>
      </c>
      <c r="AN12474">
        <v>1</v>
      </c>
    </row>
    <row r="12475" spans="1:40" x14ac:dyDescent="0.45">
      <c r="A12475" t="s">
        <v>64370</v>
      </c>
      <c r="B12475" t="s">
        <v>64371</v>
      </c>
      <c r="C12475" t="s">
        <v>64372</v>
      </c>
      <c r="D12475" t="s">
        <v>49</v>
      </c>
      <c r="E12475" t="s">
        <v>50</v>
      </c>
      <c r="F12475">
        <v>0</v>
      </c>
      <c r="G12475" t="s">
        <v>51</v>
      </c>
      <c r="H12475" t="s">
        <v>44</v>
      </c>
      <c r="I12475" t="s">
        <v>45</v>
      </c>
      <c r="J12475" t="s">
        <v>46</v>
      </c>
      <c r="K12475" t="s">
        <v>47</v>
      </c>
      <c r="L12475">
        <v>1</v>
      </c>
      <c r="M12475" s="1">
        <v>40909</v>
      </c>
      <c r="N12475" s="3">
        <v>43842</v>
      </c>
      <c r="O12475" t="s">
        <v>94</v>
      </c>
      <c r="P12475">
        <v>2012</v>
      </c>
      <c r="Q12475" s="1">
        <v>41283</v>
      </c>
      <c r="R12475" s="1">
        <v>41283</v>
      </c>
      <c r="S12475">
        <v>2203250</v>
      </c>
      <c r="T12475">
        <v>0</v>
      </c>
      <c r="U12475">
        <v>0</v>
      </c>
      <c r="V12475">
        <v>0</v>
      </c>
      <c r="W12475">
        <v>0</v>
      </c>
      <c r="X12475">
        <v>0</v>
      </c>
      <c r="Y12475">
        <v>0</v>
      </c>
      <c r="Z12475">
        <v>0</v>
      </c>
      <c r="AA12475">
        <v>0</v>
      </c>
      <c r="AB12475">
        <v>0</v>
      </c>
      <c r="AC12475">
        <v>0</v>
      </c>
      <c r="AD12475">
        <v>0</v>
      </c>
      <c r="AE12475">
        <v>0</v>
      </c>
      <c r="AF12475">
        <v>0</v>
      </c>
      <c r="AG12475">
        <v>0</v>
      </c>
      <c r="AH12475">
        <v>0</v>
      </c>
      <c r="AI12475">
        <v>0</v>
      </c>
      <c r="AJ12475">
        <v>0</v>
      </c>
      <c r="AK12475">
        <v>0</v>
      </c>
      <c r="AL12475">
        <v>0</v>
      </c>
      <c r="AM12475">
        <v>0</v>
      </c>
      <c r="AN12475">
        <v>1</v>
      </c>
    </row>
    <row r="12476" spans="1:40" x14ac:dyDescent="0.45">
      <c r="A12476" t="s">
        <v>18137</v>
      </c>
      <c r="B12476" t="s">
        <v>18138</v>
      </c>
      <c r="C12476" t="s">
        <v>18139</v>
      </c>
      <c r="D12476" t="s">
        <v>8163</v>
      </c>
      <c r="E12476" t="s">
        <v>69</v>
      </c>
      <c r="F12476">
        <v>0</v>
      </c>
      <c r="G12476" t="s">
        <v>51</v>
      </c>
      <c r="H12476" t="s">
        <v>44</v>
      </c>
      <c r="I12476" t="s">
        <v>52</v>
      </c>
      <c r="J12476" t="s">
        <v>511</v>
      </c>
      <c r="K12476" t="s">
        <v>932</v>
      </c>
      <c r="L12476">
        <v>3</v>
      </c>
      <c r="M12476" s="1">
        <v>41010</v>
      </c>
      <c r="N12476" s="3">
        <v>43933</v>
      </c>
      <c r="O12476" t="s">
        <v>48</v>
      </c>
      <c r="P12476">
        <v>2012</v>
      </c>
      <c r="Q12476" s="1">
        <v>41061</v>
      </c>
      <c r="R12476" s="1">
        <v>41746</v>
      </c>
      <c r="S12476">
        <v>1700000</v>
      </c>
      <c r="T12476">
        <v>0</v>
      </c>
      <c r="U12476">
        <v>505000</v>
      </c>
      <c r="V12476">
        <v>0</v>
      </c>
      <c r="W12476">
        <v>0</v>
      </c>
      <c r="X12476">
        <v>0</v>
      </c>
      <c r="Y12476">
        <v>0</v>
      </c>
      <c r="Z12476">
        <v>0</v>
      </c>
      <c r="AA12476">
        <v>0</v>
      </c>
      <c r="AB12476">
        <v>0</v>
      </c>
      <c r="AC12476">
        <v>0</v>
      </c>
      <c r="AD12476">
        <v>0</v>
      </c>
      <c r="AE12476">
        <v>0</v>
      </c>
      <c r="AF12476">
        <v>0</v>
      </c>
      <c r="AG12476">
        <v>0</v>
      </c>
      <c r="AH12476">
        <v>0</v>
      </c>
      <c r="AI12476">
        <v>0</v>
      </c>
      <c r="AJ12476">
        <v>0</v>
      </c>
      <c r="AK12476">
        <v>0</v>
      </c>
      <c r="AL12476">
        <v>0</v>
      </c>
      <c r="AM12476">
        <v>0</v>
      </c>
      <c r="AN12476">
        <v>1</v>
      </c>
    </row>
    <row r="12477" spans="1:40" x14ac:dyDescent="0.45">
      <c r="A12477" t="s">
        <v>8164</v>
      </c>
      <c r="B12477" t="s">
        <v>8165</v>
      </c>
      <c r="C12477" t="s">
        <v>8166</v>
      </c>
      <c r="D12477" t="s">
        <v>198</v>
      </c>
      <c r="E12477" t="s">
        <v>199</v>
      </c>
      <c r="F12477">
        <v>0</v>
      </c>
      <c r="G12477" t="s">
        <v>51</v>
      </c>
      <c r="H12477" t="s">
        <v>44</v>
      </c>
      <c r="I12477" t="s">
        <v>309</v>
      </c>
      <c r="J12477" t="s">
        <v>5429</v>
      </c>
      <c r="K12477" t="s">
        <v>8167</v>
      </c>
      <c r="L12477">
        <v>1</v>
      </c>
      <c r="M12477" s="1">
        <v>36161</v>
      </c>
      <c r="N12477" s="2">
        <v>36161</v>
      </c>
      <c r="O12477" t="s">
        <v>597</v>
      </c>
      <c r="P12477">
        <v>1999</v>
      </c>
      <c r="Q12477" s="1">
        <v>41565</v>
      </c>
      <c r="R12477" s="1">
        <v>41565</v>
      </c>
      <c r="S12477">
        <v>0</v>
      </c>
      <c r="T12477">
        <v>2205000</v>
      </c>
      <c r="U12477">
        <v>0</v>
      </c>
      <c r="V12477">
        <v>0</v>
      </c>
      <c r="W12477">
        <v>0</v>
      </c>
      <c r="X12477">
        <v>0</v>
      </c>
      <c r="Y12477">
        <v>0</v>
      </c>
      <c r="Z12477">
        <v>0</v>
      </c>
      <c r="AA12477">
        <v>0</v>
      </c>
      <c r="AB12477">
        <v>0</v>
      </c>
      <c r="AC12477">
        <v>0</v>
      </c>
      <c r="AD12477">
        <v>0</v>
      </c>
      <c r="AE12477">
        <v>0</v>
      </c>
      <c r="AF12477">
        <v>0</v>
      </c>
      <c r="AG12477">
        <v>0</v>
      </c>
      <c r="AH12477">
        <v>0</v>
      </c>
      <c r="AI12477">
        <v>0</v>
      </c>
      <c r="AJ12477">
        <v>0</v>
      </c>
      <c r="AK12477">
        <v>0</v>
      </c>
      <c r="AL12477">
        <v>0</v>
      </c>
      <c r="AM12477">
        <v>0</v>
      </c>
      <c r="AN12477">
        <v>1</v>
      </c>
    </row>
    <row r="12478" spans="1:40" x14ac:dyDescent="0.45">
      <c r="A12478" t="s">
        <v>74072</v>
      </c>
      <c r="B12478" t="s">
        <v>74073</v>
      </c>
      <c r="C12478" t="s">
        <v>74074</v>
      </c>
      <c r="D12478" t="s">
        <v>68</v>
      </c>
      <c r="E12478" t="s">
        <v>69</v>
      </c>
      <c r="F12478">
        <v>0</v>
      </c>
      <c r="G12478" t="s">
        <v>51</v>
      </c>
      <c r="H12478" t="s">
        <v>44</v>
      </c>
      <c r="I12478" t="s">
        <v>3185</v>
      </c>
      <c r="J12478" t="s">
        <v>365</v>
      </c>
      <c r="K12478" t="s">
        <v>3186</v>
      </c>
      <c r="L12478">
        <v>3</v>
      </c>
      <c r="M12478" s="1">
        <v>39083</v>
      </c>
      <c r="N12478" s="3">
        <v>43837</v>
      </c>
      <c r="O12478" t="s">
        <v>80</v>
      </c>
      <c r="P12478">
        <v>2007</v>
      </c>
      <c r="Q12478" s="1">
        <v>40869</v>
      </c>
      <c r="R12478" s="1">
        <v>41729</v>
      </c>
      <c r="S12478">
        <v>0</v>
      </c>
      <c r="T12478">
        <v>2205124</v>
      </c>
      <c r="U12478">
        <v>0</v>
      </c>
      <c r="V12478">
        <v>0</v>
      </c>
      <c r="W12478">
        <v>0</v>
      </c>
      <c r="X12478">
        <v>0</v>
      </c>
      <c r="Y12478">
        <v>0</v>
      </c>
      <c r="Z12478">
        <v>0</v>
      </c>
      <c r="AA12478">
        <v>0</v>
      </c>
      <c r="AB12478">
        <v>0</v>
      </c>
      <c r="AC12478">
        <v>0</v>
      </c>
      <c r="AD12478">
        <v>0</v>
      </c>
      <c r="AE12478">
        <v>0</v>
      </c>
      <c r="AF12478">
        <v>1428124</v>
      </c>
      <c r="AG12478">
        <v>0</v>
      </c>
      <c r="AH12478">
        <v>0</v>
      </c>
      <c r="AI12478">
        <v>0</v>
      </c>
      <c r="AJ12478">
        <v>0</v>
      </c>
      <c r="AK12478">
        <v>0</v>
      </c>
      <c r="AL12478">
        <v>0</v>
      </c>
      <c r="AM12478">
        <v>0</v>
      </c>
      <c r="AN12478">
        <v>1</v>
      </c>
    </row>
    <row r="12479" spans="1:40" x14ac:dyDescent="0.45">
      <c r="A12479" t="s">
        <v>54098</v>
      </c>
      <c r="B12479" t="s">
        <v>54099</v>
      </c>
      <c r="C12479" t="s">
        <v>54100</v>
      </c>
      <c r="D12479" t="s">
        <v>54101</v>
      </c>
      <c r="E12479" t="s">
        <v>102</v>
      </c>
      <c r="F12479">
        <v>0</v>
      </c>
      <c r="G12479" t="s">
        <v>51</v>
      </c>
      <c r="H12479" t="s">
        <v>44</v>
      </c>
      <c r="I12479" t="s">
        <v>204</v>
      </c>
      <c r="J12479" t="s">
        <v>205</v>
      </c>
      <c r="K12479" t="s">
        <v>232</v>
      </c>
      <c r="L12479">
        <v>6</v>
      </c>
      <c r="M12479" s="1">
        <v>41153</v>
      </c>
      <c r="N12479" s="3">
        <v>44086</v>
      </c>
      <c r="O12479" t="s">
        <v>342</v>
      </c>
      <c r="P12479">
        <v>2012</v>
      </c>
      <c r="Q12479" s="1">
        <v>41456</v>
      </c>
      <c r="R12479" s="1">
        <v>41625</v>
      </c>
      <c r="S12479">
        <v>1485000</v>
      </c>
      <c r="T12479">
        <v>720500</v>
      </c>
      <c r="U12479">
        <v>0</v>
      </c>
      <c r="V12479">
        <v>0</v>
      </c>
      <c r="W12479">
        <v>0</v>
      </c>
      <c r="X12479">
        <v>0</v>
      </c>
      <c r="Y12479">
        <v>0</v>
      </c>
      <c r="Z12479">
        <v>0</v>
      </c>
      <c r="AA12479">
        <v>0</v>
      </c>
      <c r="AB12479">
        <v>0</v>
      </c>
      <c r="AC12479">
        <v>0</v>
      </c>
      <c r="AD12479">
        <v>0</v>
      </c>
      <c r="AE12479">
        <v>0</v>
      </c>
      <c r="AF12479">
        <v>168000</v>
      </c>
      <c r="AG12479">
        <v>0</v>
      </c>
      <c r="AH12479">
        <v>0</v>
      </c>
      <c r="AI12479">
        <v>0</v>
      </c>
      <c r="AJ12479">
        <v>0</v>
      </c>
      <c r="AK12479">
        <v>0</v>
      </c>
      <c r="AL12479">
        <v>0</v>
      </c>
      <c r="AM12479">
        <v>0</v>
      </c>
      <c r="AN12479">
        <v>1</v>
      </c>
    </row>
    <row r="12480" spans="1:40" x14ac:dyDescent="0.45">
      <c r="A12480" t="s">
        <v>63933</v>
      </c>
      <c r="B12480" t="s">
        <v>63934</v>
      </c>
      <c r="C12480" t="s">
        <v>63935</v>
      </c>
      <c r="D12480" t="s">
        <v>241</v>
      </c>
      <c r="E12480" t="s">
        <v>242</v>
      </c>
      <c r="F12480">
        <v>0</v>
      </c>
      <c r="G12480" t="s">
        <v>51</v>
      </c>
      <c r="H12480" t="s">
        <v>44</v>
      </c>
      <c r="I12480" t="s">
        <v>52</v>
      </c>
      <c r="J12480" t="s">
        <v>141</v>
      </c>
      <c r="K12480" t="s">
        <v>142</v>
      </c>
      <c r="L12480">
        <v>1</v>
      </c>
      <c r="M12480" s="1">
        <v>37257</v>
      </c>
      <c r="N12480" s="3">
        <v>43832</v>
      </c>
      <c r="O12480" t="s">
        <v>321</v>
      </c>
      <c r="P12480">
        <v>2002</v>
      </c>
      <c r="Q12480" s="1">
        <v>40403</v>
      </c>
      <c r="R12480" s="1">
        <v>40403</v>
      </c>
      <c r="S12480">
        <v>0</v>
      </c>
      <c r="T12480">
        <v>2205998</v>
      </c>
      <c r="U12480">
        <v>0</v>
      </c>
      <c r="V12480">
        <v>0</v>
      </c>
      <c r="W12480">
        <v>0</v>
      </c>
      <c r="X12480">
        <v>0</v>
      </c>
      <c r="Y12480">
        <v>0</v>
      </c>
      <c r="Z12480">
        <v>0</v>
      </c>
      <c r="AA12480">
        <v>0</v>
      </c>
      <c r="AB12480">
        <v>0</v>
      </c>
      <c r="AC12480">
        <v>0</v>
      </c>
      <c r="AD12480">
        <v>0</v>
      </c>
      <c r="AE12480">
        <v>0</v>
      </c>
      <c r="AF12480">
        <v>0</v>
      </c>
      <c r="AG12480">
        <v>0</v>
      </c>
      <c r="AH12480">
        <v>0</v>
      </c>
      <c r="AI12480">
        <v>0</v>
      </c>
      <c r="AJ12480">
        <v>0</v>
      </c>
      <c r="AK12480">
        <v>0</v>
      </c>
      <c r="AL12480">
        <v>0</v>
      </c>
      <c r="AM12480">
        <v>0</v>
      </c>
      <c r="AN12480">
        <v>1</v>
      </c>
    </row>
    <row r="12481" spans="1:40" x14ac:dyDescent="0.45">
      <c r="A12481" t="s">
        <v>34280</v>
      </c>
      <c r="B12481" t="s">
        <v>34281</v>
      </c>
      <c r="C12481" t="s">
        <v>34282</v>
      </c>
      <c r="D12481" t="s">
        <v>2669</v>
      </c>
      <c r="E12481" t="s">
        <v>222</v>
      </c>
      <c r="F12481">
        <v>0</v>
      </c>
      <c r="G12481" t="s">
        <v>51</v>
      </c>
      <c r="H12481" t="s">
        <v>44</v>
      </c>
      <c r="I12481" t="s">
        <v>52</v>
      </c>
      <c r="J12481" t="s">
        <v>141</v>
      </c>
      <c r="K12481" t="s">
        <v>142</v>
      </c>
      <c r="L12481">
        <v>5</v>
      </c>
      <c r="M12481" s="1">
        <v>39083</v>
      </c>
      <c r="N12481" s="3">
        <v>43837</v>
      </c>
      <c r="O12481" t="s">
        <v>80</v>
      </c>
      <c r="P12481">
        <v>2007</v>
      </c>
      <c r="Q12481" s="1">
        <v>39083</v>
      </c>
      <c r="R12481" s="1">
        <v>41975</v>
      </c>
      <c r="S12481">
        <v>0</v>
      </c>
      <c r="T12481">
        <v>220100000</v>
      </c>
      <c r="U12481">
        <v>0</v>
      </c>
      <c r="V12481">
        <v>0</v>
      </c>
      <c r="W12481">
        <v>0</v>
      </c>
      <c r="X12481">
        <v>0</v>
      </c>
      <c r="Y12481">
        <v>500000</v>
      </c>
      <c r="Z12481">
        <v>0</v>
      </c>
      <c r="AA12481">
        <v>0</v>
      </c>
      <c r="AB12481">
        <v>0</v>
      </c>
      <c r="AC12481">
        <v>0</v>
      </c>
      <c r="AD12481">
        <v>0</v>
      </c>
      <c r="AE12481">
        <v>0</v>
      </c>
      <c r="AF12481">
        <v>7100000</v>
      </c>
      <c r="AG12481">
        <v>8000000</v>
      </c>
      <c r="AH12481">
        <v>200000000</v>
      </c>
      <c r="AI12481">
        <v>0</v>
      </c>
      <c r="AJ12481">
        <v>0</v>
      </c>
      <c r="AK12481">
        <v>0</v>
      </c>
      <c r="AL12481">
        <v>0</v>
      </c>
      <c r="AM12481">
        <v>0</v>
      </c>
      <c r="AN12481">
        <v>1</v>
      </c>
    </row>
    <row r="12482" spans="1:40" x14ac:dyDescent="0.45">
      <c r="A12482" t="s">
        <v>63728</v>
      </c>
      <c r="B12482" t="s">
        <v>63729</v>
      </c>
      <c r="C12482" t="s">
        <v>63730</v>
      </c>
      <c r="D12482" t="s">
        <v>706</v>
      </c>
      <c r="E12482" t="s">
        <v>707</v>
      </c>
      <c r="F12482">
        <v>0</v>
      </c>
      <c r="G12482" t="s">
        <v>51</v>
      </c>
      <c r="H12482" t="s">
        <v>44</v>
      </c>
      <c r="I12482" t="s">
        <v>52</v>
      </c>
      <c r="J12482" t="s">
        <v>141</v>
      </c>
      <c r="K12482" t="s">
        <v>723</v>
      </c>
      <c r="L12482">
        <v>6</v>
      </c>
      <c r="M12482" s="1">
        <v>38718</v>
      </c>
      <c r="N12482" s="3">
        <v>43836</v>
      </c>
      <c r="O12482" t="s">
        <v>260</v>
      </c>
      <c r="P12482">
        <v>2006</v>
      </c>
      <c r="Q12482" s="1">
        <v>40030</v>
      </c>
      <c r="R12482" s="1">
        <v>41935</v>
      </c>
      <c r="S12482">
        <v>0</v>
      </c>
      <c r="T12482">
        <v>80887796</v>
      </c>
      <c r="U12482">
        <v>0</v>
      </c>
      <c r="V12482">
        <v>0</v>
      </c>
      <c r="W12482">
        <v>0</v>
      </c>
      <c r="X12482">
        <v>0</v>
      </c>
      <c r="Y12482">
        <v>0</v>
      </c>
      <c r="Z12482">
        <v>0</v>
      </c>
      <c r="AA12482">
        <v>140000000</v>
      </c>
      <c r="AB12482">
        <v>0</v>
      </c>
      <c r="AC12482">
        <v>0</v>
      </c>
      <c r="AD12482">
        <v>0</v>
      </c>
      <c r="AE12482">
        <v>0</v>
      </c>
      <c r="AF12482">
        <v>0</v>
      </c>
      <c r="AG12482">
        <v>0</v>
      </c>
      <c r="AH12482">
        <v>0</v>
      </c>
      <c r="AI12482">
        <v>0</v>
      </c>
      <c r="AJ12482">
        <v>0</v>
      </c>
      <c r="AK12482">
        <v>0</v>
      </c>
      <c r="AL12482">
        <v>0</v>
      </c>
      <c r="AM12482">
        <v>0</v>
      </c>
      <c r="AN12482">
        <v>1</v>
      </c>
    </row>
    <row r="12483" spans="1:40" x14ac:dyDescent="0.45">
      <c r="A12483" t="s">
        <v>10709</v>
      </c>
      <c r="B12483" t="s">
        <v>10710</v>
      </c>
      <c r="C12483" t="s">
        <v>10711</v>
      </c>
      <c r="D12483" t="s">
        <v>721</v>
      </c>
      <c r="E12483" t="s">
        <v>722</v>
      </c>
      <c r="F12483">
        <v>0</v>
      </c>
      <c r="G12483" t="s">
        <v>43</v>
      </c>
      <c r="H12483" t="s">
        <v>44</v>
      </c>
      <c r="I12483" t="s">
        <v>52</v>
      </c>
      <c r="J12483" t="s">
        <v>141</v>
      </c>
      <c r="K12483" t="s">
        <v>359</v>
      </c>
      <c r="L12483">
        <v>7</v>
      </c>
      <c r="M12483" s="1">
        <v>35796</v>
      </c>
      <c r="N12483" s="2">
        <v>35796</v>
      </c>
      <c r="O12483" t="s">
        <v>393</v>
      </c>
      <c r="P12483">
        <v>1998</v>
      </c>
      <c r="Q12483" s="1">
        <v>35796</v>
      </c>
      <c r="R12483" s="1">
        <v>40387</v>
      </c>
      <c r="S12483">
        <v>0</v>
      </c>
      <c r="T12483">
        <v>221000000</v>
      </c>
      <c r="U12483">
        <v>0</v>
      </c>
      <c r="V12483">
        <v>0</v>
      </c>
      <c r="W12483">
        <v>0</v>
      </c>
      <c r="X12483">
        <v>0</v>
      </c>
      <c r="Y12483">
        <v>0</v>
      </c>
      <c r="Z12483">
        <v>0</v>
      </c>
      <c r="AA12483">
        <v>0</v>
      </c>
      <c r="AB12483">
        <v>0</v>
      </c>
      <c r="AC12483">
        <v>0</v>
      </c>
      <c r="AD12483">
        <v>0</v>
      </c>
      <c r="AE12483">
        <v>0</v>
      </c>
      <c r="AF12483">
        <v>10000000</v>
      </c>
      <c r="AG12483">
        <v>28000000</v>
      </c>
      <c r="AH12483">
        <v>72000000</v>
      </c>
      <c r="AI12483">
        <v>47000000</v>
      </c>
      <c r="AJ12483">
        <v>15000000</v>
      </c>
      <c r="AK12483">
        <v>0</v>
      </c>
      <c r="AL12483">
        <v>0</v>
      </c>
      <c r="AM12483">
        <v>0</v>
      </c>
      <c r="AN12483">
        <v>1</v>
      </c>
    </row>
    <row r="12484" spans="1:40" x14ac:dyDescent="0.45">
      <c r="A12484" t="s">
        <v>49847</v>
      </c>
      <c r="B12484" t="s">
        <v>49848</v>
      </c>
      <c r="C12484" t="s">
        <v>49849</v>
      </c>
      <c r="D12484" t="s">
        <v>49850</v>
      </c>
      <c r="E12484" t="s">
        <v>91</v>
      </c>
      <c r="F12484">
        <v>0</v>
      </c>
      <c r="G12484" t="s">
        <v>51</v>
      </c>
      <c r="H12484" t="s">
        <v>44</v>
      </c>
      <c r="I12484" t="s">
        <v>84</v>
      </c>
      <c r="J12484" t="s">
        <v>219</v>
      </c>
      <c r="K12484" t="s">
        <v>219</v>
      </c>
      <c r="L12484">
        <v>6</v>
      </c>
      <c r="M12484" s="1">
        <v>40700</v>
      </c>
      <c r="N12484" s="3">
        <v>43993</v>
      </c>
      <c r="O12484" t="s">
        <v>62</v>
      </c>
      <c r="P12484">
        <v>2011</v>
      </c>
      <c r="Q12484" s="1">
        <v>41153</v>
      </c>
      <c r="R12484" s="1">
        <v>41672</v>
      </c>
      <c r="S12484">
        <v>2210000</v>
      </c>
      <c r="T12484">
        <v>0</v>
      </c>
      <c r="U12484">
        <v>0</v>
      </c>
      <c r="V12484">
        <v>0</v>
      </c>
      <c r="W12484">
        <v>0</v>
      </c>
      <c r="X12484">
        <v>0</v>
      </c>
      <c r="Y12484">
        <v>0</v>
      </c>
      <c r="Z12484">
        <v>0</v>
      </c>
      <c r="AA12484">
        <v>0</v>
      </c>
      <c r="AB12484">
        <v>0</v>
      </c>
      <c r="AC12484">
        <v>0</v>
      </c>
      <c r="AD12484">
        <v>0</v>
      </c>
      <c r="AE12484">
        <v>0</v>
      </c>
      <c r="AF12484">
        <v>0</v>
      </c>
      <c r="AG12484">
        <v>0</v>
      </c>
      <c r="AH12484">
        <v>0</v>
      </c>
      <c r="AI12484">
        <v>0</v>
      </c>
      <c r="AJ12484">
        <v>0</v>
      </c>
      <c r="AK12484">
        <v>0</v>
      </c>
      <c r="AL12484">
        <v>0</v>
      </c>
      <c r="AM12484">
        <v>0</v>
      </c>
      <c r="AN12484">
        <v>1</v>
      </c>
    </row>
    <row r="12485" spans="1:40" x14ac:dyDescent="0.45">
      <c r="A12485" t="s">
        <v>74481</v>
      </c>
      <c r="B12485" t="s">
        <v>74482</v>
      </c>
      <c r="C12485" t="s">
        <v>74483</v>
      </c>
      <c r="D12485" t="s">
        <v>74484</v>
      </c>
      <c r="E12485" t="s">
        <v>334</v>
      </c>
      <c r="F12485">
        <v>0</v>
      </c>
      <c r="G12485" t="s">
        <v>43</v>
      </c>
      <c r="H12485" t="s">
        <v>44</v>
      </c>
      <c r="I12485" t="s">
        <v>45</v>
      </c>
      <c r="J12485" t="s">
        <v>46</v>
      </c>
      <c r="K12485" t="s">
        <v>47</v>
      </c>
      <c r="L12485">
        <v>2</v>
      </c>
      <c r="M12485" s="1">
        <v>40238</v>
      </c>
      <c r="N12485" s="3">
        <v>43900</v>
      </c>
      <c r="O12485" t="s">
        <v>87</v>
      </c>
      <c r="P12485">
        <v>2010</v>
      </c>
      <c r="Q12485" s="1">
        <v>40752</v>
      </c>
      <c r="R12485" s="1">
        <v>40934</v>
      </c>
      <c r="S12485">
        <v>512000</v>
      </c>
      <c r="T12485">
        <v>1700000</v>
      </c>
      <c r="U12485">
        <v>0</v>
      </c>
      <c r="V12485">
        <v>0</v>
      </c>
      <c r="W12485">
        <v>0</v>
      </c>
      <c r="X12485">
        <v>0</v>
      </c>
      <c r="Y12485">
        <v>0</v>
      </c>
      <c r="Z12485">
        <v>0</v>
      </c>
      <c r="AA12485">
        <v>0</v>
      </c>
      <c r="AB12485">
        <v>0</v>
      </c>
      <c r="AC12485">
        <v>0</v>
      </c>
      <c r="AD12485">
        <v>0</v>
      </c>
      <c r="AE12485">
        <v>0</v>
      </c>
      <c r="AF12485">
        <v>1700000</v>
      </c>
      <c r="AG12485">
        <v>0</v>
      </c>
      <c r="AH12485">
        <v>0</v>
      </c>
      <c r="AI12485">
        <v>0</v>
      </c>
      <c r="AJ12485">
        <v>0</v>
      </c>
      <c r="AK12485">
        <v>0</v>
      </c>
      <c r="AL12485">
        <v>0</v>
      </c>
      <c r="AM12485">
        <v>0</v>
      </c>
      <c r="AN12485">
        <v>1</v>
      </c>
    </row>
    <row r="12486" spans="1:40" x14ac:dyDescent="0.45">
      <c r="A12486" t="s">
        <v>20479</v>
      </c>
      <c r="B12486" t="s">
        <v>20480</v>
      </c>
      <c r="C12486" t="s">
        <v>20481</v>
      </c>
      <c r="D12486" t="s">
        <v>20482</v>
      </c>
      <c r="E12486" t="s">
        <v>768</v>
      </c>
      <c r="F12486">
        <v>0</v>
      </c>
      <c r="G12486" t="s">
        <v>51</v>
      </c>
      <c r="H12486" t="s">
        <v>44</v>
      </c>
      <c r="I12486" t="s">
        <v>211</v>
      </c>
      <c r="J12486" t="s">
        <v>2396</v>
      </c>
      <c r="K12486" t="s">
        <v>2396</v>
      </c>
      <c r="L12486">
        <v>3</v>
      </c>
      <c r="M12486" s="1">
        <v>41051</v>
      </c>
      <c r="N12486" s="3">
        <v>43963</v>
      </c>
      <c r="O12486" t="s">
        <v>48</v>
      </c>
      <c r="P12486">
        <v>2012</v>
      </c>
      <c r="Q12486" s="1">
        <v>41383</v>
      </c>
      <c r="R12486" s="1">
        <v>41718</v>
      </c>
      <c r="S12486">
        <v>2213000</v>
      </c>
      <c r="T12486">
        <v>0</v>
      </c>
      <c r="U12486">
        <v>0</v>
      </c>
      <c r="V12486">
        <v>0</v>
      </c>
      <c r="W12486">
        <v>0</v>
      </c>
      <c r="X12486">
        <v>0</v>
      </c>
      <c r="Y12486">
        <v>0</v>
      </c>
      <c r="Z12486">
        <v>0</v>
      </c>
      <c r="AA12486">
        <v>0</v>
      </c>
      <c r="AB12486">
        <v>0</v>
      </c>
      <c r="AC12486">
        <v>0</v>
      </c>
      <c r="AD12486">
        <v>0</v>
      </c>
      <c r="AE12486">
        <v>0</v>
      </c>
      <c r="AF12486">
        <v>0</v>
      </c>
      <c r="AG12486">
        <v>0</v>
      </c>
      <c r="AH12486">
        <v>0</v>
      </c>
      <c r="AI12486">
        <v>0</v>
      </c>
      <c r="AJ12486">
        <v>0</v>
      </c>
      <c r="AK12486">
        <v>0</v>
      </c>
      <c r="AL12486">
        <v>0</v>
      </c>
      <c r="AM12486">
        <v>0</v>
      </c>
      <c r="AN12486">
        <v>1</v>
      </c>
    </row>
    <row r="12487" spans="1:40" x14ac:dyDescent="0.45">
      <c r="A12487" t="s">
        <v>43701</v>
      </c>
      <c r="B12487" t="s">
        <v>43702</v>
      </c>
      <c r="C12487" t="s">
        <v>43703</v>
      </c>
      <c r="D12487" t="s">
        <v>170</v>
      </c>
      <c r="E12487" t="s">
        <v>171</v>
      </c>
      <c r="F12487">
        <v>0</v>
      </c>
      <c r="G12487" t="s">
        <v>51</v>
      </c>
      <c r="H12487" t="s">
        <v>44</v>
      </c>
      <c r="I12487" t="s">
        <v>147</v>
      </c>
      <c r="J12487" t="s">
        <v>148</v>
      </c>
      <c r="K12487" t="s">
        <v>288</v>
      </c>
      <c r="L12487">
        <v>3</v>
      </c>
      <c r="M12487" s="1">
        <v>40544</v>
      </c>
      <c r="N12487" s="3">
        <v>43841</v>
      </c>
      <c r="O12487" t="s">
        <v>311</v>
      </c>
      <c r="P12487">
        <v>2011</v>
      </c>
      <c r="Q12487" s="1">
        <v>41243</v>
      </c>
      <c r="R12487" s="1">
        <v>41725</v>
      </c>
      <c r="S12487">
        <v>2000000</v>
      </c>
      <c r="T12487">
        <v>0</v>
      </c>
      <c r="U12487">
        <v>0</v>
      </c>
      <c r="V12487">
        <v>0</v>
      </c>
      <c r="W12487">
        <v>0</v>
      </c>
      <c r="X12487">
        <v>213000</v>
      </c>
      <c r="Y12487">
        <v>0</v>
      </c>
      <c r="Z12487">
        <v>0</v>
      </c>
      <c r="AA12487">
        <v>0</v>
      </c>
      <c r="AB12487">
        <v>0</v>
      </c>
      <c r="AC12487">
        <v>0</v>
      </c>
      <c r="AD12487">
        <v>0</v>
      </c>
      <c r="AE12487">
        <v>0</v>
      </c>
      <c r="AF12487">
        <v>0</v>
      </c>
      <c r="AG12487">
        <v>0</v>
      </c>
      <c r="AH12487">
        <v>0</v>
      </c>
      <c r="AI12487">
        <v>0</v>
      </c>
      <c r="AJ12487">
        <v>0</v>
      </c>
      <c r="AK12487">
        <v>0</v>
      </c>
      <c r="AL12487">
        <v>0</v>
      </c>
      <c r="AM12487">
        <v>0</v>
      </c>
      <c r="AN12487">
        <v>1</v>
      </c>
    </row>
    <row r="12488" spans="1:40" x14ac:dyDescent="0.45">
      <c r="A12488" t="s">
        <v>71839</v>
      </c>
      <c r="B12488" t="s">
        <v>71840</v>
      </c>
      <c r="C12488" t="s">
        <v>71841</v>
      </c>
      <c r="D12488" t="s">
        <v>71842</v>
      </c>
      <c r="E12488" t="s">
        <v>693</v>
      </c>
      <c r="F12488">
        <v>0</v>
      </c>
      <c r="G12488" t="s">
        <v>51</v>
      </c>
      <c r="H12488" t="s">
        <v>44</v>
      </c>
      <c r="I12488" t="s">
        <v>52</v>
      </c>
      <c r="J12488" t="s">
        <v>651</v>
      </c>
      <c r="K12488" t="s">
        <v>651</v>
      </c>
      <c r="L12488">
        <v>2</v>
      </c>
      <c r="M12488" s="1">
        <v>40910</v>
      </c>
      <c r="N12488" s="3">
        <v>43842</v>
      </c>
      <c r="O12488" t="s">
        <v>94</v>
      </c>
      <c r="P12488">
        <v>2012</v>
      </c>
      <c r="Q12488" s="1">
        <v>40910</v>
      </c>
      <c r="R12488" s="1">
        <v>41877</v>
      </c>
      <c r="S12488">
        <v>0</v>
      </c>
      <c r="T12488">
        <v>2215000</v>
      </c>
      <c r="U12488">
        <v>0</v>
      </c>
      <c r="V12488">
        <v>0</v>
      </c>
      <c r="W12488">
        <v>0</v>
      </c>
      <c r="X12488">
        <v>0</v>
      </c>
      <c r="Y12488">
        <v>0</v>
      </c>
      <c r="Z12488">
        <v>0</v>
      </c>
      <c r="AA12488">
        <v>0</v>
      </c>
      <c r="AB12488">
        <v>0</v>
      </c>
      <c r="AC12488">
        <v>0</v>
      </c>
      <c r="AD12488">
        <v>0</v>
      </c>
      <c r="AE12488">
        <v>0</v>
      </c>
      <c r="AF12488">
        <v>1000000</v>
      </c>
      <c r="AG12488">
        <v>0</v>
      </c>
      <c r="AH12488">
        <v>0</v>
      </c>
      <c r="AI12488">
        <v>0</v>
      </c>
      <c r="AJ12488">
        <v>0</v>
      </c>
      <c r="AK12488">
        <v>0</v>
      </c>
      <c r="AL12488">
        <v>0</v>
      </c>
      <c r="AM12488">
        <v>0</v>
      </c>
      <c r="AN12488">
        <v>1</v>
      </c>
    </row>
    <row r="12489" spans="1:40" x14ac:dyDescent="0.45">
      <c r="A12489" t="s">
        <v>30476</v>
      </c>
      <c r="B12489" t="s">
        <v>30477</v>
      </c>
      <c r="C12489" t="s">
        <v>30478</v>
      </c>
      <c r="D12489" t="s">
        <v>22741</v>
      </c>
      <c r="E12489" t="s">
        <v>9154</v>
      </c>
      <c r="F12489">
        <v>0</v>
      </c>
      <c r="G12489" t="s">
        <v>51</v>
      </c>
      <c r="H12489" t="s">
        <v>44</v>
      </c>
      <c r="I12489" t="s">
        <v>204</v>
      </c>
      <c r="J12489" t="s">
        <v>205</v>
      </c>
      <c r="K12489" t="s">
        <v>16249</v>
      </c>
      <c r="L12489">
        <v>4</v>
      </c>
      <c r="M12489" s="1">
        <v>41275</v>
      </c>
      <c r="N12489" s="3">
        <v>43843</v>
      </c>
      <c r="O12489" t="s">
        <v>117</v>
      </c>
      <c r="P12489">
        <v>2013</v>
      </c>
      <c r="Q12489" s="1">
        <v>41532</v>
      </c>
      <c r="R12489" s="1">
        <v>41788</v>
      </c>
      <c r="S12489">
        <v>2079999</v>
      </c>
      <c r="T12489">
        <v>140000</v>
      </c>
      <c r="U12489">
        <v>0</v>
      </c>
      <c r="V12489">
        <v>0</v>
      </c>
      <c r="W12489">
        <v>0</v>
      </c>
      <c r="X12489">
        <v>0</v>
      </c>
      <c r="Y12489">
        <v>0</v>
      </c>
      <c r="Z12489">
        <v>0</v>
      </c>
      <c r="AA12489">
        <v>0</v>
      </c>
      <c r="AB12489">
        <v>0</v>
      </c>
      <c r="AC12489">
        <v>0</v>
      </c>
      <c r="AD12489">
        <v>0</v>
      </c>
      <c r="AE12489">
        <v>0</v>
      </c>
      <c r="AF12489">
        <v>0</v>
      </c>
      <c r="AG12489">
        <v>0</v>
      </c>
      <c r="AH12489">
        <v>0</v>
      </c>
      <c r="AI12489">
        <v>0</v>
      </c>
      <c r="AJ12489">
        <v>0</v>
      </c>
      <c r="AK12489">
        <v>0</v>
      </c>
      <c r="AL12489">
        <v>0</v>
      </c>
      <c r="AM12489">
        <v>0</v>
      </c>
      <c r="AN12489">
        <v>1</v>
      </c>
    </row>
    <row r="12490" spans="1:40" x14ac:dyDescent="0.45">
      <c r="A12490" t="s">
        <v>73196</v>
      </c>
      <c r="B12490" t="s">
        <v>73197</v>
      </c>
      <c r="C12490" t="s">
        <v>73198</v>
      </c>
      <c r="D12490" t="s">
        <v>73199</v>
      </c>
      <c r="E12490" t="s">
        <v>178</v>
      </c>
      <c r="F12490">
        <v>0</v>
      </c>
      <c r="G12490" t="s">
        <v>51</v>
      </c>
      <c r="H12490" t="s">
        <v>44</v>
      </c>
      <c r="I12490" t="s">
        <v>45</v>
      </c>
      <c r="J12490" t="s">
        <v>46</v>
      </c>
      <c r="K12490" t="s">
        <v>47</v>
      </c>
      <c r="L12490">
        <v>2</v>
      </c>
      <c r="M12490" s="1">
        <v>40909</v>
      </c>
      <c r="N12490" s="3">
        <v>43842</v>
      </c>
      <c r="O12490" t="s">
        <v>94</v>
      </c>
      <c r="P12490">
        <v>2012</v>
      </c>
      <c r="Q12490" s="1">
        <v>41122</v>
      </c>
      <c r="R12490" s="1">
        <v>41498</v>
      </c>
      <c r="S12490">
        <v>1120000</v>
      </c>
      <c r="T12490">
        <v>1100000</v>
      </c>
      <c r="U12490">
        <v>0</v>
      </c>
      <c r="V12490">
        <v>0</v>
      </c>
      <c r="W12490">
        <v>0</v>
      </c>
      <c r="X12490">
        <v>0</v>
      </c>
      <c r="Y12490">
        <v>0</v>
      </c>
      <c r="Z12490">
        <v>0</v>
      </c>
      <c r="AA12490">
        <v>0</v>
      </c>
      <c r="AB12490">
        <v>0</v>
      </c>
      <c r="AC12490">
        <v>0</v>
      </c>
      <c r="AD12490">
        <v>0</v>
      </c>
      <c r="AE12490">
        <v>0</v>
      </c>
      <c r="AF12490">
        <v>0</v>
      </c>
      <c r="AG12490">
        <v>0</v>
      </c>
      <c r="AH12490">
        <v>0</v>
      </c>
      <c r="AI12490">
        <v>0</v>
      </c>
      <c r="AJ12490">
        <v>0</v>
      </c>
      <c r="AK12490">
        <v>0</v>
      </c>
      <c r="AL12490">
        <v>0</v>
      </c>
      <c r="AM12490">
        <v>0</v>
      </c>
      <c r="AN12490">
        <v>1</v>
      </c>
    </row>
    <row r="12491" spans="1:40" x14ac:dyDescent="0.45">
      <c r="A12491" t="s">
        <v>20587</v>
      </c>
      <c r="B12491" t="s">
        <v>20588</v>
      </c>
      <c r="C12491" t="s">
        <v>20589</v>
      </c>
      <c r="D12491" t="s">
        <v>767</v>
      </c>
      <c r="E12491" t="s">
        <v>768</v>
      </c>
      <c r="F12491">
        <v>0</v>
      </c>
      <c r="G12491" t="s">
        <v>51</v>
      </c>
      <c r="H12491" t="s">
        <v>44</v>
      </c>
      <c r="I12491" t="s">
        <v>70</v>
      </c>
      <c r="J12491" t="s">
        <v>1648</v>
      </c>
      <c r="K12491" t="s">
        <v>1649</v>
      </c>
      <c r="L12491">
        <v>4</v>
      </c>
      <c r="M12491" s="1">
        <v>36526</v>
      </c>
      <c r="N12491" s="2">
        <v>36526</v>
      </c>
      <c r="O12491" t="s">
        <v>176</v>
      </c>
      <c r="P12491">
        <v>2000</v>
      </c>
      <c r="Q12491" s="1">
        <v>40114</v>
      </c>
      <c r="R12491" s="1">
        <v>41831</v>
      </c>
      <c r="S12491">
        <v>1000000</v>
      </c>
      <c r="T12491">
        <v>1224160</v>
      </c>
      <c r="U12491">
        <v>0</v>
      </c>
      <c r="V12491">
        <v>0</v>
      </c>
      <c r="W12491">
        <v>0</v>
      </c>
      <c r="X12491">
        <v>0</v>
      </c>
      <c r="Y12491">
        <v>0</v>
      </c>
      <c r="Z12491">
        <v>0</v>
      </c>
      <c r="AA12491">
        <v>0</v>
      </c>
      <c r="AB12491">
        <v>0</v>
      </c>
      <c r="AC12491">
        <v>0</v>
      </c>
      <c r="AD12491">
        <v>0</v>
      </c>
      <c r="AE12491">
        <v>0</v>
      </c>
      <c r="AF12491">
        <v>0</v>
      </c>
      <c r="AG12491">
        <v>411000</v>
      </c>
      <c r="AH12491">
        <v>475000</v>
      </c>
      <c r="AI12491">
        <v>0</v>
      </c>
      <c r="AJ12491">
        <v>0</v>
      </c>
      <c r="AK12491">
        <v>0</v>
      </c>
      <c r="AL12491">
        <v>0</v>
      </c>
      <c r="AM12491">
        <v>0</v>
      </c>
      <c r="AN12491">
        <v>1</v>
      </c>
    </row>
    <row r="12492" spans="1:40" x14ac:dyDescent="0.45">
      <c r="A12492" t="s">
        <v>22418</v>
      </c>
      <c r="B12492" t="s">
        <v>22419</v>
      </c>
      <c r="C12492" t="s">
        <v>22420</v>
      </c>
      <c r="D12492" t="s">
        <v>721</v>
      </c>
      <c r="E12492" t="s">
        <v>722</v>
      </c>
      <c r="F12492">
        <v>0</v>
      </c>
      <c r="G12492" t="s">
        <v>51</v>
      </c>
      <c r="H12492" t="s">
        <v>44</v>
      </c>
      <c r="I12492" t="s">
        <v>70</v>
      </c>
      <c r="J12492" t="s">
        <v>71</v>
      </c>
      <c r="K12492" t="s">
        <v>883</v>
      </c>
      <c r="L12492">
        <v>3</v>
      </c>
      <c r="M12492" s="1">
        <v>22282</v>
      </c>
      <c r="N12492" s="2">
        <v>22282</v>
      </c>
      <c r="O12492" t="s">
        <v>1588</v>
      </c>
      <c r="P12492">
        <v>1961</v>
      </c>
      <c r="Q12492" s="1">
        <v>37226</v>
      </c>
      <c r="R12492" s="1">
        <v>40179</v>
      </c>
      <c r="S12492">
        <v>0</v>
      </c>
      <c r="T12492">
        <v>0</v>
      </c>
      <c r="U12492">
        <v>0</v>
      </c>
      <c r="V12492">
        <v>0</v>
      </c>
      <c r="W12492">
        <v>0</v>
      </c>
      <c r="X12492">
        <v>32500000</v>
      </c>
      <c r="Y12492">
        <v>0</v>
      </c>
      <c r="Z12492">
        <v>0</v>
      </c>
      <c r="AA12492">
        <v>190000000</v>
      </c>
      <c r="AB12492">
        <v>0</v>
      </c>
      <c r="AC12492">
        <v>0</v>
      </c>
      <c r="AD12492">
        <v>0</v>
      </c>
      <c r="AE12492">
        <v>0</v>
      </c>
      <c r="AF12492">
        <v>0</v>
      </c>
      <c r="AG12492">
        <v>0</v>
      </c>
      <c r="AH12492">
        <v>0</v>
      </c>
      <c r="AI12492">
        <v>0</v>
      </c>
      <c r="AJ12492">
        <v>0</v>
      </c>
      <c r="AK12492">
        <v>0</v>
      </c>
      <c r="AL12492">
        <v>0</v>
      </c>
      <c r="AM12492">
        <v>0</v>
      </c>
      <c r="AN12492">
        <v>1</v>
      </c>
    </row>
    <row r="12493" spans="1:40" x14ac:dyDescent="0.45">
      <c r="A12493" t="s">
        <v>42278</v>
      </c>
      <c r="B12493" t="s">
        <v>42279</v>
      </c>
      <c r="C12493" t="s">
        <v>42280</v>
      </c>
      <c r="D12493" t="s">
        <v>412</v>
      </c>
      <c r="E12493" t="s">
        <v>413</v>
      </c>
      <c r="F12493">
        <v>0</v>
      </c>
      <c r="G12493" t="s">
        <v>51</v>
      </c>
      <c r="H12493" t="s">
        <v>44</v>
      </c>
      <c r="I12493" t="s">
        <v>52</v>
      </c>
      <c r="J12493" t="s">
        <v>141</v>
      </c>
      <c r="K12493" t="s">
        <v>142</v>
      </c>
      <c r="L12493">
        <v>2</v>
      </c>
      <c r="M12493" s="1">
        <v>41275</v>
      </c>
      <c r="N12493" s="3">
        <v>43843</v>
      </c>
      <c r="O12493" t="s">
        <v>117</v>
      </c>
      <c r="P12493">
        <v>2013</v>
      </c>
      <c r="Q12493" s="1">
        <v>41710</v>
      </c>
      <c r="R12493" s="1">
        <v>41926</v>
      </c>
      <c r="S12493">
        <v>2225000</v>
      </c>
      <c r="T12493">
        <v>0</v>
      </c>
      <c r="U12493">
        <v>0</v>
      </c>
      <c r="V12493">
        <v>0</v>
      </c>
      <c r="W12493">
        <v>0</v>
      </c>
      <c r="X12493">
        <v>0</v>
      </c>
      <c r="Y12493">
        <v>0</v>
      </c>
      <c r="Z12493">
        <v>0</v>
      </c>
      <c r="AA12493">
        <v>0</v>
      </c>
      <c r="AB12493">
        <v>0</v>
      </c>
      <c r="AC12493">
        <v>0</v>
      </c>
      <c r="AD12493">
        <v>0</v>
      </c>
      <c r="AE12493">
        <v>0</v>
      </c>
      <c r="AF12493">
        <v>0</v>
      </c>
      <c r="AG12493">
        <v>0</v>
      </c>
      <c r="AH12493">
        <v>0</v>
      </c>
      <c r="AI12493">
        <v>0</v>
      </c>
      <c r="AJ12493">
        <v>0</v>
      </c>
      <c r="AK12493">
        <v>0</v>
      </c>
      <c r="AL12493">
        <v>0</v>
      </c>
      <c r="AM12493">
        <v>0</v>
      </c>
      <c r="AN12493">
        <v>1</v>
      </c>
    </row>
    <row r="12494" spans="1:40" x14ac:dyDescent="0.45">
      <c r="A12494" t="s">
        <v>15119</v>
      </c>
      <c r="B12494" t="s">
        <v>15120</v>
      </c>
      <c r="C12494" t="s">
        <v>15121</v>
      </c>
      <c r="D12494" t="s">
        <v>90</v>
      </c>
      <c r="E12494" t="s">
        <v>91</v>
      </c>
      <c r="F12494">
        <v>0</v>
      </c>
      <c r="G12494" t="s">
        <v>51</v>
      </c>
      <c r="H12494" t="s">
        <v>44</v>
      </c>
      <c r="I12494" t="s">
        <v>451</v>
      </c>
      <c r="J12494" t="s">
        <v>452</v>
      </c>
      <c r="K12494" t="s">
        <v>453</v>
      </c>
      <c r="L12494">
        <v>1</v>
      </c>
      <c r="M12494" s="1">
        <v>34700</v>
      </c>
      <c r="N12494" s="2">
        <v>34700</v>
      </c>
      <c r="O12494" t="s">
        <v>1638</v>
      </c>
      <c r="P12494">
        <v>1995</v>
      </c>
      <c r="Q12494" s="1">
        <v>41046</v>
      </c>
      <c r="R12494" s="1">
        <v>41046</v>
      </c>
      <c r="S12494">
        <v>0</v>
      </c>
      <c r="T12494">
        <v>0</v>
      </c>
      <c r="U12494">
        <v>0</v>
      </c>
      <c r="V12494">
        <v>0</v>
      </c>
      <c r="W12494">
        <v>0</v>
      </c>
      <c r="X12494">
        <v>2225000</v>
      </c>
      <c r="Y12494">
        <v>0</v>
      </c>
      <c r="Z12494">
        <v>0</v>
      </c>
      <c r="AA12494">
        <v>0</v>
      </c>
      <c r="AB12494">
        <v>0</v>
      </c>
      <c r="AC12494">
        <v>0</v>
      </c>
      <c r="AD12494">
        <v>0</v>
      </c>
      <c r="AE12494">
        <v>0</v>
      </c>
      <c r="AF12494">
        <v>0</v>
      </c>
      <c r="AG12494">
        <v>0</v>
      </c>
      <c r="AH12494">
        <v>0</v>
      </c>
      <c r="AI12494">
        <v>0</v>
      </c>
      <c r="AJ12494">
        <v>0</v>
      </c>
      <c r="AK12494">
        <v>0</v>
      </c>
      <c r="AL12494">
        <v>0</v>
      </c>
      <c r="AM12494">
        <v>0</v>
      </c>
      <c r="AN12494">
        <v>1</v>
      </c>
    </row>
    <row r="12495" spans="1:40" x14ac:dyDescent="0.45">
      <c r="A12495" t="s">
        <v>68108</v>
      </c>
      <c r="B12495" t="s">
        <v>68109</v>
      </c>
      <c r="C12495" t="s">
        <v>68110</v>
      </c>
      <c r="D12495" t="s">
        <v>68</v>
      </c>
      <c r="E12495" t="s">
        <v>69</v>
      </c>
      <c r="F12495">
        <v>0</v>
      </c>
      <c r="G12495" t="s">
        <v>51</v>
      </c>
      <c r="H12495" t="s">
        <v>44</v>
      </c>
      <c r="I12495" t="s">
        <v>204</v>
      </c>
      <c r="J12495" t="s">
        <v>205</v>
      </c>
      <c r="K12495" t="s">
        <v>205</v>
      </c>
      <c r="L12495">
        <v>2</v>
      </c>
      <c r="M12495" s="1">
        <v>39814</v>
      </c>
      <c r="N12495" s="3">
        <v>43839</v>
      </c>
      <c r="O12495" t="s">
        <v>135</v>
      </c>
      <c r="P12495">
        <v>2009</v>
      </c>
      <c r="Q12495" s="1">
        <v>40035</v>
      </c>
      <c r="R12495" s="1">
        <v>40501</v>
      </c>
      <c r="S12495">
        <v>0</v>
      </c>
      <c r="T12495">
        <v>2225000</v>
      </c>
      <c r="U12495">
        <v>0</v>
      </c>
      <c r="V12495">
        <v>0</v>
      </c>
      <c r="W12495">
        <v>0</v>
      </c>
      <c r="X12495">
        <v>0</v>
      </c>
      <c r="Y12495">
        <v>0</v>
      </c>
      <c r="Z12495">
        <v>0</v>
      </c>
      <c r="AA12495">
        <v>0</v>
      </c>
      <c r="AB12495">
        <v>0</v>
      </c>
      <c r="AC12495">
        <v>0</v>
      </c>
      <c r="AD12495">
        <v>0</v>
      </c>
      <c r="AE12495">
        <v>0</v>
      </c>
      <c r="AF12495">
        <v>0</v>
      </c>
      <c r="AG12495">
        <v>0</v>
      </c>
      <c r="AH12495">
        <v>0</v>
      </c>
      <c r="AI12495">
        <v>0</v>
      </c>
      <c r="AJ12495">
        <v>0</v>
      </c>
      <c r="AK12495">
        <v>0</v>
      </c>
      <c r="AL12495">
        <v>0</v>
      </c>
      <c r="AM12495">
        <v>0</v>
      </c>
      <c r="AN12495">
        <v>1</v>
      </c>
    </row>
    <row r="12496" spans="1:40" x14ac:dyDescent="0.45">
      <c r="A12496" t="s">
        <v>65812</v>
      </c>
      <c r="B12496" t="s">
        <v>65813</v>
      </c>
      <c r="C12496" t="s">
        <v>65814</v>
      </c>
      <c r="D12496" t="s">
        <v>78</v>
      </c>
      <c r="E12496" t="s">
        <v>79</v>
      </c>
      <c r="F12496">
        <v>0</v>
      </c>
      <c r="G12496" t="s">
        <v>51</v>
      </c>
      <c r="H12496" t="s">
        <v>44</v>
      </c>
      <c r="I12496" t="s">
        <v>45</v>
      </c>
      <c r="J12496" t="s">
        <v>46</v>
      </c>
      <c r="K12496" t="s">
        <v>47</v>
      </c>
      <c r="L12496">
        <v>3</v>
      </c>
      <c r="M12496" s="1">
        <v>39264</v>
      </c>
      <c r="N12496" s="3">
        <v>44019</v>
      </c>
      <c r="O12496" t="s">
        <v>382</v>
      </c>
      <c r="P12496">
        <v>2007</v>
      </c>
      <c r="Q12496" s="1">
        <v>39479</v>
      </c>
      <c r="R12496" s="1">
        <v>40057</v>
      </c>
      <c r="S12496">
        <v>150000</v>
      </c>
      <c r="T12496">
        <v>2075000</v>
      </c>
      <c r="U12496">
        <v>0</v>
      </c>
      <c r="V12496">
        <v>0</v>
      </c>
      <c r="W12496">
        <v>0</v>
      </c>
      <c r="X12496">
        <v>0</v>
      </c>
      <c r="Y12496">
        <v>0</v>
      </c>
      <c r="Z12496">
        <v>0</v>
      </c>
      <c r="AA12496">
        <v>0</v>
      </c>
      <c r="AB12496">
        <v>0</v>
      </c>
      <c r="AC12496">
        <v>0</v>
      </c>
      <c r="AD12496">
        <v>0</v>
      </c>
      <c r="AE12496">
        <v>0</v>
      </c>
      <c r="AF12496">
        <v>2075000</v>
      </c>
      <c r="AG12496">
        <v>0</v>
      </c>
      <c r="AH12496">
        <v>0</v>
      </c>
      <c r="AI12496">
        <v>0</v>
      </c>
      <c r="AJ12496">
        <v>0</v>
      </c>
      <c r="AK12496">
        <v>0</v>
      </c>
      <c r="AL12496">
        <v>0</v>
      </c>
      <c r="AM12496">
        <v>0</v>
      </c>
      <c r="AN12496">
        <v>1</v>
      </c>
    </row>
    <row r="12497" spans="1:40" x14ac:dyDescent="0.45">
      <c r="A12497" t="s">
        <v>66100</v>
      </c>
      <c r="B12497" t="s">
        <v>66101</v>
      </c>
      <c r="C12497" t="s">
        <v>66102</v>
      </c>
      <c r="D12497" t="s">
        <v>271</v>
      </c>
      <c r="E12497" t="s">
        <v>272</v>
      </c>
      <c r="F12497">
        <v>0</v>
      </c>
      <c r="G12497" t="s">
        <v>51</v>
      </c>
      <c r="H12497" t="s">
        <v>44</v>
      </c>
      <c r="I12497" t="s">
        <v>45</v>
      </c>
      <c r="J12497" t="s">
        <v>46</v>
      </c>
      <c r="K12497" t="s">
        <v>47</v>
      </c>
      <c r="L12497">
        <v>3</v>
      </c>
      <c r="M12497" s="1">
        <v>39815</v>
      </c>
      <c r="N12497" s="3">
        <v>43839</v>
      </c>
      <c r="O12497" t="s">
        <v>135</v>
      </c>
      <c r="P12497">
        <v>2009</v>
      </c>
      <c r="Q12497" s="1">
        <v>40917</v>
      </c>
      <c r="R12497" s="1">
        <v>41240</v>
      </c>
      <c r="S12497">
        <v>25000</v>
      </c>
      <c r="T12497">
        <v>2000000</v>
      </c>
      <c r="U12497">
        <v>0</v>
      </c>
      <c r="V12497">
        <v>0</v>
      </c>
      <c r="W12497">
        <v>0</v>
      </c>
      <c r="X12497">
        <v>0</v>
      </c>
      <c r="Y12497">
        <v>200000</v>
      </c>
      <c r="Z12497">
        <v>0</v>
      </c>
      <c r="AA12497">
        <v>0</v>
      </c>
      <c r="AB12497">
        <v>0</v>
      </c>
      <c r="AC12497">
        <v>0</v>
      </c>
      <c r="AD12497">
        <v>0</v>
      </c>
      <c r="AE12497">
        <v>0</v>
      </c>
      <c r="AF12497">
        <v>2000000</v>
      </c>
      <c r="AG12497">
        <v>0</v>
      </c>
      <c r="AH12497">
        <v>0</v>
      </c>
      <c r="AI12497">
        <v>0</v>
      </c>
      <c r="AJ12497">
        <v>0</v>
      </c>
      <c r="AK12497">
        <v>0</v>
      </c>
      <c r="AL12497">
        <v>0</v>
      </c>
      <c r="AM12497">
        <v>0</v>
      </c>
      <c r="AN12497">
        <v>1</v>
      </c>
    </row>
    <row r="12498" spans="1:40" x14ac:dyDescent="0.45">
      <c r="A12498" t="s">
        <v>14375</v>
      </c>
      <c r="B12498" t="s">
        <v>14376</v>
      </c>
      <c r="C12498" t="s">
        <v>14377</v>
      </c>
      <c r="D12498" t="s">
        <v>271</v>
      </c>
      <c r="E12498" t="s">
        <v>272</v>
      </c>
      <c r="F12498">
        <v>0</v>
      </c>
      <c r="G12498" t="s">
        <v>51</v>
      </c>
      <c r="H12498" t="s">
        <v>44</v>
      </c>
      <c r="I12498" t="s">
        <v>1198</v>
      </c>
      <c r="J12498" t="s">
        <v>3411</v>
      </c>
      <c r="K12498" t="s">
        <v>1343</v>
      </c>
      <c r="L12498">
        <v>2</v>
      </c>
      <c r="M12498" s="1">
        <v>39569</v>
      </c>
      <c r="N12498" s="3">
        <v>43959</v>
      </c>
      <c r="O12498" t="s">
        <v>303</v>
      </c>
      <c r="P12498">
        <v>2008</v>
      </c>
      <c r="Q12498" s="1">
        <v>40098</v>
      </c>
      <c r="R12498" s="1">
        <v>41649</v>
      </c>
      <c r="S12498">
        <v>0</v>
      </c>
      <c r="T12498">
        <v>325012</v>
      </c>
      <c r="U12498">
        <v>0</v>
      </c>
      <c r="V12498">
        <v>0</v>
      </c>
      <c r="W12498">
        <v>0</v>
      </c>
      <c r="X12498">
        <v>0</v>
      </c>
      <c r="Y12498">
        <v>1900000</v>
      </c>
      <c r="Z12498">
        <v>0</v>
      </c>
      <c r="AA12498">
        <v>0</v>
      </c>
      <c r="AB12498">
        <v>0</v>
      </c>
      <c r="AC12498">
        <v>0</v>
      </c>
      <c r="AD12498">
        <v>0</v>
      </c>
      <c r="AE12498">
        <v>0</v>
      </c>
      <c r="AF12498">
        <v>0</v>
      </c>
      <c r="AG12498">
        <v>0</v>
      </c>
      <c r="AH12498">
        <v>0</v>
      </c>
      <c r="AI12498">
        <v>0</v>
      </c>
      <c r="AJ12498">
        <v>0</v>
      </c>
      <c r="AK12498">
        <v>0</v>
      </c>
      <c r="AL12498">
        <v>0</v>
      </c>
      <c r="AM12498">
        <v>0</v>
      </c>
      <c r="AN12498">
        <v>1</v>
      </c>
    </row>
    <row r="12499" spans="1:40" x14ac:dyDescent="0.45">
      <c r="A12499" t="s">
        <v>42792</v>
      </c>
      <c r="B12499" t="s">
        <v>42793</v>
      </c>
      <c r="C12499" t="s">
        <v>42794</v>
      </c>
      <c r="D12499" t="s">
        <v>371</v>
      </c>
      <c r="E12499" t="s">
        <v>222</v>
      </c>
      <c r="F12499">
        <v>0</v>
      </c>
      <c r="G12499" t="s">
        <v>75</v>
      </c>
      <c r="H12499" t="s">
        <v>44</v>
      </c>
      <c r="I12499" t="s">
        <v>64</v>
      </c>
      <c r="J12499" t="s">
        <v>65</v>
      </c>
      <c r="K12499" t="s">
        <v>17739</v>
      </c>
      <c r="L12499">
        <v>1</v>
      </c>
      <c r="M12499" s="1">
        <v>40544</v>
      </c>
      <c r="N12499" s="3">
        <v>43841</v>
      </c>
      <c r="O12499" t="s">
        <v>311</v>
      </c>
      <c r="P12499">
        <v>2011</v>
      </c>
      <c r="Q12499" s="1">
        <v>41375</v>
      </c>
      <c r="R12499" s="1">
        <v>41375</v>
      </c>
      <c r="S12499">
        <v>2225623</v>
      </c>
      <c r="T12499">
        <v>0</v>
      </c>
      <c r="U12499">
        <v>0</v>
      </c>
      <c r="V12499">
        <v>0</v>
      </c>
      <c r="W12499">
        <v>0</v>
      </c>
      <c r="X12499">
        <v>0</v>
      </c>
      <c r="Y12499">
        <v>0</v>
      </c>
      <c r="Z12499">
        <v>0</v>
      </c>
      <c r="AA12499">
        <v>0</v>
      </c>
      <c r="AB12499">
        <v>0</v>
      </c>
      <c r="AC12499">
        <v>0</v>
      </c>
      <c r="AD12499">
        <v>0</v>
      </c>
      <c r="AE12499">
        <v>0</v>
      </c>
      <c r="AF12499">
        <v>0</v>
      </c>
      <c r="AG12499">
        <v>0</v>
      </c>
      <c r="AH12499">
        <v>0</v>
      </c>
      <c r="AI12499">
        <v>0</v>
      </c>
      <c r="AJ12499">
        <v>0</v>
      </c>
      <c r="AK12499">
        <v>0</v>
      </c>
      <c r="AL12499">
        <v>0</v>
      </c>
      <c r="AM12499">
        <v>0</v>
      </c>
      <c r="AN12499">
        <v>0</v>
      </c>
    </row>
    <row r="12500" spans="1:40" x14ac:dyDescent="0.45">
      <c r="A12500" t="s">
        <v>3719</v>
      </c>
      <c r="B12500" t="s">
        <v>3720</v>
      </c>
      <c r="C12500" t="s">
        <v>3721</v>
      </c>
      <c r="D12500" t="s">
        <v>198</v>
      </c>
      <c r="E12500" t="s">
        <v>199</v>
      </c>
      <c r="F12500">
        <v>0</v>
      </c>
      <c r="G12500" t="s">
        <v>51</v>
      </c>
      <c r="H12500" t="s">
        <v>44</v>
      </c>
      <c r="I12500" t="s">
        <v>64</v>
      </c>
      <c r="J12500" t="s">
        <v>749</v>
      </c>
      <c r="K12500" t="s">
        <v>749</v>
      </c>
      <c r="L12500">
        <v>3</v>
      </c>
      <c r="M12500" s="1">
        <v>40544</v>
      </c>
      <c r="N12500" s="3">
        <v>43841</v>
      </c>
      <c r="O12500" t="s">
        <v>311</v>
      </c>
      <c r="P12500">
        <v>2011</v>
      </c>
      <c r="Q12500" s="1">
        <v>40917</v>
      </c>
      <c r="R12500" s="1">
        <v>41774</v>
      </c>
      <c r="S12500">
        <v>0</v>
      </c>
      <c r="T12500">
        <v>1227000</v>
      </c>
      <c r="U12500">
        <v>0</v>
      </c>
      <c r="V12500">
        <v>0</v>
      </c>
      <c r="W12500">
        <v>0</v>
      </c>
      <c r="X12500">
        <v>1000000</v>
      </c>
      <c r="Y12500">
        <v>0</v>
      </c>
      <c r="Z12500">
        <v>0</v>
      </c>
      <c r="AA12500">
        <v>0</v>
      </c>
      <c r="AB12500">
        <v>0</v>
      </c>
      <c r="AC12500">
        <v>0</v>
      </c>
      <c r="AD12500">
        <v>0</v>
      </c>
      <c r="AE12500">
        <v>0</v>
      </c>
      <c r="AF12500">
        <v>0</v>
      </c>
      <c r="AG12500">
        <v>0</v>
      </c>
      <c r="AH12500">
        <v>0</v>
      </c>
      <c r="AI12500">
        <v>0</v>
      </c>
      <c r="AJ12500">
        <v>0</v>
      </c>
      <c r="AK12500">
        <v>0</v>
      </c>
      <c r="AL12500">
        <v>0</v>
      </c>
      <c r="AM12500">
        <v>0</v>
      </c>
      <c r="AN12500">
        <v>1</v>
      </c>
    </row>
    <row r="12501" spans="1:40" x14ac:dyDescent="0.45">
      <c r="A12501" t="s">
        <v>42213</v>
      </c>
      <c r="B12501" t="s">
        <v>42214</v>
      </c>
      <c r="C12501" t="s">
        <v>42215</v>
      </c>
      <c r="D12501" t="s">
        <v>198</v>
      </c>
      <c r="E12501" t="s">
        <v>199</v>
      </c>
      <c r="F12501">
        <v>0</v>
      </c>
      <c r="G12501" t="s">
        <v>51</v>
      </c>
      <c r="H12501" t="s">
        <v>44</v>
      </c>
      <c r="I12501" t="s">
        <v>678</v>
      </c>
      <c r="J12501" t="s">
        <v>679</v>
      </c>
      <c r="K12501" t="s">
        <v>3638</v>
      </c>
      <c r="L12501">
        <v>1</v>
      </c>
      <c r="M12501" s="1">
        <v>40544</v>
      </c>
      <c r="N12501" s="3">
        <v>43841</v>
      </c>
      <c r="O12501" t="s">
        <v>311</v>
      </c>
      <c r="P12501">
        <v>2011</v>
      </c>
      <c r="Q12501" s="1">
        <v>41439</v>
      </c>
      <c r="R12501" s="1">
        <v>41439</v>
      </c>
      <c r="S12501">
        <v>0</v>
      </c>
      <c r="T12501">
        <v>2227004</v>
      </c>
      <c r="U12501">
        <v>0</v>
      </c>
      <c r="V12501">
        <v>0</v>
      </c>
      <c r="W12501">
        <v>0</v>
      </c>
      <c r="X12501">
        <v>0</v>
      </c>
      <c r="Y12501">
        <v>0</v>
      </c>
      <c r="Z12501">
        <v>0</v>
      </c>
      <c r="AA12501">
        <v>0</v>
      </c>
      <c r="AB12501">
        <v>0</v>
      </c>
      <c r="AC12501">
        <v>0</v>
      </c>
      <c r="AD12501">
        <v>0</v>
      </c>
      <c r="AE12501">
        <v>0</v>
      </c>
      <c r="AF12501">
        <v>0</v>
      </c>
      <c r="AG12501">
        <v>0</v>
      </c>
      <c r="AH12501">
        <v>0</v>
      </c>
      <c r="AI12501">
        <v>0</v>
      </c>
      <c r="AJ12501">
        <v>0</v>
      </c>
      <c r="AK12501">
        <v>0</v>
      </c>
      <c r="AL12501">
        <v>0</v>
      </c>
      <c r="AM12501">
        <v>0</v>
      </c>
      <c r="AN12501">
        <v>1</v>
      </c>
    </row>
    <row r="12502" spans="1:40" x14ac:dyDescent="0.45">
      <c r="A12502" t="s">
        <v>779</v>
      </c>
      <c r="B12502" t="s">
        <v>780</v>
      </c>
      <c r="C12502" t="s">
        <v>781</v>
      </c>
      <c r="D12502" t="s">
        <v>90</v>
      </c>
      <c r="E12502" t="s">
        <v>91</v>
      </c>
      <c r="F12502">
        <v>0</v>
      </c>
      <c r="G12502" t="s">
        <v>51</v>
      </c>
      <c r="H12502" t="s">
        <v>44</v>
      </c>
      <c r="I12502" t="s">
        <v>147</v>
      </c>
      <c r="J12502" t="s">
        <v>663</v>
      </c>
      <c r="K12502" t="s">
        <v>782</v>
      </c>
      <c r="L12502">
        <v>5</v>
      </c>
      <c r="M12502" s="1">
        <v>39904</v>
      </c>
      <c r="N12502" s="3">
        <v>43930</v>
      </c>
      <c r="O12502" t="s">
        <v>188</v>
      </c>
      <c r="P12502">
        <v>2009</v>
      </c>
      <c r="Q12502" s="1">
        <v>40725</v>
      </c>
      <c r="R12502" s="1">
        <v>41481</v>
      </c>
      <c r="S12502">
        <v>25000</v>
      </c>
      <c r="T12502">
        <v>1959979</v>
      </c>
      <c r="U12502">
        <v>0</v>
      </c>
      <c r="V12502">
        <v>0</v>
      </c>
      <c r="W12502">
        <v>0</v>
      </c>
      <c r="X12502">
        <v>250000</v>
      </c>
      <c r="Y12502">
        <v>0</v>
      </c>
      <c r="Z12502">
        <v>0</v>
      </c>
      <c r="AA12502">
        <v>0</v>
      </c>
      <c r="AB12502">
        <v>0</v>
      </c>
      <c r="AC12502">
        <v>0</v>
      </c>
      <c r="AD12502">
        <v>0</v>
      </c>
      <c r="AE12502">
        <v>0</v>
      </c>
      <c r="AF12502">
        <v>1000000</v>
      </c>
      <c r="AG12502">
        <v>0</v>
      </c>
      <c r="AH12502">
        <v>0</v>
      </c>
      <c r="AI12502">
        <v>0</v>
      </c>
      <c r="AJ12502">
        <v>0</v>
      </c>
      <c r="AK12502">
        <v>0</v>
      </c>
      <c r="AL12502">
        <v>0</v>
      </c>
      <c r="AM12502">
        <v>0</v>
      </c>
      <c r="AN12502">
        <v>1</v>
      </c>
    </row>
    <row r="12503" spans="1:40" x14ac:dyDescent="0.45">
      <c r="A12503" t="s">
        <v>16168</v>
      </c>
      <c r="B12503" t="s">
        <v>16169</v>
      </c>
      <c r="C12503" t="s">
        <v>16170</v>
      </c>
      <c r="D12503" t="s">
        <v>16171</v>
      </c>
      <c r="E12503" t="s">
        <v>210</v>
      </c>
      <c r="F12503">
        <v>0</v>
      </c>
      <c r="G12503" t="s">
        <v>51</v>
      </c>
      <c r="H12503" t="s">
        <v>44</v>
      </c>
      <c r="I12503" t="s">
        <v>52</v>
      </c>
      <c r="J12503" t="s">
        <v>141</v>
      </c>
      <c r="K12503" t="s">
        <v>667</v>
      </c>
      <c r="L12503">
        <v>1</v>
      </c>
      <c r="M12503" s="1">
        <v>40179</v>
      </c>
      <c r="N12503" s="3">
        <v>43840</v>
      </c>
      <c r="O12503" t="s">
        <v>87</v>
      </c>
      <c r="P12503">
        <v>2010</v>
      </c>
      <c r="Q12503" s="1">
        <v>41183</v>
      </c>
      <c r="R12503" s="1">
        <v>41183</v>
      </c>
      <c r="S12503">
        <v>0</v>
      </c>
      <c r="T12503">
        <v>2236041</v>
      </c>
      <c r="U12503">
        <v>0</v>
      </c>
      <c r="V12503">
        <v>0</v>
      </c>
      <c r="W12503">
        <v>0</v>
      </c>
      <c r="X12503">
        <v>0</v>
      </c>
      <c r="Y12503">
        <v>0</v>
      </c>
      <c r="Z12503">
        <v>0</v>
      </c>
      <c r="AA12503">
        <v>0</v>
      </c>
      <c r="AB12503">
        <v>0</v>
      </c>
      <c r="AC12503">
        <v>0</v>
      </c>
      <c r="AD12503">
        <v>0</v>
      </c>
      <c r="AE12503">
        <v>0</v>
      </c>
      <c r="AF12503">
        <v>0</v>
      </c>
      <c r="AG12503">
        <v>2236041</v>
      </c>
      <c r="AH12503">
        <v>0</v>
      </c>
      <c r="AI12503">
        <v>0</v>
      </c>
      <c r="AJ12503">
        <v>0</v>
      </c>
      <c r="AK12503">
        <v>0</v>
      </c>
      <c r="AL12503">
        <v>0</v>
      </c>
      <c r="AM12503">
        <v>0</v>
      </c>
      <c r="AN12503">
        <v>1</v>
      </c>
    </row>
    <row r="12504" spans="1:40" x14ac:dyDescent="0.45">
      <c r="A12504" t="s">
        <v>44832</v>
      </c>
      <c r="B12504" t="s">
        <v>44833</v>
      </c>
      <c r="C12504" t="s">
        <v>44834</v>
      </c>
      <c r="D12504" t="s">
        <v>209</v>
      </c>
      <c r="E12504" t="s">
        <v>210</v>
      </c>
      <c r="F12504">
        <v>0</v>
      </c>
      <c r="G12504" t="s">
        <v>75</v>
      </c>
      <c r="H12504" t="s">
        <v>44</v>
      </c>
      <c r="I12504" t="s">
        <v>147</v>
      </c>
      <c r="J12504" t="s">
        <v>148</v>
      </c>
      <c r="K12504" t="s">
        <v>148</v>
      </c>
      <c r="L12504">
        <v>2</v>
      </c>
      <c r="M12504" s="1">
        <v>40179</v>
      </c>
      <c r="N12504" s="3">
        <v>43840</v>
      </c>
      <c r="O12504" t="s">
        <v>87</v>
      </c>
      <c r="P12504">
        <v>2010</v>
      </c>
      <c r="Q12504" s="1">
        <v>40732</v>
      </c>
      <c r="R12504" s="1">
        <v>40823</v>
      </c>
      <c r="S12504">
        <v>0</v>
      </c>
      <c r="T12504">
        <v>1738055</v>
      </c>
      <c r="U12504">
        <v>0</v>
      </c>
      <c r="V12504">
        <v>0</v>
      </c>
      <c r="W12504">
        <v>0</v>
      </c>
      <c r="X12504">
        <v>0</v>
      </c>
      <c r="Y12504">
        <v>500000</v>
      </c>
      <c r="Z12504">
        <v>0</v>
      </c>
      <c r="AA12504">
        <v>0</v>
      </c>
      <c r="AB12504">
        <v>0</v>
      </c>
      <c r="AC12504">
        <v>0</v>
      </c>
      <c r="AD12504">
        <v>0</v>
      </c>
      <c r="AE12504">
        <v>0</v>
      </c>
      <c r="AF12504">
        <v>0</v>
      </c>
      <c r="AG12504">
        <v>0</v>
      </c>
      <c r="AH12504">
        <v>0</v>
      </c>
      <c r="AI12504">
        <v>0</v>
      </c>
      <c r="AJ12504">
        <v>0</v>
      </c>
      <c r="AK12504">
        <v>0</v>
      </c>
      <c r="AL12504">
        <v>0</v>
      </c>
      <c r="AM12504">
        <v>0</v>
      </c>
      <c r="AN12504">
        <v>0</v>
      </c>
    </row>
    <row r="12505" spans="1:40" x14ac:dyDescent="0.45">
      <c r="A12505" t="s">
        <v>9551</v>
      </c>
      <c r="B12505" t="s">
        <v>9552</v>
      </c>
      <c r="C12505" t="s">
        <v>9553</v>
      </c>
      <c r="D12505" t="s">
        <v>9554</v>
      </c>
      <c r="E12505" t="s">
        <v>69</v>
      </c>
      <c r="F12505">
        <v>0</v>
      </c>
      <c r="G12505" t="s">
        <v>51</v>
      </c>
      <c r="H12505" t="s">
        <v>179</v>
      </c>
      <c r="I12505" t="s">
        <v>180</v>
      </c>
      <c r="J12505" t="s">
        <v>181</v>
      </c>
      <c r="K12505" t="s">
        <v>6257</v>
      </c>
      <c r="L12505">
        <v>4</v>
      </c>
      <c r="M12505" s="1">
        <v>40634</v>
      </c>
      <c r="N12505" s="3">
        <v>43932</v>
      </c>
      <c r="O12505" t="s">
        <v>62</v>
      </c>
      <c r="P12505">
        <v>2011</v>
      </c>
      <c r="Q12505" s="1">
        <v>40878</v>
      </c>
      <c r="R12505" s="1">
        <v>41289</v>
      </c>
      <c r="S12505">
        <v>0</v>
      </c>
      <c r="T12505">
        <v>0</v>
      </c>
      <c r="U12505">
        <v>0</v>
      </c>
      <c r="V12505">
        <v>0</v>
      </c>
      <c r="W12505">
        <v>0</v>
      </c>
      <c r="X12505">
        <v>380278</v>
      </c>
      <c r="Y12505">
        <v>1497234</v>
      </c>
      <c r="Z12505">
        <v>361165</v>
      </c>
      <c r="AA12505">
        <v>0</v>
      </c>
      <c r="AB12505">
        <v>0</v>
      </c>
      <c r="AC12505">
        <v>0</v>
      </c>
      <c r="AD12505">
        <v>0</v>
      </c>
      <c r="AE12505">
        <v>0</v>
      </c>
      <c r="AF12505">
        <v>0</v>
      </c>
      <c r="AG12505">
        <v>0</v>
      </c>
      <c r="AH12505">
        <v>0</v>
      </c>
      <c r="AI12505">
        <v>0</v>
      </c>
      <c r="AJ12505">
        <v>0</v>
      </c>
      <c r="AK12505">
        <v>0</v>
      </c>
      <c r="AL12505">
        <v>0</v>
      </c>
      <c r="AM12505">
        <v>0</v>
      </c>
      <c r="AN12505">
        <v>1</v>
      </c>
    </row>
    <row r="12506" spans="1:40" x14ac:dyDescent="0.45">
      <c r="A12506" t="s">
        <v>68206</v>
      </c>
      <c r="B12506" t="s">
        <v>68207</v>
      </c>
      <c r="C12506" t="s">
        <v>68208</v>
      </c>
      <c r="D12506" t="s">
        <v>1697</v>
      </c>
      <c r="E12506" t="s">
        <v>910</v>
      </c>
      <c r="F12506">
        <v>0</v>
      </c>
      <c r="G12506" t="s">
        <v>51</v>
      </c>
      <c r="H12506" t="s">
        <v>44</v>
      </c>
      <c r="I12506" t="s">
        <v>716</v>
      </c>
      <c r="J12506" t="s">
        <v>717</v>
      </c>
      <c r="K12506" t="s">
        <v>717</v>
      </c>
      <c r="L12506">
        <v>2</v>
      </c>
      <c r="M12506" s="1">
        <v>36892</v>
      </c>
      <c r="N12506" s="3">
        <v>43831</v>
      </c>
      <c r="O12506" t="s">
        <v>124</v>
      </c>
      <c r="P12506">
        <v>2001</v>
      </c>
      <c r="Q12506" s="1">
        <v>40017</v>
      </c>
      <c r="R12506" s="1">
        <v>40191</v>
      </c>
      <c r="S12506">
        <v>0</v>
      </c>
      <c r="T12506">
        <v>2238920</v>
      </c>
      <c r="U12506">
        <v>0</v>
      </c>
      <c r="V12506">
        <v>0</v>
      </c>
      <c r="W12506">
        <v>0</v>
      </c>
      <c r="X12506">
        <v>0</v>
      </c>
      <c r="Y12506">
        <v>0</v>
      </c>
      <c r="Z12506">
        <v>0</v>
      </c>
      <c r="AA12506">
        <v>0</v>
      </c>
      <c r="AB12506">
        <v>0</v>
      </c>
      <c r="AC12506">
        <v>0</v>
      </c>
      <c r="AD12506">
        <v>0</v>
      </c>
      <c r="AE12506">
        <v>0</v>
      </c>
      <c r="AF12506">
        <v>0</v>
      </c>
      <c r="AG12506">
        <v>0</v>
      </c>
      <c r="AH12506">
        <v>0</v>
      </c>
      <c r="AI12506">
        <v>0</v>
      </c>
      <c r="AJ12506">
        <v>0</v>
      </c>
      <c r="AK12506">
        <v>0</v>
      </c>
      <c r="AL12506">
        <v>0</v>
      </c>
      <c r="AM12506">
        <v>0</v>
      </c>
      <c r="AN12506">
        <v>1</v>
      </c>
    </row>
    <row r="12507" spans="1:40" x14ac:dyDescent="0.45">
      <c r="A12507" t="s">
        <v>33238</v>
      </c>
      <c r="B12507" t="s">
        <v>33239</v>
      </c>
      <c r="C12507" t="s">
        <v>30446</v>
      </c>
      <c r="D12507" t="s">
        <v>513</v>
      </c>
      <c r="E12507" t="s">
        <v>514</v>
      </c>
      <c r="F12507">
        <v>0</v>
      </c>
      <c r="G12507" t="s">
        <v>75</v>
      </c>
      <c r="H12507" t="s">
        <v>44</v>
      </c>
      <c r="I12507" t="s">
        <v>52</v>
      </c>
      <c r="J12507" t="s">
        <v>141</v>
      </c>
      <c r="K12507" t="s">
        <v>667</v>
      </c>
      <c r="L12507">
        <v>2</v>
      </c>
      <c r="M12507" s="1">
        <v>38718</v>
      </c>
      <c r="N12507" s="3">
        <v>43836</v>
      </c>
      <c r="O12507" t="s">
        <v>260</v>
      </c>
      <c r="P12507">
        <v>2006</v>
      </c>
      <c r="Q12507" s="1">
        <v>39234</v>
      </c>
      <c r="R12507" s="1">
        <v>39458</v>
      </c>
      <c r="S12507">
        <v>940000</v>
      </c>
      <c r="T12507">
        <v>1300000</v>
      </c>
      <c r="U12507">
        <v>0</v>
      </c>
      <c r="V12507">
        <v>0</v>
      </c>
      <c r="W12507">
        <v>0</v>
      </c>
      <c r="X12507">
        <v>0</v>
      </c>
      <c r="Y12507">
        <v>0</v>
      </c>
      <c r="Z12507">
        <v>0</v>
      </c>
      <c r="AA12507">
        <v>0</v>
      </c>
      <c r="AB12507">
        <v>0</v>
      </c>
      <c r="AC12507">
        <v>0</v>
      </c>
      <c r="AD12507">
        <v>0</v>
      </c>
      <c r="AE12507">
        <v>0</v>
      </c>
      <c r="AF12507">
        <v>0</v>
      </c>
      <c r="AG12507">
        <v>0</v>
      </c>
      <c r="AH12507">
        <v>0</v>
      </c>
      <c r="AI12507">
        <v>0</v>
      </c>
      <c r="AJ12507">
        <v>0</v>
      </c>
      <c r="AK12507">
        <v>0</v>
      </c>
      <c r="AL12507">
        <v>0</v>
      </c>
      <c r="AM12507">
        <v>0</v>
      </c>
      <c r="AN12507">
        <v>0</v>
      </c>
    </row>
    <row r="12508" spans="1:40" x14ac:dyDescent="0.45">
      <c r="A12508" t="s">
        <v>31298</v>
      </c>
      <c r="B12508" t="s">
        <v>31299</v>
      </c>
      <c r="C12508" t="s">
        <v>31300</v>
      </c>
      <c r="D12508" t="s">
        <v>31301</v>
      </c>
      <c r="E12508" t="s">
        <v>69</v>
      </c>
      <c r="F12508">
        <v>0</v>
      </c>
      <c r="G12508" t="s">
        <v>51</v>
      </c>
      <c r="H12508" t="s">
        <v>44</v>
      </c>
      <c r="I12508" t="s">
        <v>52</v>
      </c>
      <c r="J12508" t="s">
        <v>651</v>
      </c>
      <c r="K12508" t="s">
        <v>17177</v>
      </c>
      <c r="L12508">
        <v>2</v>
      </c>
      <c r="M12508" s="1">
        <v>35796</v>
      </c>
      <c r="N12508" s="2">
        <v>35796</v>
      </c>
      <c r="O12508" t="s">
        <v>393</v>
      </c>
      <c r="P12508">
        <v>1998</v>
      </c>
      <c r="Q12508" s="1">
        <v>40182</v>
      </c>
      <c r="R12508" s="1">
        <v>41107</v>
      </c>
      <c r="S12508">
        <v>0</v>
      </c>
      <c r="T12508">
        <v>2092196</v>
      </c>
      <c r="U12508">
        <v>0</v>
      </c>
      <c r="V12508">
        <v>0</v>
      </c>
      <c r="W12508">
        <v>0</v>
      </c>
      <c r="X12508">
        <v>150000</v>
      </c>
      <c r="Y12508">
        <v>0</v>
      </c>
      <c r="Z12508">
        <v>0</v>
      </c>
      <c r="AA12508">
        <v>0</v>
      </c>
      <c r="AB12508">
        <v>0</v>
      </c>
      <c r="AC12508">
        <v>0</v>
      </c>
      <c r="AD12508">
        <v>0</v>
      </c>
      <c r="AE12508">
        <v>0</v>
      </c>
      <c r="AF12508">
        <v>0</v>
      </c>
      <c r="AG12508">
        <v>0</v>
      </c>
      <c r="AH12508">
        <v>0</v>
      </c>
      <c r="AI12508">
        <v>0</v>
      </c>
      <c r="AJ12508">
        <v>0</v>
      </c>
      <c r="AK12508">
        <v>0</v>
      </c>
      <c r="AL12508">
        <v>0</v>
      </c>
      <c r="AM12508">
        <v>0</v>
      </c>
      <c r="AN12508">
        <v>1</v>
      </c>
    </row>
    <row r="12509" spans="1:40" x14ac:dyDescent="0.45">
      <c r="A12509" t="s">
        <v>47951</v>
      </c>
      <c r="B12509" t="s">
        <v>47952</v>
      </c>
      <c r="C12509" t="s">
        <v>47953</v>
      </c>
      <c r="D12509" t="s">
        <v>198</v>
      </c>
      <c r="E12509" t="s">
        <v>199</v>
      </c>
      <c r="F12509">
        <v>0</v>
      </c>
      <c r="G12509" t="s">
        <v>51</v>
      </c>
      <c r="H12509" t="s">
        <v>44</v>
      </c>
      <c r="I12509" t="s">
        <v>147</v>
      </c>
      <c r="J12509" t="s">
        <v>148</v>
      </c>
      <c r="K12509" t="s">
        <v>148</v>
      </c>
      <c r="L12509">
        <v>2</v>
      </c>
      <c r="M12509" s="1">
        <v>39083</v>
      </c>
      <c r="N12509" s="3">
        <v>43837</v>
      </c>
      <c r="O12509" t="s">
        <v>80</v>
      </c>
      <c r="P12509">
        <v>2007</v>
      </c>
      <c r="Q12509" s="1">
        <v>41724</v>
      </c>
      <c r="R12509" s="1">
        <v>41831</v>
      </c>
      <c r="S12509">
        <v>0</v>
      </c>
      <c r="T12509">
        <v>2242250</v>
      </c>
      <c r="U12509">
        <v>0</v>
      </c>
      <c r="V12509">
        <v>0</v>
      </c>
      <c r="W12509">
        <v>0</v>
      </c>
      <c r="X12509">
        <v>0</v>
      </c>
      <c r="Y12509">
        <v>0</v>
      </c>
      <c r="Z12509">
        <v>0</v>
      </c>
      <c r="AA12509">
        <v>0</v>
      </c>
      <c r="AB12509">
        <v>0</v>
      </c>
      <c r="AC12509">
        <v>0</v>
      </c>
      <c r="AD12509">
        <v>0</v>
      </c>
      <c r="AE12509">
        <v>0</v>
      </c>
      <c r="AF12509">
        <v>0</v>
      </c>
      <c r="AG12509">
        <v>0</v>
      </c>
      <c r="AH12509">
        <v>0</v>
      </c>
      <c r="AI12509">
        <v>0</v>
      </c>
      <c r="AJ12509">
        <v>0</v>
      </c>
      <c r="AK12509">
        <v>0</v>
      </c>
      <c r="AL12509">
        <v>0</v>
      </c>
      <c r="AM12509">
        <v>0</v>
      </c>
      <c r="AN12509">
        <v>1</v>
      </c>
    </row>
    <row r="12510" spans="1:40" x14ac:dyDescent="0.45">
      <c r="A12510" t="s">
        <v>64015</v>
      </c>
      <c r="B12510" t="s">
        <v>64016</v>
      </c>
      <c r="C12510" t="s">
        <v>64017</v>
      </c>
      <c r="D12510" t="s">
        <v>8819</v>
      </c>
      <c r="E12510" t="s">
        <v>3979</v>
      </c>
      <c r="F12510">
        <v>0</v>
      </c>
      <c r="G12510" t="s">
        <v>51</v>
      </c>
      <c r="H12510" t="s">
        <v>44</v>
      </c>
      <c r="I12510" t="s">
        <v>52</v>
      </c>
      <c r="J12510" t="s">
        <v>141</v>
      </c>
      <c r="K12510" t="s">
        <v>142</v>
      </c>
      <c r="L12510">
        <v>1</v>
      </c>
      <c r="M12510" s="1">
        <v>40909</v>
      </c>
      <c r="N12510" s="3">
        <v>43842</v>
      </c>
      <c r="O12510" t="s">
        <v>94</v>
      </c>
      <c r="P12510">
        <v>2012</v>
      </c>
      <c r="Q12510" s="1">
        <v>41919</v>
      </c>
      <c r="R12510" s="1">
        <v>41919</v>
      </c>
      <c r="S12510">
        <v>0</v>
      </c>
      <c r="T12510">
        <v>2244536</v>
      </c>
      <c r="U12510">
        <v>0</v>
      </c>
      <c r="V12510">
        <v>0</v>
      </c>
      <c r="W12510">
        <v>0</v>
      </c>
      <c r="X12510">
        <v>0</v>
      </c>
      <c r="Y12510">
        <v>0</v>
      </c>
      <c r="Z12510">
        <v>0</v>
      </c>
      <c r="AA12510">
        <v>0</v>
      </c>
      <c r="AB12510">
        <v>0</v>
      </c>
      <c r="AC12510">
        <v>0</v>
      </c>
      <c r="AD12510">
        <v>0</v>
      </c>
      <c r="AE12510">
        <v>0</v>
      </c>
      <c r="AF12510">
        <v>2244536</v>
      </c>
      <c r="AG12510">
        <v>0</v>
      </c>
      <c r="AH12510">
        <v>0</v>
      </c>
      <c r="AI12510">
        <v>0</v>
      </c>
      <c r="AJ12510">
        <v>0</v>
      </c>
      <c r="AK12510">
        <v>0</v>
      </c>
      <c r="AL12510">
        <v>0</v>
      </c>
      <c r="AM12510">
        <v>0</v>
      </c>
      <c r="AN12510">
        <v>1</v>
      </c>
    </row>
    <row r="12511" spans="1:40" x14ac:dyDescent="0.45">
      <c r="A12511" t="s">
        <v>34527</v>
      </c>
      <c r="B12511" t="s">
        <v>34528</v>
      </c>
      <c r="C12511" t="s">
        <v>34529</v>
      </c>
      <c r="D12511" t="s">
        <v>34530</v>
      </c>
      <c r="E12511" t="s">
        <v>2374</v>
      </c>
      <c r="F12511">
        <v>0</v>
      </c>
      <c r="G12511" t="s">
        <v>51</v>
      </c>
      <c r="H12511" t="s">
        <v>44</v>
      </c>
      <c r="I12511" t="s">
        <v>147</v>
      </c>
      <c r="J12511" t="s">
        <v>148</v>
      </c>
      <c r="K12511" t="s">
        <v>148</v>
      </c>
      <c r="L12511">
        <v>3</v>
      </c>
      <c r="M12511" s="1">
        <v>40909</v>
      </c>
      <c r="N12511" s="3">
        <v>43842</v>
      </c>
      <c r="O12511" t="s">
        <v>94</v>
      </c>
      <c r="P12511">
        <v>2012</v>
      </c>
      <c r="Q12511" s="1">
        <v>41491</v>
      </c>
      <c r="R12511" s="1">
        <v>41605</v>
      </c>
      <c r="S12511">
        <v>1200000</v>
      </c>
      <c r="T12511">
        <v>0</v>
      </c>
      <c r="U12511">
        <v>0</v>
      </c>
      <c r="V12511">
        <v>0</v>
      </c>
      <c r="W12511">
        <v>0</v>
      </c>
      <c r="X12511">
        <v>1045000</v>
      </c>
      <c r="Y12511">
        <v>0</v>
      </c>
      <c r="Z12511">
        <v>0</v>
      </c>
      <c r="AA12511">
        <v>0</v>
      </c>
      <c r="AB12511">
        <v>0</v>
      </c>
      <c r="AC12511">
        <v>0</v>
      </c>
      <c r="AD12511">
        <v>0</v>
      </c>
      <c r="AE12511">
        <v>0</v>
      </c>
      <c r="AF12511">
        <v>0</v>
      </c>
      <c r="AG12511">
        <v>0</v>
      </c>
      <c r="AH12511">
        <v>0</v>
      </c>
      <c r="AI12511">
        <v>0</v>
      </c>
      <c r="AJ12511">
        <v>0</v>
      </c>
      <c r="AK12511">
        <v>0</v>
      </c>
      <c r="AL12511">
        <v>0</v>
      </c>
      <c r="AM12511">
        <v>0</v>
      </c>
      <c r="AN12511">
        <v>1</v>
      </c>
    </row>
    <row r="12512" spans="1:40" x14ac:dyDescent="0.45">
      <c r="A12512" t="s">
        <v>31024</v>
      </c>
      <c r="B12512" t="s">
        <v>31025</v>
      </c>
      <c r="C12512" t="s">
        <v>31026</v>
      </c>
      <c r="D12512" t="s">
        <v>424</v>
      </c>
      <c r="E12512" t="s">
        <v>425</v>
      </c>
      <c r="F12512">
        <v>0</v>
      </c>
      <c r="G12512" t="s">
        <v>51</v>
      </c>
      <c r="H12512" t="s">
        <v>44</v>
      </c>
      <c r="I12512" t="s">
        <v>204</v>
      </c>
      <c r="J12512" t="s">
        <v>205</v>
      </c>
      <c r="K12512" t="s">
        <v>865</v>
      </c>
      <c r="L12512">
        <v>11</v>
      </c>
      <c r="M12512" s="1">
        <v>39448</v>
      </c>
      <c r="N12512" s="3">
        <v>43838</v>
      </c>
      <c r="O12512" t="s">
        <v>133</v>
      </c>
      <c r="P12512">
        <v>2008</v>
      </c>
      <c r="Q12512" s="1">
        <v>40171</v>
      </c>
      <c r="R12512" s="1">
        <v>41939</v>
      </c>
      <c r="S12512">
        <v>0</v>
      </c>
      <c r="T12512">
        <v>217014000</v>
      </c>
      <c r="U12512">
        <v>0</v>
      </c>
      <c r="V12512">
        <v>0</v>
      </c>
      <c r="W12512">
        <v>0</v>
      </c>
      <c r="X12512">
        <v>7500000</v>
      </c>
      <c r="Y12512">
        <v>0</v>
      </c>
      <c r="Z12512">
        <v>0</v>
      </c>
      <c r="AA12512">
        <v>0</v>
      </c>
      <c r="AB12512">
        <v>0</v>
      </c>
      <c r="AC12512">
        <v>0</v>
      </c>
      <c r="AD12512">
        <v>0</v>
      </c>
      <c r="AE12512">
        <v>0</v>
      </c>
      <c r="AF12512">
        <v>10000000</v>
      </c>
      <c r="AG12512">
        <v>58000000</v>
      </c>
      <c r="AH12512">
        <v>125000000</v>
      </c>
      <c r="AI12512">
        <v>20000000</v>
      </c>
      <c r="AJ12512">
        <v>0</v>
      </c>
      <c r="AK12512">
        <v>0</v>
      </c>
      <c r="AL12512">
        <v>0</v>
      </c>
      <c r="AM12512">
        <v>0</v>
      </c>
      <c r="AN12512">
        <v>1</v>
      </c>
    </row>
    <row r="12513" spans="1:40" x14ac:dyDescent="0.45">
      <c r="A12513" t="s">
        <v>2425</v>
      </c>
      <c r="B12513" t="s">
        <v>2426</v>
      </c>
      <c r="C12513" t="s">
        <v>2427</v>
      </c>
      <c r="D12513" t="s">
        <v>68</v>
      </c>
      <c r="E12513" t="s">
        <v>69</v>
      </c>
      <c r="F12513">
        <v>0</v>
      </c>
      <c r="G12513" t="s">
        <v>51</v>
      </c>
      <c r="H12513" t="s">
        <v>44</v>
      </c>
      <c r="I12513" t="s">
        <v>96</v>
      </c>
      <c r="J12513" t="s">
        <v>1675</v>
      </c>
      <c r="K12513" t="s">
        <v>1675</v>
      </c>
      <c r="L12513">
        <v>1</v>
      </c>
      <c r="M12513" s="1">
        <v>36161</v>
      </c>
      <c r="N12513" s="2">
        <v>36161</v>
      </c>
      <c r="O12513" t="s">
        <v>597</v>
      </c>
      <c r="P12513">
        <v>1999</v>
      </c>
      <c r="Q12513" s="1">
        <v>40001</v>
      </c>
      <c r="R12513" s="1">
        <v>40001</v>
      </c>
      <c r="S12513">
        <v>0</v>
      </c>
      <c r="T12513">
        <v>2246171</v>
      </c>
      <c r="U12513">
        <v>0</v>
      </c>
      <c r="V12513">
        <v>0</v>
      </c>
      <c r="W12513">
        <v>0</v>
      </c>
      <c r="X12513">
        <v>0</v>
      </c>
      <c r="Y12513">
        <v>0</v>
      </c>
      <c r="Z12513">
        <v>0</v>
      </c>
      <c r="AA12513">
        <v>0</v>
      </c>
      <c r="AB12513">
        <v>0</v>
      </c>
      <c r="AC12513">
        <v>0</v>
      </c>
      <c r="AD12513">
        <v>0</v>
      </c>
      <c r="AE12513">
        <v>0</v>
      </c>
      <c r="AF12513">
        <v>0</v>
      </c>
      <c r="AG12513">
        <v>0</v>
      </c>
      <c r="AH12513">
        <v>0</v>
      </c>
      <c r="AI12513">
        <v>0</v>
      </c>
      <c r="AJ12513">
        <v>0</v>
      </c>
      <c r="AK12513">
        <v>0</v>
      </c>
      <c r="AL12513">
        <v>0</v>
      </c>
      <c r="AM12513">
        <v>0</v>
      </c>
      <c r="AN12513">
        <v>1</v>
      </c>
    </row>
    <row r="12514" spans="1:40" x14ac:dyDescent="0.45">
      <c r="A12514" t="s">
        <v>22429</v>
      </c>
      <c r="B12514" t="s">
        <v>22430</v>
      </c>
      <c r="C12514" t="s">
        <v>22431</v>
      </c>
      <c r="D12514" t="s">
        <v>412</v>
      </c>
      <c r="E12514" t="s">
        <v>413</v>
      </c>
      <c r="F12514">
        <v>0</v>
      </c>
      <c r="G12514" t="s">
        <v>51</v>
      </c>
      <c r="H12514" t="s">
        <v>44</v>
      </c>
      <c r="I12514" t="s">
        <v>309</v>
      </c>
      <c r="J12514" t="s">
        <v>3168</v>
      </c>
      <c r="K12514" t="s">
        <v>5756</v>
      </c>
      <c r="L12514">
        <v>2</v>
      </c>
      <c r="M12514" s="1">
        <v>38353</v>
      </c>
      <c r="N12514" s="3">
        <v>43835</v>
      </c>
      <c r="O12514" t="s">
        <v>277</v>
      </c>
      <c r="P12514">
        <v>2005</v>
      </c>
      <c r="Q12514" s="1">
        <v>41193</v>
      </c>
      <c r="R12514" s="1">
        <v>41590</v>
      </c>
      <c r="S12514">
        <v>0</v>
      </c>
      <c r="T12514">
        <v>1955244</v>
      </c>
      <c r="U12514">
        <v>0</v>
      </c>
      <c r="V12514">
        <v>0</v>
      </c>
      <c r="W12514">
        <v>293661</v>
      </c>
      <c r="X12514">
        <v>0</v>
      </c>
      <c r="Y12514">
        <v>0</v>
      </c>
      <c r="Z12514">
        <v>0</v>
      </c>
      <c r="AA12514">
        <v>0</v>
      </c>
      <c r="AB12514">
        <v>0</v>
      </c>
      <c r="AC12514">
        <v>0</v>
      </c>
      <c r="AD12514">
        <v>0</v>
      </c>
      <c r="AE12514">
        <v>0</v>
      </c>
      <c r="AF12514">
        <v>0</v>
      </c>
      <c r="AG12514">
        <v>0</v>
      </c>
      <c r="AH12514">
        <v>0</v>
      </c>
      <c r="AI12514">
        <v>0</v>
      </c>
      <c r="AJ12514">
        <v>0</v>
      </c>
      <c r="AK12514">
        <v>0</v>
      </c>
      <c r="AL12514">
        <v>0</v>
      </c>
      <c r="AM12514">
        <v>0</v>
      </c>
      <c r="AN12514">
        <v>1</v>
      </c>
    </row>
    <row r="12515" spans="1:40" x14ac:dyDescent="0.45">
      <c r="A12515" t="s">
        <v>24034</v>
      </c>
      <c r="B12515" t="s">
        <v>24035</v>
      </c>
      <c r="C12515" t="s">
        <v>24036</v>
      </c>
      <c r="D12515" t="s">
        <v>198</v>
      </c>
      <c r="E12515" t="s">
        <v>199</v>
      </c>
      <c r="F12515">
        <v>0</v>
      </c>
      <c r="G12515" t="s">
        <v>51</v>
      </c>
      <c r="H12515" t="s">
        <v>44</v>
      </c>
      <c r="I12515" t="s">
        <v>52</v>
      </c>
      <c r="J12515" t="s">
        <v>530</v>
      </c>
      <c r="K12515" t="s">
        <v>531</v>
      </c>
      <c r="L12515">
        <v>1</v>
      </c>
      <c r="M12515" s="1">
        <v>40179</v>
      </c>
      <c r="N12515" s="3">
        <v>43840</v>
      </c>
      <c r="O12515" t="s">
        <v>87</v>
      </c>
      <c r="P12515">
        <v>2010</v>
      </c>
      <c r="Q12515" s="1">
        <v>41395</v>
      </c>
      <c r="R12515" s="1">
        <v>41395</v>
      </c>
      <c r="S12515">
        <v>0</v>
      </c>
      <c r="T12515">
        <v>2249999</v>
      </c>
      <c r="U12515">
        <v>0</v>
      </c>
      <c r="V12515">
        <v>0</v>
      </c>
      <c r="W12515">
        <v>0</v>
      </c>
      <c r="X12515">
        <v>0</v>
      </c>
      <c r="Y12515">
        <v>0</v>
      </c>
      <c r="Z12515">
        <v>0</v>
      </c>
      <c r="AA12515">
        <v>0</v>
      </c>
      <c r="AB12515">
        <v>0</v>
      </c>
      <c r="AC12515">
        <v>0</v>
      </c>
      <c r="AD12515">
        <v>0</v>
      </c>
      <c r="AE12515">
        <v>0</v>
      </c>
      <c r="AF12515">
        <v>0</v>
      </c>
      <c r="AG12515">
        <v>0</v>
      </c>
      <c r="AH12515">
        <v>0</v>
      </c>
      <c r="AI12515">
        <v>0</v>
      </c>
      <c r="AJ12515">
        <v>0</v>
      </c>
      <c r="AK12515">
        <v>0</v>
      </c>
      <c r="AL12515">
        <v>0</v>
      </c>
      <c r="AM12515">
        <v>0</v>
      </c>
      <c r="AN12515">
        <v>1</v>
      </c>
    </row>
    <row r="12516" spans="1:40" x14ac:dyDescent="0.45">
      <c r="A12516" t="s">
        <v>47574</v>
      </c>
      <c r="B12516" t="s">
        <v>47575</v>
      </c>
      <c r="C12516" t="s">
        <v>47576</v>
      </c>
      <c r="D12516" t="s">
        <v>68</v>
      </c>
      <c r="E12516" t="s">
        <v>69</v>
      </c>
      <c r="F12516">
        <v>0</v>
      </c>
      <c r="G12516" t="s">
        <v>51</v>
      </c>
      <c r="H12516" t="s">
        <v>44</v>
      </c>
      <c r="I12516" t="s">
        <v>52</v>
      </c>
      <c r="J12516" t="s">
        <v>141</v>
      </c>
      <c r="K12516" t="s">
        <v>142</v>
      </c>
      <c r="L12516">
        <v>2</v>
      </c>
      <c r="M12516" s="1">
        <v>40909</v>
      </c>
      <c r="N12516" s="3">
        <v>43842</v>
      </c>
      <c r="O12516" t="s">
        <v>94</v>
      </c>
      <c r="P12516">
        <v>2012</v>
      </c>
      <c r="Q12516" s="1">
        <v>40998</v>
      </c>
      <c r="R12516" s="1">
        <v>41731</v>
      </c>
      <c r="S12516">
        <v>349999</v>
      </c>
      <c r="T12516">
        <v>1900000</v>
      </c>
      <c r="U12516">
        <v>0</v>
      </c>
      <c r="V12516">
        <v>0</v>
      </c>
      <c r="W12516">
        <v>0</v>
      </c>
      <c r="X12516">
        <v>0</v>
      </c>
      <c r="Y12516">
        <v>0</v>
      </c>
      <c r="Z12516">
        <v>0</v>
      </c>
      <c r="AA12516">
        <v>0</v>
      </c>
      <c r="AB12516">
        <v>0</v>
      </c>
      <c r="AC12516">
        <v>0</v>
      </c>
      <c r="AD12516">
        <v>0</v>
      </c>
      <c r="AE12516">
        <v>0</v>
      </c>
      <c r="AF12516">
        <v>0</v>
      </c>
      <c r="AG12516">
        <v>0</v>
      </c>
      <c r="AH12516">
        <v>0</v>
      </c>
      <c r="AI12516">
        <v>0</v>
      </c>
      <c r="AJ12516">
        <v>0</v>
      </c>
      <c r="AK12516">
        <v>0</v>
      </c>
      <c r="AL12516">
        <v>0</v>
      </c>
      <c r="AM12516">
        <v>0</v>
      </c>
      <c r="AN12516">
        <v>1</v>
      </c>
    </row>
    <row r="12517" spans="1:40" x14ac:dyDescent="0.45">
      <c r="A12517" t="s">
        <v>27021</v>
      </c>
      <c r="B12517" t="s">
        <v>27022</v>
      </c>
      <c r="C12517" t="s">
        <v>27023</v>
      </c>
      <c r="D12517" t="s">
        <v>371</v>
      </c>
      <c r="E12517" t="s">
        <v>222</v>
      </c>
      <c r="F12517">
        <v>0</v>
      </c>
      <c r="G12517" t="s">
        <v>43</v>
      </c>
      <c r="H12517" t="s">
        <v>44</v>
      </c>
      <c r="I12517" t="s">
        <v>64</v>
      </c>
      <c r="J12517" t="s">
        <v>749</v>
      </c>
      <c r="K12517" t="s">
        <v>749</v>
      </c>
      <c r="L12517">
        <v>1</v>
      </c>
      <c r="M12517" s="1">
        <v>39814</v>
      </c>
      <c r="N12517" s="3">
        <v>43839</v>
      </c>
      <c r="O12517" t="s">
        <v>135</v>
      </c>
      <c r="P12517">
        <v>2009</v>
      </c>
      <c r="Q12517" s="1">
        <v>40053</v>
      </c>
      <c r="R12517" s="1">
        <v>40053</v>
      </c>
      <c r="S12517">
        <v>0</v>
      </c>
      <c r="T12517">
        <v>2249999</v>
      </c>
      <c r="U12517">
        <v>0</v>
      </c>
      <c r="V12517">
        <v>0</v>
      </c>
      <c r="W12517">
        <v>0</v>
      </c>
      <c r="X12517">
        <v>0</v>
      </c>
      <c r="Y12517">
        <v>0</v>
      </c>
      <c r="Z12517">
        <v>0</v>
      </c>
      <c r="AA12517">
        <v>0</v>
      </c>
      <c r="AB12517">
        <v>0</v>
      </c>
      <c r="AC12517">
        <v>0</v>
      </c>
      <c r="AD12517">
        <v>0</v>
      </c>
      <c r="AE12517">
        <v>0</v>
      </c>
      <c r="AF12517">
        <v>0</v>
      </c>
      <c r="AG12517">
        <v>0</v>
      </c>
      <c r="AH12517">
        <v>0</v>
      </c>
      <c r="AI12517">
        <v>0</v>
      </c>
      <c r="AJ12517">
        <v>0</v>
      </c>
      <c r="AK12517">
        <v>0</v>
      </c>
      <c r="AL12517">
        <v>0</v>
      </c>
      <c r="AM12517">
        <v>0</v>
      </c>
      <c r="AN12517">
        <v>1</v>
      </c>
    </row>
    <row r="12518" spans="1:40" x14ac:dyDescent="0.45">
      <c r="A12518" t="s">
        <v>39402</v>
      </c>
      <c r="B12518" t="s">
        <v>39403</v>
      </c>
      <c r="C12518" t="s">
        <v>39404</v>
      </c>
      <c r="D12518" t="s">
        <v>198</v>
      </c>
      <c r="E12518" t="s">
        <v>199</v>
      </c>
      <c r="F12518">
        <v>0</v>
      </c>
      <c r="G12518" t="s">
        <v>51</v>
      </c>
      <c r="H12518" t="s">
        <v>44</v>
      </c>
      <c r="I12518" t="s">
        <v>52</v>
      </c>
      <c r="J12518" t="s">
        <v>651</v>
      </c>
      <c r="K12518" t="s">
        <v>651</v>
      </c>
      <c r="L12518">
        <v>1</v>
      </c>
      <c r="M12518" s="1">
        <v>31778</v>
      </c>
      <c r="N12518" s="2">
        <v>31778</v>
      </c>
      <c r="O12518" t="s">
        <v>1058</v>
      </c>
      <c r="P12518">
        <v>1987</v>
      </c>
      <c r="Q12518" s="1">
        <v>41865</v>
      </c>
      <c r="R12518" s="1">
        <v>41865</v>
      </c>
      <c r="S12518">
        <v>0</v>
      </c>
      <c r="T12518">
        <v>0</v>
      </c>
      <c r="U12518">
        <v>0</v>
      </c>
      <c r="V12518">
        <v>0</v>
      </c>
      <c r="W12518">
        <v>0</v>
      </c>
      <c r="X12518">
        <v>0</v>
      </c>
      <c r="Y12518">
        <v>0</v>
      </c>
      <c r="Z12518">
        <v>0</v>
      </c>
      <c r="AA12518">
        <v>0</v>
      </c>
      <c r="AB12518">
        <v>225000000</v>
      </c>
      <c r="AC12518">
        <v>0</v>
      </c>
      <c r="AD12518">
        <v>0</v>
      </c>
      <c r="AE12518">
        <v>0</v>
      </c>
      <c r="AF12518">
        <v>0</v>
      </c>
      <c r="AG12518">
        <v>0</v>
      </c>
      <c r="AH12518">
        <v>0</v>
      </c>
      <c r="AI12518">
        <v>0</v>
      </c>
      <c r="AJ12518">
        <v>0</v>
      </c>
      <c r="AK12518">
        <v>0</v>
      </c>
      <c r="AL12518">
        <v>0</v>
      </c>
      <c r="AM12518">
        <v>0</v>
      </c>
      <c r="AN12518">
        <v>1</v>
      </c>
    </row>
    <row r="12519" spans="1:40" x14ac:dyDescent="0.45">
      <c r="A12519" t="s">
        <v>49173</v>
      </c>
      <c r="B12519" t="s">
        <v>49174</v>
      </c>
      <c r="C12519" t="s">
        <v>49175</v>
      </c>
      <c r="D12519" t="s">
        <v>32694</v>
      </c>
      <c r="E12519" t="s">
        <v>7571</v>
      </c>
      <c r="F12519">
        <v>0</v>
      </c>
      <c r="G12519" t="s">
        <v>51</v>
      </c>
      <c r="H12519" t="s">
        <v>44</v>
      </c>
      <c r="I12519" t="s">
        <v>52</v>
      </c>
      <c r="J12519" t="s">
        <v>141</v>
      </c>
      <c r="K12519" t="s">
        <v>142</v>
      </c>
      <c r="L12519">
        <v>6</v>
      </c>
      <c r="M12519" s="1">
        <v>39814</v>
      </c>
      <c r="N12519" s="3">
        <v>43839</v>
      </c>
      <c r="O12519" t="s">
        <v>135</v>
      </c>
      <c r="P12519">
        <v>2009</v>
      </c>
      <c r="Q12519" s="1">
        <v>40153</v>
      </c>
      <c r="R12519" s="1">
        <v>41852</v>
      </c>
      <c r="S12519">
        <v>0</v>
      </c>
      <c r="T12519">
        <v>225000000</v>
      </c>
      <c r="U12519">
        <v>0</v>
      </c>
      <c r="V12519">
        <v>0</v>
      </c>
      <c r="W12519">
        <v>0</v>
      </c>
      <c r="X12519">
        <v>0</v>
      </c>
      <c r="Y12519">
        <v>0</v>
      </c>
      <c r="Z12519">
        <v>0</v>
      </c>
      <c r="AA12519">
        <v>0</v>
      </c>
      <c r="AB12519">
        <v>0</v>
      </c>
      <c r="AC12519">
        <v>0</v>
      </c>
      <c r="AD12519">
        <v>0</v>
      </c>
      <c r="AE12519">
        <v>0</v>
      </c>
      <c r="AF12519">
        <v>0</v>
      </c>
      <c r="AG12519">
        <v>23000000</v>
      </c>
      <c r="AH12519">
        <v>40000000</v>
      </c>
      <c r="AI12519">
        <v>50000000</v>
      </c>
      <c r="AJ12519">
        <v>112000000</v>
      </c>
      <c r="AK12519">
        <v>0</v>
      </c>
      <c r="AL12519">
        <v>0</v>
      </c>
      <c r="AM12519">
        <v>0</v>
      </c>
      <c r="AN12519">
        <v>1</v>
      </c>
    </row>
    <row r="12520" spans="1:40" x14ac:dyDescent="0.45">
      <c r="A12520" t="s">
        <v>3579</v>
      </c>
      <c r="B12520" t="s">
        <v>3580</v>
      </c>
      <c r="C12520" t="s">
        <v>3581</v>
      </c>
      <c r="D12520" t="s">
        <v>3582</v>
      </c>
      <c r="E12520" t="s">
        <v>222</v>
      </c>
      <c r="F12520">
        <v>0</v>
      </c>
      <c r="G12520" t="s">
        <v>43</v>
      </c>
      <c r="H12520" t="s">
        <v>44</v>
      </c>
      <c r="I12520" t="s">
        <v>369</v>
      </c>
      <c r="J12520" t="s">
        <v>370</v>
      </c>
      <c r="K12520" t="s">
        <v>370</v>
      </c>
      <c r="L12520">
        <v>2</v>
      </c>
      <c r="M12520" s="1">
        <v>37622</v>
      </c>
      <c r="N12520" s="3">
        <v>43833</v>
      </c>
      <c r="O12520" t="s">
        <v>469</v>
      </c>
      <c r="P12520">
        <v>2003</v>
      </c>
      <c r="Q12520" s="1">
        <v>41329</v>
      </c>
      <c r="R12520" s="1">
        <v>41410</v>
      </c>
      <c r="S12520">
        <v>0</v>
      </c>
      <c r="T12520">
        <v>225000000</v>
      </c>
      <c r="U12520">
        <v>0</v>
      </c>
      <c r="V12520">
        <v>0</v>
      </c>
      <c r="W12520">
        <v>0</v>
      </c>
      <c r="X12520">
        <v>0</v>
      </c>
      <c r="Y12520">
        <v>0</v>
      </c>
      <c r="Z12520">
        <v>0</v>
      </c>
      <c r="AA12520">
        <v>0</v>
      </c>
      <c r="AB12520">
        <v>0</v>
      </c>
      <c r="AC12520">
        <v>0</v>
      </c>
      <c r="AD12520">
        <v>0</v>
      </c>
      <c r="AE12520">
        <v>0</v>
      </c>
      <c r="AF12520">
        <v>225000000</v>
      </c>
      <c r="AG12520">
        <v>0</v>
      </c>
      <c r="AH12520">
        <v>0</v>
      </c>
      <c r="AI12520">
        <v>0</v>
      </c>
      <c r="AJ12520">
        <v>0</v>
      </c>
      <c r="AK12520">
        <v>0</v>
      </c>
      <c r="AL12520">
        <v>0</v>
      </c>
      <c r="AM12520">
        <v>0</v>
      </c>
      <c r="AN12520">
        <v>1</v>
      </c>
    </row>
    <row r="12521" spans="1:40" x14ac:dyDescent="0.45">
      <c r="A12521" t="s">
        <v>74867</v>
      </c>
      <c r="B12521" t="s">
        <v>74868</v>
      </c>
      <c r="C12521" t="s">
        <v>74869</v>
      </c>
      <c r="D12521" t="s">
        <v>27590</v>
      </c>
      <c r="E12521" t="s">
        <v>1057</v>
      </c>
      <c r="F12521">
        <v>0</v>
      </c>
      <c r="G12521" t="s">
        <v>51</v>
      </c>
      <c r="H12521" t="s">
        <v>44</v>
      </c>
      <c r="I12521" t="s">
        <v>107</v>
      </c>
      <c r="J12521" t="s">
        <v>108</v>
      </c>
      <c r="K12521" t="s">
        <v>64518</v>
      </c>
      <c r="L12521">
        <v>1</v>
      </c>
      <c r="M12521" s="1">
        <v>36892</v>
      </c>
      <c r="N12521" s="3">
        <v>43831</v>
      </c>
      <c r="O12521" t="s">
        <v>124</v>
      </c>
      <c r="P12521">
        <v>2001</v>
      </c>
      <c r="Q12521" s="1">
        <v>41864</v>
      </c>
      <c r="R12521" s="1">
        <v>41864</v>
      </c>
      <c r="S12521">
        <v>0</v>
      </c>
      <c r="T12521">
        <v>0</v>
      </c>
      <c r="U12521">
        <v>0</v>
      </c>
      <c r="V12521">
        <v>0</v>
      </c>
      <c r="W12521">
        <v>0</v>
      </c>
      <c r="X12521">
        <v>225000000</v>
      </c>
      <c r="Y12521">
        <v>0</v>
      </c>
      <c r="Z12521">
        <v>0</v>
      </c>
      <c r="AA12521">
        <v>0</v>
      </c>
      <c r="AB12521">
        <v>0</v>
      </c>
      <c r="AC12521">
        <v>0</v>
      </c>
      <c r="AD12521">
        <v>0</v>
      </c>
      <c r="AE12521">
        <v>0</v>
      </c>
      <c r="AF12521">
        <v>0</v>
      </c>
      <c r="AG12521">
        <v>0</v>
      </c>
      <c r="AH12521">
        <v>0</v>
      </c>
      <c r="AI12521">
        <v>0</v>
      </c>
      <c r="AJ12521">
        <v>0</v>
      </c>
      <c r="AK12521">
        <v>0</v>
      </c>
      <c r="AL12521">
        <v>0</v>
      </c>
      <c r="AM12521">
        <v>0</v>
      </c>
      <c r="AN12521">
        <v>1</v>
      </c>
    </row>
    <row r="12522" spans="1:40" x14ac:dyDescent="0.45">
      <c r="A12522" t="s">
        <v>27287</v>
      </c>
      <c r="B12522" t="s">
        <v>27288</v>
      </c>
      <c r="C12522" t="s">
        <v>27289</v>
      </c>
      <c r="D12522" t="s">
        <v>27290</v>
      </c>
      <c r="E12522" t="s">
        <v>74</v>
      </c>
      <c r="F12522">
        <v>0</v>
      </c>
      <c r="G12522" t="s">
        <v>51</v>
      </c>
      <c r="H12522" t="s">
        <v>44</v>
      </c>
      <c r="I12522" t="s">
        <v>45</v>
      </c>
      <c r="J12522" t="s">
        <v>46</v>
      </c>
      <c r="K12522" t="s">
        <v>47</v>
      </c>
      <c r="L12522">
        <v>2</v>
      </c>
      <c r="M12522" s="1">
        <v>38353</v>
      </c>
      <c r="N12522" s="3">
        <v>43835</v>
      </c>
      <c r="O12522" t="s">
        <v>277</v>
      </c>
      <c r="P12522">
        <v>2005</v>
      </c>
      <c r="Q12522" s="1">
        <v>39934</v>
      </c>
      <c r="R12522" s="1">
        <v>41045</v>
      </c>
      <c r="S12522">
        <v>0</v>
      </c>
      <c r="T12522">
        <v>0</v>
      </c>
      <c r="U12522">
        <v>0</v>
      </c>
      <c r="V12522">
        <v>0</v>
      </c>
      <c r="W12522">
        <v>0</v>
      </c>
      <c r="X12522">
        <v>0</v>
      </c>
      <c r="Y12522">
        <v>0</v>
      </c>
      <c r="Z12522">
        <v>0</v>
      </c>
      <c r="AA12522">
        <v>225000000</v>
      </c>
      <c r="AB12522">
        <v>0</v>
      </c>
      <c r="AC12522">
        <v>0</v>
      </c>
      <c r="AD12522">
        <v>0</v>
      </c>
      <c r="AE12522">
        <v>0</v>
      </c>
      <c r="AF12522">
        <v>0</v>
      </c>
      <c r="AG12522">
        <v>0</v>
      </c>
      <c r="AH12522">
        <v>0</v>
      </c>
      <c r="AI12522">
        <v>0</v>
      </c>
      <c r="AJ12522">
        <v>0</v>
      </c>
      <c r="AK12522">
        <v>0</v>
      </c>
      <c r="AL12522">
        <v>0</v>
      </c>
      <c r="AM12522">
        <v>0</v>
      </c>
      <c r="AN12522">
        <v>1</v>
      </c>
    </row>
    <row r="12523" spans="1:40" x14ac:dyDescent="0.45">
      <c r="A12523" t="s">
        <v>71198</v>
      </c>
      <c r="B12523" t="s">
        <v>71199</v>
      </c>
      <c r="C12523" t="s">
        <v>71200</v>
      </c>
      <c r="D12523" t="s">
        <v>68</v>
      </c>
      <c r="E12523" t="s">
        <v>69</v>
      </c>
      <c r="F12523">
        <v>0</v>
      </c>
      <c r="G12523" t="s">
        <v>51</v>
      </c>
      <c r="H12523" t="s">
        <v>44</v>
      </c>
      <c r="I12523" t="s">
        <v>211</v>
      </c>
      <c r="J12523" t="s">
        <v>2396</v>
      </c>
      <c r="K12523" t="s">
        <v>2396</v>
      </c>
      <c r="L12523">
        <v>1</v>
      </c>
      <c r="M12523" s="1">
        <v>39448</v>
      </c>
      <c r="N12523" s="3">
        <v>43838</v>
      </c>
      <c r="O12523" t="s">
        <v>133</v>
      </c>
      <c r="P12523">
        <v>2008</v>
      </c>
      <c r="Q12523" s="1">
        <v>40701</v>
      </c>
      <c r="R12523" s="1">
        <v>40701</v>
      </c>
      <c r="S12523">
        <v>0</v>
      </c>
      <c r="T12523">
        <v>2250000</v>
      </c>
      <c r="U12523">
        <v>0</v>
      </c>
      <c r="V12523">
        <v>0</v>
      </c>
      <c r="W12523">
        <v>0</v>
      </c>
      <c r="X12523">
        <v>0</v>
      </c>
      <c r="Y12523">
        <v>0</v>
      </c>
      <c r="Z12523">
        <v>0</v>
      </c>
      <c r="AA12523">
        <v>0</v>
      </c>
      <c r="AB12523">
        <v>0</v>
      </c>
      <c r="AC12523">
        <v>0</v>
      </c>
      <c r="AD12523">
        <v>0</v>
      </c>
      <c r="AE12523">
        <v>0</v>
      </c>
      <c r="AF12523">
        <v>0</v>
      </c>
      <c r="AG12523">
        <v>0</v>
      </c>
      <c r="AH12523">
        <v>0</v>
      </c>
      <c r="AI12523">
        <v>0</v>
      </c>
      <c r="AJ12523">
        <v>0</v>
      </c>
      <c r="AK12523">
        <v>0</v>
      </c>
      <c r="AL12523">
        <v>0</v>
      </c>
      <c r="AM12523">
        <v>0</v>
      </c>
      <c r="AN12523">
        <v>1</v>
      </c>
    </row>
    <row r="12524" spans="1:40" x14ac:dyDescent="0.45">
      <c r="A12524" t="s">
        <v>13636</v>
      </c>
      <c r="B12524" t="s">
        <v>13637</v>
      </c>
      <c r="C12524" t="s">
        <v>13638</v>
      </c>
      <c r="D12524" t="s">
        <v>13639</v>
      </c>
      <c r="E12524" t="s">
        <v>685</v>
      </c>
      <c r="F12524">
        <v>0</v>
      </c>
      <c r="G12524" t="s">
        <v>51</v>
      </c>
      <c r="H12524" t="s">
        <v>44</v>
      </c>
      <c r="I12524" t="s">
        <v>52</v>
      </c>
      <c r="J12524" t="s">
        <v>530</v>
      </c>
      <c r="K12524" t="s">
        <v>531</v>
      </c>
      <c r="L12524">
        <v>1</v>
      </c>
      <c r="M12524" s="1">
        <v>41730</v>
      </c>
      <c r="N12524" s="3">
        <v>43935</v>
      </c>
      <c r="O12524" t="s">
        <v>644</v>
      </c>
      <c r="P12524">
        <v>2014</v>
      </c>
      <c r="Q12524" s="1">
        <v>41747</v>
      </c>
      <c r="R12524" s="1">
        <v>41747</v>
      </c>
      <c r="S12524">
        <v>0</v>
      </c>
      <c r="T12524">
        <v>2250000</v>
      </c>
      <c r="U12524">
        <v>0</v>
      </c>
      <c r="V12524">
        <v>0</v>
      </c>
      <c r="W12524">
        <v>0</v>
      </c>
      <c r="X12524">
        <v>0</v>
      </c>
      <c r="Y12524">
        <v>0</v>
      </c>
      <c r="Z12524">
        <v>0</v>
      </c>
      <c r="AA12524">
        <v>0</v>
      </c>
      <c r="AB12524">
        <v>0</v>
      </c>
      <c r="AC12524">
        <v>0</v>
      </c>
      <c r="AD12524">
        <v>0</v>
      </c>
      <c r="AE12524">
        <v>0</v>
      </c>
      <c r="AF12524">
        <v>0</v>
      </c>
      <c r="AG12524">
        <v>0</v>
      </c>
      <c r="AH12524">
        <v>0</v>
      </c>
      <c r="AI12524">
        <v>0</v>
      </c>
      <c r="AJ12524">
        <v>0</v>
      </c>
      <c r="AK12524">
        <v>0</v>
      </c>
      <c r="AL12524">
        <v>0</v>
      </c>
      <c r="AM12524">
        <v>0</v>
      </c>
      <c r="AN12524">
        <v>1</v>
      </c>
    </row>
    <row r="12525" spans="1:40" x14ac:dyDescent="0.45">
      <c r="A12525" t="s">
        <v>13652</v>
      </c>
      <c r="B12525" t="s">
        <v>13653</v>
      </c>
      <c r="C12525" t="s">
        <v>13654</v>
      </c>
      <c r="D12525" t="s">
        <v>198</v>
      </c>
      <c r="E12525" t="s">
        <v>199</v>
      </c>
      <c r="F12525">
        <v>0</v>
      </c>
      <c r="G12525" t="s">
        <v>51</v>
      </c>
      <c r="H12525" t="s">
        <v>44</v>
      </c>
      <c r="I12525" t="s">
        <v>52</v>
      </c>
      <c r="J12525" t="s">
        <v>651</v>
      </c>
      <c r="K12525" t="s">
        <v>3120</v>
      </c>
      <c r="L12525">
        <v>1</v>
      </c>
      <c r="M12525" s="1">
        <v>39083</v>
      </c>
      <c r="N12525" s="3">
        <v>43837</v>
      </c>
      <c r="O12525" t="s">
        <v>80</v>
      </c>
      <c r="P12525">
        <v>2007</v>
      </c>
      <c r="Q12525" s="1">
        <v>41338</v>
      </c>
      <c r="R12525" s="1">
        <v>41338</v>
      </c>
      <c r="S12525">
        <v>0</v>
      </c>
      <c r="T12525">
        <v>0</v>
      </c>
      <c r="U12525">
        <v>0</v>
      </c>
      <c r="V12525">
        <v>0</v>
      </c>
      <c r="W12525">
        <v>0</v>
      </c>
      <c r="X12525">
        <v>2250000</v>
      </c>
      <c r="Y12525">
        <v>0</v>
      </c>
      <c r="Z12525">
        <v>0</v>
      </c>
      <c r="AA12525">
        <v>0</v>
      </c>
      <c r="AB12525">
        <v>0</v>
      </c>
      <c r="AC12525">
        <v>0</v>
      </c>
      <c r="AD12525">
        <v>0</v>
      </c>
      <c r="AE12525">
        <v>0</v>
      </c>
      <c r="AF12525">
        <v>0</v>
      </c>
      <c r="AG12525">
        <v>0</v>
      </c>
      <c r="AH12525">
        <v>0</v>
      </c>
      <c r="AI12525">
        <v>0</v>
      </c>
      <c r="AJ12525">
        <v>0</v>
      </c>
      <c r="AK12525">
        <v>0</v>
      </c>
      <c r="AL12525">
        <v>0</v>
      </c>
      <c r="AM12525">
        <v>0</v>
      </c>
      <c r="AN12525">
        <v>1</v>
      </c>
    </row>
    <row r="12526" spans="1:40" x14ac:dyDescent="0.45">
      <c r="A12526" t="s">
        <v>36756</v>
      </c>
      <c r="B12526" t="s">
        <v>36757</v>
      </c>
      <c r="C12526" t="s">
        <v>36758</v>
      </c>
      <c r="D12526" t="s">
        <v>36759</v>
      </c>
      <c r="E12526" t="s">
        <v>154</v>
      </c>
      <c r="F12526">
        <v>0</v>
      </c>
      <c r="G12526" t="s">
        <v>43</v>
      </c>
      <c r="H12526" t="s">
        <v>44</v>
      </c>
      <c r="I12526" t="s">
        <v>52</v>
      </c>
      <c r="J12526" t="s">
        <v>53</v>
      </c>
      <c r="K12526" t="s">
        <v>53</v>
      </c>
      <c r="L12526">
        <v>2</v>
      </c>
      <c r="M12526" s="1">
        <v>39083</v>
      </c>
      <c r="N12526" s="3">
        <v>43837</v>
      </c>
      <c r="O12526" t="s">
        <v>80</v>
      </c>
      <c r="P12526">
        <v>2007</v>
      </c>
      <c r="Q12526" s="1">
        <v>40521</v>
      </c>
      <c r="R12526" s="1">
        <v>41088</v>
      </c>
      <c r="S12526">
        <v>0</v>
      </c>
      <c r="T12526">
        <v>2000000</v>
      </c>
      <c r="U12526">
        <v>0</v>
      </c>
      <c r="V12526">
        <v>0</v>
      </c>
      <c r="W12526">
        <v>0</v>
      </c>
      <c r="X12526">
        <v>250000</v>
      </c>
      <c r="Y12526">
        <v>0</v>
      </c>
      <c r="Z12526">
        <v>0</v>
      </c>
      <c r="AA12526">
        <v>0</v>
      </c>
      <c r="AB12526">
        <v>0</v>
      </c>
      <c r="AC12526">
        <v>0</v>
      </c>
      <c r="AD12526">
        <v>0</v>
      </c>
      <c r="AE12526">
        <v>0</v>
      </c>
      <c r="AF12526">
        <v>0</v>
      </c>
      <c r="AG12526">
        <v>0</v>
      </c>
      <c r="AH12526">
        <v>0</v>
      </c>
      <c r="AI12526">
        <v>0</v>
      </c>
      <c r="AJ12526">
        <v>0</v>
      </c>
      <c r="AK12526">
        <v>0</v>
      </c>
      <c r="AL12526">
        <v>0</v>
      </c>
      <c r="AM12526">
        <v>0</v>
      </c>
      <c r="AN12526">
        <v>1</v>
      </c>
    </row>
    <row r="12527" spans="1:40" x14ac:dyDescent="0.45">
      <c r="A12527" t="s">
        <v>41904</v>
      </c>
      <c r="B12527" t="s">
        <v>41905</v>
      </c>
      <c r="C12527" t="s">
        <v>41906</v>
      </c>
      <c r="D12527" t="s">
        <v>41907</v>
      </c>
      <c r="E12527" t="s">
        <v>6750</v>
      </c>
      <c r="F12527">
        <v>0</v>
      </c>
      <c r="G12527" t="s">
        <v>43</v>
      </c>
      <c r="H12527" t="s">
        <v>44</v>
      </c>
      <c r="I12527" t="s">
        <v>52</v>
      </c>
      <c r="J12527" t="s">
        <v>141</v>
      </c>
      <c r="K12527" t="s">
        <v>142</v>
      </c>
      <c r="L12527">
        <v>1</v>
      </c>
      <c r="M12527" s="1">
        <v>40513</v>
      </c>
      <c r="N12527" s="3">
        <v>44175</v>
      </c>
      <c r="O12527" t="s">
        <v>153</v>
      </c>
      <c r="P12527">
        <v>2010</v>
      </c>
      <c r="Q12527" s="1">
        <v>40576</v>
      </c>
      <c r="R12527" s="1">
        <v>40576</v>
      </c>
      <c r="S12527">
        <v>2250000</v>
      </c>
      <c r="T12527">
        <v>0</v>
      </c>
      <c r="U12527">
        <v>0</v>
      </c>
      <c r="V12527">
        <v>0</v>
      </c>
      <c r="W12527">
        <v>0</v>
      </c>
      <c r="X12527">
        <v>0</v>
      </c>
      <c r="Y12527">
        <v>0</v>
      </c>
      <c r="Z12527">
        <v>0</v>
      </c>
      <c r="AA12527">
        <v>0</v>
      </c>
      <c r="AB12527">
        <v>0</v>
      </c>
      <c r="AC12527">
        <v>0</v>
      </c>
      <c r="AD12527">
        <v>0</v>
      </c>
      <c r="AE12527">
        <v>0</v>
      </c>
      <c r="AF12527">
        <v>0</v>
      </c>
      <c r="AG12527">
        <v>0</v>
      </c>
      <c r="AH12527">
        <v>0</v>
      </c>
      <c r="AI12527">
        <v>0</v>
      </c>
      <c r="AJ12527">
        <v>0</v>
      </c>
      <c r="AK12527">
        <v>0</v>
      </c>
      <c r="AL12527">
        <v>0</v>
      </c>
      <c r="AM12527">
        <v>0</v>
      </c>
      <c r="AN12527">
        <v>1</v>
      </c>
    </row>
    <row r="12528" spans="1:40" x14ac:dyDescent="0.45">
      <c r="A12528" t="s">
        <v>42440</v>
      </c>
      <c r="B12528" t="s">
        <v>42441</v>
      </c>
      <c r="C12528" t="s">
        <v>42442</v>
      </c>
      <c r="D12528" t="s">
        <v>73</v>
      </c>
      <c r="E12528" t="s">
        <v>74</v>
      </c>
      <c r="F12528">
        <v>0</v>
      </c>
      <c r="G12528" t="s">
        <v>51</v>
      </c>
      <c r="H12528" t="s">
        <v>44</v>
      </c>
      <c r="I12528" t="s">
        <v>52</v>
      </c>
      <c r="J12528" t="s">
        <v>53</v>
      </c>
      <c r="K12528" t="s">
        <v>53</v>
      </c>
      <c r="L12528">
        <v>2</v>
      </c>
      <c r="M12528" s="1">
        <v>40179</v>
      </c>
      <c r="N12528" s="3">
        <v>43840</v>
      </c>
      <c r="O12528" t="s">
        <v>87</v>
      </c>
      <c r="P12528">
        <v>2010</v>
      </c>
      <c r="Q12528" s="1">
        <v>40934</v>
      </c>
      <c r="R12528" s="1">
        <v>40996</v>
      </c>
      <c r="S12528">
        <v>0</v>
      </c>
      <c r="T12528">
        <v>1750000</v>
      </c>
      <c r="U12528">
        <v>0</v>
      </c>
      <c r="V12528">
        <v>0</v>
      </c>
      <c r="W12528">
        <v>0</v>
      </c>
      <c r="X12528">
        <v>500000</v>
      </c>
      <c r="Y12528">
        <v>0</v>
      </c>
      <c r="Z12528">
        <v>0</v>
      </c>
      <c r="AA12528">
        <v>0</v>
      </c>
      <c r="AB12528">
        <v>0</v>
      </c>
      <c r="AC12528">
        <v>0</v>
      </c>
      <c r="AD12528">
        <v>0</v>
      </c>
      <c r="AE12528">
        <v>0</v>
      </c>
      <c r="AF12528">
        <v>0</v>
      </c>
      <c r="AG12528">
        <v>1750000</v>
      </c>
      <c r="AH12528">
        <v>0</v>
      </c>
      <c r="AI12528">
        <v>0</v>
      </c>
      <c r="AJ12528">
        <v>0</v>
      </c>
      <c r="AK12528">
        <v>0</v>
      </c>
      <c r="AL12528">
        <v>0</v>
      </c>
      <c r="AM12528">
        <v>0</v>
      </c>
      <c r="AN12528">
        <v>1</v>
      </c>
    </row>
    <row r="12529" spans="1:40" x14ac:dyDescent="0.45">
      <c r="A12529" t="s">
        <v>48232</v>
      </c>
      <c r="B12529" t="s">
        <v>48233</v>
      </c>
      <c r="C12529" t="s">
        <v>48234</v>
      </c>
      <c r="D12529" t="s">
        <v>371</v>
      </c>
      <c r="E12529" t="s">
        <v>222</v>
      </c>
      <c r="F12529">
        <v>0</v>
      </c>
      <c r="G12529" t="s">
        <v>51</v>
      </c>
      <c r="H12529" t="s">
        <v>44</v>
      </c>
      <c r="I12529" t="s">
        <v>52</v>
      </c>
      <c r="J12529" t="s">
        <v>651</v>
      </c>
      <c r="K12529" t="s">
        <v>1512</v>
      </c>
      <c r="L12529">
        <v>1</v>
      </c>
      <c r="M12529" s="1">
        <v>30682</v>
      </c>
      <c r="N12529" s="2">
        <v>30682</v>
      </c>
      <c r="O12529" t="s">
        <v>110</v>
      </c>
      <c r="P12529">
        <v>1984</v>
      </c>
      <c r="Q12529" s="1">
        <v>39959</v>
      </c>
      <c r="R12529" s="1">
        <v>39959</v>
      </c>
      <c r="S12529">
        <v>0</v>
      </c>
      <c r="T12529">
        <v>2250000</v>
      </c>
      <c r="U12529">
        <v>0</v>
      </c>
      <c r="V12529">
        <v>0</v>
      </c>
      <c r="W12529">
        <v>0</v>
      </c>
      <c r="X12529">
        <v>0</v>
      </c>
      <c r="Y12529">
        <v>0</v>
      </c>
      <c r="Z12529">
        <v>0</v>
      </c>
      <c r="AA12529">
        <v>0</v>
      </c>
      <c r="AB12529">
        <v>0</v>
      </c>
      <c r="AC12529">
        <v>0</v>
      </c>
      <c r="AD12529">
        <v>0</v>
      </c>
      <c r="AE12529">
        <v>0</v>
      </c>
      <c r="AF12529">
        <v>0</v>
      </c>
      <c r="AG12529">
        <v>0</v>
      </c>
      <c r="AH12529">
        <v>0</v>
      </c>
      <c r="AI12529">
        <v>0</v>
      </c>
      <c r="AJ12529">
        <v>0</v>
      </c>
      <c r="AK12529">
        <v>0</v>
      </c>
      <c r="AL12529">
        <v>0</v>
      </c>
      <c r="AM12529">
        <v>0</v>
      </c>
      <c r="AN12529">
        <v>1</v>
      </c>
    </row>
    <row r="12530" spans="1:40" x14ac:dyDescent="0.45">
      <c r="A12530" t="s">
        <v>49750</v>
      </c>
      <c r="B12530" t="s">
        <v>49751</v>
      </c>
      <c r="C12530" t="s">
        <v>49752</v>
      </c>
      <c r="D12530" t="s">
        <v>49753</v>
      </c>
      <c r="E12530" t="s">
        <v>1435</v>
      </c>
      <c r="F12530">
        <v>0</v>
      </c>
      <c r="G12530" t="s">
        <v>43</v>
      </c>
      <c r="H12530" t="s">
        <v>44</v>
      </c>
      <c r="I12530" t="s">
        <v>52</v>
      </c>
      <c r="J12530" t="s">
        <v>53</v>
      </c>
      <c r="K12530" t="s">
        <v>53</v>
      </c>
      <c r="L12530">
        <v>2</v>
      </c>
      <c r="M12530" s="1">
        <v>39326</v>
      </c>
      <c r="N12530" s="3">
        <v>44081</v>
      </c>
      <c r="O12530" t="s">
        <v>382</v>
      </c>
      <c r="P12530">
        <v>2007</v>
      </c>
      <c r="Q12530" s="1">
        <v>39601</v>
      </c>
      <c r="R12530" s="1">
        <v>40695</v>
      </c>
      <c r="S12530">
        <v>0</v>
      </c>
      <c r="T12530">
        <v>2250000</v>
      </c>
      <c r="U12530">
        <v>0</v>
      </c>
      <c r="V12530">
        <v>0</v>
      </c>
      <c r="W12530">
        <v>0</v>
      </c>
      <c r="X12530">
        <v>0</v>
      </c>
      <c r="Y12530">
        <v>0</v>
      </c>
      <c r="Z12530">
        <v>0</v>
      </c>
      <c r="AA12530">
        <v>0</v>
      </c>
      <c r="AB12530">
        <v>0</v>
      </c>
      <c r="AC12530">
        <v>0</v>
      </c>
      <c r="AD12530">
        <v>0</v>
      </c>
      <c r="AE12530">
        <v>0</v>
      </c>
      <c r="AF12530">
        <v>1250000</v>
      </c>
      <c r="AG12530">
        <v>1000000</v>
      </c>
      <c r="AH12530">
        <v>0</v>
      </c>
      <c r="AI12530">
        <v>0</v>
      </c>
      <c r="AJ12530">
        <v>0</v>
      </c>
      <c r="AK12530">
        <v>0</v>
      </c>
      <c r="AL12530">
        <v>0</v>
      </c>
      <c r="AM12530">
        <v>0</v>
      </c>
      <c r="AN12530">
        <v>1</v>
      </c>
    </row>
    <row r="12531" spans="1:40" x14ac:dyDescent="0.45">
      <c r="A12531" t="s">
        <v>54268</v>
      </c>
      <c r="B12531" t="s">
        <v>54269</v>
      </c>
      <c r="C12531" t="s">
        <v>54270</v>
      </c>
      <c r="D12531" t="s">
        <v>51265</v>
      </c>
      <c r="E12531" t="s">
        <v>6289</v>
      </c>
      <c r="F12531">
        <v>0</v>
      </c>
      <c r="G12531" t="s">
        <v>43</v>
      </c>
      <c r="H12531" t="s">
        <v>44</v>
      </c>
      <c r="I12531" t="s">
        <v>52</v>
      </c>
      <c r="J12531" t="s">
        <v>141</v>
      </c>
      <c r="K12531" t="s">
        <v>459</v>
      </c>
      <c r="L12531">
        <v>1</v>
      </c>
      <c r="M12531" s="1">
        <v>40893</v>
      </c>
      <c r="N12531" s="3">
        <v>44176</v>
      </c>
      <c r="O12531" t="s">
        <v>72</v>
      </c>
      <c r="P12531">
        <v>2011</v>
      </c>
      <c r="Q12531" s="1">
        <v>41066</v>
      </c>
      <c r="R12531" s="1">
        <v>41066</v>
      </c>
      <c r="S12531">
        <v>2250000</v>
      </c>
      <c r="T12531">
        <v>0</v>
      </c>
      <c r="U12531">
        <v>0</v>
      </c>
      <c r="V12531">
        <v>0</v>
      </c>
      <c r="W12531">
        <v>0</v>
      </c>
      <c r="X12531">
        <v>0</v>
      </c>
      <c r="Y12531">
        <v>0</v>
      </c>
      <c r="Z12531">
        <v>0</v>
      </c>
      <c r="AA12531">
        <v>0</v>
      </c>
      <c r="AB12531">
        <v>0</v>
      </c>
      <c r="AC12531">
        <v>0</v>
      </c>
      <c r="AD12531">
        <v>0</v>
      </c>
      <c r="AE12531">
        <v>0</v>
      </c>
      <c r="AF12531">
        <v>0</v>
      </c>
      <c r="AG12531">
        <v>0</v>
      </c>
      <c r="AH12531">
        <v>0</v>
      </c>
      <c r="AI12531">
        <v>0</v>
      </c>
      <c r="AJ12531">
        <v>0</v>
      </c>
      <c r="AK12531">
        <v>0</v>
      </c>
      <c r="AL12531">
        <v>0</v>
      </c>
      <c r="AM12531">
        <v>0</v>
      </c>
      <c r="AN12531">
        <v>1</v>
      </c>
    </row>
    <row r="12532" spans="1:40" x14ac:dyDescent="0.45">
      <c r="A12532" t="s">
        <v>56471</v>
      </c>
      <c r="B12532" t="s">
        <v>56472</v>
      </c>
      <c r="C12532" t="s">
        <v>56473</v>
      </c>
      <c r="D12532" t="s">
        <v>73</v>
      </c>
      <c r="E12532" t="s">
        <v>74</v>
      </c>
      <c r="F12532">
        <v>0</v>
      </c>
      <c r="G12532" t="s">
        <v>51</v>
      </c>
      <c r="H12532" t="s">
        <v>44</v>
      </c>
      <c r="I12532" t="s">
        <v>52</v>
      </c>
      <c r="J12532" t="s">
        <v>53</v>
      </c>
      <c r="K12532" t="s">
        <v>53</v>
      </c>
      <c r="L12532">
        <v>2</v>
      </c>
      <c r="M12532" s="1">
        <v>40452</v>
      </c>
      <c r="N12532" s="3">
        <v>44114</v>
      </c>
      <c r="O12532" t="s">
        <v>153</v>
      </c>
      <c r="P12532">
        <v>2010</v>
      </c>
      <c r="Q12532" s="1">
        <v>41640</v>
      </c>
      <c r="R12532" s="1">
        <v>41883</v>
      </c>
      <c r="S12532">
        <v>2250000</v>
      </c>
      <c r="T12532">
        <v>0</v>
      </c>
      <c r="U12532">
        <v>0</v>
      </c>
      <c r="V12532">
        <v>0</v>
      </c>
      <c r="W12532">
        <v>0</v>
      </c>
      <c r="X12532">
        <v>0</v>
      </c>
      <c r="Y12532">
        <v>0</v>
      </c>
      <c r="Z12532">
        <v>0</v>
      </c>
      <c r="AA12532">
        <v>0</v>
      </c>
      <c r="AB12532">
        <v>0</v>
      </c>
      <c r="AC12532">
        <v>0</v>
      </c>
      <c r="AD12532">
        <v>0</v>
      </c>
      <c r="AE12532">
        <v>0</v>
      </c>
      <c r="AF12532">
        <v>0</v>
      </c>
      <c r="AG12532">
        <v>0</v>
      </c>
      <c r="AH12532">
        <v>0</v>
      </c>
      <c r="AI12532">
        <v>0</v>
      </c>
      <c r="AJ12532">
        <v>0</v>
      </c>
      <c r="AK12532">
        <v>0</v>
      </c>
      <c r="AL12532">
        <v>0</v>
      </c>
      <c r="AM12532">
        <v>0</v>
      </c>
      <c r="AN12532">
        <v>1</v>
      </c>
    </row>
    <row r="12533" spans="1:40" x14ac:dyDescent="0.45">
      <c r="A12533" t="s">
        <v>60039</v>
      </c>
      <c r="B12533" t="s">
        <v>60040</v>
      </c>
      <c r="C12533" t="s">
        <v>60041</v>
      </c>
      <c r="D12533" t="s">
        <v>115</v>
      </c>
      <c r="E12533" t="s">
        <v>116</v>
      </c>
      <c r="F12533">
        <v>0</v>
      </c>
      <c r="G12533" t="s">
        <v>51</v>
      </c>
      <c r="H12533" t="s">
        <v>44</v>
      </c>
      <c r="I12533" t="s">
        <v>52</v>
      </c>
      <c r="J12533" t="s">
        <v>141</v>
      </c>
      <c r="K12533" t="s">
        <v>459</v>
      </c>
      <c r="L12533">
        <v>1</v>
      </c>
      <c r="M12533" s="1">
        <v>40909</v>
      </c>
      <c r="N12533" s="3">
        <v>43842</v>
      </c>
      <c r="O12533" t="s">
        <v>94</v>
      </c>
      <c r="P12533">
        <v>2012</v>
      </c>
      <c r="Q12533" s="1">
        <v>41340</v>
      </c>
      <c r="R12533" s="1">
        <v>41340</v>
      </c>
      <c r="S12533">
        <v>2250000</v>
      </c>
      <c r="T12533">
        <v>0</v>
      </c>
      <c r="U12533">
        <v>0</v>
      </c>
      <c r="V12533">
        <v>0</v>
      </c>
      <c r="W12533">
        <v>0</v>
      </c>
      <c r="X12533">
        <v>0</v>
      </c>
      <c r="Y12533">
        <v>0</v>
      </c>
      <c r="Z12533">
        <v>0</v>
      </c>
      <c r="AA12533">
        <v>0</v>
      </c>
      <c r="AB12533">
        <v>0</v>
      </c>
      <c r="AC12533">
        <v>0</v>
      </c>
      <c r="AD12533">
        <v>0</v>
      </c>
      <c r="AE12533">
        <v>0</v>
      </c>
      <c r="AF12533">
        <v>0</v>
      </c>
      <c r="AG12533">
        <v>0</v>
      </c>
      <c r="AH12533">
        <v>0</v>
      </c>
      <c r="AI12533">
        <v>0</v>
      </c>
      <c r="AJ12533">
        <v>0</v>
      </c>
      <c r="AK12533">
        <v>0</v>
      </c>
      <c r="AL12533">
        <v>0</v>
      </c>
      <c r="AM12533">
        <v>0</v>
      </c>
      <c r="AN12533">
        <v>1</v>
      </c>
    </row>
    <row r="12534" spans="1:40" x14ac:dyDescent="0.45">
      <c r="A12534" t="s">
        <v>60271</v>
      </c>
      <c r="B12534" t="s">
        <v>60272</v>
      </c>
      <c r="C12534" t="s">
        <v>60273</v>
      </c>
      <c r="D12534" t="s">
        <v>60274</v>
      </c>
      <c r="E12534" t="s">
        <v>4247</v>
      </c>
      <c r="F12534">
        <v>0</v>
      </c>
      <c r="G12534" t="s">
        <v>51</v>
      </c>
      <c r="H12534" t="s">
        <v>44</v>
      </c>
      <c r="I12534" t="s">
        <v>52</v>
      </c>
      <c r="J12534" t="s">
        <v>141</v>
      </c>
      <c r="K12534" t="s">
        <v>5347</v>
      </c>
      <c r="L12534">
        <v>2</v>
      </c>
      <c r="M12534" s="1">
        <v>41883</v>
      </c>
      <c r="N12534" s="3">
        <v>44088</v>
      </c>
      <c r="O12534" t="s">
        <v>166</v>
      </c>
      <c r="P12534">
        <v>2014</v>
      </c>
      <c r="Q12534" s="1">
        <v>40603</v>
      </c>
      <c r="R12534" s="1">
        <v>41091</v>
      </c>
      <c r="S12534">
        <v>2000000</v>
      </c>
      <c r="T12534">
        <v>0</v>
      </c>
      <c r="U12534">
        <v>0</v>
      </c>
      <c r="V12534">
        <v>250000</v>
      </c>
      <c r="W12534">
        <v>0</v>
      </c>
      <c r="X12534">
        <v>0</v>
      </c>
      <c r="Y12534">
        <v>0</v>
      </c>
      <c r="Z12534">
        <v>0</v>
      </c>
      <c r="AA12534">
        <v>0</v>
      </c>
      <c r="AB12534">
        <v>0</v>
      </c>
      <c r="AC12534">
        <v>0</v>
      </c>
      <c r="AD12534">
        <v>0</v>
      </c>
      <c r="AE12534">
        <v>0</v>
      </c>
      <c r="AF12534">
        <v>0</v>
      </c>
      <c r="AG12534">
        <v>0</v>
      </c>
      <c r="AH12534">
        <v>0</v>
      </c>
      <c r="AI12534">
        <v>0</v>
      </c>
      <c r="AJ12534">
        <v>0</v>
      </c>
      <c r="AK12534">
        <v>0</v>
      </c>
      <c r="AL12534">
        <v>0</v>
      </c>
      <c r="AM12534">
        <v>0</v>
      </c>
      <c r="AN12534">
        <v>1</v>
      </c>
    </row>
    <row r="12535" spans="1:40" x14ac:dyDescent="0.45">
      <c r="A12535" t="s">
        <v>67888</v>
      </c>
      <c r="B12535" t="s">
        <v>67889</v>
      </c>
      <c r="C12535" t="s">
        <v>67890</v>
      </c>
      <c r="D12535" t="s">
        <v>67891</v>
      </c>
      <c r="E12535" t="s">
        <v>3048</v>
      </c>
      <c r="F12535">
        <v>0</v>
      </c>
      <c r="G12535" t="s">
        <v>51</v>
      </c>
      <c r="H12535" t="s">
        <v>44</v>
      </c>
      <c r="I12535" t="s">
        <v>52</v>
      </c>
      <c r="J12535" t="s">
        <v>53</v>
      </c>
      <c r="K12535" t="s">
        <v>3071</v>
      </c>
      <c r="L12535">
        <v>1</v>
      </c>
      <c r="M12535" s="1">
        <v>41004</v>
      </c>
      <c r="N12535" s="3">
        <v>43933</v>
      </c>
      <c r="O12535" t="s">
        <v>48</v>
      </c>
      <c r="P12535">
        <v>2012</v>
      </c>
      <c r="Q12535" s="1">
        <v>41681</v>
      </c>
      <c r="R12535" s="1">
        <v>41681</v>
      </c>
      <c r="S12535">
        <v>2250000</v>
      </c>
      <c r="T12535">
        <v>0</v>
      </c>
      <c r="U12535">
        <v>0</v>
      </c>
      <c r="V12535">
        <v>0</v>
      </c>
      <c r="W12535">
        <v>0</v>
      </c>
      <c r="X12535">
        <v>0</v>
      </c>
      <c r="Y12535">
        <v>0</v>
      </c>
      <c r="Z12535">
        <v>0</v>
      </c>
      <c r="AA12535">
        <v>0</v>
      </c>
      <c r="AB12535">
        <v>0</v>
      </c>
      <c r="AC12535">
        <v>0</v>
      </c>
      <c r="AD12535">
        <v>0</v>
      </c>
      <c r="AE12535">
        <v>0</v>
      </c>
      <c r="AF12535">
        <v>0</v>
      </c>
      <c r="AG12535">
        <v>0</v>
      </c>
      <c r="AH12535">
        <v>0</v>
      </c>
      <c r="AI12535">
        <v>0</v>
      </c>
      <c r="AJ12535">
        <v>0</v>
      </c>
      <c r="AK12535">
        <v>0</v>
      </c>
      <c r="AL12535">
        <v>0</v>
      </c>
      <c r="AM12535">
        <v>0</v>
      </c>
      <c r="AN12535">
        <v>1</v>
      </c>
    </row>
    <row r="12536" spans="1:40" x14ac:dyDescent="0.45">
      <c r="A12536" t="s">
        <v>74927</v>
      </c>
      <c r="B12536" t="s">
        <v>74928</v>
      </c>
      <c r="C12536" t="s">
        <v>74929</v>
      </c>
      <c r="D12536" t="s">
        <v>74930</v>
      </c>
      <c r="E12536" t="s">
        <v>17712</v>
      </c>
      <c r="F12536">
        <v>0</v>
      </c>
      <c r="G12536" t="s">
        <v>43</v>
      </c>
      <c r="H12536" t="s">
        <v>44</v>
      </c>
      <c r="I12536" t="s">
        <v>52</v>
      </c>
      <c r="J12536" t="s">
        <v>141</v>
      </c>
      <c r="K12536" t="s">
        <v>401</v>
      </c>
      <c r="L12536">
        <v>2</v>
      </c>
      <c r="M12536" s="1">
        <v>39891</v>
      </c>
      <c r="N12536" s="3">
        <v>43899</v>
      </c>
      <c r="O12536" t="s">
        <v>135</v>
      </c>
      <c r="P12536">
        <v>2009</v>
      </c>
      <c r="Q12536" s="1">
        <v>40444</v>
      </c>
      <c r="R12536" s="1">
        <v>40963</v>
      </c>
      <c r="S12536">
        <v>0</v>
      </c>
      <c r="T12536">
        <v>2250000</v>
      </c>
      <c r="U12536">
        <v>0</v>
      </c>
      <c r="V12536">
        <v>0</v>
      </c>
      <c r="W12536">
        <v>0</v>
      </c>
      <c r="X12536">
        <v>0</v>
      </c>
      <c r="Y12536">
        <v>0</v>
      </c>
      <c r="Z12536">
        <v>0</v>
      </c>
      <c r="AA12536">
        <v>0</v>
      </c>
      <c r="AB12536">
        <v>0</v>
      </c>
      <c r="AC12536">
        <v>0</v>
      </c>
      <c r="AD12536">
        <v>0</v>
      </c>
      <c r="AE12536">
        <v>0</v>
      </c>
      <c r="AF12536">
        <v>0</v>
      </c>
      <c r="AG12536">
        <v>0</v>
      </c>
      <c r="AH12536">
        <v>0</v>
      </c>
      <c r="AI12536">
        <v>0</v>
      </c>
      <c r="AJ12536">
        <v>0</v>
      </c>
      <c r="AK12536">
        <v>0</v>
      </c>
      <c r="AL12536">
        <v>0</v>
      </c>
      <c r="AM12536">
        <v>0</v>
      </c>
      <c r="AN12536">
        <v>1</v>
      </c>
    </row>
    <row r="12537" spans="1:40" x14ac:dyDescent="0.45">
      <c r="A12537" t="s">
        <v>78590</v>
      </c>
      <c r="B12537" t="s">
        <v>78591</v>
      </c>
      <c r="C12537" t="s">
        <v>78592</v>
      </c>
      <c r="D12537" t="s">
        <v>78593</v>
      </c>
      <c r="E12537" t="s">
        <v>7586</v>
      </c>
      <c r="F12537">
        <v>0</v>
      </c>
      <c r="G12537" t="s">
        <v>51</v>
      </c>
      <c r="H12537" t="s">
        <v>44</v>
      </c>
      <c r="I12537" t="s">
        <v>52</v>
      </c>
      <c r="J12537" t="s">
        <v>141</v>
      </c>
      <c r="K12537" t="s">
        <v>142</v>
      </c>
      <c r="L12537">
        <v>2</v>
      </c>
      <c r="M12537" s="1">
        <v>40574</v>
      </c>
      <c r="N12537" s="3">
        <v>43841</v>
      </c>
      <c r="O12537" t="s">
        <v>311</v>
      </c>
      <c r="P12537">
        <v>2011</v>
      </c>
      <c r="Q12537" s="1">
        <v>41288</v>
      </c>
      <c r="R12537" s="1">
        <v>41933</v>
      </c>
      <c r="S12537">
        <v>0</v>
      </c>
      <c r="T12537">
        <v>2000000</v>
      </c>
      <c r="U12537">
        <v>0</v>
      </c>
      <c r="V12537">
        <v>0</v>
      </c>
      <c r="W12537">
        <v>0</v>
      </c>
      <c r="X12537">
        <v>250000</v>
      </c>
      <c r="Y12537">
        <v>0</v>
      </c>
      <c r="Z12537">
        <v>0</v>
      </c>
      <c r="AA12537">
        <v>0</v>
      </c>
      <c r="AB12537">
        <v>0</v>
      </c>
      <c r="AC12537">
        <v>0</v>
      </c>
      <c r="AD12537">
        <v>0</v>
      </c>
      <c r="AE12537">
        <v>0</v>
      </c>
      <c r="AF12537">
        <v>2000000</v>
      </c>
      <c r="AG12537">
        <v>0</v>
      </c>
      <c r="AH12537">
        <v>0</v>
      </c>
      <c r="AI12537">
        <v>0</v>
      </c>
      <c r="AJ12537">
        <v>0</v>
      </c>
      <c r="AK12537">
        <v>0</v>
      </c>
      <c r="AL12537">
        <v>0</v>
      </c>
      <c r="AM12537">
        <v>0</v>
      </c>
      <c r="AN12537">
        <v>1</v>
      </c>
    </row>
    <row r="12538" spans="1:40" x14ac:dyDescent="0.45">
      <c r="A12538" t="s">
        <v>23691</v>
      </c>
      <c r="B12538" t="s">
        <v>23692</v>
      </c>
      <c r="C12538" t="s">
        <v>23693</v>
      </c>
      <c r="D12538" t="s">
        <v>23694</v>
      </c>
      <c r="E12538" t="s">
        <v>69</v>
      </c>
      <c r="F12538">
        <v>0</v>
      </c>
      <c r="G12538" t="s">
        <v>43</v>
      </c>
      <c r="H12538" t="s">
        <v>44</v>
      </c>
      <c r="I12538" t="s">
        <v>369</v>
      </c>
      <c r="J12538" t="s">
        <v>370</v>
      </c>
      <c r="K12538" t="s">
        <v>370</v>
      </c>
      <c r="L12538">
        <v>2</v>
      </c>
      <c r="M12538" s="1">
        <v>36108</v>
      </c>
      <c r="N12538" s="2">
        <v>36100</v>
      </c>
      <c r="O12538" t="s">
        <v>2159</v>
      </c>
      <c r="P12538">
        <v>1998</v>
      </c>
      <c r="Q12538" s="1">
        <v>36161</v>
      </c>
      <c r="R12538" s="1">
        <v>36557</v>
      </c>
      <c r="S12538">
        <v>0</v>
      </c>
      <c r="T12538">
        <v>2050000</v>
      </c>
      <c r="U12538">
        <v>0</v>
      </c>
      <c r="V12538">
        <v>0</v>
      </c>
      <c r="W12538">
        <v>0</v>
      </c>
      <c r="X12538">
        <v>0</v>
      </c>
      <c r="Y12538">
        <v>200000</v>
      </c>
      <c r="Z12538">
        <v>0</v>
      </c>
      <c r="AA12538">
        <v>0</v>
      </c>
      <c r="AB12538">
        <v>0</v>
      </c>
      <c r="AC12538">
        <v>0</v>
      </c>
      <c r="AD12538">
        <v>0</v>
      </c>
      <c r="AE12538">
        <v>0</v>
      </c>
      <c r="AF12538">
        <v>2050000</v>
      </c>
      <c r="AG12538">
        <v>0</v>
      </c>
      <c r="AH12538">
        <v>0</v>
      </c>
      <c r="AI12538">
        <v>0</v>
      </c>
      <c r="AJ12538">
        <v>0</v>
      </c>
      <c r="AK12538">
        <v>0</v>
      </c>
      <c r="AL12538">
        <v>0</v>
      </c>
      <c r="AM12538">
        <v>0</v>
      </c>
      <c r="AN12538">
        <v>1</v>
      </c>
    </row>
    <row r="12539" spans="1:40" x14ac:dyDescent="0.45">
      <c r="A12539" t="s">
        <v>53323</v>
      </c>
      <c r="B12539" t="s">
        <v>53324</v>
      </c>
      <c r="C12539" t="s">
        <v>53325</v>
      </c>
      <c r="D12539" t="s">
        <v>53326</v>
      </c>
      <c r="E12539" t="s">
        <v>4247</v>
      </c>
      <c r="F12539">
        <v>0</v>
      </c>
      <c r="G12539" t="s">
        <v>51</v>
      </c>
      <c r="H12539" t="s">
        <v>44</v>
      </c>
      <c r="I12539" t="s">
        <v>84</v>
      </c>
      <c r="J12539" t="s">
        <v>1546</v>
      </c>
      <c r="K12539" t="s">
        <v>2791</v>
      </c>
      <c r="L12539">
        <v>2</v>
      </c>
      <c r="M12539" s="1">
        <v>41275</v>
      </c>
      <c r="N12539" s="3">
        <v>43843</v>
      </c>
      <c r="O12539" t="s">
        <v>117</v>
      </c>
      <c r="P12539">
        <v>2013</v>
      </c>
      <c r="Q12539" s="1">
        <v>41430</v>
      </c>
      <c r="R12539" s="1">
        <v>41600</v>
      </c>
      <c r="S12539">
        <v>1500000</v>
      </c>
      <c r="T12539">
        <v>750000</v>
      </c>
      <c r="U12539">
        <v>0</v>
      </c>
      <c r="V12539">
        <v>0</v>
      </c>
      <c r="W12539">
        <v>0</v>
      </c>
      <c r="X12539">
        <v>0</v>
      </c>
      <c r="Y12539">
        <v>0</v>
      </c>
      <c r="Z12539">
        <v>0</v>
      </c>
      <c r="AA12539">
        <v>0</v>
      </c>
      <c r="AB12539">
        <v>0</v>
      </c>
      <c r="AC12539">
        <v>0</v>
      </c>
      <c r="AD12539">
        <v>0</v>
      </c>
      <c r="AE12539">
        <v>0</v>
      </c>
      <c r="AF12539">
        <v>0</v>
      </c>
      <c r="AG12539">
        <v>0</v>
      </c>
      <c r="AH12539">
        <v>0</v>
      </c>
      <c r="AI12539">
        <v>0</v>
      </c>
      <c r="AJ12539">
        <v>0</v>
      </c>
      <c r="AK12539">
        <v>0</v>
      </c>
      <c r="AL12539">
        <v>0</v>
      </c>
      <c r="AM12539">
        <v>0</v>
      </c>
      <c r="AN12539">
        <v>1</v>
      </c>
    </row>
    <row r="12540" spans="1:40" x14ac:dyDescent="0.45">
      <c r="A12540" t="s">
        <v>32650</v>
      </c>
      <c r="B12540" t="s">
        <v>32651</v>
      </c>
      <c r="C12540" t="s">
        <v>32652</v>
      </c>
      <c r="D12540" t="s">
        <v>68</v>
      </c>
      <c r="E12540" t="s">
        <v>69</v>
      </c>
      <c r="F12540">
        <v>0</v>
      </c>
      <c r="G12540" t="s">
        <v>51</v>
      </c>
      <c r="H12540" t="s">
        <v>44</v>
      </c>
      <c r="I12540" t="s">
        <v>204</v>
      </c>
      <c r="J12540" t="s">
        <v>205</v>
      </c>
      <c r="K12540" t="s">
        <v>1936</v>
      </c>
      <c r="L12540">
        <v>1</v>
      </c>
      <c r="M12540" s="1">
        <v>40544</v>
      </c>
      <c r="N12540" s="3">
        <v>43841</v>
      </c>
      <c r="O12540" t="s">
        <v>311</v>
      </c>
      <c r="P12540">
        <v>2011</v>
      </c>
      <c r="Q12540" s="1">
        <v>40731</v>
      </c>
      <c r="R12540" s="1">
        <v>40731</v>
      </c>
      <c r="S12540">
        <v>0</v>
      </c>
      <c r="T12540">
        <v>2250000</v>
      </c>
      <c r="U12540">
        <v>0</v>
      </c>
      <c r="V12540">
        <v>0</v>
      </c>
      <c r="W12540">
        <v>0</v>
      </c>
      <c r="X12540">
        <v>0</v>
      </c>
      <c r="Y12540">
        <v>0</v>
      </c>
      <c r="Z12540">
        <v>0</v>
      </c>
      <c r="AA12540">
        <v>0</v>
      </c>
      <c r="AB12540">
        <v>0</v>
      </c>
      <c r="AC12540">
        <v>0</v>
      </c>
      <c r="AD12540">
        <v>0</v>
      </c>
      <c r="AE12540">
        <v>0</v>
      </c>
      <c r="AF12540">
        <v>0</v>
      </c>
      <c r="AG12540">
        <v>0</v>
      </c>
      <c r="AH12540">
        <v>0</v>
      </c>
      <c r="AI12540">
        <v>0</v>
      </c>
      <c r="AJ12540">
        <v>0</v>
      </c>
      <c r="AK12540">
        <v>0</v>
      </c>
      <c r="AL12540">
        <v>0</v>
      </c>
      <c r="AM12540">
        <v>0</v>
      </c>
      <c r="AN12540">
        <v>1</v>
      </c>
    </row>
    <row r="12541" spans="1:40" x14ac:dyDescent="0.45">
      <c r="A12541" t="s">
        <v>36318</v>
      </c>
      <c r="B12541" t="s">
        <v>36319</v>
      </c>
      <c r="C12541" t="s">
        <v>36320</v>
      </c>
      <c r="D12541" t="s">
        <v>2175</v>
      </c>
      <c r="E12541" t="s">
        <v>937</v>
      </c>
      <c r="F12541">
        <v>0</v>
      </c>
      <c r="G12541" t="s">
        <v>51</v>
      </c>
      <c r="H12541" t="s">
        <v>44</v>
      </c>
      <c r="I12541" t="s">
        <v>204</v>
      </c>
      <c r="J12541" t="s">
        <v>205</v>
      </c>
      <c r="K12541" t="s">
        <v>205</v>
      </c>
      <c r="L12541">
        <v>3</v>
      </c>
      <c r="M12541" s="1">
        <v>40817</v>
      </c>
      <c r="N12541" s="3">
        <v>44115</v>
      </c>
      <c r="O12541" t="s">
        <v>72</v>
      </c>
      <c r="P12541">
        <v>2011</v>
      </c>
      <c r="Q12541" s="1">
        <v>41306</v>
      </c>
      <c r="R12541" s="1">
        <v>41487</v>
      </c>
      <c r="S12541">
        <v>1750000</v>
      </c>
      <c r="T12541">
        <v>0</v>
      </c>
      <c r="U12541">
        <v>0</v>
      </c>
      <c r="V12541">
        <v>0</v>
      </c>
      <c r="W12541">
        <v>0</v>
      </c>
      <c r="X12541">
        <v>0</v>
      </c>
      <c r="Y12541">
        <v>500000</v>
      </c>
      <c r="Z12541">
        <v>0</v>
      </c>
      <c r="AA12541">
        <v>0</v>
      </c>
      <c r="AB12541">
        <v>0</v>
      </c>
      <c r="AC12541">
        <v>0</v>
      </c>
      <c r="AD12541">
        <v>0</v>
      </c>
      <c r="AE12541">
        <v>0</v>
      </c>
      <c r="AF12541">
        <v>0</v>
      </c>
      <c r="AG12541">
        <v>0</v>
      </c>
      <c r="AH12541">
        <v>0</v>
      </c>
      <c r="AI12541">
        <v>0</v>
      </c>
      <c r="AJ12541">
        <v>0</v>
      </c>
      <c r="AK12541">
        <v>0</v>
      </c>
      <c r="AL12541">
        <v>0</v>
      </c>
      <c r="AM12541">
        <v>0</v>
      </c>
      <c r="AN12541">
        <v>1</v>
      </c>
    </row>
    <row r="12542" spans="1:40" x14ac:dyDescent="0.45">
      <c r="A12542" t="s">
        <v>42456</v>
      </c>
      <c r="B12542" t="s">
        <v>42457</v>
      </c>
      <c r="C12542" t="s">
        <v>42458</v>
      </c>
      <c r="D12542" t="s">
        <v>68</v>
      </c>
      <c r="E12542" t="s">
        <v>69</v>
      </c>
      <c r="F12542">
        <v>0</v>
      </c>
      <c r="G12542" t="s">
        <v>51</v>
      </c>
      <c r="H12542" t="s">
        <v>44</v>
      </c>
      <c r="I12542" t="s">
        <v>204</v>
      </c>
      <c r="J12542" t="s">
        <v>205</v>
      </c>
      <c r="K12542" t="s">
        <v>205</v>
      </c>
      <c r="L12542">
        <v>1</v>
      </c>
      <c r="M12542" s="1">
        <v>39448</v>
      </c>
      <c r="N12542" s="3">
        <v>43838</v>
      </c>
      <c r="O12542" t="s">
        <v>133</v>
      </c>
      <c r="P12542">
        <v>2008</v>
      </c>
      <c r="Q12542" s="1">
        <v>41297</v>
      </c>
      <c r="R12542" s="1">
        <v>41297</v>
      </c>
      <c r="S12542">
        <v>0</v>
      </c>
      <c r="T12542">
        <v>2250000</v>
      </c>
      <c r="U12542">
        <v>0</v>
      </c>
      <c r="V12542">
        <v>0</v>
      </c>
      <c r="W12542">
        <v>0</v>
      </c>
      <c r="X12542">
        <v>0</v>
      </c>
      <c r="Y12542">
        <v>0</v>
      </c>
      <c r="Z12542">
        <v>0</v>
      </c>
      <c r="AA12542">
        <v>0</v>
      </c>
      <c r="AB12542">
        <v>0</v>
      </c>
      <c r="AC12542">
        <v>0</v>
      </c>
      <c r="AD12542">
        <v>0</v>
      </c>
      <c r="AE12542">
        <v>0</v>
      </c>
      <c r="AF12542">
        <v>2250000</v>
      </c>
      <c r="AG12542">
        <v>0</v>
      </c>
      <c r="AH12542">
        <v>0</v>
      </c>
      <c r="AI12542">
        <v>0</v>
      </c>
      <c r="AJ12542">
        <v>0</v>
      </c>
      <c r="AK12542">
        <v>0</v>
      </c>
      <c r="AL12542">
        <v>0</v>
      </c>
      <c r="AM12542">
        <v>0</v>
      </c>
      <c r="AN12542">
        <v>1</v>
      </c>
    </row>
    <row r="12543" spans="1:40" x14ac:dyDescent="0.45">
      <c r="A12543" t="s">
        <v>29991</v>
      </c>
      <c r="B12543" t="s">
        <v>29992</v>
      </c>
      <c r="C12543" t="s">
        <v>29993</v>
      </c>
      <c r="D12543" t="s">
        <v>198</v>
      </c>
      <c r="E12543" t="s">
        <v>199</v>
      </c>
      <c r="F12543">
        <v>0</v>
      </c>
      <c r="G12543" t="s">
        <v>51</v>
      </c>
      <c r="H12543" t="s">
        <v>44</v>
      </c>
      <c r="I12543" t="s">
        <v>121</v>
      </c>
      <c r="J12543" t="s">
        <v>122</v>
      </c>
      <c r="K12543" t="s">
        <v>122</v>
      </c>
      <c r="L12543">
        <v>2</v>
      </c>
      <c r="M12543" s="1">
        <v>40544</v>
      </c>
      <c r="N12543" s="3">
        <v>43841</v>
      </c>
      <c r="O12543" t="s">
        <v>311</v>
      </c>
      <c r="P12543">
        <v>2011</v>
      </c>
      <c r="Q12543" s="1">
        <v>41576</v>
      </c>
      <c r="R12543" s="1">
        <v>41919</v>
      </c>
      <c r="S12543">
        <v>0</v>
      </c>
      <c r="T12543">
        <v>2250000</v>
      </c>
      <c r="U12543">
        <v>0</v>
      </c>
      <c r="V12543">
        <v>0</v>
      </c>
      <c r="W12543">
        <v>0</v>
      </c>
      <c r="X12543">
        <v>0</v>
      </c>
      <c r="Y12543">
        <v>0</v>
      </c>
      <c r="Z12543">
        <v>0</v>
      </c>
      <c r="AA12543">
        <v>0</v>
      </c>
      <c r="AB12543">
        <v>0</v>
      </c>
      <c r="AC12543">
        <v>0</v>
      </c>
      <c r="AD12543">
        <v>0</v>
      </c>
      <c r="AE12543">
        <v>0</v>
      </c>
      <c r="AF12543">
        <v>1500000</v>
      </c>
      <c r="AG12543">
        <v>0</v>
      </c>
      <c r="AH12543">
        <v>0</v>
      </c>
      <c r="AI12543">
        <v>0</v>
      </c>
      <c r="AJ12543">
        <v>0</v>
      </c>
      <c r="AK12543">
        <v>0</v>
      </c>
      <c r="AL12543">
        <v>0</v>
      </c>
      <c r="AM12543">
        <v>0</v>
      </c>
      <c r="AN12543">
        <v>1</v>
      </c>
    </row>
    <row r="12544" spans="1:40" x14ac:dyDescent="0.45">
      <c r="A12544" t="s">
        <v>37947</v>
      </c>
      <c r="B12544" t="s">
        <v>37948</v>
      </c>
      <c r="C12544" t="s">
        <v>37949</v>
      </c>
      <c r="D12544" t="s">
        <v>37950</v>
      </c>
      <c r="E12544" t="s">
        <v>8513</v>
      </c>
      <c r="F12544">
        <v>0</v>
      </c>
      <c r="G12544" t="s">
        <v>51</v>
      </c>
      <c r="H12544" t="s">
        <v>44</v>
      </c>
      <c r="I12544" t="s">
        <v>45</v>
      </c>
      <c r="J12544" t="s">
        <v>46</v>
      </c>
      <c r="K12544" t="s">
        <v>47</v>
      </c>
      <c r="L12544">
        <v>1</v>
      </c>
      <c r="M12544" s="1">
        <v>41275</v>
      </c>
      <c r="N12544" s="3">
        <v>43843</v>
      </c>
      <c r="O12544" t="s">
        <v>117</v>
      </c>
      <c r="P12544">
        <v>2013</v>
      </c>
      <c r="Q12544" s="1">
        <v>41579</v>
      </c>
      <c r="R12544" s="1">
        <v>41579</v>
      </c>
      <c r="S12544">
        <v>2250000</v>
      </c>
      <c r="T12544">
        <v>0</v>
      </c>
      <c r="U12544">
        <v>0</v>
      </c>
      <c r="V12544">
        <v>0</v>
      </c>
      <c r="W12544">
        <v>0</v>
      </c>
      <c r="X12544">
        <v>0</v>
      </c>
      <c r="Y12544">
        <v>0</v>
      </c>
      <c r="Z12544">
        <v>0</v>
      </c>
      <c r="AA12544">
        <v>0</v>
      </c>
      <c r="AB12544">
        <v>0</v>
      </c>
      <c r="AC12544">
        <v>0</v>
      </c>
      <c r="AD12544">
        <v>0</v>
      </c>
      <c r="AE12544">
        <v>0</v>
      </c>
      <c r="AF12544">
        <v>0</v>
      </c>
      <c r="AG12544">
        <v>0</v>
      </c>
      <c r="AH12544">
        <v>0</v>
      </c>
      <c r="AI12544">
        <v>0</v>
      </c>
      <c r="AJ12544">
        <v>0</v>
      </c>
      <c r="AK12544">
        <v>0</v>
      </c>
      <c r="AL12544">
        <v>0</v>
      </c>
      <c r="AM12544">
        <v>0</v>
      </c>
      <c r="AN12544">
        <v>1</v>
      </c>
    </row>
    <row r="12545" spans="1:40" x14ac:dyDescent="0.45">
      <c r="A12545" t="s">
        <v>40348</v>
      </c>
      <c r="B12545" t="s">
        <v>40349</v>
      </c>
      <c r="C12545" t="s">
        <v>40350</v>
      </c>
      <c r="D12545" t="s">
        <v>40351</v>
      </c>
      <c r="E12545" t="s">
        <v>134</v>
      </c>
      <c r="F12545">
        <v>0</v>
      </c>
      <c r="G12545" t="s">
        <v>51</v>
      </c>
      <c r="H12545" t="s">
        <v>44</v>
      </c>
      <c r="I12545" t="s">
        <v>45</v>
      </c>
      <c r="J12545" t="s">
        <v>46</v>
      </c>
      <c r="K12545" t="s">
        <v>47</v>
      </c>
      <c r="L12545">
        <v>3</v>
      </c>
      <c r="M12545" s="1">
        <v>41214</v>
      </c>
      <c r="N12545" s="3">
        <v>44147</v>
      </c>
      <c r="O12545" t="s">
        <v>58</v>
      </c>
      <c r="P12545">
        <v>2012</v>
      </c>
      <c r="Q12545" s="1">
        <v>41548</v>
      </c>
      <c r="R12545" s="1">
        <v>41640</v>
      </c>
      <c r="S12545">
        <v>2000000</v>
      </c>
      <c r="T12545">
        <v>0</v>
      </c>
      <c r="U12545">
        <v>0</v>
      </c>
      <c r="V12545">
        <v>0</v>
      </c>
      <c r="W12545">
        <v>0</v>
      </c>
      <c r="X12545">
        <v>0</v>
      </c>
      <c r="Y12545">
        <v>250000</v>
      </c>
      <c r="Z12545">
        <v>0</v>
      </c>
      <c r="AA12545">
        <v>0</v>
      </c>
      <c r="AB12545">
        <v>0</v>
      </c>
      <c r="AC12545">
        <v>0</v>
      </c>
      <c r="AD12545">
        <v>0</v>
      </c>
      <c r="AE12545">
        <v>0</v>
      </c>
      <c r="AF12545">
        <v>0</v>
      </c>
      <c r="AG12545">
        <v>0</v>
      </c>
      <c r="AH12545">
        <v>0</v>
      </c>
      <c r="AI12545">
        <v>0</v>
      </c>
      <c r="AJ12545">
        <v>0</v>
      </c>
      <c r="AK12545">
        <v>0</v>
      </c>
      <c r="AL12545">
        <v>0</v>
      </c>
      <c r="AM12545">
        <v>0</v>
      </c>
      <c r="AN12545">
        <v>1</v>
      </c>
    </row>
    <row r="12546" spans="1:40" x14ac:dyDescent="0.45">
      <c r="A12546" t="s">
        <v>53586</v>
      </c>
      <c r="B12546" t="s">
        <v>53587</v>
      </c>
      <c r="C12546" t="s">
        <v>53588</v>
      </c>
      <c r="D12546" t="s">
        <v>8933</v>
      </c>
      <c r="E12546" t="s">
        <v>385</v>
      </c>
      <c r="F12546">
        <v>0</v>
      </c>
      <c r="G12546" t="s">
        <v>51</v>
      </c>
      <c r="H12546" t="s">
        <v>44</v>
      </c>
      <c r="I12546" t="s">
        <v>45</v>
      </c>
      <c r="J12546" t="s">
        <v>46</v>
      </c>
      <c r="K12546" t="s">
        <v>47</v>
      </c>
      <c r="L12546">
        <v>2</v>
      </c>
      <c r="M12546" s="1">
        <v>40865</v>
      </c>
      <c r="N12546" s="3">
        <v>44146</v>
      </c>
      <c r="O12546" t="s">
        <v>72</v>
      </c>
      <c r="P12546">
        <v>2011</v>
      </c>
      <c r="Q12546" s="1">
        <v>41729</v>
      </c>
      <c r="R12546" s="1">
        <v>41870</v>
      </c>
      <c r="S12546">
        <v>2250000</v>
      </c>
      <c r="T12546">
        <v>0</v>
      </c>
      <c r="U12546">
        <v>0</v>
      </c>
      <c r="V12546">
        <v>0</v>
      </c>
      <c r="W12546">
        <v>0</v>
      </c>
      <c r="X12546">
        <v>0</v>
      </c>
      <c r="Y12546">
        <v>0</v>
      </c>
      <c r="Z12546">
        <v>0</v>
      </c>
      <c r="AA12546">
        <v>0</v>
      </c>
      <c r="AB12546">
        <v>0</v>
      </c>
      <c r="AC12546">
        <v>0</v>
      </c>
      <c r="AD12546">
        <v>0</v>
      </c>
      <c r="AE12546">
        <v>0</v>
      </c>
      <c r="AF12546">
        <v>0</v>
      </c>
      <c r="AG12546">
        <v>0</v>
      </c>
      <c r="AH12546">
        <v>0</v>
      </c>
      <c r="AI12546">
        <v>0</v>
      </c>
      <c r="AJ12546">
        <v>0</v>
      </c>
      <c r="AK12546">
        <v>0</v>
      </c>
      <c r="AL12546">
        <v>0</v>
      </c>
      <c r="AM12546">
        <v>0</v>
      </c>
      <c r="AN12546">
        <v>1</v>
      </c>
    </row>
    <row r="12547" spans="1:40" x14ac:dyDescent="0.45">
      <c r="A12547" t="s">
        <v>65034</v>
      </c>
      <c r="B12547" t="s">
        <v>65035</v>
      </c>
      <c r="C12547" t="s">
        <v>65036</v>
      </c>
      <c r="D12547" t="s">
        <v>65037</v>
      </c>
      <c r="E12547" t="s">
        <v>215</v>
      </c>
      <c r="F12547">
        <v>0</v>
      </c>
      <c r="G12547" t="s">
        <v>51</v>
      </c>
      <c r="H12547" t="s">
        <v>44</v>
      </c>
      <c r="I12547" t="s">
        <v>45</v>
      </c>
      <c r="J12547" t="s">
        <v>46</v>
      </c>
      <c r="K12547" t="s">
        <v>47</v>
      </c>
      <c r="L12547">
        <v>2</v>
      </c>
      <c r="M12547" s="1">
        <v>40848</v>
      </c>
      <c r="N12547" s="3">
        <v>44146</v>
      </c>
      <c r="O12547" t="s">
        <v>72</v>
      </c>
      <c r="P12547">
        <v>2011</v>
      </c>
      <c r="Q12547" s="1">
        <v>41579</v>
      </c>
      <c r="R12547" s="1">
        <v>41715</v>
      </c>
      <c r="S12547">
        <v>0</v>
      </c>
      <c r="T12547">
        <v>2250000</v>
      </c>
      <c r="U12547">
        <v>0</v>
      </c>
      <c r="V12547">
        <v>0</v>
      </c>
      <c r="W12547">
        <v>0</v>
      </c>
      <c r="X12547">
        <v>0</v>
      </c>
      <c r="Y12547">
        <v>0</v>
      </c>
      <c r="Z12547">
        <v>0</v>
      </c>
      <c r="AA12547">
        <v>0</v>
      </c>
      <c r="AB12547">
        <v>0</v>
      </c>
      <c r="AC12547">
        <v>0</v>
      </c>
      <c r="AD12547">
        <v>0</v>
      </c>
      <c r="AE12547">
        <v>0</v>
      </c>
      <c r="AF12547">
        <v>2250000</v>
      </c>
      <c r="AG12547">
        <v>0</v>
      </c>
      <c r="AH12547">
        <v>0</v>
      </c>
      <c r="AI12547">
        <v>0</v>
      </c>
      <c r="AJ12547">
        <v>0</v>
      </c>
      <c r="AK12547">
        <v>0</v>
      </c>
      <c r="AL12547">
        <v>0</v>
      </c>
      <c r="AM12547">
        <v>0</v>
      </c>
      <c r="AN12547">
        <v>1</v>
      </c>
    </row>
    <row r="12548" spans="1:40" x14ac:dyDescent="0.45">
      <c r="A12548" t="s">
        <v>78557</v>
      </c>
      <c r="B12548" t="s">
        <v>78558</v>
      </c>
      <c r="C12548" t="s">
        <v>78559</v>
      </c>
      <c r="D12548" t="s">
        <v>78560</v>
      </c>
      <c r="E12548" t="s">
        <v>27592</v>
      </c>
      <c r="F12548">
        <v>0</v>
      </c>
      <c r="G12548" t="s">
        <v>51</v>
      </c>
      <c r="H12548" t="s">
        <v>44</v>
      </c>
      <c r="I12548" t="s">
        <v>45</v>
      </c>
      <c r="J12548" t="s">
        <v>46</v>
      </c>
      <c r="K12548" t="s">
        <v>47</v>
      </c>
      <c r="L12548">
        <v>2</v>
      </c>
      <c r="M12548" s="1">
        <v>40179</v>
      </c>
      <c r="N12548" s="3">
        <v>43840</v>
      </c>
      <c r="O12548" t="s">
        <v>87</v>
      </c>
      <c r="P12548">
        <v>2010</v>
      </c>
      <c r="Q12548" s="1">
        <v>41178</v>
      </c>
      <c r="R12548" s="1">
        <v>41533</v>
      </c>
      <c r="S12548">
        <v>2250000</v>
      </c>
      <c r="T12548">
        <v>0</v>
      </c>
      <c r="U12548">
        <v>0</v>
      </c>
      <c r="V12548">
        <v>0</v>
      </c>
      <c r="W12548">
        <v>0</v>
      </c>
      <c r="X12548">
        <v>0</v>
      </c>
      <c r="Y12548">
        <v>0</v>
      </c>
      <c r="Z12548">
        <v>0</v>
      </c>
      <c r="AA12548">
        <v>0</v>
      </c>
      <c r="AB12548">
        <v>0</v>
      </c>
      <c r="AC12548">
        <v>0</v>
      </c>
      <c r="AD12548">
        <v>0</v>
      </c>
      <c r="AE12548">
        <v>0</v>
      </c>
      <c r="AF12548">
        <v>0</v>
      </c>
      <c r="AG12548">
        <v>0</v>
      </c>
      <c r="AH12548">
        <v>0</v>
      </c>
      <c r="AI12548">
        <v>0</v>
      </c>
      <c r="AJ12548">
        <v>0</v>
      </c>
      <c r="AK12548">
        <v>0</v>
      </c>
      <c r="AL12548">
        <v>0</v>
      </c>
      <c r="AM12548">
        <v>0</v>
      </c>
      <c r="AN12548">
        <v>1</v>
      </c>
    </row>
    <row r="12549" spans="1:40" x14ac:dyDescent="0.45">
      <c r="A12549" t="s">
        <v>32834</v>
      </c>
      <c r="B12549" t="s">
        <v>32835</v>
      </c>
      <c r="C12549" t="s">
        <v>32836</v>
      </c>
      <c r="D12549" t="s">
        <v>767</v>
      </c>
      <c r="E12549" t="s">
        <v>768</v>
      </c>
      <c r="F12549">
        <v>0</v>
      </c>
      <c r="G12549" t="s">
        <v>51</v>
      </c>
      <c r="H12549" t="s">
        <v>44</v>
      </c>
      <c r="I12549" t="s">
        <v>186</v>
      </c>
      <c r="J12549" t="s">
        <v>6076</v>
      </c>
      <c r="K12549" t="s">
        <v>7952</v>
      </c>
      <c r="L12549">
        <v>1</v>
      </c>
      <c r="M12549" s="1">
        <v>38353</v>
      </c>
      <c r="N12549" s="3">
        <v>43835</v>
      </c>
      <c r="O12549" t="s">
        <v>277</v>
      </c>
      <c r="P12549">
        <v>2005</v>
      </c>
      <c r="Q12549" s="1">
        <v>40176</v>
      </c>
      <c r="R12549" s="1">
        <v>40176</v>
      </c>
      <c r="S12549">
        <v>0</v>
      </c>
      <c r="T12549">
        <v>2250000</v>
      </c>
      <c r="U12549">
        <v>0</v>
      </c>
      <c r="V12549">
        <v>0</v>
      </c>
      <c r="W12549">
        <v>0</v>
      </c>
      <c r="X12549">
        <v>0</v>
      </c>
      <c r="Y12549">
        <v>0</v>
      </c>
      <c r="Z12549">
        <v>0</v>
      </c>
      <c r="AA12549">
        <v>0</v>
      </c>
      <c r="AB12549">
        <v>0</v>
      </c>
      <c r="AC12549">
        <v>0</v>
      </c>
      <c r="AD12549">
        <v>0</v>
      </c>
      <c r="AE12549">
        <v>0</v>
      </c>
      <c r="AF12549">
        <v>2250000</v>
      </c>
      <c r="AG12549">
        <v>0</v>
      </c>
      <c r="AH12549">
        <v>0</v>
      </c>
      <c r="AI12549">
        <v>0</v>
      </c>
      <c r="AJ12549">
        <v>0</v>
      </c>
      <c r="AK12549">
        <v>0</v>
      </c>
      <c r="AL12549">
        <v>0</v>
      </c>
      <c r="AM12549">
        <v>0</v>
      </c>
      <c r="AN12549">
        <v>1</v>
      </c>
    </row>
    <row r="12550" spans="1:40" x14ac:dyDescent="0.45">
      <c r="A12550" t="s">
        <v>44821</v>
      </c>
      <c r="B12550" t="s">
        <v>44822</v>
      </c>
      <c r="C12550" t="s">
        <v>44823</v>
      </c>
      <c r="D12550" t="s">
        <v>44824</v>
      </c>
      <c r="E12550" t="s">
        <v>74</v>
      </c>
      <c r="F12550">
        <v>0</v>
      </c>
      <c r="G12550" t="s">
        <v>51</v>
      </c>
      <c r="H12550" t="s">
        <v>179</v>
      </c>
      <c r="I12550" t="s">
        <v>180</v>
      </c>
      <c r="J12550" t="s">
        <v>181</v>
      </c>
      <c r="K12550" t="s">
        <v>181</v>
      </c>
      <c r="L12550">
        <v>1</v>
      </c>
      <c r="M12550" s="1">
        <v>41123</v>
      </c>
      <c r="N12550" s="3">
        <v>44055</v>
      </c>
      <c r="O12550" t="s">
        <v>342</v>
      </c>
      <c r="P12550">
        <v>2012</v>
      </c>
      <c r="Q12550" s="1">
        <v>41323</v>
      </c>
      <c r="R12550" s="1">
        <v>41323</v>
      </c>
      <c r="S12550">
        <v>2250000</v>
      </c>
      <c r="T12550">
        <v>0</v>
      </c>
      <c r="U12550">
        <v>0</v>
      </c>
      <c r="V12550">
        <v>0</v>
      </c>
      <c r="W12550">
        <v>0</v>
      </c>
      <c r="X12550">
        <v>0</v>
      </c>
      <c r="Y12550">
        <v>0</v>
      </c>
      <c r="Z12550">
        <v>0</v>
      </c>
      <c r="AA12550">
        <v>0</v>
      </c>
      <c r="AB12550">
        <v>0</v>
      </c>
      <c r="AC12550">
        <v>0</v>
      </c>
      <c r="AD12550">
        <v>0</v>
      </c>
      <c r="AE12550">
        <v>0</v>
      </c>
      <c r="AF12550">
        <v>0</v>
      </c>
      <c r="AG12550">
        <v>0</v>
      </c>
      <c r="AH12550">
        <v>0</v>
      </c>
      <c r="AI12550">
        <v>0</v>
      </c>
      <c r="AJ12550">
        <v>0</v>
      </c>
      <c r="AK12550">
        <v>0</v>
      </c>
      <c r="AL12550">
        <v>0</v>
      </c>
      <c r="AM12550">
        <v>0</v>
      </c>
      <c r="AN12550">
        <v>1</v>
      </c>
    </row>
    <row r="12551" spans="1:40" x14ac:dyDescent="0.45">
      <c r="A12551" t="s">
        <v>54612</v>
      </c>
      <c r="B12551" t="s">
        <v>54613</v>
      </c>
      <c r="C12551" t="s">
        <v>54614</v>
      </c>
      <c r="D12551" t="s">
        <v>177</v>
      </c>
      <c r="E12551" t="s">
        <v>178</v>
      </c>
      <c r="F12551">
        <v>0</v>
      </c>
      <c r="G12551" t="s">
        <v>51</v>
      </c>
      <c r="H12551" t="s">
        <v>179</v>
      </c>
      <c r="I12551" t="s">
        <v>180</v>
      </c>
      <c r="J12551" t="s">
        <v>181</v>
      </c>
      <c r="K12551" t="s">
        <v>181</v>
      </c>
      <c r="L12551">
        <v>1</v>
      </c>
      <c r="M12551" s="1">
        <v>38353</v>
      </c>
      <c r="N12551" s="3">
        <v>43835</v>
      </c>
      <c r="O12551" t="s">
        <v>277</v>
      </c>
      <c r="P12551">
        <v>2005</v>
      </c>
      <c r="Q12551" s="1">
        <v>41428</v>
      </c>
      <c r="R12551" s="1">
        <v>41428</v>
      </c>
      <c r="S12551">
        <v>0</v>
      </c>
      <c r="T12551">
        <v>0</v>
      </c>
      <c r="U12551">
        <v>0</v>
      </c>
      <c r="V12551">
        <v>0</v>
      </c>
      <c r="W12551">
        <v>0</v>
      </c>
      <c r="X12551">
        <v>2250000</v>
      </c>
      <c r="Y12551">
        <v>0</v>
      </c>
      <c r="Z12551">
        <v>0</v>
      </c>
      <c r="AA12551">
        <v>0</v>
      </c>
      <c r="AB12551">
        <v>0</v>
      </c>
      <c r="AC12551">
        <v>0</v>
      </c>
      <c r="AD12551">
        <v>0</v>
      </c>
      <c r="AE12551">
        <v>0</v>
      </c>
      <c r="AF12551">
        <v>0</v>
      </c>
      <c r="AG12551">
        <v>0</v>
      </c>
      <c r="AH12551">
        <v>0</v>
      </c>
      <c r="AI12551">
        <v>0</v>
      </c>
      <c r="AJ12551">
        <v>0</v>
      </c>
      <c r="AK12551">
        <v>0</v>
      </c>
      <c r="AL12551">
        <v>0</v>
      </c>
      <c r="AM12551">
        <v>0</v>
      </c>
      <c r="AN12551">
        <v>1</v>
      </c>
    </row>
    <row r="12552" spans="1:40" x14ac:dyDescent="0.45">
      <c r="A12552" t="s">
        <v>56420</v>
      </c>
      <c r="B12552" t="s">
        <v>56421</v>
      </c>
      <c r="C12552" t="s">
        <v>56422</v>
      </c>
      <c r="D12552" t="s">
        <v>43522</v>
      </c>
      <c r="E12552" t="s">
        <v>2980</v>
      </c>
      <c r="F12552">
        <v>0</v>
      </c>
      <c r="G12552" t="s">
        <v>51</v>
      </c>
      <c r="H12552" t="s">
        <v>44</v>
      </c>
      <c r="I12552" t="s">
        <v>309</v>
      </c>
      <c r="J12552" t="s">
        <v>564</v>
      </c>
      <c r="K12552" t="s">
        <v>564</v>
      </c>
      <c r="L12552">
        <v>2</v>
      </c>
      <c r="M12552" s="1">
        <v>36892</v>
      </c>
      <c r="N12552" s="3">
        <v>43831</v>
      </c>
      <c r="O12552" t="s">
        <v>124</v>
      </c>
      <c r="P12552">
        <v>2001</v>
      </c>
      <c r="Q12552" s="1">
        <v>41668</v>
      </c>
      <c r="R12552" s="1">
        <v>41869</v>
      </c>
      <c r="S12552">
        <v>0</v>
      </c>
      <c r="T12552">
        <v>2250000</v>
      </c>
      <c r="U12552">
        <v>0</v>
      </c>
      <c r="V12552">
        <v>0</v>
      </c>
      <c r="W12552">
        <v>0</v>
      </c>
      <c r="X12552">
        <v>0</v>
      </c>
      <c r="Y12552">
        <v>0</v>
      </c>
      <c r="Z12552">
        <v>0</v>
      </c>
      <c r="AA12552">
        <v>0</v>
      </c>
      <c r="AB12552">
        <v>0</v>
      </c>
      <c r="AC12552">
        <v>0</v>
      </c>
      <c r="AD12552">
        <v>0</v>
      </c>
      <c r="AE12552">
        <v>0</v>
      </c>
      <c r="AF12552">
        <v>2250000</v>
      </c>
      <c r="AG12552">
        <v>0</v>
      </c>
      <c r="AH12552">
        <v>0</v>
      </c>
      <c r="AI12552">
        <v>0</v>
      </c>
      <c r="AJ12552">
        <v>0</v>
      </c>
      <c r="AK12552">
        <v>0</v>
      </c>
      <c r="AL12552">
        <v>0</v>
      </c>
      <c r="AM12552">
        <v>0</v>
      </c>
      <c r="AN12552">
        <v>1</v>
      </c>
    </row>
    <row r="12553" spans="1:40" x14ac:dyDescent="0.45">
      <c r="A12553" t="s">
        <v>36926</v>
      </c>
      <c r="B12553" t="s">
        <v>36927</v>
      </c>
      <c r="C12553" t="s">
        <v>36928</v>
      </c>
      <c r="D12553" t="s">
        <v>157</v>
      </c>
      <c r="E12553" t="s">
        <v>158</v>
      </c>
      <c r="F12553">
        <v>0</v>
      </c>
      <c r="G12553" t="s">
        <v>51</v>
      </c>
      <c r="H12553" t="s">
        <v>44</v>
      </c>
      <c r="I12553" t="s">
        <v>3744</v>
      </c>
      <c r="J12553" t="s">
        <v>9224</v>
      </c>
      <c r="K12553" t="s">
        <v>9224</v>
      </c>
      <c r="L12553">
        <v>1</v>
      </c>
      <c r="M12553" s="1">
        <v>33970</v>
      </c>
      <c r="N12553" s="2">
        <v>33970</v>
      </c>
      <c r="O12553" t="s">
        <v>1318</v>
      </c>
      <c r="P12553">
        <v>1993</v>
      </c>
      <c r="Q12553" s="1">
        <v>41442</v>
      </c>
      <c r="R12553" s="1">
        <v>41442</v>
      </c>
      <c r="S12553">
        <v>0</v>
      </c>
      <c r="T12553">
        <v>2250000</v>
      </c>
      <c r="U12553">
        <v>0</v>
      </c>
      <c r="V12553">
        <v>0</v>
      </c>
      <c r="W12553">
        <v>0</v>
      </c>
      <c r="X12553">
        <v>0</v>
      </c>
      <c r="Y12553">
        <v>0</v>
      </c>
      <c r="Z12553">
        <v>0</v>
      </c>
      <c r="AA12553">
        <v>0</v>
      </c>
      <c r="AB12553">
        <v>0</v>
      </c>
      <c r="AC12553">
        <v>0</v>
      </c>
      <c r="AD12553">
        <v>0</v>
      </c>
      <c r="AE12553">
        <v>0</v>
      </c>
      <c r="AF12553">
        <v>0</v>
      </c>
      <c r="AG12553">
        <v>0</v>
      </c>
      <c r="AH12553">
        <v>0</v>
      </c>
      <c r="AI12553">
        <v>0</v>
      </c>
      <c r="AJ12553">
        <v>0</v>
      </c>
      <c r="AK12553">
        <v>0</v>
      </c>
      <c r="AL12553">
        <v>0</v>
      </c>
      <c r="AM12553">
        <v>0</v>
      </c>
      <c r="AN12553">
        <v>1</v>
      </c>
    </row>
    <row r="12554" spans="1:40" x14ac:dyDescent="0.45">
      <c r="A12554" t="s">
        <v>40772</v>
      </c>
      <c r="B12554" t="s">
        <v>40773</v>
      </c>
      <c r="C12554" t="s">
        <v>40774</v>
      </c>
      <c r="D12554" t="s">
        <v>1062</v>
      </c>
      <c r="E12554" t="s">
        <v>1063</v>
      </c>
      <c r="F12554">
        <v>0</v>
      </c>
      <c r="G12554" t="s">
        <v>51</v>
      </c>
      <c r="H12554" t="s">
        <v>44</v>
      </c>
      <c r="I12554" t="s">
        <v>64</v>
      </c>
      <c r="J12554" t="s">
        <v>65</v>
      </c>
      <c r="K12554" t="s">
        <v>1249</v>
      </c>
      <c r="L12554">
        <v>1</v>
      </c>
      <c r="M12554" s="1">
        <v>36526</v>
      </c>
      <c r="N12554" s="2">
        <v>36526</v>
      </c>
      <c r="O12554" t="s">
        <v>176</v>
      </c>
      <c r="P12554">
        <v>2000</v>
      </c>
      <c r="Q12554" s="1">
        <v>40121</v>
      </c>
      <c r="R12554" s="1">
        <v>40121</v>
      </c>
      <c r="S12554">
        <v>0</v>
      </c>
      <c r="T12554">
        <v>2250000</v>
      </c>
      <c r="U12554">
        <v>0</v>
      </c>
      <c r="V12554">
        <v>0</v>
      </c>
      <c r="W12554">
        <v>0</v>
      </c>
      <c r="X12554">
        <v>0</v>
      </c>
      <c r="Y12554">
        <v>0</v>
      </c>
      <c r="Z12554">
        <v>0</v>
      </c>
      <c r="AA12554">
        <v>0</v>
      </c>
      <c r="AB12554">
        <v>0</v>
      </c>
      <c r="AC12554">
        <v>0</v>
      </c>
      <c r="AD12554">
        <v>0</v>
      </c>
      <c r="AE12554">
        <v>0</v>
      </c>
      <c r="AF12554">
        <v>0</v>
      </c>
      <c r="AG12554">
        <v>0</v>
      </c>
      <c r="AH12554">
        <v>0</v>
      </c>
      <c r="AI12554">
        <v>0</v>
      </c>
      <c r="AJ12554">
        <v>0</v>
      </c>
      <c r="AK12554">
        <v>0</v>
      </c>
      <c r="AL12554">
        <v>0</v>
      </c>
      <c r="AM12554">
        <v>0</v>
      </c>
      <c r="AN12554">
        <v>1</v>
      </c>
    </row>
    <row r="12555" spans="1:40" x14ac:dyDescent="0.45">
      <c r="A12555" t="s">
        <v>52498</v>
      </c>
      <c r="B12555" t="s">
        <v>52499</v>
      </c>
      <c r="C12555" t="s">
        <v>52500</v>
      </c>
      <c r="D12555" t="s">
        <v>209</v>
      </c>
      <c r="E12555" t="s">
        <v>210</v>
      </c>
      <c r="F12555">
        <v>0</v>
      </c>
      <c r="G12555" t="s">
        <v>51</v>
      </c>
      <c r="H12555" t="s">
        <v>44</v>
      </c>
      <c r="I12555" t="s">
        <v>64</v>
      </c>
      <c r="J12555" t="s">
        <v>749</v>
      </c>
      <c r="K12555" t="s">
        <v>749</v>
      </c>
      <c r="L12555">
        <v>1</v>
      </c>
      <c r="M12555" s="1">
        <v>41275</v>
      </c>
      <c r="N12555" s="3">
        <v>43843</v>
      </c>
      <c r="O12555" t="s">
        <v>117</v>
      </c>
      <c r="P12555">
        <v>2013</v>
      </c>
      <c r="Q12555" s="1">
        <v>41960</v>
      </c>
      <c r="R12555" s="1">
        <v>41960</v>
      </c>
      <c r="S12555">
        <v>2250000</v>
      </c>
      <c r="T12555">
        <v>0</v>
      </c>
      <c r="U12555">
        <v>0</v>
      </c>
      <c r="V12555">
        <v>0</v>
      </c>
      <c r="W12555">
        <v>0</v>
      </c>
      <c r="X12555">
        <v>0</v>
      </c>
      <c r="Y12555">
        <v>0</v>
      </c>
      <c r="Z12555">
        <v>0</v>
      </c>
      <c r="AA12555">
        <v>0</v>
      </c>
      <c r="AB12555">
        <v>0</v>
      </c>
      <c r="AC12555">
        <v>0</v>
      </c>
      <c r="AD12555">
        <v>0</v>
      </c>
      <c r="AE12555">
        <v>0</v>
      </c>
      <c r="AF12555">
        <v>0</v>
      </c>
      <c r="AG12555">
        <v>0</v>
      </c>
      <c r="AH12555">
        <v>0</v>
      </c>
      <c r="AI12555">
        <v>0</v>
      </c>
      <c r="AJ12555">
        <v>0</v>
      </c>
      <c r="AK12555">
        <v>0</v>
      </c>
      <c r="AL12555">
        <v>0</v>
      </c>
      <c r="AM12555">
        <v>0</v>
      </c>
      <c r="AN12555">
        <v>1</v>
      </c>
    </row>
    <row r="12556" spans="1:40" x14ac:dyDescent="0.45">
      <c r="A12556" t="s">
        <v>57758</v>
      </c>
      <c r="B12556" t="s">
        <v>57759</v>
      </c>
      <c r="C12556" t="s">
        <v>11146</v>
      </c>
      <c r="D12556" t="s">
        <v>432</v>
      </c>
      <c r="E12556" t="s">
        <v>69</v>
      </c>
      <c r="F12556">
        <v>0</v>
      </c>
      <c r="G12556" t="s">
        <v>51</v>
      </c>
      <c r="H12556" t="s">
        <v>44</v>
      </c>
      <c r="I12556" t="s">
        <v>64</v>
      </c>
      <c r="J12556" t="s">
        <v>65</v>
      </c>
      <c r="K12556" t="s">
        <v>485</v>
      </c>
      <c r="L12556">
        <v>2</v>
      </c>
      <c r="M12556" s="1">
        <v>40179</v>
      </c>
      <c r="N12556" s="3">
        <v>43840</v>
      </c>
      <c r="O12556" t="s">
        <v>87</v>
      </c>
      <c r="P12556">
        <v>2010</v>
      </c>
      <c r="Q12556" s="1">
        <v>40289</v>
      </c>
      <c r="R12556" s="1">
        <v>40862</v>
      </c>
      <c r="S12556">
        <v>250000</v>
      </c>
      <c r="T12556">
        <v>2000000</v>
      </c>
      <c r="U12556">
        <v>0</v>
      </c>
      <c r="V12556">
        <v>0</v>
      </c>
      <c r="W12556">
        <v>0</v>
      </c>
      <c r="X12556">
        <v>0</v>
      </c>
      <c r="Y12556">
        <v>0</v>
      </c>
      <c r="Z12556">
        <v>0</v>
      </c>
      <c r="AA12556">
        <v>0</v>
      </c>
      <c r="AB12556">
        <v>0</v>
      </c>
      <c r="AC12556">
        <v>0</v>
      </c>
      <c r="AD12556">
        <v>0</v>
      </c>
      <c r="AE12556">
        <v>0</v>
      </c>
      <c r="AF12556">
        <v>2000000</v>
      </c>
      <c r="AG12556">
        <v>0</v>
      </c>
      <c r="AH12556">
        <v>0</v>
      </c>
      <c r="AI12556">
        <v>0</v>
      </c>
      <c r="AJ12556">
        <v>0</v>
      </c>
      <c r="AK12556">
        <v>0</v>
      </c>
      <c r="AL12556">
        <v>0</v>
      </c>
      <c r="AM12556">
        <v>0</v>
      </c>
      <c r="AN12556">
        <v>1</v>
      </c>
    </row>
    <row r="12557" spans="1:40" x14ac:dyDescent="0.45">
      <c r="A12557" t="s">
        <v>17471</v>
      </c>
      <c r="B12557" t="s">
        <v>17472</v>
      </c>
      <c r="C12557" t="s">
        <v>17473</v>
      </c>
      <c r="D12557" t="s">
        <v>17474</v>
      </c>
      <c r="E12557" t="s">
        <v>5156</v>
      </c>
      <c r="F12557">
        <v>0</v>
      </c>
      <c r="G12557" t="s">
        <v>51</v>
      </c>
      <c r="H12557" t="s">
        <v>44</v>
      </c>
      <c r="I12557" t="s">
        <v>694</v>
      </c>
      <c r="J12557" t="s">
        <v>695</v>
      </c>
      <c r="K12557" t="s">
        <v>1440</v>
      </c>
      <c r="L12557">
        <v>2</v>
      </c>
      <c r="M12557" s="1">
        <v>38200</v>
      </c>
      <c r="N12557" s="3">
        <v>44047</v>
      </c>
      <c r="O12557" t="s">
        <v>814</v>
      </c>
      <c r="P12557">
        <v>2004</v>
      </c>
      <c r="Q12557" s="1">
        <v>39417</v>
      </c>
      <c r="R12557" s="1">
        <v>41710</v>
      </c>
      <c r="S12557">
        <v>0</v>
      </c>
      <c r="T12557">
        <v>2250000</v>
      </c>
      <c r="U12557">
        <v>0</v>
      </c>
      <c r="V12557">
        <v>0</v>
      </c>
      <c r="W12557">
        <v>0</v>
      </c>
      <c r="X12557">
        <v>0</v>
      </c>
      <c r="Y12557">
        <v>0</v>
      </c>
      <c r="Z12557">
        <v>0</v>
      </c>
      <c r="AA12557">
        <v>0</v>
      </c>
      <c r="AB12557">
        <v>0</v>
      </c>
      <c r="AC12557">
        <v>0</v>
      </c>
      <c r="AD12557">
        <v>0</v>
      </c>
      <c r="AE12557">
        <v>0</v>
      </c>
      <c r="AF12557">
        <v>0</v>
      </c>
      <c r="AG12557">
        <v>0</v>
      </c>
      <c r="AH12557">
        <v>0</v>
      </c>
      <c r="AI12557">
        <v>0</v>
      </c>
      <c r="AJ12557">
        <v>0</v>
      </c>
      <c r="AK12557">
        <v>0</v>
      </c>
      <c r="AL12557">
        <v>0</v>
      </c>
      <c r="AM12557">
        <v>0</v>
      </c>
      <c r="AN12557">
        <v>1</v>
      </c>
    </row>
    <row r="12558" spans="1:40" x14ac:dyDescent="0.45">
      <c r="A12558" t="s">
        <v>64367</v>
      </c>
      <c r="B12558" t="s">
        <v>64368</v>
      </c>
      <c r="C12558" t="s">
        <v>64369</v>
      </c>
      <c r="D12558" t="s">
        <v>10363</v>
      </c>
      <c r="E12558" t="s">
        <v>8356</v>
      </c>
      <c r="F12558">
        <v>0</v>
      </c>
      <c r="G12558" t="s">
        <v>43</v>
      </c>
      <c r="H12558" t="s">
        <v>44</v>
      </c>
      <c r="I12558" t="s">
        <v>694</v>
      </c>
      <c r="J12558" t="s">
        <v>695</v>
      </c>
      <c r="K12558" t="s">
        <v>12066</v>
      </c>
      <c r="L12558">
        <v>2</v>
      </c>
      <c r="M12558" s="1">
        <v>40725</v>
      </c>
      <c r="N12558" s="3">
        <v>44023</v>
      </c>
      <c r="O12558" t="s">
        <v>172</v>
      </c>
      <c r="P12558">
        <v>2011</v>
      </c>
      <c r="Q12558" s="1">
        <v>41102</v>
      </c>
      <c r="R12558" s="1">
        <v>41738</v>
      </c>
      <c r="S12558">
        <v>2250000</v>
      </c>
      <c r="T12558">
        <v>0</v>
      </c>
      <c r="U12558">
        <v>0</v>
      </c>
      <c r="V12558">
        <v>0</v>
      </c>
      <c r="W12558">
        <v>0</v>
      </c>
      <c r="X12558">
        <v>0</v>
      </c>
      <c r="Y12558">
        <v>0</v>
      </c>
      <c r="Z12558">
        <v>0</v>
      </c>
      <c r="AA12558">
        <v>0</v>
      </c>
      <c r="AB12558">
        <v>0</v>
      </c>
      <c r="AC12558">
        <v>0</v>
      </c>
      <c r="AD12558">
        <v>0</v>
      </c>
      <c r="AE12558">
        <v>0</v>
      </c>
      <c r="AF12558">
        <v>0</v>
      </c>
      <c r="AG12558">
        <v>0</v>
      </c>
      <c r="AH12558">
        <v>0</v>
      </c>
      <c r="AI12558">
        <v>0</v>
      </c>
      <c r="AJ12558">
        <v>0</v>
      </c>
      <c r="AK12558">
        <v>0</v>
      </c>
      <c r="AL12558">
        <v>0</v>
      </c>
      <c r="AM12558">
        <v>0</v>
      </c>
      <c r="AN12558">
        <v>1</v>
      </c>
    </row>
    <row r="12559" spans="1:40" x14ac:dyDescent="0.45">
      <c r="A12559" t="s">
        <v>20916</v>
      </c>
      <c r="B12559" t="s">
        <v>20917</v>
      </c>
      <c r="C12559" t="s">
        <v>20918</v>
      </c>
      <c r="D12559" t="s">
        <v>20919</v>
      </c>
      <c r="E12559" t="s">
        <v>889</v>
      </c>
      <c r="F12559">
        <v>0</v>
      </c>
      <c r="G12559" t="s">
        <v>51</v>
      </c>
      <c r="H12559" t="s">
        <v>44</v>
      </c>
      <c r="I12559" t="s">
        <v>730</v>
      </c>
      <c r="J12559" t="s">
        <v>365</v>
      </c>
      <c r="K12559" t="s">
        <v>5356</v>
      </c>
      <c r="L12559">
        <v>2</v>
      </c>
      <c r="M12559" s="1">
        <v>41275</v>
      </c>
      <c r="N12559" s="3">
        <v>43843</v>
      </c>
      <c r="O12559" t="s">
        <v>117</v>
      </c>
      <c r="P12559">
        <v>2013</v>
      </c>
      <c r="Q12559" s="1">
        <v>41362</v>
      </c>
      <c r="R12559" s="1">
        <v>41850</v>
      </c>
      <c r="S12559">
        <v>750000</v>
      </c>
      <c r="T12559">
        <v>1500000</v>
      </c>
      <c r="U12559">
        <v>0</v>
      </c>
      <c r="V12559">
        <v>0</v>
      </c>
      <c r="W12559">
        <v>0</v>
      </c>
      <c r="X12559">
        <v>0</v>
      </c>
      <c r="Y12559">
        <v>0</v>
      </c>
      <c r="Z12559">
        <v>0</v>
      </c>
      <c r="AA12559">
        <v>0</v>
      </c>
      <c r="AB12559">
        <v>0</v>
      </c>
      <c r="AC12559">
        <v>0</v>
      </c>
      <c r="AD12559">
        <v>0</v>
      </c>
      <c r="AE12559">
        <v>0</v>
      </c>
      <c r="AF12559">
        <v>0</v>
      </c>
      <c r="AG12559">
        <v>0</v>
      </c>
      <c r="AH12559">
        <v>0</v>
      </c>
      <c r="AI12559">
        <v>0</v>
      </c>
      <c r="AJ12559">
        <v>0</v>
      </c>
      <c r="AK12559">
        <v>0</v>
      </c>
      <c r="AL12559">
        <v>0</v>
      </c>
      <c r="AM12559">
        <v>0</v>
      </c>
      <c r="AN12559">
        <v>1</v>
      </c>
    </row>
    <row r="12560" spans="1:40" x14ac:dyDescent="0.45">
      <c r="A12560" t="s">
        <v>76476</v>
      </c>
      <c r="B12560" t="s">
        <v>76477</v>
      </c>
      <c r="C12560" t="s">
        <v>76478</v>
      </c>
      <c r="D12560" t="s">
        <v>513</v>
      </c>
      <c r="E12560" t="s">
        <v>514</v>
      </c>
      <c r="F12560">
        <v>0</v>
      </c>
      <c r="G12560" t="s">
        <v>51</v>
      </c>
      <c r="H12560" t="s">
        <v>44</v>
      </c>
      <c r="I12560" t="s">
        <v>147</v>
      </c>
      <c r="J12560" t="s">
        <v>148</v>
      </c>
      <c r="K12560" t="s">
        <v>148</v>
      </c>
      <c r="L12560">
        <v>1</v>
      </c>
      <c r="M12560" s="1">
        <v>41306</v>
      </c>
      <c r="N12560" s="3">
        <v>43874</v>
      </c>
      <c r="O12560" t="s">
        <v>117</v>
      </c>
      <c r="P12560">
        <v>2013</v>
      </c>
      <c r="Q12560" s="1">
        <v>41275</v>
      </c>
      <c r="R12560" s="1">
        <v>41275</v>
      </c>
      <c r="S12560">
        <v>2250000</v>
      </c>
      <c r="T12560">
        <v>0</v>
      </c>
      <c r="U12560">
        <v>0</v>
      </c>
      <c r="V12560">
        <v>0</v>
      </c>
      <c r="W12560">
        <v>0</v>
      </c>
      <c r="X12560">
        <v>0</v>
      </c>
      <c r="Y12560">
        <v>0</v>
      </c>
      <c r="Z12560">
        <v>0</v>
      </c>
      <c r="AA12560">
        <v>0</v>
      </c>
      <c r="AB12560">
        <v>0</v>
      </c>
      <c r="AC12560">
        <v>0</v>
      </c>
      <c r="AD12560">
        <v>0</v>
      </c>
      <c r="AE12560">
        <v>0</v>
      </c>
      <c r="AF12560">
        <v>0</v>
      </c>
      <c r="AG12560">
        <v>0</v>
      </c>
      <c r="AH12560">
        <v>0</v>
      </c>
      <c r="AI12560">
        <v>0</v>
      </c>
      <c r="AJ12560">
        <v>0</v>
      </c>
      <c r="AK12560">
        <v>0</v>
      </c>
      <c r="AL12560">
        <v>0</v>
      </c>
      <c r="AM12560">
        <v>0</v>
      </c>
      <c r="AN12560">
        <v>1</v>
      </c>
    </row>
    <row r="12561" spans="1:40" x14ac:dyDescent="0.45">
      <c r="A12561" t="s">
        <v>47253</v>
      </c>
      <c r="B12561" t="s">
        <v>47254</v>
      </c>
      <c r="C12561" t="s">
        <v>47255</v>
      </c>
      <c r="D12561" t="s">
        <v>209</v>
      </c>
      <c r="E12561" t="s">
        <v>210</v>
      </c>
      <c r="F12561">
        <v>0</v>
      </c>
      <c r="G12561" t="s">
        <v>51</v>
      </c>
      <c r="H12561" t="s">
        <v>44</v>
      </c>
      <c r="I12561" t="s">
        <v>730</v>
      </c>
      <c r="J12561" t="s">
        <v>1130</v>
      </c>
      <c r="K12561" t="s">
        <v>47256</v>
      </c>
      <c r="L12561">
        <v>6</v>
      </c>
      <c r="M12561" s="1">
        <v>39448</v>
      </c>
      <c r="N12561" s="3">
        <v>43838</v>
      </c>
      <c r="O12561" t="s">
        <v>133</v>
      </c>
      <c r="P12561">
        <v>2008</v>
      </c>
      <c r="Q12561" s="1">
        <v>40385</v>
      </c>
      <c r="R12561" s="1">
        <v>41591</v>
      </c>
      <c r="S12561">
        <v>0</v>
      </c>
      <c r="T12561">
        <v>1983046</v>
      </c>
      <c r="U12561">
        <v>0</v>
      </c>
      <c r="V12561">
        <v>0</v>
      </c>
      <c r="W12561">
        <v>0</v>
      </c>
      <c r="X12561">
        <v>267000</v>
      </c>
      <c r="Y12561">
        <v>0</v>
      </c>
      <c r="Z12561">
        <v>0</v>
      </c>
      <c r="AA12561">
        <v>0</v>
      </c>
      <c r="AB12561">
        <v>0</v>
      </c>
      <c r="AC12561">
        <v>0</v>
      </c>
      <c r="AD12561">
        <v>0</v>
      </c>
      <c r="AE12561">
        <v>0</v>
      </c>
      <c r="AF12561">
        <v>0</v>
      </c>
      <c r="AG12561">
        <v>0</v>
      </c>
      <c r="AH12561">
        <v>0</v>
      </c>
      <c r="AI12561">
        <v>0</v>
      </c>
      <c r="AJ12561">
        <v>0</v>
      </c>
      <c r="AK12561">
        <v>0</v>
      </c>
      <c r="AL12561">
        <v>0</v>
      </c>
      <c r="AM12561">
        <v>0</v>
      </c>
      <c r="AN12561">
        <v>1</v>
      </c>
    </row>
    <row r="12562" spans="1:40" x14ac:dyDescent="0.45">
      <c r="A12562" t="s">
        <v>1254</v>
      </c>
      <c r="B12562" t="s">
        <v>1255</v>
      </c>
      <c r="C12562" t="s">
        <v>1256</v>
      </c>
      <c r="D12562" t="s">
        <v>198</v>
      </c>
      <c r="E12562" t="s">
        <v>199</v>
      </c>
      <c r="F12562">
        <v>0</v>
      </c>
      <c r="G12562" t="s">
        <v>51</v>
      </c>
      <c r="H12562" t="s">
        <v>44</v>
      </c>
      <c r="I12562" t="s">
        <v>107</v>
      </c>
      <c r="J12562" t="s">
        <v>108</v>
      </c>
      <c r="K12562" t="s">
        <v>1257</v>
      </c>
      <c r="L12562">
        <v>1</v>
      </c>
      <c r="M12562" s="1">
        <v>40544</v>
      </c>
      <c r="N12562" s="3">
        <v>43841</v>
      </c>
      <c r="O12562" t="s">
        <v>311</v>
      </c>
      <c r="P12562">
        <v>2011</v>
      </c>
      <c r="Q12562" s="1">
        <v>40865</v>
      </c>
      <c r="R12562" s="1">
        <v>40865</v>
      </c>
      <c r="S12562">
        <v>2250180</v>
      </c>
      <c r="T12562">
        <v>0</v>
      </c>
      <c r="U12562">
        <v>0</v>
      </c>
      <c r="V12562">
        <v>0</v>
      </c>
      <c r="W12562">
        <v>0</v>
      </c>
      <c r="X12562">
        <v>0</v>
      </c>
      <c r="Y12562">
        <v>0</v>
      </c>
      <c r="Z12562">
        <v>0</v>
      </c>
      <c r="AA12562">
        <v>0</v>
      </c>
      <c r="AB12562">
        <v>0</v>
      </c>
      <c r="AC12562">
        <v>0</v>
      </c>
      <c r="AD12562">
        <v>0</v>
      </c>
      <c r="AE12562">
        <v>0</v>
      </c>
      <c r="AF12562">
        <v>0</v>
      </c>
      <c r="AG12562">
        <v>0</v>
      </c>
      <c r="AH12562">
        <v>0</v>
      </c>
      <c r="AI12562">
        <v>0</v>
      </c>
      <c r="AJ12562">
        <v>0</v>
      </c>
      <c r="AK12562">
        <v>0</v>
      </c>
      <c r="AL12562">
        <v>0</v>
      </c>
      <c r="AM12562">
        <v>0</v>
      </c>
      <c r="AN12562">
        <v>1</v>
      </c>
    </row>
    <row r="12563" spans="1:40" x14ac:dyDescent="0.45">
      <c r="A12563" t="s">
        <v>27538</v>
      </c>
      <c r="B12563" t="s">
        <v>27539</v>
      </c>
      <c r="C12563" t="s">
        <v>27540</v>
      </c>
      <c r="D12563" t="s">
        <v>49</v>
      </c>
      <c r="E12563" t="s">
        <v>50</v>
      </c>
      <c r="F12563">
        <v>0</v>
      </c>
      <c r="G12563" t="s">
        <v>51</v>
      </c>
      <c r="H12563" t="s">
        <v>44</v>
      </c>
      <c r="I12563" t="s">
        <v>45</v>
      </c>
      <c r="J12563" t="s">
        <v>46</v>
      </c>
      <c r="K12563" t="s">
        <v>47</v>
      </c>
      <c r="L12563">
        <v>3</v>
      </c>
      <c r="M12563" s="1">
        <v>39814</v>
      </c>
      <c r="N12563" s="3">
        <v>43839</v>
      </c>
      <c r="O12563" t="s">
        <v>135</v>
      </c>
      <c r="P12563">
        <v>2009</v>
      </c>
      <c r="Q12563" s="1">
        <v>40148</v>
      </c>
      <c r="R12563" s="1">
        <v>41518</v>
      </c>
      <c r="S12563">
        <v>750521</v>
      </c>
      <c r="T12563">
        <v>1500000</v>
      </c>
      <c r="U12563">
        <v>0</v>
      </c>
      <c r="V12563">
        <v>0</v>
      </c>
      <c r="W12563">
        <v>0</v>
      </c>
      <c r="X12563">
        <v>0</v>
      </c>
      <c r="Y12563">
        <v>0</v>
      </c>
      <c r="Z12563">
        <v>0</v>
      </c>
      <c r="AA12563">
        <v>0</v>
      </c>
      <c r="AB12563">
        <v>0</v>
      </c>
      <c r="AC12563">
        <v>0</v>
      </c>
      <c r="AD12563">
        <v>0</v>
      </c>
      <c r="AE12563">
        <v>0</v>
      </c>
      <c r="AF12563">
        <v>1500000</v>
      </c>
      <c r="AG12563">
        <v>0</v>
      </c>
      <c r="AH12563">
        <v>0</v>
      </c>
      <c r="AI12563">
        <v>0</v>
      </c>
      <c r="AJ12563">
        <v>0</v>
      </c>
      <c r="AK12563">
        <v>0</v>
      </c>
      <c r="AL12563">
        <v>0</v>
      </c>
      <c r="AM12563">
        <v>0</v>
      </c>
      <c r="AN12563">
        <v>1</v>
      </c>
    </row>
    <row r="12564" spans="1:40" x14ac:dyDescent="0.45">
      <c r="A12564" t="s">
        <v>56185</v>
      </c>
      <c r="B12564" t="s">
        <v>56186</v>
      </c>
      <c r="C12564" t="s">
        <v>56187</v>
      </c>
      <c r="D12564" t="s">
        <v>177</v>
      </c>
      <c r="E12564" t="s">
        <v>178</v>
      </c>
      <c r="F12564">
        <v>0</v>
      </c>
      <c r="G12564" t="s">
        <v>51</v>
      </c>
      <c r="H12564" t="s">
        <v>44</v>
      </c>
      <c r="I12564" t="s">
        <v>1198</v>
      </c>
      <c r="J12564" t="s">
        <v>3411</v>
      </c>
      <c r="K12564" t="s">
        <v>31708</v>
      </c>
      <c r="L12564">
        <v>1</v>
      </c>
      <c r="M12564" s="1">
        <v>39814</v>
      </c>
      <c r="N12564" s="3">
        <v>43839</v>
      </c>
      <c r="O12564" t="s">
        <v>135</v>
      </c>
      <c r="P12564">
        <v>2009</v>
      </c>
      <c r="Q12564" s="1">
        <v>41652</v>
      </c>
      <c r="R12564" s="1">
        <v>41652</v>
      </c>
      <c r="S12564">
        <v>0</v>
      </c>
      <c r="T12564">
        <v>2250614</v>
      </c>
      <c r="U12564">
        <v>0</v>
      </c>
      <c r="V12564">
        <v>0</v>
      </c>
      <c r="W12564">
        <v>0</v>
      </c>
      <c r="X12564">
        <v>0</v>
      </c>
      <c r="Y12564">
        <v>0</v>
      </c>
      <c r="Z12564">
        <v>0</v>
      </c>
      <c r="AA12564">
        <v>0</v>
      </c>
      <c r="AB12564">
        <v>0</v>
      </c>
      <c r="AC12564">
        <v>0</v>
      </c>
      <c r="AD12564">
        <v>0</v>
      </c>
      <c r="AE12564">
        <v>0</v>
      </c>
      <c r="AF12564">
        <v>0</v>
      </c>
      <c r="AG12564">
        <v>0</v>
      </c>
      <c r="AH12564">
        <v>0</v>
      </c>
      <c r="AI12564">
        <v>0</v>
      </c>
      <c r="AJ12564">
        <v>0</v>
      </c>
      <c r="AK12564">
        <v>0</v>
      </c>
      <c r="AL12564">
        <v>0</v>
      </c>
      <c r="AM12564">
        <v>0</v>
      </c>
      <c r="AN12564">
        <v>1</v>
      </c>
    </row>
    <row r="12565" spans="1:40" x14ac:dyDescent="0.45">
      <c r="A12565" t="s">
        <v>78751</v>
      </c>
      <c r="B12565" t="s">
        <v>78752</v>
      </c>
      <c r="C12565" t="s">
        <v>78753</v>
      </c>
      <c r="D12565" t="s">
        <v>78754</v>
      </c>
      <c r="E12565" t="s">
        <v>705</v>
      </c>
      <c r="F12565">
        <v>0</v>
      </c>
      <c r="G12565" t="s">
        <v>75</v>
      </c>
      <c r="H12565" t="s">
        <v>44</v>
      </c>
      <c r="I12565" t="s">
        <v>1198</v>
      </c>
      <c r="J12565" t="s">
        <v>3411</v>
      </c>
      <c r="K12565" t="s">
        <v>47925</v>
      </c>
      <c r="L12565">
        <v>2</v>
      </c>
      <c r="M12565" s="1">
        <v>39559</v>
      </c>
      <c r="N12565" s="3">
        <v>43929</v>
      </c>
      <c r="O12565" t="s">
        <v>303</v>
      </c>
      <c r="P12565">
        <v>2008</v>
      </c>
      <c r="Q12565" s="1">
        <v>40118</v>
      </c>
      <c r="R12565" s="1">
        <v>40469</v>
      </c>
      <c r="S12565">
        <v>0</v>
      </c>
      <c r="T12565">
        <v>851000</v>
      </c>
      <c r="U12565">
        <v>0</v>
      </c>
      <c r="V12565">
        <v>0</v>
      </c>
      <c r="W12565">
        <v>0</v>
      </c>
      <c r="X12565">
        <v>0</v>
      </c>
      <c r="Y12565">
        <v>1400000</v>
      </c>
      <c r="Z12565">
        <v>0</v>
      </c>
      <c r="AA12565">
        <v>0</v>
      </c>
      <c r="AB12565">
        <v>0</v>
      </c>
      <c r="AC12565">
        <v>0</v>
      </c>
      <c r="AD12565">
        <v>0</v>
      </c>
      <c r="AE12565">
        <v>0</v>
      </c>
      <c r="AF12565">
        <v>0</v>
      </c>
      <c r="AG12565">
        <v>0</v>
      </c>
      <c r="AH12565">
        <v>0</v>
      </c>
      <c r="AI12565">
        <v>0</v>
      </c>
      <c r="AJ12565">
        <v>0</v>
      </c>
      <c r="AK12565">
        <v>0</v>
      </c>
      <c r="AL12565">
        <v>0</v>
      </c>
      <c r="AM12565">
        <v>0</v>
      </c>
      <c r="AN12565">
        <v>0</v>
      </c>
    </row>
    <row r="12566" spans="1:40" x14ac:dyDescent="0.45">
      <c r="A12566" t="s">
        <v>74401</v>
      </c>
      <c r="B12566" t="s">
        <v>74402</v>
      </c>
      <c r="C12566" t="s">
        <v>74403</v>
      </c>
      <c r="D12566" t="s">
        <v>371</v>
      </c>
      <c r="E12566" t="s">
        <v>222</v>
      </c>
      <c r="F12566">
        <v>0</v>
      </c>
      <c r="G12566" t="s">
        <v>51</v>
      </c>
      <c r="H12566" t="s">
        <v>44</v>
      </c>
      <c r="I12566" t="s">
        <v>369</v>
      </c>
      <c r="J12566" t="s">
        <v>370</v>
      </c>
      <c r="K12566" t="s">
        <v>370</v>
      </c>
      <c r="L12566">
        <v>2</v>
      </c>
      <c r="M12566" s="1">
        <v>40544</v>
      </c>
      <c r="N12566" s="3">
        <v>43841</v>
      </c>
      <c r="O12566" t="s">
        <v>311</v>
      </c>
      <c r="P12566">
        <v>2011</v>
      </c>
      <c r="Q12566" s="1">
        <v>41141</v>
      </c>
      <c r="R12566" s="1">
        <v>41141</v>
      </c>
      <c r="S12566">
        <v>270500</v>
      </c>
      <c r="T12566">
        <v>1983780</v>
      </c>
      <c r="U12566">
        <v>0</v>
      </c>
      <c r="V12566">
        <v>0</v>
      </c>
      <c r="W12566">
        <v>0</v>
      </c>
      <c r="X12566">
        <v>0</v>
      </c>
      <c r="Y12566">
        <v>0</v>
      </c>
      <c r="Z12566">
        <v>0</v>
      </c>
      <c r="AA12566">
        <v>0</v>
      </c>
      <c r="AB12566">
        <v>0</v>
      </c>
      <c r="AC12566">
        <v>0</v>
      </c>
      <c r="AD12566">
        <v>0</v>
      </c>
      <c r="AE12566">
        <v>0</v>
      </c>
      <c r="AF12566">
        <v>0</v>
      </c>
      <c r="AG12566">
        <v>0</v>
      </c>
      <c r="AH12566">
        <v>0</v>
      </c>
      <c r="AI12566">
        <v>0</v>
      </c>
      <c r="AJ12566">
        <v>0</v>
      </c>
      <c r="AK12566">
        <v>0</v>
      </c>
      <c r="AL12566">
        <v>0</v>
      </c>
      <c r="AM12566">
        <v>0</v>
      </c>
      <c r="AN12566">
        <v>1</v>
      </c>
    </row>
    <row r="12567" spans="1:40" x14ac:dyDescent="0.45">
      <c r="A12567" t="s">
        <v>5475</v>
      </c>
      <c r="B12567" t="s">
        <v>5476</v>
      </c>
      <c r="C12567" t="s">
        <v>5477</v>
      </c>
      <c r="D12567" t="s">
        <v>5478</v>
      </c>
      <c r="E12567" t="s">
        <v>74</v>
      </c>
      <c r="F12567">
        <v>0</v>
      </c>
      <c r="G12567" t="s">
        <v>51</v>
      </c>
      <c r="H12567" t="s">
        <v>44</v>
      </c>
      <c r="I12567" t="s">
        <v>52</v>
      </c>
      <c r="J12567" t="s">
        <v>141</v>
      </c>
      <c r="K12567" t="s">
        <v>142</v>
      </c>
      <c r="L12567">
        <v>4</v>
      </c>
      <c r="M12567" s="1">
        <v>41021</v>
      </c>
      <c r="N12567" s="3">
        <v>43933</v>
      </c>
      <c r="O12567" t="s">
        <v>48</v>
      </c>
      <c r="P12567">
        <v>2012</v>
      </c>
      <c r="Q12567" s="1">
        <v>41021</v>
      </c>
      <c r="R12567" s="1">
        <v>41422</v>
      </c>
      <c r="S12567">
        <v>2255000</v>
      </c>
      <c r="T12567">
        <v>0</v>
      </c>
      <c r="U12567">
        <v>0</v>
      </c>
      <c r="V12567">
        <v>0</v>
      </c>
      <c r="W12567">
        <v>0</v>
      </c>
      <c r="X12567">
        <v>0</v>
      </c>
      <c r="Y12567">
        <v>0</v>
      </c>
      <c r="Z12567">
        <v>0</v>
      </c>
      <c r="AA12567">
        <v>0</v>
      </c>
      <c r="AB12567">
        <v>0</v>
      </c>
      <c r="AC12567">
        <v>0</v>
      </c>
      <c r="AD12567">
        <v>0</v>
      </c>
      <c r="AE12567">
        <v>0</v>
      </c>
      <c r="AF12567">
        <v>0</v>
      </c>
      <c r="AG12567">
        <v>0</v>
      </c>
      <c r="AH12567">
        <v>0</v>
      </c>
      <c r="AI12567">
        <v>0</v>
      </c>
      <c r="AJ12567">
        <v>0</v>
      </c>
      <c r="AK12567">
        <v>0</v>
      </c>
      <c r="AL12567">
        <v>0</v>
      </c>
      <c r="AM12567">
        <v>0</v>
      </c>
      <c r="AN12567">
        <v>1</v>
      </c>
    </row>
    <row r="12568" spans="1:40" x14ac:dyDescent="0.45">
      <c r="A12568" t="s">
        <v>78918</v>
      </c>
      <c r="B12568" t="s">
        <v>78919</v>
      </c>
      <c r="C12568" t="s">
        <v>78920</v>
      </c>
      <c r="D12568" t="s">
        <v>198</v>
      </c>
      <c r="E12568" t="s">
        <v>199</v>
      </c>
      <c r="F12568">
        <v>0</v>
      </c>
      <c r="G12568" t="s">
        <v>75</v>
      </c>
      <c r="H12568" t="s">
        <v>44</v>
      </c>
      <c r="I12568" t="s">
        <v>121</v>
      </c>
      <c r="J12568" t="s">
        <v>365</v>
      </c>
      <c r="K12568" t="s">
        <v>17936</v>
      </c>
      <c r="L12568">
        <v>2</v>
      </c>
      <c r="M12568" s="1">
        <v>38718</v>
      </c>
      <c r="N12568" s="3">
        <v>43836</v>
      </c>
      <c r="O12568" t="s">
        <v>260</v>
      </c>
      <c r="P12568">
        <v>2006</v>
      </c>
      <c r="Q12568" s="1">
        <v>40189</v>
      </c>
      <c r="R12568" s="1">
        <v>40209</v>
      </c>
      <c r="S12568">
        <v>0</v>
      </c>
      <c r="T12568">
        <v>757464</v>
      </c>
      <c r="U12568">
        <v>0</v>
      </c>
      <c r="V12568">
        <v>0</v>
      </c>
      <c r="W12568">
        <v>0</v>
      </c>
      <c r="X12568">
        <v>0</v>
      </c>
      <c r="Y12568">
        <v>0</v>
      </c>
      <c r="Z12568">
        <v>1500000</v>
      </c>
      <c r="AA12568">
        <v>0</v>
      </c>
      <c r="AB12568">
        <v>0</v>
      </c>
      <c r="AC12568">
        <v>0</v>
      </c>
      <c r="AD12568">
        <v>0</v>
      </c>
      <c r="AE12568">
        <v>0</v>
      </c>
      <c r="AF12568">
        <v>0</v>
      </c>
      <c r="AG12568">
        <v>0</v>
      </c>
      <c r="AH12568">
        <v>0</v>
      </c>
      <c r="AI12568">
        <v>0</v>
      </c>
      <c r="AJ12568">
        <v>0</v>
      </c>
      <c r="AK12568">
        <v>0</v>
      </c>
      <c r="AL12568">
        <v>0</v>
      </c>
      <c r="AM12568">
        <v>0</v>
      </c>
      <c r="AN12568">
        <v>0</v>
      </c>
    </row>
    <row r="12569" spans="1:40" x14ac:dyDescent="0.45">
      <c r="A12569" t="s">
        <v>17613</v>
      </c>
      <c r="B12569" t="s">
        <v>17614</v>
      </c>
      <c r="C12569" t="s">
        <v>17615</v>
      </c>
      <c r="D12569" t="s">
        <v>17616</v>
      </c>
      <c r="E12569" t="s">
        <v>17617</v>
      </c>
      <c r="F12569">
        <v>0</v>
      </c>
      <c r="G12569" t="s">
        <v>51</v>
      </c>
      <c r="H12569" t="s">
        <v>44</v>
      </c>
      <c r="I12569" t="s">
        <v>204</v>
      </c>
      <c r="J12569" t="s">
        <v>205</v>
      </c>
      <c r="K12569" t="s">
        <v>16249</v>
      </c>
      <c r="L12569">
        <v>6</v>
      </c>
      <c r="M12569" s="1">
        <v>40422</v>
      </c>
      <c r="N12569" s="3">
        <v>44084</v>
      </c>
      <c r="O12569" t="s">
        <v>143</v>
      </c>
      <c r="P12569">
        <v>2010</v>
      </c>
      <c r="Q12569" s="1">
        <v>41011</v>
      </c>
      <c r="R12569" s="1">
        <v>41956</v>
      </c>
      <c r="S12569">
        <v>1508000</v>
      </c>
      <c r="T12569">
        <v>0</v>
      </c>
      <c r="U12569">
        <v>0</v>
      </c>
      <c r="V12569">
        <v>100000</v>
      </c>
      <c r="W12569">
        <v>0</v>
      </c>
      <c r="X12569">
        <v>500000</v>
      </c>
      <c r="Y12569">
        <v>0</v>
      </c>
      <c r="Z12569">
        <v>150000</v>
      </c>
      <c r="AA12569">
        <v>0</v>
      </c>
      <c r="AB12569">
        <v>0</v>
      </c>
      <c r="AC12569">
        <v>0</v>
      </c>
      <c r="AD12569">
        <v>0</v>
      </c>
      <c r="AE12569">
        <v>0</v>
      </c>
      <c r="AF12569">
        <v>0</v>
      </c>
      <c r="AG12569">
        <v>0</v>
      </c>
      <c r="AH12569">
        <v>0</v>
      </c>
      <c r="AI12569">
        <v>0</v>
      </c>
      <c r="AJ12569">
        <v>0</v>
      </c>
      <c r="AK12569">
        <v>0</v>
      </c>
      <c r="AL12569">
        <v>0</v>
      </c>
      <c r="AM12569">
        <v>0</v>
      </c>
      <c r="AN12569">
        <v>1</v>
      </c>
    </row>
    <row r="12570" spans="1:40" x14ac:dyDescent="0.45">
      <c r="A12570" t="s">
        <v>7110</v>
      </c>
      <c r="B12570" t="s">
        <v>7111</v>
      </c>
      <c r="C12570" t="s">
        <v>7112</v>
      </c>
      <c r="D12570" t="s">
        <v>101</v>
      </c>
      <c r="E12570" t="s">
        <v>102</v>
      </c>
      <c r="F12570">
        <v>0</v>
      </c>
      <c r="G12570" t="s">
        <v>51</v>
      </c>
      <c r="H12570" t="s">
        <v>44</v>
      </c>
      <c r="I12570" t="s">
        <v>84</v>
      </c>
      <c r="J12570" t="s">
        <v>219</v>
      </c>
      <c r="K12570" t="s">
        <v>7113</v>
      </c>
      <c r="L12570">
        <v>1</v>
      </c>
      <c r="M12570" s="1">
        <v>35065</v>
      </c>
      <c r="N12570" s="2">
        <v>35065</v>
      </c>
      <c r="O12570" t="s">
        <v>1664</v>
      </c>
      <c r="P12570">
        <v>1996</v>
      </c>
      <c r="Q12570" s="1">
        <v>40262</v>
      </c>
      <c r="R12570" s="1">
        <v>40262</v>
      </c>
      <c r="S12570">
        <v>0</v>
      </c>
      <c r="T12570">
        <v>0</v>
      </c>
      <c r="U12570">
        <v>0</v>
      </c>
      <c r="V12570">
        <v>0</v>
      </c>
      <c r="W12570">
        <v>0</v>
      </c>
      <c r="X12570">
        <v>0</v>
      </c>
      <c r="Y12570">
        <v>0</v>
      </c>
      <c r="Z12570">
        <v>0</v>
      </c>
      <c r="AA12570">
        <v>225828977</v>
      </c>
      <c r="AB12570">
        <v>0</v>
      </c>
      <c r="AC12570">
        <v>0</v>
      </c>
      <c r="AD12570">
        <v>0</v>
      </c>
      <c r="AE12570">
        <v>0</v>
      </c>
      <c r="AF12570">
        <v>0</v>
      </c>
      <c r="AG12570">
        <v>0</v>
      </c>
      <c r="AH12570">
        <v>0</v>
      </c>
      <c r="AI12570">
        <v>0</v>
      </c>
      <c r="AJ12570">
        <v>0</v>
      </c>
      <c r="AK12570">
        <v>0</v>
      </c>
      <c r="AL12570">
        <v>0</v>
      </c>
      <c r="AM12570">
        <v>0</v>
      </c>
      <c r="AN12570">
        <v>1</v>
      </c>
    </row>
    <row r="12571" spans="1:40" x14ac:dyDescent="0.45">
      <c r="A12571" t="s">
        <v>66559</v>
      </c>
      <c r="B12571" t="s">
        <v>66560</v>
      </c>
      <c r="C12571" t="s">
        <v>66561</v>
      </c>
      <c r="D12571" t="s">
        <v>66562</v>
      </c>
      <c r="E12571" t="s">
        <v>14451</v>
      </c>
      <c r="F12571">
        <v>0</v>
      </c>
      <c r="G12571" t="s">
        <v>51</v>
      </c>
      <c r="H12571" t="s">
        <v>44</v>
      </c>
      <c r="I12571" t="s">
        <v>369</v>
      </c>
      <c r="J12571" t="s">
        <v>370</v>
      </c>
      <c r="K12571" t="s">
        <v>3129</v>
      </c>
      <c r="L12571">
        <v>5</v>
      </c>
      <c r="M12571" s="1">
        <v>38718</v>
      </c>
      <c r="N12571" s="3">
        <v>43836</v>
      </c>
      <c r="O12571" t="s">
        <v>260</v>
      </c>
      <c r="P12571">
        <v>2006</v>
      </c>
      <c r="Q12571" s="1">
        <v>39479</v>
      </c>
      <c r="R12571" s="1">
        <v>41623</v>
      </c>
      <c r="S12571">
        <v>0</v>
      </c>
      <c r="T12571">
        <v>219400000</v>
      </c>
      <c r="U12571">
        <v>0</v>
      </c>
      <c r="V12571">
        <v>0</v>
      </c>
      <c r="W12571">
        <v>0</v>
      </c>
      <c r="X12571">
        <v>2000000</v>
      </c>
      <c r="Y12571">
        <v>0</v>
      </c>
      <c r="Z12571">
        <v>4500000</v>
      </c>
      <c r="AA12571">
        <v>0</v>
      </c>
      <c r="AB12571">
        <v>0</v>
      </c>
      <c r="AC12571">
        <v>0</v>
      </c>
      <c r="AD12571">
        <v>0</v>
      </c>
      <c r="AE12571">
        <v>0</v>
      </c>
      <c r="AF12571">
        <v>0</v>
      </c>
      <c r="AG12571">
        <v>50000000</v>
      </c>
      <c r="AH12571">
        <v>75000000</v>
      </c>
      <c r="AI12571">
        <v>0</v>
      </c>
      <c r="AJ12571">
        <v>0</v>
      </c>
      <c r="AK12571">
        <v>0</v>
      </c>
      <c r="AL12571">
        <v>0</v>
      </c>
      <c r="AM12571">
        <v>0</v>
      </c>
      <c r="AN12571">
        <v>1</v>
      </c>
    </row>
    <row r="12572" spans="1:40" x14ac:dyDescent="0.45">
      <c r="A12572" t="s">
        <v>16621</v>
      </c>
      <c r="B12572" t="s">
        <v>16622</v>
      </c>
      <c r="C12572" t="s">
        <v>16623</v>
      </c>
      <c r="D12572" t="s">
        <v>706</v>
      </c>
      <c r="E12572" t="s">
        <v>707</v>
      </c>
      <c r="F12572">
        <v>0</v>
      </c>
      <c r="G12572" t="s">
        <v>51</v>
      </c>
      <c r="H12572" t="s">
        <v>44</v>
      </c>
      <c r="I12572" t="s">
        <v>64</v>
      </c>
      <c r="J12572" t="s">
        <v>749</v>
      </c>
      <c r="K12572" t="s">
        <v>749</v>
      </c>
      <c r="L12572">
        <v>2</v>
      </c>
      <c r="M12572" s="1">
        <v>41275</v>
      </c>
      <c r="N12572" s="3">
        <v>43843</v>
      </c>
      <c r="O12572" t="s">
        <v>117</v>
      </c>
      <c r="P12572">
        <v>2013</v>
      </c>
      <c r="Q12572" s="1">
        <v>41549</v>
      </c>
      <c r="R12572" s="1">
        <v>41869</v>
      </c>
      <c r="S12572">
        <v>1300000</v>
      </c>
      <c r="T12572">
        <v>0</v>
      </c>
      <c r="U12572">
        <v>0</v>
      </c>
      <c r="V12572">
        <v>0</v>
      </c>
      <c r="W12572">
        <v>960000</v>
      </c>
      <c r="X12572">
        <v>0</v>
      </c>
      <c r="Y12572">
        <v>0</v>
      </c>
      <c r="Z12572">
        <v>0</v>
      </c>
      <c r="AA12572">
        <v>0</v>
      </c>
      <c r="AB12572">
        <v>0</v>
      </c>
      <c r="AC12572">
        <v>0</v>
      </c>
      <c r="AD12572">
        <v>0</v>
      </c>
      <c r="AE12572">
        <v>0</v>
      </c>
      <c r="AF12572">
        <v>0</v>
      </c>
      <c r="AG12572">
        <v>0</v>
      </c>
      <c r="AH12572">
        <v>0</v>
      </c>
      <c r="AI12572">
        <v>0</v>
      </c>
      <c r="AJ12572">
        <v>0</v>
      </c>
      <c r="AK12572">
        <v>0</v>
      </c>
      <c r="AL12572">
        <v>0</v>
      </c>
      <c r="AM12572">
        <v>0</v>
      </c>
      <c r="AN12572">
        <v>1</v>
      </c>
    </row>
    <row r="12573" spans="1:40" x14ac:dyDescent="0.45">
      <c r="A12573" t="s">
        <v>20790</v>
      </c>
      <c r="B12573" t="s">
        <v>20791</v>
      </c>
      <c r="C12573" t="s">
        <v>20792</v>
      </c>
      <c r="D12573" t="s">
        <v>101</v>
      </c>
      <c r="E12573" t="s">
        <v>102</v>
      </c>
      <c r="F12573">
        <v>0</v>
      </c>
      <c r="G12573" t="s">
        <v>51</v>
      </c>
      <c r="H12573" t="s">
        <v>44</v>
      </c>
      <c r="I12573" t="s">
        <v>121</v>
      </c>
      <c r="J12573" t="s">
        <v>122</v>
      </c>
      <c r="K12573" t="s">
        <v>9591</v>
      </c>
      <c r="L12573">
        <v>3</v>
      </c>
      <c r="M12573" s="1">
        <v>40544</v>
      </c>
      <c r="N12573" s="3">
        <v>43841</v>
      </c>
      <c r="O12573" t="s">
        <v>311</v>
      </c>
      <c r="P12573">
        <v>2011</v>
      </c>
      <c r="Q12573" s="1">
        <v>41275</v>
      </c>
      <c r="R12573" s="1">
        <v>41944</v>
      </c>
      <c r="S12573">
        <v>900000</v>
      </c>
      <c r="T12573">
        <v>0</v>
      </c>
      <c r="U12573">
        <v>0</v>
      </c>
      <c r="V12573">
        <v>0</v>
      </c>
      <c r="W12573">
        <v>0</v>
      </c>
      <c r="X12573">
        <v>515000</v>
      </c>
      <c r="Y12573">
        <v>850000</v>
      </c>
      <c r="Z12573">
        <v>0</v>
      </c>
      <c r="AA12573">
        <v>0</v>
      </c>
      <c r="AB12573">
        <v>0</v>
      </c>
      <c r="AC12573">
        <v>0</v>
      </c>
      <c r="AD12573">
        <v>0</v>
      </c>
      <c r="AE12573">
        <v>0</v>
      </c>
      <c r="AF12573">
        <v>0</v>
      </c>
      <c r="AG12573">
        <v>0</v>
      </c>
      <c r="AH12573">
        <v>0</v>
      </c>
      <c r="AI12573">
        <v>0</v>
      </c>
      <c r="AJ12573">
        <v>0</v>
      </c>
      <c r="AK12573">
        <v>0</v>
      </c>
      <c r="AL12573">
        <v>0</v>
      </c>
      <c r="AM12573">
        <v>0</v>
      </c>
      <c r="AN12573">
        <v>1</v>
      </c>
    </row>
    <row r="12574" spans="1:40" x14ac:dyDescent="0.45">
      <c r="A12574" t="s">
        <v>58221</v>
      </c>
      <c r="B12574" t="s">
        <v>58222</v>
      </c>
      <c r="C12574" t="s">
        <v>58223</v>
      </c>
      <c r="D12574" t="s">
        <v>58224</v>
      </c>
      <c r="E12574" t="s">
        <v>10052</v>
      </c>
      <c r="F12574">
        <v>0</v>
      </c>
      <c r="G12574" t="s">
        <v>51</v>
      </c>
      <c r="H12574" t="s">
        <v>44</v>
      </c>
      <c r="I12574" t="s">
        <v>204</v>
      </c>
      <c r="J12574" t="s">
        <v>205</v>
      </c>
      <c r="K12574" t="s">
        <v>205</v>
      </c>
      <c r="L12574">
        <v>1</v>
      </c>
      <c r="M12574" s="1">
        <v>41249</v>
      </c>
      <c r="N12574" s="3">
        <v>44177</v>
      </c>
      <c r="O12574" t="s">
        <v>58</v>
      </c>
      <c r="P12574">
        <v>2012</v>
      </c>
      <c r="Q12574" s="1">
        <v>41705</v>
      </c>
      <c r="R12574" s="1">
        <v>41705</v>
      </c>
      <c r="S12574">
        <v>0</v>
      </c>
      <c r="T12574">
        <v>2266000</v>
      </c>
      <c r="U12574">
        <v>0</v>
      </c>
      <c r="V12574">
        <v>0</v>
      </c>
      <c r="W12574">
        <v>0</v>
      </c>
      <c r="X12574">
        <v>0</v>
      </c>
      <c r="Y12574">
        <v>0</v>
      </c>
      <c r="Z12574">
        <v>0</v>
      </c>
      <c r="AA12574">
        <v>0</v>
      </c>
      <c r="AB12574">
        <v>0</v>
      </c>
      <c r="AC12574">
        <v>0</v>
      </c>
      <c r="AD12574">
        <v>0</v>
      </c>
      <c r="AE12574">
        <v>0</v>
      </c>
      <c r="AF12574">
        <v>2266000</v>
      </c>
      <c r="AG12574">
        <v>0</v>
      </c>
      <c r="AH12574">
        <v>0</v>
      </c>
      <c r="AI12574">
        <v>0</v>
      </c>
      <c r="AJ12574">
        <v>0</v>
      </c>
      <c r="AK12574">
        <v>0</v>
      </c>
      <c r="AL12574">
        <v>0</v>
      </c>
      <c r="AM12574">
        <v>0</v>
      </c>
      <c r="AN12574">
        <v>1</v>
      </c>
    </row>
    <row r="12575" spans="1:40" x14ac:dyDescent="0.45">
      <c r="A12575" t="s">
        <v>48078</v>
      </c>
      <c r="B12575" t="s">
        <v>48079</v>
      </c>
      <c r="C12575" t="s">
        <v>48080</v>
      </c>
      <c r="D12575" t="s">
        <v>48081</v>
      </c>
      <c r="E12575" t="s">
        <v>6640</v>
      </c>
      <c r="F12575">
        <v>0</v>
      </c>
      <c r="G12575" t="s">
        <v>51</v>
      </c>
      <c r="H12575" t="s">
        <v>44</v>
      </c>
      <c r="I12575" t="s">
        <v>147</v>
      </c>
      <c r="J12575" t="s">
        <v>148</v>
      </c>
      <c r="K12575" t="s">
        <v>1096</v>
      </c>
      <c r="L12575">
        <v>3</v>
      </c>
      <c r="M12575" s="1">
        <v>40302</v>
      </c>
      <c r="N12575" s="3">
        <v>43961</v>
      </c>
      <c r="O12575" t="s">
        <v>619</v>
      </c>
      <c r="P12575">
        <v>2010</v>
      </c>
      <c r="Q12575" s="1">
        <v>40353</v>
      </c>
      <c r="R12575" s="1">
        <v>40948</v>
      </c>
      <c r="S12575">
        <v>0</v>
      </c>
      <c r="T12575">
        <v>2157282</v>
      </c>
      <c r="U12575">
        <v>0</v>
      </c>
      <c r="V12575">
        <v>0</v>
      </c>
      <c r="W12575">
        <v>0</v>
      </c>
      <c r="X12575">
        <v>110000</v>
      </c>
      <c r="Y12575">
        <v>0</v>
      </c>
      <c r="Z12575">
        <v>0</v>
      </c>
      <c r="AA12575">
        <v>0</v>
      </c>
      <c r="AB12575">
        <v>0</v>
      </c>
      <c r="AC12575">
        <v>0</v>
      </c>
      <c r="AD12575">
        <v>0</v>
      </c>
      <c r="AE12575">
        <v>0</v>
      </c>
      <c r="AF12575">
        <v>0</v>
      </c>
      <c r="AG12575">
        <v>0</v>
      </c>
      <c r="AH12575">
        <v>0</v>
      </c>
      <c r="AI12575">
        <v>0</v>
      </c>
      <c r="AJ12575">
        <v>0</v>
      </c>
      <c r="AK12575">
        <v>0</v>
      </c>
      <c r="AL12575">
        <v>0</v>
      </c>
      <c r="AM12575">
        <v>0</v>
      </c>
      <c r="AN12575">
        <v>1</v>
      </c>
    </row>
    <row r="12576" spans="1:40" x14ac:dyDescent="0.45">
      <c r="A12576" t="s">
        <v>38183</v>
      </c>
      <c r="B12576" t="s">
        <v>38184</v>
      </c>
      <c r="C12576" t="s">
        <v>38185</v>
      </c>
      <c r="D12576" t="s">
        <v>49</v>
      </c>
      <c r="E12576" t="s">
        <v>50</v>
      </c>
      <c r="F12576">
        <v>0</v>
      </c>
      <c r="G12576" t="s">
        <v>51</v>
      </c>
      <c r="H12576" t="s">
        <v>44</v>
      </c>
      <c r="I12576" t="s">
        <v>1264</v>
      </c>
      <c r="J12576" t="s">
        <v>1265</v>
      </c>
      <c r="K12576" t="s">
        <v>1404</v>
      </c>
      <c r="L12576">
        <v>2</v>
      </c>
      <c r="M12576" s="1">
        <v>40788</v>
      </c>
      <c r="N12576" s="3">
        <v>44085</v>
      </c>
      <c r="O12576" t="s">
        <v>172</v>
      </c>
      <c r="P12576">
        <v>2011</v>
      </c>
      <c r="Q12576" s="1">
        <v>41388</v>
      </c>
      <c r="R12576" s="1">
        <v>41795</v>
      </c>
      <c r="S12576">
        <v>0</v>
      </c>
      <c r="T12576">
        <v>2267442</v>
      </c>
      <c r="U12576">
        <v>0</v>
      </c>
      <c r="V12576">
        <v>0</v>
      </c>
      <c r="W12576">
        <v>0</v>
      </c>
      <c r="X12576">
        <v>0</v>
      </c>
      <c r="Y12576">
        <v>0</v>
      </c>
      <c r="Z12576">
        <v>0</v>
      </c>
      <c r="AA12576">
        <v>0</v>
      </c>
      <c r="AB12576">
        <v>0</v>
      </c>
      <c r="AC12576">
        <v>0</v>
      </c>
      <c r="AD12576">
        <v>0</v>
      </c>
      <c r="AE12576">
        <v>0</v>
      </c>
      <c r="AF12576">
        <v>0</v>
      </c>
      <c r="AG12576">
        <v>0</v>
      </c>
      <c r="AH12576">
        <v>0</v>
      </c>
      <c r="AI12576">
        <v>0</v>
      </c>
      <c r="AJ12576">
        <v>0</v>
      </c>
      <c r="AK12576">
        <v>0</v>
      </c>
      <c r="AL12576">
        <v>0</v>
      </c>
      <c r="AM12576">
        <v>0</v>
      </c>
      <c r="AN12576">
        <v>1</v>
      </c>
    </row>
    <row r="12577" spans="1:40" x14ac:dyDescent="0.45">
      <c r="A12577" t="s">
        <v>46627</v>
      </c>
      <c r="B12577" t="s">
        <v>46628</v>
      </c>
      <c r="C12577" t="s">
        <v>46629</v>
      </c>
      <c r="D12577" t="s">
        <v>198</v>
      </c>
      <c r="E12577" t="s">
        <v>199</v>
      </c>
      <c r="F12577">
        <v>0</v>
      </c>
      <c r="G12577" t="s">
        <v>75</v>
      </c>
      <c r="H12577" t="s">
        <v>44</v>
      </c>
      <c r="I12577" t="s">
        <v>164</v>
      </c>
      <c r="J12577" t="s">
        <v>165</v>
      </c>
      <c r="K12577" t="s">
        <v>165</v>
      </c>
      <c r="L12577">
        <v>2</v>
      </c>
      <c r="M12577" s="1">
        <v>37987</v>
      </c>
      <c r="N12577" s="3">
        <v>43834</v>
      </c>
      <c r="O12577" t="s">
        <v>273</v>
      </c>
      <c r="P12577">
        <v>2004</v>
      </c>
      <c r="Q12577" s="1">
        <v>39975</v>
      </c>
      <c r="R12577" s="1">
        <v>40212</v>
      </c>
      <c r="S12577">
        <v>0</v>
      </c>
      <c r="T12577">
        <v>0</v>
      </c>
      <c r="U12577">
        <v>0</v>
      </c>
      <c r="V12577">
        <v>0</v>
      </c>
      <c r="W12577">
        <v>0</v>
      </c>
      <c r="X12577">
        <v>2269779</v>
      </c>
      <c r="Y12577">
        <v>0</v>
      </c>
      <c r="Z12577">
        <v>0</v>
      </c>
      <c r="AA12577">
        <v>0</v>
      </c>
      <c r="AB12577">
        <v>0</v>
      </c>
      <c r="AC12577">
        <v>0</v>
      </c>
      <c r="AD12577">
        <v>0</v>
      </c>
      <c r="AE12577">
        <v>0</v>
      </c>
      <c r="AF12577">
        <v>0</v>
      </c>
      <c r="AG12577">
        <v>0</v>
      </c>
      <c r="AH12577">
        <v>0</v>
      </c>
      <c r="AI12577">
        <v>0</v>
      </c>
      <c r="AJ12577">
        <v>0</v>
      </c>
      <c r="AK12577">
        <v>0</v>
      </c>
      <c r="AL12577">
        <v>0</v>
      </c>
      <c r="AM12577">
        <v>0</v>
      </c>
      <c r="AN12577">
        <v>0</v>
      </c>
    </row>
    <row r="12578" spans="1:40" x14ac:dyDescent="0.45">
      <c r="A12578" t="s">
        <v>56909</v>
      </c>
      <c r="B12578" t="s">
        <v>56910</v>
      </c>
      <c r="C12578" t="s">
        <v>56911</v>
      </c>
      <c r="D12578" t="s">
        <v>209</v>
      </c>
      <c r="E12578" t="s">
        <v>210</v>
      </c>
      <c r="F12578">
        <v>0</v>
      </c>
      <c r="G12578" t="s">
        <v>51</v>
      </c>
      <c r="H12578" t="s">
        <v>44</v>
      </c>
      <c r="I12578" t="s">
        <v>204</v>
      </c>
      <c r="J12578" t="s">
        <v>205</v>
      </c>
      <c r="K12578" t="s">
        <v>232</v>
      </c>
      <c r="L12578">
        <v>3</v>
      </c>
      <c r="M12578" s="1">
        <v>39814</v>
      </c>
      <c r="N12578" s="3">
        <v>43839</v>
      </c>
      <c r="O12578" t="s">
        <v>135</v>
      </c>
      <c r="P12578">
        <v>2009</v>
      </c>
      <c r="Q12578" s="1">
        <v>40646</v>
      </c>
      <c r="R12578" s="1">
        <v>41108</v>
      </c>
      <c r="S12578">
        <v>0</v>
      </c>
      <c r="T12578">
        <v>1510000</v>
      </c>
      <c r="U12578">
        <v>0</v>
      </c>
      <c r="V12578">
        <v>0</v>
      </c>
      <c r="W12578">
        <v>0</v>
      </c>
      <c r="X12578">
        <v>763000</v>
      </c>
      <c r="Y12578">
        <v>0</v>
      </c>
      <c r="Z12578">
        <v>0</v>
      </c>
      <c r="AA12578">
        <v>0</v>
      </c>
      <c r="AB12578">
        <v>0</v>
      </c>
      <c r="AC12578">
        <v>0</v>
      </c>
      <c r="AD12578">
        <v>0</v>
      </c>
      <c r="AE12578">
        <v>0</v>
      </c>
      <c r="AF12578">
        <v>0</v>
      </c>
      <c r="AG12578">
        <v>0</v>
      </c>
      <c r="AH12578">
        <v>0</v>
      </c>
      <c r="AI12578">
        <v>0</v>
      </c>
      <c r="AJ12578">
        <v>0</v>
      </c>
      <c r="AK12578">
        <v>0</v>
      </c>
      <c r="AL12578">
        <v>0</v>
      </c>
      <c r="AM12578">
        <v>0</v>
      </c>
      <c r="AN12578">
        <v>1</v>
      </c>
    </row>
    <row r="12579" spans="1:40" x14ac:dyDescent="0.45">
      <c r="A12579" t="s">
        <v>51380</v>
      </c>
      <c r="B12579" t="s">
        <v>51381</v>
      </c>
      <c r="C12579" t="s">
        <v>51382</v>
      </c>
      <c r="D12579" t="s">
        <v>51383</v>
      </c>
      <c r="E12579" t="s">
        <v>602</v>
      </c>
      <c r="F12579">
        <v>0</v>
      </c>
      <c r="G12579" t="s">
        <v>51</v>
      </c>
      <c r="H12579" t="s">
        <v>44</v>
      </c>
      <c r="I12579" t="s">
        <v>52</v>
      </c>
      <c r="J12579" t="s">
        <v>141</v>
      </c>
      <c r="K12579" t="s">
        <v>498</v>
      </c>
      <c r="L12579">
        <v>3</v>
      </c>
      <c r="M12579" s="1">
        <v>41334</v>
      </c>
      <c r="N12579" s="3">
        <v>43903</v>
      </c>
      <c r="O12579" t="s">
        <v>117</v>
      </c>
      <c r="P12579">
        <v>2013</v>
      </c>
      <c r="Q12579" s="1">
        <v>41635</v>
      </c>
      <c r="R12579" s="1">
        <v>41834</v>
      </c>
      <c r="S12579">
        <v>2000000</v>
      </c>
      <c r="T12579">
        <v>0</v>
      </c>
      <c r="U12579">
        <v>0</v>
      </c>
      <c r="V12579">
        <v>0</v>
      </c>
      <c r="W12579">
        <v>275000</v>
      </c>
      <c r="X12579">
        <v>0</v>
      </c>
      <c r="Y12579">
        <v>0</v>
      </c>
      <c r="Z12579">
        <v>0</v>
      </c>
      <c r="AA12579">
        <v>0</v>
      </c>
      <c r="AB12579">
        <v>0</v>
      </c>
      <c r="AC12579">
        <v>0</v>
      </c>
      <c r="AD12579">
        <v>0</v>
      </c>
      <c r="AE12579">
        <v>0</v>
      </c>
      <c r="AF12579">
        <v>0</v>
      </c>
      <c r="AG12579">
        <v>0</v>
      </c>
      <c r="AH12579">
        <v>0</v>
      </c>
      <c r="AI12579">
        <v>0</v>
      </c>
      <c r="AJ12579">
        <v>0</v>
      </c>
      <c r="AK12579">
        <v>0</v>
      </c>
      <c r="AL12579">
        <v>0</v>
      </c>
      <c r="AM12579">
        <v>0</v>
      </c>
      <c r="AN12579">
        <v>1</v>
      </c>
    </row>
    <row r="12580" spans="1:40" x14ac:dyDescent="0.45">
      <c r="A12580" t="s">
        <v>61445</v>
      </c>
      <c r="B12580" t="s">
        <v>61446</v>
      </c>
      <c r="C12580" t="s">
        <v>61447</v>
      </c>
      <c r="D12580" t="s">
        <v>61448</v>
      </c>
      <c r="E12580" t="s">
        <v>91</v>
      </c>
      <c r="F12580">
        <v>0</v>
      </c>
      <c r="G12580" t="s">
        <v>51</v>
      </c>
      <c r="H12580" t="s">
        <v>44</v>
      </c>
      <c r="I12580" t="s">
        <v>52</v>
      </c>
      <c r="J12580" t="s">
        <v>141</v>
      </c>
      <c r="K12580" t="s">
        <v>142</v>
      </c>
      <c r="L12580">
        <v>4</v>
      </c>
      <c r="M12580" s="1">
        <v>41548</v>
      </c>
      <c r="N12580" s="3">
        <v>44117</v>
      </c>
      <c r="O12580" t="s">
        <v>114</v>
      </c>
      <c r="P12580">
        <v>2013</v>
      </c>
      <c r="Q12580" s="1">
        <v>41652</v>
      </c>
      <c r="R12580" s="1">
        <v>41900</v>
      </c>
      <c r="S12580">
        <v>2025000</v>
      </c>
      <c r="T12580">
        <v>250000</v>
      </c>
      <c r="U12580">
        <v>0</v>
      </c>
      <c r="V12580">
        <v>0</v>
      </c>
      <c r="W12580">
        <v>0</v>
      </c>
      <c r="X12580">
        <v>0</v>
      </c>
      <c r="Y12580">
        <v>0</v>
      </c>
      <c r="Z12580">
        <v>0</v>
      </c>
      <c r="AA12580">
        <v>0</v>
      </c>
      <c r="AB12580">
        <v>0</v>
      </c>
      <c r="AC12580">
        <v>0</v>
      </c>
      <c r="AD12580">
        <v>0</v>
      </c>
      <c r="AE12580">
        <v>0</v>
      </c>
      <c r="AF12580">
        <v>0</v>
      </c>
      <c r="AG12580">
        <v>0</v>
      </c>
      <c r="AH12580">
        <v>0</v>
      </c>
      <c r="AI12580">
        <v>0</v>
      </c>
      <c r="AJ12580">
        <v>0</v>
      </c>
      <c r="AK12580">
        <v>0</v>
      </c>
      <c r="AL12580">
        <v>0</v>
      </c>
      <c r="AM12580">
        <v>0</v>
      </c>
      <c r="AN12580">
        <v>1</v>
      </c>
    </row>
    <row r="12581" spans="1:40" x14ac:dyDescent="0.45">
      <c r="A12581" t="s">
        <v>64680</v>
      </c>
      <c r="B12581" t="s">
        <v>64681</v>
      </c>
      <c r="C12581" t="s">
        <v>64682</v>
      </c>
      <c r="D12581" t="s">
        <v>64683</v>
      </c>
      <c r="E12581" t="s">
        <v>330</v>
      </c>
      <c r="F12581">
        <v>0</v>
      </c>
      <c r="G12581" t="s">
        <v>51</v>
      </c>
      <c r="H12581" t="s">
        <v>44</v>
      </c>
      <c r="I12581" t="s">
        <v>52</v>
      </c>
      <c r="J12581" t="s">
        <v>141</v>
      </c>
      <c r="K12581" t="s">
        <v>142</v>
      </c>
      <c r="L12581">
        <v>2</v>
      </c>
      <c r="M12581" s="1">
        <v>41464</v>
      </c>
      <c r="N12581" s="3">
        <v>44025</v>
      </c>
      <c r="O12581" t="s">
        <v>190</v>
      </c>
      <c r="P12581">
        <v>2013</v>
      </c>
      <c r="Q12581" s="1">
        <v>41271</v>
      </c>
      <c r="R12581" s="1">
        <v>41548</v>
      </c>
      <c r="S12581">
        <v>2275000</v>
      </c>
      <c r="T12581">
        <v>0</v>
      </c>
      <c r="U12581">
        <v>0</v>
      </c>
      <c r="V12581">
        <v>0</v>
      </c>
      <c r="W12581">
        <v>0</v>
      </c>
      <c r="X12581">
        <v>0</v>
      </c>
      <c r="Y12581">
        <v>0</v>
      </c>
      <c r="Z12581">
        <v>0</v>
      </c>
      <c r="AA12581">
        <v>0</v>
      </c>
      <c r="AB12581">
        <v>0</v>
      </c>
      <c r="AC12581">
        <v>0</v>
      </c>
      <c r="AD12581">
        <v>0</v>
      </c>
      <c r="AE12581">
        <v>0</v>
      </c>
      <c r="AF12581">
        <v>0</v>
      </c>
      <c r="AG12581">
        <v>0</v>
      </c>
      <c r="AH12581">
        <v>0</v>
      </c>
      <c r="AI12581">
        <v>0</v>
      </c>
      <c r="AJ12581">
        <v>0</v>
      </c>
      <c r="AK12581">
        <v>0</v>
      </c>
      <c r="AL12581">
        <v>0</v>
      </c>
      <c r="AM12581">
        <v>0</v>
      </c>
      <c r="AN12581">
        <v>1</v>
      </c>
    </row>
    <row r="12582" spans="1:40" x14ac:dyDescent="0.45">
      <c r="A12582" t="s">
        <v>40749</v>
      </c>
      <c r="B12582" t="s">
        <v>40750</v>
      </c>
      <c r="C12582" t="s">
        <v>40751</v>
      </c>
      <c r="D12582" t="s">
        <v>68</v>
      </c>
      <c r="E12582" t="s">
        <v>69</v>
      </c>
      <c r="F12582">
        <v>0</v>
      </c>
      <c r="G12582" t="s">
        <v>51</v>
      </c>
      <c r="H12582" t="s">
        <v>44</v>
      </c>
      <c r="I12582" t="s">
        <v>369</v>
      </c>
      <c r="J12582" t="s">
        <v>370</v>
      </c>
      <c r="K12582" t="s">
        <v>370</v>
      </c>
      <c r="L12582">
        <v>3</v>
      </c>
      <c r="M12582" s="1">
        <v>40544</v>
      </c>
      <c r="N12582" s="3">
        <v>43841</v>
      </c>
      <c r="O12582" t="s">
        <v>311</v>
      </c>
      <c r="P12582">
        <v>2011</v>
      </c>
      <c r="Q12582" s="1">
        <v>41156</v>
      </c>
      <c r="R12582" s="1">
        <v>41775</v>
      </c>
      <c r="S12582">
        <v>2275000</v>
      </c>
      <c r="T12582">
        <v>0</v>
      </c>
      <c r="U12582">
        <v>0</v>
      </c>
      <c r="V12582">
        <v>0</v>
      </c>
      <c r="W12582">
        <v>0</v>
      </c>
      <c r="X12582">
        <v>0</v>
      </c>
      <c r="Y12582">
        <v>0</v>
      </c>
      <c r="Z12582">
        <v>0</v>
      </c>
      <c r="AA12582">
        <v>0</v>
      </c>
      <c r="AB12582">
        <v>0</v>
      </c>
      <c r="AC12582">
        <v>0</v>
      </c>
      <c r="AD12582">
        <v>0</v>
      </c>
      <c r="AE12582">
        <v>0</v>
      </c>
      <c r="AF12582">
        <v>0</v>
      </c>
      <c r="AG12582">
        <v>0</v>
      </c>
      <c r="AH12582">
        <v>0</v>
      </c>
      <c r="AI12582">
        <v>0</v>
      </c>
      <c r="AJ12582">
        <v>0</v>
      </c>
      <c r="AK12582">
        <v>0</v>
      </c>
      <c r="AL12582">
        <v>0</v>
      </c>
      <c r="AM12582">
        <v>0</v>
      </c>
      <c r="AN12582">
        <v>1</v>
      </c>
    </row>
    <row r="12583" spans="1:40" x14ac:dyDescent="0.45">
      <c r="A12583" t="s">
        <v>27017</v>
      </c>
      <c r="B12583" t="s">
        <v>27018</v>
      </c>
      <c r="C12583" t="s">
        <v>27019</v>
      </c>
      <c r="D12583" t="s">
        <v>27020</v>
      </c>
      <c r="E12583" t="s">
        <v>2664</v>
      </c>
      <c r="F12583">
        <v>0</v>
      </c>
      <c r="G12583" t="s">
        <v>51</v>
      </c>
      <c r="H12583" t="s">
        <v>44</v>
      </c>
      <c r="I12583" t="s">
        <v>84</v>
      </c>
      <c r="J12583" t="s">
        <v>219</v>
      </c>
      <c r="K12583" t="s">
        <v>219</v>
      </c>
      <c r="L12583">
        <v>3</v>
      </c>
      <c r="M12583" s="1">
        <v>40299</v>
      </c>
      <c r="N12583" s="3">
        <v>43961</v>
      </c>
      <c r="O12583" t="s">
        <v>619</v>
      </c>
      <c r="P12583">
        <v>2010</v>
      </c>
      <c r="Q12583" s="1">
        <v>40695</v>
      </c>
      <c r="R12583" s="1">
        <v>41534</v>
      </c>
      <c r="S12583">
        <v>75000</v>
      </c>
      <c r="T12583">
        <v>2200000</v>
      </c>
      <c r="U12583">
        <v>0</v>
      </c>
      <c r="V12583">
        <v>0</v>
      </c>
      <c r="W12583">
        <v>0</v>
      </c>
      <c r="X12583">
        <v>0</v>
      </c>
      <c r="Y12583">
        <v>0</v>
      </c>
      <c r="Z12583">
        <v>0</v>
      </c>
      <c r="AA12583">
        <v>0</v>
      </c>
      <c r="AB12583">
        <v>0</v>
      </c>
      <c r="AC12583">
        <v>0</v>
      </c>
      <c r="AD12583">
        <v>0</v>
      </c>
      <c r="AE12583">
        <v>0</v>
      </c>
      <c r="AF12583">
        <v>2200000</v>
      </c>
      <c r="AG12583">
        <v>0</v>
      </c>
      <c r="AH12583">
        <v>0</v>
      </c>
      <c r="AI12583">
        <v>0</v>
      </c>
      <c r="AJ12583">
        <v>0</v>
      </c>
      <c r="AK12583">
        <v>0</v>
      </c>
      <c r="AL12583">
        <v>0</v>
      </c>
      <c r="AM12583">
        <v>0</v>
      </c>
      <c r="AN12583">
        <v>1</v>
      </c>
    </row>
    <row r="12584" spans="1:40" x14ac:dyDescent="0.45">
      <c r="A12584" t="s">
        <v>44207</v>
      </c>
      <c r="B12584" t="s">
        <v>44208</v>
      </c>
      <c r="C12584" t="s">
        <v>44209</v>
      </c>
      <c r="D12584" t="s">
        <v>44210</v>
      </c>
      <c r="E12584" t="s">
        <v>69</v>
      </c>
      <c r="F12584">
        <v>0</v>
      </c>
      <c r="G12584" t="s">
        <v>51</v>
      </c>
      <c r="H12584" t="s">
        <v>44</v>
      </c>
      <c r="I12584" t="s">
        <v>130</v>
      </c>
      <c r="J12584" t="s">
        <v>131</v>
      </c>
      <c r="K12584" t="s">
        <v>1343</v>
      </c>
      <c r="L12584">
        <v>2</v>
      </c>
      <c r="M12584" s="1">
        <v>41395</v>
      </c>
      <c r="N12584" s="3">
        <v>43964</v>
      </c>
      <c r="O12584" t="s">
        <v>266</v>
      </c>
      <c r="P12584">
        <v>2013</v>
      </c>
      <c r="Q12584" s="1">
        <v>41760</v>
      </c>
      <c r="R12584" s="1">
        <v>41893</v>
      </c>
      <c r="S12584">
        <v>1700000</v>
      </c>
      <c r="T12584">
        <v>0</v>
      </c>
      <c r="U12584">
        <v>0</v>
      </c>
      <c r="V12584">
        <v>0</v>
      </c>
      <c r="W12584">
        <v>575000</v>
      </c>
      <c r="X12584">
        <v>0</v>
      </c>
      <c r="Y12584">
        <v>0</v>
      </c>
      <c r="Z12584">
        <v>0</v>
      </c>
      <c r="AA12584">
        <v>0</v>
      </c>
      <c r="AB12584">
        <v>0</v>
      </c>
      <c r="AC12584">
        <v>0</v>
      </c>
      <c r="AD12584">
        <v>0</v>
      </c>
      <c r="AE12584">
        <v>0</v>
      </c>
      <c r="AF12584">
        <v>0</v>
      </c>
      <c r="AG12584">
        <v>0</v>
      </c>
      <c r="AH12584">
        <v>0</v>
      </c>
      <c r="AI12584">
        <v>0</v>
      </c>
      <c r="AJ12584">
        <v>0</v>
      </c>
      <c r="AK12584">
        <v>0</v>
      </c>
      <c r="AL12584">
        <v>0</v>
      </c>
      <c r="AM12584">
        <v>0</v>
      </c>
      <c r="AN12584">
        <v>1</v>
      </c>
    </row>
    <row r="12585" spans="1:40" x14ac:dyDescent="0.45">
      <c r="A12585" t="s">
        <v>29409</v>
      </c>
      <c r="B12585" t="s">
        <v>29410</v>
      </c>
      <c r="C12585" t="s">
        <v>29411</v>
      </c>
      <c r="D12585" t="s">
        <v>371</v>
      </c>
      <c r="E12585" t="s">
        <v>222</v>
      </c>
      <c r="F12585">
        <v>0</v>
      </c>
      <c r="G12585" t="s">
        <v>51</v>
      </c>
      <c r="H12585" t="s">
        <v>44</v>
      </c>
      <c r="I12585" t="s">
        <v>1068</v>
      </c>
      <c r="J12585" t="s">
        <v>1139</v>
      </c>
      <c r="K12585" t="s">
        <v>1139</v>
      </c>
      <c r="L12585">
        <v>5</v>
      </c>
      <c r="M12585" s="1">
        <v>40106</v>
      </c>
      <c r="N12585" s="3">
        <v>44113</v>
      </c>
      <c r="O12585" t="s">
        <v>387</v>
      </c>
      <c r="P12585">
        <v>2009</v>
      </c>
      <c r="Q12585" s="1">
        <v>40325</v>
      </c>
      <c r="R12585" s="1">
        <v>41518</v>
      </c>
      <c r="S12585">
        <v>1375000</v>
      </c>
      <c r="T12585">
        <v>450000</v>
      </c>
      <c r="U12585">
        <v>0</v>
      </c>
      <c r="V12585">
        <v>0</v>
      </c>
      <c r="W12585">
        <v>0</v>
      </c>
      <c r="X12585">
        <v>0</v>
      </c>
      <c r="Y12585">
        <v>0</v>
      </c>
      <c r="Z12585">
        <v>0</v>
      </c>
      <c r="AA12585">
        <v>450000</v>
      </c>
      <c r="AB12585">
        <v>0</v>
      </c>
      <c r="AC12585">
        <v>0</v>
      </c>
      <c r="AD12585">
        <v>0</v>
      </c>
      <c r="AE12585">
        <v>0</v>
      </c>
      <c r="AF12585">
        <v>450000</v>
      </c>
      <c r="AG12585">
        <v>0</v>
      </c>
      <c r="AH12585">
        <v>0</v>
      </c>
      <c r="AI12585">
        <v>0</v>
      </c>
      <c r="AJ12585">
        <v>0</v>
      </c>
      <c r="AK12585">
        <v>0</v>
      </c>
      <c r="AL12585">
        <v>0</v>
      </c>
      <c r="AM12585">
        <v>0</v>
      </c>
      <c r="AN12585">
        <v>1</v>
      </c>
    </row>
    <row r="12586" spans="1:40" x14ac:dyDescent="0.45">
      <c r="A12586" t="s">
        <v>4962</v>
      </c>
      <c r="B12586" t="s">
        <v>4963</v>
      </c>
      <c r="C12586" t="s">
        <v>4964</v>
      </c>
      <c r="D12586" t="s">
        <v>4965</v>
      </c>
      <c r="E12586" t="s">
        <v>1132</v>
      </c>
      <c r="F12586">
        <v>0</v>
      </c>
      <c r="G12586" t="s">
        <v>51</v>
      </c>
      <c r="H12586" t="s">
        <v>44</v>
      </c>
      <c r="I12586" t="s">
        <v>84</v>
      </c>
      <c r="J12586" t="s">
        <v>85</v>
      </c>
      <c r="K12586" t="s">
        <v>86</v>
      </c>
      <c r="L12586">
        <v>3</v>
      </c>
      <c r="M12586" s="1">
        <v>38353</v>
      </c>
      <c r="N12586" s="3">
        <v>43835</v>
      </c>
      <c r="O12586" t="s">
        <v>277</v>
      </c>
      <c r="P12586">
        <v>2005</v>
      </c>
      <c r="Q12586" s="1">
        <v>40939</v>
      </c>
      <c r="R12586" s="1">
        <v>41452</v>
      </c>
      <c r="S12586">
        <v>0</v>
      </c>
      <c r="T12586">
        <v>1902608</v>
      </c>
      <c r="U12586">
        <v>0</v>
      </c>
      <c r="V12586">
        <v>0</v>
      </c>
      <c r="W12586">
        <v>0</v>
      </c>
      <c r="X12586">
        <v>375000</v>
      </c>
      <c r="Y12586">
        <v>0</v>
      </c>
      <c r="Z12586">
        <v>0</v>
      </c>
      <c r="AA12586">
        <v>0</v>
      </c>
      <c r="AB12586">
        <v>0</v>
      </c>
      <c r="AC12586">
        <v>0</v>
      </c>
      <c r="AD12586">
        <v>0</v>
      </c>
      <c r="AE12586">
        <v>0</v>
      </c>
      <c r="AF12586">
        <v>0</v>
      </c>
      <c r="AG12586">
        <v>1902608</v>
      </c>
      <c r="AH12586">
        <v>0</v>
      </c>
      <c r="AI12586">
        <v>0</v>
      </c>
      <c r="AJ12586">
        <v>0</v>
      </c>
      <c r="AK12586">
        <v>0</v>
      </c>
      <c r="AL12586">
        <v>0</v>
      </c>
      <c r="AM12586">
        <v>0</v>
      </c>
      <c r="AN12586">
        <v>1</v>
      </c>
    </row>
    <row r="12587" spans="1:40" x14ac:dyDescent="0.45">
      <c r="A12587" t="s">
        <v>43212</v>
      </c>
      <c r="B12587" t="s">
        <v>43213</v>
      </c>
      <c r="C12587" t="s">
        <v>43214</v>
      </c>
      <c r="D12587" t="s">
        <v>767</v>
      </c>
      <c r="E12587" t="s">
        <v>768</v>
      </c>
      <c r="F12587">
        <v>0</v>
      </c>
      <c r="G12587" t="s">
        <v>51</v>
      </c>
      <c r="H12587" t="s">
        <v>44</v>
      </c>
      <c r="I12587" t="s">
        <v>84</v>
      </c>
      <c r="J12587" t="s">
        <v>219</v>
      </c>
      <c r="K12587" t="s">
        <v>3779</v>
      </c>
      <c r="L12587">
        <v>2</v>
      </c>
      <c r="M12587" s="1">
        <v>38353</v>
      </c>
      <c r="N12587" s="3">
        <v>43835</v>
      </c>
      <c r="O12587" t="s">
        <v>277</v>
      </c>
      <c r="P12587">
        <v>2005</v>
      </c>
      <c r="Q12587" s="1">
        <v>40235</v>
      </c>
      <c r="R12587" s="1">
        <v>41339</v>
      </c>
      <c r="S12587">
        <v>0</v>
      </c>
      <c r="T12587">
        <v>2280161</v>
      </c>
      <c r="U12587">
        <v>0</v>
      </c>
      <c r="V12587">
        <v>0</v>
      </c>
      <c r="W12587">
        <v>0</v>
      </c>
      <c r="X12587">
        <v>0</v>
      </c>
      <c r="Y12587">
        <v>0</v>
      </c>
      <c r="Z12587">
        <v>0</v>
      </c>
      <c r="AA12587">
        <v>0</v>
      </c>
      <c r="AB12587">
        <v>0</v>
      </c>
      <c r="AC12587">
        <v>0</v>
      </c>
      <c r="AD12587">
        <v>0</v>
      </c>
      <c r="AE12587">
        <v>0</v>
      </c>
      <c r="AF12587">
        <v>2280161</v>
      </c>
      <c r="AG12587">
        <v>0</v>
      </c>
      <c r="AH12587">
        <v>0</v>
      </c>
      <c r="AI12587">
        <v>0</v>
      </c>
      <c r="AJ12587">
        <v>0</v>
      </c>
      <c r="AK12587">
        <v>0</v>
      </c>
      <c r="AL12587">
        <v>0</v>
      </c>
      <c r="AM12587">
        <v>0</v>
      </c>
      <c r="AN12587">
        <v>1</v>
      </c>
    </row>
    <row r="12588" spans="1:40" x14ac:dyDescent="0.45">
      <c r="A12588" t="s">
        <v>38300</v>
      </c>
      <c r="B12588" t="s">
        <v>38301</v>
      </c>
      <c r="C12588" t="s">
        <v>38302</v>
      </c>
      <c r="D12588" t="s">
        <v>38303</v>
      </c>
      <c r="E12588" t="s">
        <v>74</v>
      </c>
      <c r="F12588">
        <v>0</v>
      </c>
      <c r="G12588" t="s">
        <v>51</v>
      </c>
      <c r="H12588" t="s">
        <v>44</v>
      </c>
      <c r="I12588" t="s">
        <v>694</v>
      </c>
      <c r="J12588" t="s">
        <v>695</v>
      </c>
      <c r="K12588" t="s">
        <v>7231</v>
      </c>
      <c r="L12588">
        <v>2</v>
      </c>
      <c r="M12588" s="1">
        <v>39295</v>
      </c>
      <c r="N12588" s="3">
        <v>44050</v>
      </c>
      <c r="O12588" t="s">
        <v>382</v>
      </c>
      <c r="P12588">
        <v>2007</v>
      </c>
      <c r="Q12588" s="1">
        <v>40050</v>
      </c>
      <c r="R12588" s="1">
        <v>40115</v>
      </c>
      <c r="S12588">
        <v>0</v>
      </c>
      <c r="T12588">
        <v>2281250</v>
      </c>
      <c r="U12588">
        <v>0</v>
      </c>
      <c r="V12588">
        <v>0</v>
      </c>
      <c r="W12588">
        <v>0</v>
      </c>
      <c r="X12588">
        <v>0</v>
      </c>
      <c r="Y12588">
        <v>0</v>
      </c>
      <c r="Z12588">
        <v>0</v>
      </c>
      <c r="AA12588">
        <v>0</v>
      </c>
      <c r="AB12588">
        <v>0</v>
      </c>
      <c r="AC12588">
        <v>0</v>
      </c>
      <c r="AD12588">
        <v>0</v>
      </c>
      <c r="AE12588">
        <v>0</v>
      </c>
      <c r="AF12588">
        <v>2000000</v>
      </c>
      <c r="AG12588">
        <v>0</v>
      </c>
      <c r="AH12588">
        <v>0</v>
      </c>
      <c r="AI12588">
        <v>0</v>
      </c>
      <c r="AJ12588">
        <v>0</v>
      </c>
      <c r="AK12588">
        <v>0</v>
      </c>
      <c r="AL12588">
        <v>0</v>
      </c>
      <c r="AM12588">
        <v>0</v>
      </c>
      <c r="AN12588">
        <v>1</v>
      </c>
    </row>
    <row r="12589" spans="1:40" x14ac:dyDescent="0.45">
      <c r="A12589" t="s">
        <v>49226</v>
      </c>
      <c r="B12589" t="s">
        <v>49227</v>
      </c>
      <c r="C12589" t="s">
        <v>49228</v>
      </c>
      <c r="D12589" t="s">
        <v>49229</v>
      </c>
      <c r="E12589" t="s">
        <v>1987</v>
      </c>
      <c r="F12589">
        <v>0</v>
      </c>
      <c r="G12589" t="s">
        <v>51</v>
      </c>
      <c r="H12589" t="s">
        <v>179</v>
      </c>
      <c r="I12589" t="s">
        <v>180</v>
      </c>
      <c r="J12589" t="s">
        <v>181</v>
      </c>
      <c r="K12589" t="s">
        <v>181</v>
      </c>
      <c r="L12589">
        <v>3</v>
      </c>
      <c r="M12589" s="1">
        <v>40422</v>
      </c>
      <c r="N12589" s="3">
        <v>44084</v>
      </c>
      <c r="O12589" t="s">
        <v>143</v>
      </c>
      <c r="P12589">
        <v>2010</v>
      </c>
      <c r="Q12589" s="1">
        <v>40758</v>
      </c>
      <c r="R12589" s="1">
        <v>41568</v>
      </c>
      <c r="S12589">
        <v>0</v>
      </c>
      <c r="T12589">
        <v>1600000</v>
      </c>
      <c r="U12589">
        <v>0</v>
      </c>
      <c r="V12589">
        <v>0</v>
      </c>
      <c r="W12589">
        <v>0</v>
      </c>
      <c r="X12589">
        <v>0</v>
      </c>
      <c r="Y12589">
        <v>681697</v>
      </c>
      <c r="Z12589">
        <v>0</v>
      </c>
      <c r="AA12589">
        <v>0</v>
      </c>
      <c r="AB12589">
        <v>0</v>
      </c>
      <c r="AC12589">
        <v>0</v>
      </c>
      <c r="AD12589">
        <v>0</v>
      </c>
      <c r="AE12589">
        <v>0</v>
      </c>
      <c r="AF12589">
        <v>1600000</v>
      </c>
      <c r="AG12589">
        <v>0</v>
      </c>
      <c r="AH12589">
        <v>0</v>
      </c>
      <c r="AI12589">
        <v>0</v>
      </c>
      <c r="AJ12589">
        <v>0</v>
      </c>
      <c r="AK12589">
        <v>0</v>
      </c>
      <c r="AL12589">
        <v>0</v>
      </c>
      <c r="AM12589">
        <v>0</v>
      </c>
      <c r="AN12589">
        <v>1</v>
      </c>
    </row>
    <row r="12590" spans="1:40" x14ac:dyDescent="0.45">
      <c r="A12590" t="s">
        <v>18177</v>
      </c>
      <c r="B12590" t="s">
        <v>18178</v>
      </c>
      <c r="C12590" t="s">
        <v>18179</v>
      </c>
      <c r="D12590" t="s">
        <v>90</v>
      </c>
      <c r="E12590" t="s">
        <v>91</v>
      </c>
      <c r="F12590">
        <v>0</v>
      </c>
      <c r="G12590" t="s">
        <v>51</v>
      </c>
      <c r="H12590" t="s">
        <v>44</v>
      </c>
      <c r="I12590" t="s">
        <v>52</v>
      </c>
      <c r="J12590" t="s">
        <v>53</v>
      </c>
      <c r="K12590" t="s">
        <v>2167</v>
      </c>
      <c r="L12590">
        <v>1</v>
      </c>
      <c r="M12590" s="1">
        <v>38018</v>
      </c>
      <c r="N12590" s="3">
        <v>43865</v>
      </c>
      <c r="O12590" t="s">
        <v>273</v>
      </c>
      <c r="P12590">
        <v>2004</v>
      </c>
      <c r="Q12590" s="1">
        <v>40715</v>
      </c>
      <c r="R12590" s="1">
        <v>40715</v>
      </c>
      <c r="S12590">
        <v>0</v>
      </c>
      <c r="T12590">
        <v>2282118</v>
      </c>
      <c r="U12590">
        <v>0</v>
      </c>
      <c r="V12590">
        <v>0</v>
      </c>
      <c r="W12590">
        <v>0</v>
      </c>
      <c r="X12590">
        <v>0</v>
      </c>
      <c r="Y12590">
        <v>0</v>
      </c>
      <c r="Z12590">
        <v>0</v>
      </c>
      <c r="AA12590">
        <v>0</v>
      </c>
      <c r="AB12590">
        <v>0</v>
      </c>
      <c r="AC12590">
        <v>0</v>
      </c>
      <c r="AD12590">
        <v>0</v>
      </c>
      <c r="AE12590">
        <v>0</v>
      </c>
      <c r="AF12590">
        <v>0</v>
      </c>
      <c r="AG12590">
        <v>0</v>
      </c>
      <c r="AH12590">
        <v>0</v>
      </c>
      <c r="AI12590">
        <v>0</v>
      </c>
      <c r="AJ12590">
        <v>0</v>
      </c>
      <c r="AK12590">
        <v>0</v>
      </c>
      <c r="AL12590">
        <v>0</v>
      </c>
      <c r="AM12590">
        <v>0</v>
      </c>
      <c r="AN12590">
        <v>1</v>
      </c>
    </row>
    <row r="12591" spans="1:40" x14ac:dyDescent="0.45">
      <c r="A12591" t="s">
        <v>32042</v>
      </c>
      <c r="B12591" t="s">
        <v>32043</v>
      </c>
      <c r="C12591" t="s">
        <v>32044</v>
      </c>
      <c r="D12591" t="s">
        <v>32045</v>
      </c>
      <c r="E12591" t="s">
        <v>777</v>
      </c>
      <c r="F12591">
        <v>0</v>
      </c>
      <c r="G12591" t="s">
        <v>51</v>
      </c>
      <c r="H12591" t="s">
        <v>44</v>
      </c>
      <c r="I12591" t="s">
        <v>45</v>
      </c>
      <c r="J12591" t="s">
        <v>46</v>
      </c>
      <c r="K12591" t="s">
        <v>47</v>
      </c>
      <c r="L12591">
        <v>3</v>
      </c>
      <c r="M12591" s="1">
        <v>39400</v>
      </c>
      <c r="N12591" s="3">
        <v>44142</v>
      </c>
      <c r="O12591" t="s">
        <v>742</v>
      </c>
      <c r="P12591">
        <v>2007</v>
      </c>
      <c r="Q12591" s="1">
        <v>39415</v>
      </c>
      <c r="R12591" s="1">
        <v>39661</v>
      </c>
      <c r="S12591">
        <v>0</v>
      </c>
      <c r="T12591">
        <v>1800000</v>
      </c>
      <c r="U12591">
        <v>0</v>
      </c>
      <c r="V12591">
        <v>0</v>
      </c>
      <c r="W12591">
        <v>0</v>
      </c>
      <c r="X12591">
        <v>0</v>
      </c>
      <c r="Y12591">
        <v>485000</v>
      </c>
      <c r="Z12591">
        <v>0</v>
      </c>
      <c r="AA12591">
        <v>0</v>
      </c>
      <c r="AB12591">
        <v>0</v>
      </c>
      <c r="AC12591">
        <v>0</v>
      </c>
      <c r="AD12591">
        <v>0</v>
      </c>
      <c r="AE12591">
        <v>0</v>
      </c>
      <c r="AF12591">
        <v>1000000</v>
      </c>
      <c r="AG12591">
        <v>800000</v>
      </c>
      <c r="AH12591">
        <v>0</v>
      </c>
      <c r="AI12591">
        <v>0</v>
      </c>
      <c r="AJ12591">
        <v>0</v>
      </c>
      <c r="AK12591">
        <v>0</v>
      </c>
      <c r="AL12591">
        <v>0</v>
      </c>
      <c r="AM12591">
        <v>0</v>
      </c>
      <c r="AN12591">
        <v>1</v>
      </c>
    </row>
    <row r="12592" spans="1:40" x14ac:dyDescent="0.45">
      <c r="A12592" t="s">
        <v>36906</v>
      </c>
      <c r="B12592" t="s">
        <v>36907</v>
      </c>
      <c r="C12592" t="s">
        <v>36908</v>
      </c>
      <c r="D12592" t="s">
        <v>412</v>
      </c>
      <c r="E12592" t="s">
        <v>413</v>
      </c>
      <c r="F12592">
        <v>0</v>
      </c>
      <c r="G12592" t="s">
        <v>51</v>
      </c>
      <c r="H12592" t="s">
        <v>44</v>
      </c>
      <c r="I12592" t="s">
        <v>2144</v>
      </c>
      <c r="J12592" t="s">
        <v>2145</v>
      </c>
      <c r="K12592" t="s">
        <v>2145</v>
      </c>
      <c r="L12592">
        <v>3</v>
      </c>
      <c r="M12592" s="1">
        <v>38718</v>
      </c>
      <c r="N12592" s="3">
        <v>43836</v>
      </c>
      <c r="O12592" t="s">
        <v>260</v>
      </c>
      <c r="P12592">
        <v>2006</v>
      </c>
      <c r="Q12592" s="1">
        <v>40554</v>
      </c>
      <c r="R12592" s="1">
        <v>41600</v>
      </c>
      <c r="S12592">
        <v>0</v>
      </c>
      <c r="T12592">
        <v>2287685</v>
      </c>
      <c r="U12592">
        <v>0</v>
      </c>
      <c r="V12592">
        <v>0</v>
      </c>
      <c r="W12592">
        <v>0</v>
      </c>
      <c r="X12592">
        <v>0</v>
      </c>
      <c r="Y12592">
        <v>0</v>
      </c>
      <c r="Z12592">
        <v>0</v>
      </c>
      <c r="AA12592">
        <v>0</v>
      </c>
      <c r="AB12592">
        <v>0</v>
      </c>
      <c r="AC12592">
        <v>0</v>
      </c>
      <c r="AD12592">
        <v>0</v>
      </c>
      <c r="AE12592">
        <v>0</v>
      </c>
      <c r="AF12592">
        <v>0</v>
      </c>
      <c r="AG12592">
        <v>0</v>
      </c>
      <c r="AH12592">
        <v>0</v>
      </c>
      <c r="AI12592">
        <v>0</v>
      </c>
      <c r="AJ12592">
        <v>0</v>
      </c>
      <c r="AK12592">
        <v>0</v>
      </c>
      <c r="AL12592">
        <v>0</v>
      </c>
      <c r="AM12592">
        <v>0</v>
      </c>
      <c r="AN12592">
        <v>1</v>
      </c>
    </row>
    <row r="12593" spans="1:40" x14ac:dyDescent="0.45">
      <c r="A12593" t="s">
        <v>40163</v>
      </c>
      <c r="B12593" t="s">
        <v>40164</v>
      </c>
      <c r="C12593" t="s">
        <v>40165</v>
      </c>
      <c r="D12593" t="s">
        <v>40166</v>
      </c>
      <c r="E12593" t="s">
        <v>74</v>
      </c>
      <c r="F12593">
        <v>0</v>
      </c>
      <c r="G12593" t="s">
        <v>51</v>
      </c>
      <c r="H12593" t="s">
        <v>44</v>
      </c>
      <c r="I12593" t="s">
        <v>678</v>
      </c>
      <c r="J12593" t="s">
        <v>679</v>
      </c>
      <c r="K12593" t="s">
        <v>2780</v>
      </c>
      <c r="L12593">
        <v>2</v>
      </c>
      <c r="M12593" s="1">
        <v>40643</v>
      </c>
      <c r="N12593" s="3">
        <v>43932</v>
      </c>
      <c r="O12593" t="s">
        <v>62</v>
      </c>
      <c r="P12593">
        <v>2011</v>
      </c>
      <c r="Q12593" s="1">
        <v>40605</v>
      </c>
      <c r="R12593" s="1">
        <v>41436</v>
      </c>
      <c r="S12593">
        <v>0</v>
      </c>
      <c r="T12593">
        <v>2288352</v>
      </c>
      <c r="U12593">
        <v>0</v>
      </c>
      <c r="V12593">
        <v>0</v>
      </c>
      <c r="W12593">
        <v>0</v>
      </c>
      <c r="X12593">
        <v>0</v>
      </c>
      <c r="Y12593">
        <v>0</v>
      </c>
      <c r="Z12593">
        <v>0</v>
      </c>
      <c r="AA12593">
        <v>0</v>
      </c>
      <c r="AB12593">
        <v>0</v>
      </c>
      <c r="AC12593">
        <v>0</v>
      </c>
      <c r="AD12593">
        <v>0</v>
      </c>
      <c r="AE12593">
        <v>0</v>
      </c>
      <c r="AF12593">
        <v>1808352</v>
      </c>
      <c r="AG12593">
        <v>0</v>
      </c>
      <c r="AH12593">
        <v>0</v>
      </c>
      <c r="AI12593">
        <v>0</v>
      </c>
      <c r="AJ12593">
        <v>0</v>
      </c>
      <c r="AK12593">
        <v>0</v>
      </c>
      <c r="AL12593">
        <v>0</v>
      </c>
      <c r="AM12593">
        <v>0</v>
      </c>
      <c r="AN12593">
        <v>1</v>
      </c>
    </row>
    <row r="12594" spans="1:40" x14ac:dyDescent="0.45">
      <c r="A12594" t="s">
        <v>24333</v>
      </c>
      <c r="B12594" t="s">
        <v>24334</v>
      </c>
      <c r="C12594" t="s">
        <v>24335</v>
      </c>
      <c r="D12594" t="s">
        <v>24336</v>
      </c>
      <c r="E12594" t="s">
        <v>150</v>
      </c>
      <c r="F12594">
        <v>0</v>
      </c>
      <c r="G12594" t="s">
        <v>51</v>
      </c>
      <c r="H12594" t="s">
        <v>44</v>
      </c>
      <c r="I12594" t="s">
        <v>52</v>
      </c>
      <c r="J12594" t="s">
        <v>141</v>
      </c>
      <c r="K12594" t="s">
        <v>142</v>
      </c>
      <c r="L12594">
        <v>4</v>
      </c>
      <c r="M12594" s="1">
        <v>40452</v>
      </c>
      <c r="N12594" s="3">
        <v>44114</v>
      </c>
      <c r="O12594" t="s">
        <v>153</v>
      </c>
      <c r="P12594">
        <v>2010</v>
      </c>
      <c r="Q12594" s="1">
        <v>39814</v>
      </c>
      <c r="R12594" s="1">
        <v>41393</v>
      </c>
      <c r="S12594">
        <v>1368434</v>
      </c>
      <c r="T12594">
        <v>0</v>
      </c>
      <c r="U12594">
        <v>0</v>
      </c>
      <c r="V12594">
        <v>0</v>
      </c>
      <c r="W12594">
        <v>0</v>
      </c>
      <c r="X12594">
        <v>0</v>
      </c>
      <c r="Y12594">
        <v>920464</v>
      </c>
      <c r="Z12594">
        <v>0</v>
      </c>
      <c r="AA12594">
        <v>0</v>
      </c>
      <c r="AB12594">
        <v>0</v>
      </c>
      <c r="AC12594">
        <v>0</v>
      </c>
      <c r="AD12594">
        <v>0</v>
      </c>
      <c r="AE12594">
        <v>0</v>
      </c>
      <c r="AF12594">
        <v>0</v>
      </c>
      <c r="AG12594">
        <v>0</v>
      </c>
      <c r="AH12594">
        <v>0</v>
      </c>
      <c r="AI12594">
        <v>0</v>
      </c>
      <c r="AJ12594">
        <v>0</v>
      </c>
      <c r="AK12594">
        <v>0</v>
      </c>
      <c r="AL12594">
        <v>0</v>
      </c>
      <c r="AM12594">
        <v>0</v>
      </c>
      <c r="AN12594">
        <v>1</v>
      </c>
    </row>
    <row r="12595" spans="1:40" x14ac:dyDescent="0.45">
      <c r="A12595" t="s">
        <v>31630</v>
      </c>
      <c r="B12595" t="s">
        <v>31631</v>
      </c>
      <c r="C12595" t="s">
        <v>31632</v>
      </c>
      <c r="D12595" t="s">
        <v>899</v>
      </c>
      <c r="E12595" t="s">
        <v>900</v>
      </c>
      <c r="F12595">
        <v>0</v>
      </c>
      <c r="G12595" t="s">
        <v>51</v>
      </c>
      <c r="H12595" t="s">
        <v>44</v>
      </c>
      <c r="I12595" t="s">
        <v>730</v>
      </c>
      <c r="J12595" t="s">
        <v>365</v>
      </c>
      <c r="K12595" t="s">
        <v>2442</v>
      </c>
      <c r="L12595">
        <v>2</v>
      </c>
      <c r="M12595" s="1">
        <v>37987</v>
      </c>
      <c r="N12595" s="3">
        <v>43834</v>
      </c>
      <c r="O12595" t="s">
        <v>273</v>
      </c>
      <c r="P12595">
        <v>2004</v>
      </c>
      <c r="Q12595" s="1">
        <v>40357</v>
      </c>
      <c r="R12595" s="1">
        <v>41436</v>
      </c>
      <c r="S12595">
        <v>1285997</v>
      </c>
      <c r="T12595">
        <v>1003750</v>
      </c>
      <c r="U12595">
        <v>0</v>
      </c>
      <c r="V12595">
        <v>0</v>
      </c>
      <c r="W12595">
        <v>0</v>
      </c>
      <c r="X12595">
        <v>0</v>
      </c>
      <c r="Y12595">
        <v>0</v>
      </c>
      <c r="Z12595">
        <v>0</v>
      </c>
      <c r="AA12595">
        <v>0</v>
      </c>
      <c r="AB12595">
        <v>0</v>
      </c>
      <c r="AC12595">
        <v>0</v>
      </c>
      <c r="AD12595">
        <v>0</v>
      </c>
      <c r="AE12595">
        <v>0</v>
      </c>
      <c r="AF12595">
        <v>0</v>
      </c>
      <c r="AG12595">
        <v>0</v>
      </c>
      <c r="AH12595">
        <v>0</v>
      </c>
      <c r="AI12595">
        <v>0</v>
      </c>
      <c r="AJ12595">
        <v>0</v>
      </c>
      <c r="AK12595">
        <v>0</v>
      </c>
      <c r="AL12595">
        <v>0</v>
      </c>
      <c r="AM12595">
        <v>0</v>
      </c>
      <c r="AN12595">
        <v>1</v>
      </c>
    </row>
    <row r="12596" spans="1:40" x14ac:dyDescent="0.45">
      <c r="A12596" t="s">
        <v>13375</v>
      </c>
      <c r="B12596" t="s">
        <v>13376</v>
      </c>
      <c r="C12596" t="s">
        <v>13377</v>
      </c>
      <c r="D12596" t="s">
        <v>198</v>
      </c>
      <c r="E12596" t="s">
        <v>199</v>
      </c>
      <c r="F12596">
        <v>0</v>
      </c>
      <c r="G12596" t="s">
        <v>51</v>
      </c>
      <c r="H12596" t="s">
        <v>44</v>
      </c>
      <c r="I12596" t="s">
        <v>52</v>
      </c>
      <c r="J12596" t="s">
        <v>141</v>
      </c>
      <c r="K12596" t="s">
        <v>459</v>
      </c>
      <c r="L12596">
        <v>7</v>
      </c>
      <c r="M12596" s="1">
        <v>37987</v>
      </c>
      <c r="N12596" s="3">
        <v>43834</v>
      </c>
      <c r="O12596" t="s">
        <v>273</v>
      </c>
      <c r="P12596">
        <v>2004</v>
      </c>
      <c r="Q12596" s="1">
        <v>38919</v>
      </c>
      <c r="R12596" s="1">
        <v>41844</v>
      </c>
      <c r="S12596">
        <v>0</v>
      </c>
      <c r="T12596">
        <v>53500000</v>
      </c>
      <c r="U12596">
        <v>0</v>
      </c>
      <c r="V12596">
        <v>0</v>
      </c>
      <c r="W12596">
        <v>0</v>
      </c>
      <c r="X12596">
        <v>0</v>
      </c>
      <c r="Y12596">
        <v>0</v>
      </c>
      <c r="Z12596">
        <v>0</v>
      </c>
      <c r="AA12596">
        <v>175490348</v>
      </c>
      <c r="AB12596">
        <v>0</v>
      </c>
      <c r="AC12596">
        <v>0</v>
      </c>
      <c r="AD12596">
        <v>0</v>
      </c>
      <c r="AE12596">
        <v>0</v>
      </c>
      <c r="AF12596">
        <v>0</v>
      </c>
      <c r="AG12596">
        <v>19000000</v>
      </c>
      <c r="AH12596">
        <v>0</v>
      </c>
      <c r="AI12596">
        <v>34500000</v>
      </c>
      <c r="AJ12596">
        <v>0</v>
      </c>
      <c r="AK12596">
        <v>0</v>
      </c>
      <c r="AL12596">
        <v>0</v>
      </c>
      <c r="AM12596">
        <v>0</v>
      </c>
      <c r="AN12596">
        <v>1</v>
      </c>
    </row>
    <row r="12597" spans="1:40" x14ac:dyDescent="0.45">
      <c r="A12597" t="s">
        <v>16373</v>
      </c>
      <c r="B12597" t="s">
        <v>16374</v>
      </c>
      <c r="C12597" t="s">
        <v>16375</v>
      </c>
      <c r="D12597" t="s">
        <v>424</v>
      </c>
      <c r="E12597" t="s">
        <v>425</v>
      </c>
      <c r="F12597">
        <v>0</v>
      </c>
      <c r="G12597" t="s">
        <v>51</v>
      </c>
      <c r="H12597" t="s">
        <v>44</v>
      </c>
      <c r="I12597" t="s">
        <v>52</v>
      </c>
      <c r="J12597" t="s">
        <v>53</v>
      </c>
      <c r="K12597" t="s">
        <v>53</v>
      </c>
      <c r="L12597">
        <v>5</v>
      </c>
      <c r="M12597" s="1">
        <v>39814</v>
      </c>
      <c r="N12597" s="3">
        <v>43839</v>
      </c>
      <c r="O12597" t="s">
        <v>135</v>
      </c>
      <c r="P12597">
        <v>2009</v>
      </c>
      <c r="Q12597" s="1">
        <v>40022</v>
      </c>
      <c r="R12597" s="1">
        <v>40806</v>
      </c>
      <c r="S12597">
        <v>0</v>
      </c>
      <c r="T12597">
        <v>229000000</v>
      </c>
      <c r="U12597">
        <v>0</v>
      </c>
      <c r="V12597">
        <v>0</v>
      </c>
      <c r="W12597">
        <v>0</v>
      </c>
      <c r="X12597">
        <v>0</v>
      </c>
      <c r="Y12597">
        <v>0</v>
      </c>
      <c r="Z12597">
        <v>0</v>
      </c>
      <c r="AA12597">
        <v>0</v>
      </c>
      <c r="AB12597">
        <v>0</v>
      </c>
      <c r="AC12597">
        <v>0</v>
      </c>
      <c r="AD12597">
        <v>0</v>
      </c>
      <c r="AE12597">
        <v>0</v>
      </c>
      <c r="AF12597">
        <v>0</v>
      </c>
      <c r="AG12597">
        <v>24000000</v>
      </c>
      <c r="AH12597">
        <v>58000000</v>
      </c>
      <c r="AI12597">
        <v>147000000</v>
      </c>
      <c r="AJ12597">
        <v>0</v>
      </c>
      <c r="AK12597">
        <v>0</v>
      </c>
      <c r="AL12597">
        <v>0</v>
      </c>
      <c r="AM12597">
        <v>0</v>
      </c>
      <c r="AN12597">
        <v>1</v>
      </c>
    </row>
    <row r="12598" spans="1:40" x14ac:dyDescent="0.45">
      <c r="A12598" t="s">
        <v>45325</v>
      </c>
      <c r="B12598" t="s">
        <v>45326</v>
      </c>
      <c r="C12598" t="s">
        <v>45327</v>
      </c>
      <c r="D12598" t="s">
        <v>45328</v>
      </c>
      <c r="E12598" t="s">
        <v>276</v>
      </c>
      <c r="F12598">
        <v>0</v>
      </c>
      <c r="G12598" t="s">
        <v>51</v>
      </c>
      <c r="H12598" t="s">
        <v>44</v>
      </c>
      <c r="I12598" t="s">
        <v>164</v>
      </c>
      <c r="J12598" t="s">
        <v>165</v>
      </c>
      <c r="K12598" t="s">
        <v>165</v>
      </c>
      <c r="L12598">
        <v>3</v>
      </c>
      <c r="M12598" s="1">
        <v>40330</v>
      </c>
      <c r="N12598" s="3">
        <v>43992</v>
      </c>
      <c r="O12598" t="s">
        <v>619</v>
      </c>
      <c r="P12598">
        <v>2010</v>
      </c>
      <c r="Q12598" s="1">
        <v>40932</v>
      </c>
      <c r="R12598" s="1">
        <v>41642</v>
      </c>
      <c r="S12598">
        <v>0</v>
      </c>
      <c r="T12598">
        <v>2290001</v>
      </c>
      <c r="U12598">
        <v>0</v>
      </c>
      <c r="V12598">
        <v>0</v>
      </c>
      <c r="W12598">
        <v>0</v>
      </c>
      <c r="X12598">
        <v>0</v>
      </c>
      <c r="Y12598">
        <v>0</v>
      </c>
      <c r="Z12598">
        <v>0</v>
      </c>
      <c r="AA12598">
        <v>0</v>
      </c>
      <c r="AB12598">
        <v>0</v>
      </c>
      <c r="AC12598">
        <v>0</v>
      </c>
      <c r="AD12598">
        <v>0</v>
      </c>
      <c r="AE12598">
        <v>0</v>
      </c>
      <c r="AF12598">
        <v>0</v>
      </c>
      <c r="AG12598">
        <v>0</v>
      </c>
      <c r="AH12598">
        <v>0</v>
      </c>
      <c r="AI12598">
        <v>0</v>
      </c>
      <c r="AJ12598">
        <v>0</v>
      </c>
      <c r="AK12598">
        <v>0</v>
      </c>
      <c r="AL12598">
        <v>0</v>
      </c>
      <c r="AM12598">
        <v>0</v>
      </c>
      <c r="AN12598">
        <v>1</v>
      </c>
    </row>
    <row r="12599" spans="1:40" x14ac:dyDescent="0.45">
      <c r="A12599" t="s">
        <v>67914</v>
      </c>
      <c r="B12599" t="s">
        <v>67915</v>
      </c>
      <c r="C12599" t="s">
        <v>67916</v>
      </c>
      <c r="D12599" t="s">
        <v>67917</v>
      </c>
      <c r="E12599" t="s">
        <v>3247</v>
      </c>
      <c r="F12599">
        <v>0</v>
      </c>
      <c r="G12599" t="s">
        <v>43</v>
      </c>
      <c r="H12599" t="s">
        <v>44</v>
      </c>
      <c r="I12599" t="s">
        <v>64</v>
      </c>
      <c r="J12599" t="s">
        <v>1592</v>
      </c>
      <c r="K12599" t="s">
        <v>1592</v>
      </c>
      <c r="L12599">
        <v>2</v>
      </c>
      <c r="M12599" s="1">
        <v>39814</v>
      </c>
      <c r="N12599" s="3">
        <v>43839</v>
      </c>
      <c r="O12599" t="s">
        <v>135</v>
      </c>
      <c r="P12599">
        <v>2009</v>
      </c>
      <c r="Q12599" s="1">
        <v>40263</v>
      </c>
      <c r="R12599" s="1">
        <v>40822</v>
      </c>
      <c r="S12599">
        <v>0</v>
      </c>
      <c r="T12599">
        <v>2078122</v>
      </c>
      <c r="U12599">
        <v>0</v>
      </c>
      <c r="V12599">
        <v>0</v>
      </c>
      <c r="W12599">
        <v>0</v>
      </c>
      <c r="X12599">
        <v>215000</v>
      </c>
      <c r="Y12599">
        <v>0</v>
      </c>
      <c r="Z12599">
        <v>0</v>
      </c>
      <c r="AA12599">
        <v>0</v>
      </c>
      <c r="AB12599">
        <v>0</v>
      </c>
      <c r="AC12599">
        <v>0</v>
      </c>
      <c r="AD12599">
        <v>0</v>
      </c>
      <c r="AE12599">
        <v>0</v>
      </c>
      <c r="AF12599">
        <v>2078122</v>
      </c>
      <c r="AG12599">
        <v>0</v>
      </c>
      <c r="AH12599">
        <v>0</v>
      </c>
      <c r="AI12599">
        <v>0</v>
      </c>
      <c r="AJ12599">
        <v>0</v>
      </c>
      <c r="AK12599">
        <v>0</v>
      </c>
      <c r="AL12599">
        <v>0</v>
      </c>
      <c r="AM12599">
        <v>0</v>
      </c>
      <c r="AN12599">
        <v>1</v>
      </c>
    </row>
    <row r="12600" spans="1:40" x14ac:dyDescent="0.45">
      <c r="A12600" t="s">
        <v>73847</v>
      </c>
      <c r="B12600" t="s">
        <v>73848</v>
      </c>
      <c r="C12600" t="s">
        <v>73849</v>
      </c>
      <c r="D12600" t="s">
        <v>424</v>
      </c>
      <c r="E12600" t="s">
        <v>425</v>
      </c>
      <c r="F12600">
        <v>0</v>
      </c>
      <c r="G12600" t="s">
        <v>51</v>
      </c>
      <c r="H12600" t="s">
        <v>44</v>
      </c>
      <c r="I12600" t="s">
        <v>1108</v>
      </c>
      <c r="J12600" t="s">
        <v>1109</v>
      </c>
      <c r="K12600" t="s">
        <v>1109</v>
      </c>
      <c r="L12600">
        <v>2</v>
      </c>
      <c r="M12600" s="1">
        <v>33239</v>
      </c>
      <c r="N12600" s="2">
        <v>33239</v>
      </c>
      <c r="O12600" t="s">
        <v>280</v>
      </c>
      <c r="P12600">
        <v>1991</v>
      </c>
      <c r="Q12600" s="1">
        <v>41341</v>
      </c>
      <c r="R12600" s="1">
        <v>41923</v>
      </c>
      <c r="S12600">
        <v>1544067</v>
      </c>
      <c r="T12600">
        <v>0</v>
      </c>
      <c r="U12600">
        <v>0</v>
      </c>
      <c r="V12600">
        <v>0</v>
      </c>
      <c r="W12600">
        <v>0</v>
      </c>
      <c r="X12600">
        <v>750000</v>
      </c>
      <c r="Y12600">
        <v>0</v>
      </c>
      <c r="Z12600">
        <v>0</v>
      </c>
      <c r="AA12600">
        <v>0</v>
      </c>
      <c r="AB12600">
        <v>0</v>
      </c>
      <c r="AC12600">
        <v>0</v>
      </c>
      <c r="AD12600">
        <v>0</v>
      </c>
      <c r="AE12600">
        <v>0</v>
      </c>
      <c r="AF12600">
        <v>0</v>
      </c>
      <c r="AG12600">
        <v>0</v>
      </c>
      <c r="AH12600">
        <v>0</v>
      </c>
      <c r="AI12600">
        <v>0</v>
      </c>
      <c r="AJ12600">
        <v>0</v>
      </c>
      <c r="AK12600">
        <v>0</v>
      </c>
      <c r="AL12600">
        <v>0</v>
      </c>
      <c r="AM12600">
        <v>0</v>
      </c>
      <c r="AN12600">
        <v>1</v>
      </c>
    </row>
    <row r="12601" spans="1:40" x14ac:dyDescent="0.45">
      <c r="A12601" t="s">
        <v>20866</v>
      </c>
      <c r="B12601" t="s">
        <v>20867</v>
      </c>
      <c r="C12601" t="s">
        <v>20868</v>
      </c>
      <c r="D12601" t="s">
        <v>271</v>
      </c>
      <c r="E12601" t="s">
        <v>272</v>
      </c>
      <c r="F12601">
        <v>0</v>
      </c>
      <c r="G12601" t="s">
        <v>51</v>
      </c>
      <c r="H12601" t="s">
        <v>44</v>
      </c>
      <c r="I12601" t="s">
        <v>70</v>
      </c>
      <c r="J12601" t="s">
        <v>1513</v>
      </c>
      <c r="K12601" t="s">
        <v>1513</v>
      </c>
      <c r="L12601">
        <v>2</v>
      </c>
      <c r="M12601" s="1">
        <v>41275</v>
      </c>
      <c r="N12601" s="3">
        <v>43843</v>
      </c>
      <c r="O12601" t="s">
        <v>117</v>
      </c>
      <c r="P12601">
        <v>2013</v>
      </c>
      <c r="Q12601" s="1">
        <v>41334</v>
      </c>
      <c r="R12601" s="1">
        <v>41865</v>
      </c>
      <c r="S12601">
        <v>1020000</v>
      </c>
      <c r="T12601">
        <v>1275000</v>
      </c>
      <c r="U12601">
        <v>0</v>
      </c>
      <c r="V12601">
        <v>0</v>
      </c>
      <c r="W12601">
        <v>0</v>
      </c>
      <c r="X12601">
        <v>0</v>
      </c>
      <c r="Y12601">
        <v>0</v>
      </c>
      <c r="Z12601">
        <v>0</v>
      </c>
      <c r="AA12601">
        <v>0</v>
      </c>
      <c r="AB12601">
        <v>0</v>
      </c>
      <c r="AC12601">
        <v>0</v>
      </c>
      <c r="AD12601">
        <v>0</v>
      </c>
      <c r="AE12601">
        <v>0</v>
      </c>
      <c r="AF12601">
        <v>0</v>
      </c>
      <c r="AG12601">
        <v>0</v>
      </c>
      <c r="AH12601">
        <v>0</v>
      </c>
      <c r="AI12601">
        <v>0</v>
      </c>
      <c r="AJ12601">
        <v>0</v>
      </c>
      <c r="AK12601">
        <v>0</v>
      </c>
      <c r="AL12601">
        <v>0</v>
      </c>
      <c r="AM12601">
        <v>0</v>
      </c>
      <c r="AN12601">
        <v>1</v>
      </c>
    </row>
    <row r="12602" spans="1:40" x14ac:dyDescent="0.45">
      <c r="A12602" t="s">
        <v>61378</v>
      </c>
      <c r="B12602" t="s">
        <v>61379</v>
      </c>
      <c r="C12602" t="s">
        <v>61380</v>
      </c>
      <c r="D12602" t="s">
        <v>61381</v>
      </c>
      <c r="E12602" t="s">
        <v>222</v>
      </c>
      <c r="F12602">
        <v>0</v>
      </c>
      <c r="G12602" t="s">
        <v>51</v>
      </c>
      <c r="H12602" t="s">
        <v>44</v>
      </c>
      <c r="I12602" t="s">
        <v>52</v>
      </c>
      <c r="J12602" t="s">
        <v>141</v>
      </c>
      <c r="K12602" t="s">
        <v>142</v>
      </c>
      <c r="L12602">
        <v>2</v>
      </c>
      <c r="M12602" s="1">
        <v>40544</v>
      </c>
      <c r="N12602" s="3">
        <v>43841</v>
      </c>
      <c r="O12602" t="s">
        <v>311</v>
      </c>
      <c r="P12602">
        <v>2011</v>
      </c>
      <c r="Q12602" s="1">
        <v>41192</v>
      </c>
      <c r="R12602" s="1">
        <v>41723</v>
      </c>
      <c r="S12602">
        <v>1250000</v>
      </c>
      <c r="T12602">
        <v>1048670</v>
      </c>
      <c r="U12602">
        <v>0</v>
      </c>
      <c r="V12602">
        <v>0</v>
      </c>
      <c r="W12602">
        <v>0</v>
      </c>
      <c r="X12602">
        <v>0</v>
      </c>
      <c r="Y12602">
        <v>0</v>
      </c>
      <c r="Z12602">
        <v>0</v>
      </c>
      <c r="AA12602">
        <v>0</v>
      </c>
      <c r="AB12602">
        <v>0</v>
      </c>
      <c r="AC12602">
        <v>0</v>
      </c>
      <c r="AD12602">
        <v>0</v>
      </c>
      <c r="AE12602">
        <v>0</v>
      </c>
      <c r="AF12602">
        <v>0</v>
      </c>
      <c r="AG12602">
        <v>0</v>
      </c>
      <c r="AH12602">
        <v>0</v>
      </c>
      <c r="AI12602">
        <v>0</v>
      </c>
      <c r="AJ12602">
        <v>0</v>
      </c>
      <c r="AK12602">
        <v>0</v>
      </c>
      <c r="AL12602">
        <v>0</v>
      </c>
      <c r="AM12602">
        <v>0</v>
      </c>
      <c r="AN12602">
        <v>1</v>
      </c>
    </row>
    <row r="12603" spans="1:40" x14ac:dyDescent="0.45">
      <c r="A12603" t="s">
        <v>46719</v>
      </c>
      <c r="B12603" t="s">
        <v>46720</v>
      </c>
      <c r="C12603" t="s">
        <v>46721</v>
      </c>
      <c r="D12603" t="s">
        <v>46722</v>
      </c>
      <c r="E12603" t="s">
        <v>563</v>
      </c>
      <c r="F12603">
        <v>0</v>
      </c>
      <c r="G12603" t="s">
        <v>51</v>
      </c>
      <c r="H12603" t="s">
        <v>44</v>
      </c>
      <c r="I12603" t="s">
        <v>52</v>
      </c>
      <c r="J12603" t="s">
        <v>141</v>
      </c>
      <c r="K12603" t="s">
        <v>1792</v>
      </c>
      <c r="L12603">
        <v>2</v>
      </c>
      <c r="M12603" s="1">
        <v>35431</v>
      </c>
      <c r="N12603" s="2">
        <v>35431</v>
      </c>
      <c r="O12603" t="s">
        <v>783</v>
      </c>
      <c r="P12603">
        <v>1997</v>
      </c>
      <c r="Q12603" s="1">
        <v>36348</v>
      </c>
      <c r="R12603" s="1">
        <v>40883</v>
      </c>
      <c r="S12603">
        <v>0</v>
      </c>
      <c r="T12603">
        <v>0</v>
      </c>
      <c r="U12603">
        <v>0</v>
      </c>
      <c r="V12603">
        <v>0</v>
      </c>
      <c r="W12603">
        <v>0</v>
      </c>
      <c r="X12603">
        <v>200000000</v>
      </c>
      <c r="Y12603">
        <v>0</v>
      </c>
      <c r="Z12603">
        <v>0</v>
      </c>
      <c r="AA12603">
        <v>30000000</v>
      </c>
      <c r="AB12603">
        <v>0</v>
      </c>
      <c r="AC12603">
        <v>0</v>
      </c>
      <c r="AD12603">
        <v>0</v>
      </c>
      <c r="AE12603">
        <v>0</v>
      </c>
      <c r="AF12603">
        <v>0</v>
      </c>
      <c r="AG12603">
        <v>0</v>
      </c>
      <c r="AH12603">
        <v>0</v>
      </c>
      <c r="AI12603">
        <v>0</v>
      </c>
      <c r="AJ12603">
        <v>0</v>
      </c>
      <c r="AK12603">
        <v>0</v>
      </c>
      <c r="AL12603">
        <v>0</v>
      </c>
      <c r="AM12603">
        <v>0</v>
      </c>
      <c r="AN12603">
        <v>1</v>
      </c>
    </row>
    <row r="12604" spans="1:40" x14ac:dyDescent="0.45">
      <c r="A12604" t="s">
        <v>74023</v>
      </c>
      <c r="B12604" t="s">
        <v>74024</v>
      </c>
      <c r="C12604" t="s">
        <v>74025</v>
      </c>
      <c r="D12604" t="s">
        <v>68</v>
      </c>
      <c r="E12604" t="s">
        <v>69</v>
      </c>
      <c r="F12604">
        <v>0</v>
      </c>
      <c r="G12604" t="s">
        <v>51</v>
      </c>
      <c r="H12604" t="s">
        <v>44</v>
      </c>
      <c r="I12604" t="s">
        <v>130</v>
      </c>
      <c r="J12604" t="s">
        <v>131</v>
      </c>
      <c r="K12604" t="s">
        <v>1343</v>
      </c>
      <c r="L12604">
        <v>1</v>
      </c>
      <c r="M12604" s="1">
        <v>27760</v>
      </c>
      <c r="N12604" s="2">
        <v>27760</v>
      </c>
      <c r="O12604" t="s">
        <v>1719</v>
      </c>
      <c r="P12604">
        <v>1976</v>
      </c>
      <c r="Q12604" s="1">
        <v>41751</v>
      </c>
      <c r="R12604" s="1">
        <v>41751</v>
      </c>
      <c r="S12604">
        <v>0</v>
      </c>
      <c r="T12604">
        <v>0</v>
      </c>
      <c r="U12604">
        <v>0</v>
      </c>
      <c r="V12604">
        <v>0</v>
      </c>
      <c r="W12604">
        <v>0</v>
      </c>
      <c r="X12604">
        <v>0</v>
      </c>
      <c r="Y12604">
        <v>0</v>
      </c>
      <c r="Z12604">
        <v>0</v>
      </c>
      <c r="AA12604">
        <v>230000000</v>
      </c>
      <c r="AB12604">
        <v>0</v>
      </c>
      <c r="AC12604">
        <v>0</v>
      </c>
      <c r="AD12604">
        <v>0</v>
      </c>
      <c r="AE12604">
        <v>0</v>
      </c>
      <c r="AF12604">
        <v>0</v>
      </c>
      <c r="AG12604">
        <v>0</v>
      </c>
      <c r="AH12604">
        <v>0</v>
      </c>
      <c r="AI12604">
        <v>0</v>
      </c>
      <c r="AJ12604">
        <v>0</v>
      </c>
      <c r="AK12604">
        <v>0</v>
      </c>
      <c r="AL12604">
        <v>0</v>
      </c>
      <c r="AM12604">
        <v>0</v>
      </c>
      <c r="AN12604">
        <v>1</v>
      </c>
    </row>
    <row r="12605" spans="1:40" x14ac:dyDescent="0.45">
      <c r="A12605" t="s">
        <v>2530</v>
      </c>
      <c r="B12605" t="s">
        <v>2531</v>
      </c>
      <c r="C12605" t="s">
        <v>2532</v>
      </c>
      <c r="D12605" t="s">
        <v>2533</v>
      </c>
      <c r="E12605" t="s">
        <v>2534</v>
      </c>
      <c r="F12605">
        <v>0</v>
      </c>
      <c r="G12605" t="s">
        <v>51</v>
      </c>
      <c r="H12605" t="s">
        <v>44</v>
      </c>
      <c r="I12605" t="s">
        <v>211</v>
      </c>
      <c r="J12605" t="s">
        <v>2535</v>
      </c>
      <c r="K12605" t="s">
        <v>2535</v>
      </c>
      <c r="L12605">
        <v>1</v>
      </c>
      <c r="M12605" s="1">
        <v>38751</v>
      </c>
      <c r="N12605" s="3">
        <v>43867</v>
      </c>
      <c r="O12605" t="s">
        <v>260</v>
      </c>
      <c r="P12605">
        <v>2006</v>
      </c>
      <c r="Q12605" s="1">
        <v>38728</v>
      </c>
      <c r="R12605" s="1">
        <v>38728</v>
      </c>
      <c r="S12605">
        <v>0</v>
      </c>
      <c r="T12605">
        <v>0</v>
      </c>
      <c r="U12605">
        <v>0</v>
      </c>
      <c r="V12605">
        <v>0</v>
      </c>
      <c r="W12605">
        <v>0</v>
      </c>
      <c r="X12605">
        <v>0</v>
      </c>
      <c r="Y12605">
        <v>0</v>
      </c>
      <c r="Z12605">
        <v>0</v>
      </c>
      <c r="AA12605">
        <v>2300000</v>
      </c>
      <c r="AB12605">
        <v>0</v>
      </c>
      <c r="AC12605">
        <v>0</v>
      </c>
      <c r="AD12605">
        <v>0</v>
      </c>
      <c r="AE12605">
        <v>0</v>
      </c>
      <c r="AF12605">
        <v>0</v>
      </c>
      <c r="AG12605">
        <v>0</v>
      </c>
      <c r="AH12605">
        <v>0</v>
      </c>
      <c r="AI12605">
        <v>0</v>
      </c>
      <c r="AJ12605">
        <v>0</v>
      </c>
      <c r="AK12605">
        <v>0</v>
      </c>
      <c r="AL12605">
        <v>0</v>
      </c>
      <c r="AM12605">
        <v>0</v>
      </c>
      <c r="AN12605">
        <v>1</v>
      </c>
    </row>
    <row r="12606" spans="1:40" x14ac:dyDescent="0.45">
      <c r="A12606" t="s">
        <v>44556</v>
      </c>
      <c r="B12606" t="s">
        <v>44557</v>
      </c>
      <c r="C12606" t="s">
        <v>44558</v>
      </c>
      <c r="D12606" t="s">
        <v>44559</v>
      </c>
      <c r="E12606" t="s">
        <v>2066</v>
      </c>
      <c r="F12606">
        <v>0</v>
      </c>
      <c r="G12606" t="s">
        <v>51</v>
      </c>
      <c r="H12606" t="s">
        <v>179</v>
      </c>
      <c r="I12606" t="s">
        <v>527</v>
      </c>
      <c r="J12606" t="s">
        <v>528</v>
      </c>
      <c r="K12606" t="s">
        <v>528</v>
      </c>
      <c r="L12606">
        <v>1</v>
      </c>
      <c r="M12606" s="1">
        <v>41194</v>
      </c>
      <c r="N12606" s="3">
        <v>44116</v>
      </c>
      <c r="O12606" t="s">
        <v>58</v>
      </c>
      <c r="P12606">
        <v>2012</v>
      </c>
      <c r="Q12606" s="1">
        <v>41563</v>
      </c>
      <c r="R12606" s="1">
        <v>41563</v>
      </c>
      <c r="S12606">
        <v>2300000</v>
      </c>
      <c r="T12606">
        <v>0</v>
      </c>
      <c r="U12606">
        <v>0</v>
      </c>
      <c r="V12606">
        <v>0</v>
      </c>
      <c r="W12606">
        <v>0</v>
      </c>
      <c r="X12606">
        <v>0</v>
      </c>
      <c r="Y12606">
        <v>0</v>
      </c>
      <c r="Z12606">
        <v>0</v>
      </c>
      <c r="AA12606">
        <v>0</v>
      </c>
      <c r="AB12606">
        <v>0</v>
      </c>
      <c r="AC12606">
        <v>0</v>
      </c>
      <c r="AD12606">
        <v>0</v>
      </c>
      <c r="AE12606">
        <v>0</v>
      </c>
      <c r="AF12606">
        <v>0</v>
      </c>
      <c r="AG12606">
        <v>0</v>
      </c>
      <c r="AH12606">
        <v>0</v>
      </c>
      <c r="AI12606">
        <v>0</v>
      </c>
      <c r="AJ12606">
        <v>0</v>
      </c>
      <c r="AK12606">
        <v>0</v>
      </c>
      <c r="AL12606">
        <v>0</v>
      </c>
      <c r="AM12606">
        <v>0</v>
      </c>
      <c r="AN12606">
        <v>1</v>
      </c>
    </row>
    <row r="12607" spans="1:40" x14ac:dyDescent="0.45">
      <c r="A12607" t="s">
        <v>11443</v>
      </c>
      <c r="B12607" t="s">
        <v>11444</v>
      </c>
      <c r="C12607" t="s">
        <v>11445</v>
      </c>
      <c r="D12607" t="s">
        <v>11446</v>
      </c>
      <c r="E12607" t="s">
        <v>3476</v>
      </c>
      <c r="F12607">
        <v>0</v>
      </c>
      <c r="G12607" t="s">
        <v>51</v>
      </c>
      <c r="H12607" t="s">
        <v>44</v>
      </c>
      <c r="I12607" t="s">
        <v>52</v>
      </c>
      <c r="J12607" t="s">
        <v>141</v>
      </c>
      <c r="K12607" t="s">
        <v>142</v>
      </c>
      <c r="L12607">
        <v>3</v>
      </c>
      <c r="M12607" s="1">
        <v>40909</v>
      </c>
      <c r="N12607" s="3">
        <v>43842</v>
      </c>
      <c r="O12607" t="s">
        <v>94</v>
      </c>
      <c r="P12607">
        <v>2012</v>
      </c>
      <c r="Q12607" s="1">
        <v>41365</v>
      </c>
      <c r="R12607" s="1">
        <v>41745</v>
      </c>
      <c r="S12607">
        <v>2300000</v>
      </c>
      <c r="T12607">
        <v>0</v>
      </c>
      <c r="U12607">
        <v>0</v>
      </c>
      <c r="V12607">
        <v>0</v>
      </c>
      <c r="W12607">
        <v>0</v>
      </c>
      <c r="X12607">
        <v>0</v>
      </c>
      <c r="Y12607">
        <v>0</v>
      </c>
      <c r="Z12607">
        <v>0</v>
      </c>
      <c r="AA12607">
        <v>0</v>
      </c>
      <c r="AB12607">
        <v>0</v>
      </c>
      <c r="AC12607">
        <v>0</v>
      </c>
      <c r="AD12607">
        <v>0</v>
      </c>
      <c r="AE12607">
        <v>0</v>
      </c>
      <c r="AF12607">
        <v>0</v>
      </c>
      <c r="AG12607">
        <v>0</v>
      </c>
      <c r="AH12607">
        <v>0</v>
      </c>
      <c r="AI12607">
        <v>0</v>
      </c>
      <c r="AJ12607">
        <v>0</v>
      </c>
      <c r="AK12607">
        <v>0</v>
      </c>
      <c r="AL12607">
        <v>0</v>
      </c>
      <c r="AM12607">
        <v>0</v>
      </c>
      <c r="AN12607">
        <v>1</v>
      </c>
    </row>
    <row r="12608" spans="1:40" x14ac:dyDescent="0.45">
      <c r="A12608" t="s">
        <v>12484</v>
      </c>
      <c r="B12608" t="s">
        <v>12485</v>
      </c>
      <c r="C12608" t="s">
        <v>12486</v>
      </c>
      <c r="D12608" t="s">
        <v>90</v>
      </c>
      <c r="E12608" t="s">
        <v>91</v>
      </c>
      <c r="F12608">
        <v>0</v>
      </c>
      <c r="G12608" t="s">
        <v>51</v>
      </c>
      <c r="H12608" t="s">
        <v>44</v>
      </c>
      <c r="I12608" t="s">
        <v>52</v>
      </c>
      <c r="J12608" t="s">
        <v>141</v>
      </c>
      <c r="K12608" t="s">
        <v>200</v>
      </c>
      <c r="L12608">
        <v>1</v>
      </c>
      <c r="M12608" s="1">
        <v>41275</v>
      </c>
      <c r="N12608" s="3">
        <v>43843</v>
      </c>
      <c r="O12608" t="s">
        <v>117</v>
      </c>
      <c r="P12608">
        <v>2013</v>
      </c>
      <c r="Q12608" s="1">
        <v>41764</v>
      </c>
      <c r="R12608" s="1">
        <v>41764</v>
      </c>
      <c r="S12608">
        <v>2300000</v>
      </c>
      <c r="T12608">
        <v>0</v>
      </c>
      <c r="U12608">
        <v>0</v>
      </c>
      <c r="V12608">
        <v>0</v>
      </c>
      <c r="W12608">
        <v>0</v>
      </c>
      <c r="X12608">
        <v>0</v>
      </c>
      <c r="Y12608">
        <v>0</v>
      </c>
      <c r="Z12608">
        <v>0</v>
      </c>
      <c r="AA12608">
        <v>0</v>
      </c>
      <c r="AB12608">
        <v>0</v>
      </c>
      <c r="AC12608">
        <v>0</v>
      </c>
      <c r="AD12608">
        <v>0</v>
      </c>
      <c r="AE12608">
        <v>0</v>
      </c>
      <c r="AF12608">
        <v>0</v>
      </c>
      <c r="AG12608">
        <v>0</v>
      </c>
      <c r="AH12608">
        <v>0</v>
      </c>
      <c r="AI12608">
        <v>0</v>
      </c>
      <c r="AJ12608">
        <v>0</v>
      </c>
      <c r="AK12608">
        <v>0</v>
      </c>
      <c r="AL12608">
        <v>0</v>
      </c>
      <c r="AM12608">
        <v>0</v>
      </c>
      <c r="AN12608">
        <v>1</v>
      </c>
    </row>
    <row r="12609" spans="1:40" x14ac:dyDescent="0.45">
      <c r="A12609" t="s">
        <v>13153</v>
      </c>
      <c r="B12609" t="s">
        <v>13154</v>
      </c>
      <c r="C12609" t="s">
        <v>13155</v>
      </c>
      <c r="D12609" t="s">
        <v>90</v>
      </c>
      <c r="E12609" t="s">
        <v>91</v>
      </c>
      <c r="F12609">
        <v>0</v>
      </c>
      <c r="G12609" t="s">
        <v>51</v>
      </c>
      <c r="H12609" t="s">
        <v>44</v>
      </c>
      <c r="I12609" t="s">
        <v>52</v>
      </c>
      <c r="J12609" t="s">
        <v>53</v>
      </c>
      <c r="K12609" t="s">
        <v>2043</v>
      </c>
      <c r="L12609">
        <v>1</v>
      </c>
      <c r="M12609" s="1">
        <v>40544</v>
      </c>
      <c r="N12609" s="3">
        <v>43841</v>
      </c>
      <c r="O12609" t="s">
        <v>311</v>
      </c>
      <c r="P12609">
        <v>2011</v>
      </c>
      <c r="Q12609" s="1">
        <v>41233</v>
      </c>
      <c r="R12609" s="1">
        <v>41233</v>
      </c>
      <c r="S12609">
        <v>0</v>
      </c>
      <c r="T12609">
        <v>2300000</v>
      </c>
      <c r="U12609">
        <v>0</v>
      </c>
      <c r="V12609">
        <v>0</v>
      </c>
      <c r="W12609">
        <v>0</v>
      </c>
      <c r="X12609">
        <v>0</v>
      </c>
      <c r="Y12609">
        <v>0</v>
      </c>
      <c r="Z12609">
        <v>0</v>
      </c>
      <c r="AA12609">
        <v>0</v>
      </c>
      <c r="AB12609">
        <v>0</v>
      </c>
      <c r="AC12609">
        <v>0</v>
      </c>
      <c r="AD12609">
        <v>0</v>
      </c>
      <c r="AE12609">
        <v>0</v>
      </c>
      <c r="AF12609">
        <v>0</v>
      </c>
      <c r="AG12609">
        <v>2300000</v>
      </c>
      <c r="AH12609">
        <v>0</v>
      </c>
      <c r="AI12609">
        <v>0</v>
      </c>
      <c r="AJ12609">
        <v>0</v>
      </c>
      <c r="AK12609">
        <v>0</v>
      </c>
      <c r="AL12609">
        <v>0</v>
      </c>
      <c r="AM12609">
        <v>0</v>
      </c>
      <c r="AN12609">
        <v>1</v>
      </c>
    </row>
    <row r="12610" spans="1:40" x14ac:dyDescent="0.45">
      <c r="A12610" t="s">
        <v>13363</v>
      </c>
      <c r="B12610" t="s">
        <v>13364</v>
      </c>
      <c r="C12610" t="s">
        <v>13365</v>
      </c>
      <c r="D12610" t="s">
        <v>13366</v>
      </c>
      <c r="E12610" t="s">
        <v>79</v>
      </c>
      <c r="F12610">
        <v>0</v>
      </c>
      <c r="G12610" t="s">
        <v>51</v>
      </c>
      <c r="H12610" t="s">
        <v>44</v>
      </c>
      <c r="I12610" t="s">
        <v>52</v>
      </c>
      <c r="J12610" t="s">
        <v>141</v>
      </c>
      <c r="K12610" t="s">
        <v>401</v>
      </c>
      <c r="L12610">
        <v>2</v>
      </c>
      <c r="M12610" s="1">
        <v>40148</v>
      </c>
      <c r="N12610" s="3">
        <v>44174</v>
      </c>
      <c r="O12610" t="s">
        <v>387</v>
      </c>
      <c r="P12610">
        <v>2009</v>
      </c>
      <c r="Q12610" s="1">
        <v>40771</v>
      </c>
      <c r="R12610" s="1">
        <v>41507</v>
      </c>
      <c r="S12610">
        <v>2300000</v>
      </c>
      <c r="T12610">
        <v>0</v>
      </c>
      <c r="U12610">
        <v>0</v>
      </c>
      <c r="V12610">
        <v>0</v>
      </c>
      <c r="W12610">
        <v>0</v>
      </c>
      <c r="X12610">
        <v>0</v>
      </c>
      <c r="Y12610">
        <v>0</v>
      </c>
      <c r="Z12610">
        <v>0</v>
      </c>
      <c r="AA12610">
        <v>0</v>
      </c>
      <c r="AB12610">
        <v>0</v>
      </c>
      <c r="AC12610">
        <v>0</v>
      </c>
      <c r="AD12610">
        <v>0</v>
      </c>
      <c r="AE12610">
        <v>0</v>
      </c>
      <c r="AF12610">
        <v>0</v>
      </c>
      <c r="AG12610">
        <v>0</v>
      </c>
      <c r="AH12610">
        <v>0</v>
      </c>
      <c r="AI12610">
        <v>0</v>
      </c>
      <c r="AJ12610">
        <v>0</v>
      </c>
      <c r="AK12610">
        <v>0</v>
      </c>
      <c r="AL12610">
        <v>0</v>
      </c>
      <c r="AM12610">
        <v>0</v>
      </c>
      <c r="AN12610">
        <v>1</v>
      </c>
    </row>
    <row r="12611" spans="1:40" x14ac:dyDescent="0.45">
      <c r="A12611" t="s">
        <v>18144</v>
      </c>
      <c r="B12611" t="s">
        <v>18145</v>
      </c>
      <c r="C12611" t="s">
        <v>18146</v>
      </c>
      <c r="D12611" t="s">
        <v>18147</v>
      </c>
      <c r="E12611" t="s">
        <v>1072</v>
      </c>
      <c r="F12611">
        <v>0</v>
      </c>
      <c r="G12611" t="s">
        <v>51</v>
      </c>
      <c r="H12611" t="s">
        <v>44</v>
      </c>
      <c r="I12611" t="s">
        <v>52</v>
      </c>
      <c r="J12611" t="s">
        <v>141</v>
      </c>
      <c r="K12611" t="s">
        <v>401</v>
      </c>
      <c r="L12611">
        <v>1</v>
      </c>
      <c r="M12611" s="1">
        <v>37622</v>
      </c>
      <c r="N12611" s="3">
        <v>43833</v>
      </c>
      <c r="O12611" t="s">
        <v>469</v>
      </c>
      <c r="P12611">
        <v>2003</v>
      </c>
      <c r="Q12611" s="1">
        <v>41026</v>
      </c>
      <c r="R12611" s="1">
        <v>41026</v>
      </c>
      <c r="S12611">
        <v>0</v>
      </c>
      <c r="T12611">
        <v>0</v>
      </c>
      <c r="U12611">
        <v>0</v>
      </c>
      <c r="V12611">
        <v>0</v>
      </c>
      <c r="W12611">
        <v>0</v>
      </c>
      <c r="X12611">
        <v>2300000</v>
      </c>
      <c r="Y12611">
        <v>0</v>
      </c>
      <c r="Z12611">
        <v>0</v>
      </c>
      <c r="AA12611">
        <v>0</v>
      </c>
      <c r="AB12611">
        <v>0</v>
      </c>
      <c r="AC12611">
        <v>0</v>
      </c>
      <c r="AD12611">
        <v>0</v>
      </c>
      <c r="AE12611">
        <v>0</v>
      </c>
      <c r="AF12611">
        <v>0</v>
      </c>
      <c r="AG12611">
        <v>0</v>
      </c>
      <c r="AH12611">
        <v>0</v>
      </c>
      <c r="AI12611">
        <v>0</v>
      </c>
      <c r="AJ12611">
        <v>0</v>
      </c>
      <c r="AK12611">
        <v>0</v>
      </c>
      <c r="AL12611">
        <v>0</v>
      </c>
      <c r="AM12611">
        <v>0</v>
      </c>
      <c r="AN12611">
        <v>1</v>
      </c>
    </row>
    <row r="12612" spans="1:40" x14ac:dyDescent="0.45">
      <c r="A12612" t="s">
        <v>18303</v>
      </c>
      <c r="B12612" t="s">
        <v>18304</v>
      </c>
      <c r="C12612" t="s">
        <v>18305</v>
      </c>
      <c r="D12612" t="s">
        <v>18306</v>
      </c>
      <c r="E12612" t="s">
        <v>1080</v>
      </c>
      <c r="F12612">
        <v>0</v>
      </c>
      <c r="G12612" t="s">
        <v>43</v>
      </c>
      <c r="H12612" t="s">
        <v>44</v>
      </c>
      <c r="I12612" t="s">
        <v>52</v>
      </c>
      <c r="J12612" t="s">
        <v>141</v>
      </c>
      <c r="K12612" t="s">
        <v>142</v>
      </c>
      <c r="L12612">
        <v>2</v>
      </c>
      <c r="M12612" s="1">
        <v>40554</v>
      </c>
      <c r="N12612" s="3">
        <v>43841</v>
      </c>
      <c r="O12612" t="s">
        <v>311</v>
      </c>
      <c r="P12612">
        <v>2011</v>
      </c>
      <c r="Q12612" s="1">
        <v>40603</v>
      </c>
      <c r="R12612" s="1">
        <v>41067</v>
      </c>
      <c r="S12612">
        <v>1000000</v>
      </c>
      <c r="T12612">
        <v>1300000</v>
      </c>
      <c r="U12612">
        <v>0</v>
      </c>
      <c r="V12612">
        <v>0</v>
      </c>
      <c r="W12612">
        <v>0</v>
      </c>
      <c r="X12612">
        <v>0</v>
      </c>
      <c r="Y12612">
        <v>0</v>
      </c>
      <c r="Z12612">
        <v>0</v>
      </c>
      <c r="AA12612">
        <v>0</v>
      </c>
      <c r="AB12612">
        <v>0</v>
      </c>
      <c r="AC12612">
        <v>0</v>
      </c>
      <c r="AD12612">
        <v>0</v>
      </c>
      <c r="AE12612">
        <v>0</v>
      </c>
      <c r="AF12612">
        <v>0</v>
      </c>
      <c r="AG12612">
        <v>0</v>
      </c>
      <c r="AH12612">
        <v>0</v>
      </c>
      <c r="AI12612">
        <v>0</v>
      </c>
      <c r="AJ12612">
        <v>0</v>
      </c>
      <c r="AK12612">
        <v>0</v>
      </c>
      <c r="AL12612">
        <v>0</v>
      </c>
      <c r="AM12612">
        <v>0</v>
      </c>
      <c r="AN12612">
        <v>1</v>
      </c>
    </row>
    <row r="12613" spans="1:40" x14ac:dyDescent="0.45">
      <c r="A12613" t="s">
        <v>22504</v>
      </c>
      <c r="B12613" t="s">
        <v>22505</v>
      </c>
      <c r="C12613" t="s">
        <v>22506</v>
      </c>
      <c r="D12613" t="s">
        <v>68</v>
      </c>
      <c r="E12613" t="s">
        <v>69</v>
      </c>
      <c r="F12613">
        <v>0</v>
      </c>
      <c r="G12613" t="s">
        <v>51</v>
      </c>
      <c r="H12613" t="s">
        <v>44</v>
      </c>
      <c r="I12613" t="s">
        <v>52</v>
      </c>
      <c r="J12613" t="s">
        <v>141</v>
      </c>
      <c r="K12613" t="s">
        <v>459</v>
      </c>
      <c r="L12613">
        <v>1</v>
      </c>
      <c r="M12613" s="1">
        <v>40715</v>
      </c>
      <c r="N12613" s="3">
        <v>43993</v>
      </c>
      <c r="O12613" t="s">
        <v>62</v>
      </c>
      <c r="P12613">
        <v>2011</v>
      </c>
      <c r="Q12613" s="1">
        <v>41793</v>
      </c>
      <c r="R12613" s="1">
        <v>41793</v>
      </c>
      <c r="S12613">
        <v>0</v>
      </c>
      <c r="T12613">
        <v>0</v>
      </c>
      <c r="U12613">
        <v>0</v>
      </c>
      <c r="V12613">
        <v>0</v>
      </c>
      <c r="W12613">
        <v>0</v>
      </c>
      <c r="X12613">
        <v>0</v>
      </c>
      <c r="Y12613">
        <v>0</v>
      </c>
      <c r="Z12613">
        <v>0</v>
      </c>
      <c r="AA12613">
        <v>0</v>
      </c>
      <c r="AB12613">
        <v>0</v>
      </c>
      <c r="AC12613">
        <v>0</v>
      </c>
      <c r="AD12613">
        <v>0</v>
      </c>
      <c r="AE12613">
        <v>2300000</v>
      </c>
      <c r="AF12613">
        <v>0</v>
      </c>
      <c r="AG12613">
        <v>0</v>
      </c>
      <c r="AH12613">
        <v>0</v>
      </c>
      <c r="AI12613">
        <v>0</v>
      </c>
      <c r="AJ12613">
        <v>0</v>
      </c>
      <c r="AK12613">
        <v>0</v>
      </c>
      <c r="AL12613">
        <v>0</v>
      </c>
      <c r="AM12613">
        <v>0</v>
      </c>
      <c r="AN12613">
        <v>1</v>
      </c>
    </row>
    <row r="12614" spans="1:40" x14ac:dyDescent="0.45">
      <c r="A12614" t="s">
        <v>24262</v>
      </c>
      <c r="B12614" t="s">
        <v>24263</v>
      </c>
      <c r="C12614" t="s">
        <v>24264</v>
      </c>
      <c r="D12614" t="s">
        <v>24265</v>
      </c>
      <c r="E12614" t="s">
        <v>3003</v>
      </c>
      <c r="F12614">
        <v>0</v>
      </c>
      <c r="G12614" t="s">
        <v>51</v>
      </c>
      <c r="H12614" t="s">
        <v>44</v>
      </c>
      <c r="I12614" t="s">
        <v>52</v>
      </c>
      <c r="J12614" t="s">
        <v>141</v>
      </c>
      <c r="K12614" t="s">
        <v>142</v>
      </c>
      <c r="L12614">
        <v>1</v>
      </c>
      <c r="M12614" s="1">
        <v>41640</v>
      </c>
      <c r="N12614" s="3">
        <v>43844</v>
      </c>
      <c r="O12614" t="s">
        <v>67</v>
      </c>
      <c r="P12614">
        <v>2014</v>
      </c>
      <c r="Q12614" s="1">
        <v>41913</v>
      </c>
      <c r="R12614" s="1">
        <v>41913</v>
      </c>
      <c r="S12614">
        <v>2300000</v>
      </c>
      <c r="T12614">
        <v>0</v>
      </c>
      <c r="U12614">
        <v>0</v>
      </c>
      <c r="V12614">
        <v>0</v>
      </c>
      <c r="W12614">
        <v>0</v>
      </c>
      <c r="X12614">
        <v>0</v>
      </c>
      <c r="Y12614">
        <v>0</v>
      </c>
      <c r="Z12614">
        <v>0</v>
      </c>
      <c r="AA12614">
        <v>0</v>
      </c>
      <c r="AB12614">
        <v>0</v>
      </c>
      <c r="AC12614">
        <v>0</v>
      </c>
      <c r="AD12614">
        <v>0</v>
      </c>
      <c r="AE12614">
        <v>0</v>
      </c>
      <c r="AF12614">
        <v>0</v>
      </c>
      <c r="AG12614">
        <v>0</v>
      </c>
      <c r="AH12614">
        <v>0</v>
      </c>
      <c r="AI12614">
        <v>0</v>
      </c>
      <c r="AJ12614">
        <v>0</v>
      </c>
      <c r="AK12614">
        <v>0</v>
      </c>
      <c r="AL12614">
        <v>0</v>
      </c>
      <c r="AM12614">
        <v>0</v>
      </c>
      <c r="AN12614">
        <v>1</v>
      </c>
    </row>
    <row r="12615" spans="1:40" x14ac:dyDescent="0.45">
      <c r="A12615" t="s">
        <v>24272</v>
      </c>
      <c r="B12615" t="s">
        <v>24273</v>
      </c>
      <c r="C12615" t="s">
        <v>24274</v>
      </c>
      <c r="D12615" t="s">
        <v>684</v>
      </c>
      <c r="E12615" t="s">
        <v>685</v>
      </c>
      <c r="F12615">
        <v>0</v>
      </c>
      <c r="G12615" t="s">
        <v>51</v>
      </c>
      <c r="H12615" t="s">
        <v>44</v>
      </c>
      <c r="I12615" t="s">
        <v>52</v>
      </c>
      <c r="J12615" t="s">
        <v>53</v>
      </c>
      <c r="K12615" t="s">
        <v>53</v>
      </c>
      <c r="L12615">
        <v>2</v>
      </c>
      <c r="M12615" s="1">
        <v>40909</v>
      </c>
      <c r="N12615" s="3">
        <v>43842</v>
      </c>
      <c r="O12615" t="s">
        <v>94</v>
      </c>
      <c r="P12615">
        <v>2012</v>
      </c>
      <c r="Q12615" s="1">
        <v>41544</v>
      </c>
      <c r="R12615" s="1">
        <v>41915</v>
      </c>
      <c r="S12615">
        <v>800000</v>
      </c>
      <c r="T12615">
        <v>1500000</v>
      </c>
      <c r="U12615">
        <v>0</v>
      </c>
      <c r="V12615">
        <v>0</v>
      </c>
      <c r="W12615">
        <v>0</v>
      </c>
      <c r="X12615">
        <v>0</v>
      </c>
      <c r="Y12615">
        <v>0</v>
      </c>
      <c r="Z12615">
        <v>0</v>
      </c>
      <c r="AA12615">
        <v>0</v>
      </c>
      <c r="AB12615">
        <v>0</v>
      </c>
      <c r="AC12615">
        <v>0</v>
      </c>
      <c r="AD12615">
        <v>0</v>
      </c>
      <c r="AE12615">
        <v>0</v>
      </c>
      <c r="AF12615">
        <v>1500000</v>
      </c>
      <c r="AG12615">
        <v>0</v>
      </c>
      <c r="AH12615">
        <v>0</v>
      </c>
      <c r="AI12615">
        <v>0</v>
      </c>
      <c r="AJ12615">
        <v>0</v>
      </c>
      <c r="AK12615">
        <v>0</v>
      </c>
      <c r="AL12615">
        <v>0</v>
      </c>
      <c r="AM12615">
        <v>0</v>
      </c>
      <c r="AN12615">
        <v>1</v>
      </c>
    </row>
    <row r="12616" spans="1:40" x14ac:dyDescent="0.45">
      <c r="A12616" t="s">
        <v>26833</v>
      </c>
      <c r="B12616" t="s">
        <v>26834</v>
      </c>
      <c r="C12616" t="s">
        <v>26835</v>
      </c>
      <c r="D12616" t="s">
        <v>26836</v>
      </c>
      <c r="E12616" t="s">
        <v>9029</v>
      </c>
      <c r="F12616">
        <v>0</v>
      </c>
      <c r="G12616" t="s">
        <v>51</v>
      </c>
      <c r="H12616" t="s">
        <v>44</v>
      </c>
      <c r="I12616" t="s">
        <v>52</v>
      </c>
      <c r="J12616" t="s">
        <v>141</v>
      </c>
      <c r="K12616" t="s">
        <v>537</v>
      </c>
      <c r="L12616">
        <v>1</v>
      </c>
      <c r="M12616" s="1">
        <v>41460</v>
      </c>
      <c r="N12616" s="3">
        <v>44025</v>
      </c>
      <c r="O12616" t="s">
        <v>190</v>
      </c>
      <c r="P12616">
        <v>2013</v>
      </c>
      <c r="Q12616" s="1">
        <v>41967</v>
      </c>
      <c r="R12616" s="1">
        <v>41967</v>
      </c>
      <c r="S12616">
        <v>2300000</v>
      </c>
      <c r="T12616">
        <v>0</v>
      </c>
      <c r="U12616">
        <v>0</v>
      </c>
      <c r="V12616">
        <v>0</v>
      </c>
      <c r="W12616">
        <v>0</v>
      </c>
      <c r="X12616">
        <v>0</v>
      </c>
      <c r="Y12616">
        <v>0</v>
      </c>
      <c r="Z12616">
        <v>0</v>
      </c>
      <c r="AA12616">
        <v>0</v>
      </c>
      <c r="AB12616">
        <v>0</v>
      </c>
      <c r="AC12616">
        <v>0</v>
      </c>
      <c r="AD12616">
        <v>0</v>
      </c>
      <c r="AE12616">
        <v>0</v>
      </c>
      <c r="AF12616">
        <v>0</v>
      </c>
      <c r="AG12616">
        <v>0</v>
      </c>
      <c r="AH12616">
        <v>0</v>
      </c>
      <c r="AI12616">
        <v>0</v>
      </c>
      <c r="AJ12616">
        <v>0</v>
      </c>
      <c r="AK12616">
        <v>0</v>
      </c>
      <c r="AL12616">
        <v>0</v>
      </c>
      <c r="AM12616">
        <v>0</v>
      </c>
      <c r="AN12616">
        <v>1</v>
      </c>
    </row>
    <row r="12617" spans="1:40" x14ac:dyDescent="0.45">
      <c r="A12617" t="s">
        <v>28700</v>
      </c>
      <c r="B12617" t="s">
        <v>28701</v>
      </c>
      <c r="C12617" t="s">
        <v>28702</v>
      </c>
      <c r="D12617" t="s">
        <v>28703</v>
      </c>
      <c r="E12617" t="s">
        <v>28445</v>
      </c>
      <c r="F12617">
        <v>0</v>
      </c>
      <c r="G12617" t="s">
        <v>43</v>
      </c>
      <c r="H12617" t="s">
        <v>44</v>
      </c>
      <c r="I12617" t="s">
        <v>52</v>
      </c>
      <c r="J12617" t="s">
        <v>141</v>
      </c>
      <c r="K12617" t="s">
        <v>142</v>
      </c>
      <c r="L12617">
        <v>1</v>
      </c>
      <c r="M12617" s="1">
        <v>41334</v>
      </c>
      <c r="N12617" s="3">
        <v>43903</v>
      </c>
      <c r="O12617" t="s">
        <v>117</v>
      </c>
      <c r="P12617">
        <v>2013</v>
      </c>
      <c r="Q12617" s="1">
        <v>41906</v>
      </c>
      <c r="R12617" s="1">
        <v>41906</v>
      </c>
      <c r="S12617">
        <v>0</v>
      </c>
      <c r="T12617">
        <v>2300000</v>
      </c>
      <c r="U12617">
        <v>0</v>
      </c>
      <c r="V12617">
        <v>0</v>
      </c>
      <c r="W12617">
        <v>0</v>
      </c>
      <c r="X12617">
        <v>0</v>
      </c>
      <c r="Y12617">
        <v>0</v>
      </c>
      <c r="Z12617">
        <v>0</v>
      </c>
      <c r="AA12617">
        <v>0</v>
      </c>
      <c r="AB12617">
        <v>0</v>
      </c>
      <c r="AC12617">
        <v>0</v>
      </c>
      <c r="AD12617">
        <v>0</v>
      </c>
      <c r="AE12617">
        <v>0</v>
      </c>
      <c r="AF12617">
        <v>2300000</v>
      </c>
      <c r="AG12617">
        <v>0</v>
      </c>
      <c r="AH12617">
        <v>0</v>
      </c>
      <c r="AI12617">
        <v>0</v>
      </c>
      <c r="AJ12617">
        <v>0</v>
      </c>
      <c r="AK12617">
        <v>0</v>
      </c>
      <c r="AL12617">
        <v>0</v>
      </c>
      <c r="AM12617">
        <v>0</v>
      </c>
      <c r="AN12617">
        <v>1</v>
      </c>
    </row>
    <row r="12618" spans="1:40" x14ac:dyDescent="0.45">
      <c r="A12618" t="s">
        <v>29079</v>
      </c>
      <c r="B12618" t="s">
        <v>29080</v>
      </c>
      <c r="C12618" t="s">
        <v>29081</v>
      </c>
      <c r="D12618" t="s">
        <v>29082</v>
      </c>
      <c r="E12618" t="s">
        <v>3048</v>
      </c>
      <c r="F12618">
        <v>0</v>
      </c>
      <c r="G12618" t="s">
        <v>75</v>
      </c>
      <c r="H12618" t="s">
        <v>44</v>
      </c>
      <c r="I12618" t="s">
        <v>52</v>
      </c>
      <c r="J12618" t="s">
        <v>141</v>
      </c>
      <c r="K12618" t="s">
        <v>142</v>
      </c>
      <c r="L12618">
        <v>1</v>
      </c>
      <c r="M12618" s="1">
        <v>40269</v>
      </c>
      <c r="N12618" s="3">
        <v>43931</v>
      </c>
      <c r="O12618" t="s">
        <v>619</v>
      </c>
      <c r="P12618">
        <v>2010</v>
      </c>
      <c r="Q12618" s="1">
        <v>40985</v>
      </c>
      <c r="R12618" s="1">
        <v>40985</v>
      </c>
      <c r="S12618">
        <v>0</v>
      </c>
      <c r="T12618">
        <v>2300000</v>
      </c>
      <c r="U12618">
        <v>0</v>
      </c>
      <c r="V12618">
        <v>0</v>
      </c>
      <c r="W12618">
        <v>0</v>
      </c>
      <c r="X12618">
        <v>0</v>
      </c>
      <c r="Y12618">
        <v>0</v>
      </c>
      <c r="Z12618">
        <v>0</v>
      </c>
      <c r="AA12618">
        <v>0</v>
      </c>
      <c r="AB12618">
        <v>0</v>
      </c>
      <c r="AC12618">
        <v>0</v>
      </c>
      <c r="AD12618">
        <v>0</v>
      </c>
      <c r="AE12618">
        <v>0</v>
      </c>
      <c r="AF12618">
        <v>2300000</v>
      </c>
      <c r="AG12618">
        <v>0</v>
      </c>
      <c r="AH12618">
        <v>0</v>
      </c>
      <c r="AI12618">
        <v>0</v>
      </c>
      <c r="AJ12618">
        <v>0</v>
      </c>
      <c r="AK12618">
        <v>0</v>
      </c>
      <c r="AL12618">
        <v>0</v>
      </c>
      <c r="AM12618">
        <v>0</v>
      </c>
      <c r="AN12618">
        <v>0</v>
      </c>
    </row>
    <row r="12619" spans="1:40" x14ac:dyDescent="0.45">
      <c r="A12619" t="s">
        <v>32176</v>
      </c>
      <c r="B12619" t="s">
        <v>32177</v>
      </c>
      <c r="C12619" t="s">
        <v>32178</v>
      </c>
      <c r="D12619" t="s">
        <v>32179</v>
      </c>
      <c r="E12619" t="s">
        <v>333</v>
      </c>
      <c r="F12619">
        <v>0</v>
      </c>
      <c r="G12619" t="s">
        <v>51</v>
      </c>
      <c r="H12619" t="s">
        <v>44</v>
      </c>
      <c r="I12619" t="s">
        <v>52</v>
      </c>
      <c r="J12619" t="s">
        <v>511</v>
      </c>
      <c r="K12619" t="s">
        <v>10804</v>
      </c>
      <c r="L12619">
        <v>2</v>
      </c>
      <c r="M12619" s="1">
        <v>40544</v>
      </c>
      <c r="N12619" s="3">
        <v>43841</v>
      </c>
      <c r="O12619" t="s">
        <v>311</v>
      </c>
      <c r="P12619">
        <v>2011</v>
      </c>
      <c r="Q12619" s="1">
        <v>40625</v>
      </c>
      <c r="R12619" s="1">
        <v>41932</v>
      </c>
      <c r="S12619">
        <v>2100000</v>
      </c>
      <c r="T12619">
        <v>0</v>
      </c>
      <c r="U12619">
        <v>0</v>
      </c>
      <c r="V12619">
        <v>0</v>
      </c>
      <c r="W12619">
        <v>0</v>
      </c>
      <c r="X12619">
        <v>200000</v>
      </c>
      <c r="Y12619">
        <v>0</v>
      </c>
      <c r="Z12619">
        <v>0</v>
      </c>
      <c r="AA12619">
        <v>0</v>
      </c>
      <c r="AB12619">
        <v>0</v>
      </c>
      <c r="AC12619">
        <v>0</v>
      </c>
      <c r="AD12619">
        <v>0</v>
      </c>
      <c r="AE12619">
        <v>0</v>
      </c>
      <c r="AF12619">
        <v>0</v>
      </c>
      <c r="AG12619">
        <v>0</v>
      </c>
      <c r="AH12619">
        <v>0</v>
      </c>
      <c r="AI12619">
        <v>0</v>
      </c>
      <c r="AJ12619">
        <v>0</v>
      </c>
      <c r="AK12619">
        <v>0</v>
      </c>
      <c r="AL12619">
        <v>0</v>
      </c>
      <c r="AM12619">
        <v>0</v>
      </c>
      <c r="AN12619">
        <v>1</v>
      </c>
    </row>
    <row r="12620" spans="1:40" x14ac:dyDescent="0.45">
      <c r="A12620" t="s">
        <v>32385</v>
      </c>
      <c r="B12620" t="s">
        <v>32386</v>
      </c>
      <c r="C12620" t="s">
        <v>32387</v>
      </c>
      <c r="D12620" t="s">
        <v>32388</v>
      </c>
      <c r="E12620" t="s">
        <v>129</v>
      </c>
      <c r="F12620">
        <v>0</v>
      </c>
      <c r="G12620" t="s">
        <v>43</v>
      </c>
      <c r="H12620" t="s">
        <v>44</v>
      </c>
      <c r="I12620" t="s">
        <v>52</v>
      </c>
      <c r="J12620" t="s">
        <v>141</v>
      </c>
      <c r="K12620" t="s">
        <v>142</v>
      </c>
      <c r="L12620">
        <v>1</v>
      </c>
      <c r="M12620" s="1">
        <v>38476</v>
      </c>
      <c r="N12620" s="3">
        <v>43956</v>
      </c>
      <c r="O12620" t="s">
        <v>904</v>
      </c>
      <c r="P12620">
        <v>2005</v>
      </c>
      <c r="Q12620" s="1">
        <v>39142</v>
      </c>
      <c r="R12620" s="1">
        <v>39142</v>
      </c>
      <c r="S12620">
        <v>0</v>
      </c>
      <c r="T12620">
        <v>2300000</v>
      </c>
      <c r="U12620">
        <v>0</v>
      </c>
      <c r="V12620">
        <v>0</v>
      </c>
      <c r="W12620">
        <v>0</v>
      </c>
      <c r="X12620">
        <v>0</v>
      </c>
      <c r="Y12620">
        <v>0</v>
      </c>
      <c r="Z12620">
        <v>0</v>
      </c>
      <c r="AA12620">
        <v>0</v>
      </c>
      <c r="AB12620">
        <v>0</v>
      </c>
      <c r="AC12620">
        <v>0</v>
      </c>
      <c r="AD12620">
        <v>0</v>
      </c>
      <c r="AE12620">
        <v>0</v>
      </c>
      <c r="AF12620">
        <v>2300000</v>
      </c>
      <c r="AG12620">
        <v>0</v>
      </c>
      <c r="AH12620">
        <v>0</v>
      </c>
      <c r="AI12620">
        <v>0</v>
      </c>
      <c r="AJ12620">
        <v>0</v>
      </c>
      <c r="AK12620">
        <v>0</v>
      </c>
      <c r="AL12620">
        <v>0</v>
      </c>
      <c r="AM12620">
        <v>0</v>
      </c>
      <c r="AN12620">
        <v>1</v>
      </c>
    </row>
    <row r="12621" spans="1:40" x14ac:dyDescent="0.45">
      <c r="A12621" t="s">
        <v>37217</v>
      </c>
      <c r="B12621" t="s">
        <v>37218</v>
      </c>
      <c r="C12621" t="s">
        <v>37219</v>
      </c>
      <c r="D12621" t="s">
        <v>3475</v>
      </c>
      <c r="E12621" t="s">
        <v>3476</v>
      </c>
      <c r="F12621">
        <v>0</v>
      </c>
      <c r="G12621" t="s">
        <v>51</v>
      </c>
      <c r="H12621" t="s">
        <v>44</v>
      </c>
      <c r="I12621" t="s">
        <v>52</v>
      </c>
      <c r="J12621" t="s">
        <v>141</v>
      </c>
      <c r="K12621" t="s">
        <v>142</v>
      </c>
      <c r="L12621">
        <v>1</v>
      </c>
      <c r="M12621" s="1">
        <v>41275</v>
      </c>
      <c r="N12621" s="3">
        <v>43843</v>
      </c>
      <c r="O12621" t="s">
        <v>117</v>
      </c>
      <c r="P12621">
        <v>2013</v>
      </c>
      <c r="Q12621" s="1">
        <v>41456</v>
      </c>
      <c r="R12621" s="1">
        <v>41456</v>
      </c>
      <c r="S12621">
        <v>2300000</v>
      </c>
      <c r="T12621">
        <v>0</v>
      </c>
      <c r="U12621">
        <v>0</v>
      </c>
      <c r="V12621">
        <v>0</v>
      </c>
      <c r="W12621">
        <v>0</v>
      </c>
      <c r="X12621">
        <v>0</v>
      </c>
      <c r="Y12621">
        <v>0</v>
      </c>
      <c r="Z12621">
        <v>0</v>
      </c>
      <c r="AA12621">
        <v>0</v>
      </c>
      <c r="AB12621">
        <v>0</v>
      </c>
      <c r="AC12621">
        <v>0</v>
      </c>
      <c r="AD12621">
        <v>0</v>
      </c>
      <c r="AE12621">
        <v>0</v>
      </c>
      <c r="AF12621">
        <v>0</v>
      </c>
      <c r="AG12621">
        <v>0</v>
      </c>
      <c r="AH12621">
        <v>0</v>
      </c>
      <c r="AI12621">
        <v>0</v>
      </c>
      <c r="AJ12621">
        <v>0</v>
      </c>
      <c r="AK12621">
        <v>0</v>
      </c>
      <c r="AL12621">
        <v>0</v>
      </c>
      <c r="AM12621">
        <v>0</v>
      </c>
      <c r="AN12621">
        <v>1</v>
      </c>
    </row>
    <row r="12622" spans="1:40" x14ac:dyDescent="0.45">
      <c r="A12622" t="s">
        <v>45158</v>
      </c>
      <c r="B12622" t="s">
        <v>45159</v>
      </c>
      <c r="C12622" t="s">
        <v>45160</v>
      </c>
      <c r="D12622" t="s">
        <v>45161</v>
      </c>
      <c r="E12622" t="s">
        <v>4181</v>
      </c>
      <c r="F12622">
        <v>0</v>
      </c>
      <c r="G12622" t="s">
        <v>51</v>
      </c>
      <c r="H12622" t="s">
        <v>44</v>
      </c>
      <c r="I12622" t="s">
        <v>52</v>
      </c>
      <c r="J12622" t="s">
        <v>141</v>
      </c>
      <c r="K12622" t="s">
        <v>401</v>
      </c>
      <c r="L12622">
        <v>2</v>
      </c>
      <c r="M12622" s="1">
        <v>35827</v>
      </c>
      <c r="N12622" s="2">
        <v>35827</v>
      </c>
      <c r="O12622" t="s">
        <v>393</v>
      </c>
      <c r="P12622">
        <v>1998</v>
      </c>
      <c r="Q12622" s="1">
        <v>37817</v>
      </c>
      <c r="R12622" s="1">
        <v>38353</v>
      </c>
      <c r="S12622">
        <v>0</v>
      </c>
      <c r="T12622">
        <v>2000000</v>
      </c>
      <c r="U12622">
        <v>0</v>
      </c>
      <c r="V12622">
        <v>0</v>
      </c>
      <c r="W12622">
        <v>0</v>
      </c>
      <c r="X12622">
        <v>0</v>
      </c>
      <c r="Y12622">
        <v>300000</v>
      </c>
      <c r="Z12622">
        <v>0</v>
      </c>
      <c r="AA12622">
        <v>0</v>
      </c>
      <c r="AB12622">
        <v>0</v>
      </c>
      <c r="AC12622">
        <v>0</v>
      </c>
      <c r="AD12622">
        <v>0</v>
      </c>
      <c r="AE12622">
        <v>0</v>
      </c>
      <c r="AF12622">
        <v>0</v>
      </c>
      <c r="AG12622">
        <v>0</v>
      </c>
      <c r="AH12622">
        <v>0</v>
      </c>
      <c r="AI12622">
        <v>0</v>
      </c>
      <c r="AJ12622">
        <v>0</v>
      </c>
      <c r="AK12622">
        <v>0</v>
      </c>
      <c r="AL12622">
        <v>0</v>
      </c>
      <c r="AM12622">
        <v>0</v>
      </c>
      <c r="AN12622">
        <v>1</v>
      </c>
    </row>
    <row r="12623" spans="1:40" x14ac:dyDescent="0.45">
      <c r="A12623" t="s">
        <v>51570</v>
      </c>
      <c r="B12623" t="s">
        <v>51571</v>
      </c>
      <c r="C12623" t="s">
        <v>51572</v>
      </c>
      <c r="D12623" t="s">
        <v>51573</v>
      </c>
      <c r="E12623" t="s">
        <v>8563</v>
      </c>
      <c r="F12623">
        <v>0</v>
      </c>
      <c r="G12623" t="s">
        <v>51</v>
      </c>
      <c r="H12623" t="s">
        <v>44</v>
      </c>
      <c r="I12623" t="s">
        <v>52</v>
      </c>
      <c r="J12623" t="s">
        <v>141</v>
      </c>
      <c r="K12623" t="s">
        <v>142</v>
      </c>
      <c r="L12623">
        <v>2</v>
      </c>
      <c r="M12623" s="1">
        <v>41548</v>
      </c>
      <c r="N12623" s="3">
        <v>44117</v>
      </c>
      <c r="O12623" t="s">
        <v>114</v>
      </c>
      <c r="P12623">
        <v>2013</v>
      </c>
      <c r="Q12623" s="1">
        <v>41899</v>
      </c>
      <c r="R12623" s="1">
        <v>41963</v>
      </c>
      <c r="S12623">
        <v>1500000</v>
      </c>
      <c r="T12623">
        <v>0</v>
      </c>
      <c r="U12623">
        <v>0</v>
      </c>
      <c r="V12623">
        <v>0</v>
      </c>
      <c r="W12623">
        <v>0</v>
      </c>
      <c r="X12623">
        <v>800000</v>
      </c>
      <c r="Y12623">
        <v>0</v>
      </c>
      <c r="Z12623">
        <v>0</v>
      </c>
      <c r="AA12623">
        <v>0</v>
      </c>
      <c r="AB12623">
        <v>0</v>
      </c>
      <c r="AC12623">
        <v>0</v>
      </c>
      <c r="AD12623">
        <v>0</v>
      </c>
      <c r="AE12623">
        <v>0</v>
      </c>
      <c r="AF12623">
        <v>0</v>
      </c>
      <c r="AG12623">
        <v>0</v>
      </c>
      <c r="AH12623">
        <v>0</v>
      </c>
      <c r="AI12623">
        <v>0</v>
      </c>
      <c r="AJ12623">
        <v>0</v>
      </c>
      <c r="AK12623">
        <v>0</v>
      </c>
      <c r="AL12623">
        <v>0</v>
      </c>
      <c r="AM12623">
        <v>0</v>
      </c>
      <c r="AN12623">
        <v>1</v>
      </c>
    </row>
    <row r="12624" spans="1:40" x14ac:dyDescent="0.45">
      <c r="A12624" t="s">
        <v>52724</v>
      </c>
      <c r="B12624" t="s">
        <v>52725</v>
      </c>
      <c r="C12624" t="s">
        <v>52726</v>
      </c>
      <c r="D12624" t="s">
        <v>52727</v>
      </c>
      <c r="E12624" t="s">
        <v>777</v>
      </c>
      <c r="F12624">
        <v>0</v>
      </c>
      <c r="G12624" t="s">
        <v>75</v>
      </c>
      <c r="H12624" t="s">
        <v>44</v>
      </c>
      <c r="I12624" t="s">
        <v>52</v>
      </c>
      <c r="J12624" t="s">
        <v>141</v>
      </c>
      <c r="K12624" t="s">
        <v>142</v>
      </c>
      <c r="L12624">
        <v>2</v>
      </c>
      <c r="M12624" s="1">
        <v>39448</v>
      </c>
      <c r="N12624" s="3">
        <v>43838</v>
      </c>
      <c r="O12624" t="s">
        <v>133</v>
      </c>
      <c r="P12624">
        <v>2008</v>
      </c>
      <c r="Q12624" s="1">
        <v>39083</v>
      </c>
      <c r="R12624" s="1">
        <v>40658</v>
      </c>
      <c r="S12624">
        <v>0</v>
      </c>
      <c r="T12624">
        <v>2300000</v>
      </c>
      <c r="U12624">
        <v>0</v>
      </c>
      <c r="V12624">
        <v>0</v>
      </c>
      <c r="W12624">
        <v>0</v>
      </c>
      <c r="X12624">
        <v>0</v>
      </c>
      <c r="Y12624">
        <v>0</v>
      </c>
      <c r="Z12624">
        <v>0</v>
      </c>
      <c r="AA12624">
        <v>0</v>
      </c>
      <c r="AB12624">
        <v>0</v>
      </c>
      <c r="AC12624">
        <v>0</v>
      </c>
      <c r="AD12624">
        <v>0</v>
      </c>
      <c r="AE12624">
        <v>0</v>
      </c>
      <c r="AF12624">
        <v>2300000</v>
      </c>
      <c r="AG12624">
        <v>0</v>
      </c>
      <c r="AH12624">
        <v>0</v>
      </c>
      <c r="AI12624">
        <v>0</v>
      </c>
      <c r="AJ12624">
        <v>0</v>
      </c>
      <c r="AK12624">
        <v>0</v>
      </c>
      <c r="AL12624">
        <v>0</v>
      </c>
      <c r="AM12624">
        <v>0</v>
      </c>
      <c r="AN12624">
        <v>0</v>
      </c>
    </row>
    <row r="12625" spans="1:40" x14ac:dyDescent="0.45">
      <c r="A12625" t="s">
        <v>52835</v>
      </c>
      <c r="B12625" t="s">
        <v>52836</v>
      </c>
      <c r="C12625" t="s">
        <v>52837</v>
      </c>
      <c r="D12625" t="s">
        <v>52838</v>
      </c>
      <c r="E12625" t="s">
        <v>425</v>
      </c>
      <c r="F12625">
        <v>0</v>
      </c>
      <c r="G12625" t="s">
        <v>75</v>
      </c>
      <c r="H12625" t="s">
        <v>44</v>
      </c>
      <c r="I12625" t="s">
        <v>52</v>
      </c>
      <c r="J12625" t="s">
        <v>141</v>
      </c>
      <c r="K12625" t="s">
        <v>2454</v>
      </c>
      <c r="L12625">
        <v>1</v>
      </c>
      <c r="M12625" s="1">
        <v>39083</v>
      </c>
      <c r="N12625" s="3">
        <v>43837</v>
      </c>
      <c r="O12625" t="s">
        <v>80</v>
      </c>
      <c r="P12625">
        <v>2007</v>
      </c>
      <c r="Q12625" s="1">
        <v>39764</v>
      </c>
      <c r="R12625" s="1">
        <v>39764</v>
      </c>
      <c r="S12625">
        <v>0</v>
      </c>
      <c r="T12625">
        <v>2300000</v>
      </c>
      <c r="U12625">
        <v>0</v>
      </c>
      <c r="V12625">
        <v>0</v>
      </c>
      <c r="W12625">
        <v>0</v>
      </c>
      <c r="X12625">
        <v>0</v>
      </c>
      <c r="Y12625">
        <v>0</v>
      </c>
      <c r="Z12625">
        <v>0</v>
      </c>
      <c r="AA12625">
        <v>0</v>
      </c>
      <c r="AB12625">
        <v>0</v>
      </c>
      <c r="AC12625">
        <v>0</v>
      </c>
      <c r="AD12625">
        <v>0</v>
      </c>
      <c r="AE12625">
        <v>0</v>
      </c>
      <c r="AF12625">
        <v>2300000</v>
      </c>
      <c r="AG12625">
        <v>0</v>
      </c>
      <c r="AH12625">
        <v>0</v>
      </c>
      <c r="AI12625">
        <v>0</v>
      </c>
      <c r="AJ12625">
        <v>0</v>
      </c>
      <c r="AK12625">
        <v>0</v>
      </c>
      <c r="AL12625">
        <v>0</v>
      </c>
      <c r="AM12625">
        <v>0</v>
      </c>
      <c r="AN12625">
        <v>0</v>
      </c>
    </row>
    <row r="12626" spans="1:40" x14ac:dyDescent="0.45">
      <c r="A12626" t="s">
        <v>55297</v>
      </c>
      <c r="B12626" t="s">
        <v>55298</v>
      </c>
      <c r="C12626" t="s">
        <v>55299</v>
      </c>
      <c r="D12626" t="s">
        <v>371</v>
      </c>
      <c r="E12626" t="s">
        <v>222</v>
      </c>
      <c r="F12626">
        <v>0</v>
      </c>
      <c r="G12626" t="s">
        <v>51</v>
      </c>
      <c r="H12626" t="s">
        <v>44</v>
      </c>
      <c r="I12626" t="s">
        <v>52</v>
      </c>
      <c r="J12626" t="s">
        <v>141</v>
      </c>
      <c r="K12626" t="s">
        <v>359</v>
      </c>
      <c r="L12626">
        <v>2</v>
      </c>
      <c r="M12626" s="1">
        <v>41153</v>
      </c>
      <c r="N12626" s="3">
        <v>44086</v>
      </c>
      <c r="O12626" t="s">
        <v>342</v>
      </c>
      <c r="P12626">
        <v>2012</v>
      </c>
      <c r="Q12626" s="1">
        <v>41153</v>
      </c>
      <c r="R12626" s="1">
        <v>41788</v>
      </c>
      <c r="S12626">
        <v>0</v>
      </c>
      <c r="T12626">
        <v>2300000</v>
      </c>
      <c r="U12626">
        <v>0</v>
      </c>
      <c r="V12626">
        <v>0</v>
      </c>
      <c r="W12626">
        <v>0</v>
      </c>
      <c r="X12626">
        <v>0</v>
      </c>
      <c r="Y12626">
        <v>0</v>
      </c>
      <c r="Z12626">
        <v>0</v>
      </c>
      <c r="AA12626">
        <v>0</v>
      </c>
      <c r="AB12626">
        <v>0</v>
      </c>
      <c r="AC12626">
        <v>0</v>
      </c>
      <c r="AD12626">
        <v>0</v>
      </c>
      <c r="AE12626">
        <v>0</v>
      </c>
      <c r="AF12626">
        <v>2300000</v>
      </c>
      <c r="AG12626">
        <v>0</v>
      </c>
      <c r="AH12626">
        <v>0</v>
      </c>
      <c r="AI12626">
        <v>0</v>
      </c>
      <c r="AJ12626">
        <v>0</v>
      </c>
      <c r="AK12626">
        <v>0</v>
      </c>
      <c r="AL12626">
        <v>0</v>
      </c>
      <c r="AM12626">
        <v>0</v>
      </c>
      <c r="AN12626">
        <v>1</v>
      </c>
    </row>
    <row r="12627" spans="1:40" x14ac:dyDescent="0.45">
      <c r="A12627" t="s">
        <v>58372</v>
      </c>
      <c r="B12627" t="s">
        <v>58373</v>
      </c>
      <c r="C12627" t="s">
        <v>58374</v>
      </c>
      <c r="D12627" t="s">
        <v>58375</v>
      </c>
      <c r="E12627" t="s">
        <v>134</v>
      </c>
      <c r="F12627">
        <v>0</v>
      </c>
      <c r="G12627" t="s">
        <v>51</v>
      </c>
      <c r="H12627" t="s">
        <v>44</v>
      </c>
      <c r="I12627" t="s">
        <v>52</v>
      </c>
      <c r="J12627" t="s">
        <v>141</v>
      </c>
      <c r="K12627" t="s">
        <v>142</v>
      </c>
      <c r="L12627">
        <v>1</v>
      </c>
      <c r="M12627" s="1">
        <v>41275</v>
      </c>
      <c r="N12627" s="3">
        <v>43843</v>
      </c>
      <c r="O12627" t="s">
        <v>117</v>
      </c>
      <c r="P12627">
        <v>2013</v>
      </c>
      <c r="Q12627" s="1">
        <v>41563</v>
      </c>
      <c r="R12627" s="1">
        <v>41563</v>
      </c>
      <c r="S12627">
        <v>2300000</v>
      </c>
      <c r="T12627">
        <v>0</v>
      </c>
      <c r="U12627">
        <v>0</v>
      </c>
      <c r="V12627">
        <v>0</v>
      </c>
      <c r="W12627">
        <v>0</v>
      </c>
      <c r="X12627">
        <v>0</v>
      </c>
      <c r="Y12627">
        <v>0</v>
      </c>
      <c r="Z12627">
        <v>0</v>
      </c>
      <c r="AA12627">
        <v>0</v>
      </c>
      <c r="AB12627">
        <v>0</v>
      </c>
      <c r="AC12627">
        <v>0</v>
      </c>
      <c r="AD12627">
        <v>0</v>
      </c>
      <c r="AE12627">
        <v>0</v>
      </c>
      <c r="AF12627">
        <v>0</v>
      </c>
      <c r="AG12627">
        <v>0</v>
      </c>
      <c r="AH12627">
        <v>0</v>
      </c>
      <c r="AI12627">
        <v>0</v>
      </c>
      <c r="AJ12627">
        <v>0</v>
      </c>
      <c r="AK12627">
        <v>0</v>
      </c>
      <c r="AL12627">
        <v>0</v>
      </c>
      <c r="AM12627">
        <v>0</v>
      </c>
      <c r="AN12627">
        <v>1</v>
      </c>
    </row>
    <row r="12628" spans="1:40" x14ac:dyDescent="0.45">
      <c r="A12628" t="s">
        <v>60351</v>
      </c>
      <c r="B12628" t="s">
        <v>60352</v>
      </c>
      <c r="C12628" t="s">
        <v>60353</v>
      </c>
      <c r="D12628" t="s">
        <v>60354</v>
      </c>
      <c r="E12628" t="s">
        <v>50</v>
      </c>
      <c r="F12628">
        <v>0</v>
      </c>
      <c r="G12628" t="s">
        <v>51</v>
      </c>
      <c r="H12628" t="s">
        <v>44</v>
      </c>
      <c r="I12628" t="s">
        <v>52</v>
      </c>
      <c r="J12628" t="s">
        <v>141</v>
      </c>
      <c r="K12628" t="s">
        <v>855</v>
      </c>
      <c r="L12628">
        <v>1</v>
      </c>
      <c r="M12628" s="1">
        <v>39083</v>
      </c>
      <c r="N12628" s="3">
        <v>43837</v>
      </c>
      <c r="O12628" t="s">
        <v>80</v>
      </c>
      <c r="P12628">
        <v>2007</v>
      </c>
      <c r="Q12628" s="1">
        <v>40263</v>
      </c>
      <c r="R12628" s="1">
        <v>40263</v>
      </c>
      <c r="S12628">
        <v>0</v>
      </c>
      <c r="T12628">
        <v>2300000</v>
      </c>
      <c r="U12628">
        <v>0</v>
      </c>
      <c r="V12628">
        <v>0</v>
      </c>
      <c r="W12628">
        <v>0</v>
      </c>
      <c r="X12628">
        <v>0</v>
      </c>
      <c r="Y12628">
        <v>0</v>
      </c>
      <c r="Z12628">
        <v>0</v>
      </c>
      <c r="AA12628">
        <v>0</v>
      </c>
      <c r="AB12628">
        <v>0</v>
      </c>
      <c r="AC12628">
        <v>0</v>
      </c>
      <c r="AD12628">
        <v>0</v>
      </c>
      <c r="AE12628">
        <v>0</v>
      </c>
      <c r="AF12628">
        <v>0</v>
      </c>
      <c r="AG12628">
        <v>0</v>
      </c>
      <c r="AH12628">
        <v>0</v>
      </c>
      <c r="AI12628">
        <v>0</v>
      </c>
      <c r="AJ12628">
        <v>0</v>
      </c>
      <c r="AK12628">
        <v>0</v>
      </c>
      <c r="AL12628">
        <v>0</v>
      </c>
      <c r="AM12628">
        <v>0</v>
      </c>
      <c r="AN12628">
        <v>1</v>
      </c>
    </row>
    <row r="12629" spans="1:40" x14ac:dyDescent="0.45">
      <c r="A12629" t="s">
        <v>60753</v>
      </c>
      <c r="B12629" t="s">
        <v>60754</v>
      </c>
      <c r="C12629" t="s">
        <v>60755</v>
      </c>
      <c r="D12629" t="s">
        <v>60756</v>
      </c>
      <c r="E12629" t="s">
        <v>1919</v>
      </c>
      <c r="F12629">
        <v>0</v>
      </c>
      <c r="G12629" t="s">
        <v>51</v>
      </c>
      <c r="H12629" t="s">
        <v>44</v>
      </c>
      <c r="I12629" t="s">
        <v>52</v>
      </c>
      <c r="J12629" t="s">
        <v>141</v>
      </c>
      <c r="K12629" t="s">
        <v>142</v>
      </c>
      <c r="L12629">
        <v>1</v>
      </c>
      <c r="M12629" s="1">
        <v>41275</v>
      </c>
      <c r="N12629" s="3">
        <v>43843</v>
      </c>
      <c r="O12629" t="s">
        <v>117</v>
      </c>
      <c r="P12629">
        <v>2013</v>
      </c>
      <c r="Q12629" s="1">
        <v>41907</v>
      </c>
      <c r="R12629" s="1">
        <v>41907</v>
      </c>
      <c r="S12629">
        <v>2300000</v>
      </c>
      <c r="T12629">
        <v>0</v>
      </c>
      <c r="U12629">
        <v>0</v>
      </c>
      <c r="V12629">
        <v>0</v>
      </c>
      <c r="W12629">
        <v>0</v>
      </c>
      <c r="X12629">
        <v>0</v>
      </c>
      <c r="Y12629">
        <v>0</v>
      </c>
      <c r="Z12629">
        <v>0</v>
      </c>
      <c r="AA12629">
        <v>0</v>
      </c>
      <c r="AB12629">
        <v>0</v>
      </c>
      <c r="AC12629">
        <v>0</v>
      </c>
      <c r="AD12629">
        <v>0</v>
      </c>
      <c r="AE12629">
        <v>0</v>
      </c>
      <c r="AF12629">
        <v>0</v>
      </c>
      <c r="AG12629">
        <v>0</v>
      </c>
      <c r="AH12629">
        <v>0</v>
      </c>
      <c r="AI12629">
        <v>0</v>
      </c>
      <c r="AJ12629">
        <v>0</v>
      </c>
      <c r="AK12629">
        <v>0</v>
      </c>
      <c r="AL12629">
        <v>0</v>
      </c>
      <c r="AM12629">
        <v>0</v>
      </c>
      <c r="AN12629">
        <v>1</v>
      </c>
    </row>
    <row r="12630" spans="1:40" x14ac:dyDescent="0.45">
      <c r="A12630" t="s">
        <v>64341</v>
      </c>
      <c r="B12630" t="s">
        <v>64342</v>
      </c>
      <c r="C12630" t="s">
        <v>64343</v>
      </c>
      <c r="D12630" t="s">
        <v>8547</v>
      </c>
      <c r="E12630" t="s">
        <v>774</v>
      </c>
      <c r="F12630">
        <v>0</v>
      </c>
      <c r="G12630" t="s">
        <v>51</v>
      </c>
      <c r="H12630" t="s">
        <v>44</v>
      </c>
      <c r="I12630" t="s">
        <v>52</v>
      </c>
      <c r="J12630" t="s">
        <v>141</v>
      </c>
      <c r="K12630" t="s">
        <v>142</v>
      </c>
      <c r="L12630">
        <v>3</v>
      </c>
      <c r="M12630" s="1">
        <v>41275</v>
      </c>
      <c r="N12630" s="3">
        <v>43843</v>
      </c>
      <c r="O12630" t="s">
        <v>117</v>
      </c>
      <c r="P12630">
        <v>2013</v>
      </c>
      <c r="Q12630" s="1">
        <v>41061</v>
      </c>
      <c r="R12630" s="1">
        <v>41568</v>
      </c>
      <c r="S12630">
        <v>2300000</v>
      </c>
      <c r="T12630">
        <v>0</v>
      </c>
      <c r="U12630">
        <v>0</v>
      </c>
      <c r="V12630">
        <v>0</v>
      </c>
      <c r="W12630">
        <v>0</v>
      </c>
      <c r="X12630">
        <v>0</v>
      </c>
      <c r="Y12630">
        <v>0</v>
      </c>
      <c r="Z12630">
        <v>0</v>
      </c>
      <c r="AA12630">
        <v>0</v>
      </c>
      <c r="AB12630">
        <v>0</v>
      </c>
      <c r="AC12630">
        <v>0</v>
      </c>
      <c r="AD12630">
        <v>0</v>
      </c>
      <c r="AE12630">
        <v>0</v>
      </c>
      <c r="AF12630">
        <v>0</v>
      </c>
      <c r="AG12630">
        <v>0</v>
      </c>
      <c r="AH12630">
        <v>0</v>
      </c>
      <c r="AI12630">
        <v>0</v>
      </c>
      <c r="AJ12630">
        <v>0</v>
      </c>
      <c r="AK12630">
        <v>0</v>
      </c>
      <c r="AL12630">
        <v>0</v>
      </c>
      <c r="AM12630">
        <v>0</v>
      </c>
      <c r="AN12630">
        <v>1</v>
      </c>
    </row>
    <row r="12631" spans="1:40" x14ac:dyDescent="0.45">
      <c r="A12631" t="s">
        <v>69410</v>
      </c>
      <c r="B12631" t="s">
        <v>69411</v>
      </c>
      <c r="C12631" t="s">
        <v>69412</v>
      </c>
      <c r="D12631" t="s">
        <v>69413</v>
      </c>
      <c r="E12631" t="s">
        <v>222</v>
      </c>
      <c r="F12631">
        <v>0</v>
      </c>
      <c r="G12631" t="s">
        <v>51</v>
      </c>
      <c r="H12631" t="s">
        <v>44</v>
      </c>
      <c r="I12631" t="s">
        <v>52</v>
      </c>
      <c r="J12631" t="s">
        <v>141</v>
      </c>
      <c r="K12631" t="s">
        <v>142</v>
      </c>
      <c r="L12631">
        <v>2</v>
      </c>
      <c r="M12631" s="1">
        <v>41306</v>
      </c>
      <c r="N12631" s="3">
        <v>43874</v>
      </c>
      <c r="O12631" t="s">
        <v>117</v>
      </c>
      <c r="P12631">
        <v>2013</v>
      </c>
      <c r="Q12631" s="1">
        <v>41409</v>
      </c>
      <c r="R12631" s="1">
        <v>41553</v>
      </c>
      <c r="S12631">
        <v>300000</v>
      </c>
      <c r="T12631">
        <v>0</v>
      </c>
      <c r="U12631">
        <v>0</v>
      </c>
      <c r="V12631">
        <v>0</v>
      </c>
      <c r="W12631">
        <v>0</v>
      </c>
      <c r="X12631">
        <v>2000000</v>
      </c>
      <c r="Y12631">
        <v>0</v>
      </c>
      <c r="Z12631">
        <v>0</v>
      </c>
      <c r="AA12631">
        <v>0</v>
      </c>
      <c r="AB12631">
        <v>0</v>
      </c>
      <c r="AC12631">
        <v>0</v>
      </c>
      <c r="AD12631">
        <v>0</v>
      </c>
      <c r="AE12631">
        <v>0</v>
      </c>
      <c r="AF12631">
        <v>0</v>
      </c>
      <c r="AG12631">
        <v>0</v>
      </c>
      <c r="AH12631">
        <v>0</v>
      </c>
      <c r="AI12631">
        <v>0</v>
      </c>
      <c r="AJ12631">
        <v>0</v>
      </c>
      <c r="AK12631">
        <v>0</v>
      </c>
      <c r="AL12631">
        <v>0</v>
      </c>
      <c r="AM12631">
        <v>0</v>
      </c>
      <c r="AN12631">
        <v>1</v>
      </c>
    </row>
    <row r="12632" spans="1:40" x14ac:dyDescent="0.45">
      <c r="A12632" t="s">
        <v>72938</v>
      </c>
      <c r="B12632" t="s">
        <v>72939</v>
      </c>
      <c r="C12632" t="s">
        <v>72940</v>
      </c>
      <c r="D12632" t="s">
        <v>68</v>
      </c>
      <c r="E12632" t="s">
        <v>69</v>
      </c>
      <c r="F12632">
        <v>0</v>
      </c>
      <c r="G12632" t="s">
        <v>51</v>
      </c>
      <c r="H12632" t="s">
        <v>44</v>
      </c>
      <c r="I12632" t="s">
        <v>52</v>
      </c>
      <c r="J12632" t="s">
        <v>141</v>
      </c>
      <c r="K12632" t="s">
        <v>401</v>
      </c>
      <c r="L12632">
        <v>2</v>
      </c>
      <c r="M12632" s="1">
        <v>40493</v>
      </c>
      <c r="N12632" s="3">
        <v>44145</v>
      </c>
      <c r="O12632" t="s">
        <v>153</v>
      </c>
      <c r="P12632">
        <v>2010</v>
      </c>
      <c r="Q12632" s="1">
        <v>41563</v>
      </c>
      <c r="R12632" s="1">
        <v>41675</v>
      </c>
      <c r="S12632">
        <v>2300000</v>
      </c>
      <c r="T12632">
        <v>0</v>
      </c>
      <c r="U12632">
        <v>0</v>
      </c>
      <c r="V12632">
        <v>0</v>
      </c>
      <c r="W12632">
        <v>0</v>
      </c>
      <c r="X12632">
        <v>0</v>
      </c>
      <c r="Y12632">
        <v>0</v>
      </c>
      <c r="Z12632">
        <v>0</v>
      </c>
      <c r="AA12632">
        <v>0</v>
      </c>
      <c r="AB12632">
        <v>0</v>
      </c>
      <c r="AC12632">
        <v>0</v>
      </c>
      <c r="AD12632">
        <v>0</v>
      </c>
      <c r="AE12632">
        <v>0</v>
      </c>
      <c r="AF12632">
        <v>0</v>
      </c>
      <c r="AG12632">
        <v>0</v>
      </c>
      <c r="AH12632">
        <v>0</v>
      </c>
      <c r="AI12632">
        <v>0</v>
      </c>
      <c r="AJ12632">
        <v>0</v>
      </c>
      <c r="AK12632">
        <v>0</v>
      </c>
      <c r="AL12632">
        <v>0</v>
      </c>
      <c r="AM12632">
        <v>0</v>
      </c>
      <c r="AN12632">
        <v>1</v>
      </c>
    </row>
    <row r="12633" spans="1:40" x14ac:dyDescent="0.45">
      <c r="A12633" t="s">
        <v>77479</v>
      </c>
      <c r="B12633" t="s">
        <v>77480</v>
      </c>
      <c r="C12633" t="s">
        <v>77481</v>
      </c>
      <c r="D12633" t="s">
        <v>77482</v>
      </c>
      <c r="E12633" t="s">
        <v>6225</v>
      </c>
      <c r="F12633">
        <v>0</v>
      </c>
      <c r="G12633" t="s">
        <v>51</v>
      </c>
      <c r="H12633" t="s">
        <v>44</v>
      </c>
      <c r="I12633" t="s">
        <v>52</v>
      </c>
      <c r="J12633" t="s">
        <v>651</v>
      </c>
      <c r="K12633" t="s">
        <v>651</v>
      </c>
      <c r="L12633">
        <v>3</v>
      </c>
      <c r="M12633" s="1">
        <v>40909</v>
      </c>
      <c r="N12633" s="3">
        <v>43842</v>
      </c>
      <c r="O12633" t="s">
        <v>94</v>
      </c>
      <c r="P12633">
        <v>2012</v>
      </c>
      <c r="Q12633" s="1">
        <v>41061</v>
      </c>
      <c r="R12633" s="1">
        <v>41780</v>
      </c>
      <c r="S12633">
        <v>1700000</v>
      </c>
      <c r="T12633">
        <v>0</v>
      </c>
      <c r="U12633">
        <v>0</v>
      </c>
      <c r="V12633">
        <v>0</v>
      </c>
      <c r="W12633">
        <v>0</v>
      </c>
      <c r="X12633">
        <v>0</v>
      </c>
      <c r="Y12633">
        <v>600000</v>
      </c>
      <c r="Z12633">
        <v>0</v>
      </c>
      <c r="AA12633">
        <v>0</v>
      </c>
      <c r="AB12633">
        <v>0</v>
      </c>
      <c r="AC12633">
        <v>0</v>
      </c>
      <c r="AD12633">
        <v>0</v>
      </c>
      <c r="AE12633">
        <v>0</v>
      </c>
      <c r="AF12633">
        <v>0</v>
      </c>
      <c r="AG12633">
        <v>0</v>
      </c>
      <c r="AH12633">
        <v>0</v>
      </c>
      <c r="AI12633">
        <v>0</v>
      </c>
      <c r="AJ12633">
        <v>0</v>
      </c>
      <c r="AK12633">
        <v>0</v>
      </c>
      <c r="AL12633">
        <v>0</v>
      </c>
      <c r="AM12633">
        <v>0</v>
      </c>
      <c r="AN12633">
        <v>1</v>
      </c>
    </row>
    <row r="12634" spans="1:40" x14ac:dyDescent="0.45">
      <c r="A12634" t="s">
        <v>51270</v>
      </c>
      <c r="B12634" t="s">
        <v>51271</v>
      </c>
      <c r="C12634" t="s">
        <v>51272</v>
      </c>
      <c r="D12634" t="s">
        <v>275</v>
      </c>
      <c r="E12634" t="s">
        <v>276</v>
      </c>
      <c r="F12634">
        <v>0</v>
      </c>
      <c r="G12634" t="s">
        <v>51</v>
      </c>
      <c r="H12634" t="s">
        <v>44</v>
      </c>
      <c r="I12634" t="s">
        <v>451</v>
      </c>
      <c r="J12634" t="s">
        <v>452</v>
      </c>
      <c r="K12634" t="s">
        <v>452</v>
      </c>
      <c r="L12634">
        <v>2</v>
      </c>
      <c r="M12634" s="1">
        <v>40544</v>
      </c>
      <c r="N12634" s="3">
        <v>43841</v>
      </c>
      <c r="O12634" t="s">
        <v>311</v>
      </c>
      <c r="P12634">
        <v>2011</v>
      </c>
      <c r="Q12634" s="1">
        <v>40701</v>
      </c>
      <c r="R12634" s="1">
        <v>40885</v>
      </c>
      <c r="S12634">
        <v>0</v>
      </c>
      <c r="T12634">
        <v>2300000</v>
      </c>
      <c r="U12634">
        <v>0</v>
      </c>
      <c r="V12634">
        <v>0</v>
      </c>
      <c r="W12634">
        <v>0</v>
      </c>
      <c r="X12634">
        <v>0</v>
      </c>
      <c r="Y12634">
        <v>0</v>
      </c>
      <c r="Z12634">
        <v>0</v>
      </c>
      <c r="AA12634">
        <v>0</v>
      </c>
      <c r="AB12634">
        <v>0</v>
      </c>
      <c r="AC12634">
        <v>0</v>
      </c>
      <c r="AD12634">
        <v>0</v>
      </c>
      <c r="AE12634">
        <v>0</v>
      </c>
      <c r="AF12634">
        <v>0</v>
      </c>
      <c r="AG12634">
        <v>0</v>
      </c>
      <c r="AH12634">
        <v>0</v>
      </c>
      <c r="AI12634">
        <v>0</v>
      </c>
      <c r="AJ12634">
        <v>0</v>
      </c>
      <c r="AK12634">
        <v>0</v>
      </c>
      <c r="AL12634">
        <v>0</v>
      </c>
      <c r="AM12634">
        <v>0</v>
      </c>
      <c r="AN12634">
        <v>1</v>
      </c>
    </row>
    <row r="12635" spans="1:40" x14ac:dyDescent="0.45">
      <c r="A12635" t="s">
        <v>48567</v>
      </c>
      <c r="B12635" t="s">
        <v>48568</v>
      </c>
      <c r="C12635" t="s">
        <v>48569</v>
      </c>
      <c r="D12635" t="s">
        <v>899</v>
      </c>
      <c r="E12635" t="s">
        <v>900</v>
      </c>
      <c r="F12635">
        <v>0</v>
      </c>
      <c r="G12635" t="s">
        <v>51</v>
      </c>
      <c r="H12635" t="s">
        <v>44</v>
      </c>
      <c r="I12635" t="s">
        <v>70</v>
      </c>
      <c r="J12635" t="s">
        <v>1200</v>
      </c>
      <c r="K12635" t="s">
        <v>24297</v>
      </c>
      <c r="L12635">
        <v>1</v>
      </c>
      <c r="M12635" s="1">
        <v>40909</v>
      </c>
      <c r="N12635" s="3">
        <v>43842</v>
      </c>
      <c r="O12635" t="s">
        <v>94</v>
      </c>
      <c r="P12635">
        <v>2012</v>
      </c>
      <c r="Q12635" s="1">
        <v>41849</v>
      </c>
      <c r="R12635" s="1">
        <v>41849</v>
      </c>
      <c r="S12635">
        <v>0</v>
      </c>
      <c r="T12635">
        <v>2300000</v>
      </c>
      <c r="U12635">
        <v>0</v>
      </c>
      <c r="V12635">
        <v>0</v>
      </c>
      <c r="W12635">
        <v>0</v>
      </c>
      <c r="X12635">
        <v>0</v>
      </c>
      <c r="Y12635">
        <v>0</v>
      </c>
      <c r="Z12635">
        <v>0</v>
      </c>
      <c r="AA12635">
        <v>0</v>
      </c>
      <c r="AB12635">
        <v>0</v>
      </c>
      <c r="AC12635">
        <v>0</v>
      </c>
      <c r="AD12635">
        <v>0</v>
      </c>
      <c r="AE12635">
        <v>0</v>
      </c>
      <c r="AF12635">
        <v>0</v>
      </c>
      <c r="AG12635">
        <v>0</v>
      </c>
      <c r="AH12635">
        <v>0</v>
      </c>
      <c r="AI12635">
        <v>0</v>
      </c>
      <c r="AJ12635">
        <v>0</v>
      </c>
      <c r="AK12635">
        <v>0</v>
      </c>
      <c r="AL12635">
        <v>0</v>
      </c>
      <c r="AM12635">
        <v>0</v>
      </c>
      <c r="AN12635">
        <v>1</v>
      </c>
    </row>
    <row r="12636" spans="1:40" x14ac:dyDescent="0.45">
      <c r="A12636" t="s">
        <v>71354</v>
      </c>
      <c r="B12636" t="s">
        <v>71355</v>
      </c>
      <c r="C12636" t="s">
        <v>71356</v>
      </c>
      <c r="D12636" t="s">
        <v>71357</v>
      </c>
      <c r="E12636" t="s">
        <v>171</v>
      </c>
      <c r="F12636">
        <v>0</v>
      </c>
      <c r="G12636" t="s">
        <v>51</v>
      </c>
      <c r="H12636" t="s">
        <v>44</v>
      </c>
      <c r="I12636" t="s">
        <v>70</v>
      </c>
      <c r="J12636" t="s">
        <v>1648</v>
      </c>
      <c r="K12636" t="s">
        <v>6790</v>
      </c>
      <c r="L12636">
        <v>2</v>
      </c>
      <c r="M12636" s="1">
        <v>40544</v>
      </c>
      <c r="N12636" s="3">
        <v>43841</v>
      </c>
      <c r="O12636" t="s">
        <v>311</v>
      </c>
      <c r="P12636">
        <v>2011</v>
      </c>
      <c r="Q12636" s="1">
        <v>40674</v>
      </c>
      <c r="R12636" s="1">
        <v>41512</v>
      </c>
      <c r="S12636">
        <v>2300000</v>
      </c>
      <c r="T12636">
        <v>0</v>
      </c>
      <c r="U12636">
        <v>0</v>
      </c>
      <c r="V12636">
        <v>0</v>
      </c>
      <c r="W12636">
        <v>0</v>
      </c>
      <c r="X12636">
        <v>0</v>
      </c>
      <c r="Y12636">
        <v>0</v>
      </c>
      <c r="Z12636">
        <v>0</v>
      </c>
      <c r="AA12636">
        <v>0</v>
      </c>
      <c r="AB12636">
        <v>0</v>
      </c>
      <c r="AC12636">
        <v>0</v>
      </c>
      <c r="AD12636">
        <v>0</v>
      </c>
      <c r="AE12636">
        <v>0</v>
      </c>
      <c r="AF12636">
        <v>0</v>
      </c>
      <c r="AG12636">
        <v>0</v>
      </c>
      <c r="AH12636">
        <v>0</v>
      </c>
      <c r="AI12636">
        <v>0</v>
      </c>
      <c r="AJ12636">
        <v>0</v>
      </c>
      <c r="AK12636">
        <v>0</v>
      </c>
      <c r="AL12636">
        <v>0</v>
      </c>
      <c r="AM12636">
        <v>0</v>
      </c>
      <c r="AN12636">
        <v>1</v>
      </c>
    </row>
    <row r="12637" spans="1:40" x14ac:dyDescent="0.45">
      <c r="A12637" t="s">
        <v>74044</v>
      </c>
      <c r="B12637" t="s">
        <v>74045</v>
      </c>
      <c r="C12637" t="s">
        <v>74046</v>
      </c>
      <c r="D12637" t="s">
        <v>198</v>
      </c>
      <c r="E12637" t="s">
        <v>199</v>
      </c>
      <c r="F12637">
        <v>0</v>
      </c>
      <c r="G12637" t="s">
        <v>51</v>
      </c>
      <c r="H12637" t="s">
        <v>44</v>
      </c>
      <c r="I12637" t="s">
        <v>70</v>
      </c>
      <c r="J12637" t="s">
        <v>345</v>
      </c>
      <c r="K12637" t="s">
        <v>345</v>
      </c>
      <c r="L12637">
        <v>2</v>
      </c>
      <c r="M12637" s="1">
        <v>40544</v>
      </c>
      <c r="N12637" s="3">
        <v>43841</v>
      </c>
      <c r="O12637" t="s">
        <v>311</v>
      </c>
      <c r="P12637">
        <v>2011</v>
      </c>
      <c r="Q12637" s="1">
        <v>41723</v>
      </c>
      <c r="R12637" s="1">
        <v>41723</v>
      </c>
      <c r="S12637">
        <v>0</v>
      </c>
      <c r="T12637">
        <v>2000000</v>
      </c>
      <c r="U12637">
        <v>0</v>
      </c>
      <c r="V12637">
        <v>0</v>
      </c>
      <c r="W12637">
        <v>0</v>
      </c>
      <c r="X12637">
        <v>300000</v>
      </c>
      <c r="Y12637">
        <v>0</v>
      </c>
      <c r="Z12637">
        <v>0</v>
      </c>
      <c r="AA12637">
        <v>0</v>
      </c>
      <c r="AB12637">
        <v>0</v>
      </c>
      <c r="AC12637">
        <v>0</v>
      </c>
      <c r="AD12637">
        <v>0</v>
      </c>
      <c r="AE12637">
        <v>0</v>
      </c>
      <c r="AF12637">
        <v>2000000</v>
      </c>
      <c r="AG12637">
        <v>0</v>
      </c>
      <c r="AH12637">
        <v>0</v>
      </c>
      <c r="AI12637">
        <v>0</v>
      </c>
      <c r="AJ12637">
        <v>0</v>
      </c>
      <c r="AK12637">
        <v>0</v>
      </c>
      <c r="AL12637">
        <v>0</v>
      </c>
      <c r="AM12637">
        <v>0</v>
      </c>
      <c r="AN12637">
        <v>1</v>
      </c>
    </row>
    <row r="12638" spans="1:40" x14ac:dyDescent="0.45">
      <c r="A12638" t="s">
        <v>2684</v>
      </c>
      <c r="B12638" t="s">
        <v>2685</v>
      </c>
      <c r="C12638" t="s">
        <v>2686</v>
      </c>
      <c r="D12638" t="s">
        <v>325</v>
      </c>
      <c r="E12638" t="s">
        <v>326</v>
      </c>
      <c r="F12638">
        <v>0</v>
      </c>
      <c r="G12638" t="s">
        <v>51</v>
      </c>
      <c r="H12638" t="s">
        <v>44</v>
      </c>
      <c r="I12638" t="s">
        <v>369</v>
      </c>
      <c r="J12638" t="s">
        <v>370</v>
      </c>
      <c r="K12638" t="s">
        <v>2687</v>
      </c>
      <c r="L12638">
        <v>2</v>
      </c>
      <c r="M12638" s="1">
        <v>38718</v>
      </c>
      <c r="N12638" s="3">
        <v>43836</v>
      </c>
      <c r="O12638" t="s">
        <v>260</v>
      </c>
      <c r="P12638">
        <v>2006</v>
      </c>
      <c r="Q12638" s="1">
        <v>39083</v>
      </c>
      <c r="R12638" s="1">
        <v>39882</v>
      </c>
      <c r="S12638">
        <v>0</v>
      </c>
      <c r="T12638">
        <v>2300000</v>
      </c>
      <c r="U12638">
        <v>0</v>
      </c>
      <c r="V12638">
        <v>0</v>
      </c>
      <c r="W12638">
        <v>0</v>
      </c>
      <c r="X12638">
        <v>0</v>
      </c>
      <c r="Y12638">
        <v>0</v>
      </c>
      <c r="Z12638">
        <v>0</v>
      </c>
      <c r="AA12638">
        <v>0</v>
      </c>
      <c r="AB12638">
        <v>0</v>
      </c>
      <c r="AC12638">
        <v>0</v>
      </c>
      <c r="AD12638">
        <v>0</v>
      </c>
      <c r="AE12638">
        <v>0</v>
      </c>
      <c r="AF12638">
        <v>1000000</v>
      </c>
      <c r="AG12638">
        <v>1300000</v>
      </c>
      <c r="AH12638">
        <v>0</v>
      </c>
      <c r="AI12638">
        <v>0</v>
      </c>
      <c r="AJ12638">
        <v>0</v>
      </c>
      <c r="AK12638">
        <v>0</v>
      </c>
      <c r="AL12638">
        <v>0</v>
      </c>
      <c r="AM12638">
        <v>0</v>
      </c>
      <c r="AN12638">
        <v>1</v>
      </c>
    </row>
    <row r="12639" spans="1:40" x14ac:dyDescent="0.45">
      <c r="A12639" t="s">
        <v>34552</v>
      </c>
      <c r="B12639" t="s">
        <v>34553</v>
      </c>
      <c r="C12639" t="s">
        <v>34554</v>
      </c>
      <c r="D12639" t="s">
        <v>68</v>
      </c>
      <c r="E12639" t="s">
        <v>69</v>
      </c>
      <c r="F12639">
        <v>0</v>
      </c>
      <c r="G12639" t="s">
        <v>51</v>
      </c>
      <c r="H12639" t="s">
        <v>44</v>
      </c>
      <c r="I12639" t="s">
        <v>204</v>
      </c>
      <c r="J12639" t="s">
        <v>205</v>
      </c>
      <c r="K12639" t="s">
        <v>205</v>
      </c>
      <c r="L12639">
        <v>2</v>
      </c>
      <c r="M12639" s="1">
        <v>35431</v>
      </c>
      <c r="N12639" s="2">
        <v>35431</v>
      </c>
      <c r="O12639" t="s">
        <v>783</v>
      </c>
      <c r="P12639">
        <v>1997</v>
      </c>
      <c r="Q12639" s="1">
        <v>40023</v>
      </c>
      <c r="R12639" s="1">
        <v>40249</v>
      </c>
      <c r="S12639">
        <v>0</v>
      </c>
      <c r="T12639">
        <v>1000000</v>
      </c>
      <c r="U12639">
        <v>0</v>
      </c>
      <c r="V12639">
        <v>0</v>
      </c>
      <c r="W12639">
        <v>1300000</v>
      </c>
      <c r="X12639">
        <v>0</v>
      </c>
      <c r="Y12639">
        <v>0</v>
      </c>
      <c r="Z12639">
        <v>0</v>
      </c>
      <c r="AA12639">
        <v>0</v>
      </c>
      <c r="AB12639">
        <v>0</v>
      </c>
      <c r="AC12639">
        <v>0</v>
      </c>
      <c r="AD12639">
        <v>0</v>
      </c>
      <c r="AE12639">
        <v>0</v>
      </c>
      <c r="AF12639">
        <v>0</v>
      </c>
      <c r="AG12639">
        <v>0</v>
      </c>
      <c r="AH12639">
        <v>0</v>
      </c>
      <c r="AI12639">
        <v>0</v>
      </c>
      <c r="AJ12639">
        <v>0</v>
      </c>
      <c r="AK12639">
        <v>0</v>
      </c>
      <c r="AL12639">
        <v>0</v>
      </c>
      <c r="AM12639">
        <v>0</v>
      </c>
      <c r="AN12639">
        <v>1</v>
      </c>
    </row>
    <row r="12640" spans="1:40" x14ac:dyDescent="0.45">
      <c r="A12640" t="s">
        <v>36401</v>
      </c>
      <c r="B12640" t="s">
        <v>36402</v>
      </c>
      <c r="C12640" t="s">
        <v>36403</v>
      </c>
      <c r="D12640" t="s">
        <v>36404</v>
      </c>
      <c r="E12640" t="s">
        <v>579</v>
      </c>
      <c r="F12640">
        <v>0</v>
      </c>
      <c r="G12640" t="s">
        <v>51</v>
      </c>
      <c r="H12640" t="s">
        <v>44</v>
      </c>
      <c r="I12640" t="s">
        <v>204</v>
      </c>
      <c r="J12640" t="s">
        <v>205</v>
      </c>
      <c r="K12640" t="s">
        <v>232</v>
      </c>
      <c r="L12640">
        <v>2</v>
      </c>
      <c r="M12640" s="1">
        <v>40909</v>
      </c>
      <c r="N12640" s="3">
        <v>43842</v>
      </c>
      <c r="O12640" t="s">
        <v>94</v>
      </c>
      <c r="P12640">
        <v>2012</v>
      </c>
      <c r="Q12640" s="1">
        <v>41795</v>
      </c>
      <c r="R12640" s="1">
        <v>41929</v>
      </c>
      <c r="S12640">
        <v>0</v>
      </c>
      <c r="T12640">
        <v>0</v>
      </c>
      <c r="U12640">
        <v>0</v>
      </c>
      <c r="V12640">
        <v>0</v>
      </c>
      <c r="W12640">
        <v>0</v>
      </c>
      <c r="X12640">
        <v>0</v>
      </c>
      <c r="Y12640">
        <v>0</v>
      </c>
      <c r="Z12640">
        <v>0</v>
      </c>
      <c r="AA12640">
        <v>0</v>
      </c>
      <c r="AB12640">
        <v>0</v>
      </c>
      <c r="AC12640">
        <v>0</v>
      </c>
      <c r="AD12640">
        <v>0</v>
      </c>
      <c r="AE12640">
        <v>2300000</v>
      </c>
      <c r="AF12640">
        <v>0</v>
      </c>
      <c r="AG12640">
        <v>0</v>
      </c>
      <c r="AH12640">
        <v>0</v>
      </c>
      <c r="AI12640">
        <v>0</v>
      </c>
      <c r="AJ12640">
        <v>0</v>
      </c>
      <c r="AK12640">
        <v>0</v>
      </c>
      <c r="AL12640">
        <v>0</v>
      </c>
      <c r="AM12640">
        <v>0</v>
      </c>
      <c r="AN12640">
        <v>1</v>
      </c>
    </row>
    <row r="12641" spans="1:40" x14ac:dyDescent="0.45">
      <c r="A12641" t="s">
        <v>64763</v>
      </c>
      <c r="B12641" t="s">
        <v>64764</v>
      </c>
      <c r="C12641" t="s">
        <v>64765</v>
      </c>
      <c r="D12641" t="s">
        <v>64766</v>
      </c>
      <c r="E12641" t="s">
        <v>2584</v>
      </c>
      <c r="F12641">
        <v>0</v>
      </c>
      <c r="G12641" t="s">
        <v>43</v>
      </c>
      <c r="H12641" t="s">
        <v>44</v>
      </c>
      <c r="I12641" t="s">
        <v>204</v>
      </c>
      <c r="J12641" t="s">
        <v>205</v>
      </c>
      <c r="K12641" t="s">
        <v>205</v>
      </c>
      <c r="L12641">
        <v>1</v>
      </c>
      <c r="M12641" s="1">
        <v>40518</v>
      </c>
      <c r="N12641" s="3">
        <v>44175</v>
      </c>
      <c r="O12641" t="s">
        <v>153</v>
      </c>
      <c r="P12641">
        <v>2010</v>
      </c>
      <c r="Q12641" s="1">
        <v>41229</v>
      </c>
      <c r="R12641" s="1">
        <v>41229</v>
      </c>
      <c r="S12641">
        <v>0</v>
      </c>
      <c r="T12641">
        <v>2300000</v>
      </c>
      <c r="U12641">
        <v>0</v>
      </c>
      <c r="V12641">
        <v>0</v>
      </c>
      <c r="W12641">
        <v>0</v>
      </c>
      <c r="X12641">
        <v>0</v>
      </c>
      <c r="Y12641">
        <v>0</v>
      </c>
      <c r="Z12641">
        <v>0</v>
      </c>
      <c r="AA12641">
        <v>0</v>
      </c>
      <c r="AB12641">
        <v>0</v>
      </c>
      <c r="AC12641">
        <v>0</v>
      </c>
      <c r="AD12641">
        <v>0</v>
      </c>
      <c r="AE12641">
        <v>0</v>
      </c>
      <c r="AF12641">
        <v>0</v>
      </c>
      <c r="AG12641">
        <v>0</v>
      </c>
      <c r="AH12641">
        <v>0</v>
      </c>
      <c r="AI12641">
        <v>0</v>
      </c>
      <c r="AJ12641">
        <v>0</v>
      </c>
      <c r="AK12641">
        <v>0</v>
      </c>
      <c r="AL12641">
        <v>0</v>
      </c>
      <c r="AM12641">
        <v>0</v>
      </c>
      <c r="AN12641">
        <v>1</v>
      </c>
    </row>
    <row r="12642" spans="1:40" x14ac:dyDescent="0.45">
      <c r="A12642" t="s">
        <v>65262</v>
      </c>
      <c r="B12642" t="s">
        <v>65263</v>
      </c>
      <c r="C12642" t="s">
        <v>65264</v>
      </c>
      <c r="D12642" t="s">
        <v>767</v>
      </c>
      <c r="E12642" t="s">
        <v>768</v>
      </c>
      <c r="F12642">
        <v>0</v>
      </c>
      <c r="G12642" t="s">
        <v>51</v>
      </c>
      <c r="H12642" t="s">
        <v>44</v>
      </c>
      <c r="I12642" t="s">
        <v>204</v>
      </c>
      <c r="J12642" t="s">
        <v>205</v>
      </c>
      <c r="K12642" t="s">
        <v>232</v>
      </c>
      <c r="L12642">
        <v>2</v>
      </c>
      <c r="M12642" s="1">
        <v>39995</v>
      </c>
      <c r="N12642" s="3">
        <v>44021</v>
      </c>
      <c r="O12642" t="s">
        <v>194</v>
      </c>
      <c r="P12642">
        <v>2009</v>
      </c>
      <c r="Q12642" s="1">
        <v>40602</v>
      </c>
      <c r="R12642" s="1">
        <v>41240</v>
      </c>
      <c r="S12642">
        <v>500000</v>
      </c>
      <c r="T12642">
        <v>1800000</v>
      </c>
      <c r="U12642">
        <v>0</v>
      </c>
      <c r="V12642">
        <v>0</v>
      </c>
      <c r="W12642">
        <v>0</v>
      </c>
      <c r="X12642">
        <v>0</v>
      </c>
      <c r="Y12642">
        <v>0</v>
      </c>
      <c r="Z12642">
        <v>0</v>
      </c>
      <c r="AA12642">
        <v>0</v>
      </c>
      <c r="AB12642">
        <v>0</v>
      </c>
      <c r="AC12642">
        <v>0</v>
      </c>
      <c r="AD12642">
        <v>0</v>
      </c>
      <c r="AE12642">
        <v>0</v>
      </c>
      <c r="AF12642">
        <v>0</v>
      </c>
      <c r="AG12642">
        <v>0</v>
      </c>
      <c r="AH12642">
        <v>0</v>
      </c>
      <c r="AI12642">
        <v>0</v>
      </c>
      <c r="AJ12642">
        <v>0</v>
      </c>
      <c r="AK12642">
        <v>0</v>
      </c>
      <c r="AL12642">
        <v>0</v>
      </c>
      <c r="AM12642">
        <v>0</v>
      </c>
      <c r="AN12642">
        <v>1</v>
      </c>
    </row>
    <row r="12643" spans="1:40" x14ac:dyDescent="0.45">
      <c r="A12643" t="s">
        <v>33037</v>
      </c>
      <c r="B12643" t="s">
        <v>33038</v>
      </c>
      <c r="C12643" t="s">
        <v>33039</v>
      </c>
      <c r="D12643" t="s">
        <v>33040</v>
      </c>
      <c r="E12643" t="s">
        <v>611</v>
      </c>
      <c r="F12643">
        <v>0</v>
      </c>
      <c r="G12643" t="s">
        <v>51</v>
      </c>
      <c r="H12643" t="s">
        <v>44</v>
      </c>
      <c r="I12643" t="s">
        <v>655</v>
      </c>
      <c r="J12643" t="s">
        <v>656</v>
      </c>
      <c r="K12643" t="s">
        <v>656</v>
      </c>
      <c r="L12643">
        <v>1</v>
      </c>
      <c r="M12643" s="1">
        <v>39354</v>
      </c>
      <c r="N12643" s="3">
        <v>44081</v>
      </c>
      <c r="O12643" t="s">
        <v>382</v>
      </c>
      <c r="P12643">
        <v>2007</v>
      </c>
      <c r="Q12643" s="1">
        <v>40710</v>
      </c>
      <c r="R12643" s="1">
        <v>40710</v>
      </c>
      <c r="S12643">
        <v>0</v>
      </c>
      <c r="T12643">
        <v>2300000</v>
      </c>
      <c r="U12643">
        <v>0</v>
      </c>
      <c r="V12643">
        <v>0</v>
      </c>
      <c r="W12643">
        <v>0</v>
      </c>
      <c r="X12643">
        <v>0</v>
      </c>
      <c r="Y12643">
        <v>0</v>
      </c>
      <c r="Z12643">
        <v>0</v>
      </c>
      <c r="AA12643">
        <v>0</v>
      </c>
      <c r="AB12643">
        <v>0</v>
      </c>
      <c r="AC12643">
        <v>0</v>
      </c>
      <c r="AD12643">
        <v>0</v>
      </c>
      <c r="AE12643">
        <v>0</v>
      </c>
      <c r="AF12643">
        <v>0</v>
      </c>
      <c r="AG12643">
        <v>0</v>
      </c>
      <c r="AH12643">
        <v>0</v>
      </c>
      <c r="AI12643">
        <v>0</v>
      </c>
      <c r="AJ12643">
        <v>0</v>
      </c>
      <c r="AK12643">
        <v>0</v>
      </c>
      <c r="AL12643">
        <v>0</v>
      </c>
      <c r="AM12643">
        <v>0</v>
      </c>
      <c r="AN12643">
        <v>1</v>
      </c>
    </row>
    <row r="12644" spans="1:40" x14ac:dyDescent="0.45">
      <c r="A12644" t="s">
        <v>58254</v>
      </c>
      <c r="B12644" t="s">
        <v>58255</v>
      </c>
      <c r="C12644" t="s">
        <v>58256</v>
      </c>
      <c r="D12644" t="s">
        <v>68</v>
      </c>
      <c r="E12644" t="s">
        <v>69</v>
      </c>
      <c r="F12644">
        <v>0</v>
      </c>
      <c r="G12644" t="s">
        <v>51</v>
      </c>
      <c r="H12644" t="s">
        <v>44</v>
      </c>
      <c r="I12644" t="s">
        <v>107</v>
      </c>
      <c r="J12644" t="s">
        <v>108</v>
      </c>
      <c r="K12644" t="s">
        <v>54576</v>
      </c>
      <c r="L12644">
        <v>1</v>
      </c>
      <c r="M12644" s="1">
        <v>36892</v>
      </c>
      <c r="N12644" s="3">
        <v>43831</v>
      </c>
      <c r="O12644" t="s">
        <v>124</v>
      </c>
      <c r="P12644">
        <v>2001</v>
      </c>
      <c r="Q12644" s="1">
        <v>38642</v>
      </c>
      <c r="R12644" s="1">
        <v>38642</v>
      </c>
      <c r="S12644">
        <v>0</v>
      </c>
      <c r="T12644">
        <v>2300000</v>
      </c>
      <c r="U12644">
        <v>0</v>
      </c>
      <c r="V12644">
        <v>0</v>
      </c>
      <c r="W12644">
        <v>0</v>
      </c>
      <c r="X12644">
        <v>0</v>
      </c>
      <c r="Y12644">
        <v>0</v>
      </c>
      <c r="Z12644">
        <v>0</v>
      </c>
      <c r="AA12644">
        <v>0</v>
      </c>
      <c r="AB12644">
        <v>0</v>
      </c>
      <c r="AC12644">
        <v>0</v>
      </c>
      <c r="AD12644">
        <v>0</v>
      </c>
      <c r="AE12644">
        <v>0</v>
      </c>
      <c r="AF12644">
        <v>2300000</v>
      </c>
      <c r="AG12644">
        <v>0</v>
      </c>
      <c r="AH12644">
        <v>0</v>
      </c>
      <c r="AI12644">
        <v>0</v>
      </c>
      <c r="AJ12644">
        <v>0</v>
      </c>
      <c r="AK12644">
        <v>0</v>
      </c>
      <c r="AL12644">
        <v>0</v>
      </c>
      <c r="AM12644">
        <v>0</v>
      </c>
      <c r="AN12644">
        <v>1</v>
      </c>
    </row>
    <row r="12645" spans="1:40" x14ac:dyDescent="0.45">
      <c r="A12645" t="s">
        <v>18506</v>
      </c>
      <c r="B12645" t="s">
        <v>18507</v>
      </c>
      <c r="C12645" t="s">
        <v>18508</v>
      </c>
      <c r="D12645" t="s">
        <v>903</v>
      </c>
      <c r="E12645" t="s">
        <v>330</v>
      </c>
      <c r="F12645">
        <v>0</v>
      </c>
      <c r="G12645" t="s">
        <v>51</v>
      </c>
      <c r="H12645" t="s">
        <v>44</v>
      </c>
      <c r="I12645" t="s">
        <v>45</v>
      </c>
      <c r="J12645" t="s">
        <v>46</v>
      </c>
      <c r="K12645" t="s">
        <v>47</v>
      </c>
      <c r="L12645">
        <v>1</v>
      </c>
      <c r="M12645" s="1">
        <v>37622</v>
      </c>
      <c r="N12645" s="3">
        <v>43833</v>
      </c>
      <c r="O12645" t="s">
        <v>469</v>
      </c>
      <c r="P12645">
        <v>2003</v>
      </c>
      <c r="Q12645" s="1">
        <v>41115</v>
      </c>
      <c r="R12645" s="1">
        <v>41115</v>
      </c>
      <c r="S12645">
        <v>0</v>
      </c>
      <c r="T12645">
        <v>0</v>
      </c>
      <c r="U12645">
        <v>0</v>
      </c>
      <c r="V12645">
        <v>0</v>
      </c>
      <c r="W12645">
        <v>0</v>
      </c>
      <c r="X12645">
        <v>2300000</v>
      </c>
      <c r="Y12645">
        <v>0</v>
      </c>
      <c r="Z12645">
        <v>0</v>
      </c>
      <c r="AA12645">
        <v>0</v>
      </c>
      <c r="AB12645">
        <v>0</v>
      </c>
      <c r="AC12645">
        <v>0</v>
      </c>
      <c r="AD12645">
        <v>0</v>
      </c>
      <c r="AE12645">
        <v>0</v>
      </c>
      <c r="AF12645">
        <v>0</v>
      </c>
      <c r="AG12645">
        <v>0</v>
      </c>
      <c r="AH12645">
        <v>0</v>
      </c>
      <c r="AI12645">
        <v>0</v>
      </c>
      <c r="AJ12645">
        <v>0</v>
      </c>
      <c r="AK12645">
        <v>0</v>
      </c>
      <c r="AL12645">
        <v>0</v>
      </c>
      <c r="AM12645">
        <v>0</v>
      </c>
      <c r="AN12645">
        <v>1</v>
      </c>
    </row>
    <row r="12646" spans="1:40" x14ac:dyDescent="0.45">
      <c r="A12646" t="s">
        <v>37559</v>
      </c>
      <c r="B12646" t="s">
        <v>37560</v>
      </c>
      <c r="C12646" t="s">
        <v>37561</v>
      </c>
      <c r="D12646" t="s">
        <v>37562</v>
      </c>
      <c r="E12646" t="s">
        <v>55</v>
      </c>
      <c r="F12646">
        <v>0</v>
      </c>
      <c r="G12646" t="s">
        <v>51</v>
      </c>
      <c r="H12646" t="s">
        <v>44</v>
      </c>
      <c r="I12646" t="s">
        <v>45</v>
      </c>
      <c r="J12646" t="s">
        <v>46</v>
      </c>
      <c r="K12646" t="s">
        <v>47</v>
      </c>
      <c r="L12646">
        <v>1</v>
      </c>
      <c r="M12646" s="1">
        <v>40179</v>
      </c>
      <c r="N12646" s="3">
        <v>43840</v>
      </c>
      <c r="O12646" t="s">
        <v>87</v>
      </c>
      <c r="P12646">
        <v>2010</v>
      </c>
      <c r="Q12646" s="1">
        <v>41185</v>
      </c>
      <c r="R12646" s="1">
        <v>41185</v>
      </c>
      <c r="S12646">
        <v>0</v>
      </c>
      <c r="T12646">
        <v>2300000</v>
      </c>
      <c r="U12646">
        <v>0</v>
      </c>
      <c r="V12646">
        <v>0</v>
      </c>
      <c r="W12646">
        <v>0</v>
      </c>
      <c r="X12646">
        <v>0</v>
      </c>
      <c r="Y12646">
        <v>0</v>
      </c>
      <c r="Z12646">
        <v>0</v>
      </c>
      <c r="AA12646">
        <v>0</v>
      </c>
      <c r="AB12646">
        <v>0</v>
      </c>
      <c r="AC12646">
        <v>0</v>
      </c>
      <c r="AD12646">
        <v>0</v>
      </c>
      <c r="AE12646">
        <v>0</v>
      </c>
      <c r="AF12646">
        <v>0</v>
      </c>
      <c r="AG12646">
        <v>2300000</v>
      </c>
      <c r="AH12646">
        <v>0</v>
      </c>
      <c r="AI12646">
        <v>0</v>
      </c>
      <c r="AJ12646">
        <v>0</v>
      </c>
      <c r="AK12646">
        <v>0</v>
      </c>
      <c r="AL12646">
        <v>0</v>
      </c>
      <c r="AM12646">
        <v>0</v>
      </c>
      <c r="AN12646">
        <v>1</v>
      </c>
    </row>
    <row r="12647" spans="1:40" x14ac:dyDescent="0.45">
      <c r="A12647" t="s">
        <v>39957</v>
      </c>
      <c r="B12647" t="s">
        <v>39958</v>
      </c>
      <c r="C12647" t="s">
        <v>39959</v>
      </c>
      <c r="D12647" t="s">
        <v>68</v>
      </c>
      <c r="E12647" t="s">
        <v>69</v>
      </c>
      <c r="F12647">
        <v>0</v>
      </c>
      <c r="G12647" t="s">
        <v>51</v>
      </c>
      <c r="H12647" t="s">
        <v>44</v>
      </c>
      <c r="I12647" t="s">
        <v>45</v>
      </c>
      <c r="J12647" t="s">
        <v>46</v>
      </c>
      <c r="K12647" t="s">
        <v>47</v>
      </c>
      <c r="L12647">
        <v>1</v>
      </c>
      <c r="M12647" s="1">
        <v>34700</v>
      </c>
      <c r="N12647" s="2">
        <v>34700</v>
      </c>
      <c r="O12647" t="s">
        <v>1638</v>
      </c>
      <c r="P12647">
        <v>1995</v>
      </c>
      <c r="Q12647" s="1">
        <v>41088</v>
      </c>
      <c r="R12647" s="1">
        <v>41088</v>
      </c>
      <c r="S12647">
        <v>2300000</v>
      </c>
      <c r="T12647">
        <v>0</v>
      </c>
      <c r="U12647">
        <v>0</v>
      </c>
      <c r="V12647">
        <v>0</v>
      </c>
      <c r="W12647">
        <v>0</v>
      </c>
      <c r="X12647">
        <v>0</v>
      </c>
      <c r="Y12647">
        <v>0</v>
      </c>
      <c r="Z12647">
        <v>0</v>
      </c>
      <c r="AA12647">
        <v>0</v>
      </c>
      <c r="AB12647">
        <v>0</v>
      </c>
      <c r="AC12647">
        <v>0</v>
      </c>
      <c r="AD12647">
        <v>0</v>
      </c>
      <c r="AE12647">
        <v>0</v>
      </c>
      <c r="AF12647">
        <v>0</v>
      </c>
      <c r="AG12647">
        <v>0</v>
      </c>
      <c r="AH12647">
        <v>0</v>
      </c>
      <c r="AI12647">
        <v>0</v>
      </c>
      <c r="AJ12647">
        <v>0</v>
      </c>
      <c r="AK12647">
        <v>0</v>
      </c>
      <c r="AL12647">
        <v>0</v>
      </c>
      <c r="AM12647">
        <v>0</v>
      </c>
      <c r="AN12647">
        <v>1</v>
      </c>
    </row>
    <row r="12648" spans="1:40" x14ac:dyDescent="0.45">
      <c r="A12648" t="s">
        <v>41510</v>
      </c>
      <c r="B12648" t="s">
        <v>41511</v>
      </c>
      <c r="C12648" t="s">
        <v>41512</v>
      </c>
      <c r="D12648" t="s">
        <v>101</v>
      </c>
      <c r="E12648" t="s">
        <v>102</v>
      </c>
      <c r="F12648">
        <v>0</v>
      </c>
      <c r="G12648" t="s">
        <v>51</v>
      </c>
      <c r="H12648" t="s">
        <v>44</v>
      </c>
      <c r="I12648" t="s">
        <v>45</v>
      </c>
      <c r="J12648" t="s">
        <v>46</v>
      </c>
      <c r="K12648" t="s">
        <v>47</v>
      </c>
      <c r="L12648">
        <v>2</v>
      </c>
      <c r="M12648" s="1">
        <v>33604</v>
      </c>
      <c r="N12648" s="2">
        <v>33604</v>
      </c>
      <c r="O12648" t="s">
        <v>1408</v>
      </c>
      <c r="P12648">
        <v>1992</v>
      </c>
      <c r="Q12648" s="1">
        <v>40946</v>
      </c>
      <c r="R12648" s="1">
        <v>41964</v>
      </c>
      <c r="S12648">
        <v>300000</v>
      </c>
      <c r="T12648">
        <v>2000000</v>
      </c>
      <c r="U12648">
        <v>0</v>
      </c>
      <c r="V12648">
        <v>0</v>
      </c>
      <c r="W12648">
        <v>0</v>
      </c>
      <c r="X12648">
        <v>0</v>
      </c>
      <c r="Y12648">
        <v>0</v>
      </c>
      <c r="Z12648">
        <v>0</v>
      </c>
      <c r="AA12648">
        <v>0</v>
      </c>
      <c r="AB12648">
        <v>0</v>
      </c>
      <c r="AC12648">
        <v>0</v>
      </c>
      <c r="AD12648">
        <v>0</v>
      </c>
      <c r="AE12648">
        <v>0</v>
      </c>
      <c r="AF12648">
        <v>0</v>
      </c>
      <c r="AG12648">
        <v>0</v>
      </c>
      <c r="AH12648">
        <v>0</v>
      </c>
      <c r="AI12648">
        <v>0</v>
      </c>
      <c r="AJ12648">
        <v>0</v>
      </c>
      <c r="AK12648">
        <v>0</v>
      </c>
      <c r="AL12648">
        <v>0</v>
      </c>
      <c r="AM12648">
        <v>0</v>
      </c>
      <c r="AN12648">
        <v>1</v>
      </c>
    </row>
    <row r="12649" spans="1:40" x14ac:dyDescent="0.45">
      <c r="A12649" t="s">
        <v>58787</v>
      </c>
      <c r="B12649" t="s">
        <v>58788</v>
      </c>
      <c r="C12649" t="s">
        <v>58789</v>
      </c>
      <c r="D12649" t="s">
        <v>58790</v>
      </c>
      <c r="E12649" t="s">
        <v>12477</v>
      </c>
      <c r="F12649">
        <v>0</v>
      </c>
      <c r="G12649" t="s">
        <v>51</v>
      </c>
      <c r="H12649" t="s">
        <v>44</v>
      </c>
      <c r="I12649" t="s">
        <v>45</v>
      </c>
      <c r="J12649" t="s">
        <v>46</v>
      </c>
      <c r="K12649" t="s">
        <v>47</v>
      </c>
      <c r="L12649">
        <v>3</v>
      </c>
      <c r="M12649" s="1">
        <v>39600</v>
      </c>
      <c r="N12649" s="3">
        <v>43990</v>
      </c>
      <c r="O12649" t="s">
        <v>303</v>
      </c>
      <c r="P12649">
        <v>2008</v>
      </c>
      <c r="Q12649" s="1">
        <v>40575</v>
      </c>
      <c r="R12649" s="1">
        <v>41001</v>
      </c>
      <c r="S12649">
        <v>2300000</v>
      </c>
      <c r="T12649">
        <v>0</v>
      </c>
      <c r="U12649">
        <v>0</v>
      </c>
      <c r="V12649">
        <v>0</v>
      </c>
      <c r="W12649">
        <v>0</v>
      </c>
      <c r="X12649">
        <v>0</v>
      </c>
      <c r="Y12649">
        <v>0</v>
      </c>
      <c r="Z12649">
        <v>0</v>
      </c>
      <c r="AA12649">
        <v>0</v>
      </c>
      <c r="AB12649">
        <v>0</v>
      </c>
      <c r="AC12649">
        <v>0</v>
      </c>
      <c r="AD12649">
        <v>0</v>
      </c>
      <c r="AE12649">
        <v>0</v>
      </c>
      <c r="AF12649">
        <v>0</v>
      </c>
      <c r="AG12649">
        <v>0</v>
      </c>
      <c r="AH12649">
        <v>0</v>
      </c>
      <c r="AI12649">
        <v>0</v>
      </c>
      <c r="AJ12649">
        <v>0</v>
      </c>
      <c r="AK12649">
        <v>0</v>
      </c>
      <c r="AL12649">
        <v>0</v>
      </c>
      <c r="AM12649">
        <v>0</v>
      </c>
      <c r="AN12649">
        <v>1</v>
      </c>
    </row>
    <row r="12650" spans="1:40" x14ac:dyDescent="0.45">
      <c r="A12650" t="s">
        <v>30042</v>
      </c>
      <c r="B12650" t="s">
        <v>30043</v>
      </c>
      <c r="C12650" t="s">
        <v>30044</v>
      </c>
      <c r="D12650" t="s">
        <v>424</v>
      </c>
      <c r="E12650" t="s">
        <v>425</v>
      </c>
      <c r="F12650">
        <v>0</v>
      </c>
      <c r="G12650" t="s">
        <v>51</v>
      </c>
      <c r="H12650" t="s">
        <v>44</v>
      </c>
      <c r="I12650" t="s">
        <v>130</v>
      </c>
      <c r="J12650" t="s">
        <v>4422</v>
      </c>
      <c r="K12650" t="s">
        <v>4422</v>
      </c>
      <c r="L12650">
        <v>1</v>
      </c>
      <c r="M12650" s="1">
        <v>39814</v>
      </c>
      <c r="N12650" s="3">
        <v>43839</v>
      </c>
      <c r="O12650" t="s">
        <v>135</v>
      </c>
      <c r="P12650">
        <v>2009</v>
      </c>
      <c r="Q12650" s="1">
        <v>41792</v>
      </c>
      <c r="R12650" s="1">
        <v>41792</v>
      </c>
      <c r="S12650">
        <v>0</v>
      </c>
      <c r="T12650">
        <v>0</v>
      </c>
      <c r="U12650">
        <v>2300000</v>
      </c>
      <c r="V12650">
        <v>0</v>
      </c>
      <c r="W12650">
        <v>0</v>
      </c>
      <c r="X12650">
        <v>0</v>
      </c>
      <c r="Y12650">
        <v>0</v>
      </c>
      <c r="Z12650">
        <v>0</v>
      </c>
      <c r="AA12650">
        <v>0</v>
      </c>
      <c r="AB12650">
        <v>0</v>
      </c>
      <c r="AC12650">
        <v>0</v>
      </c>
      <c r="AD12650">
        <v>0</v>
      </c>
      <c r="AE12650">
        <v>0</v>
      </c>
      <c r="AF12650">
        <v>0</v>
      </c>
      <c r="AG12650">
        <v>0</v>
      </c>
      <c r="AH12650">
        <v>0</v>
      </c>
      <c r="AI12650">
        <v>0</v>
      </c>
      <c r="AJ12650">
        <v>0</v>
      </c>
      <c r="AK12650">
        <v>0</v>
      </c>
      <c r="AL12650">
        <v>0</v>
      </c>
      <c r="AM12650">
        <v>0</v>
      </c>
      <c r="AN12650">
        <v>1</v>
      </c>
    </row>
    <row r="12651" spans="1:40" x14ac:dyDescent="0.45">
      <c r="A12651" t="s">
        <v>31841</v>
      </c>
      <c r="B12651" t="s">
        <v>31842</v>
      </c>
      <c r="C12651" t="s">
        <v>31843</v>
      </c>
      <c r="D12651" t="s">
        <v>101</v>
      </c>
      <c r="E12651" t="s">
        <v>102</v>
      </c>
      <c r="F12651">
        <v>0</v>
      </c>
      <c r="G12651" t="s">
        <v>51</v>
      </c>
      <c r="H12651" t="s">
        <v>44</v>
      </c>
      <c r="I12651" t="s">
        <v>309</v>
      </c>
      <c r="J12651" t="s">
        <v>564</v>
      </c>
      <c r="K12651" t="s">
        <v>564</v>
      </c>
      <c r="L12651">
        <v>1</v>
      </c>
      <c r="M12651" s="1">
        <v>35065</v>
      </c>
      <c r="N12651" s="2">
        <v>35065</v>
      </c>
      <c r="O12651" t="s">
        <v>1664</v>
      </c>
      <c r="P12651">
        <v>1996</v>
      </c>
      <c r="Q12651" s="1">
        <v>41858</v>
      </c>
      <c r="R12651" s="1">
        <v>41858</v>
      </c>
      <c r="S12651">
        <v>0</v>
      </c>
      <c r="T12651">
        <v>0</v>
      </c>
      <c r="U12651">
        <v>0</v>
      </c>
      <c r="V12651">
        <v>0</v>
      </c>
      <c r="W12651">
        <v>0</v>
      </c>
      <c r="X12651">
        <v>0</v>
      </c>
      <c r="Y12651">
        <v>0</v>
      </c>
      <c r="Z12651">
        <v>2300000</v>
      </c>
      <c r="AA12651">
        <v>0</v>
      </c>
      <c r="AB12651">
        <v>0</v>
      </c>
      <c r="AC12651">
        <v>0</v>
      </c>
      <c r="AD12651">
        <v>0</v>
      </c>
      <c r="AE12651">
        <v>0</v>
      </c>
      <c r="AF12651">
        <v>0</v>
      </c>
      <c r="AG12651">
        <v>0</v>
      </c>
      <c r="AH12651">
        <v>0</v>
      </c>
      <c r="AI12651">
        <v>0</v>
      </c>
      <c r="AJ12651">
        <v>0</v>
      </c>
      <c r="AK12651">
        <v>0</v>
      </c>
      <c r="AL12651">
        <v>0</v>
      </c>
      <c r="AM12651">
        <v>0</v>
      </c>
      <c r="AN12651">
        <v>1</v>
      </c>
    </row>
    <row r="12652" spans="1:40" x14ac:dyDescent="0.45">
      <c r="A12652" t="s">
        <v>59007</v>
      </c>
      <c r="B12652" t="s">
        <v>59008</v>
      </c>
      <c r="C12652" t="s">
        <v>59009</v>
      </c>
      <c r="D12652" t="s">
        <v>68</v>
      </c>
      <c r="E12652" t="s">
        <v>69</v>
      </c>
      <c r="F12652">
        <v>0</v>
      </c>
      <c r="G12652" t="s">
        <v>51</v>
      </c>
      <c r="H12652" t="s">
        <v>44</v>
      </c>
      <c r="I12652" t="s">
        <v>309</v>
      </c>
      <c r="J12652" t="s">
        <v>310</v>
      </c>
      <c r="K12652" t="s">
        <v>57836</v>
      </c>
      <c r="L12652">
        <v>2</v>
      </c>
      <c r="M12652" s="1">
        <v>36678</v>
      </c>
      <c r="N12652" s="2">
        <v>36678</v>
      </c>
      <c r="O12652" t="s">
        <v>367</v>
      </c>
      <c r="P12652">
        <v>2000</v>
      </c>
      <c r="Q12652" s="1">
        <v>39583</v>
      </c>
      <c r="R12652" s="1">
        <v>40359</v>
      </c>
      <c r="S12652">
        <v>0</v>
      </c>
      <c r="T12652">
        <v>2300000</v>
      </c>
      <c r="U12652">
        <v>0</v>
      </c>
      <c r="V12652">
        <v>0</v>
      </c>
      <c r="W12652">
        <v>0</v>
      </c>
      <c r="X12652">
        <v>0</v>
      </c>
      <c r="Y12652">
        <v>0</v>
      </c>
      <c r="Z12652">
        <v>0</v>
      </c>
      <c r="AA12652">
        <v>0</v>
      </c>
      <c r="AB12652">
        <v>0</v>
      </c>
      <c r="AC12652">
        <v>0</v>
      </c>
      <c r="AD12652">
        <v>0</v>
      </c>
      <c r="AE12652">
        <v>0</v>
      </c>
      <c r="AF12652">
        <v>0</v>
      </c>
      <c r="AG12652">
        <v>0</v>
      </c>
      <c r="AH12652">
        <v>0</v>
      </c>
      <c r="AI12652">
        <v>0</v>
      </c>
      <c r="AJ12652">
        <v>0</v>
      </c>
      <c r="AK12652">
        <v>0</v>
      </c>
      <c r="AL12652">
        <v>0</v>
      </c>
      <c r="AM12652">
        <v>0</v>
      </c>
      <c r="AN12652">
        <v>1</v>
      </c>
    </row>
    <row r="12653" spans="1:40" x14ac:dyDescent="0.45">
      <c r="A12653" t="s">
        <v>28109</v>
      </c>
      <c r="B12653" t="s">
        <v>28110</v>
      </c>
      <c r="C12653" t="s">
        <v>28111</v>
      </c>
      <c r="D12653" t="s">
        <v>28112</v>
      </c>
      <c r="E12653" t="s">
        <v>50</v>
      </c>
      <c r="F12653">
        <v>0</v>
      </c>
      <c r="G12653" t="s">
        <v>51</v>
      </c>
      <c r="H12653" t="s">
        <v>44</v>
      </c>
      <c r="I12653" t="s">
        <v>730</v>
      </c>
      <c r="J12653" t="s">
        <v>3956</v>
      </c>
      <c r="K12653" t="s">
        <v>3956</v>
      </c>
      <c r="L12653">
        <v>2</v>
      </c>
      <c r="M12653" s="1">
        <v>40909</v>
      </c>
      <c r="N12653" s="3">
        <v>43842</v>
      </c>
      <c r="O12653" t="s">
        <v>94</v>
      </c>
      <c r="P12653">
        <v>2012</v>
      </c>
      <c r="Q12653" s="1">
        <v>38718</v>
      </c>
      <c r="R12653" s="1">
        <v>41352</v>
      </c>
      <c r="S12653">
        <v>0</v>
      </c>
      <c r="T12653">
        <v>2300000</v>
      </c>
      <c r="U12653">
        <v>0</v>
      </c>
      <c r="V12653">
        <v>0</v>
      </c>
      <c r="W12653">
        <v>0</v>
      </c>
      <c r="X12653">
        <v>0</v>
      </c>
      <c r="Y12653">
        <v>0</v>
      </c>
      <c r="Z12653">
        <v>0</v>
      </c>
      <c r="AA12653">
        <v>0</v>
      </c>
      <c r="AB12653">
        <v>0</v>
      </c>
      <c r="AC12653">
        <v>0</v>
      </c>
      <c r="AD12653">
        <v>0</v>
      </c>
      <c r="AE12653">
        <v>0</v>
      </c>
      <c r="AF12653">
        <v>300000</v>
      </c>
      <c r="AG12653">
        <v>2000000</v>
      </c>
      <c r="AH12653">
        <v>0</v>
      </c>
      <c r="AI12653">
        <v>0</v>
      </c>
      <c r="AJ12653">
        <v>0</v>
      </c>
      <c r="AK12653">
        <v>0</v>
      </c>
      <c r="AL12653">
        <v>0</v>
      </c>
      <c r="AM12653">
        <v>0</v>
      </c>
      <c r="AN12653">
        <v>1</v>
      </c>
    </row>
    <row r="12654" spans="1:40" x14ac:dyDescent="0.45">
      <c r="A12654" t="s">
        <v>42530</v>
      </c>
      <c r="B12654" t="s">
        <v>42531</v>
      </c>
      <c r="C12654" t="s">
        <v>42532</v>
      </c>
      <c r="D12654" t="s">
        <v>899</v>
      </c>
      <c r="E12654" t="s">
        <v>900</v>
      </c>
      <c r="F12654">
        <v>0</v>
      </c>
      <c r="G12654" t="s">
        <v>51</v>
      </c>
      <c r="H12654" t="s">
        <v>44</v>
      </c>
      <c r="I12654" t="s">
        <v>147</v>
      </c>
      <c r="J12654" t="s">
        <v>148</v>
      </c>
      <c r="K12654" t="s">
        <v>148</v>
      </c>
      <c r="L12654">
        <v>2</v>
      </c>
      <c r="M12654" s="1">
        <v>40544</v>
      </c>
      <c r="N12654" s="3">
        <v>43841</v>
      </c>
      <c r="O12654" t="s">
        <v>311</v>
      </c>
      <c r="P12654">
        <v>2011</v>
      </c>
      <c r="Q12654" s="1">
        <v>40366</v>
      </c>
      <c r="R12654" s="1">
        <v>40777</v>
      </c>
      <c r="S12654">
        <v>0</v>
      </c>
      <c r="T12654">
        <v>2300000</v>
      </c>
      <c r="U12654">
        <v>0</v>
      </c>
      <c r="V12654">
        <v>0</v>
      </c>
      <c r="W12654">
        <v>0</v>
      </c>
      <c r="X12654">
        <v>0</v>
      </c>
      <c r="Y12654">
        <v>0</v>
      </c>
      <c r="Z12654">
        <v>0</v>
      </c>
      <c r="AA12654">
        <v>0</v>
      </c>
      <c r="AB12654">
        <v>0</v>
      </c>
      <c r="AC12654">
        <v>0</v>
      </c>
      <c r="AD12654">
        <v>0</v>
      </c>
      <c r="AE12654">
        <v>0</v>
      </c>
      <c r="AF12654">
        <v>1800000</v>
      </c>
      <c r="AG12654">
        <v>0</v>
      </c>
      <c r="AH12654">
        <v>0</v>
      </c>
      <c r="AI12654">
        <v>0</v>
      </c>
      <c r="AJ12654">
        <v>0</v>
      </c>
      <c r="AK12654">
        <v>0</v>
      </c>
      <c r="AL12654">
        <v>0</v>
      </c>
      <c r="AM12654">
        <v>0</v>
      </c>
      <c r="AN12654">
        <v>1</v>
      </c>
    </row>
    <row r="12655" spans="1:40" x14ac:dyDescent="0.45">
      <c r="A12655" t="s">
        <v>54205</v>
      </c>
      <c r="B12655" t="s">
        <v>54206</v>
      </c>
      <c r="C12655" t="s">
        <v>54207</v>
      </c>
      <c r="D12655" t="s">
        <v>424</v>
      </c>
      <c r="E12655" t="s">
        <v>425</v>
      </c>
      <c r="F12655">
        <v>0</v>
      </c>
      <c r="G12655" t="s">
        <v>51</v>
      </c>
      <c r="H12655" t="s">
        <v>44</v>
      </c>
      <c r="I12655" t="s">
        <v>147</v>
      </c>
      <c r="J12655" t="s">
        <v>148</v>
      </c>
      <c r="K12655" t="s">
        <v>148</v>
      </c>
      <c r="L12655">
        <v>1</v>
      </c>
      <c r="M12655" s="1">
        <v>39356</v>
      </c>
      <c r="N12655" s="3">
        <v>44111</v>
      </c>
      <c r="O12655" t="s">
        <v>742</v>
      </c>
      <c r="P12655">
        <v>2007</v>
      </c>
      <c r="Q12655" s="1">
        <v>39589</v>
      </c>
      <c r="R12655" s="1">
        <v>39589</v>
      </c>
      <c r="S12655">
        <v>2300000</v>
      </c>
      <c r="T12655">
        <v>0</v>
      </c>
      <c r="U12655">
        <v>0</v>
      </c>
      <c r="V12655">
        <v>0</v>
      </c>
      <c r="W12655">
        <v>0</v>
      </c>
      <c r="X12655">
        <v>0</v>
      </c>
      <c r="Y12655">
        <v>0</v>
      </c>
      <c r="Z12655">
        <v>0</v>
      </c>
      <c r="AA12655">
        <v>0</v>
      </c>
      <c r="AB12655">
        <v>0</v>
      </c>
      <c r="AC12655">
        <v>0</v>
      </c>
      <c r="AD12655">
        <v>0</v>
      </c>
      <c r="AE12655">
        <v>0</v>
      </c>
      <c r="AF12655">
        <v>0</v>
      </c>
      <c r="AG12655">
        <v>0</v>
      </c>
      <c r="AH12655">
        <v>0</v>
      </c>
      <c r="AI12655">
        <v>0</v>
      </c>
      <c r="AJ12655">
        <v>0</v>
      </c>
      <c r="AK12655">
        <v>0</v>
      </c>
      <c r="AL12655">
        <v>0</v>
      </c>
      <c r="AM12655">
        <v>0</v>
      </c>
      <c r="AN12655">
        <v>1</v>
      </c>
    </row>
    <row r="12656" spans="1:40" x14ac:dyDescent="0.45">
      <c r="A12656" t="s">
        <v>75286</v>
      </c>
      <c r="B12656" t="s">
        <v>75287</v>
      </c>
      <c r="C12656" t="s">
        <v>75288</v>
      </c>
      <c r="D12656" t="s">
        <v>34899</v>
      </c>
      <c r="E12656" t="s">
        <v>4219</v>
      </c>
      <c r="F12656">
        <v>0</v>
      </c>
      <c r="G12656" t="s">
        <v>51</v>
      </c>
      <c r="H12656" t="s">
        <v>44</v>
      </c>
      <c r="I12656" t="s">
        <v>164</v>
      </c>
      <c r="J12656" t="s">
        <v>1010</v>
      </c>
      <c r="K12656" t="s">
        <v>1010</v>
      </c>
      <c r="L12656">
        <v>2</v>
      </c>
      <c r="M12656" s="1">
        <v>41022</v>
      </c>
      <c r="N12656" s="3">
        <v>43933</v>
      </c>
      <c r="O12656" t="s">
        <v>48</v>
      </c>
      <c r="P12656">
        <v>2012</v>
      </c>
      <c r="Q12656" s="1">
        <v>41284</v>
      </c>
      <c r="R12656" s="1">
        <v>41851</v>
      </c>
      <c r="S12656">
        <v>800000</v>
      </c>
      <c r="T12656">
        <v>1500000</v>
      </c>
      <c r="U12656">
        <v>0</v>
      </c>
      <c r="V12656">
        <v>0</v>
      </c>
      <c r="W12656">
        <v>0</v>
      </c>
      <c r="X12656">
        <v>0</v>
      </c>
      <c r="Y12656">
        <v>0</v>
      </c>
      <c r="Z12656">
        <v>0</v>
      </c>
      <c r="AA12656">
        <v>0</v>
      </c>
      <c r="AB12656">
        <v>0</v>
      </c>
      <c r="AC12656">
        <v>0</v>
      </c>
      <c r="AD12656">
        <v>0</v>
      </c>
      <c r="AE12656">
        <v>0</v>
      </c>
      <c r="AF12656">
        <v>1500000</v>
      </c>
      <c r="AG12656">
        <v>0</v>
      </c>
      <c r="AH12656">
        <v>0</v>
      </c>
      <c r="AI12656">
        <v>0</v>
      </c>
      <c r="AJ12656">
        <v>0</v>
      </c>
      <c r="AK12656">
        <v>0</v>
      </c>
      <c r="AL12656">
        <v>0</v>
      </c>
      <c r="AM12656">
        <v>0</v>
      </c>
      <c r="AN12656">
        <v>1</v>
      </c>
    </row>
    <row r="12657" spans="1:40" x14ac:dyDescent="0.45">
      <c r="A12657" t="s">
        <v>21194</v>
      </c>
      <c r="B12657" t="s">
        <v>21195</v>
      </c>
      <c r="C12657" t="s">
        <v>21196</v>
      </c>
      <c r="D12657" t="s">
        <v>21197</v>
      </c>
      <c r="E12657" t="s">
        <v>1511</v>
      </c>
      <c r="F12657">
        <v>0</v>
      </c>
      <c r="G12657" t="s">
        <v>51</v>
      </c>
      <c r="H12657" t="s">
        <v>44</v>
      </c>
      <c r="I12657" t="s">
        <v>52</v>
      </c>
      <c r="J12657" t="s">
        <v>141</v>
      </c>
      <c r="K12657" t="s">
        <v>142</v>
      </c>
      <c r="L12657">
        <v>11</v>
      </c>
      <c r="M12657" s="1">
        <v>37622</v>
      </c>
      <c r="N12657" s="3">
        <v>43833</v>
      </c>
      <c r="O12657" t="s">
        <v>469</v>
      </c>
      <c r="P12657">
        <v>2003</v>
      </c>
      <c r="Q12657" s="1">
        <v>37622</v>
      </c>
      <c r="R12657" s="1">
        <v>41918</v>
      </c>
      <c r="S12657">
        <v>0</v>
      </c>
      <c r="T12657">
        <v>228099999</v>
      </c>
      <c r="U12657">
        <v>0</v>
      </c>
      <c r="V12657">
        <v>0</v>
      </c>
      <c r="W12657">
        <v>0</v>
      </c>
      <c r="X12657">
        <v>2000000</v>
      </c>
      <c r="Y12657">
        <v>0</v>
      </c>
      <c r="Z12657">
        <v>0</v>
      </c>
      <c r="AA12657">
        <v>0</v>
      </c>
      <c r="AB12657">
        <v>0</v>
      </c>
      <c r="AC12657">
        <v>0</v>
      </c>
      <c r="AD12657">
        <v>0</v>
      </c>
      <c r="AE12657">
        <v>0</v>
      </c>
      <c r="AF12657">
        <v>0</v>
      </c>
      <c r="AG12657">
        <v>10000000</v>
      </c>
      <c r="AH12657">
        <v>12400000</v>
      </c>
      <c r="AI12657">
        <v>60700000</v>
      </c>
      <c r="AJ12657">
        <v>115000000</v>
      </c>
      <c r="AK12657">
        <v>0</v>
      </c>
      <c r="AL12657">
        <v>0</v>
      </c>
      <c r="AM12657">
        <v>0</v>
      </c>
      <c r="AN12657">
        <v>1</v>
      </c>
    </row>
    <row r="12658" spans="1:40" x14ac:dyDescent="0.45">
      <c r="A12658" t="s">
        <v>15955</v>
      </c>
      <c r="B12658" t="s">
        <v>15956</v>
      </c>
      <c r="C12658" t="s">
        <v>15957</v>
      </c>
      <c r="D12658" t="s">
        <v>198</v>
      </c>
      <c r="E12658" t="s">
        <v>199</v>
      </c>
      <c r="F12658">
        <v>0</v>
      </c>
      <c r="G12658" t="s">
        <v>51</v>
      </c>
      <c r="H12658" t="s">
        <v>44</v>
      </c>
      <c r="I12658" t="s">
        <v>655</v>
      </c>
      <c r="J12658" t="s">
        <v>656</v>
      </c>
      <c r="K12658" t="s">
        <v>656</v>
      </c>
      <c r="L12658">
        <v>4</v>
      </c>
      <c r="M12658" s="1">
        <v>36161</v>
      </c>
      <c r="N12658" s="2">
        <v>36161</v>
      </c>
      <c r="O12658" t="s">
        <v>597</v>
      </c>
      <c r="P12658">
        <v>1999</v>
      </c>
      <c r="Q12658" s="1">
        <v>39869</v>
      </c>
      <c r="R12658" s="1">
        <v>41865</v>
      </c>
      <c r="S12658">
        <v>0</v>
      </c>
      <c r="T12658">
        <v>1989549</v>
      </c>
      <c r="U12658">
        <v>0</v>
      </c>
      <c r="V12658">
        <v>0</v>
      </c>
      <c r="W12658">
        <v>0</v>
      </c>
      <c r="X12658">
        <v>313250</v>
      </c>
      <c r="Y12658">
        <v>0</v>
      </c>
      <c r="Z12658">
        <v>0</v>
      </c>
      <c r="AA12658">
        <v>0</v>
      </c>
      <c r="AB12658">
        <v>0</v>
      </c>
      <c r="AC12658">
        <v>0</v>
      </c>
      <c r="AD12658">
        <v>0</v>
      </c>
      <c r="AE12658">
        <v>0</v>
      </c>
      <c r="AF12658">
        <v>0</v>
      </c>
      <c r="AG12658">
        <v>0</v>
      </c>
      <c r="AH12658">
        <v>0</v>
      </c>
      <c r="AI12658">
        <v>0</v>
      </c>
      <c r="AJ12658">
        <v>0</v>
      </c>
      <c r="AK12658">
        <v>0</v>
      </c>
      <c r="AL12658">
        <v>0</v>
      </c>
      <c r="AM12658">
        <v>0</v>
      </c>
      <c r="AN12658">
        <v>1</v>
      </c>
    </row>
    <row r="12659" spans="1:40" x14ac:dyDescent="0.45">
      <c r="A12659" t="s">
        <v>37059</v>
      </c>
      <c r="B12659" t="s">
        <v>37060</v>
      </c>
      <c r="C12659" t="s">
        <v>37061</v>
      </c>
      <c r="D12659" t="s">
        <v>371</v>
      </c>
      <c r="E12659" t="s">
        <v>222</v>
      </c>
      <c r="F12659">
        <v>0</v>
      </c>
      <c r="G12659" t="s">
        <v>43</v>
      </c>
      <c r="H12659" t="s">
        <v>44</v>
      </c>
      <c r="I12659" t="s">
        <v>52</v>
      </c>
      <c r="J12659" t="s">
        <v>141</v>
      </c>
      <c r="K12659" t="s">
        <v>142</v>
      </c>
      <c r="L12659">
        <v>3</v>
      </c>
      <c r="M12659" s="1">
        <v>40544</v>
      </c>
      <c r="N12659" s="3">
        <v>43841</v>
      </c>
      <c r="O12659" t="s">
        <v>311</v>
      </c>
      <c r="P12659">
        <v>2011</v>
      </c>
      <c r="Q12659" s="1">
        <v>40544</v>
      </c>
      <c r="R12659" s="1">
        <v>41596</v>
      </c>
      <c r="S12659">
        <v>0</v>
      </c>
      <c r="T12659">
        <v>0</v>
      </c>
      <c r="U12659">
        <v>0</v>
      </c>
      <c r="V12659">
        <v>0</v>
      </c>
      <c r="W12659">
        <v>2304999</v>
      </c>
      <c r="X12659">
        <v>0</v>
      </c>
      <c r="Y12659">
        <v>0</v>
      </c>
      <c r="Z12659">
        <v>0</v>
      </c>
      <c r="AA12659">
        <v>0</v>
      </c>
      <c r="AB12659">
        <v>0</v>
      </c>
      <c r="AC12659">
        <v>0</v>
      </c>
      <c r="AD12659">
        <v>0</v>
      </c>
      <c r="AE12659">
        <v>0</v>
      </c>
      <c r="AF12659">
        <v>0</v>
      </c>
      <c r="AG12659">
        <v>0</v>
      </c>
      <c r="AH12659">
        <v>0</v>
      </c>
      <c r="AI12659">
        <v>0</v>
      </c>
      <c r="AJ12659">
        <v>0</v>
      </c>
      <c r="AK12659">
        <v>0</v>
      </c>
      <c r="AL12659">
        <v>0</v>
      </c>
      <c r="AM12659">
        <v>0</v>
      </c>
      <c r="AN12659">
        <v>1</v>
      </c>
    </row>
    <row r="12660" spans="1:40" x14ac:dyDescent="0.45">
      <c r="A12660" t="s">
        <v>44706</v>
      </c>
      <c r="B12660" t="s">
        <v>44707</v>
      </c>
      <c r="C12660" t="s">
        <v>44708</v>
      </c>
      <c r="D12660" t="s">
        <v>44709</v>
      </c>
      <c r="E12660" t="s">
        <v>850</v>
      </c>
      <c r="F12660">
        <v>0</v>
      </c>
      <c r="G12660" t="s">
        <v>51</v>
      </c>
      <c r="H12660" t="s">
        <v>44</v>
      </c>
      <c r="I12660" t="s">
        <v>45</v>
      </c>
      <c r="J12660" t="s">
        <v>46</v>
      </c>
      <c r="K12660" t="s">
        <v>47</v>
      </c>
      <c r="L12660">
        <v>7</v>
      </c>
      <c r="M12660" s="1">
        <v>39387</v>
      </c>
      <c r="N12660" s="3">
        <v>44142</v>
      </c>
      <c r="O12660" t="s">
        <v>742</v>
      </c>
      <c r="P12660">
        <v>2007</v>
      </c>
      <c r="Q12660" s="1">
        <v>39650</v>
      </c>
      <c r="R12660" s="1">
        <v>41551</v>
      </c>
      <c r="S12660">
        <v>0</v>
      </c>
      <c r="T12660">
        <v>231100000</v>
      </c>
      <c r="U12660">
        <v>0</v>
      </c>
      <c r="V12660">
        <v>0</v>
      </c>
      <c r="W12660">
        <v>0</v>
      </c>
      <c r="X12660">
        <v>0</v>
      </c>
      <c r="Y12660">
        <v>0</v>
      </c>
      <c r="Z12660">
        <v>0</v>
      </c>
      <c r="AA12660">
        <v>0</v>
      </c>
      <c r="AB12660">
        <v>0</v>
      </c>
      <c r="AC12660">
        <v>0</v>
      </c>
      <c r="AD12660">
        <v>0</v>
      </c>
      <c r="AE12660">
        <v>0</v>
      </c>
      <c r="AF12660">
        <v>1500000</v>
      </c>
      <c r="AG12660">
        <v>3400000</v>
      </c>
      <c r="AH12660">
        <v>6500000</v>
      </c>
      <c r="AI12660">
        <v>20000000</v>
      </c>
      <c r="AJ12660">
        <v>42000000</v>
      </c>
      <c r="AK12660">
        <v>150000000</v>
      </c>
      <c r="AL12660">
        <v>0</v>
      </c>
      <c r="AM12660">
        <v>0</v>
      </c>
      <c r="AN12660">
        <v>1</v>
      </c>
    </row>
    <row r="12661" spans="1:40" x14ac:dyDescent="0.45">
      <c r="A12661" t="s">
        <v>11627</v>
      </c>
      <c r="B12661" t="s">
        <v>11628</v>
      </c>
      <c r="C12661" t="s">
        <v>11629</v>
      </c>
      <c r="D12661" t="s">
        <v>11630</v>
      </c>
      <c r="E12661" t="s">
        <v>189</v>
      </c>
      <c r="F12661">
        <v>0</v>
      </c>
      <c r="G12661" t="s">
        <v>51</v>
      </c>
      <c r="H12661" t="s">
        <v>44</v>
      </c>
      <c r="I12661" t="s">
        <v>52</v>
      </c>
      <c r="J12661" t="s">
        <v>141</v>
      </c>
      <c r="K12661" t="s">
        <v>142</v>
      </c>
      <c r="L12661">
        <v>2</v>
      </c>
      <c r="M12661" s="1">
        <v>41640</v>
      </c>
      <c r="N12661" s="3">
        <v>43844</v>
      </c>
      <c r="O12661" t="s">
        <v>67</v>
      </c>
      <c r="P12661">
        <v>2014</v>
      </c>
      <c r="Q12661" s="1">
        <v>41669</v>
      </c>
      <c r="R12661" s="1">
        <v>41907</v>
      </c>
      <c r="S12661">
        <v>0</v>
      </c>
      <c r="T12661">
        <v>2137671</v>
      </c>
      <c r="U12661">
        <v>0</v>
      </c>
      <c r="V12661">
        <v>0</v>
      </c>
      <c r="W12661">
        <v>175000</v>
      </c>
      <c r="X12661">
        <v>0</v>
      </c>
      <c r="Y12661">
        <v>0</v>
      </c>
      <c r="Z12661">
        <v>0</v>
      </c>
      <c r="AA12661">
        <v>0</v>
      </c>
      <c r="AB12661">
        <v>0</v>
      </c>
      <c r="AC12661">
        <v>0</v>
      </c>
      <c r="AD12661">
        <v>0</v>
      </c>
      <c r="AE12661">
        <v>0</v>
      </c>
      <c r="AF12661">
        <v>0</v>
      </c>
      <c r="AG12661">
        <v>0</v>
      </c>
      <c r="AH12661">
        <v>0</v>
      </c>
      <c r="AI12661">
        <v>0</v>
      </c>
      <c r="AJ12661">
        <v>0</v>
      </c>
      <c r="AK12661">
        <v>0</v>
      </c>
      <c r="AL12661">
        <v>0</v>
      </c>
      <c r="AM12661">
        <v>0</v>
      </c>
      <c r="AN12661">
        <v>1</v>
      </c>
    </row>
    <row r="12662" spans="1:40" x14ac:dyDescent="0.45">
      <c r="A12662" t="s">
        <v>12933</v>
      </c>
      <c r="B12662" t="s">
        <v>12934</v>
      </c>
      <c r="C12662" t="s">
        <v>12935</v>
      </c>
      <c r="D12662" t="s">
        <v>12936</v>
      </c>
      <c r="E12662" t="s">
        <v>69</v>
      </c>
      <c r="F12662">
        <v>0</v>
      </c>
      <c r="G12662" t="s">
        <v>51</v>
      </c>
      <c r="H12662" t="s">
        <v>44</v>
      </c>
      <c r="I12662" t="s">
        <v>52</v>
      </c>
      <c r="J12662" t="s">
        <v>141</v>
      </c>
      <c r="K12662" t="s">
        <v>359</v>
      </c>
      <c r="L12662">
        <v>2</v>
      </c>
      <c r="M12662" s="1">
        <v>37257</v>
      </c>
      <c r="N12662" s="3">
        <v>43832</v>
      </c>
      <c r="O12662" t="s">
        <v>321</v>
      </c>
      <c r="P12662">
        <v>2002</v>
      </c>
      <c r="Q12662" s="1">
        <v>40401</v>
      </c>
      <c r="R12662" s="1">
        <v>40578</v>
      </c>
      <c r="S12662">
        <v>0</v>
      </c>
      <c r="T12662">
        <v>2000986</v>
      </c>
      <c r="U12662">
        <v>0</v>
      </c>
      <c r="V12662">
        <v>0</v>
      </c>
      <c r="W12662">
        <v>0</v>
      </c>
      <c r="X12662">
        <v>312499</v>
      </c>
      <c r="Y12662">
        <v>0</v>
      </c>
      <c r="Z12662">
        <v>0</v>
      </c>
      <c r="AA12662">
        <v>0</v>
      </c>
      <c r="AB12662">
        <v>0</v>
      </c>
      <c r="AC12662">
        <v>0</v>
      </c>
      <c r="AD12662">
        <v>0</v>
      </c>
      <c r="AE12662">
        <v>0</v>
      </c>
      <c r="AF12662">
        <v>0</v>
      </c>
      <c r="AG12662">
        <v>0</v>
      </c>
      <c r="AH12662">
        <v>0</v>
      </c>
      <c r="AI12662">
        <v>0</v>
      </c>
      <c r="AJ12662">
        <v>0</v>
      </c>
      <c r="AK12662">
        <v>0</v>
      </c>
      <c r="AL12662">
        <v>0</v>
      </c>
      <c r="AM12662">
        <v>0</v>
      </c>
      <c r="AN12662">
        <v>1</v>
      </c>
    </row>
    <row r="12663" spans="1:40" x14ac:dyDescent="0.45">
      <c r="A12663" t="s">
        <v>34753</v>
      </c>
      <c r="B12663" t="s">
        <v>34754</v>
      </c>
      <c r="C12663" t="s">
        <v>34755</v>
      </c>
      <c r="D12663" t="s">
        <v>198</v>
      </c>
      <c r="E12663" t="s">
        <v>199</v>
      </c>
      <c r="F12663">
        <v>0</v>
      </c>
      <c r="G12663" t="s">
        <v>51</v>
      </c>
      <c r="H12663" t="s">
        <v>44</v>
      </c>
      <c r="I12663" t="s">
        <v>1264</v>
      </c>
      <c r="J12663" t="s">
        <v>1265</v>
      </c>
      <c r="K12663" t="s">
        <v>2761</v>
      </c>
      <c r="L12663">
        <v>1</v>
      </c>
      <c r="M12663" s="1">
        <v>35796</v>
      </c>
      <c r="N12663" s="2">
        <v>35796</v>
      </c>
      <c r="O12663" t="s">
        <v>393</v>
      </c>
      <c r="P12663">
        <v>1998</v>
      </c>
      <c r="Q12663" s="1">
        <v>40630</v>
      </c>
      <c r="R12663" s="1">
        <v>40630</v>
      </c>
      <c r="S12663">
        <v>0</v>
      </c>
      <c r="T12663">
        <v>2315006</v>
      </c>
      <c r="U12663">
        <v>0</v>
      </c>
      <c r="V12663">
        <v>0</v>
      </c>
      <c r="W12663">
        <v>0</v>
      </c>
      <c r="X12663">
        <v>0</v>
      </c>
      <c r="Y12663">
        <v>0</v>
      </c>
      <c r="Z12663">
        <v>0</v>
      </c>
      <c r="AA12663">
        <v>0</v>
      </c>
      <c r="AB12663">
        <v>0</v>
      </c>
      <c r="AC12663">
        <v>0</v>
      </c>
      <c r="AD12663">
        <v>0</v>
      </c>
      <c r="AE12663">
        <v>0</v>
      </c>
      <c r="AF12663">
        <v>0</v>
      </c>
      <c r="AG12663">
        <v>0</v>
      </c>
      <c r="AH12663">
        <v>0</v>
      </c>
      <c r="AI12663">
        <v>0</v>
      </c>
      <c r="AJ12663">
        <v>0</v>
      </c>
      <c r="AK12663">
        <v>0</v>
      </c>
      <c r="AL12663">
        <v>0</v>
      </c>
      <c r="AM12663">
        <v>0</v>
      </c>
      <c r="AN12663">
        <v>1</v>
      </c>
    </row>
    <row r="12664" spans="1:40" x14ac:dyDescent="0.45">
      <c r="A12664" t="s">
        <v>9696</v>
      </c>
      <c r="B12664" t="s">
        <v>9697</v>
      </c>
      <c r="C12664" t="s">
        <v>9698</v>
      </c>
      <c r="D12664" t="s">
        <v>198</v>
      </c>
      <c r="E12664" t="s">
        <v>199</v>
      </c>
      <c r="F12664">
        <v>0</v>
      </c>
      <c r="G12664" t="s">
        <v>51</v>
      </c>
      <c r="H12664" t="s">
        <v>44</v>
      </c>
      <c r="I12664" t="s">
        <v>64</v>
      </c>
      <c r="J12664" t="s">
        <v>338</v>
      </c>
      <c r="K12664" t="s">
        <v>338</v>
      </c>
      <c r="L12664">
        <v>4</v>
      </c>
      <c r="M12664" s="1">
        <v>40544</v>
      </c>
      <c r="N12664" s="3">
        <v>43841</v>
      </c>
      <c r="O12664" t="s">
        <v>311</v>
      </c>
      <c r="P12664">
        <v>2011</v>
      </c>
      <c r="Q12664" s="1">
        <v>40331</v>
      </c>
      <c r="R12664" s="1">
        <v>41397</v>
      </c>
      <c r="S12664">
        <v>0</v>
      </c>
      <c r="T12664">
        <v>2317000</v>
      </c>
      <c r="U12664">
        <v>0</v>
      </c>
      <c r="V12664">
        <v>0</v>
      </c>
      <c r="W12664">
        <v>0</v>
      </c>
      <c r="X12664">
        <v>0</v>
      </c>
      <c r="Y12664">
        <v>0</v>
      </c>
      <c r="Z12664">
        <v>0</v>
      </c>
      <c r="AA12664">
        <v>0</v>
      </c>
      <c r="AB12664">
        <v>0</v>
      </c>
      <c r="AC12664">
        <v>0</v>
      </c>
      <c r="AD12664">
        <v>0</v>
      </c>
      <c r="AE12664">
        <v>0</v>
      </c>
      <c r="AF12664">
        <v>0</v>
      </c>
      <c r="AG12664">
        <v>0</v>
      </c>
      <c r="AH12664">
        <v>0</v>
      </c>
      <c r="AI12664">
        <v>0</v>
      </c>
      <c r="AJ12664">
        <v>0</v>
      </c>
      <c r="AK12664">
        <v>0</v>
      </c>
      <c r="AL12664">
        <v>0</v>
      </c>
      <c r="AM12664">
        <v>0</v>
      </c>
      <c r="AN12664">
        <v>1</v>
      </c>
    </row>
    <row r="12665" spans="1:40" x14ac:dyDescent="0.45">
      <c r="A12665" t="s">
        <v>51468</v>
      </c>
      <c r="B12665" t="s">
        <v>51469</v>
      </c>
      <c r="C12665" t="s">
        <v>51470</v>
      </c>
      <c r="D12665" t="s">
        <v>4808</v>
      </c>
      <c r="E12665" t="s">
        <v>102</v>
      </c>
      <c r="F12665">
        <v>0</v>
      </c>
      <c r="G12665" t="s">
        <v>43</v>
      </c>
      <c r="H12665" t="s">
        <v>44</v>
      </c>
      <c r="I12665" t="s">
        <v>52</v>
      </c>
      <c r="J12665" t="s">
        <v>141</v>
      </c>
      <c r="K12665" t="s">
        <v>667</v>
      </c>
      <c r="L12665">
        <v>6</v>
      </c>
      <c r="M12665" s="1">
        <v>38718</v>
      </c>
      <c r="N12665" s="3">
        <v>43836</v>
      </c>
      <c r="O12665" t="s">
        <v>260</v>
      </c>
      <c r="P12665">
        <v>2006</v>
      </c>
      <c r="Q12665" s="1">
        <v>39632</v>
      </c>
      <c r="R12665" s="1">
        <v>41365</v>
      </c>
      <c r="S12665">
        <v>0</v>
      </c>
      <c r="T12665">
        <v>167000000</v>
      </c>
      <c r="U12665">
        <v>0</v>
      </c>
      <c r="V12665">
        <v>0</v>
      </c>
      <c r="W12665">
        <v>0</v>
      </c>
      <c r="X12665">
        <v>0</v>
      </c>
      <c r="Y12665">
        <v>0</v>
      </c>
      <c r="Z12665">
        <v>0</v>
      </c>
      <c r="AA12665">
        <v>65000100</v>
      </c>
      <c r="AB12665">
        <v>0</v>
      </c>
      <c r="AC12665">
        <v>0</v>
      </c>
      <c r="AD12665">
        <v>0</v>
      </c>
      <c r="AE12665">
        <v>0</v>
      </c>
      <c r="AF12665">
        <v>18000000</v>
      </c>
      <c r="AG12665">
        <v>0</v>
      </c>
      <c r="AH12665">
        <v>84000000</v>
      </c>
      <c r="AI12665">
        <v>65000000</v>
      </c>
      <c r="AJ12665">
        <v>0</v>
      </c>
      <c r="AK12665">
        <v>0</v>
      </c>
      <c r="AL12665">
        <v>0</v>
      </c>
      <c r="AM12665">
        <v>0</v>
      </c>
      <c r="AN12665">
        <v>1</v>
      </c>
    </row>
    <row r="12666" spans="1:40" x14ac:dyDescent="0.45">
      <c r="A12666" t="s">
        <v>3364</v>
      </c>
      <c r="B12666" t="s">
        <v>3365</v>
      </c>
      <c r="C12666" t="s">
        <v>3366</v>
      </c>
      <c r="D12666" t="s">
        <v>198</v>
      </c>
      <c r="E12666" t="s">
        <v>199</v>
      </c>
      <c r="F12666">
        <v>0</v>
      </c>
      <c r="G12666" t="s">
        <v>51</v>
      </c>
      <c r="H12666" t="s">
        <v>179</v>
      </c>
      <c r="I12666" t="s">
        <v>527</v>
      </c>
      <c r="J12666" t="s">
        <v>528</v>
      </c>
      <c r="K12666" t="s">
        <v>3367</v>
      </c>
      <c r="L12666">
        <v>2</v>
      </c>
      <c r="M12666" s="1">
        <v>36892</v>
      </c>
      <c r="N12666" s="3">
        <v>43831</v>
      </c>
      <c r="O12666" t="s">
        <v>124</v>
      </c>
      <c r="P12666">
        <v>2001</v>
      </c>
      <c r="Q12666" s="1">
        <v>39815</v>
      </c>
      <c r="R12666" s="1">
        <v>41908</v>
      </c>
      <c r="S12666">
        <v>0</v>
      </c>
      <c r="T12666">
        <v>2320000</v>
      </c>
      <c r="U12666">
        <v>0</v>
      </c>
      <c r="V12666">
        <v>0</v>
      </c>
      <c r="W12666">
        <v>0</v>
      </c>
      <c r="X12666">
        <v>0</v>
      </c>
      <c r="Y12666">
        <v>0</v>
      </c>
      <c r="Z12666">
        <v>0</v>
      </c>
      <c r="AA12666">
        <v>0</v>
      </c>
      <c r="AB12666">
        <v>0</v>
      </c>
      <c r="AC12666">
        <v>0</v>
      </c>
      <c r="AD12666">
        <v>0</v>
      </c>
      <c r="AE12666">
        <v>0</v>
      </c>
      <c r="AF12666">
        <v>0</v>
      </c>
      <c r="AG12666">
        <v>0</v>
      </c>
      <c r="AH12666">
        <v>0</v>
      </c>
      <c r="AI12666">
        <v>0</v>
      </c>
      <c r="AJ12666">
        <v>0</v>
      </c>
      <c r="AK12666">
        <v>0</v>
      </c>
      <c r="AL12666">
        <v>0</v>
      </c>
      <c r="AM12666">
        <v>0</v>
      </c>
      <c r="AN12666">
        <v>1</v>
      </c>
    </row>
    <row r="12667" spans="1:40" x14ac:dyDescent="0.45">
      <c r="A12667" t="s">
        <v>54240</v>
      </c>
      <c r="B12667" t="s">
        <v>54241</v>
      </c>
      <c r="C12667" t="s">
        <v>54242</v>
      </c>
      <c r="D12667" t="s">
        <v>54243</v>
      </c>
      <c r="E12667" t="s">
        <v>11678</v>
      </c>
      <c r="F12667">
        <v>0</v>
      </c>
      <c r="G12667" t="s">
        <v>51</v>
      </c>
      <c r="H12667" t="s">
        <v>44</v>
      </c>
      <c r="I12667" t="s">
        <v>204</v>
      </c>
      <c r="J12667" t="s">
        <v>205</v>
      </c>
      <c r="K12667" t="s">
        <v>1031</v>
      </c>
      <c r="L12667">
        <v>1</v>
      </c>
      <c r="M12667" s="1">
        <v>33604</v>
      </c>
      <c r="N12667" s="2">
        <v>33604</v>
      </c>
      <c r="O12667" t="s">
        <v>1408</v>
      </c>
      <c r="P12667">
        <v>1992</v>
      </c>
      <c r="Q12667" s="1">
        <v>40231</v>
      </c>
      <c r="R12667" s="1">
        <v>40231</v>
      </c>
      <c r="S12667">
        <v>0</v>
      </c>
      <c r="T12667">
        <v>2320000</v>
      </c>
      <c r="U12667">
        <v>0</v>
      </c>
      <c r="V12667">
        <v>0</v>
      </c>
      <c r="W12667">
        <v>0</v>
      </c>
      <c r="X12667">
        <v>0</v>
      </c>
      <c r="Y12667">
        <v>0</v>
      </c>
      <c r="Z12667">
        <v>0</v>
      </c>
      <c r="AA12667">
        <v>0</v>
      </c>
      <c r="AB12667">
        <v>0</v>
      </c>
      <c r="AC12667">
        <v>0</v>
      </c>
      <c r="AD12667">
        <v>0</v>
      </c>
      <c r="AE12667">
        <v>0</v>
      </c>
      <c r="AF12667">
        <v>0</v>
      </c>
      <c r="AG12667">
        <v>0</v>
      </c>
      <c r="AH12667">
        <v>0</v>
      </c>
      <c r="AI12667">
        <v>0</v>
      </c>
      <c r="AJ12667">
        <v>0</v>
      </c>
      <c r="AK12667">
        <v>0</v>
      </c>
      <c r="AL12667">
        <v>0</v>
      </c>
      <c r="AM12667">
        <v>0</v>
      </c>
      <c r="AN12667">
        <v>1</v>
      </c>
    </row>
    <row r="12668" spans="1:40" x14ac:dyDescent="0.45">
      <c r="A12668" t="s">
        <v>46074</v>
      </c>
      <c r="B12668" t="s">
        <v>46075</v>
      </c>
      <c r="C12668" t="s">
        <v>46076</v>
      </c>
      <c r="D12668" t="s">
        <v>963</v>
      </c>
      <c r="E12668" t="s">
        <v>964</v>
      </c>
      <c r="F12668">
        <v>0</v>
      </c>
      <c r="G12668" t="s">
        <v>51</v>
      </c>
      <c r="H12668" t="s">
        <v>44</v>
      </c>
      <c r="I12668" t="s">
        <v>64</v>
      </c>
      <c r="J12668" t="s">
        <v>749</v>
      </c>
      <c r="K12668" t="s">
        <v>749</v>
      </c>
      <c r="L12668">
        <v>1</v>
      </c>
      <c r="M12668" s="1">
        <v>38718</v>
      </c>
      <c r="N12668" s="3">
        <v>43836</v>
      </c>
      <c r="O12668" t="s">
        <v>260</v>
      </c>
      <c r="P12668">
        <v>2006</v>
      </c>
      <c r="Q12668" s="1">
        <v>41498</v>
      </c>
      <c r="R12668" s="1">
        <v>41498</v>
      </c>
      <c r="S12668">
        <v>0</v>
      </c>
      <c r="T12668">
        <v>2322500</v>
      </c>
      <c r="U12668">
        <v>0</v>
      </c>
      <c r="V12668">
        <v>0</v>
      </c>
      <c r="W12668">
        <v>0</v>
      </c>
      <c r="X12668">
        <v>0</v>
      </c>
      <c r="Y12668">
        <v>0</v>
      </c>
      <c r="Z12668">
        <v>0</v>
      </c>
      <c r="AA12668">
        <v>0</v>
      </c>
      <c r="AB12668">
        <v>0</v>
      </c>
      <c r="AC12668">
        <v>0</v>
      </c>
      <c r="AD12668">
        <v>0</v>
      </c>
      <c r="AE12668">
        <v>0</v>
      </c>
      <c r="AF12668">
        <v>0</v>
      </c>
      <c r="AG12668">
        <v>0</v>
      </c>
      <c r="AH12668">
        <v>0</v>
      </c>
      <c r="AI12668">
        <v>0</v>
      </c>
      <c r="AJ12668">
        <v>0</v>
      </c>
      <c r="AK12668">
        <v>0</v>
      </c>
      <c r="AL12668">
        <v>0</v>
      </c>
      <c r="AM12668">
        <v>0</v>
      </c>
      <c r="AN12668">
        <v>1</v>
      </c>
    </row>
    <row r="12669" spans="1:40" x14ac:dyDescent="0.45">
      <c r="A12669" t="s">
        <v>6326</v>
      </c>
      <c r="B12669" t="s">
        <v>6327</v>
      </c>
      <c r="C12669" t="s">
        <v>6328</v>
      </c>
      <c r="D12669" t="s">
        <v>157</v>
      </c>
      <c r="E12669" t="s">
        <v>158</v>
      </c>
      <c r="F12669">
        <v>0</v>
      </c>
      <c r="G12669" t="s">
        <v>51</v>
      </c>
      <c r="H12669" t="s">
        <v>44</v>
      </c>
      <c r="I12669" t="s">
        <v>84</v>
      </c>
      <c r="J12669" t="s">
        <v>219</v>
      </c>
      <c r="K12669" t="s">
        <v>219</v>
      </c>
      <c r="L12669">
        <v>1</v>
      </c>
      <c r="M12669" s="1">
        <v>37622</v>
      </c>
      <c r="N12669" s="3">
        <v>43833</v>
      </c>
      <c r="O12669" t="s">
        <v>469</v>
      </c>
      <c r="P12669">
        <v>2003</v>
      </c>
      <c r="Q12669" s="1">
        <v>40317</v>
      </c>
      <c r="R12669" s="1">
        <v>40317</v>
      </c>
      <c r="S12669">
        <v>0</v>
      </c>
      <c r="T12669">
        <v>0</v>
      </c>
      <c r="U12669">
        <v>0</v>
      </c>
      <c r="V12669">
        <v>0</v>
      </c>
      <c r="W12669">
        <v>0</v>
      </c>
      <c r="X12669">
        <v>2323000</v>
      </c>
      <c r="Y12669">
        <v>0</v>
      </c>
      <c r="Z12669">
        <v>0</v>
      </c>
      <c r="AA12669">
        <v>0</v>
      </c>
      <c r="AB12669">
        <v>0</v>
      </c>
      <c r="AC12669">
        <v>0</v>
      </c>
      <c r="AD12669">
        <v>0</v>
      </c>
      <c r="AE12669">
        <v>0</v>
      </c>
      <c r="AF12669">
        <v>0</v>
      </c>
      <c r="AG12669">
        <v>0</v>
      </c>
      <c r="AH12669">
        <v>0</v>
      </c>
      <c r="AI12669">
        <v>0</v>
      </c>
      <c r="AJ12669">
        <v>0</v>
      </c>
      <c r="AK12669">
        <v>0</v>
      </c>
      <c r="AL12669">
        <v>0</v>
      </c>
      <c r="AM12669">
        <v>0</v>
      </c>
      <c r="AN12669">
        <v>1</v>
      </c>
    </row>
    <row r="12670" spans="1:40" x14ac:dyDescent="0.45">
      <c r="A12670" t="s">
        <v>46644</v>
      </c>
      <c r="B12670" t="s">
        <v>46645</v>
      </c>
      <c r="C12670" t="s">
        <v>46646</v>
      </c>
      <c r="D12670" t="s">
        <v>46647</v>
      </c>
      <c r="E12670" t="s">
        <v>909</v>
      </c>
      <c r="F12670">
        <v>0</v>
      </c>
      <c r="G12670" t="s">
        <v>51</v>
      </c>
      <c r="H12670" t="s">
        <v>44</v>
      </c>
      <c r="I12670" t="s">
        <v>45</v>
      </c>
      <c r="J12670" t="s">
        <v>46</v>
      </c>
      <c r="K12670" t="s">
        <v>47</v>
      </c>
      <c r="L12670">
        <v>4</v>
      </c>
      <c r="M12670" s="1">
        <v>40575</v>
      </c>
      <c r="N12670" s="3">
        <v>43872</v>
      </c>
      <c r="O12670" t="s">
        <v>311</v>
      </c>
      <c r="P12670">
        <v>2011</v>
      </c>
      <c r="Q12670" s="1">
        <v>40210</v>
      </c>
      <c r="R12670" s="1">
        <v>41464</v>
      </c>
      <c r="S12670">
        <v>1500000</v>
      </c>
      <c r="T12670">
        <v>0</v>
      </c>
      <c r="U12670">
        <v>0</v>
      </c>
      <c r="V12670">
        <v>73000</v>
      </c>
      <c r="W12670">
        <v>0</v>
      </c>
      <c r="X12670">
        <v>0</v>
      </c>
      <c r="Y12670">
        <v>750000</v>
      </c>
      <c r="Z12670">
        <v>0</v>
      </c>
      <c r="AA12670">
        <v>0</v>
      </c>
      <c r="AB12670">
        <v>0</v>
      </c>
      <c r="AC12670">
        <v>0</v>
      </c>
      <c r="AD12670">
        <v>0</v>
      </c>
      <c r="AE12670">
        <v>0</v>
      </c>
      <c r="AF12670">
        <v>0</v>
      </c>
      <c r="AG12670">
        <v>0</v>
      </c>
      <c r="AH12670">
        <v>0</v>
      </c>
      <c r="AI12670">
        <v>0</v>
      </c>
      <c r="AJ12670">
        <v>0</v>
      </c>
      <c r="AK12670">
        <v>0</v>
      </c>
      <c r="AL12670">
        <v>0</v>
      </c>
      <c r="AM12670">
        <v>0</v>
      </c>
      <c r="AN12670">
        <v>1</v>
      </c>
    </row>
    <row r="12671" spans="1:40" x14ac:dyDescent="0.45">
      <c r="A12671" t="s">
        <v>78306</v>
      </c>
      <c r="B12671" t="s">
        <v>78307</v>
      </c>
      <c r="C12671" t="s">
        <v>78308</v>
      </c>
      <c r="D12671" t="s">
        <v>371</v>
      </c>
      <c r="E12671" t="s">
        <v>222</v>
      </c>
      <c r="F12671">
        <v>0</v>
      </c>
      <c r="G12671" t="s">
        <v>51</v>
      </c>
      <c r="H12671" t="s">
        <v>44</v>
      </c>
      <c r="I12671" t="s">
        <v>451</v>
      </c>
      <c r="J12671" t="s">
        <v>452</v>
      </c>
      <c r="K12671" t="s">
        <v>452</v>
      </c>
      <c r="L12671">
        <v>3</v>
      </c>
      <c r="M12671" s="1">
        <v>40035</v>
      </c>
      <c r="N12671" s="3">
        <v>44052</v>
      </c>
      <c r="O12671" t="s">
        <v>194</v>
      </c>
      <c r="P12671">
        <v>2009</v>
      </c>
      <c r="Q12671" s="1">
        <v>40289</v>
      </c>
      <c r="R12671" s="1">
        <v>41864</v>
      </c>
      <c r="S12671">
        <v>2000000</v>
      </c>
      <c r="T12671">
        <v>324998</v>
      </c>
      <c r="U12671">
        <v>0</v>
      </c>
      <c r="V12671">
        <v>0</v>
      </c>
      <c r="W12671">
        <v>0</v>
      </c>
      <c r="X12671">
        <v>0</v>
      </c>
      <c r="Y12671">
        <v>0</v>
      </c>
      <c r="Z12671">
        <v>0</v>
      </c>
      <c r="AA12671">
        <v>0</v>
      </c>
      <c r="AB12671">
        <v>0</v>
      </c>
      <c r="AC12671">
        <v>0</v>
      </c>
      <c r="AD12671">
        <v>0</v>
      </c>
      <c r="AE12671">
        <v>0</v>
      </c>
      <c r="AF12671">
        <v>0</v>
      </c>
      <c r="AG12671">
        <v>0</v>
      </c>
      <c r="AH12671">
        <v>0</v>
      </c>
      <c r="AI12671">
        <v>0</v>
      </c>
      <c r="AJ12671">
        <v>0</v>
      </c>
      <c r="AK12671">
        <v>0</v>
      </c>
      <c r="AL12671">
        <v>0</v>
      </c>
      <c r="AM12671">
        <v>0</v>
      </c>
      <c r="AN12671">
        <v>1</v>
      </c>
    </row>
    <row r="12672" spans="1:40" x14ac:dyDescent="0.45">
      <c r="A12672" t="s">
        <v>26171</v>
      </c>
      <c r="B12672" t="s">
        <v>26172</v>
      </c>
      <c r="C12672" t="s">
        <v>26173</v>
      </c>
      <c r="D12672" t="s">
        <v>275</v>
      </c>
      <c r="E12672" t="s">
        <v>276</v>
      </c>
      <c r="F12672">
        <v>0</v>
      </c>
      <c r="G12672" t="s">
        <v>51</v>
      </c>
      <c r="H12672" t="s">
        <v>44</v>
      </c>
      <c r="I12672" t="s">
        <v>45</v>
      </c>
      <c r="J12672" t="s">
        <v>46</v>
      </c>
      <c r="K12672" t="s">
        <v>47</v>
      </c>
      <c r="L12672">
        <v>1</v>
      </c>
      <c r="M12672" s="1">
        <v>40179</v>
      </c>
      <c r="N12672" s="3">
        <v>43840</v>
      </c>
      <c r="O12672" t="s">
        <v>87</v>
      </c>
      <c r="P12672">
        <v>2010</v>
      </c>
      <c r="Q12672" s="1">
        <v>40913</v>
      </c>
      <c r="R12672" s="1">
        <v>40913</v>
      </c>
      <c r="S12672">
        <v>0</v>
      </c>
      <c r="T12672">
        <v>2324998</v>
      </c>
      <c r="U12672">
        <v>0</v>
      </c>
      <c r="V12672">
        <v>0</v>
      </c>
      <c r="W12672">
        <v>0</v>
      </c>
      <c r="X12672">
        <v>0</v>
      </c>
      <c r="Y12672">
        <v>0</v>
      </c>
      <c r="Z12672">
        <v>0</v>
      </c>
      <c r="AA12672">
        <v>0</v>
      </c>
      <c r="AB12672">
        <v>0</v>
      </c>
      <c r="AC12672">
        <v>0</v>
      </c>
      <c r="AD12672">
        <v>0</v>
      </c>
      <c r="AE12672">
        <v>0</v>
      </c>
      <c r="AF12672">
        <v>0</v>
      </c>
      <c r="AG12672">
        <v>0</v>
      </c>
      <c r="AH12672">
        <v>0</v>
      </c>
      <c r="AI12672">
        <v>0</v>
      </c>
      <c r="AJ12672">
        <v>0</v>
      </c>
      <c r="AK12672">
        <v>0</v>
      </c>
      <c r="AL12672">
        <v>0</v>
      </c>
      <c r="AM12672">
        <v>0</v>
      </c>
      <c r="AN12672">
        <v>1</v>
      </c>
    </row>
    <row r="12673" spans="1:40" x14ac:dyDescent="0.45">
      <c r="A12673" t="s">
        <v>62399</v>
      </c>
      <c r="B12673" t="s">
        <v>62400</v>
      </c>
      <c r="C12673" t="s">
        <v>62401</v>
      </c>
      <c r="D12673" t="s">
        <v>62402</v>
      </c>
      <c r="E12673" t="s">
        <v>129</v>
      </c>
      <c r="F12673">
        <v>0</v>
      </c>
      <c r="G12673" t="s">
        <v>51</v>
      </c>
      <c r="H12673" t="s">
        <v>44</v>
      </c>
      <c r="I12673" t="s">
        <v>70</v>
      </c>
      <c r="J12673" t="s">
        <v>1513</v>
      </c>
      <c r="K12673" t="s">
        <v>1513</v>
      </c>
      <c r="L12673">
        <v>2</v>
      </c>
      <c r="M12673" s="1">
        <v>40544</v>
      </c>
      <c r="N12673" s="3">
        <v>43841</v>
      </c>
      <c r="O12673" t="s">
        <v>311</v>
      </c>
      <c r="P12673">
        <v>2011</v>
      </c>
      <c r="Q12673" s="1">
        <v>39142</v>
      </c>
      <c r="R12673" s="1">
        <v>41441</v>
      </c>
      <c r="S12673">
        <v>825000</v>
      </c>
      <c r="T12673">
        <v>1500000</v>
      </c>
      <c r="U12673">
        <v>0</v>
      </c>
      <c r="V12673">
        <v>0</v>
      </c>
      <c r="W12673">
        <v>0</v>
      </c>
      <c r="X12673">
        <v>0</v>
      </c>
      <c r="Y12673">
        <v>0</v>
      </c>
      <c r="Z12673">
        <v>0</v>
      </c>
      <c r="AA12673">
        <v>0</v>
      </c>
      <c r="AB12673">
        <v>0</v>
      </c>
      <c r="AC12673">
        <v>0</v>
      </c>
      <c r="AD12673">
        <v>0</v>
      </c>
      <c r="AE12673">
        <v>0</v>
      </c>
      <c r="AF12673">
        <v>1500000</v>
      </c>
      <c r="AG12673">
        <v>0</v>
      </c>
      <c r="AH12673">
        <v>0</v>
      </c>
      <c r="AI12673">
        <v>0</v>
      </c>
      <c r="AJ12673">
        <v>0</v>
      </c>
      <c r="AK12673">
        <v>0</v>
      </c>
      <c r="AL12673">
        <v>0</v>
      </c>
      <c r="AM12673">
        <v>0</v>
      </c>
      <c r="AN12673">
        <v>1</v>
      </c>
    </row>
    <row r="12674" spans="1:40" x14ac:dyDescent="0.45">
      <c r="A12674" t="s">
        <v>44217</v>
      </c>
      <c r="B12674" t="s">
        <v>44218</v>
      </c>
      <c r="C12674" t="s">
        <v>44219</v>
      </c>
      <c r="D12674" t="s">
        <v>68</v>
      </c>
      <c r="E12674" t="s">
        <v>69</v>
      </c>
      <c r="F12674">
        <v>0</v>
      </c>
      <c r="G12674" t="s">
        <v>51</v>
      </c>
      <c r="H12674" t="s">
        <v>44</v>
      </c>
      <c r="I12674" t="s">
        <v>309</v>
      </c>
      <c r="J12674" t="s">
        <v>310</v>
      </c>
      <c r="K12674" t="s">
        <v>310</v>
      </c>
      <c r="L12674">
        <v>3</v>
      </c>
      <c r="M12674" s="1">
        <v>40179</v>
      </c>
      <c r="N12674" s="3">
        <v>43840</v>
      </c>
      <c r="O12674" t="s">
        <v>87</v>
      </c>
      <c r="P12674">
        <v>2010</v>
      </c>
      <c r="Q12674" s="1">
        <v>40840</v>
      </c>
      <c r="R12674" s="1">
        <v>41736</v>
      </c>
      <c r="S12674">
        <v>0</v>
      </c>
      <c r="T12674">
        <v>1700000</v>
      </c>
      <c r="U12674">
        <v>0</v>
      </c>
      <c r="V12674">
        <v>0</v>
      </c>
      <c r="W12674">
        <v>0</v>
      </c>
      <c r="X12674">
        <v>625000</v>
      </c>
      <c r="Y12674">
        <v>0</v>
      </c>
      <c r="Z12674">
        <v>0</v>
      </c>
      <c r="AA12674">
        <v>0</v>
      </c>
      <c r="AB12674">
        <v>0</v>
      </c>
      <c r="AC12674">
        <v>0</v>
      </c>
      <c r="AD12674">
        <v>0</v>
      </c>
      <c r="AE12674">
        <v>0</v>
      </c>
      <c r="AF12674">
        <v>0</v>
      </c>
      <c r="AG12674">
        <v>0</v>
      </c>
      <c r="AH12674">
        <v>0</v>
      </c>
      <c r="AI12674">
        <v>0</v>
      </c>
      <c r="AJ12674">
        <v>0</v>
      </c>
      <c r="AK12674">
        <v>0</v>
      </c>
      <c r="AL12674">
        <v>0</v>
      </c>
      <c r="AM12674">
        <v>0</v>
      </c>
      <c r="AN12674">
        <v>1</v>
      </c>
    </row>
    <row r="12675" spans="1:40" x14ac:dyDescent="0.45">
      <c r="A12675" t="s">
        <v>24950</v>
      </c>
      <c r="B12675" t="s">
        <v>24951</v>
      </c>
      <c r="C12675" t="s">
        <v>24952</v>
      </c>
      <c r="D12675" t="s">
        <v>68</v>
      </c>
      <c r="E12675" t="s">
        <v>69</v>
      </c>
      <c r="F12675">
        <v>0</v>
      </c>
      <c r="G12675" t="s">
        <v>51</v>
      </c>
      <c r="H12675" t="s">
        <v>44</v>
      </c>
      <c r="I12675" t="s">
        <v>52</v>
      </c>
      <c r="J12675" t="s">
        <v>53</v>
      </c>
      <c r="K12675" t="s">
        <v>2781</v>
      </c>
      <c r="L12675">
        <v>2</v>
      </c>
      <c r="M12675" s="1">
        <v>29587</v>
      </c>
      <c r="N12675" s="2">
        <v>29587</v>
      </c>
      <c r="O12675" t="s">
        <v>2022</v>
      </c>
      <c r="P12675">
        <v>1981</v>
      </c>
      <c r="Q12675" s="1">
        <v>41173</v>
      </c>
      <c r="R12675" s="1">
        <v>41548</v>
      </c>
      <c r="S12675">
        <v>0</v>
      </c>
      <c r="T12675">
        <v>2327337</v>
      </c>
      <c r="U12675">
        <v>0</v>
      </c>
      <c r="V12675">
        <v>0</v>
      </c>
      <c r="W12675">
        <v>0</v>
      </c>
      <c r="X12675">
        <v>0</v>
      </c>
      <c r="Y12675">
        <v>0</v>
      </c>
      <c r="Z12675">
        <v>0</v>
      </c>
      <c r="AA12675">
        <v>0</v>
      </c>
      <c r="AB12675">
        <v>0</v>
      </c>
      <c r="AC12675">
        <v>0</v>
      </c>
      <c r="AD12675">
        <v>0</v>
      </c>
      <c r="AE12675">
        <v>0</v>
      </c>
      <c r="AF12675">
        <v>0</v>
      </c>
      <c r="AG12675">
        <v>0</v>
      </c>
      <c r="AH12675">
        <v>0</v>
      </c>
      <c r="AI12675">
        <v>0</v>
      </c>
      <c r="AJ12675">
        <v>0</v>
      </c>
      <c r="AK12675">
        <v>0</v>
      </c>
      <c r="AL12675">
        <v>0</v>
      </c>
      <c r="AM12675">
        <v>0</v>
      </c>
      <c r="AN12675">
        <v>1</v>
      </c>
    </row>
    <row r="12676" spans="1:40" x14ac:dyDescent="0.45">
      <c r="A12676" t="s">
        <v>27047</v>
      </c>
      <c r="B12676" t="s">
        <v>27048</v>
      </c>
      <c r="C12676" t="s">
        <v>27049</v>
      </c>
      <c r="D12676" t="s">
        <v>27050</v>
      </c>
      <c r="E12676" t="s">
        <v>2546</v>
      </c>
      <c r="F12676">
        <v>0</v>
      </c>
      <c r="G12676" t="s">
        <v>51</v>
      </c>
      <c r="H12676" t="s">
        <v>44</v>
      </c>
      <c r="I12676" t="s">
        <v>1723</v>
      </c>
      <c r="J12676" t="s">
        <v>1724</v>
      </c>
      <c r="K12676" t="s">
        <v>5162</v>
      </c>
      <c r="L12676">
        <v>5</v>
      </c>
      <c r="M12676" s="1">
        <v>39448</v>
      </c>
      <c r="N12676" s="3">
        <v>43838</v>
      </c>
      <c r="O12676" t="s">
        <v>133</v>
      </c>
      <c r="P12676">
        <v>2008</v>
      </c>
      <c r="Q12676" s="1">
        <v>41061</v>
      </c>
      <c r="R12676" s="1">
        <v>41926</v>
      </c>
      <c r="S12676">
        <v>650000</v>
      </c>
      <c r="T12676">
        <v>1527921</v>
      </c>
      <c r="U12676">
        <v>0</v>
      </c>
      <c r="V12676">
        <v>0</v>
      </c>
      <c r="W12676">
        <v>0</v>
      </c>
      <c r="X12676">
        <v>0</v>
      </c>
      <c r="Y12676">
        <v>0</v>
      </c>
      <c r="Z12676">
        <v>150000</v>
      </c>
      <c r="AA12676">
        <v>0</v>
      </c>
      <c r="AB12676">
        <v>0</v>
      </c>
      <c r="AC12676">
        <v>0</v>
      </c>
      <c r="AD12676">
        <v>0</v>
      </c>
      <c r="AE12676">
        <v>0</v>
      </c>
      <c r="AF12676">
        <v>1527921</v>
      </c>
      <c r="AG12676">
        <v>0</v>
      </c>
      <c r="AH12676">
        <v>0</v>
      </c>
      <c r="AI12676">
        <v>0</v>
      </c>
      <c r="AJ12676">
        <v>0</v>
      </c>
      <c r="AK12676">
        <v>0</v>
      </c>
      <c r="AL12676">
        <v>0</v>
      </c>
      <c r="AM12676">
        <v>0</v>
      </c>
      <c r="AN12676">
        <v>1</v>
      </c>
    </row>
    <row r="12677" spans="1:40" x14ac:dyDescent="0.45">
      <c r="A12677" t="s">
        <v>44232</v>
      </c>
      <c r="B12677" t="s">
        <v>44233</v>
      </c>
      <c r="C12677" t="s">
        <v>44234</v>
      </c>
      <c r="D12677" t="s">
        <v>209</v>
      </c>
      <c r="E12677" t="s">
        <v>210</v>
      </c>
      <c r="F12677">
        <v>0</v>
      </c>
      <c r="G12677" t="s">
        <v>43</v>
      </c>
      <c r="H12677" t="s">
        <v>44</v>
      </c>
      <c r="I12677" t="s">
        <v>52</v>
      </c>
      <c r="J12677" t="s">
        <v>141</v>
      </c>
      <c r="K12677" t="s">
        <v>723</v>
      </c>
      <c r="L12677">
        <v>2</v>
      </c>
      <c r="M12677" s="1">
        <v>40544</v>
      </c>
      <c r="N12677" s="3">
        <v>43841</v>
      </c>
      <c r="O12677" t="s">
        <v>311</v>
      </c>
      <c r="P12677">
        <v>2011</v>
      </c>
      <c r="Q12677" s="1">
        <v>41091</v>
      </c>
      <c r="R12677" s="1">
        <v>41291</v>
      </c>
      <c r="S12677">
        <v>28000</v>
      </c>
      <c r="T12677">
        <v>2300000</v>
      </c>
      <c r="U12677">
        <v>0</v>
      </c>
      <c r="V12677">
        <v>0</v>
      </c>
      <c r="W12677">
        <v>0</v>
      </c>
      <c r="X12677">
        <v>0</v>
      </c>
      <c r="Y12677">
        <v>0</v>
      </c>
      <c r="Z12677">
        <v>0</v>
      </c>
      <c r="AA12677">
        <v>0</v>
      </c>
      <c r="AB12677">
        <v>0</v>
      </c>
      <c r="AC12677">
        <v>0</v>
      </c>
      <c r="AD12677">
        <v>0</v>
      </c>
      <c r="AE12677">
        <v>0</v>
      </c>
      <c r="AF12677">
        <v>0</v>
      </c>
      <c r="AG12677">
        <v>0</v>
      </c>
      <c r="AH12677">
        <v>0</v>
      </c>
      <c r="AI12677">
        <v>0</v>
      </c>
      <c r="AJ12677">
        <v>0</v>
      </c>
      <c r="AK12677">
        <v>0</v>
      </c>
      <c r="AL12677">
        <v>0</v>
      </c>
      <c r="AM12677">
        <v>0</v>
      </c>
      <c r="AN12677">
        <v>1</v>
      </c>
    </row>
    <row r="12678" spans="1:40" x14ac:dyDescent="0.45">
      <c r="A12678" t="s">
        <v>78373</v>
      </c>
      <c r="B12678" t="s">
        <v>78374</v>
      </c>
      <c r="C12678" t="s">
        <v>78375</v>
      </c>
      <c r="D12678" t="s">
        <v>68</v>
      </c>
      <c r="E12678" t="s">
        <v>69</v>
      </c>
      <c r="F12678">
        <v>0</v>
      </c>
      <c r="G12678" t="s">
        <v>51</v>
      </c>
      <c r="H12678" t="s">
        <v>44</v>
      </c>
      <c r="I12678" t="s">
        <v>130</v>
      </c>
      <c r="J12678" t="s">
        <v>131</v>
      </c>
      <c r="K12678" t="s">
        <v>1343</v>
      </c>
      <c r="L12678">
        <v>3</v>
      </c>
      <c r="M12678" s="1">
        <v>37622</v>
      </c>
      <c r="N12678" s="3">
        <v>43833</v>
      </c>
      <c r="O12678" t="s">
        <v>469</v>
      </c>
      <c r="P12678">
        <v>2003</v>
      </c>
      <c r="Q12678" s="1">
        <v>40161</v>
      </c>
      <c r="R12678" s="1">
        <v>41152</v>
      </c>
      <c r="S12678">
        <v>1953038</v>
      </c>
      <c r="T12678">
        <v>150000</v>
      </c>
      <c r="U12678">
        <v>0</v>
      </c>
      <c r="V12678">
        <v>0</v>
      </c>
      <c r="W12678">
        <v>0</v>
      </c>
      <c r="X12678">
        <v>225000</v>
      </c>
      <c r="Y12678">
        <v>0</v>
      </c>
      <c r="Z12678">
        <v>0</v>
      </c>
      <c r="AA12678">
        <v>0</v>
      </c>
      <c r="AB12678">
        <v>0</v>
      </c>
      <c r="AC12678">
        <v>0</v>
      </c>
      <c r="AD12678">
        <v>0</v>
      </c>
      <c r="AE12678">
        <v>0</v>
      </c>
      <c r="AF12678">
        <v>0</v>
      </c>
      <c r="AG12678">
        <v>0</v>
      </c>
      <c r="AH12678">
        <v>0</v>
      </c>
      <c r="AI12678">
        <v>0</v>
      </c>
      <c r="AJ12678">
        <v>0</v>
      </c>
      <c r="AK12678">
        <v>0</v>
      </c>
      <c r="AL12678">
        <v>0</v>
      </c>
      <c r="AM12678">
        <v>0</v>
      </c>
      <c r="AN12678">
        <v>1</v>
      </c>
    </row>
    <row r="12679" spans="1:40" x14ac:dyDescent="0.45">
      <c r="A12679" t="s">
        <v>44989</v>
      </c>
      <c r="B12679" t="s">
        <v>44990</v>
      </c>
      <c r="C12679" t="s">
        <v>44991</v>
      </c>
      <c r="D12679" t="s">
        <v>68</v>
      </c>
      <c r="E12679" t="s">
        <v>69</v>
      </c>
      <c r="F12679">
        <v>0</v>
      </c>
      <c r="G12679" t="s">
        <v>51</v>
      </c>
      <c r="H12679" t="s">
        <v>44</v>
      </c>
      <c r="I12679" t="s">
        <v>204</v>
      </c>
      <c r="J12679" t="s">
        <v>205</v>
      </c>
      <c r="K12679" t="s">
        <v>232</v>
      </c>
      <c r="L12679">
        <v>2</v>
      </c>
      <c r="M12679" s="1">
        <v>37257</v>
      </c>
      <c r="N12679" s="3">
        <v>43832</v>
      </c>
      <c r="O12679" t="s">
        <v>321</v>
      </c>
      <c r="P12679">
        <v>2002</v>
      </c>
      <c r="Q12679" s="1">
        <v>37463</v>
      </c>
      <c r="R12679" s="1">
        <v>40007</v>
      </c>
      <c r="S12679">
        <v>0</v>
      </c>
      <c r="T12679">
        <v>2329837</v>
      </c>
      <c r="U12679">
        <v>0</v>
      </c>
      <c r="V12679">
        <v>0</v>
      </c>
      <c r="W12679">
        <v>0</v>
      </c>
      <c r="X12679">
        <v>0</v>
      </c>
      <c r="Y12679">
        <v>0</v>
      </c>
      <c r="Z12679">
        <v>0</v>
      </c>
      <c r="AA12679">
        <v>0</v>
      </c>
      <c r="AB12679">
        <v>0</v>
      </c>
      <c r="AC12679">
        <v>0</v>
      </c>
      <c r="AD12679">
        <v>0</v>
      </c>
      <c r="AE12679">
        <v>0</v>
      </c>
      <c r="AF12679">
        <v>0</v>
      </c>
      <c r="AG12679">
        <v>0</v>
      </c>
      <c r="AH12679">
        <v>0</v>
      </c>
      <c r="AI12679">
        <v>0</v>
      </c>
      <c r="AJ12679">
        <v>0</v>
      </c>
      <c r="AK12679">
        <v>0</v>
      </c>
      <c r="AL12679">
        <v>0</v>
      </c>
      <c r="AM12679">
        <v>0</v>
      </c>
      <c r="AN12679">
        <v>1</v>
      </c>
    </row>
    <row r="12680" spans="1:40" x14ac:dyDescent="0.45">
      <c r="A12680" t="s">
        <v>45241</v>
      </c>
      <c r="B12680" t="s">
        <v>45242</v>
      </c>
      <c r="C12680" t="s">
        <v>45243</v>
      </c>
      <c r="D12680" t="s">
        <v>704</v>
      </c>
      <c r="E12680" t="s">
        <v>705</v>
      </c>
      <c r="F12680">
        <v>0</v>
      </c>
      <c r="G12680" t="s">
        <v>43</v>
      </c>
      <c r="H12680" t="s">
        <v>44</v>
      </c>
      <c r="I12680" t="s">
        <v>52</v>
      </c>
      <c r="J12680" t="s">
        <v>141</v>
      </c>
      <c r="K12680" t="s">
        <v>459</v>
      </c>
      <c r="L12680">
        <v>1</v>
      </c>
      <c r="M12680" s="1">
        <v>37987</v>
      </c>
      <c r="N12680" s="3">
        <v>43834</v>
      </c>
      <c r="O12680" t="s">
        <v>273</v>
      </c>
      <c r="P12680">
        <v>2004</v>
      </c>
      <c r="Q12680" s="1">
        <v>38565</v>
      </c>
      <c r="R12680" s="1">
        <v>38565</v>
      </c>
      <c r="S12680">
        <v>0</v>
      </c>
      <c r="T12680">
        <v>2330000</v>
      </c>
      <c r="U12680">
        <v>0</v>
      </c>
      <c r="V12680">
        <v>0</v>
      </c>
      <c r="W12680">
        <v>0</v>
      </c>
      <c r="X12680">
        <v>0</v>
      </c>
      <c r="Y12680">
        <v>0</v>
      </c>
      <c r="Z12680">
        <v>0</v>
      </c>
      <c r="AA12680">
        <v>0</v>
      </c>
      <c r="AB12680">
        <v>0</v>
      </c>
      <c r="AC12680">
        <v>0</v>
      </c>
      <c r="AD12680">
        <v>0</v>
      </c>
      <c r="AE12680">
        <v>0</v>
      </c>
      <c r="AF12680">
        <v>2330000</v>
      </c>
      <c r="AG12680">
        <v>0</v>
      </c>
      <c r="AH12680">
        <v>0</v>
      </c>
      <c r="AI12680">
        <v>0</v>
      </c>
      <c r="AJ12680">
        <v>0</v>
      </c>
      <c r="AK12680">
        <v>0</v>
      </c>
      <c r="AL12680">
        <v>0</v>
      </c>
      <c r="AM12680">
        <v>0</v>
      </c>
      <c r="AN12680">
        <v>1</v>
      </c>
    </row>
    <row r="12681" spans="1:40" x14ac:dyDescent="0.45">
      <c r="A12681" t="s">
        <v>76035</v>
      </c>
      <c r="B12681" t="s">
        <v>76036</v>
      </c>
      <c r="C12681" t="s">
        <v>76037</v>
      </c>
      <c r="D12681" t="s">
        <v>76038</v>
      </c>
      <c r="E12681" t="s">
        <v>69</v>
      </c>
      <c r="F12681">
        <v>0</v>
      </c>
      <c r="G12681" t="s">
        <v>51</v>
      </c>
      <c r="H12681" t="s">
        <v>179</v>
      </c>
      <c r="I12681" t="s">
        <v>1412</v>
      </c>
      <c r="J12681" t="s">
        <v>1413</v>
      </c>
      <c r="K12681" t="s">
        <v>1414</v>
      </c>
      <c r="L12681">
        <v>2</v>
      </c>
      <c r="M12681" s="1">
        <v>39448</v>
      </c>
      <c r="N12681" s="3">
        <v>43838</v>
      </c>
      <c r="O12681" t="s">
        <v>133</v>
      </c>
      <c r="P12681">
        <v>2008</v>
      </c>
      <c r="Q12681" s="1">
        <v>40483</v>
      </c>
      <c r="R12681" s="1">
        <v>41452</v>
      </c>
      <c r="S12681">
        <v>0</v>
      </c>
      <c r="T12681">
        <v>2330000</v>
      </c>
      <c r="U12681">
        <v>0</v>
      </c>
      <c r="V12681">
        <v>0</v>
      </c>
      <c r="W12681">
        <v>0</v>
      </c>
      <c r="X12681">
        <v>0</v>
      </c>
      <c r="Y12681">
        <v>0</v>
      </c>
      <c r="Z12681">
        <v>0</v>
      </c>
      <c r="AA12681">
        <v>0</v>
      </c>
      <c r="AB12681">
        <v>0</v>
      </c>
      <c r="AC12681">
        <v>0</v>
      </c>
      <c r="AD12681">
        <v>0</v>
      </c>
      <c r="AE12681">
        <v>0</v>
      </c>
      <c r="AF12681">
        <v>0</v>
      </c>
      <c r="AG12681">
        <v>2330000</v>
      </c>
      <c r="AH12681">
        <v>0</v>
      </c>
      <c r="AI12681">
        <v>0</v>
      </c>
      <c r="AJ12681">
        <v>0</v>
      </c>
      <c r="AK12681">
        <v>0</v>
      </c>
      <c r="AL12681">
        <v>0</v>
      </c>
      <c r="AM12681">
        <v>0</v>
      </c>
      <c r="AN12681">
        <v>1</v>
      </c>
    </row>
    <row r="12682" spans="1:40" x14ac:dyDescent="0.45">
      <c r="A12682" t="s">
        <v>53279</v>
      </c>
      <c r="B12682" t="s">
        <v>53280</v>
      </c>
      <c r="C12682" t="s">
        <v>53281</v>
      </c>
      <c r="D12682" t="s">
        <v>68</v>
      </c>
      <c r="E12682" t="s">
        <v>69</v>
      </c>
      <c r="F12682">
        <v>0</v>
      </c>
      <c r="G12682" t="s">
        <v>43</v>
      </c>
      <c r="H12682" t="s">
        <v>44</v>
      </c>
      <c r="I12682" t="s">
        <v>64</v>
      </c>
      <c r="J12682" t="s">
        <v>1592</v>
      </c>
      <c r="K12682" t="s">
        <v>1592</v>
      </c>
      <c r="L12682">
        <v>1</v>
      </c>
      <c r="M12682" s="1">
        <v>38353</v>
      </c>
      <c r="N12682" s="3">
        <v>43835</v>
      </c>
      <c r="O12682" t="s">
        <v>277</v>
      </c>
      <c r="P12682">
        <v>2005</v>
      </c>
      <c r="Q12682" s="1">
        <v>38755</v>
      </c>
      <c r="R12682" s="1">
        <v>38755</v>
      </c>
      <c r="S12682">
        <v>0</v>
      </c>
      <c r="T12682">
        <v>2330000</v>
      </c>
      <c r="U12682">
        <v>0</v>
      </c>
      <c r="V12682">
        <v>0</v>
      </c>
      <c r="W12682">
        <v>0</v>
      </c>
      <c r="X12682">
        <v>0</v>
      </c>
      <c r="Y12682">
        <v>0</v>
      </c>
      <c r="Z12682">
        <v>0</v>
      </c>
      <c r="AA12682">
        <v>0</v>
      </c>
      <c r="AB12682">
        <v>0</v>
      </c>
      <c r="AC12682">
        <v>0</v>
      </c>
      <c r="AD12682">
        <v>0</v>
      </c>
      <c r="AE12682">
        <v>0</v>
      </c>
      <c r="AF12682">
        <v>2330000</v>
      </c>
      <c r="AG12682">
        <v>0</v>
      </c>
      <c r="AH12682">
        <v>0</v>
      </c>
      <c r="AI12682">
        <v>0</v>
      </c>
      <c r="AJ12682">
        <v>0</v>
      </c>
      <c r="AK12682">
        <v>0</v>
      </c>
      <c r="AL12682">
        <v>0</v>
      </c>
      <c r="AM12682">
        <v>0</v>
      </c>
      <c r="AN12682">
        <v>1</v>
      </c>
    </row>
    <row r="12683" spans="1:40" x14ac:dyDescent="0.45">
      <c r="A12683" t="s">
        <v>32926</v>
      </c>
      <c r="B12683" t="s">
        <v>32927</v>
      </c>
      <c r="C12683" t="s">
        <v>32928</v>
      </c>
      <c r="D12683" t="s">
        <v>32929</v>
      </c>
      <c r="E12683" t="s">
        <v>514</v>
      </c>
      <c r="F12683">
        <v>0</v>
      </c>
      <c r="G12683" t="s">
        <v>43</v>
      </c>
      <c r="H12683" t="s">
        <v>44</v>
      </c>
      <c r="I12683" t="s">
        <v>52</v>
      </c>
      <c r="J12683" t="s">
        <v>53</v>
      </c>
      <c r="K12683" t="s">
        <v>2167</v>
      </c>
      <c r="L12683">
        <v>4</v>
      </c>
      <c r="M12683" s="1">
        <v>39448</v>
      </c>
      <c r="N12683" s="3">
        <v>43838</v>
      </c>
      <c r="O12683" t="s">
        <v>133</v>
      </c>
      <c r="P12683">
        <v>2008</v>
      </c>
      <c r="Q12683" s="1">
        <v>39356</v>
      </c>
      <c r="R12683" s="1">
        <v>40500</v>
      </c>
      <c r="S12683">
        <v>300000</v>
      </c>
      <c r="T12683">
        <v>1030500</v>
      </c>
      <c r="U12683">
        <v>0</v>
      </c>
      <c r="V12683">
        <v>0</v>
      </c>
      <c r="W12683">
        <v>0</v>
      </c>
      <c r="X12683">
        <v>0</v>
      </c>
      <c r="Y12683">
        <v>1000000</v>
      </c>
      <c r="Z12683">
        <v>0</v>
      </c>
      <c r="AA12683">
        <v>0</v>
      </c>
      <c r="AB12683">
        <v>0</v>
      </c>
      <c r="AC12683">
        <v>0</v>
      </c>
      <c r="AD12683">
        <v>0</v>
      </c>
      <c r="AE12683">
        <v>0</v>
      </c>
      <c r="AF12683">
        <v>530000</v>
      </c>
      <c r="AG12683">
        <v>0</v>
      </c>
      <c r="AH12683">
        <v>0</v>
      </c>
      <c r="AI12683">
        <v>0</v>
      </c>
      <c r="AJ12683">
        <v>0</v>
      </c>
      <c r="AK12683">
        <v>0</v>
      </c>
      <c r="AL12683">
        <v>0</v>
      </c>
      <c r="AM12683">
        <v>0</v>
      </c>
      <c r="AN12683">
        <v>1</v>
      </c>
    </row>
    <row r="12684" spans="1:40" x14ac:dyDescent="0.45">
      <c r="A12684" t="s">
        <v>35545</v>
      </c>
      <c r="B12684" t="s">
        <v>35546</v>
      </c>
      <c r="C12684" t="s">
        <v>35547</v>
      </c>
      <c r="D12684" t="s">
        <v>68</v>
      </c>
      <c r="E12684" t="s">
        <v>69</v>
      </c>
      <c r="F12684">
        <v>0</v>
      </c>
      <c r="G12684" t="s">
        <v>51</v>
      </c>
      <c r="H12684" t="s">
        <v>44</v>
      </c>
      <c r="I12684" t="s">
        <v>52</v>
      </c>
      <c r="J12684" t="s">
        <v>141</v>
      </c>
      <c r="K12684" t="s">
        <v>459</v>
      </c>
      <c r="L12684">
        <v>4</v>
      </c>
      <c r="M12684" s="1">
        <v>40179</v>
      </c>
      <c r="N12684" s="3">
        <v>43840</v>
      </c>
      <c r="O12684" t="s">
        <v>87</v>
      </c>
      <c r="P12684">
        <v>2010</v>
      </c>
      <c r="Q12684" s="1">
        <v>40316</v>
      </c>
      <c r="R12684" s="1">
        <v>40949</v>
      </c>
      <c r="S12684">
        <v>0</v>
      </c>
      <c r="T12684">
        <v>0</v>
      </c>
      <c r="U12684">
        <v>0</v>
      </c>
      <c r="V12684">
        <v>0</v>
      </c>
      <c r="W12684">
        <v>1086250</v>
      </c>
      <c r="X12684">
        <v>1245000</v>
      </c>
      <c r="Y12684">
        <v>0</v>
      </c>
      <c r="Z12684">
        <v>0</v>
      </c>
      <c r="AA12684">
        <v>0</v>
      </c>
      <c r="AB12684">
        <v>0</v>
      </c>
      <c r="AC12684">
        <v>0</v>
      </c>
      <c r="AD12684">
        <v>0</v>
      </c>
      <c r="AE12684">
        <v>0</v>
      </c>
      <c r="AF12684">
        <v>0</v>
      </c>
      <c r="AG12684">
        <v>0</v>
      </c>
      <c r="AH12684">
        <v>0</v>
      </c>
      <c r="AI12684">
        <v>0</v>
      </c>
      <c r="AJ12684">
        <v>0</v>
      </c>
      <c r="AK12684">
        <v>0</v>
      </c>
      <c r="AL12684">
        <v>0</v>
      </c>
      <c r="AM12684">
        <v>0</v>
      </c>
      <c r="AN12684">
        <v>1</v>
      </c>
    </row>
    <row r="12685" spans="1:40" x14ac:dyDescent="0.45">
      <c r="A12685" t="s">
        <v>66441</v>
      </c>
      <c r="B12685" t="s">
        <v>66442</v>
      </c>
      <c r="C12685" t="s">
        <v>66443</v>
      </c>
      <c r="D12685" t="s">
        <v>68</v>
      </c>
      <c r="E12685" t="s">
        <v>69</v>
      </c>
      <c r="F12685">
        <v>0</v>
      </c>
      <c r="G12685" t="s">
        <v>51</v>
      </c>
      <c r="H12685" t="s">
        <v>44</v>
      </c>
      <c r="I12685" t="s">
        <v>309</v>
      </c>
      <c r="J12685" t="s">
        <v>310</v>
      </c>
      <c r="K12685" t="s">
        <v>4368</v>
      </c>
      <c r="L12685">
        <v>1</v>
      </c>
      <c r="M12685" s="1">
        <v>37257</v>
      </c>
      <c r="N12685" s="3">
        <v>43832</v>
      </c>
      <c r="O12685" t="s">
        <v>321</v>
      </c>
      <c r="P12685">
        <v>2002</v>
      </c>
      <c r="Q12685" s="1">
        <v>40241</v>
      </c>
      <c r="R12685" s="1">
        <v>40241</v>
      </c>
      <c r="S12685">
        <v>0</v>
      </c>
      <c r="T12685">
        <v>2331522</v>
      </c>
      <c r="U12685">
        <v>0</v>
      </c>
      <c r="V12685">
        <v>0</v>
      </c>
      <c r="W12685">
        <v>0</v>
      </c>
      <c r="X12685">
        <v>0</v>
      </c>
      <c r="Y12685">
        <v>0</v>
      </c>
      <c r="Z12685">
        <v>0</v>
      </c>
      <c r="AA12685">
        <v>0</v>
      </c>
      <c r="AB12685">
        <v>0</v>
      </c>
      <c r="AC12685">
        <v>0</v>
      </c>
      <c r="AD12685">
        <v>0</v>
      </c>
      <c r="AE12685">
        <v>0</v>
      </c>
      <c r="AF12685">
        <v>0</v>
      </c>
      <c r="AG12685">
        <v>0</v>
      </c>
      <c r="AH12685">
        <v>0</v>
      </c>
      <c r="AI12685">
        <v>0</v>
      </c>
      <c r="AJ12685">
        <v>0</v>
      </c>
      <c r="AK12685">
        <v>0</v>
      </c>
      <c r="AL12685">
        <v>0</v>
      </c>
      <c r="AM12685">
        <v>0</v>
      </c>
      <c r="AN12685">
        <v>1</v>
      </c>
    </row>
    <row r="12686" spans="1:40" x14ac:dyDescent="0.45">
      <c r="A12686" t="s">
        <v>70298</v>
      </c>
      <c r="B12686" t="s">
        <v>70299</v>
      </c>
      <c r="C12686" t="s">
        <v>70300</v>
      </c>
      <c r="D12686" t="s">
        <v>198</v>
      </c>
      <c r="E12686" t="s">
        <v>199</v>
      </c>
      <c r="F12686">
        <v>0</v>
      </c>
      <c r="G12686" t="s">
        <v>51</v>
      </c>
      <c r="H12686" t="s">
        <v>44</v>
      </c>
      <c r="I12686" t="s">
        <v>45</v>
      </c>
      <c r="J12686" t="s">
        <v>46</v>
      </c>
      <c r="K12686" t="s">
        <v>47</v>
      </c>
      <c r="L12686">
        <v>2</v>
      </c>
      <c r="M12686" s="1">
        <v>39083</v>
      </c>
      <c r="N12686" s="3">
        <v>43837</v>
      </c>
      <c r="O12686" t="s">
        <v>80</v>
      </c>
      <c r="P12686">
        <v>2007</v>
      </c>
      <c r="Q12686" s="1">
        <v>40836</v>
      </c>
      <c r="R12686" s="1">
        <v>41234</v>
      </c>
      <c r="S12686">
        <v>0</v>
      </c>
      <c r="T12686">
        <v>0</v>
      </c>
      <c r="U12686">
        <v>0</v>
      </c>
      <c r="V12686">
        <v>0</v>
      </c>
      <c r="W12686">
        <v>0</v>
      </c>
      <c r="X12686">
        <v>2335000</v>
      </c>
      <c r="Y12686">
        <v>0</v>
      </c>
      <c r="Z12686">
        <v>0</v>
      </c>
      <c r="AA12686">
        <v>0</v>
      </c>
      <c r="AB12686">
        <v>0</v>
      </c>
      <c r="AC12686">
        <v>0</v>
      </c>
      <c r="AD12686">
        <v>0</v>
      </c>
      <c r="AE12686">
        <v>0</v>
      </c>
      <c r="AF12686">
        <v>0</v>
      </c>
      <c r="AG12686">
        <v>0</v>
      </c>
      <c r="AH12686">
        <v>0</v>
      </c>
      <c r="AI12686">
        <v>0</v>
      </c>
      <c r="AJ12686">
        <v>0</v>
      </c>
      <c r="AK12686">
        <v>0</v>
      </c>
      <c r="AL12686">
        <v>0</v>
      </c>
      <c r="AM12686">
        <v>0</v>
      </c>
      <c r="AN12686">
        <v>1</v>
      </c>
    </row>
    <row r="12687" spans="1:40" x14ac:dyDescent="0.45">
      <c r="A12687" t="s">
        <v>1401</v>
      </c>
      <c r="B12687" t="s">
        <v>1402</v>
      </c>
      <c r="C12687" t="s">
        <v>1403</v>
      </c>
      <c r="D12687" t="s">
        <v>101</v>
      </c>
      <c r="E12687" t="s">
        <v>102</v>
      </c>
      <c r="F12687">
        <v>0</v>
      </c>
      <c r="G12687" t="s">
        <v>51</v>
      </c>
      <c r="H12687" t="s">
        <v>44</v>
      </c>
      <c r="I12687" t="s">
        <v>1264</v>
      </c>
      <c r="J12687" t="s">
        <v>1265</v>
      </c>
      <c r="K12687" t="s">
        <v>1404</v>
      </c>
      <c r="L12687">
        <v>1</v>
      </c>
      <c r="M12687" s="1">
        <v>40179</v>
      </c>
      <c r="N12687" s="3">
        <v>43840</v>
      </c>
      <c r="O12687" t="s">
        <v>87</v>
      </c>
      <c r="P12687">
        <v>2010</v>
      </c>
      <c r="Q12687" s="1">
        <v>41619</v>
      </c>
      <c r="R12687" s="1">
        <v>41619</v>
      </c>
      <c r="S12687">
        <v>0</v>
      </c>
      <c r="T12687">
        <v>2338650</v>
      </c>
      <c r="U12687">
        <v>0</v>
      </c>
      <c r="V12687">
        <v>0</v>
      </c>
      <c r="W12687">
        <v>0</v>
      </c>
      <c r="X12687">
        <v>0</v>
      </c>
      <c r="Y12687">
        <v>0</v>
      </c>
      <c r="Z12687">
        <v>0</v>
      </c>
      <c r="AA12687">
        <v>0</v>
      </c>
      <c r="AB12687">
        <v>0</v>
      </c>
      <c r="AC12687">
        <v>0</v>
      </c>
      <c r="AD12687">
        <v>0</v>
      </c>
      <c r="AE12687">
        <v>0</v>
      </c>
      <c r="AF12687">
        <v>0</v>
      </c>
      <c r="AG12687">
        <v>0</v>
      </c>
      <c r="AH12687">
        <v>0</v>
      </c>
      <c r="AI12687">
        <v>0</v>
      </c>
      <c r="AJ12687">
        <v>0</v>
      </c>
      <c r="AK12687">
        <v>0</v>
      </c>
      <c r="AL12687">
        <v>0</v>
      </c>
      <c r="AM12687">
        <v>0</v>
      </c>
      <c r="AN12687">
        <v>1</v>
      </c>
    </row>
    <row r="12688" spans="1:40" x14ac:dyDescent="0.45">
      <c r="A12688" t="s">
        <v>44482</v>
      </c>
      <c r="B12688" t="s">
        <v>44483</v>
      </c>
      <c r="C12688" t="s">
        <v>44484</v>
      </c>
      <c r="D12688" t="s">
        <v>68</v>
      </c>
      <c r="E12688" t="s">
        <v>69</v>
      </c>
      <c r="F12688">
        <v>0</v>
      </c>
      <c r="G12688" t="s">
        <v>51</v>
      </c>
      <c r="H12688" t="s">
        <v>44</v>
      </c>
      <c r="I12688" t="s">
        <v>52</v>
      </c>
      <c r="J12688" t="s">
        <v>141</v>
      </c>
      <c r="K12688" t="s">
        <v>142</v>
      </c>
      <c r="L12688">
        <v>1</v>
      </c>
      <c r="M12688" s="1">
        <v>40544</v>
      </c>
      <c r="N12688" s="3">
        <v>43841</v>
      </c>
      <c r="O12688" t="s">
        <v>311</v>
      </c>
      <c r="P12688">
        <v>2011</v>
      </c>
      <c r="Q12688" s="1">
        <v>41865</v>
      </c>
      <c r="R12688" s="1">
        <v>41865</v>
      </c>
      <c r="S12688">
        <v>0</v>
      </c>
      <c r="T12688">
        <v>2342026</v>
      </c>
      <c r="U12688">
        <v>0</v>
      </c>
      <c r="V12688">
        <v>0</v>
      </c>
      <c r="W12688">
        <v>0</v>
      </c>
      <c r="X12688">
        <v>0</v>
      </c>
      <c r="Y12688">
        <v>0</v>
      </c>
      <c r="Z12688">
        <v>0</v>
      </c>
      <c r="AA12688">
        <v>0</v>
      </c>
      <c r="AB12688">
        <v>0</v>
      </c>
      <c r="AC12688">
        <v>0</v>
      </c>
      <c r="AD12688">
        <v>0</v>
      </c>
      <c r="AE12688">
        <v>0</v>
      </c>
      <c r="AF12688">
        <v>0</v>
      </c>
      <c r="AG12688">
        <v>0</v>
      </c>
      <c r="AH12688">
        <v>0</v>
      </c>
      <c r="AI12688">
        <v>0</v>
      </c>
      <c r="AJ12688">
        <v>0</v>
      </c>
      <c r="AK12688">
        <v>0</v>
      </c>
      <c r="AL12688">
        <v>0</v>
      </c>
      <c r="AM12688">
        <v>0</v>
      </c>
      <c r="AN12688">
        <v>1</v>
      </c>
    </row>
    <row r="12689" spans="1:40" x14ac:dyDescent="0.45">
      <c r="A12689" t="s">
        <v>18123</v>
      </c>
      <c r="B12689" t="s">
        <v>18124</v>
      </c>
      <c r="C12689" t="s">
        <v>18125</v>
      </c>
      <c r="D12689" t="s">
        <v>241</v>
      </c>
      <c r="E12689" t="s">
        <v>242</v>
      </c>
      <c r="F12689">
        <v>0</v>
      </c>
      <c r="G12689" t="s">
        <v>51</v>
      </c>
      <c r="H12689" t="s">
        <v>44</v>
      </c>
      <c r="I12689" t="s">
        <v>52</v>
      </c>
      <c r="J12689" t="s">
        <v>141</v>
      </c>
      <c r="K12689" t="s">
        <v>142</v>
      </c>
      <c r="L12689">
        <v>2</v>
      </c>
      <c r="M12689" s="1">
        <v>39083</v>
      </c>
      <c r="N12689" s="3">
        <v>43837</v>
      </c>
      <c r="O12689" t="s">
        <v>80</v>
      </c>
      <c r="P12689">
        <v>2007</v>
      </c>
      <c r="Q12689" s="1">
        <v>40234</v>
      </c>
      <c r="R12689" s="1">
        <v>40532</v>
      </c>
      <c r="S12689">
        <v>0</v>
      </c>
      <c r="T12689">
        <v>1125000</v>
      </c>
      <c r="U12689">
        <v>0</v>
      </c>
      <c r="V12689">
        <v>0</v>
      </c>
      <c r="W12689">
        <v>0</v>
      </c>
      <c r="X12689">
        <v>1217250</v>
      </c>
      <c r="Y12689">
        <v>0</v>
      </c>
      <c r="Z12689">
        <v>0</v>
      </c>
      <c r="AA12689">
        <v>0</v>
      </c>
      <c r="AB12689">
        <v>0</v>
      </c>
      <c r="AC12689">
        <v>0</v>
      </c>
      <c r="AD12689">
        <v>0</v>
      </c>
      <c r="AE12689">
        <v>0</v>
      </c>
      <c r="AF12689">
        <v>1125000</v>
      </c>
      <c r="AG12689">
        <v>0</v>
      </c>
      <c r="AH12689">
        <v>0</v>
      </c>
      <c r="AI12689">
        <v>0</v>
      </c>
      <c r="AJ12689">
        <v>0</v>
      </c>
      <c r="AK12689">
        <v>0</v>
      </c>
      <c r="AL12689">
        <v>0</v>
      </c>
      <c r="AM12689">
        <v>0</v>
      </c>
      <c r="AN12689">
        <v>1</v>
      </c>
    </row>
    <row r="12690" spans="1:40" x14ac:dyDescent="0.45">
      <c r="A12690" t="s">
        <v>49241</v>
      </c>
      <c r="B12690" t="s">
        <v>49242</v>
      </c>
      <c r="C12690" t="s">
        <v>49243</v>
      </c>
      <c r="D12690" t="s">
        <v>49244</v>
      </c>
      <c r="E12690" t="s">
        <v>1868</v>
      </c>
      <c r="F12690">
        <v>0</v>
      </c>
      <c r="G12690" t="s">
        <v>43</v>
      </c>
      <c r="H12690" t="s">
        <v>44</v>
      </c>
      <c r="I12690" t="s">
        <v>204</v>
      </c>
      <c r="J12690" t="s">
        <v>205</v>
      </c>
      <c r="K12690" t="s">
        <v>232</v>
      </c>
      <c r="L12690">
        <v>4</v>
      </c>
      <c r="M12690" s="1">
        <v>39903</v>
      </c>
      <c r="N12690" s="3">
        <v>43899</v>
      </c>
      <c r="O12690" t="s">
        <v>135</v>
      </c>
      <c r="P12690">
        <v>2009</v>
      </c>
      <c r="Q12690" s="1">
        <v>39974</v>
      </c>
      <c r="R12690" s="1">
        <v>40189</v>
      </c>
      <c r="S12690">
        <v>0</v>
      </c>
      <c r="T12690">
        <v>1980000</v>
      </c>
      <c r="U12690">
        <v>0</v>
      </c>
      <c r="V12690">
        <v>0</v>
      </c>
      <c r="W12690">
        <v>0</v>
      </c>
      <c r="X12690">
        <v>0</v>
      </c>
      <c r="Y12690">
        <v>365000</v>
      </c>
      <c r="Z12690">
        <v>0</v>
      </c>
      <c r="AA12690">
        <v>0</v>
      </c>
      <c r="AB12690">
        <v>0</v>
      </c>
      <c r="AC12690">
        <v>0</v>
      </c>
      <c r="AD12690">
        <v>0</v>
      </c>
      <c r="AE12690">
        <v>0</v>
      </c>
      <c r="AF12690">
        <v>1980000</v>
      </c>
      <c r="AG12690">
        <v>0</v>
      </c>
      <c r="AH12690">
        <v>0</v>
      </c>
      <c r="AI12690">
        <v>0</v>
      </c>
      <c r="AJ12690">
        <v>0</v>
      </c>
      <c r="AK12690">
        <v>0</v>
      </c>
      <c r="AL12690">
        <v>0</v>
      </c>
      <c r="AM12690">
        <v>0</v>
      </c>
      <c r="AN12690">
        <v>1</v>
      </c>
    </row>
    <row r="12691" spans="1:40" x14ac:dyDescent="0.45">
      <c r="A12691" t="s">
        <v>29930</v>
      </c>
      <c r="B12691" t="s">
        <v>29931</v>
      </c>
      <c r="C12691" t="s">
        <v>29932</v>
      </c>
      <c r="D12691" t="s">
        <v>963</v>
      </c>
      <c r="E12691" t="s">
        <v>964</v>
      </c>
      <c r="F12691">
        <v>0</v>
      </c>
      <c r="G12691" t="s">
        <v>51</v>
      </c>
      <c r="H12691" t="s">
        <v>44</v>
      </c>
      <c r="I12691" t="s">
        <v>309</v>
      </c>
      <c r="J12691" t="s">
        <v>310</v>
      </c>
      <c r="K12691" t="s">
        <v>310</v>
      </c>
      <c r="L12691">
        <v>2</v>
      </c>
      <c r="M12691" s="1">
        <v>40544</v>
      </c>
      <c r="N12691" s="3">
        <v>43841</v>
      </c>
      <c r="O12691" t="s">
        <v>311</v>
      </c>
      <c r="P12691">
        <v>2011</v>
      </c>
      <c r="Q12691" s="1">
        <v>41537</v>
      </c>
      <c r="R12691" s="1">
        <v>41841</v>
      </c>
      <c r="S12691">
        <v>0</v>
      </c>
      <c r="T12691">
        <v>1600000</v>
      </c>
      <c r="U12691">
        <v>0</v>
      </c>
      <c r="V12691">
        <v>0</v>
      </c>
      <c r="W12691">
        <v>0</v>
      </c>
      <c r="X12691">
        <v>0</v>
      </c>
      <c r="Y12691">
        <v>0</v>
      </c>
      <c r="Z12691">
        <v>745000</v>
      </c>
      <c r="AA12691">
        <v>0</v>
      </c>
      <c r="AB12691">
        <v>0</v>
      </c>
      <c r="AC12691">
        <v>0</v>
      </c>
      <c r="AD12691">
        <v>0</v>
      </c>
      <c r="AE12691">
        <v>0</v>
      </c>
      <c r="AF12691">
        <v>0</v>
      </c>
      <c r="AG12691">
        <v>1600000</v>
      </c>
      <c r="AH12691">
        <v>0</v>
      </c>
      <c r="AI12691">
        <v>0</v>
      </c>
      <c r="AJ12691">
        <v>0</v>
      </c>
      <c r="AK12691">
        <v>0</v>
      </c>
      <c r="AL12691">
        <v>0</v>
      </c>
      <c r="AM12691">
        <v>0</v>
      </c>
      <c r="AN12691">
        <v>1</v>
      </c>
    </row>
    <row r="12692" spans="1:40" x14ac:dyDescent="0.45">
      <c r="A12692" t="s">
        <v>49540</v>
      </c>
      <c r="B12692" t="s">
        <v>49541</v>
      </c>
      <c r="C12692" t="s">
        <v>49542</v>
      </c>
      <c r="D12692" t="s">
        <v>49543</v>
      </c>
      <c r="E12692" t="s">
        <v>163</v>
      </c>
      <c r="F12692">
        <v>0</v>
      </c>
      <c r="G12692" t="s">
        <v>51</v>
      </c>
      <c r="H12692" t="s">
        <v>44</v>
      </c>
      <c r="I12692" t="s">
        <v>52</v>
      </c>
      <c r="J12692" t="s">
        <v>141</v>
      </c>
      <c r="K12692" t="s">
        <v>142</v>
      </c>
      <c r="L12692">
        <v>4</v>
      </c>
      <c r="M12692" s="1">
        <v>40787</v>
      </c>
      <c r="N12692" s="3">
        <v>44085</v>
      </c>
      <c r="O12692" t="s">
        <v>172</v>
      </c>
      <c r="P12692">
        <v>2011</v>
      </c>
      <c r="Q12692" s="1">
        <v>40787</v>
      </c>
      <c r="R12692" s="1">
        <v>41831</v>
      </c>
      <c r="S12692">
        <v>0</v>
      </c>
      <c r="T12692">
        <v>0</v>
      </c>
      <c r="U12692">
        <v>0</v>
      </c>
      <c r="V12692">
        <v>0</v>
      </c>
      <c r="W12692">
        <v>0</v>
      </c>
      <c r="X12692">
        <v>0</v>
      </c>
      <c r="Y12692">
        <v>0</v>
      </c>
      <c r="Z12692">
        <v>2347000</v>
      </c>
      <c r="AA12692">
        <v>0</v>
      </c>
      <c r="AB12692">
        <v>0</v>
      </c>
      <c r="AC12692">
        <v>0</v>
      </c>
      <c r="AD12692">
        <v>0</v>
      </c>
      <c r="AE12692">
        <v>0</v>
      </c>
      <c r="AF12692">
        <v>0</v>
      </c>
      <c r="AG12692">
        <v>0</v>
      </c>
      <c r="AH12692">
        <v>0</v>
      </c>
      <c r="AI12692">
        <v>0</v>
      </c>
      <c r="AJ12692">
        <v>0</v>
      </c>
      <c r="AK12692">
        <v>0</v>
      </c>
      <c r="AL12692">
        <v>0</v>
      </c>
      <c r="AM12692">
        <v>0</v>
      </c>
      <c r="AN12692">
        <v>1</v>
      </c>
    </row>
    <row r="12693" spans="1:40" x14ac:dyDescent="0.45">
      <c r="A12693" t="s">
        <v>23944</v>
      </c>
      <c r="B12693" t="s">
        <v>23945</v>
      </c>
      <c r="C12693" t="s">
        <v>23946</v>
      </c>
      <c r="D12693" t="s">
        <v>90</v>
      </c>
      <c r="E12693" t="s">
        <v>91</v>
      </c>
      <c r="F12693">
        <v>0</v>
      </c>
      <c r="G12693" t="s">
        <v>51</v>
      </c>
      <c r="H12693" t="s">
        <v>44</v>
      </c>
      <c r="I12693" t="s">
        <v>121</v>
      </c>
      <c r="J12693" t="s">
        <v>122</v>
      </c>
      <c r="K12693" t="s">
        <v>122</v>
      </c>
      <c r="L12693">
        <v>1</v>
      </c>
      <c r="M12693" s="1">
        <v>39814</v>
      </c>
      <c r="N12693" s="3">
        <v>43839</v>
      </c>
      <c r="O12693" t="s">
        <v>135</v>
      </c>
      <c r="P12693">
        <v>2009</v>
      </c>
      <c r="Q12693" s="1">
        <v>40357</v>
      </c>
      <c r="R12693" s="1">
        <v>40357</v>
      </c>
      <c r="S12693">
        <v>0</v>
      </c>
      <c r="T12693">
        <v>2348619</v>
      </c>
      <c r="U12693">
        <v>0</v>
      </c>
      <c r="V12693">
        <v>0</v>
      </c>
      <c r="W12693">
        <v>0</v>
      </c>
      <c r="X12693">
        <v>0</v>
      </c>
      <c r="Y12693">
        <v>0</v>
      </c>
      <c r="Z12693">
        <v>0</v>
      </c>
      <c r="AA12693">
        <v>0</v>
      </c>
      <c r="AB12693">
        <v>0</v>
      </c>
      <c r="AC12693">
        <v>0</v>
      </c>
      <c r="AD12693">
        <v>0</v>
      </c>
      <c r="AE12693">
        <v>0</v>
      </c>
      <c r="AF12693">
        <v>0</v>
      </c>
      <c r="AG12693">
        <v>0</v>
      </c>
      <c r="AH12693">
        <v>0</v>
      </c>
      <c r="AI12693">
        <v>0</v>
      </c>
      <c r="AJ12693">
        <v>0</v>
      </c>
      <c r="AK12693">
        <v>0</v>
      </c>
      <c r="AL12693">
        <v>0</v>
      </c>
      <c r="AM12693">
        <v>0</v>
      </c>
      <c r="AN12693">
        <v>1</v>
      </c>
    </row>
    <row r="12694" spans="1:40" x14ac:dyDescent="0.45">
      <c r="A12694" t="s">
        <v>27446</v>
      </c>
      <c r="B12694" t="s">
        <v>27447</v>
      </c>
      <c r="C12694" t="s">
        <v>27448</v>
      </c>
      <c r="D12694" t="s">
        <v>27449</v>
      </c>
      <c r="E12694" t="s">
        <v>2895</v>
      </c>
      <c r="F12694">
        <v>0</v>
      </c>
      <c r="G12694" t="s">
        <v>51</v>
      </c>
      <c r="H12694" t="s">
        <v>44</v>
      </c>
      <c r="I12694" t="s">
        <v>52</v>
      </c>
      <c r="J12694" t="s">
        <v>141</v>
      </c>
      <c r="K12694" t="s">
        <v>855</v>
      </c>
      <c r="L12694">
        <v>2</v>
      </c>
      <c r="M12694" s="1">
        <v>37257</v>
      </c>
      <c r="N12694" s="3">
        <v>43832</v>
      </c>
      <c r="O12694" t="s">
        <v>321</v>
      </c>
      <c r="P12694">
        <v>2002</v>
      </c>
      <c r="Q12694" s="1">
        <v>41619</v>
      </c>
      <c r="R12694" s="1">
        <v>41764</v>
      </c>
      <c r="S12694">
        <v>0</v>
      </c>
      <c r="T12694">
        <v>0</v>
      </c>
      <c r="U12694">
        <v>0</v>
      </c>
      <c r="V12694">
        <v>0</v>
      </c>
      <c r="W12694">
        <v>0</v>
      </c>
      <c r="X12694">
        <v>0</v>
      </c>
      <c r="Y12694">
        <v>0</v>
      </c>
      <c r="Z12694">
        <v>0</v>
      </c>
      <c r="AA12694">
        <v>235000000</v>
      </c>
      <c r="AB12694">
        <v>0</v>
      </c>
      <c r="AC12694">
        <v>0</v>
      </c>
      <c r="AD12694">
        <v>0</v>
      </c>
      <c r="AE12694">
        <v>0</v>
      </c>
      <c r="AF12694">
        <v>0</v>
      </c>
      <c r="AG12694">
        <v>0</v>
      </c>
      <c r="AH12694">
        <v>0</v>
      </c>
      <c r="AI12694">
        <v>0</v>
      </c>
      <c r="AJ12694">
        <v>0</v>
      </c>
      <c r="AK12694">
        <v>0</v>
      </c>
      <c r="AL12694">
        <v>0</v>
      </c>
      <c r="AM12694">
        <v>0</v>
      </c>
      <c r="AN12694">
        <v>1</v>
      </c>
    </row>
    <row r="12695" spans="1:40" x14ac:dyDescent="0.45">
      <c r="A12695" t="s">
        <v>17127</v>
      </c>
      <c r="B12695" t="s">
        <v>17128</v>
      </c>
      <c r="C12695" t="s">
        <v>17129</v>
      </c>
      <c r="D12695" t="s">
        <v>17130</v>
      </c>
      <c r="E12695" t="s">
        <v>276</v>
      </c>
      <c r="F12695">
        <v>0</v>
      </c>
      <c r="G12695" t="s">
        <v>51</v>
      </c>
      <c r="H12695" t="s">
        <v>44</v>
      </c>
      <c r="I12695" t="s">
        <v>52</v>
      </c>
      <c r="J12695" t="s">
        <v>141</v>
      </c>
      <c r="K12695" t="s">
        <v>459</v>
      </c>
      <c r="L12695">
        <v>3</v>
      </c>
      <c r="M12695" s="1">
        <v>40452</v>
      </c>
      <c r="N12695" s="3">
        <v>44114</v>
      </c>
      <c r="O12695" t="s">
        <v>153</v>
      </c>
      <c r="P12695">
        <v>2010</v>
      </c>
      <c r="Q12695" s="1">
        <v>40909</v>
      </c>
      <c r="R12695" s="1">
        <v>41197</v>
      </c>
      <c r="S12695">
        <v>2350000</v>
      </c>
      <c r="T12695">
        <v>0</v>
      </c>
      <c r="U12695">
        <v>0</v>
      </c>
      <c r="V12695">
        <v>0</v>
      </c>
      <c r="W12695">
        <v>0</v>
      </c>
      <c r="X12695">
        <v>0</v>
      </c>
      <c r="Y12695">
        <v>0</v>
      </c>
      <c r="Z12695">
        <v>0</v>
      </c>
      <c r="AA12695">
        <v>0</v>
      </c>
      <c r="AB12695">
        <v>0</v>
      </c>
      <c r="AC12695">
        <v>0</v>
      </c>
      <c r="AD12695">
        <v>0</v>
      </c>
      <c r="AE12695">
        <v>0</v>
      </c>
      <c r="AF12695">
        <v>0</v>
      </c>
      <c r="AG12695">
        <v>0</v>
      </c>
      <c r="AH12695">
        <v>0</v>
      </c>
      <c r="AI12695">
        <v>0</v>
      </c>
      <c r="AJ12695">
        <v>0</v>
      </c>
      <c r="AK12695">
        <v>0</v>
      </c>
      <c r="AL12695">
        <v>0</v>
      </c>
      <c r="AM12695">
        <v>0</v>
      </c>
      <c r="AN12695">
        <v>1</v>
      </c>
    </row>
    <row r="12696" spans="1:40" x14ac:dyDescent="0.45">
      <c r="A12696" t="s">
        <v>25403</v>
      </c>
      <c r="B12696" t="s">
        <v>25404</v>
      </c>
      <c r="C12696" t="s">
        <v>25405</v>
      </c>
      <c r="D12696" t="s">
        <v>25406</v>
      </c>
      <c r="E12696" t="s">
        <v>1067</v>
      </c>
      <c r="F12696">
        <v>0</v>
      </c>
      <c r="G12696" t="s">
        <v>51</v>
      </c>
      <c r="H12696" t="s">
        <v>44</v>
      </c>
      <c r="I12696" t="s">
        <v>52</v>
      </c>
      <c r="J12696" t="s">
        <v>141</v>
      </c>
      <c r="K12696" t="s">
        <v>142</v>
      </c>
      <c r="L12696">
        <v>2</v>
      </c>
      <c r="M12696" s="1">
        <v>38718</v>
      </c>
      <c r="N12696" s="3">
        <v>43836</v>
      </c>
      <c r="O12696" t="s">
        <v>260</v>
      </c>
      <c r="P12696">
        <v>2006</v>
      </c>
      <c r="Q12696" s="1">
        <v>39873</v>
      </c>
      <c r="R12696" s="1">
        <v>40483</v>
      </c>
      <c r="S12696">
        <v>350000</v>
      </c>
      <c r="T12696">
        <v>2000000</v>
      </c>
      <c r="U12696">
        <v>0</v>
      </c>
      <c r="V12696">
        <v>0</v>
      </c>
      <c r="W12696">
        <v>0</v>
      </c>
      <c r="X12696">
        <v>0</v>
      </c>
      <c r="Y12696">
        <v>0</v>
      </c>
      <c r="Z12696">
        <v>0</v>
      </c>
      <c r="AA12696">
        <v>0</v>
      </c>
      <c r="AB12696">
        <v>0</v>
      </c>
      <c r="AC12696">
        <v>0</v>
      </c>
      <c r="AD12696">
        <v>0</v>
      </c>
      <c r="AE12696">
        <v>0</v>
      </c>
      <c r="AF12696">
        <v>2000000</v>
      </c>
      <c r="AG12696">
        <v>0</v>
      </c>
      <c r="AH12696">
        <v>0</v>
      </c>
      <c r="AI12696">
        <v>0</v>
      </c>
      <c r="AJ12696">
        <v>0</v>
      </c>
      <c r="AK12696">
        <v>0</v>
      </c>
      <c r="AL12696">
        <v>0</v>
      </c>
      <c r="AM12696">
        <v>0</v>
      </c>
      <c r="AN12696">
        <v>1</v>
      </c>
    </row>
    <row r="12697" spans="1:40" x14ac:dyDescent="0.45">
      <c r="A12697" t="s">
        <v>36832</v>
      </c>
      <c r="B12697" t="s">
        <v>36833</v>
      </c>
      <c r="C12697" t="s">
        <v>36834</v>
      </c>
      <c r="D12697" t="s">
        <v>2240</v>
      </c>
      <c r="E12697" t="s">
        <v>385</v>
      </c>
      <c r="F12697">
        <v>0</v>
      </c>
      <c r="G12697" t="s">
        <v>51</v>
      </c>
      <c r="H12697" t="s">
        <v>44</v>
      </c>
      <c r="I12697" t="s">
        <v>52</v>
      </c>
      <c r="J12697" t="s">
        <v>141</v>
      </c>
      <c r="K12697" t="s">
        <v>142</v>
      </c>
      <c r="L12697">
        <v>3</v>
      </c>
      <c r="M12697" s="1">
        <v>40057</v>
      </c>
      <c r="N12697" s="3">
        <v>44083</v>
      </c>
      <c r="O12697" t="s">
        <v>194</v>
      </c>
      <c r="P12697">
        <v>2009</v>
      </c>
      <c r="Q12697" s="1">
        <v>40571</v>
      </c>
      <c r="R12697" s="1">
        <v>41426</v>
      </c>
      <c r="S12697">
        <v>2200000</v>
      </c>
      <c r="T12697">
        <v>0</v>
      </c>
      <c r="U12697">
        <v>0</v>
      </c>
      <c r="V12697">
        <v>0</v>
      </c>
      <c r="W12697">
        <v>0</v>
      </c>
      <c r="X12697">
        <v>0</v>
      </c>
      <c r="Y12697">
        <v>150000</v>
      </c>
      <c r="Z12697">
        <v>0</v>
      </c>
      <c r="AA12697">
        <v>0</v>
      </c>
      <c r="AB12697">
        <v>0</v>
      </c>
      <c r="AC12697">
        <v>0</v>
      </c>
      <c r="AD12697">
        <v>0</v>
      </c>
      <c r="AE12697">
        <v>0</v>
      </c>
      <c r="AF12697">
        <v>0</v>
      </c>
      <c r="AG12697">
        <v>0</v>
      </c>
      <c r="AH12697">
        <v>0</v>
      </c>
      <c r="AI12697">
        <v>0</v>
      </c>
      <c r="AJ12697">
        <v>0</v>
      </c>
      <c r="AK12697">
        <v>0</v>
      </c>
      <c r="AL12697">
        <v>0</v>
      </c>
      <c r="AM12697">
        <v>0</v>
      </c>
      <c r="AN12697">
        <v>1</v>
      </c>
    </row>
    <row r="12698" spans="1:40" x14ac:dyDescent="0.45">
      <c r="A12698" t="s">
        <v>47148</v>
      </c>
      <c r="B12698" t="s">
        <v>47149</v>
      </c>
      <c r="C12698" t="s">
        <v>47150</v>
      </c>
      <c r="D12698" t="s">
        <v>47151</v>
      </c>
      <c r="E12698" t="s">
        <v>9075</v>
      </c>
      <c r="F12698">
        <v>0</v>
      </c>
      <c r="G12698" t="s">
        <v>51</v>
      </c>
      <c r="H12698" t="s">
        <v>44</v>
      </c>
      <c r="I12698" t="s">
        <v>52</v>
      </c>
      <c r="J12698" t="s">
        <v>53</v>
      </c>
      <c r="K12698" t="s">
        <v>465</v>
      </c>
      <c r="L12698">
        <v>2</v>
      </c>
      <c r="M12698" s="1">
        <v>41183</v>
      </c>
      <c r="N12698" s="3">
        <v>44116</v>
      </c>
      <c r="O12698" t="s">
        <v>58</v>
      </c>
      <c r="P12698">
        <v>2012</v>
      </c>
      <c r="Q12698" s="1">
        <v>41334</v>
      </c>
      <c r="R12698" s="1">
        <v>41669</v>
      </c>
      <c r="S12698">
        <v>1250000</v>
      </c>
      <c r="T12698">
        <v>0</v>
      </c>
      <c r="U12698">
        <v>0</v>
      </c>
      <c r="V12698">
        <v>0</v>
      </c>
      <c r="W12698">
        <v>0</v>
      </c>
      <c r="X12698">
        <v>0</v>
      </c>
      <c r="Y12698">
        <v>1100000</v>
      </c>
      <c r="Z12698">
        <v>0</v>
      </c>
      <c r="AA12698">
        <v>0</v>
      </c>
      <c r="AB12698">
        <v>0</v>
      </c>
      <c r="AC12698">
        <v>0</v>
      </c>
      <c r="AD12698">
        <v>0</v>
      </c>
      <c r="AE12698">
        <v>0</v>
      </c>
      <c r="AF12698">
        <v>0</v>
      </c>
      <c r="AG12698">
        <v>0</v>
      </c>
      <c r="AH12698">
        <v>0</v>
      </c>
      <c r="AI12698">
        <v>0</v>
      </c>
      <c r="AJ12698">
        <v>0</v>
      </c>
      <c r="AK12698">
        <v>0</v>
      </c>
      <c r="AL12698">
        <v>0</v>
      </c>
      <c r="AM12698">
        <v>0</v>
      </c>
      <c r="AN12698">
        <v>1</v>
      </c>
    </row>
    <row r="12699" spans="1:40" x14ac:dyDescent="0.45">
      <c r="A12699" t="s">
        <v>65038</v>
      </c>
      <c r="B12699" t="s">
        <v>65039</v>
      </c>
      <c r="C12699" t="s">
        <v>65040</v>
      </c>
      <c r="D12699" t="s">
        <v>65041</v>
      </c>
      <c r="E12699" t="s">
        <v>11108</v>
      </c>
      <c r="F12699">
        <v>0</v>
      </c>
      <c r="G12699" t="s">
        <v>51</v>
      </c>
      <c r="H12699" t="s">
        <v>44</v>
      </c>
      <c r="I12699" t="s">
        <v>52</v>
      </c>
      <c r="J12699" t="s">
        <v>141</v>
      </c>
      <c r="K12699" t="s">
        <v>10425</v>
      </c>
      <c r="L12699">
        <v>2</v>
      </c>
      <c r="M12699" s="1">
        <v>40544</v>
      </c>
      <c r="N12699" s="3">
        <v>43841</v>
      </c>
      <c r="O12699" t="s">
        <v>311</v>
      </c>
      <c r="P12699">
        <v>2011</v>
      </c>
      <c r="Q12699" s="1">
        <v>40969</v>
      </c>
      <c r="R12699" s="1">
        <v>41306</v>
      </c>
      <c r="S12699">
        <v>2350000</v>
      </c>
      <c r="T12699">
        <v>0</v>
      </c>
      <c r="U12699">
        <v>0</v>
      </c>
      <c r="V12699">
        <v>0</v>
      </c>
      <c r="W12699">
        <v>0</v>
      </c>
      <c r="X12699">
        <v>0</v>
      </c>
      <c r="Y12699">
        <v>0</v>
      </c>
      <c r="Z12699">
        <v>0</v>
      </c>
      <c r="AA12699">
        <v>0</v>
      </c>
      <c r="AB12699">
        <v>0</v>
      </c>
      <c r="AC12699">
        <v>0</v>
      </c>
      <c r="AD12699">
        <v>0</v>
      </c>
      <c r="AE12699">
        <v>0</v>
      </c>
      <c r="AF12699">
        <v>0</v>
      </c>
      <c r="AG12699">
        <v>0</v>
      </c>
      <c r="AH12699">
        <v>0</v>
      </c>
      <c r="AI12699">
        <v>0</v>
      </c>
      <c r="AJ12699">
        <v>0</v>
      </c>
      <c r="AK12699">
        <v>0</v>
      </c>
      <c r="AL12699">
        <v>0</v>
      </c>
      <c r="AM12699">
        <v>0</v>
      </c>
      <c r="AN12699">
        <v>1</v>
      </c>
    </row>
    <row r="12700" spans="1:40" x14ac:dyDescent="0.45">
      <c r="A12700" t="s">
        <v>66002</v>
      </c>
      <c r="B12700" t="s">
        <v>66003</v>
      </c>
      <c r="C12700" t="s">
        <v>66004</v>
      </c>
      <c r="D12700" t="s">
        <v>66005</v>
      </c>
      <c r="E12700" t="s">
        <v>154</v>
      </c>
      <c r="F12700">
        <v>0</v>
      </c>
      <c r="G12700" t="s">
        <v>51</v>
      </c>
      <c r="H12700" t="s">
        <v>44</v>
      </c>
      <c r="I12700" t="s">
        <v>52</v>
      </c>
      <c r="J12700" t="s">
        <v>141</v>
      </c>
      <c r="K12700" t="s">
        <v>142</v>
      </c>
      <c r="L12700">
        <v>2</v>
      </c>
      <c r="M12700" s="1">
        <v>40238</v>
      </c>
      <c r="N12700" s="3">
        <v>43900</v>
      </c>
      <c r="O12700" t="s">
        <v>87</v>
      </c>
      <c r="P12700">
        <v>2010</v>
      </c>
      <c r="Q12700" s="1">
        <v>40210</v>
      </c>
      <c r="R12700" s="1">
        <v>40703</v>
      </c>
      <c r="S12700">
        <v>350000</v>
      </c>
      <c r="T12700">
        <v>2000000</v>
      </c>
      <c r="U12700">
        <v>0</v>
      </c>
      <c r="V12700">
        <v>0</v>
      </c>
      <c r="W12700">
        <v>0</v>
      </c>
      <c r="X12700">
        <v>0</v>
      </c>
      <c r="Y12700">
        <v>0</v>
      </c>
      <c r="Z12700">
        <v>0</v>
      </c>
      <c r="AA12700">
        <v>0</v>
      </c>
      <c r="AB12700">
        <v>0</v>
      </c>
      <c r="AC12700">
        <v>0</v>
      </c>
      <c r="AD12700">
        <v>0</v>
      </c>
      <c r="AE12700">
        <v>0</v>
      </c>
      <c r="AF12700">
        <v>2000000</v>
      </c>
      <c r="AG12700">
        <v>0</v>
      </c>
      <c r="AH12700">
        <v>0</v>
      </c>
      <c r="AI12700">
        <v>0</v>
      </c>
      <c r="AJ12700">
        <v>0</v>
      </c>
      <c r="AK12700">
        <v>0</v>
      </c>
      <c r="AL12700">
        <v>0</v>
      </c>
      <c r="AM12700">
        <v>0</v>
      </c>
      <c r="AN12700">
        <v>1</v>
      </c>
    </row>
    <row r="12701" spans="1:40" x14ac:dyDescent="0.45">
      <c r="A12701" t="s">
        <v>67251</v>
      </c>
      <c r="B12701" t="s">
        <v>67252</v>
      </c>
      <c r="C12701" t="s">
        <v>67253</v>
      </c>
      <c r="D12701" t="s">
        <v>209</v>
      </c>
      <c r="E12701" t="s">
        <v>210</v>
      </c>
      <c r="F12701">
        <v>0</v>
      </c>
      <c r="G12701" t="s">
        <v>43</v>
      </c>
      <c r="H12701" t="s">
        <v>44</v>
      </c>
      <c r="I12701" t="s">
        <v>52</v>
      </c>
      <c r="J12701" t="s">
        <v>141</v>
      </c>
      <c r="K12701" t="s">
        <v>723</v>
      </c>
      <c r="L12701">
        <v>1</v>
      </c>
      <c r="M12701" s="1">
        <v>39755</v>
      </c>
      <c r="N12701" s="3">
        <v>44143</v>
      </c>
      <c r="O12701" t="s">
        <v>472</v>
      </c>
      <c r="P12701">
        <v>2008</v>
      </c>
      <c r="Q12701" s="1">
        <v>39752</v>
      </c>
      <c r="R12701" s="1">
        <v>39752</v>
      </c>
      <c r="S12701">
        <v>0</v>
      </c>
      <c r="T12701">
        <v>2350000</v>
      </c>
      <c r="U12701">
        <v>0</v>
      </c>
      <c r="V12701">
        <v>0</v>
      </c>
      <c r="W12701">
        <v>0</v>
      </c>
      <c r="X12701">
        <v>0</v>
      </c>
      <c r="Y12701">
        <v>0</v>
      </c>
      <c r="Z12701">
        <v>0</v>
      </c>
      <c r="AA12701">
        <v>0</v>
      </c>
      <c r="AB12701">
        <v>0</v>
      </c>
      <c r="AC12701">
        <v>0</v>
      </c>
      <c r="AD12701">
        <v>0</v>
      </c>
      <c r="AE12701">
        <v>0</v>
      </c>
      <c r="AF12701">
        <v>2350000</v>
      </c>
      <c r="AG12701">
        <v>0</v>
      </c>
      <c r="AH12701">
        <v>0</v>
      </c>
      <c r="AI12701">
        <v>0</v>
      </c>
      <c r="AJ12701">
        <v>0</v>
      </c>
      <c r="AK12701">
        <v>0</v>
      </c>
      <c r="AL12701">
        <v>0</v>
      </c>
      <c r="AM12701">
        <v>0</v>
      </c>
      <c r="AN12701">
        <v>1</v>
      </c>
    </row>
    <row r="12702" spans="1:40" x14ac:dyDescent="0.45">
      <c r="A12702" t="s">
        <v>16679</v>
      </c>
      <c r="B12702" t="s">
        <v>16680</v>
      </c>
      <c r="C12702" t="s">
        <v>16681</v>
      </c>
      <c r="D12702" t="s">
        <v>16682</v>
      </c>
      <c r="E12702" t="s">
        <v>2222</v>
      </c>
      <c r="F12702">
        <v>0</v>
      </c>
      <c r="G12702" t="s">
        <v>43</v>
      </c>
      <c r="H12702" t="s">
        <v>44</v>
      </c>
      <c r="I12702" t="s">
        <v>204</v>
      </c>
      <c r="J12702" t="s">
        <v>205</v>
      </c>
      <c r="K12702" t="s">
        <v>205</v>
      </c>
      <c r="L12702">
        <v>2</v>
      </c>
      <c r="M12702" s="1">
        <v>40544</v>
      </c>
      <c r="N12702" s="3">
        <v>43841</v>
      </c>
      <c r="O12702" t="s">
        <v>311</v>
      </c>
      <c r="P12702">
        <v>2011</v>
      </c>
      <c r="Q12702" s="1">
        <v>40603</v>
      </c>
      <c r="R12702" s="1">
        <v>41091</v>
      </c>
      <c r="S12702">
        <v>2350000</v>
      </c>
      <c r="T12702">
        <v>0</v>
      </c>
      <c r="U12702">
        <v>0</v>
      </c>
      <c r="V12702">
        <v>0</v>
      </c>
      <c r="W12702">
        <v>0</v>
      </c>
      <c r="X12702">
        <v>0</v>
      </c>
      <c r="Y12702">
        <v>0</v>
      </c>
      <c r="Z12702">
        <v>0</v>
      </c>
      <c r="AA12702">
        <v>0</v>
      </c>
      <c r="AB12702">
        <v>0</v>
      </c>
      <c r="AC12702">
        <v>0</v>
      </c>
      <c r="AD12702">
        <v>0</v>
      </c>
      <c r="AE12702">
        <v>0</v>
      </c>
      <c r="AF12702">
        <v>0</v>
      </c>
      <c r="AG12702">
        <v>0</v>
      </c>
      <c r="AH12702">
        <v>0</v>
      </c>
      <c r="AI12702">
        <v>0</v>
      </c>
      <c r="AJ12702">
        <v>0</v>
      </c>
      <c r="AK12702">
        <v>0</v>
      </c>
      <c r="AL12702">
        <v>0</v>
      </c>
      <c r="AM12702">
        <v>0</v>
      </c>
      <c r="AN12702">
        <v>1</v>
      </c>
    </row>
    <row r="12703" spans="1:40" x14ac:dyDescent="0.45">
      <c r="A12703" t="s">
        <v>2418</v>
      </c>
      <c r="B12703" t="s">
        <v>2419</v>
      </c>
      <c r="C12703" t="s">
        <v>2420</v>
      </c>
      <c r="D12703" t="s">
        <v>2421</v>
      </c>
      <c r="E12703" t="s">
        <v>1450</v>
      </c>
      <c r="F12703">
        <v>0</v>
      </c>
      <c r="G12703" t="s">
        <v>51</v>
      </c>
      <c r="H12703" t="s">
        <v>44</v>
      </c>
      <c r="I12703" t="s">
        <v>45</v>
      </c>
      <c r="J12703" t="s">
        <v>46</v>
      </c>
      <c r="K12703" t="s">
        <v>47</v>
      </c>
      <c r="L12703">
        <v>2</v>
      </c>
      <c r="M12703" s="1">
        <v>40817</v>
      </c>
      <c r="N12703" s="3">
        <v>44115</v>
      </c>
      <c r="O12703" t="s">
        <v>72</v>
      </c>
      <c r="P12703">
        <v>2011</v>
      </c>
      <c r="Q12703" s="1">
        <v>40743</v>
      </c>
      <c r="R12703" s="1">
        <v>41829</v>
      </c>
      <c r="S12703">
        <v>600000</v>
      </c>
      <c r="T12703">
        <v>1750000</v>
      </c>
      <c r="U12703">
        <v>0</v>
      </c>
      <c r="V12703">
        <v>0</v>
      </c>
      <c r="W12703">
        <v>0</v>
      </c>
      <c r="X12703">
        <v>0</v>
      </c>
      <c r="Y12703">
        <v>0</v>
      </c>
      <c r="Z12703">
        <v>0</v>
      </c>
      <c r="AA12703">
        <v>0</v>
      </c>
      <c r="AB12703">
        <v>0</v>
      </c>
      <c r="AC12703">
        <v>0</v>
      </c>
      <c r="AD12703">
        <v>0</v>
      </c>
      <c r="AE12703">
        <v>0</v>
      </c>
      <c r="AF12703">
        <v>1750000</v>
      </c>
      <c r="AG12703">
        <v>0</v>
      </c>
      <c r="AH12703">
        <v>0</v>
      </c>
      <c r="AI12703">
        <v>0</v>
      </c>
      <c r="AJ12703">
        <v>0</v>
      </c>
      <c r="AK12703">
        <v>0</v>
      </c>
      <c r="AL12703">
        <v>0</v>
      </c>
      <c r="AM12703">
        <v>0</v>
      </c>
      <c r="AN12703">
        <v>1</v>
      </c>
    </row>
    <row r="12704" spans="1:40" x14ac:dyDescent="0.45">
      <c r="A12704" t="s">
        <v>13338</v>
      </c>
      <c r="B12704" t="s">
        <v>13339</v>
      </c>
      <c r="C12704" t="s">
        <v>13340</v>
      </c>
      <c r="D12704" t="s">
        <v>13341</v>
      </c>
      <c r="E12704" t="s">
        <v>1074</v>
      </c>
      <c r="F12704">
        <v>0</v>
      </c>
      <c r="G12704" t="s">
        <v>51</v>
      </c>
      <c r="H12704" t="s">
        <v>44</v>
      </c>
      <c r="I12704" t="s">
        <v>45</v>
      </c>
      <c r="J12704" t="s">
        <v>46</v>
      </c>
      <c r="K12704" t="s">
        <v>47</v>
      </c>
      <c r="L12704">
        <v>2</v>
      </c>
      <c r="M12704" s="1">
        <v>41306</v>
      </c>
      <c r="N12704" s="3">
        <v>43874</v>
      </c>
      <c r="O12704" t="s">
        <v>117</v>
      </c>
      <c r="P12704">
        <v>2013</v>
      </c>
      <c r="Q12704" s="1">
        <v>41549</v>
      </c>
      <c r="R12704" s="1">
        <v>41906</v>
      </c>
      <c r="S12704">
        <v>1600000</v>
      </c>
      <c r="T12704">
        <v>0</v>
      </c>
      <c r="U12704">
        <v>0</v>
      </c>
      <c r="V12704">
        <v>0</v>
      </c>
      <c r="W12704">
        <v>0</v>
      </c>
      <c r="X12704">
        <v>750000</v>
      </c>
      <c r="Y12704">
        <v>0</v>
      </c>
      <c r="Z12704">
        <v>0</v>
      </c>
      <c r="AA12704">
        <v>0</v>
      </c>
      <c r="AB12704">
        <v>0</v>
      </c>
      <c r="AC12704">
        <v>0</v>
      </c>
      <c r="AD12704">
        <v>0</v>
      </c>
      <c r="AE12704">
        <v>0</v>
      </c>
      <c r="AF12704">
        <v>0</v>
      </c>
      <c r="AG12704">
        <v>0</v>
      </c>
      <c r="AH12704">
        <v>0</v>
      </c>
      <c r="AI12704">
        <v>0</v>
      </c>
      <c r="AJ12704">
        <v>0</v>
      </c>
      <c r="AK12704">
        <v>0</v>
      </c>
      <c r="AL12704">
        <v>0</v>
      </c>
      <c r="AM12704">
        <v>0</v>
      </c>
      <c r="AN12704">
        <v>1</v>
      </c>
    </row>
    <row r="12705" spans="1:40" x14ac:dyDescent="0.45">
      <c r="A12705" t="s">
        <v>27110</v>
      </c>
      <c r="B12705" t="s">
        <v>27111</v>
      </c>
      <c r="C12705" t="s">
        <v>27112</v>
      </c>
      <c r="D12705" t="s">
        <v>27113</v>
      </c>
      <c r="E12705" t="s">
        <v>222</v>
      </c>
      <c r="F12705">
        <v>0</v>
      </c>
      <c r="G12705" t="s">
        <v>51</v>
      </c>
      <c r="H12705" t="s">
        <v>44</v>
      </c>
      <c r="I12705" t="s">
        <v>147</v>
      </c>
      <c r="J12705" t="s">
        <v>148</v>
      </c>
      <c r="K12705" t="s">
        <v>149</v>
      </c>
      <c r="L12705">
        <v>2</v>
      </c>
      <c r="M12705" s="1">
        <v>40969</v>
      </c>
      <c r="N12705" s="3">
        <v>43902</v>
      </c>
      <c r="O12705" t="s">
        <v>94</v>
      </c>
      <c r="P12705">
        <v>2012</v>
      </c>
      <c r="Q12705" s="1">
        <v>41423</v>
      </c>
      <c r="R12705" s="1">
        <v>41925</v>
      </c>
      <c r="S12705">
        <v>1850000</v>
      </c>
      <c r="T12705">
        <v>0</v>
      </c>
      <c r="U12705">
        <v>0</v>
      </c>
      <c r="V12705">
        <v>0</v>
      </c>
      <c r="W12705">
        <v>0</v>
      </c>
      <c r="X12705">
        <v>500000</v>
      </c>
      <c r="Y12705">
        <v>0</v>
      </c>
      <c r="Z12705">
        <v>0</v>
      </c>
      <c r="AA12705">
        <v>0</v>
      </c>
      <c r="AB12705">
        <v>0</v>
      </c>
      <c r="AC12705">
        <v>0</v>
      </c>
      <c r="AD12705">
        <v>0</v>
      </c>
      <c r="AE12705">
        <v>0</v>
      </c>
      <c r="AF12705">
        <v>0</v>
      </c>
      <c r="AG12705">
        <v>0</v>
      </c>
      <c r="AH12705">
        <v>0</v>
      </c>
      <c r="AI12705">
        <v>0</v>
      </c>
      <c r="AJ12705">
        <v>0</v>
      </c>
      <c r="AK12705">
        <v>0</v>
      </c>
      <c r="AL12705">
        <v>0</v>
      </c>
      <c r="AM12705">
        <v>0</v>
      </c>
      <c r="AN12705">
        <v>1</v>
      </c>
    </row>
    <row r="12706" spans="1:40" x14ac:dyDescent="0.45">
      <c r="A12706" t="s">
        <v>58463</v>
      </c>
      <c r="B12706" t="s">
        <v>58464</v>
      </c>
      <c r="C12706" t="s">
        <v>58465</v>
      </c>
      <c r="D12706" t="s">
        <v>90</v>
      </c>
      <c r="E12706" t="s">
        <v>91</v>
      </c>
      <c r="F12706">
        <v>0</v>
      </c>
      <c r="G12706" t="s">
        <v>75</v>
      </c>
      <c r="H12706" t="s">
        <v>44</v>
      </c>
      <c r="I12706" t="s">
        <v>147</v>
      </c>
      <c r="J12706" t="s">
        <v>148</v>
      </c>
      <c r="K12706" t="s">
        <v>148</v>
      </c>
      <c r="L12706">
        <v>2</v>
      </c>
      <c r="M12706" s="1">
        <v>40731</v>
      </c>
      <c r="N12706" s="3">
        <v>44023</v>
      </c>
      <c r="O12706" t="s">
        <v>172</v>
      </c>
      <c r="P12706">
        <v>2011</v>
      </c>
      <c r="Q12706" s="1">
        <v>40731</v>
      </c>
      <c r="R12706" s="1">
        <v>41306</v>
      </c>
      <c r="S12706">
        <v>2350000</v>
      </c>
      <c r="T12706">
        <v>0</v>
      </c>
      <c r="U12706">
        <v>0</v>
      </c>
      <c r="V12706">
        <v>0</v>
      </c>
      <c r="W12706">
        <v>0</v>
      </c>
      <c r="X12706">
        <v>0</v>
      </c>
      <c r="Y12706">
        <v>0</v>
      </c>
      <c r="Z12706">
        <v>0</v>
      </c>
      <c r="AA12706">
        <v>0</v>
      </c>
      <c r="AB12706">
        <v>0</v>
      </c>
      <c r="AC12706">
        <v>0</v>
      </c>
      <c r="AD12706">
        <v>0</v>
      </c>
      <c r="AE12706">
        <v>0</v>
      </c>
      <c r="AF12706">
        <v>0</v>
      </c>
      <c r="AG12706">
        <v>0</v>
      </c>
      <c r="AH12706">
        <v>0</v>
      </c>
      <c r="AI12706">
        <v>0</v>
      </c>
      <c r="AJ12706">
        <v>0</v>
      </c>
      <c r="AK12706">
        <v>0</v>
      </c>
      <c r="AL12706">
        <v>0</v>
      </c>
      <c r="AM12706">
        <v>0</v>
      </c>
      <c r="AN12706">
        <v>0</v>
      </c>
    </row>
    <row r="12707" spans="1:40" x14ac:dyDescent="0.45">
      <c r="A12707" t="s">
        <v>37124</v>
      </c>
      <c r="B12707" t="s">
        <v>37125</v>
      </c>
      <c r="C12707" t="s">
        <v>37126</v>
      </c>
      <c r="D12707" t="s">
        <v>29432</v>
      </c>
      <c r="E12707" t="s">
        <v>272</v>
      </c>
      <c r="F12707">
        <v>0</v>
      </c>
      <c r="G12707" t="s">
        <v>43</v>
      </c>
      <c r="H12707" t="s">
        <v>44</v>
      </c>
      <c r="I12707" t="s">
        <v>678</v>
      </c>
      <c r="J12707" t="s">
        <v>679</v>
      </c>
      <c r="K12707" t="s">
        <v>2780</v>
      </c>
      <c r="L12707">
        <v>6</v>
      </c>
      <c r="M12707" s="1">
        <v>38000</v>
      </c>
      <c r="N12707" s="3">
        <v>43834</v>
      </c>
      <c r="O12707" t="s">
        <v>273</v>
      </c>
      <c r="P12707">
        <v>2004</v>
      </c>
      <c r="Q12707" s="1">
        <v>37987</v>
      </c>
      <c r="R12707" s="1">
        <v>41138</v>
      </c>
      <c r="S12707">
        <v>0</v>
      </c>
      <c r="T12707">
        <v>229000000</v>
      </c>
      <c r="U12707">
        <v>0</v>
      </c>
      <c r="V12707">
        <v>0</v>
      </c>
      <c r="W12707">
        <v>0</v>
      </c>
      <c r="X12707">
        <v>6024070</v>
      </c>
      <c r="Y12707">
        <v>0</v>
      </c>
      <c r="Z12707">
        <v>0</v>
      </c>
      <c r="AA12707">
        <v>0</v>
      </c>
      <c r="AB12707">
        <v>0</v>
      </c>
      <c r="AC12707">
        <v>0</v>
      </c>
      <c r="AD12707">
        <v>0</v>
      </c>
      <c r="AE12707">
        <v>0</v>
      </c>
      <c r="AF12707">
        <v>8500000</v>
      </c>
      <c r="AG12707">
        <v>7000000</v>
      </c>
      <c r="AH12707">
        <v>11500000</v>
      </c>
      <c r="AI12707">
        <v>196000000</v>
      </c>
      <c r="AJ12707">
        <v>0</v>
      </c>
      <c r="AK12707">
        <v>0</v>
      </c>
      <c r="AL12707">
        <v>0</v>
      </c>
      <c r="AM12707">
        <v>0</v>
      </c>
      <c r="AN12707">
        <v>1</v>
      </c>
    </row>
    <row r="12708" spans="1:40" x14ac:dyDescent="0.45">
      <c r="A12708" t="s">
        <v>8735</v>
      </c>
      <c r="B12708" t="s">
        <v>8736</v>
      </c>
      <c r="C12708" t="s">
        <v>8737</v>
      </c>
      <c r="D12708" t="s">
        <v>68</v>
      </c>
      <c r="E12708" t="s">
        <v>69</v>
      </c>
      <c r="F12708">
        <v>0</v>
      </c>
      <c r="G12708" t="s">
        <v>51</v>
      </c>
      <c r="H12708" t="s">
        <v>44</v>
      </c>
      <c r="I12708" t="s">
        <v>147</v>
      </c>
      <c r="J12708" t="s">
        <v>663</v>
      </c>
      <c r="K12708" t="s">
        <v>8738</v>
      </c>
      <c r="L12708">
        <v>3</v>
      </c>
      <c r="M12708" s="1">
        <v>40544</v>
      </c>
      <c r="N12708" s="3">
        <v>43841</v>
      </c>
      <c r="O12708" t="s">
        <v>311</v>
      </c>
      <c r="P12708">
        <v>2011</v>
      </c>
      <c r="Q12708" s="1">
        <v>40932</v>
      </c>
      <c r="R12708" s="1">
        <v>41892</v>
      </c>
      <c r="S12708">
        <v>0</v>
      </c>
      <c r="T12708">
        <v>2163385</v>
      </c>
      <c r="U12708">
        <v>0</v>
      </c>
      <c r="V12708">
        <v>0</v>
      </c>
      <c r="W12708">
        <v>0</v>
      </c>
      <c r="X12708">
        <v>195600</v>
      </c>
      <c r="Y12708">
        <v>0</v>
      </c>
      <c r="Z12708">
        <v>0</v>
      </c>
      <c r="AA12708">
        <v>0</v>
      </c>
      <c r="AB12708">
        <v>0</v>
      </c>
      <c r="AC12708">
        <v>0</v>
      </c>
      <c r="AD12708">
        <v>0</v>
      </c>
      <c r="AE12708">
        <v>0</v>
      </c>
      <c r="AF12708">
        <v>0</v>
      </c>
      <c r="AG12708">
        <v>0</v>
      </c>
      <c r="AH12708">
        <v>0</v>
      </c>
      <c r="AI12708">
        <v>0</v>
      </c>
      <c r="AJ12708">
        <v>0</v>
      </c>
      <c r="AK12708">
        <v>0</v>
      </c>
      <c r="AL12708">
        <v>0</v>
      </c>
      <c r="AM12708">
        <v>0</v>
      </c>
      <c r="AN12708">
        <v>1</v>
      </c>
    </row>
    <row r="12709" spans="1:40" x14ac:dyDescent="0.45">
      <c r="A12709" t="s">
        <v>28898</v>
      </c>
      <c r="B12709" t="s">
        <v>28899</v>
      </c>
      <c r="C12709" t="s">
        <v>28900</v>
      </c>
      <c r="D12709" t="s">
        <v>28901</v>
      </c>
      <c r="E12709" t="s">
        <v>3048</v>
      </c>
      <c r="F12709">
        <v>0</v>
      </c>
      <c r="G12709" t="s">
        <v>51</v>
      </c>
      <c r="H12709" t="s">
        <v>44</v>
      </c>
      <c r="I12709" t="s">
        <v>45</v>
      </c>
      <c r="J12709" t="s">
        <v>46</v>
      </c>
      <c r="K12709" t="s">
        <v>47</v>
      </c>
      <c r="L12709">
        <v>6</v>
      </c>
      <c r="M12709" s="1">
        <v>39083</v>
      </c>
      <c r="N12709" s="3">
        <v>43837</v>
      </c>
      <c r="O12709" t="s">
        <v>80</v>
      </c>
      <c r="P12709">
        <v>2007</v>
      </c>
      <c r="Q12709" s="1">
        <v>39387</v>
      </c>
      <c r="R12709" s="1">
        <v>40743</v>
      </c>
      <c r="S12709">
        <v>0</v>
      </c>
      <c r="T12709">
        <v>221000000</v>
      </c>
      <c r="U12709">
        <v>0</v>
      </c>
      <c r="V12709">
        <v>0</v>
      </c>
      <c r="W12709">
        <v>0</v>
      </c>
      <c r="X12709">
        <v>15000000</v>
      </c>
      <c r="Y12709">
        <v>0</v>
      </c>
      <c r="Z12709">
        <v>0</v>
      </c>
      <c r="AA12709">
        <v>0</v>
      </c>
      <c r="AB12709">
        <v>0</v>
      </c>
      <c r="AC12709">
        <v>0</v>
      </c>
      <c r="AD12709">
        <v>0</v>
      </c>
      <c r="AE12709">
        <v>0</v>
      </c>
      <c r="AF12709">
        <v>5000000</v>
      </c>
      <c r="AG12709">
        <v>43000000</v>
      </c>
      <c r="AH12709">
        <v>35000000</v>
      </c>
      <c r="AI12709">
        <v>0</v>
      </c>
      <c r="AJ12709">
        <v>138000000</v>
      </c>
      <c r="AK12709">
        <v>0</v>
      </c>
      <c r="AL12709">
        <v>0</v>
      </c>
      <c r="AM12709">
        <v>0</v>
      </c>
      <c r="AN12709">
        <v>1</v>
      </c>
    </row>
    <row r="12710" spans="1:40" x14ac:dyDescent="0.45">
      <c r="A12710" t="s">
        <v>52906</v>
      </c>
      <c r="B12710" t="s">
        <v>52907</v>
      </c>
      <c r="C12710" t="s">
        <v>52908</v>
      </c>
      <c r="D12710" t="s">
        <v>198</v>
      </c>
      <c r="E12710" t="s">
        <v>199</v>
      </c>
      <c r="F12710">
        <v>0</v>
      </c>
      <c r="G12710" t="s">
        <v>51</v>
      </c>
      <c r="H12710" t="s">
        <v>44</v>
      </c>
      <c r="I12710" t="s">
        <v>121</v>
      </c>
      <c r="J12710" t="s">
        <v>122</v>
      </c>
      <c r="K12710" t="s">
        <v>122</v>
      </c>
      <c r="L12710">
        <v>5</v>
      </c>
      <c r="M12710" s="1">
        <v>39814</v>
      </c>
      <c r="N12710" s="3">
        <v>43839</v>
      </c>
      <c r="O12710" t="s">
        <v>135</v>
      </c>
      <c r="P12710">
        <v>2009</v>
      </c>
      <c r="Q12710" s="1">
        <v>40715</v>
      </c>
      <c r="R12710" s="1">
        <v>41805</v>
      </c>
      <c r="S12710">
        <v>0</v>
      </c>
      <c r="T12710">
        <v>2063428</v>
      </c>
      <c r="U12710">
        <v>0</v>
      </c>
      <c r="V12710">
        <v>0</v>
      </c>
      <c r="W12710">
        <v>0</v>
      </c>
      <c r="X12710">
        <v>298264</v>
      </c>
      <c r="Y12710">
        <v>0</v>
      </c>
      <c r="Z12710">
        <v>0</v>
      </c>
      <c r="AA12710">
        <v>0</v>
      </c>
      <c r="AB12710">
        <v>0</v>
      </c>
      <c r="AC12710">
        <v>0</v>
      </c>
      <c r="AD12710">
        <v>0</v>
      </c>
      <c r="AE12710">
        <v>0</v>
      </c>
      <c r="AF12710">
        <v>231069</v>
      </c>
      <c r="AG12710">
        <v>0</v>
      </c>
      <c r="AH12710">
        <v>0</v>
      </c>
      <c r="AI12710">
        <v>0</v>
      </c>
      <c r="AJ12710">
        <v>0</v>
      </c>
      <c r="AK12710">
        <v>0</v>
      </c>
      <c r="AL12710">
        <v>0</v>
      </c>
      <c r="AM12710">
        <v>0</v>
      </c>
      <c r="AN12710">
        <v>1</v>
      </c>
    </row>
    <row r="12711" spans="1:40" x14ac:dyDescent="0.45">
      <c r="A12711" t="s">
        <v>57858</v>
      </c>
      <c r="B12711" t="s">
        <v>57859</v>
      </c>
      <c r="C12711" t="s">
        <v>57860</v>
      </c>
      <c r="D12711" t="s">
        <v>57861</v>
      </c>
      <c r="E12711" t="s">
        <v>171</v>
      </c>
      <c r="F12711">
        <v>0</v>
      </c>
      <c r="G12711" t="s">
        <v>51</v>
      </c>
      <c r="H12711" t="s">
        <v>44</v>
      </c>
      <c r="I12711" t="s">
        <v>130</v>
      </c>
      <c r="J12711" t="s">
        <v>131</v>
      </c>
      <c r="K12711" t="s">
        <v>1343</v>
      </c>
      <c r="L12711">
        <v>2</v>
      </c>
      <c r="M12711" s="1">
        <v>39356</v>
      </c>
      <c r="N12711" s="3">
        <v>44111</v>
      </c>
      <c r="O12711" t="s">
        <v>742</v>
      </c>
      <c r="P12711">
        <v>2007</v>
      </c>
      <c r="Q12711" s="1">
        <v>39634</v>
      </c>
      <c r="R12711" s="1">
        <v>40287</v>
      </c>
      <c r="S12711">
        <v>0</v>
      </c>
      <c r="T12711">
        <v>2370000</v>
      </c>
      <c r="U12711">
        <v>0</v>
      </c>
      <c r="V12711">
        <v>0</v>
      </c>
      <c r="W12711">
        <v>0</v>
      </c>
      <c r="X12711">
        <v>0</v>
      </c>
      <c r="Y12711">
        <v>0</v>
      </c>
      <c r="Z12711">
        <v>0</v>
      </c>
      <c r="AA12711">
        <v>0</v>
      </c>
      <c r="AB12711">
        <v>0</v>
      </c>
      <c r="AC12711">
        <v>0</v>
      </c>
      <c r="AD12711">
        <v>0</v>
      </c>
      <c r="AE12711">
        <v>0</v>
      </c>
      <c r="AF12711">
        <v>1100000</v>
      </c>
      <c r="AG12711">
        <v>0</v>
      </c>
      <c r="AH12711">
        <v>0</v>
      </c>
      <c r="AI12711">
        <v>0</v>
      </c>
      <c r="AJ12711">
        <v>0</v>
      </c>
      <c r="AK12711">
        <v>0</v>
      </c>
      <c r="AL12711">
        <v>0</v>
      </c>
      <c r="AM12711">
        <v>0</v>
      </c>
      <c r="AN12711">
        <v>1</v>
      </c>
    </row>
    <row r="12712" spans="1:40" x14ac:dyDescent="0.45">
      <c r="A12712" t="s">
        <v>59255</v>
      </c>
      <c r="B12712" t="s">
        <v>59256</v>
      </c>
      <c r="C12712" t="s">
        <v>59257</v>
      </c>
      <c r="D12712" t="s">
        <v>2701</v>
      </c>
      <c r="E12712" t="s">
        <v>1450</v>
      </c>
      <c r="F12712">
        <v>0</v>
      </c>
      <c r="G12712" t="s">
        <v>51</v>
      </c>
      <c r="H12712" t="s">
        <v>44</v>
      </c>
      <c r="I12712" t="s">
        <v>121</v>
      </c>
      <c r="J12712" t="s">
        <v>122</v>
      </c>
      <c r="K12712" t="s">
        <v>14412</v>
      </c>
      <c r="L12712">
        <v>1</v>
      </c>
      <c r="M12712" s="1">
        <v>40544</v>
      </c>
      <c r="N12712" s="3">
        <v>43841</v>
      </c>
      <c r="O12712" t="s">
        <v>311</v>
      </c>
      <c r="P12712">
        <v>2011</v>
      </c>
      <c r="Q12712" s="1">
        <v>41856</v>
      </c>
      <c r="R12712" s="1">
        <v>41856</v>
      </c>
      <c r="S12712">
        <v>0</v>
      </c>
      <c r="T12712">
        <v>2370008</v>
      </c>
      <c r="U12712">
        <v>0</v>
      </c>
      <c r="V12712">
        <v>0</v>
      </c>
      <c r="W12712">
        <v>0</v>
      </c>
      <c r="X12712">
        <v>0</v>
      </c>
      <c r="Y12712">
        <v>0</v>
      </c>
      <c r="Z12712">
        <v>0</v>
      </c>
      <c r="AA12712">
        <v>0</v>
      </c>
      <c r="AB12712">
        <v>0</v>
      </c>
      <c r="AC12712">
        <v>0</v>
      </c>
      <c r="AD12712">
        <v>0</v>
      </c>
      <c r="AE12712">
        <v>0</v>
      </c>
      <c r="AF12712">
        <v>0</v>
      </c>
      <c r="AG12712">
        <v>0</v>
      </c>
      <c r="AH12712">
        <v>0</v>
      </c>
      <c r="AI12712">
        <v>0</v>
      </c>
      <c r="AJ12712">
        <v>0</v>
      </c>
      <c r="AK12712">
        <v>0</v>
      </c>
      <c r="AL12712">
        <v>0</v>
      </c>
      <c r="AM12712">
        <v>0</v>
      </c>
      <c r="AN12712">
        <v>1</v>
      </c>
    </row>
    <row r="12713" spans="1:40" x14ac:dyDescent="0.45">
      <c r="A12713" t="s">
        <v>75045</v>
      </c>
      <c r="B12713" t="s">
        <v>75046</v>
      </c>
      <c r="C12713" t="s">
        <v>75047</v>
      </c>
      <c r="D12713" t="s">
        <v>75048</v>
      </c>
      <c r="E12713" t="s">
        <v>2579</v>
      </c>
      <c r="F12713">
        <v>0</v>
      </c>
      <c r="G12713" t="s">
        <v>51</v>
      </c>
      <c r="H12713" t="s">
        <v>44</v>
      </c>
      <c r="I12713" t="s">
        <v>730</v>
      </c>
      <c r="J12713" t="s">
        <v>365</v>
      </c>
      <c r="K12713" t="s">
        <v>1570</v>
      </c>
      <c r="L12713">
        <v>4</v>
      </c>
      <c r="M12713" s="1">
        <v>39814</v>
      </c>
      <c r="N12713" s="3">
        <v>43839</v>
      </c>
      <c r="O12713" t="s">
        <v>135</v>
      </c>
      <c r="P12713">
        <v>2009</v>
      </c>
      <c r="Q12713" s="1">
        <v>39203</v>
      </c>
      <c r="R12713" s="1">
        <v>41050</v>
      </c>
      <c r="S12713">
        <v>0</v>
      </c>
      <c r="T12713">
        <v>42000000</v>
      </c>
      <c r="U12713">
        <v>0</v>
      </c>
      <c r="V12713">
        <v>0</v>
      </c>
      <c r="W12713">
        <v>0</v>
      </c>
      <c r="X12713">
        <v>0</v>
      </c>
      <c r="Y12713">
        <v>0</v>
      </c>
      <c r="Z12713">
        <v>0</v>
      </c>
      <c r="AA12713">
        <v>195179999</v>
      </c>
      <c r="AB12713">
        <v>0</v>
      </c>
      <c r="AC12713">
        <v>0</v>
      </c>
      <c r="AD12713">
        <v>0</v>
      </c>
      <c r="AE12713">
        <v>0</v>
      </c>
      <c r="AF12713">
        <v>0</v>
      </c>
      <c r="AG12713">
        <v>17000000</v>
      </c>
      <c r="AH12713">
        <v>25000000</v>
      </c>
      <c r="AI12713">
        <v>0</v>
      </c>
      <c r="AJ12713">
        <v>0</v>
      </c>
      <c r="AK12713">
        <v>0</v>
      </c>
      <c r="AL12713">
        <v>0</v>
      </c>
      <c r="AM12713">
        <v>0</v>
      </c>
      <c r="AN12713">
        <v>1</v>
      </c>
    </row>
    <row r="12714" spans="1:40" x14ac:dyDescent="0.45">
      <c r="A12714" t="s">
        <v>18519</v>
      </c>
      <c r="B12714" t="s">
        <v>18520</v>
      </c>
      <c r="C12714" t="s">
        <v>18521</v>
      </c>
      <c r="D12714" t="s">
        <v>68</v>
      </c>
      <c r="E12714" t="s">
        <v>69</v>
      </c>
      <c r="F12714">
        <v>0</v>
      </c>
      <c r="G12714" t="s">
        <v>51</v>
      </c>
      <c r="H12714" t="s">
        <v>44</v>
      </c>
      <c r="I12714" t="s">
        <v>130</v>
      </c>
      <c r="J12714" t="s">
        <v>131</v>
      </c>
      <c r="K12714" t="s">
        <v>1343</v>
      </c>
      <c r="L12714">
        <v>2</v>
      </c>
      <c r="M12714" s="1">
        <v>37257</v>
      </c>
      <c r="N12714" s="3">
        <v>43832</v>
      </c>
      <c r="O12714" t="s">
        <v>321</v>
      </c>
      <c r="P12714">
        <v>2002</v>
      </c>
      <c r="Q12714" s="1">
        <v>40711</v>
      </c>
      <c r="R12714" s="1">
        <v>41320</v>
      </c>
      <c r="S12714">
        <v>0</v>
      </c>
      <c r="T12714">
        <v>2375000</v>
      </c>
      <c r="U12714">
        <v>0</v>
      </c>
      <c r="V12714">
        <v>0</v>
      </c>
      <c r="W12714">
        <v>0</v>
      </c>
      <c r="X12714">
        <v>0</v>
      </c>
      <c r="Y12714">
        <v>0</v>
      </c>
      <c r="Z12714">
        <v>0</v>
      </c>
      <c r="AA12714">
        <v>0</v>
      </c>
      <c r="AB12714">
        <v>0</v>
      </c>
      <c r="AC12714">
        <v>0</v>
      </c>
      <c r="AD12714">
        <v>0</v>
      </c>
      <c r="AE12714">
        <v>0</v>
      </c>
      <c r="AF12714">
        <v>0</v>
      </c>
      <c r="AG12714">
        <v>0</v>
      </c>
      <c r="AH12714">
        <v>0</v>
      </c>
      <c r="AI12714">
        <v>0</v>
      </c>
      <c r="AJ12714">
        <v>0</v>
      </c>
      <c r="AK12714">
        <v>0</v>
      </c>
      <c r="AL12714">
        <v>0</v>
      </c>
      <c r="AM12714">
        <v>0</v>
      </c>
      <c r="AN12714">
        <v>1</v>
      </c>
    </row>
    <row r="12715" spans="1:40" x14ac:dyDescent="0.45">
      <c r="A12715" t="s">
        <v>6036</v>
      </c>
      <c r="B12715" t="s">
        <v>6037</v>
      </c>
      <c r="C12715" t="s">
        <v>6038</v>
      </c>
      <c r="D12715" t="s">
        <v>6039</v>
      </c>
      <c r="E12715" t="s">
        <v>807</v>
      </c>
      <c r="F12715">
        <v>0</v>
      </c>
      <c r="G12715" t="s">
        <v>51</v>
      </c>
      <c r="H12715" t="s">
        <v>44</v>
      </c>
      <c r="I12715" t="s">
        <v>64</v>
      </c>
      <c r="J12715" t="s">
        <v>338</v>
      </c>
      <c r="K12715" t="s">
        <v>6040</v>
      </c>
      <c r="L12715">
        <v>2</v>
      </c>
      <c r="M12715" s="1">
        <v>40909</v>
      </c>
      <c r="N12715" s="3">
        <v>43842</v>
      </c>
      <c r="O12715" t="s">
        <v>94</v>
      </c>
      <c r="P12715">
        <v>2012</v>
      </c>
      <c r="Q12715" s="1">
        <v>41849</v>
      </c>
      <c r="R12715" s="1">
        <v>41967</v>
      </c>
      <c r="S12715">
        <v>0</v>
      </c>
      <c r="T12715">
        <v>2375000</v>
      </c>
      <c r="U12715">
        <v>0</v>
      </c>
      <c r="V12715">
        <v>0</v>
      </c>
      <c r="W12715">
        <v>0</v>
      </c>
      <c r="X12715">
        <v>0</v>
      </c>
      <c r="Y12715">
        <v>0</v>
      </c>
      <c r="Z12715">
        <v>0</v>
      </c>
      <c r="AA12715">
        <v>0</v>
      </c>
      <c r="AB12715">
        <v>0</v>
      </c>
      <c r="AC12715">
        <v>0</v>
      </c>
      <c r="AD12715">
        <v>0</v>
      </c>
      <c r="AE12715">
        <v>0</v>
      </c>
      <c r="AF12715">
        <v>1400000</v>
      </c>
      <c r="AG12715">
        <v>0</v>
      </c>
      <c r="AH12715">
        <v>0</v>
      </c>
      <c r="AI12715">
        <v>0</v>
      </c>
      <c r="AJ12715">
        <v>0</v>
      </c>
      <c r="AK12715">
        <v>0</v>
      </c>
      <c r="AL12715">
        <v>0</v>
      </c>
      <c r="AM12715">
        <v>0</v>
      </c>
      <c r="AN12715">
        <v>1</v>
      </c>
    </row>
    <row r="12716" spans="1:40" x14ac:dyDescent="0.45">
      <c r="A12716" t="s">
        <v>62109</v>
      </c>
      <c r="B12716" t="s">
        <v>62110</v>
      </c>
      <c r="C12716" t="s">
        <v>62111</v>
      </c>
      <c r="D12716" t="s">
        <v>68</v>
      </c>
      <c r="E12716" t="s">
        <v>69</v>
      </c>
      <c r="F12716">
        <v>0</v>
      </c>
      <c r="G12716" t="s">
        <v>51</v>
      </c>
      <c r="H12716" t="s">
        <v>44</v>
      </c>
      <c r="I12716" t="s">
        <v>309</v>
      </c>
      <c r="J12716" t="s">
        <v>564</v>
      </c>
      <c r="K12716" t="s">
        <v>11492</v>
      </c>
      <c r="L12716">
        <v>3</v>
      </c>
      <c r="M12716" s="1">
        <v>39083</v>
      </c>
      <c r="N12716" s="3">
        <v>43837</v>
      </c>
      <c r="O12716" t="s">
        <v>80</v>
      </c>
      <c r="P12716">
        <v>2007</v>
      </c>
      <c r="Q12716" s="1">
        <v>40234</v>
      </c>
      <c r="R12716" s="1">
        <v>40844</v>
      </c>
      <c r="S12716">
        <v>600000</v>
      </c>
      <c r="T12716">
        <v>1776769</v>
      </c>
      <c r="U12716">
        <v>0</v>
      </c>
      <c r="V12716">
        <v>0</v>
      </c>
      <c r="W12716">
        <v>0</v>
      </c>
      <c r="X12716">
        <v>0</v>
      </c>
      <c r="Y12716">
        <v>0</v>
      </c>
      <c r="Z12716">
        <v>0</v>
      </c>
      <c r="AA12716">
        <v>0</v>
      </c>
      <c r="AB12716">
        <v>0</v>
      </c>
      <c r="AC12716">
        <v>0</v>
      </c>
      <c r="AD12716">
        <v>0</v>
      </c>
      <c r="AE12716">
        <v>0</v>
      </c>
      <c r="AF12716">
        <v>0</v>
      </c>
      <c r="AG12716">
        <v>0</v>
      </c>
      <c r="AH12716">
        <v>0</v>
      </c>
      <c r="AI12716">
        <v>0</v>
      </c>
      <c r="AJ12716">
        <v>0</v>
      </c>
      <c r="AK12716">
        <v>0</v>
      </c>
      <c r="AL12716">
        <v>0</v>
      </c>
      <c r="AM12716">
        <v>0</v>
      </c>
      <c r="AN12716">
        <v>1</v>
      </c>
    </row>
    <row r="12717" spans="1:40" x14ac:dyDescent="0.45">
      <c r="A12717" t="s">
        <v>59268</v>
      </c>
      <c r="B12717" t="s">
        <v>59269</v>
      </c>
      <c r="C12717" t="s">
        <v>59270</v>
      </c>
      <c r="D12717" t="s">
        <v>424</v>
      </c>
      <c r="E12717" t="s">
        <v>425</v>
      </c>
      <c r="F12717">
        <v>0</v>
      </c>
      <c r="G12717" t="s">
        <v>51</v>
      </c>
      <c r="H12717" t="s">
        <v>44</v>
      </c>
      <c r="I12717" t="s">
        <v>147</v>
      </c>
      <c r="J12717" t="s">
        <v>148</v>
      </c>
      <c r="K12717" t="s">
        <v>528</v>
      </c>
      <c r="L12717">
        <v>2</v>
      </c>
      <c r="M12717" s="1">
        <v>34700</v>
      </c>
      <c r="N12717" s="2">
        <v>34700</v>
      </c>
      <c r="O12717" t="s">
        <v>1638</v>
      </c>
      <c r="P12717">
        <v>1995</v>
      </c>
      <c r="Q12717" s="1">
        <v>39864</v>
      </c>
      <c r="R12717" s="1">
        <v>40369</v>
      </c>
      <c r="S12717">
        <v>0</v>
      </c>
      <c r="T12717">
        <v>2194999</v>
      </c>
      <c r="U12717">
        <v>0</v>
      </c>
      <c r="V12717">
        <v>0</v>
      </c>
      <c r="W12717">
        <v>0</v>
      </c>
      <c r="X12717">
        <v>185000</v>
      </c>
      <c r="Y12717">
        <v>0</v>
      </c>
      <c r="Z12717">
        <v>0</v>
      </c>
      <c r="AA12717">
        <v>0</v>
      </c>
      <c r="AB12717">
        <v>0</v>
      </c>
      <c r="AC12717">
        <v>0</v>
      </c>
      <c r="AD12717">
        <v>0</v>
      </c>
      <c r="AE12717">
        <v>0</v>
      </c>
      <c r="AF12717">
        <v>0</v>
      </c>
      <c r="AG12717">
        <v>0</v>
      </c>
      <c r="AH12717">
        <v>0</v>
      </c>
      <c r="AI12717">
        <v>0</v>
      </c>
      <c r="AJ12717">
        <v>0</v>
      </c>
      <c r="AK12717">
        <v>0</v>
      </c>
      <c r="AL12717">
        <v>0</v>
      </c>
      <c r="AM12717">
        <v>0</v>
      </c>
      <c r="AN12717">
        <v>1</v>
      </c>
    </row>
    <row r="12718" spans="1:40" x14ac:dyDescent="0.45">
      <c r="A12718" t="s">
        <v>3428</v>
      </c>
      <c r="B12718" t="s">
        <v>3429</v>
      </c>
      <c r="C12718" t="s">
        <v>3430</v>
      </c>
      <c r="D12718" t="s">
        <v>412</v>
      </c>
      <c r="E12718" t="s">
        <v>413</v>
      </c>
      <c r="F12718">
        <v>0</v>
      </c>
      <c r="G12718" t="s">
        <v>51</v>
      </c>
      <c r="H12718" t="s">
        <v>44</v>
      </c>
      <c r="I12718" t="s">
        <v>52</v>
      </c>
      <c r="J12718" t="s">
        <v>141</v>
      </c>
      <c r="K12718" t="s">
        <v>3431</v>
      </c>
      <c r="L12718">
        <v>2</v>
      </c>
      <c r="M12718" s="1">
        <v>29587</v>
      </c>
      <c r="N12718" s="2">
        <v>29587</v>
      </c>
      <c r="O12718" t="s">
        <v>2022</v>
      </c>
      <c r="P12718">
        <v>1981</v>
      </c>
      <c r="Q12718" s="1">
        <v>39920</v>
      </c>
      <c r="R12718" s="1">
        <v>41568</v>
      </c>
      <c r="S12718">
        <v>0</v>
      </c>
      <c r="T12718">
        <v>2380000</v>
      </c>
      <c r="U12718">
        <v>0</v>
      </c>
      <c r="V12718">
        <v>0</v>
      </c>
      <c r="W12718">
        <v>0</v>
      </c>
      <c r="X12718">
        <v>0</v>
      </c>
      <c r="Y12718">
        <v>0</v>
      </c>
      <c r="Z12718">
        <v>0</v>
      </c>
      <c r="AA12718">
        <v>0</v>
      </c>
      <c r="AB12718">
        <v>0</v>
      </c>
      <c r="AC12718">
        <v>0</v>
      </c>
      <c r="AD12718">
        <v>0</v>
      </c>
      <c r="AE12718">
        <v>0</v>
      </c>
      <c r="AF12718">
        <v>0</v>
      </c>
      <c r="AG12718">
        <v>0</v>
      </c>
      <c r="AH12718">
        <v>1880000</v>
      </c>
      <c r="AI12718">
        <v>0</v>
      </c>
      <c r="AJ12718">
        <v>0</v>
      </c>
      <c r="AK12718">
        <v>0</v>
      </c>
      <c r="AL12718">
        <v>0</v>
      </c>
      <c r="AM12718">
        <v>0</v>
      </c>
      <c r="AN12718">
        <v>1</v>
      </c>
    </row>
    <row r="12719" spans="1:40" x14ac:dyDescent="0.45">
      <c r="A12719" t="s">
        <v>18647</v>
      </c>
      <c r="B12719" t="s">
        <v>18648</v>
      </c>
      <c r="C12719" t="s">
        <v>18649</v>
      </c>
      <c r="D12719" t="s">
        <v>18650</v>
      </c>
      <c r="E12719" t="s">
        <v>102</v>
      </c>
      <c r="F12719">
        <v>0</v>
      </c>
      <c r="G12719" t="s">
        <v>51</v>
      </c>
      <c r="H12719" t="s">
        <v>44</v>
      </c>
      <c r="I12719" t="s">
        <v>52</v>
      </c>
      <c r="J12719" t="s">
        <v>141</v>
      </c>
      <c r="K12719" t="s">
        <v>142</v>
      </c>
      <c r="L12719">
        <v>4</v>
      </c>
      <c r="M12719" s="1">
        <v>41183</v>
      </c>
      <c r="N12719" s="3">
        <v>44116</v>
      </c>
      <c r="O12719" t="s">
        <v>58</v>
      </c>
      <c r="P12719">
        <v>2012</v>
      </c>
      <c r="Q12719" s="1">
        <v>41105</v>
      </c>
      <c r="R12719" s="1">
        <v>41781</v>
      </c>
      <c r="S12719">
        <v>2380000</v>
      </c>
      <c r="T12719">
        <v>0</v>
      </c>
      <c r="U12719">
        <v>0</v>
      </c>
      <c r="V12719">
        <v>0</v>
      </c>
      <c r="W12719">
        <v>0</v>
      </c>
      <c r="X12719">
        <v>0</v>
      </c>
      <c r="Y12719">
        <v>0</v>
      </c>
      <c r="Z12719">
        <v>0</v>
      </c>
      <c r="AA12719">
        <v>0</v>
      </c>
      <c r="AB12719">
        <v>0</v>
      </c>
      <c r="AC12719">
        <v>0</v>
      </c>
      <c r="AD12719">
        <v>0</v>
      </c>
      <c r="AE12719">
        <v>0</v>
      </c>
      <c r="AF12719">
        <v>0</v>
      </c>
      <c r="AG12719">
        <v>0</v>
      </c>
      <c r="AH12719">
        <v>0</v>
      </c>
      <c r="AI12719">
        <v>0</v>
      </c>
      <c r="AJ12719">
        <v>0</v>
      </c>
      <c r="AK12719">
        <v>0</v>
      </c>
      <c r="AL12719">
        <v>0</v>
      </c>
      <c r="AM12719">
        <v>0</v>
      </c>
      <c r="AN12719">
        <v>1</v>
      </c>
    </row>
    <row r="12720" spans="1:40" x14ac:dyDescent="0.45">
      <c r="A12720" t="s">
        <v>52265</v>
      </c>
      <c r="B12720" t="s">
        <v>52266</v>
      </c>
      <c r="C12720" t="s">
        <v>52267</v>
      </c>
      <c r="D12720" t="s">
        <v>68</v>
      </c>
      <c r="E12720" t="s">
        <v>69</v>
      </c>
      <c r="F12720">
        <v>0</v>
      </c>
      <c r="G12720" t="s">
        <v>51</v>
      </c>
      <c r="H12720" t="s">
        <v>44</v>
      </c>
      <c r="I12720" t="s">
        <v>1353</v>
      </c>
      <c r="J12720" t="s">
        <v>1354</v>
      </c>
      <c r="K12720" t="s">
        <v>1355</v>
      </c>
      <c r="L12720">
        <v>1</v>
      </c>
      <c r="M12720" s="1">
        <v>40695</v>
      </c>
      <c r="N12720" s="3">
        <v>43993</v>
      </c>
      <c r="O12720" t="s">
        <v>62</v>
      </c>
      <c r="P12720">
        <v>2011</v>
      </c>
      <c r="Q12720" s="1">
        <v>41533</v>
      </c>
      <c r="R12720" s="1">
        <v>41533</v>
      </c>
      <c r="S12720">
        <v>0</v>
      </c>
      <c r="T12720">
        <v>0</v>
      </c>
      <c r="U12720">
        <v>0</v>
      </c>
      <c r="V12720">
        <v>0</v>
      </c>
      <c r="W12720">
        <v>0</v>
      </c>
      <c r="X12720">
        <v>2380000</v>
      </c>
      <c r="Y12720">
        <v>0</v>
      </c>
      <c r="Z12720">
        <v>0</v>
      </c>
      <c r="AA12720">
        <v>0</v>
      </c>
      <c r="AB12720">
        <v>0</v>
      </c>
      <c r="AC12720">
        <v>0</v>
      </c>
      <c r="AD12720">
        <v>0</v>
      </c>
      <c r="AE12720">
        <v>0</v>
      </c>
      <c r="AF12720">
        <v>0</v>
      </c>
      <c r="AG12720">
        <v>0</v>
      </c>
      <c r="AH12720">
        <v>0</v>
      </c>
      <c r="AI12720">
        <v>0</v>
      </c>
      <c r="AJ12720">
        <v>0</v>
      </c>
      <c r="AK12720">
        <v>0</v>
      </c>
      <c r="AL12720">
        <v>0</v>
      </c>
      <c r="AM12720">
        <v>0</v>
      </c>
      <c r="AN12720">
        <v>1</v>
      </c>
    </row>
    <row r="12721" spans="1:40" x14ac:dyDescent="0.45">
      <c r="A12721" t="s">
        <v>13770</v>
      </c>
      <c r="B12721" t="s">
        <v>13771</v>
      </c>
      <c r="C12721" t="s">
        <v>13772</v>
      </c>
      <c r="D12721" t="s">
        <v>198</v>
      </c>
      <c r="E12721" t="s">
        <v>199</v>
      </c>
      <c r="F12721">
        <v>0</v>
      </c>
      <c r="G12721" t="s">
        <v>51</v>
      </c>
      <c r="H12721" t="s">
        <v>44</v>
      </c>
      <c r="I12721" t="s">
        <v>52</v>
      </c>
      <c r="J12721" t="s">
        <v>141</v>
      </c>
      <c r="K12721" t="s">
        <v>1127</v>
      </c>
      <c r="L12721">
        <v>1</v>
      </c>
      <c r="M12721" s="1">
        <v>38718</v>
      </c>
      <c r="N12721" s="3">
        <v>43836</v>
      </c>
      <c r="O12721" t="s">
        <v>260</v>
      </c>
      <c r="P12721">
        <v>2006</v>
      </c>
      <c r="Q12721" s="1">
        <v>40766</v>
      </c>
      <c r="R12721" s="1">
        <v>40766</v>
      </c>
      <c r="S12721">
        <v>0</v>
      </c>
      <c r="T12721">
        <v>2385262</v>
      </c>
      <c r="U12721">
        <v>0</v>
      </c>
      <c r="V12721">
        <v>0</v>
      </c>
      <c r="W12721">
        <v>0</v>
      </c>
      <c r="X12721">
        <v>0</v>
      </c>
      <c r="Y12721">
        <v>0</v>
      </c>
      <c r="Z12721">
        <v>0</v>
      </c>
      <c r="AA12721">
        <v>0</v>
      </c>
      <c r="AB12721">
        <v>0</v>
      </c>
      <c r="AC12721">
        <v>0</v>
      </c>
      <c r="AD12721">
        <v>0</v>
      </c>
      <c r="AE12721">
        <v>0</v>
      </c>
      <c r="AF12721">
        <v>0</v>
      </c>
      <c r="AG12721">
        <v>0</v>
      </c>
      <c r="AH12721">
        <v>0</v>
      </c>
      <c r="AI12721">
        <v>0</v>
      </c>
      <c r="AJ12721">
        <v>0</v>
      </c>
      <c r="AK12721">
        <v>0</v>
      </c>
      <c r="AL12721">
        <v>0</v>
      </c>
      <c r="AM12721">
        <v>0</v>
      </c>
      <c r="AN12721">
        <v>1</v>
      </c>
    </row>
    <row r="12722" spans="1:40" x14ac:dyDescent="0.45">
      <c r="A12722" t="s">
        <v>77086</v>
      </c>
      <c r="B12722" t="s">
        <v>77087</v>
      </c>
      <c r="C12722" t="s">
        <v>77088</v>
      </c>
      <c r="D12722" t="s">
        <v>1434</v>
      </c>
      <c r="E12722" t="s">
        <v>1435</v>
      </c>
      <c r="F12722">
        <v>0</v>
      </c>
      <c r="G12722" t="s">
        <v>51</v>
      </c>
      <c r="H12722" t="s">
        <v>44</v>
      </c>
      <c r="I12722" t="s">
        <v>52</v>
      </c>
      <c r="J12722" t="s">
        <v>141</v>
      </c>
      <c r="K12722" t="s">
        <v>1792</v>
      </c>
      <c r="L12722">
        <v>1</v>
      </c>
      <c r="M12722" s="1">
        <v>41275</v>
      </c>
      <c r="N12722" s="3">
        <v>43843</v>
      </c>
      <c r="O12722" t="s">
        <v>117</v>
      </c>
      <c r="P12722">
        <v>2013</v>
      </c>
      <c r="Q12722" s="1">
        <v>41805</v>
      </c>
      <c r="R12722" s="1">
        <v>41805</v>
      </c>
      <c r="S12722">
        <v>0</v>
      </c>
      <c r="T12722">
        <v>2387814</v>
      </c>
      <c r="U12722">
        <v>0</v>
      </c>
      <c r="V12722">
        <v>0</v>
      </c>
      <c r="W12722">
        <v>0</v>
      </c>
      <c r="X12722">
        <v>0</v>
      </c>
      <c r="Y12722">
        <v>0</v>
      </c>
      <c r="Z12722">
        <v>0</v>
      </c>
      <c r="AA12722">
        <v>0</v>
      </c>
      <c r="AB12722">
        <v>0</v>
      </c>
      <c r="AC12722">
        <v>0</v>
      </c>
      <c r="AD12722">
        <v>0</v>
      </c>
      <c r="AE12722">
        <v>0</v>
      </c>
      <c r="AF12722">
        <v>0</v>
      </c>
      <c r="AG12722">
        <v>0</v>
      </c>
      <c r="AH12722">
        <v>0</v>
      </c>
      <c r="AI12722">
        <v>0</v>
      </c>
      <c r="AJ12722">
        <v>0</v>
      </c>
      <c r="AK12722">
        <v>0</v>
      </c>
      <c r="AL12722">
        <v>0</v>
      </c>
      <c r="AM12722">
        <v>0</v>
      </c>
      <c r="AN12722">
        <v>1</v>
      </c>
    </row>
    <row r="12723" spans="1:40" x14ac:dyDescent="0.45">
      <c r="A12723" t="s">
        <v>75001</v>
      </c>
      <c r="B12723" t="s">
        <v>75002</v>
      </c>
      <c r="C12723" t="s">
        <v>75003</v>
      </c>
      <c r="D12723" t="s">
        <v>198</v>
      </c>
      <c r="E12723" t="s">
        <v>199</v>
      </c>
      <c r="F12723">
        <v>0</v>
      </c>
      <c r="G12723" t="s">
        <v>51</v>
      </c>
      <c r="H12723" t="s">
        <v>44</v>
      </c>
      <c r="I12723" t="s">
        <v>45</v>
      </c>
      <c r="J12723" t="s">
        <v>46</v>
      </c>
      <c r="K12723" t="s">
        <v>47</v>
      </c>
      <c r="L12723">
        <v>4</v>
      </c>
      <c r="M12723" s="1">
        <v>40909</v>
      </c>
      <c r="N12723" s="3">
        <v>43842</v>
      </c>
      <c r="O12723" t="s">
        <v>94</v>
      </c>
      <c r="P12723">
        <v>2012</v>
      </c>
      <c r="Q12723" s="1">
        <v>41220</v>
      </c>
      <c r="R12723" s="1">
        <v>41898</v>
      </c>
      <c r="S12723">
        <v>0</v>
      </c>
      <c r="T12723">
        <v>1524279</v>
      </c>
      <c r="U12723">
        <v>0</v>
      </c>
      <c r="V12723">
        <v>0</v>
      </c>
      <c r="W12723">
        <v>0</v>
      </c>
      <c r="X12723">
        <v>865000</v>
      </c>
      <c r="Y12723">
        <v>0</v>
      </c>
      <c r="Z12723">
        <v>0</v>
      </c>
      <c r="AA12723">
        <v>0</v>
      </c>
      <c r="AB12723">
        <v>0</v>
      </c>
      <c r="AC12723">
        <v>0</v>
      </c>
      <c r="AD12723">
        <v>0</v>
      </c>
      <c r="AE12723">
        <v>0</v>
      </c>
      <c r="AF12723">
        <v>0</v>
      </c>
      <c r="AG12723">
        <v>0</v>
      </c>
      <c r="AH12723">
        <v>0</v>
      </c>
      <c r="AI12723">
        <v>0</v>
      </c>
      <c r="AJ12723">
        <v>0</v>
      </c>
      <c r="AK12723">
        <v>0</v>
      </c>
      <c r="AL12723">
        <v>0</v>
      </c>
      <c r="AM12723">
        <v>0</v>
      </c>
      <c r="AN12723">
        <v>1</v>
      </c>
    </row>
    <row r="12724" spans="1:40" x14ac:dyDescent="0.45">
      <c r="A12724" t="s">
        <v>55161</v>
      </c>
      <c r="B12724" t="s">
        <v>55162</v>
      </c>
      <c r="C12724" t="s">
        <v>55163</v>
      </c>
      <c r="D12724" t="s">
        <v>5781</v>
      </c>
      <c r="E12724" t="s">
        <v>1393</v>
      </c>
      <c r="F12724">
        <v>0</v>
      </c>
      <c r="G12724" t="s">
        <v>51</v>
      </c>
      <c r="H12724" t="s">
        <v>44</v>
      </c>
      <c r="I12724" t="s">
        <v>52</v>
      </c>
      <c r="J12724" t="s">
        <v>141</v>
      </c>
      <c r="K12724" t="s">
        <v>142</v>
      </c>
      <c r="L12724">
        <v>2</v>
      </c>
      <c r="M12724" s="1">
        <v>40909</v>
      </c>
      <c r="N12724" s="3">
        <v>43842</v>
      </c>
      <c r="O12724" t="s">
        <v>94</v>
      </c>
      <c r="P12724">
        <v>2012</v>
      </c>
      <c r="Q12724" s="1">
        <v>41110</v>
      </c>
      <c r="R12724" s="1">
        <v>41634</v>
      </c>
      <c r="S12724">
        <v>1350000</v>
      </c>
      <c r="T12724">
        <v>1040000</v>
      </c>
      <c r="U12724">
        <v>0</v>
      </c>
      <c r="V12724">
        <v>0</v>
      </c>
      <c r="W12724">
        <v>0</v>
      </c>
      <c r="X12724">
        <v>0</v>
      </c>
      <c r="Y12724">
        <v>0</v>
      </c>
      <c r="Z12724">
        <v>0</v>
      </c>
      <c r="AA12724">
        <v>0</v>
      </c>
      <c r="AB12724">
        <v>0</v>
      </c>
      <c r="AC12724">
        <v>0</v>
      </c>
      <c r="AD12724">
        <v>0</v>
      </c>
      <c r="AE12724">
        <v>0</v>
      </c>
      <c r="AF12724">
        <v>0</v>
      </c>
      <c r="AG12724">
        <v>0</v>
      </c>
      <c r="AH12724">
        <v>0</v>
      </c>
      <c r="AI12724">
        <v>0</v>
      </c>
      <c r="AJ12724">
        <v>0</v>
      </c>
      <c r="AK12724">
        <v>0</v>
      </c>
      <c r="AL12724">
        <v>0</v>
      </c>
      <c r="AM12724">
        <v>0</v>
      </c>
      <c r="AN12724">
        <v>1</v>
      </c>
    </row>
    <row r="12725" spans="1:40" x14ac:dyDescent="0.45">
      <c r="A12725" t="s">
        <v>16668</v>
      </c>
      <c r="B12725" t="s">
        <v>16669</v>
      </c>
      <c r="C12725" t="s">
        <v>16670</v>
      </c>
      <c r="D12725" t="s">
        <v>16671</v>
      </c>
      <c r="E12725" t="s">
        <v>8118</v>
      </c>
      <c r="F12725">
        <v>0</v>
      </c>
      <c r="G12725" t="s">
        <v>51</v>
      </c>
      <c r="H12725" t="s">
        <v>44</v>
      </c>
      <c r="I12725" t="s">
        <v>64</v>
      </c>
      <c r="J12725" t="s">
        <v>749</v>
      </c>
      <c r="K12725" t="s">
        <v>749</v>
      </c>
      <c r="L12725">
        <v>2</v>
      </c>
      <c r="M12725" s="1">
        <v>41000</v>
      </c>
      <c r="N12725" s="3">
        <v>43933</v>
      </c>
      <c r="O12725" t="s">
        <v>48</v>
      </c>
      <c r="P12725">
        <v>2012</v>
      </c>
      <c r="Q12725" s="1">
        <v>41347</v>
      </c>
      <c r="R12725" s="1">
        <v>41728</v>
      </c>
      <c r="S12725">
        <v>0</v>
      </c>
      <c r="T12725">
        <v>1390000</v>
      </c>
      <c r="U12725">
        <v>0</v>
      </c>
      <c r="V12725">
        <v>0</v>
      </c>
      <c r="W12725">
        <v>0</v>
      </c>
      <c r="X12725">
        <v>0</v>
      </c>
      <c r="Y12725">
        <v>1000000</v>
      </c>
      <c r="Z12725">
        <v>0</v>
      </c>
      <c r="AA12725">
        <v>0</v>
      </c>
      <c r="AB12725">
        <v>0</v>
      </c>
      <c r="AC12725">
        <v>0</v>
      </c>
      <c r="AD12725">
        <v>0</v>
      </c>
      <c r="AE12725">
        <v>0</v>
      </c>
      <c r="AF12725">
        <v>1390000</v>
      </c>
      <c r="AG12725">
        <v>0</v>
      </c>
      <c r="AH12725">
        <v>0</v>
      </c>
      <c r="AI12725">
        <v>0</v>
      </c>
      <c r="AJ12725">
        <v>0</v>
      </c>
      <c r="AK12725">
        <v>0</v>
      </c>
      <c r="AL12725">
        <v>0</v>
      </c>
      <c r="AM12725">
        <v>0</v>
      </c>
      <c r="AN12725">
        <v>1</v>
      </c>
    </row>
    <row r="12726" spans="1:40" x14ac:dyDescent="0.45">
      <c r="A12726" t="s">
        <v>61313</v>
      </c>
      <c r="B12726" t="s">
        <v>61314</v>
      </c>
      <c r="C12726" t="s">
        <v>61315</v>
      </c>
      <c r="D12726" t="s">
        <v>412</v>
      </c>
      <c r="E12726" t="s">
        <v>413</v>
      </c>
      <c r="F12726">
        <v>0</v>
      </c>
      <c r="G12726" t="s">
        <v>51</v>
      </c>
      <c r="H12726" t="s">
        <v>44</v>
      </c>
      <c r="I12726" t="s">
        <v>52</v>
      </c>
      <c r="J12726" t="s">
        <v>141</v>
      </c>
      <c r="K12726" t="s">
        <v>142</v>
      </c>
      <c r="L12726">
        <v>4</v>
      </c>
      <c r="M12726" s="1">
        <v>39750</v>
      </c>
      <c r="N12726" s="3">
        <v>44112</v>
      </c>
      <c r="O12726" t="s">
        <v>472</v>
      </c>
      <c r="P12726">
        <v>2008</v>
      </c>
      <c r="Q12726" s="1">
        <v>40253</v>
      </c>
      <c r="R12726" s="1">
        <v>41169</v>
      </c>
      <c r="S12726">
        <v>0</v>
      </c>
      <c r="T12726">
        <v>1500000</v>
      </c>
      <c r="U12726">
        <v>0</v>
      </c>
      <c r="V12726">
        <v>0</v>
      </c>
      <c r="W12726">
        <v>0</v>
      </c>
      <c r="X12726">
        <v>0</v>
      </c>
      <c r="Y12726">
        <v>0</v>
      </c>
      <c r="Z12726">
        <v>893883</v>
      </c>
      <c r="AA12726">
        <v>0</v>
      </c>
      <c r="AB12726">
        <v>0</v>
      </c>
      <c r="AC12726">
        <v>0</v>
      </c>
      <c r="AD12726">
        <v>0</v>
      </c>
      <c r="AE12726">
        <v>0</v>
      </c>
      <c r="AF12726">
        <v>0</v>
      </c>
      <c r="AG12726">
        <v>0</v>
      </c>
      <c r="AH12726">
        <v>0</v>
      </c>
      <c r="AI12726">
        <v>0</v>
      </c>
      <c r="AJ12726">
        <v>0</v>
      </c>
      <c r="AK12726">
        <v>0</v>
      </c>
      <c r="AL12726">
        <v>0</v>
      </c>
      <c r="AM12726">
        <v>0</v>
      </c>
      <c r="AN12726">
        <v>1</v>
      </c>
    </row>
    <row r="12727" spans="1:40" x14ac:dyDescent="0.45">
      <c r="A12727" t="s">
        <v>65631</v>
      </c>
      <c r="B12727" t="s">
        <v>65632</v>
      </c>
      <c r="C12727" t="s">
        <v>65633</v>
      </c>
      <c r="D12727" t="s">
        <v>65634</v>
      </c>
      <c r="E12727" t="s">
        <v>69</v>
      </c>
      <c r="F12727">
        <v>0</v>
      </c>
      <c r="G12727" t="s">
        <v>51</v>
      </c>
      <c r="H12727" t="s">
        <v>179</v>
      </c>
      <c r="I12727" t="s">
        <v>1412</v>
      </c>
      <c r="J12727" t="s">
        <v>1413</v>
      </c>
      <c r="K12727" t="s">
        <v>1414</v>
      </c>
      <c r="L12727">
        <v>4</v>
      </c>
      <c r="M12727" s="1">
        <v>39173</v>
      </c>
      <c r="N12727" s="3">
        <v>43928</v>
      </c>
      <c r="O12727" t="s">
        <v>1360</v>
      </c>
      <c r="P12727">
        <v>2007</v>
      </c>
      <c r="Q12727" s="1">
        <v>39828</v>
      </c>
      <c r="R12727" s="1">
        <v>40393</v>
      </c>
      <c r="S12727">
        <v>1125000</v>
      </c>
      <c r="T12727">
        <v>1270000</v>
      </c>
      <c r="U12727">
        <v>0</v>
      </c>
      <c r="V12727">
        <v>0</v>
      </c>
      <c r="W12727">
        <v>0</v>
      </c>
      <c r="X12727">
        <v>0</v>
      </c>
      <c r="Y12727">
        <v>0</v>
      </c>
      <c r="Z12727">
        <v>0</v>
      </c>
      <c r="AA12727">
        <v>0</v>
      </c>
      <c r="AB12727">
        <v>0</v>
      </c>
      <c r="AC12727">
        <v>0</v>
      </c>
      <c r="AD12727">
        <v>0</v>
      </c>
      <c r="AE12727">
        <v>0</v>
      </c>
      <c r="AF12727">
        <v>1270000</v>
      </c>
      <c r="AG12727">
        <v>0</v>
      </c>
      <c r="AH12727">
        <v>0</v>
      </c>
      <c r="AI12727">
        <v>0</v>
      </c>
      <c r="AJ12727">
        <v>0</v>
      </c>
      <c r="AK12727">
        <v>0</v>
      </c>
      <c r="AL12727">
        <v>0</v>
      </c>
      <c r="AM12727">
        <v>0</v>
      </c>
      <c r="AN12727">
        <v>1</v>
      </c>
    </row>
    <row r="12728" spans="1:40" x14ac:dyDescent="0.45">
      <c r="A12728" t="s">
        <v>39991</v>
      </c>
      <c r="B12728" t="s">
        <v>39992</v>
      </c>
      <c r="C12728" t="s">
        <v>39993</v>
      </c>
      <c r="D12728" t="s">
        <v>30850</v>
      </c>
      <c r="E12728" t="s">
        <v>116</v>
      </c>
      <c r="F12728">
        <v>0</v>
      </c>
      <c r="G12728" t="s">
        <v>51</v>
      </c>
      <c r="H12728" t="s">
        <v>44</v>
      </c>
      <c r="I12728" t="s">
        <v>1068</v>
      </c>
      <c r="J12728" t="s">
        <v>1139</v>
      </c>
      <c r="K12728" t="s">
        <v>1139</v>
      </c>
      <c r="L12728">
        <v>3</v>
      </c>
      <c r="M12728" s="1">
        <v>40664</v>
      </c>
      <c r="N12728" s="3">
        <v>43962</v>
      </c>
      <c r="O12728" t="s">
        <v>62</v>
      </c>
      <c r="P12728">
        <v>2011</v>
      </c>
      <c r="Q12728" s="1">
        <v>40664</v>
      </c>
      <c r="R12728" s="1">
        <v>41808</v>
      </c>
      <c r="S12728">
        <v>0</v>
      </c>
      <c r="T12728">
        <v>1650000</v>
      </c>
      <c r="U12728">
        <v>0</v>
      </c>
      <c r="V12728">
        <v>0</v>
      </c>
      <c r="W12728">
        <v>0</v>
      </c>
      <c r="X12728">
        <v>0</v>
      </c>
      <c r="Y12728">
        <v>0</v>
      </c>
      <c r="Z12728">
        <v>0</v>
      </c>
      <c r="AA12728">
        <v>745319</v>
      </c>
      <c r="AB12728">
        <v>0</v>
      </c>
      <c r="AC12728">
        <v>0</v>
      </c>
      <c r="AD12728">
        <v>0</v>
      </c>
      <c r="AE12728">
        <v>0</v>
      </c>
      <c r="AF12728">
        <v>1650000</v>
      </c>
      <c r="AG12728">
        <v>0</v>
      </c>
      <c r="AH12728">
        <v>0</v>
      </c>
      <c r="AI12728">
        <v>0</v>
      </c>
      <c r="AJ12728">
        <v>0</v>
      </c>
      <c r="AK12728">
        <v>0</v>
      </c>
      <c r="AL12728">
        <v>0</v>
      </c>
      <c r="AM12728">
        <v>0</v>
      </c>
      <c r="AN12728">
        <v>1</v>
      </c>
    </row>
    <row r="12729" spans="1:40" x14ac:dyDescent="0.45">
      <c r="A12729" t="s">
        <v>34803</v>
      </c>
      <c r="B12729" t="s">
        <v>34804</v>
      </c>
      <c r="C12729" t="s">
        <v>34805</v>
      </c>
      <c r="D12729" t="s">
        <v>34806</v>
      </c>
      <c r="E12729" t="s">
        <v>1330</v>
      </c>
      <c r="F12729">
        <v>0</v>
      </c>
      <c r="G12729" t="s">
        <v>51</v>
      </c>
      <c r="H12729" t="s">
        <v>44</v>
      </c>
      <c r="I12729" t="s">
        <v>660</v>
      </c>
      <c r="J12729" t="s">
        <v>979</v>
      </c>
      <c r="K12729" t="s">
        <v>13449</v>
      </c>
      <c r="L12729">
        <v>5</v>
      </c>
      <c r="M12729" s="1">
        <v>37257</v>
      </c>
      <c r="N12729" s="3">
        <v>43832</v>
      </c>
      <c r="O12729" t="s">
        <v>321</v>
      </c>
      <c r="P12729">
        <v>2002</v>
      </c>
      <c r="Q12729" s="1">
        <v>40805</v>
      </c>
      <c r="R12729" s="1">
        <v>41360</v>
      </c>
      <c r="S12729">
        <v>0</v>
      </c>
      <c r="T12729">
        <v>1939500</v>
      </c>
      <c r="U12729">
        <v>0</v>
      </c>
      <c r="V12729">
        <v>0</v>
      </c>
      <c r="W12729">
        <v>0</v>
      </c>
      <c r="X12729">
        <v>456001</v>
      </c>
      <c r="Y12729">
        <v>0</v>
      </c>
      <c r="Z12729">
        <v>0</v>
      </c>
      <c r="AA12729">
        <v>0</v>
      </c>
      <c r="AB12729">
        <v>0</v>
      </c>
      <c r="AC12729">
        <v>0</v>
      </c>
      <c r="AD12729">
        <v>0</v>
      </c>
      <c r="AE12729">
        <v>0</v>
      </c>
      <c r="AF12729">
        <v>1500000</v>
      </c>
      <c r="AG12729">
        <v>0</v>
      </c>
      <c r="AH12729">
        <v>439500</v>
      </c>
      <c r="AI12729">
        <v>0</v>
      </c>
      <c r="AJ12729">
        <v>0</v>
      </c>
      <c r="AK12729">
        <v>0</v>
      </c>
      <c r="AL12729">
        <v>0</v>
      </c>
      <c r="AM12729">
        <v>0</v>
      </c>
      <c r="AN12729">
        <v>1</v>
      </c>
    </row>
    <row r="12730" spans="1:40" x14ac:dyDescent="0.45">
      <c r="A12730" t="s">
        <v>14032</v>
      </c>
      <c r="B12730" t="s">
        <v>14033</v>
      </c>
      <c r="C12730" t="s">
        <v>14034</v>
      </c>
      <c r="D12730" t="s">
        <v>68</v>
      </c>
      <c r="E12730" t="s">
        <v>69</v>
      </c>
      <c r="F12730">
        <v>0</v>
      </c>
      <c r="G12730" t="s">
        <v>51</v>
      </c>
      <c r="H12730" t="s">
        <v>44</v>
      </c>
      <c r="I12730" t="s">
        <v>45</v>
      </c>
      <c r="J12730" t="s">
        <v>46</v>
      </c>
      <c r="K12730" t="s">
        <v>47</v>
      </c>
      <c r="L12730">
        <v>4</v>
      </c>
      <c r="M12730" s="1">
        <v>37987</v>
      </c>
      <c r="N12730" s="3">
        <v>43834</v>
      </c>
      <c r="O12730" t="s">
        <v>273</v>
      </c>
      <c r="P12730">
        <v>2004</v>
      </c>
      <c r="Q12730" s="1">
        <v>38353</v>
      </c>
      <c r="R12730" s="1">
        <v>40323</v>
      </c>
      <c r="S12730">
        <v>0</v>
      </c>
      <c r="T12730">
        <v>2398464</v>
      </c>
      <c r="U12730">
        <v>0</v>
      </c>
      <c r="V12730">
        <v>0</v>
      </c>
      <c r="W12730">
        <v>0</v>
      </c>
      <c r="X12730">
        <v>0</v>
      </c>
      <c r="Y12730">
        <v>0</v>
      </c>
      <c r="Z12730">
        <v>0</v>
      </c>
      <c r="AA12730">
        <v>0</v>
      </c>
      <c r="AB12730">
        <v>0</v>
      </c>
      <c r="AC12730">
        <v>0</v>
      </c>
      <c r="AD12730">
        <v>0</v>
      </c>
      <c r="AE12730">
        <v>0</v>
      </c>
      <c r="AF12730">
        <v>2000000</v>
      </c>
      <c r="AG12730">
        <v>0</v>
      </c>
      <c r="AH12730">
        <v>0</v>
      </c>
      <c r="AI12730">
        <v>0</v>
      </c>
      <c r="AJ12730">
        <v>0</v>
      </c>
      <c r="AK12730">
        <v>0</v>
      </c>
      <c r="AL12730">
        <v>0</v>
      </c>
      <c r="AM12730">
        <v>0</v>
      </c>
      <c r="AN12730">
        <v>1</v>
      </c>
    </row>
    <row r="12731" spans="1:40" x14ac:dyDescent="0.45">
      <c r="A12731" t="s">
        <v>11503</v>
      </c>
      <c r="B12731" t="s">
        <v>11504</v>
      </c>
      <c r="C12731" t="s">
        <v>11505</v>
      </c>
      <c r="D12731" t="s">
        <v>198</v>
      </c>
      <c r="E12731" t="s">
        <v>199</v>
      </c>
      <c r="F12731">
        <v>0</v>
      </c>
      <c r="G12731" t="s">
        <v>51</v>
      </c>
      <c r="H12731" t="s">
        <v>44</v>
      </c>
      <c r="I12731" t="s">
        <v>211</v>
      </c>
      <c r="J12731" t="s">
        <v>212</v>
      </c>
      <c r="K12731" t="s">
        <v>212</v>
      </c>
      <c r="L12731">
        <v>1</v>
      </c>
      <c r="M12731" s="1">
        <v>40179</v>
      </c>
      <c r="N12731" s="3">
        <v>43840</v>
      </c>
      <c r="O12731" t="s">
        <v>87</v>
      </c>
      <c r="P12731">
        <v>2010</v>
      </c>
      <c r="Q12731" s="1">
        <v>40753</v>
      </c>
      <c r="R12731" s="1">
        <v>40753</v>
      </c>
      <c r="S12731">
        <v>0</v>
      </c>
      <c r="T12731">
        <v>2400000</v>
      </c>
      <c r="U12731">
        <v>0</v>
      </c>
      <c r="V12731">
        <v>0</v>
      </c>
      <c r="W12731">
        <v>0</v>
      </c>
      <c r="X12731">
        <v>0</v>
      </c>
      <c r="Y12731">
        <v>0</v>
      </c>
      <c r="Z12731">
        <v>0</v>
      </c>
      <c r="AA12731">
        <v>0</v>
      </c>
      <c r="AB12731">
        <v>0</v>
      </c>
      <c r="AC12731">
        <v>0</v>
      </c>
      <c r="AD12731">
        <v>0</v>
      </c>
      <c r="AE12731">
        <v>0</v>
      </c>
      <c r="AF12731">
        <v>0</v>
      </c>
      <c r="AG12731">
        <v>0</v>
      </c>
      <c r="AH12731">
        <v>0</v>
      </c>
      <c r="AI12731">
        <v>0</v>
      </c>
      <c r="AJ12731">
        <v>0</v>
      </c>
      <c r="AK12731">
        <v>0</v>
      </c>
      <c r="AL12731">
        <v>0</v>
      </c>
      <c r="AM12731">
        <v>0</v>
      </c>
      <c r="AN12731">
        <v>1</v>
      </c>
    </row>
    <row r="12732" spans="1:40" x14ac:dyDescent="0.45">
      <c r="A12732" t="s">
        <v>10551</v>
      </c>
      <c r="B12732" t="s">
        <v>10552</v>
      </c>
      <c r="C12732" t="s">
        <v>10553</v>
      </c>
      <c r="D12732" t="s">
        <v>10554</v>
      </c>
      <c r="E12732" t="s">
        <v>91</v>
      </c>
      <c r="F12732">
        <v>0</v>
      </c>
      <c r="G12732" t="s">
        <v>51</v>
      </c>
      <c r="H12732" t="s">
        <v>44</v>
      </c>
      <c r="I12732" t="s">
        <v>52</v>
      </c>
      <c r="J12732" t="s">
        <v>141</v>
      </c>
      <c r="K12732" t="s">
        <v>142</v>
      </c>
      <c r="L12732">
        <v>1</v>
      </c>
      <c r="M12732" s="1">
        <v>41306</v>
      </c>
      <c r="N12732" s="3">
        <v>43874</v>
      </c>
      <c r="O12732" t="s">
        <v>117</v>
      </c>
      <c r="P12732">
        <v>2013</v>
      </c>
      <c r="Q12732" s="1">
        <v>41676</v>
      </c>
      <c r="R12732" s="1">
        <v>41676</v>
      </c>
      <c r="S12732">
        <v>2400000</v>
      </c>
      <c r="T12732">
        <v>0</v>
      </c>
      <c r="U12732">
        <v>0</v>
      </c>
      <c r="V12732">
        <v>0</v>
      </c>
      <c r="W12732">
        <v>0</v>
      </c>
      <c r="X12732">
        <v>0</v>
      </c>
      <c r="Y12732">
        <v>0</v>
      </c>
      <c r="Z12732">
        <v>0</v>
      </c>
      <c r="AA12732">
        <v>0</v>
      </c>
      <c r="AB12732">
        <v>0</v>
      </c>
      <c r="AC12732">
        <v>0</v>
      </c>
      <c r="AD12732">
        <v>0</v>
      </c>
      <c r="AE12732">
        <v>0</v>
      </c>
      <c r="AF12732">
        <v>0</v>
      </c>
      <c r="AG12732">
        <v>0</v>
      </c>
      <c r="AH12732">
        <v>0</v>
      </c>
      <c r="AI12732">
        <v>0</v>
      </c>
      <c r="AJ12732">
        <v>0</v>
      </c>
      <c r="AK12732">
        <v>0</v>
      </c>
      <c r="AL12732">
        <v>0</v>
      </c>
      <c r="AM12732">
        <v>0</v>
      </c>
      <c r="AN12732">
        <v>1</v>
      </c>
    </row>
    <row r="12733" spans="1:40" x14ac:dyDescent="0.45">
      <c r="A12733" t="s">
        <v>16222</v>
      </c>
      <c r="B12733" t="s">
        <v>16223</v>
      </c>
      <c r="C12733" t="s">
        <v>16224</v>
      </c>
      <c r="D12733" t="s">
        <v>16225</v>
      </c>
      <c r="E12733" t="s">
        <v>210</v>
      </c>
      <c r="F12733">
        <v>0</v>
      </c>
      <c r="G12733" t="s">
        <v>51</v>
      </c>
      <c r="H12733" t="s">
        <v>44</v>
      </c>
      <c r="I12733" t="s">
        <v>52</v>
      </c>
      <c r="J12733" t="s">
        <v>141</v>
      </c>
      <c r="K12733" t="s">
        <v>142</v>
      </c>
      <c r="L12733">
        <v>2</v>
      </c>
      <c r="M12733" s="1">
        <v>40263</v>
      </c>
      <c r="N12733" s="3">
        <v>43900</v>
      </c>
      <c r="O12733" t="s">
        <v>87</v>
      </c>
      <c r="P12733">
        <v>2010</v>
      </c>
      <c r="Q12733" s="1">
        <v>40638</v>
      </c>
      <c r="R12733" s="1">
        <v>41047</v>
      </c>
      <c r="S12733">
        <v>0</v>
      </c>
      <c r="T12733">
        <v>2400000</v>
      </c>
      <c r="U12733">
        <v>0</v>
      </c>
      <c r="V12733">
        <v>0</v>
      </c>
      <c r="W12733">
        <v>0</v>
      </c>
      <c r="X12733">
        <v>0</v>
      </c>
      <c r="Y12733">
        <v>0</v>
      </c>
      <c r="Z12733">
        <v>0</v>
      </c>
      <c r="AA12733">
        <v>0</v>
      </c>
      <c r="AB12733">
        <v>0</v>
      </c>
      <c r="AC12733">
        <v>0</v>
      </c>
      <c r="AD12733">
        <v>0</v>
      </c>
      <c r="AE12733">
        <v>0</v>
      </c>
      <c r="AF12733">
        <v>0</v>
      </c>
      <c r="AG12733">
        <v>2400000</v>
      </c>
      <c r="AH12733">
        <v>0</v>
      </c>
      <c r="AI12733">
        <v>0</v>
      </c>
      <c r="AJ12733">
        <v>0</v>
      </c>
      <c r="AK12733">
        <v>0</v>
      </c>
      <c r="AL12733">
        <v>0</v>
      </c>
      <c r="AM12733">
        <v>0</v>
      </c>
      <c r="AN12733">
        <v>1</v>
      </c>
    </row>
    <row r="12734" spans="1:40" x14ac:dyDescent="0.45">
      <c r="A12734" t="s">
        <v>16654</v>
      </c>
      <c r="B12734" t="s">
        <v>16655</v>
      </c>
      <c r="C12734" t="s">
        <v>16656</v>
      </c>
      <c r="D12734" t="s">
        <v>16657</v>
      </c>
      <c r="E12734" t="s">
        <v>8275</v>
      </c>
      <c r="F12734">
        <v>0</v>
      </c>
      <c r="G12734" t="s">
        <v>51</v>
      </c>
      <c r="H12734" t="s">
        <v>44</v>
      </c>
      <c r="I12734" t="s">
        <v>52</v>
      </c>
      <c r="J12734" t="s">
        <v>141</v>
      </c>
      <c r="K12734" t="s">
        <v>142</v>
      </c>
      <c r="L12734">
        <v>1</v>
      </c>
      <c r="M12734" s="1">
        <v>40544</v>
      </c>
      <c r="N12734" s="3">
        <v>43841</v>
      </c>
      <c r="O12734" t="s">
        <v>311</v>
      </c>
      <c r="P12734">
        <v>2011</v>
      </c>
      <c r="Q12734" s="1">
        <v>41598</v>
      </c>
      <c r="R12734" s="1">
        <v>41598</v>
      </c>
      <c r="S12734">
        <v>2400000</v>
      </c>
      <c r="T12734">
        <v>0</v>
      </c>
      <c r="U12734">
        <v>0</v>
      </c>
      <c r="V12734">
        <v>0</v>
      </c>
      <c r="W12734">
        <v>0</v>
      </c>
      <c r="X12734">
        <v>0</v>
      </c>
      <c r="Y12734">
        <v>0</v>
      </c>
      <c r="Z12734">
        <v>0</v>
      </c>
      <c r="AA12734">
        <v>0</v>
      </c>
      <c r="AB12734">
        <v>0</v>
      </c>
      <c r="AC12734">
        <v>0</v>
      </c>
      <c r="AD12734">
        <v>0</v>
      </c>
      <c r="AE12734">
        <v>0</v>
      </c>
      <c r="AF12734">
        <v>0</v>
      </c>
      <c r="AG12734">
        <v>0</v>
      </c>
      <c r="AH12734">
        <v>0</v>
      </c>
      <c r="AI12734">
        <v>0</v>
      </c>
      <c r="AJ12734">
        <v>0</v>
      </c>
      <c r="AK12734">
        <v>0</v>
      </c>
      <c r="AL12734">
        <v>0</v>
      </c>
      <c r="AM12734">
        <v>0</v>
      </c>
      <c r="AN12734">
        <v>1</v>
      </c>
    </row>
    <row r="12735" spans="1:40" x14ac:dyDescent="0.45">
      <c r="A12735" t="s">
        <v>24919</v>
      </c>
      <c r="B12735" t="s">
        <v>24920</v>
      </c>
      <c r="C12735" t="s">
        <v>24921</v>
      </c>
      <c r="D12735" t="s">
        <v>24922</v>
      </c>
      <c r="E12735" t="s">
        <v>24923</v>
      </c>
      <c r="F12735">
        <v>0</v>
      </c>
      <c r="G12735" t="s">
        <v>51</v>
      </c>
      <c r="H12735" t="s">
        <v>44</v>
      </c>
      <c r="I12735" t="s">
        <v>52</v>
      </c>
      <c r="J12735" t="s">
        <v>141</v>
      </c>
      <c r="K12735" t="s">
        <v>142</v>
      </c>
      <c r="L12735">
        <v>3</v>
      </c>
      <c r="M12735" s="1">
        <v>40544</v>
      </c>
      <c r="N12735" s="3">
        <v>43841</v>
      </c>
      <c r="O12735" t="s">
        <v>311</v>
      </c>
      <c r="P12735">
        <v>2011</v>
      </c>
      <c r="Q12735" s="1">
        <v>41186</v>
      </c>
      <c r="R12735" s="1">
        <v>41838</v>
      </c>
      <c r="S12735">
        <v>0</v>
      </c>
      <c r="T12735">
        <v>2400000</v>
      </c>
      <c r="U12735">
        <v>0</v>
      </c>
      <c r="V12735">
        <v>0</v>
      </c>
      <c r="W12735">
        <v>0</v>
      </c>
      <c r="X12735">
        <v>0</v>
      </c>
      <c r="Y12735">
        <v>0</v>
      </c>
      <c r="Z12735">
        <v>0</v>
      </c>
      <c r="AA12735">
        <v>0</v>
      </c>
      <c r="AB12735">
        <v>0</v>
      </c>
      <c r="AC12735">
        <v>0</v>
      </c>
      <c r="AD12735">
        <v>0</v>
      </c>
      <c r="AE12735">
        <v>0</v>
      </c>
      <c r="AF12735">
        <v>0</v>
      </c>
      <c r="AG12735">
        <v>0</v>
      </c>
      <c r="AH12735">
        <v>0</v>
      </c>
      <c r="AI12735">
        <v>0</v>
      </c>
      <c r="AJ12735">
        <v>0</v>
      </c>
      <c r="AK12735">
        <v>0</v>
      </c>
      <c r="AL12735">
        <v>0</v>
      </c>
      <c r="AM12735">
        <v>0</v>
      </c>
      <c r="AN12735">
        <v>1</v>
      </c>
    </row>
    <row r="12736" spans="1:40" x14ac:dyDescent="0.45">
      <c r="A12736" t="s">
        <v>71803</v>
      </c>
      <c r="B12736" t="s">
        <v>71804</v>
      </c>
      <c r="C12736" t="s">
        <v>71805</v>
      </c>
      <c r="D12736" t="s">
        <v>69094</v>
      </c>
      <c r="E12736" t="s">
        <v>624</v>
      </c>
      <c r="F12736">
        <v>0</v>
      </c>
      <c r="G12736" t="s">
        <v>51</v>
      </c>
      <c r="H12736" t="s">
        <v>44</v>
      </c>
      <c r="I12736" t="s">
        <v>52</v>
      </c>
      <c r="J12736" t="s">
        <v>141</v>
      </c>
      <c r="K12736" t="s">
        <v>498</v>
      </c>
      <c r="L12736">
        <v>1</v>
      </c>
      <c r="M12736" s="1">
        <v>41699</v>
      </c>
      <c r="N12736" s="3">
        <v>43904</v>
      </c>
      <c r="O12736" t="s">
        <v>67</v>
      </c>
      <c r="P12736">
        <v>2014</v>
      </c>
      <c r="Q12736" s="1">
        <v>41821</v>
      </c>
      <c r="R12736" s="1">
        <v>41821</v>
      </c>
      <c r="S12736">
        <v>2400000</v>
      </c>
      <c r="T12736">
        <v>0</v>
      </c>
      <c r="U12736">
        <v>0</v>
      </c>
      <c r="V12736">
        <v>0</v>
      </c>
      <c r="W12736">
        <v>0</v>
      </c>
      <c r="X12736">
        <v>0</v>
      </c>
      <c r="Y12736">
        <v>0</v>
      </c>
      <c r="Z12736">
        <v>0</v>
      </c>
      <c r="AA12736">
        <v>0</v>
      </c>
      <c r="AB12736">
        <v>0</v>
      </c>
      <c r="AC12736">
        <v>0</v>
      </c>
      <c r="AD12736">
        <v>0</v>
      </c>
      <c r="AE12736">
        <v>0</v>
      </c>
      <c r="AF12736">
        <v>0</v>
      </c>
      <c r="AG12736">
        <v>0</v>
      </c>
      <c r="AH12736">
        <v>0</v>
      </c>
      <c r="AI12736">
        <v>0</v>
      </c>
      <c r="AJ12736">
        <v>0</v>
      </c>
      <c r="AK12736">
        <v>0</v>
      </c>
      <c r="AL12736">
        <v>0</v>
      </c>
      <c r="AM12736">
        <v>0</v>
      </c>
      <c r="AN12736">
        <v>1</v>
      </c>
    </row>
    <row r="12737" spans="1:40" x14ac:dyDescent="0.45">
      <c r="A12737" t="s">
        <v>42080</v>
      </c>
      <c r="B12737" t="s">
        <v>42081</v>
      </c>
      <c r="C12737" t="s">
        <v>42082</v>
      </c>
      <c r="D12737" t="s">
        <v>115</v>
      </c>
      <c r="E12737" t="s">
        <v>116</v>
      </c>
      <c r="F12737">
        <v>0</v>
      </c>
      <c r="G12737" t="s">
        <v>51</v>
      </c>
      <c r="H12737" t="s">
        <v>44</v>
      </c>
      <c r="I12737" t="s">
        <v>70</v>
      </c>
      <c r="J12737" t="s">
        <v>1648</v>
      </c>
      <c r="K12737" t="s">
        <v>7162</v>
      </c>
      <c r="L12737">
        <v>1</v>
      </c>
      <c r="M12737" s="1">
        <v>39448</v>
      </c>
      <c r="N12737" s="3">
        <v>43838</v>
      </c>
      <c r="O12737" t="s">
        <v>133</v>
      </c>
      <c r="P12737">
        <v>2008</v>
      </c>
      <c r="Q12737" s="1">
        <v>41464</v>
      </c>
      <c r="R12737" s="1">
        <v>41464</v>
      </c>
      <c r="S12737">
        <v>0</v>
      </c>
      <c r="T12737">
        <v>0</v>
      </c>
      <c r="U12737">
        <v>0</v>
      </c>
      <c r="V12737">
        <v>0</v>
      </c>
      <c r="W12737">
        <v>0</v>
      </c>
      <c r="X12737">
        <v>0</v>
      </c>
      <c r="Y12737">
        <v>0</v>
      </c>
      <c r="Z12737">
        <v>2400000</v>
      </c>
      <c r="AA12737">
        <v>0</v>
      </c>
      <c r="AB12737">
        <v>0</v>
      </c>
      <c r="AC12737">
        <v>0</v>
      </c>
      <c r="AD12737">
        <v>0</v>
      </c>
      <c r="AE12737">
        <v>0</v>
      </c>
      <c r="AF12737">
        <v>0</v>
      </c>
      <c r="AG12737">
        <v>0</v>
      </c>
      <c r="AH12737">
        <v>0</v>
      </c>
      <c r="AI12737">
        <v>0</v>
      </c>
      <c r="AJ12737">
        <v>0</v>
      </c>
      <c r="AK12737">
        <v>0</v>
      </c>
      <c r="AL12737">
        <v>0</v>
      </c>
      <c r="AM12737">
        <v>0</v>
      </c>
      <c r="AN12737">
        <v>1</v>
      </c>
    </row>
    <row r="12738" spans="1:40" x14ac:dyDescent="0.45">
      <c r="A12738" t="s">
        <v>2223</v>
      </c>
      <c r="B12738" t="s">
        <v>2224</v>
      </c>
      <c r="C12738" t="s">
        <v>2225</v>
      </c>
      <c r="D12738" t="s">
        <v>68</v>
      </c>
      <c r="E12738" t="s">
        <v>69</v>
      </c>
      <c r="F12738">
        <v>0</v>
      </c>
      <c r="G12738" t="s">
        <v>43</v>
      </c>
      <c r="H12738" t="s">
        <v>44</v>
      </c>
      <c r="I12738" t="s">
        <v>84</v>
      </c>
      <c r="J12738" t="s">
        <v>219</v>
      </c>
      <c r="K12738" t="s">
        <v>2226</v>
      </c>
      <c r="L12738">
        <v>1</v>
      </c>
      <c r="M12738" s="1">
        <v>35796</v>
      </c>
      <c r="N12738" s="2">
        <v>35796</v>
      </c>
      <c r="O12738" t="s">
        <v>393</v>
      </c>
      <c r="P12738">
        <v>1998</v>
      </c>
      <c r="Q12738" s="1">
        <v>41674</v>
      </c>
      <c r="R12738" s="1">
        <v>41674</v>
      </c>
      <c r="S12738">
        <v>0</v>
      </c>
      <c r="T12738">
        <v>2400000</v>
      </c>
      <c r="U12738">
        <v>0</v>
      </c>
      <c r="V12738">
        <v>0</v>
      </c>
      <c r="W12738">
        <v>0</v>
      </c>
      <c r="X12738">
        <v>0</v>
      </c>
      <c r="Y12738">
        <v>0</v>
      </c>
      <c r="Z12738">
        <v>0</v>
      </c>
      <c r="AA12738">
        <v>0</v>
      </c>
      <c r="AB12738">
        <v>0</v>
      </c>
      <c r="AC12738">
        <v>0</v>
      </c>
      <c r="AD12738">
        <v>0</v>
      </c>
      <c r="AE12738">
        <v>0</v>
      </c>
      <c r="AF12738">
        <v>2400000</v>
      </c>
      <c r="AG12738">
        <v>0</v>
      </c>
      <c r="AH12738">
        <v>0</v>
      </c>
      <c r="AI12738">
        <v>0</v>
      </c>
      <c r="AJ12738">
        <v>0</v>
      </c>
      <c r="AK12738">
        <v>0</v>
      </c>
      <c r="AL12738">
        <v>0</v>
      </c>
      <c r="AM12738">
        <v>0</v>
      </c>
      <c r="AN12738">
        <v>1</v>
      </c>
    </row>
    <row r="12739" spans="1:40" x14ac:dyDescent="0.45">
      <c r="A12739" t="s">
        <v>23226</v>
      </c>
      <c r="B12739" t="s">
        <v>23227</v>
      </c>
      <c r="C12739" t="s">
        <v>23228</v>
      </c>
      <c r="D12739" t="s">
        <v>767</v>
      </c>
      <c r="E12739" t="s">
        <v>768</v>
      </c>
      <c r="F12739">
        <v>0</v>
      </c>
      <c r="G12739" t="s">
        <v>51</v>
      </c>
      <c r="H12739" t="s">
        <v>44</v>
      </c>
      <c r="I12739" t="s">
        <v>440</v>
      </c>
      <c r="J12739" t="s">
        <v>2634</v>
      </c>
      <c r="K12739" t="s">
        <v>2097</v>
      </c>
      <c r="L12739">
        <v>3</v>
      </c>
      <c r="M12739" s="1">
        <v>37622</v>
      </c>
      <c r="N12739" s="3">
        <v>43833</v>
      </c>
      <c r="O12739" t="s">
        <v>469</v>
      </c>
      <c r="P12739">
        <v>2003</v>
      </c>
      <c r="Q12739" s="1">
        <v>41234</v>
      </c>
      <c r="R12739" s="1">
        <v>41788</v>
      </c>
      <c r="S12739">
        <v>1000000</v>
      </c>
      <c r="T12739">
        <v>0</v>
      </c>
      <c r="U12739">
        <v>0</v>
      </c>
      <c r="V12739">
        <v>0</v>
      </c>
      <c r="W12739">
        <v>800000</v>
      </c>
      <c r="X12739">
        <v>600000</v>
      </c>
      <c r="Y12739">
        <v>0</v>
      </c>
      <c r="Z12739">
        <v>0</v>
      </c>
      <c r="AA12739">
        <v>0</v>
      </c>
      <c r="AB12739">
        <v>0</v>
      </c>
      <c r="AC12739">
        <v>0</v>
      </c>
      <c r="AD12739">
        <v>0</v>
      </c>
      <c r="AE12739">
        <v>0</v>
      </c>
      <c r="AF12739">
        <v>0</v>
      </c>
      <c r="AG12739">
        <v>0</v>
      </c>
      <c r="AH12739">
        <v>0</v>
      </c>
      <c r="AI12739">
        <v>0</v>
      </c>
      <c r="AJ12739">
        <v>0</v>
      </c>
      <c r="AK12739">
        <v>0</v>
      </c>
      <c r="AL12739">
        <v>0</v>
      </c>
      <c r="AM12739">
        <v>0</v>
      </c>
      <c r="AN12739">
        <v>1</v>
      </c>
    </row>
    <row r="12740" spans="1:40" x14ac:dyDescent="0.45">
      <c r="A12740" t="s">
        <v>35832</v>
      </c>
      <c r="B12740" t="s">
        <v>35833</v>
      </c>
      <c r="C12740" t="s">
        <v>35834</v>
      </c>
      <c r="D12740" t="s">
        <v>115</v>
      </c>
      <c r="E12740" t="s">
        <v>116</v>
      </c>
      <c r="F12740">
        <v>0</v>
      </c>
      <c r="G12740" t="s">
        <v>51</v>
      </c>
      <c r="H12740" t="s">
        <v>44</v>
      </c>
      <c r="I12740" t="s">
        <v>204</v>
      </c>
      <c r="J12740" t="s">
        <v>205</v>
      </c>
      <c r="K12740" t="s">
        <v>6904</v>
      </c>
      <c r="L12740">
        <v>1</v>
      </c>
      <c r="M12740" s="1">
        <v>37622</v>
      </c>
      <c r="N12740" s="3">
        <v>43833</v>
      </c>
      <c r="O12740" t="s">
        <v>469</v>
      </c>
      <c r="P12740">
        <v>2003</v>
      </c>
      <c r="Q12740" s="1">
        <v>41344</v>
      </c>
      <c r="R12740" s="1">
        <v>41344</v>
      </c>
      <c r="S12740">
        <v>0</v>
      </c>
      <c r="T12740">
        <v>2400000</v>
      </c>
      <c r="U12740">
        <v>0</v>
      </c>
      <c r="V12740">
        <v>0</v>
      </c>
      <c r="W12740">
        <v>0</v>
      </c>
      <c r="X12740">
        <v>0</v>
      </c>
      <c r="Y12740">
        <v>0</v>
      </c>
      <c r="Z12740">
        <v>0</v>
      </c>
      <c r="AA12740">
        <v>0</v>
      </c>
      <c r="AB12740">
        <v>0</v>
      </c>
      <c r="AC12740">
        <v>0</v>
      </c>
      <c r="AD12740">
        <v>0</v>
      </c>
      <c r="AE12740">
        <v>0</v>
      </c>
      <c r="AF12740">
        <v>0</v>
      </c>
      <c r="AG12740">
        <v>0</v>
      </c>
      <c r="AH12740">
        <v>0</v>
      </c>
      <c r="AI12740">
        <v>0</v>
      </c>
      <c r="AJ12740">
        <v>0</v>
      </c>
      <c r="AK12740">
        <v>0</v>
      </c>
      <c r="AL12740">
        <v>0</v>
      </c>
      <c r="AM12740">
        <v>0</v>
      </c>
      <c r="AN12740">
        <v>1</v>
      </c>
    </row>
    <row r="12741" spans="1:40" x14ac:dyDescent="0.45">
      <c r="A12741" t="s">
        <v>55346</v>
      </c>
      <c r="B12741" t="s">
        <v>55347</v>
      </c>
      <c r="C12741" t="s">
        <v>55348</v>
      </c>
      <c r="D12741" t="s">
        <v>55349</v>
      </c>
      <c r="E12741" t="s">
        <v>44715</v>
      </c>
      <c r="F12741">
        <v>0</v>
      </c>
      <c r="G12741" t="s">
        <v>51</v>
      </c>
      <c r="H12741" t="s">
        <v>44</v>
      </c>
      <c r="I12741" t="s">
        <v>204</v>
      </c>
      <c r="J12741" t="s">
        <v>205</v>
      </c>
      <c r="K12741" t="s">
        <v>205</v>
      </c>
      <c r="L12741">
        <v>1</v>
      </c>
      <c r="M12741" s="1">
        <v>40360</v>
      </c>
      <c r="N12741" s="3">
        <v>44022</v>
      </c>
      <c r="O12741" t="s">
        <v>143</v>
      </c>
      <c r="P12741">
        <v>2010</v>
      </c>
      <c r="Q12741" s="1">
        <v>41549</v>
      </c>
      <c r="R12741" s="1">
        <v>41549</v>
      </c>
      <c r="S12741">
        <v>0</v>
      </c>
      <c r="T12741">
        <v>0</v>
      </c>
      <c r="U12741">
        <v>0</v>
      </c>
      <c r="V12741">
        <v>0</v>
      </c>
      <c r="W12741">
        <v>0</v>
      </c>
      <c r="X12741">
        <v>0</v>
      </c>
      <c r="Y12741">
        <v>0</v>
      </c>
      <c r="Z12741">
        <v>2400000</v>
      </c>
      <c r="AA12741">
        <v>0</v>
      </c>
      <c r="AB12741">
        <v>0</v>
      </c>
      <c r="AC12741">
        <v>0</v>
      </c>
      <c r="AD12741">
        <v>0</v>
      </c>
      <c r="AE12741">
        <v>0</v>
      </c>
      <c r="AF12741">
        <v>0</v>
      </c>
      <c r="AG12741">
        <v>0</v>
      </c>
      <c r="AH12741">
        <v>0</v>
      </c>
      <c r="AI12741">
        <v>0</v>
      </c>
      <c r="AJ12741">
        <v>0</v>
      </c>
      <c r="AK12741">
        <v>0</v>
      </c>
      <c r="AL12741">
        <v>0</v>
      </c>
      <c r="AM12741">
        <v>0</v>
      </c>
      <c r="AN12741">
        <v>1</v>
      </c>
    </row>
    <row r="12742" spans="1:40" x14ac:dyDescent="0.45">
      <c r="A12742" t="s">
        <v>52167</v>
      </c>
      <c r="B12742" t="s">
        <v>52168</v>
      </c>
      <c r="C12742" t="s">
        <v>52169</v>
      </c>
      <c r="D12742" t="s">
        <v>52170</v>
      </c>
      <c r="E12742" t="s">
        <v>514</v>
      </c>
      <c r="F12742">
        <v>0</v>
      </c>
      <c r="G12742" t="s">
        <v>51</v>
      </c>
      <c r="H12742" t="s">
        <v>44</v>
      </c>
      <c r="I12742" t="s">
        <v>107</v>
      </c>
      <c r="J12742" t="s">
        <v>108</v>
      </c>
      <c r="K12742" t="s">
        <v>108</v>
      </c>
      <c r="L12742">
        <v>2</v>
      </c>
      <c r="M12742" s="1">
        <v>39326</v>
      </c>
      <c r="N12742" s="3">
        <v>44081</v>
      </c>
      <c r="O12742" t="s">
        <v>382</v>
      </c>
      <c r="P12742">
        <v>2007</v>
      </c>
      <c r="Q12742" s="1">
        <v>41345</v>
      </c>
      <c r="R12742" s="1">
        <v>41953</v>
      </c>
      <c r="S12742">
        <v>0</v>
      </c>
      <c r="T12742">
        <v>2400000</v>
      </c>
      <c r="U12742">
        <v>0</v>
      </c>
      <c r="V12742">
        <v>0</v>
      </c>
      <c r="W12742">
        <v>0</v>
      </c>
      <c r="X12742">
        <v>0</v>
      </c>
      <c r="Y12742">
        <v>0</v>
      </c>
      <c r="Z12742">
        <v>0</v>
      </c>
      <c r="AA12742">
        <v>0</v>
      </c>
      <c r="AB12742">
        <v>0</v>
      </c>
      <c r="AC12742">
        <v>0</v>
      </c>
      <c r="AD12742">
        <v>0</v>
      </c>
      <c r="AE12742">
        <v>0</v>
      </c>
      <c r="AF12742">
        <v>2400000</v>
      </c>
      <c r="AG12742">
        <v>0</v>
      </c>
      <c r="AH12742">
        <v>0</v>
      </c>
      <c r="AI12742">
        <v>0</v>
      </c>
      <c r="AJ12742">
        <v>0</v>
      </c>
      <c r="AK12742">
        <v>0</v>
      </c>
      <c r="AL12742">
        <v>0</v>
      </c>
      <c r="AM12742">
        <v>0</v>
      </c>
      <c r="AN12742">
        <v>1</v>
      </c>
    </row>
    <row r="12743" spans="1:40" x14ac:dyDescent="0.45">
      <c r="A12743" t="s">
        <v>10023</v>
      </c>
      <c r="B12743" t="s">
        <v>10024</v>
      </c>
      <c r="C12743" t="s">
        <v>10025</v>
      </c>
      <c r="D12743" t="s">
        <v>209</v>
      </c>
      <c r="E12743" t="s">
        <v>210</v>
      </c>
      <c r="F12743">
        <v>0</v>
      </c>
      <c r="G12743" t="s">
        <v>51</v>
      </c>
      <c r="H12743" t="s">
        <v>44</v>
      </c>
      <c r="I12743" t="s">
        <v>45</v>
      </c>
      <c r="J12743" t="s">
        <v>46</v>
      </c>
      <c r="K12743" t="s">
        <v>47</v>
      </c>
      <c r="L12743">
        <v>1</v>
      </c>
      <c r="M12743" s="1">
        <v>41676</v>
      </c>
      <c r="N12743" s="3">
        <v>43875</v>
      </c>
      <c r="O12743" t="s">
        <v>67</v>
      </c>
      <c r="P12743">
        <v>2014</v>
      </c>
      <c r="Q12743" s="1">
        <v>41676</v>
      </c>
      <c r="R12743" s="1">
        <v>41676</v>
      </c>
      <c r="S12743">
        <v>0</v>
      </c>
      <c r="T12743">
        <v>2400000</v>
      </c>
      <c r="U12743">
        <v>0</v>
      </c>
      <c r="V12743">
        <v>0</v>
      </c>
      <c r="W12743">
        <v>0</v>
      </c>
      <c r="X12743">
        <v>0</v>
      </c>
      <c r="Y12743">
        <v>0</v>
      </c>
      <c r="Z12743">
        <v>0</v>
      </c>
      <c r="AA12743">
        <v>0</v>
      </c>
      <c r="AB12743">
        <v>0</v>
      </c>
      <c r="AC12743">
        <v>0</v>
      </c>
      <c r="AD12743">
        <v>0</v>
      </c>
      <c r="AE12743">
        <v>0</v>
      </c>
      <c r="AF12743">
        <v>0</v>
      </c>
      <c r="AG12743">
        <v>0</v>
      </c>
      <c r="AH12743">
        <v>0</v>
      </c>
      <c r="AI12743">
        <v>0</v>
      </c>
      <c r="AJ12743">
        <v>0</v>
      </c>
      <c r="AK12743">
        <v>0</v>
      </c>
      <c r="AL12743">
        <v>0</v>
      </c>
      <c r="AM12743">
        <v>0</v>
      </c>
      <c r="AN12743">
        <v>1</v>
      </c>
    </row>
    <row r="12744" spans="1:40" x14ac:dyDescent="0.45">
      <c r="A12744" t="s">
        <v>13640</v>
      </c>
      <c r="B12744" t="s">
        <v>13641</v>
      </c>
      <c r="C12744" t="s">
        <v>13642</v>
      </c>
      <c r="D12744" t="s">
        <v>13643</v>
      </c>
      <c r="E12744" t="s">
        <v>1868</v>
      </c>
      <c r="F12744">
        <v>0</v>
      </c>
      <c r="G12744" t="s">
        <v>51</v>
      </c>
      <c r="H12744" t="s">
        <v>44</v>
      </c>
      <c r="I12744" t="s">
        <v>45</v>
      </c>
      <c r="J12744" t="s">
        <v>46</v>
      </c>
      <c r="K12744" t="s">
        <v>47</v>
      </c>
      <c r="L12744">
        <v>1</v>
      </c>
      <c r="M12744" s="1">
        <v>39448</v>
      </c>
      <c r="N12744" s="3">
        <v>43838</v>
      </c>
      <c r="O12744" t="s">
        <v>133</v>
      </c>
      <c r="P12744">
        <v>2008</v>
      </c>
      <c r="Q12744" s="1">
        <v>41513</v>
      </c>
      <c r="R12744" s="1">
        <v>41513</v>
      </c>
      <c r="S12744">
        <v>2400000</v>
      </c>
      <c r="T12744">
        <v>0</v>
      </c>
      <c r="U12744">
        <v>0</v>
      </c>
      <c r="V12744">
        <v>0</v>
      </c>
      <c r="W12744">
        <v>0</v>
      </c>
      <c r="X12744">
        <v>0</v>
      </c>
      <c r="Y12744">
        <v>0</v>
      </c>
      <c r="Z12744">
        <v>0</v>
      </c>
      <c r="AA12744">
        <v>0</v>
      </c>
      <c r="AB12744">
        <v>0</v>
      </c>
      <c r="AC12744">
        <v>0</v>
      </c>
      <c r="AD12744">
        <v>0</v>
      </c>
      <c r="AE12744">
        <v>0</v>
      </c>
      <c r="AF12744">
        <v>0</v>
      </c>
      <c r="AG12744">
        <v>0</v>
      </c>
      <c r="AH12744">
        <v>0</v>
      </c>
      <c r="AI12744">
        <v>0</v>
      </c>
      <c r="AJ12744">
        <v>0</v>
      </c>
      <c r="AK12744">
        <v>0</v>
      </c>
      <c r="AL12744">
        <v>0</v>
      </c>
      <c r="AM12744">
        <v>0</v>
      </c>
      <c r="AN12744">
        <v>1</v>
      </c>
    </row>
    <row r="12745" spans="1:40" x14ac:dyDescent="0.45">
      <c r="A12745" t="s">
        <v>18979</v>
      </c>
      <c r="B12745" t="s">
        <v>18980</v>
      </c>
      <c r="C12745" t="s">
        <v>18981</v>
      </c>
      <c r="D12745" t="s">
        <v>18982</v>
      </c>
      <c r="E12745" t="s">
        <v>11744</v>
      </c>
      <c r="F12745">
        <v>0</v>
      </c>
      <c r="G12745" t="s">
        <v>51</v>
      </c>
      <c r="H12745" t="s">
        <v>44</v>
      </c>
      <c r="I12745" t="s">
        <v>45</v>
      </c>
      <c r="J12745" t="s">
        <v>46</v>
      </c>
      <c r="K12745" t="s">
        <v>47</v>
      </c>
      <c r="L12745">
        <v>2</v>
      </c>
      <c r="M12745" s="1">
        <v>40725</v>
      </c>
      <c r="N12745" s="3">
        <v>44023</v>
      </c>
      <c r="O12745" t="s">
        <v>172</v>
      </c>
      <c r="P12745">
        <v>2011</v>
      </c>
      <c r="Q12745" s="1">
        <v>41119</v>
      </c>
      <c r="R12745" s="1">
        <v>41940</v>
      </c>
      <c r="S12745">
        <v>500000</v>
      </c>
      <c r="T12745">
        <v>1900000</v>
      </c>
      <c r="U12745">
        <v>0</v>
      </c>
      <c r="V12745">
        <v>0</v>
      </c>
      <c r="W12745">
        <v>0</v>
      </c>
      <c r="X12745">
        <v>0</v>
      </c>
      <c r="Y12745">
        <v>0</v>
      </c>
      <c r="Z12745">
        <v>0</v>
      </c>
      <c r="AA12745">
        <v>0</v>
      </c>
      <c r="AB12745">
        <v>0</v>
      </c>
      <c r="AC12745">
        <v>0</v>
      </c>
      <c r="AD12745">
        <v>0</v>
      </c>
      <c r="AE12745">
        <v>0</v>
      </c>
      <c r="AF12745">
        <v>0</v>
      </c>
      <c r="AG12745">
        <v>0</v>
      </c>
      <c r="AH12745">
        <v>0</v>
      </c>
      <c r="AI12745">
        <v>0</v>
      </c>
      <c r="AJ12745">
        <v>0</v>
      </c>
      <c r="AK12745">
        <v>0</v>
      </c>
      <c r="AL12745">
        <v>0</v>
      </c>
      <c r="AM12745">
        <v>0</v>
      </c>
      <c r="AN12745">
        <v>1</v>
      </c>
    </row>
    <row r="12746" spans="1:40" x14ac:dyDescent="0.45">
      <c r="A12746" t="s">
        <v>26368</v>
      </c>
      <c r="B12746" t="s">
        <v>26369</v>
      </c>
      <c r="C12746" t="s">
        <v>26370</v>
      </c>
      <c r="D12746" t="s">
        <v>177</v>
      </c>
      <c r="E12746" t="s">
        <v>178</v>
      </c>
      <c r="F12746">
        <v>0</v>
      </c>
      <c r="G12746" t="s">
        <v>51</v>
      </c>
      <c r="H12746" t="s">
        <v>44</v>
      </c>
      <c r="I12746" t="s">
        <v>45</v>
      </c>
      <c r="J12746" t="s">
        <v>46</v>
      </c>
      <c r="K12746" t="s">
        <v>47</v>
      </c>
      <c r="L12746">
        <v>2</v>
      </c>
      <c r="M12746" s="1">
        <v>41395</v>
      </c>
      <c r="N12746" s="3">
        <v>43964</v>
      </c>
      <c r="O12746" t="s">
        <v>266</v>
      </c>
      <c r="P12746">
        <v>2013</v>
      </c>
      <c r="Q12746" s="1">
        <v>41667</v>
      </c>
      <c r="R12746" s="1">
        <v>41801</v>
      </c>
      <c r="S12746">
        <v>2400000</v>
      </c>
      <c r="T12746">
        <v>0</v>
      </c>
      <c r="U12746">
        <v>0</v>
      </c>
      <c r="V12746">
        <v>0</v>
      </c>
      <c r="W12746">
        <v>0</v>
      </c>
      <c r="X12746">
        <v>0</v>
      </c>
      <c r="Y12746">
        <v>0</v>
      </c>
      <c r="Z12746">
        <v>0</v>
      </c>
      <c r="AA12746">
        <v>0</v>
      </c>
      <c r="AB12746">
        <v>0</v>
      </c>
      <c r="AC12746">
        <v>0</v>
      </c>
      <c r="AD12746">
        <v>0</v>
      </c>
      <c r="AE12746">
        <v>0</v>
      </c>
      <c r="AF12746">
        <v>0</v>
      </c>
      <c r="AG12746">
        <v>0</v>
      </c>
      <c r="AH12746">
        <v>0</v>
      </c>
      <c r="AI12746">
        <v>0</v>
      </c>
      <c r="AJ12746">
        <v>0</v>
      </c>
      <c r="AK12746">
        <v>0</v>
      </c>
      <c r="AL12746">
        <v>0</v>
      </c>
      <c r="AM12746">
        <v>0</v>
      </c>
      <c r="AN12746">
        <v>1</v>
      </c>
    </row>
    <row r="12747" spans="1:40" x14ac:dyDescent="0.45">
      <c r="A12747" t="s">
        <v>42721</v>
      </c>
      <c r="B12747" t="s">
        <v>42722</v>
      </c>
      <c r="C12747" t="s">
        <v>42723</v>
      </c>
      <c r="D12747" t="s">
        <v>42724</v>
      </c>
      <c r="E12747" t="s">
        <v>55</v>
      </c>
      <c r="F12747">
        <v>0</v>
      </c>
      <c r="G12747" t="s">
        <v>51</v>
      </c>
      <c r="H12747" t="s">
        <v>44</v>
      </c>
      <c r="I12747" t="s">
        <v>45</v>
      </c>
      <c r="J12747" t="s">
        <v>46</v>
      </c>
      <c r="K12747" t="s">
        <v>47</v>
      </c>
      <c r="L12747">
        <v>2</v>
      </c>
      <c r="M12747" s="1">
        <v>39904</v>
      </c>
      <c r="N12747" s="3">
        <v>43930</v>
      </c>
      <c r="O12747" t="s">
        <v>188</v>
      </c>
      <c r="P12747">
        <v>2009</v>
      </c>
      <c r="Q12747" s="1">
        <v>41131</v>
      </c>
      <c r="R12747" s="1">
        <v>41408</v>
      </c>
      <c r="S12747">
        <v>0</v>
      </c>
      <c r="T12747">
        <v>2400000</v>
      </c>
      <c r="U12747">
        <v>0</v>
      </c>
      <c r="V12747">
        <v>0</v>
      </c>
      <c r="W12747">
        <v>0</v>
      </c>
      <c r="X12747">
        <v>0</v>
      </c>
      <c r="Y12747">
        <v>0</v>
      </c>
      <c r="Z12747">
        <v>0</v>
      </c>
      <c r="AA12747">
        <v>0</v>
      </c>
      <c r="AB12747">
        <v>0</v>
      </c>
      <c r="AC12747">
        <v>0</v>
      </c>
      <c r="AD12747">
        <v>0</v>
      </c>
      <c r="AE12747">
        <v>0</v>
      </c>
      <c r="AF12747">
        <v>0</v>
      </c>
      <c r="AG12747">
        <v>0</v>
      </c>
      <c r="AH12747">
        <v>0</v>
      </c>
      <c r="AI12747">
        <v>0</v>
      </c>
      <c r="AJ12747">
        <v>0</v>
      </c>
      <c r="AK12747">
        <v>0</v>
      </c>
      <c r="AL12747">
        <v>0</v>
      </c>
      <c r="AM12747">
        <v>0</v>
      </c>
      <c r="AN12747">
        <v>1</v>
      </c>
    </row>
    <row r="12748" spans="1:40" x14ac:dyDescent="0.45">
      <c r="A12748" t="s">
        <v>43940</v>
      </c>
      <c r="B12748" t="s">
        <v>43941</v>
      </c>
      <c r="C12748" t="s">
        <v>43942</v>
      </c>
      <c r="D12748" t="s">
        <v>68</v>
      </c>
      <c r="E12748" t="s">
        <v>69</v>
      </c>
      <c r="F12748">
        <v>0</v>
      </c>
      <c r="G12748" t="s">
        <v>43</v>
      </c>
      <c r="H12748" t="s">
        <v>44</v>
      </c>
      <c r="I12748" t="s">
        <v>45</v>
      </c>
      <c r="J12748" t="s">
        <v>46</v>
      </c>
      <c r="K12748" t="s">
        <v>47</v>
      </c>
      <c r="L12748">
        <v>2</v>
      </c>
      <c r="M12748" s="1">
        <v>40909</v>
      </c>
      <c r="N12748" s="3">
        <v>43842</v>
      </c>
      <c r="O12748" t="s">
        <v>94</v>
      </c>
      <c r="P12748">
        <v>2012</v>
      </c>
      <c r="Q12748" s="1">
        <v>41193</v>
      </c>
      <c r="R12748" s="1">
        <v>41523</v>
      </c>
      <c r="S12748">
        <v>1200000</v>
      </c>
      <c r="T12748">
        <v>0</v>
      </c>
      <c r="U12748">
        <v>0</v>
      </c>
      <c r="V12748">
        <v>0</v>
      </c>
      <c r="W12748">
        <v>0</v>
      </c>
      <c r="X12748">
        <v>1200000</v>
      </c>
      <c r="Y12748">
        <v>0</v>
      </c>
      <c r="Z12748">
        <v>0</v>
      </c>
      <c r="AA12748">
        <v>0</v>
      </c>
      <c r="AB12748">
        <v>0</v>
      </c>
      <c r="AC12748">
        <v>0</v>
      </c>
      <c r="AD12748">
        <v>0</v>
      </c>
      <c r="AE12748">
        <v>0</v>
      </c>
      <c r="AF12748">
        <v>0</v>
      </c>
      <c r="AG12748">
        <v>0</v>
      </c>
      <c r="AH12748">
        <v>0</v>
      </c>
      <c r="AI12748">
        <v>0</v>
      </c>
      <c r="AJ12748">
        <v>0</v>
      </c>
      <c r="AK12748">
        <v>0</v>
      </c>
      <c r="AL12748">
        <v>0</v>
      </c>
      <c r="AM12748">
        <v>0</v>
      </c>
      <c r="AN12748">
        <v>1</v>
      </c>
    </row>
    <row r="12749" spans="1:40" x14ac:dyDescent="0.45">
      <c r="A12749" t="s">
        <v>53751</v>
      </c>
      <c r="B12749" t="s">
        <v>53752</v>
      </c>
      <c r="C12749" t="s">
        <v>53753</v>
      </c>
      <c r="D12749" t="s">
        <v>53754</v>
      </c>
      <c r="E12749" t="s">
        <v>986</v>
      </c>
      <c r="F12749">
        <v>0</v>
      </c>
      <c r="G12749" t="s">
        <v>51</v>
      </c>
      <c r="H12749" t="s">
        <v>44</v>
      </c>
      <c r="I12749" t="s">
        <v>45</v>
      </c>
      <c r="J12749" t="s">
        <v>46</v>
      </c>
      <c r="K12749" t="s">
        <v>47</v>
      </c>
      <c r="L12749">
        <v>1</v>
      </c>
      <c r="M12749" s="1">
        <v>40878</v>
      </c>
      <c r="N12749" s="3">
        <v>44176</v>
      </c>
      <c r="O12749" t="s">
        <v>72</v>
      </c>
      <c r="P12749">
        <v>2011</v>
      </c>
      <c r="Q12749" s="1">
        <v>40940</v>
      </c>
      <c r="R12749" s="1">
        <v>40940</v>
      </c>
      <c r="S12749">
        <v>2400000</v>
      </c>
      <c r="T12749">
        <v>0</v>
      </c>
      <c r="U12749">
        <v>0</v>
      </c>
      <c r="V12749">
        <v>0</v>
      </c>
      <c r="W12749">
        <v>0</v>
      </c>
      <c r="X12749">
        <v>0</v>
      </c>
      <c r="Y12749">
        <v>0</v>
      </c>
      <c r="Z12749">
        <v>0</v>
      </c>
      <c r="AA12749">
        <v>0</v>
      </c>
      <c r="AB12749">
        <v>0</v>
      </c>
      <c r="AC12749">
        <v>0</v>
      </c>
      <c r="AD12749">
        <v>0</v>
      </c>
      <c r="AE12749">
        <v>0</v>
      </c>
      <c r="AF12749">
        <v>0</v>
      </c>
      <c r="AG12749">
        <v>0</v>
      </c>
      <c r="AH12749">
        <v>0</v>
      </c>
      <c r="AI12749">
        <v>0</v>
      </c>
      <c r="AJ12749">
        <v>0</v>
      </c>
      <c r="AK12749">
        <v>0</v>
      </c>
      <c r="AL12749">
        <v>0</v>
      </c>
      <c r="AM12749">
        <v>0</v>
      </c>
      <c r="AN12749">
        <v>1</v>
      </c>
    </row>
    <row r="12750" spans="1:40" x14ac:dyDescent="0.45">
      <c r="A12750" t="s">
        <v>65654</v>
      </c>
      <c r="B12750" t="s">
        <v>65655</v>
      </c>
      <c r="C12750" t="s">
        <v>65656</v>
      </c>
      <c r="D12750" t="s">
        <v>271</v>
      </c>
      <c r="E12750" t="s">
        <v>272</v>
      </c>
      <c r="F12750">
        <v>0</v>
      </c>
      <c r="G12750" t="s">
        <v>51</v>
      </c>
      <c r="H12750" t="s">
        <v>44</v>
      </c>
      <c r="I12750" t="s">
        <v>45</v>
      </c>
      <c r="J12750" t="s">
        <v>46</v>
      </c>
      <c r="K12750" t="s">
        <v>47</v>
      </c>
      <c r="L12750">
        <v>1</v>
      </c>
      <c r="M12750" s="1">
        <v>41275</v>
      </c>
      <c r="N12750" s="3">
        <v>43843</v>
      </c>
      <c r="O12750" t="s">
        <v>117</v>
      </c>
      <c r="P12750">
        <v>2013</v>
      </c>
      <c r="Q12750" s="1">
        <v>41472</v>
      </c>
      <c r="R12750" s="1">
        <v>41472</v>
      </c>
      <c r="S12750">
        <v>2400000</v>
      </c>
      <c r="T12750">
        <v>0</v>
      </c>
      <c r="U12750">
        <v>0</v>
      </c>
      <c r="V12750">
        <v>0</v>
      </c>
      <c r="W12750">
        <v>0</v>
      </c>
      <c r="X12750">
        <v>0</v>
      </c>
      <c r="Y12750">
        <v>0</v>
      </c>
      <c r="Z12750">
        <v>0</v>
      </c>
      <c r="AA12750">
        <v>0</v>
      </c>
      <c r="AB12750">
        <v>0</v>
      </c>
      <c r="AC12750">
        <v>0</v>
      </c>
      <c r="AD12750">
        <v>0</v>
      </c>
      <c r="AE12750">
        <v>0</v>
      </c>
      <c r="AF12750">
        <v>0</v>
      </c>
      <c r="AG12750">
        <v>0</v>
      </c>
      <c r="AH12750">
        <v>0</v>
      </c>
      <c r="AI12750">
        <v>0</v>
      </c>
      <c r="AJ12750">
        <v>0</v>
      </c>
      <c r="AK12750">
        <v>0</v>
      </c>
      <c r="AL12750">
        <v>0</v>
      </c>
      <c r="AM12750">
        <v>0</v>
      </c>
      <c r="AN12750">
        <v>1</v>
      </c>
    </row>
    <row r="12751" spans="1:40" x14ac:dyDescent="0.45">
      <c r="A12751" t="s">
        <v>72345</v>
      </c>
      <c r="B12751" t="s">
        <v>72346</v>
      </c>
      <c r="C12751" t="s">
        <v>72347</v>
      </c>
      <c r="D12751" t="s">
        <v>115</v>
      </c>
      <c r="E12751" t="s">
        <v>116</v>
      </c>
      <c r="F12751">
        <v>0</v>
      </c>
      <c r="G12751" t="s">
        <v>51</v>
      </c>
      <c r="H12751" t="s">
        <v>44</v>
      </c>
      <c r="I12751" t="s">
        <v>45</v>
      </c>
      <c r="J12751" t="s">
        <v>46</v>
      </c>
      <c r="K12751" t="s">
        <v>47</v>
      </c>
      <c r="L12751">
        <v>4</v>
      </c>
      <c r="M12751" s="1">
        <v>39692</v>
      </c>
      <c r="N12751" s="3">
        <v>44082</v>
      </c>
      <c r="O12751" t="s">
        <v>1052</v>
      </c>
      <c r="P12751">
        <v>2008</v>
      </c>
      <c r="Q12751" s="1">
        <v>39600</v>
      </c>
      <c r="R12751" s="1">
        <v>41456</v>
      </c>
      <c r="S12751">
        <v>0</v>
      </c>
      <c r="T12751">
        <v>1600000</v>
      </c>
      <c r="U12751">
        <v>0</v>
      </c>
      <c r="V12751">
        <v>0</v>
      </c>
      <c r="W12751">
        <v>0</v>
      </c>
      <c r="X12751">
        <v>0</v>
      </c>
      <c r="Y12751">
        <v>800000</v>
      </c>
      <c r="Z12751">
        <v>0</v>
      </c>
      <c r="AA12751">
        <v>0</v>
      </c>
      <c r="AB12751">
        <v>0</v>
      </c>
      <c r="AC12751">
        <v>0</v>
      </c>
      <c r="AD12751">
        <v>0</v>
      </c>
      <c r="AE12751">
        <v>0</v>
      </c>
      <c r="AF12751">
        <v>1600000</v>
      </c>
      <c r="AG12751">
        <v>0</v>
      </c>
      <c r="AH12751">
        <v>0</v>
      </c>
      <c r="AI12751">
        <v>0</v>
      </c>
      <c r="AJ12751">
        <v>0</v>
      </c>
      <c r="AK12751">
        <v>0</v>
      </c>
      <c r="AL12751">
        <v>0</v>
      </c>
      <c r="AM12751">
        <v>0</v>
      </c>
      <c r="AN12751">
        <v>1</v>
      </c>
    </row>
    <row r="12752" spans="1:40" x14ac:dyDescent="0.45">
      <c r="A12752" t="s">
        <v>76231</v>
      </c>
      <c r="B12752" t="s">
        <v>76232</v>
      </c>
      <c r="C12752" t="s">
        <v>76233</v>
      </c>
      <c r="D12752" t="s">
        <v>76234</v>
      </c>
      <c r="E12752" t="s">
        <v>42</v>
      </c>
      <c r="F12752">
        <v>0</v>
      </c>
      <c r="G12752" t="s">
        <v>51</v>
      </c>
      <c r="H12752" t="s">
        <v>44</v>
      </c>
      <c r="I12752" t="s">
        <v>45</v>
      </c>
      <c r="J12752" t="s">
        <v>46</v>
      </c>
      <c r="K12752" t="s">
        <v>47</v>
      </c>
      <c r="L12752">
        <v>2</v>
      </c>
      <c r="M12752" s="1">
        <v>40817</v>
      </c>
      <c r="N12752" s="3">
        <v>44115</v>
      </c>
      <c r="O12752" t="s">
        <v>72</v>
      </c>
      <c r="P12752">
        <v>2011</v>
      </c>
      <c r="Q12752" s="1">
        <v>40725</v>
      </c>
      <c r="R12752" s="1">
        <v>41065</v>
      </c>
      <c r="S12752">
        <v>100000</v>
      </c>
      <c r="T12752">
        <v>2300000</v>
      </c>
      <c r="U12752">
        <v>0</v>
      </c>
      <c r="V12752">
        <v>0</v>
      </c>
      <c r="W12752">
        <v>0</v>
      </c>
      <c r="X12752">
        <v>0</v>
      </c>
      <c r="Y12752">
        <v>0</v>
      </c>
      <c r="Z12752">
        <v>0</v>
      </c>
      <c r="AA12752">
        <v>0</v>
      </c>
      <c r="AB12752">
        <v>0</v>
      </c>
      <c r="AC12752">
        <v>0</v>
      </c>
      <c r="AD12752">
        <v>0</v>
      </c>
      <c r="AE12752">
        <v>0</v>
      </c>
      <c r="AF12752">
        <v>2300000</v>
      </c>
      <c r="AG12752">
        <v>0</v>
      </c>
      <c r="AH12752">
        <v>0</v>
      </c>
      <c r="AI12752">
        <v>0</v>
      </c>
      <c r="AJ12752">
        <v>0</v>
      </c>
      <c r="AK12752">
        <v>0</v>
      </c>
      <c r="AL12752">
        <v>0</v>
      </c>
      <c r="AM12752">
        <v>0</v>
      </c>
      <c r="AN12752">
        <v>1</v>
      </c>
    </row>
    <row r="12753" spans="1:40" x14ac:dyDescent="0.45">
      <c r="A12753" t="s">
        <v>22292</v>
      </c>
      <c r="B12753" t="s">
        <v>22293</v>
      </c>
      <c r="C12753" t="s">
        <v>22294</v>
      </c>
      <c r="D12753" t="s">
        <v>22295</v>
      </c>
      <c r="E12753" t="s">
        <v>685</v>
      </c>
      <c r="F12753">
        <v>0</v>
      </c>
      <c r="G12753" t="s">
        <v>43</v>
      </c>
      <c r="H12753" t="s">
        <v>44</v>
      </c>
      <c r="I12753" t="s">
        <v>186</v>
      </c>
      <c r="J12753" t="s">
        <v>187</v>
      </c>
      <c r="K12753" t="s">
        <v>187</v>
      </c>
      <c r="L12753">
        <v>1</v>
      </c>
      <c r="M12753" s="1">
        <v>4019</v>
      </c>
      <c r="N12753" s="3">
        <v>43841</v>
      </c>
      <c r="O12753" t="s">
        <v>22296</v>
      </c>
      <c r="P12753">
        <v>1911</v>
      </c>
      <c r="Q12753" s="1">
        <v>41485</v>
      </c>
      <c r="R12753" s="1">
        <v>41485</v>
      </c>
      <c r="S12753">
        <v>0</v>
      </c>
      <c r="T12753">
        <v>0</v>
      </c>
      <c r="U12753">
        <v>0</v>
      </c>
      <c r="V12753">
        <v>0</v>
      </c>
      <c r="W12753">
        <v>0</v>
      </c>
      <c r="X12753">
        <v>0</v>
      </c>
      <c r="Y12753">
        <v>0</v>
      </c>
      <c r="Z12753">
        <v>2400000</v>
      </c>
      <c r="AA12753">
        <v>0</v>
      </c>
      <c r="AB12753">
        <v>0</v>
      </c>
      <c r="AC12753">
        <v>0</v>
      </c>
      <c r="AD12753">
        <v>0</v>
      </c>
      <c r="AE12753">
        <v>0</v>
      </c>
      <c r="AF12753">
        <v>0</v>
      </c>
      <c r="AG12753">
        <v>0</v>
      </c>
      <c r="AH12753">
        <v>0</v>
      </c>
      <c r="AI12753">
        <v>0</v>
      </c>
      <c r="AJ12753">
        <v>0</v>
      </c>
      <c r="AK12753">
        <v>0</v>
      </c>
      <c r="AL12753">
        <v>0</v>
      </c>
      <c r="AM12753">
        <v>0</v>
      </c>
      <c r="AN12753">
        <v>1</v>
      </c>
    </row>
    <row r="12754" spans="1:40" x14ac:dyDescent="0.45">
      <c r="A12754" t="s">
        <v>41352</v>
      </c>
      <c r="B12754" t="s">
        <v>41353</v>
      </c>
      <c r="C12754" t="s">
        <v>41354</v>
      </c>
      <c r="D12754" t="s">
        <v>68</v>
      </c>
      <c r="E12754" t="s">
        <v>69</v>
      </c>
      <c r="F12754">
        <v>0</v>
      </c>
      <c r="G12754" t="s">
        <v>51</v>
      </c>
      <c r="H12754" t="s">
        <v>44</v>
      </c>
      <c r="I12754" t="s">
        <v>1474</v>
      </c>
      <c r="J12754" t="s">
        <v>1475</v>
      </c>
      <c r="K12754" t="s">
        <v>1475</v>
      </c>
      <c r="L12754">
        <v>1</v>
      </c>
      <c r="M12754" s="1">
        <v>40179</v>
      </c>
      <c r="N12754" s="3">
        <v>43840</v>
      </c>
      <c r="O12754" t="s">
        <v>87</v>
      </c>
      <c r="P12754">
        <v>2010</v>
      </c>
      <c r="Q12754" s="1">
        <v>40394</v>
      </c>
      <c r="R12754" s="1">
        <v>40394</v>
      </c>
      <c r="S12754">
        <v>0</v>
      </c>
      <c r="T12754">
        <v>2400000</v>
      </c>
      <c r="U12754">
        <v>0</v>
      </c>
      <c r="V12754">
        <v>0</v>
      </c>
      <c r="W12754">
        <v>0</v>
      </c>
      <c r="X12754">
        <v>0</v>
      </c>
      <c r="Y12754">
        <v>0</v>
      </c>
      <c r="Z12754">
        <v>0</v>
      </c>
      <c r="AA12754">
        <v>0</v>
      </c>
      <c r="AB12754">
        <v>0</v>
      </c>
      <c r="AC12754">
        <v>0</v>
      </c>
      <c r="AD12754">
        <v>0</v>
      </c>
      <c r="AE12754">
        <v>0</v>
      </c>
      <c r="AF12754">
        <v>0</v>
      </c>
      <c r="AG12754">
        <v>0</v>
      </c>
      <c r="AH12754">
        <v>0</v>
      </c>
      <c r="AI12754">
        <v>0</v>
      </c>
      <c r="AJ12754">
        <v>0</v>
      </c>
      <c r="AK12754">
        <v>0</v>
      </c>
      <c r="AL12754">
        <v>0</v>
      </c>
      <c r="AM12754">
        <v>0</v>
      </c>
      <c r="AN12754">
        <v>1</v>
      </c>
    </row>
    <row r="12755" spans="1:40" x14ac:dyDescent="0.45">
      <c r="A12755" t="s">
        <v>71666</v>
      </c>
      <c r="B12755" t="s">
        <v>71667</v>
      </c>
      <c r="C12755" t="s">
        <v>71668</v>
      </c>
      <c r="D12755" t="s">
        <v>71669</v>
      </c>
      <c r="E12755" t="s">
        <v>3268</v>
      </c>
      <c r="F12755">
        <v>0</v>
      </c>
      <c r="G12755" t="s">
        <v>51</v>
      </c>
      <c r="H12755" t="s">
        <v>179</v>
      </c>
      <c r="I12755" t="s">
        <v>180</v>
      </c>
      <c r="J12755" t="s">
        <v>181</v>
      </c>
      <c r="K12755" t="s">
        <v>6257</v>
      </c>
      <c r="L12755">
        <v>1</v>
      </c>
      <c r="M12755" s="1">
        <v>41365</v>
      </c>
      <c r="N12755" s="3">
        <v>43934</v>
      </c>
      <c r="O12755" t="s">
        <v>266</v>
      </c>
      <c r="P12755">
        <v>2013</v>
      </c>
      <c r="Q12755" s="1">
        <v>41550</v>
      </c>
      <c r="R12755" s="1">
        <v>41550</v>
      </c>
      <c r="S12755">
        <v>2400000</v>
      </c>
      <c r="T12755">
        <v>0</v>
      </c>
      <c r="U12755">
        <v>0</v>
      </c>
      <c r="V12755">
        <v>0</v>
      </c>
      <c r="W12755">
        <v>0</v>
      </c>
      <c r="X12755">
        <v>0</v>
      </c>
      <c r="Y12755">
        <v>0</v>
      </c>
      <c r="Z12755">
        <v>0</v>
      </c>
      <c r="AA12755">
        <v>0</v>
      </c>
      <c r="AB12755">
        <v>0</v>
      </c>
      <c r="AC12755">
        <v>0</v>
      </c>
      <c r="AD12755">
        <v>0</v>
      </c>
      <c r="AE12755">
        <v>0</v>
      </c>
      <c r="AF12755">
        <v>0</v>
      </c>
      <c r="AG12755">
        <v>0</v>
      </c>
      <c r="AH12755">
        <v>0</v>
      </c>
      <c r="AI12755">
        <v>0</v>
      </c>
      <c r="AJ12755">
        <v>0</v>
      </c>
      <c r="AK12755">
        <v>0</v>
      </c>
      <c r="AL12755">
        <v>0</v>
      </c>
      <c r="AM12755">
        <v>0</v>
      </c>
      <c r="AN12755">
        <v>1</v>
      </c>
    </row>
    <row r="12756" spans="1:40" x14ac:dyDescent="0.45">
      <c r="A12756" t="s">
        <v>31363</v>
      </c>
      <c r="B12756" t="s">
        <v>31364</v>
      </c>
      <c r="C12756" t="s">
        <v>31365</v>
      </c>
      <c r="D12756" t="s">
        <v>209</v>
      </c>
      <c r="E12756" t="s">
        <v>210</v>
      </c>
      <c r="F12756">
        <v>0</v>
      </c>
      <c r="G12756" t="s">
        <v>51</v>
      </c>
      <c r="H12756" t="s">
        <v>44</v>
      </c>
      <c r="I12756" t="s">
        <v>1068</v>
      </c>
      <c r="J12756" t="s">
        <v>1139</v>
      </c>
      <c r="K12756" t="s">
        <v>1139</v>
      </c>
      <c r="L12756">
        <v>1</v>
      </c>
      <c r="M12756" s="1">
        <v>32874</v>
      </c>
      <c r="N12756" s="2">
        <v>32874</v>
      </c>
      <c r="O12756" t="s">
        <v>270</v>
      </c>
      <c r="P12756">
        <v>1990</v>
      </c>
      <c r="Q12756" s="1">
        <v>41717</v>
      </c>
      <c r="R12756" s="1">
        <v>41717</v>
      </c>
      <c r="S12756">
        <v>0</v>
      </c>
      <c r="T12756">
        <v>2400000</v>
      </c>
      <c r="U12756">
        <v>0</v>
      </c>
      <c r="V12756">
        <v>0</v>
      </c>
      <c r="W12756">
        <v>0</v>
      </c>
      <c r="X12756">
        <v>0</v>
      </c>
      <c r="Y12756">
        <v>0</v>
      </c>
      <c r="Z12756">
        <v>0</v>
      </c>
      <c r="AA12756">
        <v>0</v>
      </c>
      <c r="AB12756">
        <v>0</v>
      </c>
      <c r="AC12756">
        <v>0</v>
      </c>
      <c r="AD12756">
        <v>0</v>
      </c>
      <c r="AE12756">
        <v>0</v>
      </c>
      <c r="AF12756">
        <v>0</v>
      </c>
      <c r="AG12756">
        <v>0</v>
      </c>
      <c r="AH12756">
        <v>0</v>
      </c>
      <c r="AI12756">
        <v>0</v>
      </c>
      <c r="AJ12756">
        <v>0</v>
      </c>
      <c r="AK12756">
        <v>0</v>
      </c>
      <c r="AL12756">
        <v>0</v>
      </c>
      <c r="AM12756">
        <v>0</v>
      </c>
      <c r="AN12756">
        <v>1</v>
      </c>
    </row>
    <row r="12757" spans="1:40" x14ac:dyDescent="0.45">
      <c r="A12757" t="s">
        <v>53331</v>
      </c>
      <c r="B12757" t="s">
        <v>53332</v>
      </c>
      <c r="C12757" t="s">
        <v>53333</v>
      </c>
      <c r="D12757" t="s">
        <v>53334</v>
      </c>
      <c r="E12757" t="s">
        <v>222</v>
      </c>
      <c r="F12757">
        <v>0</v>
      </c>
      <c r="G12757" t="s">
        <v>51</v>
      </c>
      <c r="H12757" t="s">
        <v>44</v>
      </c>
      <c r="I12757" t="s">
        <v>64</v>
      </c>
      <c r="J12757" t="s">
        <v>65</v>
      </c>
      <c r="K12757" t="s">
        <v>65</v>
      </c>
      <c r="L12757">
        <v>1</v>
      </c>
      <c r="M12757" s="1">
        <v>40909</v>
      </c>
      <c r="N12757" s="3">
        <v>43842</v>
      </c>
      <c r="O12757" t="s">
        <v>94</v>
      </c>
      <c r="P12757">
        <v>2012</v>
      </c>
      <c r="Q12757" s="1">
        <v>40695</v>
      </c>
      <c r="R12757" s="1">
        <v>40695</v>
      </c>
      <c r="S12757">
        <v>0</v>
      </c>
      <c r="T12757">
        <v>0</v>
      </c>
      <c r="U12757">
        <v>0</v>
      </c>
      <c r="V12757">
        <v>0</v>
      </c>
      <c r="W12757">
        <v>0</v>
      </c>
      <c r="X12757">
        <v>0</v>
      </c>
      <c r="Y12757">
        <v>0</v>
      </c>
      <c r="Z12757">
        <v>0</v>
      </c>
      <c r="AA12757">
        <v>2400000</v>
      </c>
      <c r="AB12757">
        <v>0</v>
      </c>
      <c r="AC12757">
        <v>0</v>
      </c>
      <c r="AD12757">
        <v>0</v>
      </c>
      <c r="AE12757">
        <v>0</v>
      </c>
      <c r="AF12757">
        <v>0</v>
      </c>
      <c r="AG12757">
        <v>0</v>
      </c>
      <c r="AH12757">
        <v>0</v>
      </c>
      <c r="AI12757">
        <v>0</v>
      </c>
      <c r="AJ12757">
        <v>0</v>
      </c>
      <c r="AK12757">
        <v>0</v>
      </c>
      <c r="AL12757">
        <v>0</v>
      </c>
      <c r="AM12757">
        <v>0</v>
      </c>
      <c r="AN12757">
        <v>1</v>
      </c>
    </row>
    <row r="12758" spans="1:40" x14ac:dyDescent="0.45">
      <c r="A12758" t="s">
        <v>58808</v>
      </c>
      <c r="B12758" t="s">
        <v>58809</v>
      </c>
      <c r="C12758" t="s">
        <v>58810</v>
      </c>
      <c r="D12758" t="s">
        <v>58811</v>
      </c>
      <c r="E12758" t="s">
        <v>693</v>
      </c>
      <c r="F12758">
        <v>0</v>
      </c>
      <c r="G12758" t="s">
        <v>43</v>
      </c>
      <c r="H12758" t="s">
        <v>44</v>
      </c>
      <c r="I12758" t="s">
        <v>64</v>
      </c>
      <c r="J12758" t="s">
        <v>749</v>
      </c>
      <c r="K12758" t="s">
        <v>749</v>
      </c>
      <c r="L12758">
        <v>1</v>
      </c>
      <c r="M12758" s="1">
        <v>37622</v>
      </c>
      <c r="N12758" s="3">
        <v>43833</v>
      </c>
      <c r="O12758" t="s">
        <v>469</v>
      </c>
      <c r="P12758">
        <v>2003</v>
      </c>
      <c r="Q12758" s="1">
        <v>41865</v>
      </c>
      <c r="R12758" s="1">
        <v>41865</v>
      </c>
      <c r="S12758">
        <v>0</v>
      </c>
      <c r="T12758">
        <v>0</v>
      </c>
      <c r="U12758">
        <v>2400000</v>
      </c>
      <c r="V12758">
        <v>0</v>
      </c>
      <c r="W12758">
        <v>0</v>
      </c>
      <c r="X12758">
        <v>0</v>
      </c>
      <c r="Y12758">
        <v>0</v>
      </c>
      <c r="Z12758">
        <v>0</v>
      </c>
      <c r="AA12758">
        <v>0</v>
      </c>
      <c r="AB12758">
        <v>0</v>
      </c>
      <c r="AC12758">
        <v>0</v>
      </c>
      <c r="AD12758">
        <v>0</v>
      </c>
      <c r="AE12758">
        <v>0</v>
      </c>
      <c r="AF12758">
        <v>0</v>
      </c>
      <c r="AG12758">
        <v>0</v>
      </c>
      <c r="AH12758">
        <v>0</v>
      </c>
      <c r="AI12758">
        <v>0</v>
      </c>
      <c r="AJ12758">
        <v>0</v>
      </c>
      <c r="AK12758">
        <v>0</v>
      </c>
      <c r="AL12758">
        <v>0</v>
      </c>
      <c r="AM12758">
        <v>0</v>
      </c>
      <c r="AN12758">
        <v>1</v>
      </c>
    </row>
    <row r="12759" spans="1:40" x14ac:dyDescent="0.45">
      <c r="A12759" t="s">
        <v>3909</v>
      </c>
      <c r="B12759" t="s">
        <v>3910</v>
      </c>
      <c r="C12759" t="s">
        <v>3911</v>
      </c>
      <c r="D12759" t="s">
        <v>68</v>
      </c>
      <c r="E12759" t="s">
        <v>69</v>
      </c>
      <c r="F12759">
        <v>0</v>
      </c>
      <c r="G12759" t="s">
        <v>51</v>
      </c>
      <c r="H12759" t="s">
        <v>44</v>
      </c>
      <c r="I12759" t="s">
        <v>147</v>
      </c>
      <c r="J12759" t="s">
        <v>148</v>
      </c>
      <c r="K12759" t="s">
        <v>148</v>
      </c>
      <c r="L12759">
        <v>1</v>
      </c>
      <c r="M12759" s="1">
        <v>41275</v>
      </c>
      <c r="N12759" s="3">
        <v>43843</v>
      </c>
      <c r="O12759" t="s">
        <v>117</v>
      </c>
      <c r="P12759">
        <v>2013</v>
      </c>
      <c r="Q12759" s="1">
        <v>41869</v>
      </c>
      <c r="R12759" s="1">
        <v>41869</v>
      </c>
      <c r="S12759">
        <v>2400000</v>
      </c>
      <c r="T12759">
        <v>0</v>
      </c>
      <c r="U12759">
        <v>0</v>
      </c>
      <c r="V12759">
        <v>0</v>
      </c>
      <c r="W12759">
        <v>0</v>
      </c>
      <c r="X12759">
        <v>0</v>
      </c>
      <c r="Y12759">
        <v>0</v>
      </c>
      <c r="Z12759">
        <v>0</v>
      </c>
      <c r="AA12759">
        <v>0</v>
      </c>
      <c r="AB12759">
        <v>0</v>
      </c>
      <c r="AC12759">
        <v>0</v>
      </c>
      <c r="AD12759">
        <v>0</v>
      </c>
      <c r="AE12759">
        <v>0</v>
      </c>
      <c r="AF12759">
        <v>0</v>
      </c>
      <c r="AG12759">
        <v>0</v>
      </c>
      <c r="AH12759">
        <v>0</v>
      </c>
      <c r="AI12759">
        <v>0</v>
      </c>
      <c r="AJ12759">
        <v>0</v>
      </c>
      <c r="AK12759">
        <v>0</v>
      </c>
      <c r="AL12759">
        <v>0</v>
      </c>
      <c r="AM12759">
        <v>0</v>
      </c>
      <c r="AN12759">
        <v>1</v>
      </c>
    </row>
    <row r="12760" spans="1:40" x14ac:dyDescent="0.45">
      <c r="A12760" t="s">
        <v>7514</v>
      </c>
      <c r="B12760" t="s">
        <v>7515</v>
      </c>
      <c r="C12760" t="s">
        <v>7516</v>
      </c>
      <c r="D12760" t="s">
        <v>7517</v>
      </c>
      <c r="E12760" t="s">
        <v>768</v>
      </c>
      <c r="F12760">
        <v>0</v>
      </c>
      <c r="G12760" t="s">
        <v>51</v>
      </c>
      <c r="H12760" t="s">
        <v>44</v>
      </c>
      <c r="I12760" t="s">
        <v>147</v>
      </c>
      <c r="J12760" t="s">
        <v>148</v>
      </c>
      <c r="K12760" t="s">
        <v>148</v>
      </c>
      <c r="L12760">
        <v>1</v>
      </c>
      <c r="M12760" s="1">
        <v>41306</v>
      </c>
      <c r="N12760" s="3">
        <v>43874</v>
      </c>
      <c r="O12760" t="s">
        <v>117</v>
      </c>
      <c r="P12760">
        <v>2013</v>
      </c>
      <c r="Q12760" s="1">
        <v>41899</v>
      </c>
      <c r="R12760" s="1">
        <v>41899</v>
      </c>
      <c r="S12760">
        <v>2400000</v>
      </c>
      <c r="T12760">
        <v>0</v>
      </c>
      <c r="U12760">
        <v>0</v>
      </c>
      <c r="V12760">
        <v>0</v>
      </c>
      <c r="W12760">
        <v>0</v>
      </c>
      <c r="X12760">
        <v>0</v>
      </c>
      <c r="Y12760">
        <v>0</v>
      </c>
      <c r="Z12760">
        <v>0</v>
      </c>
      <c r="AA12760">
        <v>0</v>
      </c>
      <c r="AB12760">
        <v>0</v>
      </c>
      <c r="AC12760">
        <v>0</v>
      </c>
      <c r="AD12760">
        <v>0</v>
      </c>
      <c r="AE12760">
        <v>0</v>
      </c>
      <c r="AF12760">
        <v>0</v>
      </c>
      <c r="AG12760">
        <v>0</v>
      </c>
      <c r="AH12760">
        <v>0</v>
      </c>
      <c r="AI12760">
        <v>0</v>
      </c>
      <c r="AJ12760">
        <v>0</v>
      </c>
      <c r="AK12760">
        <v>0</v>
      </c>
      <c r="AL12760">
        <v>0</v>
      </c>
      <c r="AM12760">
        <v>0</v>
      </c>
      <c r="AN12760">
        <v>1</v>
      </c>
    </row>
    <row r="12761" spans="1:40" x14ac:dyDescent="0.45">
      <c r="A12761" t="s">
        <v>50853</v>
      </c>
      <c r="B12761" t="s">
        <v>50854</v>
      </c>
      <c r="C12761" t="s">
        <v>50855</v>
      </c>
      <c r="D12761" t="s">
        <v>42243</v>
      </c>
      <c r="E12761" t="s">
        <v>74</v>
      </c>
      <c r="F12761">
        <v>0</v>
      </c>
      <c r="G12761" t="s">
        <v>43</v>
      </c>
      <c r="H12761" t="s">
        <v>44</v>
      </c>
      <c r="I12761" t="s">
        <v>147</v>
      </c>
      <c r="J12761" t="s">
        <v>148</v>
      </c>
      <c r="K12761" t="s">
        <v>288</v>
      </c>
      <c r="L12761">
        <v>2</v>
      </c>
      <c r="M12761" s="1">
        <v>40664</v>
      </c>
      <c r="N12761" s="3">
        <v>43962</v>
      </c>
      <c r="O12761" t="s">
        <v>62</v>
      </c>
      <c r="P12761">
        <v>2011</v>
      </c>
      <c r="Q12761" s="1">
        <v>40725</v>
      </c>
      <c r="R12761" s="1">
        <v>41521</v>
      </c>
      <c r="S12761">
        <v>1800000</v>
      </c>
      <c r="T12761">
        <v>0</v>
      </c>
      <c r="U12761">
        <v>0</v>
      </c>
      <c r="V12761">
        <v>0</v>
      </c>
      <c r="W12761">
        <v>0</v>
      </c>
      <c r="X12761">
        <v>600000</v>
      </c>
      <c r="Y12761">
        <v>0</v>
      </c>
      <c r="Z12761">
        <v>0</v>
      </c>
      <c r="AA12761">
        <v>0</v>
      </c>
      <c r="AB12761">
        <v>0</v>
      </c>
      <c r="AC12761">
        <v>0</v>
      </c>
      <c r="AD12761">
        <v>0</v>
      </c>
      <c r="AE12761">
        <v>0</v>
      </c>
      <c r="AF12761">
        <v>0</v>
      </c>
      <c r="AG12761">
        <v>0</v>
      </c>
      <c r="AH12761">
        <v>0</v>
      </c>
      <c r="AI12761">
        <v>0</v>
      </c>
      <c r="AJ12761">
        <v>0</v>
      </c>
      <c r="AK12761">
        <v>0</v>
      </c>
      <c r="AL12761">
        <v>0</v>
      </c>
      <c r="AM12761">
        <v>0</v>
      </c>
      <c r="AN12761">
        <v>1</v>
      </c>
    </row>
    <row r="12762" spans="1:40" x14ac:dyDescent="0.45">
      <c r="A12762" t="s">
        <v>55266</v>
      </c>
      <c r="B12762" t="s">
        <v>55267</v>
      </c>
      <c r="C12762" t="s">
        <v>55268</v>
      </c>
      <c r="D12762" t="s">
        <v>68</v>
      </c>
      <c r="E12762" t="s">
        <v>69</v>
      </c>
      <c r="F12762">
        <v>0</v>
      </c>
      <c r="G12762" t="s">
        <v>51</v>
      </c>
      <c r="H12762" t="s">
        <v>44</v>
      </c>
      <c r="I12762" t="s">
        <v>147</v>
      </c>
      <c r="J12762" t="s">
        <v>148</v>
      </c>
      <c r="K12762" t="s">
        <v>148</v>
      </c>
      <c r="L12762">
        <v>1</v>
      </c>
      <c r="M12762" s="1">
        <v>41153</v>
      </c>
      <c r="N12762" s="3">
        <v>44086</v>
      </c>
      <c r="O12762" t="s">
        <v>342</v>
      </c>
      <c r="P12762">
        <v>2012</v>
      </c>
      <c r="Q12762" s="1">
        <v>41624</v>
      </c>
      <c r="R12762" s="1">
        <v>41624</v>
      </c>
      <c r="S12762">
        <v>0</v>
      </c>
      <c r="T12762">
        <v>2400000</v>
      </c>
      <c r="U12762">
        <v>0</v>
      </c>
      <c r="V12762">
        <v>0</v>
      </c>
      <c r="W12762">
        <v>0</v>
      </c>
      <c r="X12762">
        <v>0</v>
      </c>
      <c r="Y12762">
        <v>0</v>
      </c>
      <c r="Z12762">
        <v>0</v>
      </c>
      <c r="AA12762">
        <v>0</v>
      </c>
      <c r="AB12762">
        <v>0</v>
      </c>
      <c r="AC12762">
        <v>0</v>
      </c>
      <c r="AD12762">
        <v>0</v>
      </c>
      <c r="AE12762">
        <v>0</v>
      </c>
      <c r="AF12762">
        <v>2400000</v>
      </c>
      <c r="AG12762">
        <v>0</v>
      </c>
      <c r="AH12762">
        <v>0</v>
      </c>
      <c r="AI12762">
        <v>0</v>
      </c>
      <c r="AJ12762">
        <v>0</v>
      </c>
      <c r="AK12762">
        <v>0</v>
      </c>
      <c r="AL12762">
        <v>0</v>
      </c>
      <c r="AM12762">
        <v>0</v>
      </c>
      <c r="AN12762">
        <v>1</v>
      </c>
    </row>
    <row r="12763" spans="1:40" x14ac:dyDescent="0.45">
      <c r="A12763" t="s">
        <v>61991</v>
      </c>
      <c r="B12763" t="s">
        <v>61992</v>
      </c>
      <c r="C12763" t="s">
        <v>61993</v>
      </c>
      <c r="D12763" t="s">
        <v>241</v>
      </c>
      <c r="E12763" t="s">
        <v>242</v>
      </c>
      <c r="F12763">
        <v>0</v>
      </c>
      <c r="G12763" t="s">
        <v>51</v>
      </c>
      <c r="H12763" t="s">
        <v>44</v>
      </c>
      <c r="I12763" t="s">
        <v>52</v>
      </c>
      <c r="J12763" t="s">
        <v>141</v>
      </c>
      <c r="K12763" t="s">
        <v>359</v>
      </c>
      <c r="L12763">
        <v>8</v>
      </c>
      <c r="M12763" s="1">
        <v>38777</v>
      </c>
      <c r="N12763" s="3">
        <v>43896</v>
      </c>
      <c r="O12763" t="s">
        <v>260</v>
      </c>
      <c r="P12763">
        <v>2006</v>
      </c>
      <c r="Q12763" s="1">
        <v>38869</v>
      </c>
      <c r="R12763" s="1">
        <v>41521</v>
      </c>
      <c r="S12763">
        <v>0</v>
      </c>
      <c r="T12763">
        <v>226007997</v>
      </c>
      <c r="U12763">
        <v>0</v>
      </c>
      <c r="V12763">
        <v>0</v>
      </c>
      <c r="W12763">
        <v>0</v>
      </c>
      <c r="X12763">
        <v>14000000</v>
      </c>
      <c r="Y12763">
        <v>0</v>
      </c>
      <c r="Z12763">
        <v>0</v>
      </c>
      <c r="AA12763">
        <v>0</v>
      </c>
      <c r="AB12763">
        <v>0</v>
      </c>
      <c r="AC12763">
        <v>0</v>
      </c>
      <c r="AD12763">
        <v>0</v>
      </c>
      <c r="AE12763">
        <v>0</v>
      </c>
      <c r="AF12763">
        <v>9000000</v>
      </c>
      <c r="AG12763">
        <v>101800000</v>
      </c>
      <c r="AH12763">
        <v>60000000</v>
      </c>
      <c r="AI12763">
        <v>34207997</v>
      </c>
      <c r="AJ12763">
        <v>15000000</v>
      </c>
      <c r="AK12763">
        <v>6000000</v>
      </c>
      <c r="AL12763">
        <v>0</v>
      </c>
      <c r="AM12763">
        <v>0</v>
      </c>
      <c r="AN12763">
        <v>1</v>
      </c>
    </row>
    <row r="12764" spans="1:40" x14ac:dyDescent="0.45">
      <c r="A12764" t="s">
        <v>39199</v>
      </c>
      <c r="B12764" t="s">
        <v>39200</v>
      </c>
      <c r="C12764" t="s">
        <v>39201</v>
      </c>
      <c r="D12764" t="s">
        <v>198</v>
      </c>
      <c r="E12764" t="s">
        <v>199</v>
      </c>
      <c r="F12764">
        <v>0</v>
      </c>
      <c r="G12764" t="s">
        <v>51</v>
      </c>
      <c r="H12764" t="s">
        <v>44</v>
      </c>
      <c r="I12764" t="s">
        <v>64</v>
      </c>
      <c r="J12764" t="s">
        <v>338</v>
      </c>
      <c r="K12764" t="s">
        <v>338</v>
      </c>
      <c r="L12764">
        <v>3</v>
      </c>
      <c r="M12764" s="1">
        <v>34700</v>
      </c>
      <c r="N12764" s="2">
        <v>34700</v>
      </c>
      <c r="O12764" t="s">
        <v>1638</v>
      </c>
      <c r="P12764">
        <v>1995</v>
      </c>
      <c r="Q12764" s="1">
        <v>40252</v>
      </c>
      <c r="R12764" s="1">
        <v>41968</v>
      </c>
      <c r="S12764">
        <v>0</v>
      </c>
      <c r="T12764">
        <v>0</v>
      </c>
      <c r="U12764">
        <v>0</v>
      </c>
      <c r="V12764">
        <v>0</v>
      </c>
      <c r="W12764">
        <v>0</v>
      </c>
      <c r="X12764">
        <v>0</v>
      </c>
      <c r="Y12764">
        <v>0</v>
      </c>
      <c r="Z12764">
        <v>0</v>
      </c>
      <c r="AA12764">
        <v>110040000</v>
      </c>
      <c r="AB12764">
        <v>130000000</v>
      </c>
      <c r="AC12764">
        <v>0</v>
      </c>
      <c r="AD12764">
        <v>0</v>
      </c>
      <c r="AE12764">
        <v>0</v>
      </c>
      <c r="AF12764">
        <v>0</v>
      </c>
      <c r="AG12764">
        <v>0</v>
      </c>
      <c r="AH12764">
        <v>0</v>
      </c>
      <c r="AI12764">
        <v>0</v>
      </c>
      <c r="AJ12764">
        <v>0</v>
      </c>
      <c r="AK12764">
        <v>0</v>
      </c>
      <c r="AL12764">
        <v>0</v>
      </c>
      <c r="AM12764">
        <v>0</v>
      </c>
      <c r="AN12764">
        <v>1</v>
      </c>
    </row>
    <row r="12765" spans="1:40" x14ac:dyDescent="0.45">
      <c r="A12765" t="s">
        <v>46161</v>
      </c>
      <c r="B12765" t="s">
        <v>46162</v>
      </c>
      <c r="C12765" t="s">
        <v>46163</v>
      </c>
      <c r="D12765" t="s">
        <v>46164</v>
      </c>
      <c r="E12765" t="s">
        <v>436</v>
      </c>
      <c r="F12765">
        <v>0</v>
      </c>
      <c r="G12765" t="s">
        <v>43</v>
      </c>
      <c r="H12765" t="s">
        <v>44</v>
      </c>
      <c r="I12765" t="s">
        <v>451</v>
      </c>
      <c r="J12765" t="s">
        <v>452</v>
      </c>
      <c r="K12765" t="s">
        <v>453</v>
      </c>
      <c r="L12765">
        <v>3</v>
      </c>
      <c r="M12765" s="1">
        <v>40080</v>
      </c>
      <c r="N12765" s="3">
        <v>44083</v>
      </c>
      <c r="O12765" t="s">
        <v>194</v>
      </c>
      <c r="P12765">
        <v>2009</v>
      </c>
      <c r="Q12765" s="1">
        <v>40513</v>
      </c>
      <c r="R12765" s="1">
        <v>40917</v>
      </c>
      <c r="S12765">
        <v>0</v>
      </c>
      <c r="T12765">
        <v>1001536</v>
      </c>
      <c r="U12765">
        <v>0</v>
      </c>
      <c r="V12765">
        <v>0</v>
      </c>
      <c r="W12765">
        <v>0</v>
      </c>
      <c r="X12765">
        <v>300000</v>
      </c>
      <c r="Y12765">
        <v>1100000</v>
      </c>
      <c r="Z12765">
        <v>0</v>
      </c>
      <c r="AA12765">
        <v>0</v>
      </c>
      <c r="AB12765">
        <v>0</v>
      </c>
      <c r="AC12765">
        <v>0</v>
      </c>
      <c r="AD12765">
        <v>0</v>
      </c>
      <c r="AE12765">
        <v>0</v>
      </c>
      <c r="AF12765">
        <v>0</v>
      </c>
      <c r="AG12765">
        <v>0</v>
      </c>
      <c r="AH12765">
        <v>0</v>
      </c>
      <c r="AI12765">
        <v>0</v>
      </c>
      <c r="AJ12765">
        <v>0</v>
      </c>
      <c r="AK12765">
        <v>0</v>
      </c>
      <c r="AL12765">
        <v>0</v>
      </c>
      <c r="AM12765">
        <v>0</v>
      </c>
      <c r="AN12765">
        <v>1</v>
      </c>
    </row>
    <row r="12766" spans="1:40" x14ac:dyDescent="0.45">
      <c r="A12766" t="s">
        <v>47629</v>
      </c>
      <c r="B12766" t="s">
        <v>47630</v>
      </c>
      <c r="C12766" t="s">
        <v>47631</v>
      </c>
      <c r="D12766" t="s">
        <v>47632</v>
      </c>
      <c r="E12766" t="s">
        <v>4736</v>
      </c>
      <c r="F12766">
        <v>0</v>
      </c>
      <c r="G12766" t="s">
        <v>51</v>
      </c>
      <c r="H12766" t="s">
        <v>44</v>
      </c>
      <c r="I12766" t="s">
        <v>655</v>
      </c>
      <c r="J12766" t="s">
        <v>9776</v>
      </c>
      <c r="K12766" t="s">
        <v>22906</v>
      </c>
      <c r="L12766">
        <v>3</v>
      </c>
      <c r="M12766" s="1">
        <v>40909</v>
      </c>
      <c r="N12766" s="3">
        <v>43842</v>
      </c>
      <c r="O12766" t="s">
        <v>94</v>
      </c>
      <c r="P12766">
        <v>2012</v>
      </c>
      <c r="Q12766" s="1">
        <v>41456</v>
      </c>
      <c r="R12766" s="1">
        <v>41947</v>
      </c>
      <c r="S12766">
        <v>1000000</v>
      </c>
      <c r="T12766">
        <v>700000</v>
      </c>
      <c r="U12766">
        <v>0</v>
      </c>
      <c r="V12766">
        <v>702000</v>
      </c>
      <c r="W12766">
        <v>0</v>
      </c>
      <c r="X12766">
        <v>0</v>
      </c>
      <c r="Y12766">
        <v>0</v>
      </c>
      <c r="Z12766">
        <v>0</v>
      </c>
      <c r="AA12766">
        <v>0</v>
      </c>
      <c r="AB12766">
        <v>0</v>
      </c>
      <c r="AC12766">
        <v>0</v>
      </c>
      <c r="AD12766">
        <v>0</v>
      </c>
      <c r="AE12766">
        <v>0</v>
      </c>
      <c r="AF12766">
        <v>0</v>
      </c>
      <c r="AG12766">
        <v>0</v>
      </c>
      <c r="AH12766">
        <v>0</v>
      </c>
      <c r="AI12766">
        <v>0</v>
      </c>
      <c r="AJ12766">
        <v>0</v>
      </c>
      <c r="AK12766">
        <v>0</v>
      </c>
      <c r="AL12766">
        <v>0</v>
      </c>
      <c r="AM12766">
        <v>0</v>
      </c>
      <c r="AN12766">
        <v>1</v>
      </c>
    </row>
    <row r="12767" spans="1:40" x14ac:dyDescent="0.45">
      <c r="A12767" t="s">
        <v>43536</v>
      </c>
      <c r="B12767" t="s">
        <v>43537</v>
      </c>
      <c r="C12767" t="s">
        <v>43538</v>
      </c>
      <c r="D12767" t="s">
        <v>43539</v>
      </c>
      <c r="E12767" t="s">
        <v>74</v>
      </c>
      <c r="F12767">
        <v>0</v>
      </c>
      <c r="G12767" t="s">
        <v>51</v>
      </c>
      <c r="H12767" t="s">
        <v>44</v>
      </c>
      <c r="I12767" t="s">
        <v>121</v>
      </c>
      <c r="J12767" t="s">
        <v>122</v>
      </c>
      <c r="K12767" t="s">
        <v>122</v>
      </c>
      <c r="L12767">
        <v>5</v>
      </c>
      <c r="M12767" s="1">
        <v>38838</v>
      </c>
      <c r="N12767" s="3">
        <v>43957</v>
      </c>
      <c r="O12767" t="s">
        <v>289</v>
      </c>
      <c r="P12767">
        <v>2006</v>
      </c>
      <c r="Q12767" s="1">
        <v>39098</v>
      </c>
      <c r="R12767" s="1">
        <v>41599</v>
      </c>
      <c r="S12767">
        <v>0</v>
      </c>
      <c r="T12767">
        <v>240245382</v>
      </c>
      <c r="U12767">
        <v>0</v>
      </c>
      <c r="V12767">
        <v>0</v>
      </c>
      <c r="W12767">
        <v>0</v>
      </c>
      <c r="X12767">
        <v>0</v>
      </c>
      <c r="Y12767">
        <v>0</v>
      </c>
      <c r="Z12767">
        <v>0</v>
      </c>
      <c r="AA12767">
        <v>0</v>
      </c>
      <c r="AB12767">
        <v>0</v>
      </c>
      <c r="AC12767">
        <v>0</v>
      </c>
      <c r="AD12767">
        <v>0</v>
      </c>
      <c r="AE12767">
        <v>0</v>
      </c>
      <c r="AF12767">
        <v>6300000</v>
      </c>
      <c r="AG12767">
        <v>15000000</v>
      </c>
      <c r="AH12767">
        <v>16000000</v>
      </c>
      <c r="AI12767">
        <v>27500000</v>
      </c>
      <c r="AJ12767">
        <v>175445382</v>
      </c>
      <c r="AK12767">
        <v>0</v>
      </c>
      <c r="AL12767">
        <v>0</v>
      </c>
      <c r="AM12767">
        <v>0</v>
      </c>
      <c r="AN12767">
        <v>1</v>
      </c>
    </row>
    <row r="12768" spans="1:40" x14ac:dyDescent="0.45">
      <c r="A12768" t="s">
        <v>67272</v>
      </c>
      <c r="B12768" t="s">
        <v>67273</v>
      </c>
      <c r="C12768" t="s">
        <v>67274</v>
      </c>
      <c r="D12768" t="s">
        <v>198</v>
      </c>
      <c r="E12768" t="s">
        <v>199</v>
      </c>
      <c r="F12768">
        <v>0</v>
      </c>
      <c r="G12768" t="s">
        <v>51</v>
      </c>
      <c r="H12768" t="s">
        <v>44</v>
      </c>
      <c r="I12768" t="s">
        <v>204</v>
      </c>
      <c r="J12768" t="s">
        <v>205</v>
      </c>
      <c r="K12768" t="s">
        <v>232</v>
      </c>
      <c r="L12768">
        <v>3</v>
      </c>
      <c r="M12768" s="1">
        <v>39083</v>
      </c>
      <c r="N12768" s="3">
        <v>43837</v>
      </c>
      <c r="O12768" t="s">
        <v>80</v>
      </c>
      <c r="P12768">
        <v>2007</v>
      </c>
      <c r="Q12768" s="1">
        <v>40017</v>
      </c>
      <c r="R12768" s="1">
        <v>41425</v>
      </c>
      <c r="S12768">
        <v>0</v>
      </c>
      <c r="T12768">
        <v>569659</v>
      </c>
      <c r="U12768">
        <v>0</v>
      </c>
      <c r="V12768">
        <v>0</v>
      </c>
      <c r="W12768">
        <v>0</v>
      </c>
      <c r="X12768">
        <v>1835000</v>
      </c>
      <c r="Y12768">
        <v>0</v>
      </c>
      <c r="Z12768">
        <v>0</v>
      </c>
      <c r="AA12768">
        <v>0</v>
      </c>
      <c r="AB12768">
        <v>0</v>
      </c>
      <c r="AC12768">
        <v>0</v>
      </c>
      <c r="AD12768">
        <v>0</v>
      </c>
      <c r="AE12768">
        <v>0</v>
      </c>
      <c r="AF12768">
        <v>0</v>
      </c>
      <c r="AG12768">
        <v>0</v>
      </c>
      <c r="AH12768">
        <v>0</v>
      </c>
      <c r="AI12768">
        <v>0</v>
      </c>
      <c r="AJ12768">
        <v>0</v>
      </c>
      <c r="AK12768">
        <v>0</v>
      </c>
      <c r="AL12768">
        <v>0</v>
      </c>
      <c r="AM12768">
        <v>0</v>
      </c>
      <c r="AN12768">
        <v>1</v>
      </c>
    </row>
    <row r="12769" spans="1:40" x14ac:dyDescent="0.45">
      <c r="A12769" t="s">
        <v>38508</v>
      </c>
      <c r="B12769" t="s">
        <v>38509</v>
      </c>
      <c r="C12769" t="s">
        <v>38510</v>
      </c>
      <c r="D12769" t="s">
        <v>371</v>
      </c>
      <c r="E12769" t="s">
        <v>222</v>
      </c>
      <c r="F12769">
        <v>0</v>
      </c>
      <c r="G12769" t="s">
        <v>51</v>
      </c>
      <c r="H12769" t="s">
        <v>44</v>
      </c>
      <c r="I12769" t="s">
        <v>592</v>
      </c>
      <c r="J12769" t="s">
        <v>593</v>
      </c>
      <c r="K12769" t="s">
        <v>628</v>
      </c>
      <c r="L12769">
        <v>2</v>
      </c>
      <c r="M12769" s="1">
        <v>40909</v>
      </c>
      <c r="N12769" s="3">
        <v>43842</v>
      </c>
      <c r="O12769" t="s">
        <v>94</v>
      </c>
      <c r="P12769">
        <v>2012</v>
      </c>
      <c r="Q12769" s="1">
        <v>41244</v>
      </c>
      <c r="R12769" s="1">
        <v>41796</v>
      </c>
      <c r="S12769">
        <v>650000</v>
      </c>
      <c r="T12769">
        <v>1760000</v>
      </c>
      <c r="U12769">
        <v>0</v>
      </c>
      <c r="V12769">
        <v>0</v>
      </c>
      <c r="W12769">
        <v>0</v>
      </c>
      <c r="X12769">
        <v>0</v>
      </c>
      <c r="Y12769">
        <v>0</v>
      </c>
      <c r="Z12769">
        <v>0</v>
      </c>
      <c r="AA12769">
        <v>0</v>
      </c>
      <c r="AB12769">
        <v>0</v>
      </c>
      <c r="AC12769">
        <v>0</v>
      </c>
      <c r="AD12769">
        <v>0</v>
      </c>
      <c r="AE12769">
        <v>0</v>
      </c>
      <c r="AF12769">
        <v>1760000</v>
      </c>
      <c r="AG12769">
        <v>0</v>
      </c>
      <c r="AH12769">
        <v>0</v>
      </c>
      <c r="AI12769">
        <v>0</v>
      </c>
      <c r="AJ12769">
        <v>0</v>
      </c>
      <c r="AK12769">
        <v>0</v>
      </c>
      <c r="AL12769">
        <v>0</v>
      </c>
      <c r="AM12769">
        <v>0</v>
      </c>
      <c r="AN12769">
        <v>1</v>
      </c>
    </row>
    <row r="12770" spans="1:40" x14ac:dyDescent="0.45">
      <c r="A12770" t="s">
        <v>53508</v>
      </c>
      <c r="B12770" t="s">
        <v>53509</v>
      </c>
      <c r="C12770" t="s">
        <v>53510</v>
      </c>
      <c r="D12770" t="s">
        <v>53511</v>
      </c>
      <c r="E12770" t="s">
        <v>1931</v>
      </c>
      <c r="F12770">
        <v>0</v>
      </c>
      <c r="G12770" t="s">
        <v>43</v>
      </c>
      <c r="H12770" t="s">
        <v>44</v>
      </c>
      <c r="I12770" t="s">
        <v>45</v>
      </c>
      <c r="J12770" t="s">
        <v>46</v>
      </c>
      <c r="K12770" t="s">
        <v>47</v>
      </c>
      <c r="L12770">
        <v>3</v>
      </c>
      <c r="M12770" s="1">
        <v>40909</v>
      </c>
      <c r="N12770" s="3">
        <v>43842</v>
      </c>
      <c r="O12770" t="s">
        <v>94</v>
      </c>
      <c r="P12770">
        <v>2012</v>
      </c>
      <c r="Q12770" s="1">
        <v>40969</v>
      </c>
      <c r="R12770" s="1">
        <v>41426</v>
      </c>
      <c r="S12770">
        <v>638000</v>
      </c>
      <c r="T12770">
        <v>0</v>
      </c>
      <c r="U12770">
        <v>0</v>
      </c>
      <c r="V12770">
        <v>0</v>
      </c>
      <c r="W12770">
        <v>1772000</v>
      </c>
      <c r="X12770">
        <v>0</v>
      </c>
      <c r="Y12770">
        <v>0</v>
      </c>
      <c r="Z12770">
        <v>0</v>
      </c>
      <c r="AA12770">
        <v>0</v>
      </c>
      <c r="AB12770">
        <v>0</v>
      </c>
      <c r="AC12770">
        <v>0</v>
      </c>
      <c r="AD12770">
        <v>0</v>
      </c>
      <c r="AE12770">
        <v>0</v>
      </c>
      <c r="AF12770">
        <v>0</v>
      </c>
      <c r="AG12770">
        <v>0</v>
      </c>
      <c r="AH12770">
        <v>0</v>
      </c>
      <c r="AI12770">
        <v>0</v>
      </c>
      <c r="AJ12770">
        <v>0</v>
      </c>
      <c r="AK12770">
        <v>0</v>
      </c>
      <c r="AL12770">
        <v>0</v>
      </c>
      <c r="AM12770">
        <v>0</v>
      </c>
      <c r="AN12770">
        <v>1</v>
      </c>
    </row>
    <row r="12771" spans="1:40" x14ac:dyDescent="0.45">
      <c r="A12771" t="s">
        <v>18358</v>
      </c>
      <c r="B12771" t="s">
        <v>373</v>
      </c>
      <c r="C12771" t="s">
        <v>18359</v>
      </c>
      <c r="D12771" t="s">
        <v>412</v>
      </c>
      <c r="E12771" t="s">
        <v>413</v>
      </c>
      <c r="F12771">
        <v>0</v>
      </c>
      <c r="G12771" t="s">
        <v>51</v>
      </c>
      <c r="H12771" t="s">
        <v>44</v>
      </c>
      <c r="I12771" t="s">
        <v>96</v>
      </c>
      <c r="J12771" t="s">
        <v>874</v>
      </c>
      <c r="K12771" t="s">
        <v>1110</v>
      </c>
      <c r="L12771">
        <v>2</v>
      </c>
      <c r="M12771" s="1">
        <v>31778</v>
      </c>
      <c r="N12771" s="2">
        <v>31778</v>
      </c>
      <c r="O12771" t="s">
        <v>1058</v>
      </c>
      <c r="P12771">
        <v>1987</v>
      </c>
      <c r="Q12771" s="1">
        <v>40771</v>
      </c>
      <c r="R12771" s="1">
        <v>41621</v>
      </c>
      <c r="S12771">
        <v>0</v>
      </c>
      <c r="T12771">
        <v>0</v>
      </c>
      <c r="U12771">
        <v>0</v>
      </c>
      <c r="V12771">
        <v>0</v>
      </c>
      <c r="W12771">
        <v>0</v>
      </c>
      <c r="X12771">
        <v>0</v>
      </c>
      <c r="Y12771">
        <v>0</v>
      </c>
      <c r="Z12771">
        <v>30000000</v>
      </c>
      <c r="AA12771">
        <v>0</v>
      </c>
      <c r="AB12771">
        <v>211039698</v>
      </c>
      <c r="AC12771">
        <v>0</v>
      </c>
      <c r="AD12771">
        <v>0</v>
      </c>
      <c r="AE12771">
        <v>0</v>
      </c>
      <c r="AF12771">
        <v>0</v>
      </c>
      <c r="AG12771">
        <v>0</v>
      </c>
      <c r="AH12771">
        <v>0</v>
      </c>
      <c r="AI12771">
        <v>0</v>
      </c>
      <c r="AJ12771">
        <v>0</v>
      </c>
      <c r="AK12771">
        <v>0</v>
      </c>
      <c r="AL12771">
        <v>0</v>
      </c>
      <c r="AM12771">
        <v>0</v>
      </c>
      <c r="AN12771">
        <v>1</v>
      </c>
    </row>
    <row r="12772" spans="1:40" x14ac:dyDescent="0.45">
      <c r="A12772" t="s">
        <v>55133</v>
      </c>
      <c r="B12772" t="s">
        <v>55134</v>
      </c>
      <c r="C12772" t="s">
        <v>55135</v>
      </c>
      <c r="D12772" t="s">
        <v>424</v>
      </c>
      <c r="E12772" t="s">
        <v>425</v>
      </c>
      <c r="F12772">
        <v>0</v>
      </c>
      <c r="G12772" t="s">
        <v>51</v>
      </c>
      <c r="H12772" t="s">
        <v>44</v>
      </c>
      <c r="I12772" t="s">
        <v>204</v>
      </c>
      <c r="J12772" t="s">
        <v>8593</v>
      </c>
      <c r="K12772" t="s">
        <v>16573</v>
      </c>
      <c r="L12772">
        <v>4</v>
      </c>
      <c r="M12772" s="1">
        <v>39083</v>
      </c>
      <c r="N12772" s="3">
        <v>43837</v>
      </c>
      <c r="O12772" t="s">
        <v>80</v>
      </c>
      <c r="P12772">
        <v>2007</v>
      </c>
      <c r="Q12772" s="1">
        <v>40101</v>
      </c>
      <c r="R12772" s="1">
        <v>41652</v>
      </c>
      <c r="S12772">
        <v>0</v>
      </c>
      <c r="T12772">
        <v>2416952</v>
      </c>
      <c r="U12772">
        <v>0</v>
      </c>
      <c r="V12772">
        <v>0</v>
      </c>
      <c r="W12772">
        <v>0</v>
      </c>
      <c r="X12772">
        <v>0</v>
      </c>
      <c r="Y12772">
        <v>0</v>
      </c>
      <c r="Z12772">
        <v>0</v>
      </c>
      <c r="AA12772">
        <v>0</v>
      </c>
      <c r="AB12772">
        <v>0</v>
      </c>
      <c r="AC12772">
        <v>0</v>
      </c>
      <c r="AD12772">
        <v>0</v>
      </c>
      <c r="AE12772">
        <v>0</v>
      </c>
      <c r="AF12772">
        <v>0</v>
      </c>
      <c r="AG12772">
        <v>0</v>
      </c>
      <c r="AH12772">
        <v>0</v>
      </c>
      <c r="AI12772">
        <v>0</v>
      </c>
      <c r="AJ12772">
        <v>0</v>
      </c>
      <c r="AK12772">
        <v>0</v>
      </c>
      <c r="AL12772">
        <v>0</v>
      </c>
      <c r="AM12772">
        <v>0</v>
      </c>
      <c r="AN12772">
        <v>1</v>
      </c>
    </row>
    <row r="12773" spans="1:40" x14ac:dyDescent="0.45">
      <c r="A12773" t="s">
        <v>30427</v>
      </c>
      <c r="B12773" t="s">
        <v>30428</v>
      </c>
      <c r="C12773" t="s">
        <v>30429</v>
      </c>
      <c r="D12773" t="s">
        <v>68</v>
      </c>
      <c r="E12773" t="s">
        <v>69</v>
      </c>
      <c r="F12773">
        <v>0</v>
      </c>
      <c r="G12773" t="s">
        <v>51</v>
      </c>
      <c r="H12773" t="s">
        <v>44</v>
      </c>
      <c r="I12773" t="s">
        <v>45</v>
      </c>
      <c r="J12773" t="s">
        <v>825</v>
      </c>
      <c r="K12773" t="s">
        <v>17701</v>
      </c>
      <c r="L12773">
        <v>3</v>
      </c>
      <c r="M12773" s="1">
        <v>40544</v>
      </c>
      <c r="N12773" s="3">
        <v>43841</v>
      </c>
      <c r="O12773" t="s">
        <v>311</v>
      </c>
      <c r="P12773">
        <v>2011</v>
      </c>
      <c r="Q12773" s="1">
        <v>40585</v>
      </c>
      <c r="R12773" s="1">
        <v>41621</v>
      </c>
      <c r="S12773">
        <v>724900</v>
      </c>
      <c r="T12773">
        <v>1694279</v>
      </c>
      <c r="U12773">
        <v>0</v>
      </c>
      <c r="V12773">
        <v>0</v>
      </c>
      <c r="W12773">
        <v>0</v>
      </c>
      <c r="X12773">
        <v>0</v>
      </c>
      <c r="Y12773">
        <v>0</v>
      </c>
      <c r="Z12773">
        <v>0</v>
      </c>
      <c r="AA12773">
        <v>0</v>
      </c>
      <c r="AB12773">
        <v>0</v>
      </c>
      <c r="AC12773">
        <v>0</v>
      </c>
      <c r="AD12773">
        <v>0</v>
      </c>
      <c r="AE12773">
        <v>0</v>
      </c>
      <c r="AF12773">
        <v>0</v>
      </c>
      <c r="AG12773">
        <v>0</v>
      </c>
      <c r="AH12773">
        <v>0</v>
      </c>
      <c r="AI12773">
        <v>0</v>
      </c>
      <c r="AJ12773">
        <v>0</v>
      </c>
      <c r="AK12773">
        <v>0</v>
      </c>
      <c r="AL12773">
        <v>0</v>
      </c>
      <c r="AM12773">
        <v>0</v>
      </c>
      <c r="AN12773">
        <v>1</v>
      </c>
    </row>
    <row r="12774" spans="1:40" x14ac:dyDescent="0.45">
      <c r="A12774" t="s">
        <v>45452</v>
      </c>
      <c r="B12774" t="s">
        <v>45453</v>
      </c>
      <c r="C12774" t="s">
        <v>45454</v>
      </c>
      <c r="D12774" t="s">
        <v>899</v>
      </c>
      <c r="E12774" t="s">
        <v>900</v>
      </c>
      <c r="F12774">
        <v>0</v>
      </c>
      <c r="G12774" t="s">
        <v>51</v>
      </c>
      <c r="H12774" t="s">
        <v>44</v>
      </c>
      <c r="I12774" t="s">
        <v>204</v>
      </c>
      <c r="J12774" t="s">
        <v>205</v>
      </c>
      <c r="K12774" t="s">
        <v>4651</v>
      </c>
      <c r="L12774">
        <v>2</v>
      </c>
      <c r="M12774" s="1">
        <v>39448</v>
      </c>
      <c r="N12774" s="3">
        <v>43838</v>
      </c>
      <c r="O12774" t="s">
        <v>133</v>
      </c>
      <c r="P12774">
        <v>2008</v>
      </c>
      <c r="Q12774" s="1">
        <v>40848</v>
      </c>
      <c r="R12774" s="1">
        <v>41547</v>
      </c>
      <c r="S12774">
        <v>2420000</v>
      </c>
      <c r="T12774">
        <v>0</v>
      </c>
      <c r="U12774">
        <v>0</v>
      </c>
      <c r="V12774">
        <v>0</v>
      </c>
      <c r="W12774">
        <v>0</v>
      </c>
      <c r="X12774">
        <v>0</v>
      </c>
      <c r="Y12774">
        <v>0</v>
      </c>
      <c r="Z12774">
        <v>0</v>
      </c>
      <c r="AA12774">
        <v>0</v>
      </c>
      <c r="AB12774">
        <v>0</v>
      </c>
      <c r="AC12774">
        <v>0</v>
      </c>
      <c r="AD12774">
        <v>0</v>
      </c>
      <c r="AE12774">
        <v>0</v>
      </c>
      <c r="AF12774">
        <v>0</v>
      </c>
      <c r="AG12774">
        <v>0</v>
      </c>
      <c r="AH12774">
        <v>0</v>
      </c>
      <c r="AI12774">
        <v>0</v>
      </c>
      <c r="AJ12774">
        <v>0</v>
      </c>
      <c r="AK12774">
        <v>0</v>
      </c>
      <c r="AL12774">
        <v>0</v>
      </c>
      <c r="AM12774">
        <v>0</v>
      </c>
      <c r="AN12774">
        <v>1</v>
      </c>
    </row>
    <row r="12775" spans="1:40" x14ac:dyDescent="0.45">
      <c r="A12775" t="s">
        <v>46511</v>
      </c>
      <c r="B12775" t="s">
        <v>46512</v>
      </c>
      <c r="C12775" t="s">
        <v>46513</v>
      </c>
      <c r="D12775" t="s">
        <v>46514</v>
      </c>
      <c r="E12775" t="s">
        <v>900</v>
      </c>
      <c r="F12775">
        <v>0</v>
      </c>
      <c r="G12775" t="s">
        <v>51</v>
      </c>
      <c r="H12775" t="s">
        <v>44</v>
      </c>
      <c r="I12775" t="s">
        <v>70</v>
      </c>
      <c r="J12775" t="s">
        <v>345</v>
      </c>
      <c r="K12775" t="s">
        <v>345</v>
      </c>
      <c r="L12775">
        <v>2</v>
      </c>
      <c r="M12775" s="1">
        <v>40909</v>
      </c>
      <c r="N12775" s="3">
        <v>43842</v>
      </c>
      <c r="O12775" t="s">
        <v>94</v>
      </c>
      <c r="P12775">
        <v>2012</v>
      </c>
      <c r="Q12775" s="1">
        <v>41183</v>
      </c>
      <c r="R12775" s="1">
        <v>41872</v>
      </c>
      <c r="S12775">
        <v>0</v>
      </c>
      <c r="T12775">
        <v>2423000</v>
      </c>
      <c r="U12775">
        <v>0</v>
      </c>
      <c r="V12775">
        <v>0</v>
      </c>
      <c r="W12775">
        <v>0</v>
      </c>
      <c r="X12775">
        <v>0</v>
      </c>
      <c r="Y12775">
        <v>0</v>
      </c>
      <c r="Z12775">
        <v>0</v>
      </c>
      <c r="AA12775">
        <v>0</v>
      </c>
      <c r="AB12775">
        <v>0</v>
      </c>
      <c r="AC12775">
        <v>0</v>
      </c>
      <c r="AD12775">
        <v>0</v>
      </c>
      <c r="AE12775">
        <v>0</v>
      </c>
      <c r="AF12775">
        <v>0</v>
      </c>
      <c r="AG12775">
        <v>0</v>
      </c>
      <c r="AH12775">
        <v>0</v>
      </c>
      <c r="AI12775">
        <v>0</v>
      </c>
      <c r="AJ12775">
        <v>0</v>
      </c>
      <c r="AK12775">
        <v>0</v>
      </c>
      <c r="AL12775">
        <v>0</v>
      </c>
      <c r="AM12775">
        <v>0</v>
      </c>
      <c r="AN12775">
        <v>1</v>
      </c>
    </row>
    <row r="12776" spans="1:40" x14ac:dyDescent="0.45">
      <c r="A12776" t="s">
        <v>24559</v>
      </c>
      <c r="B12776" t="s">
        <v>24560</v>
      </c>
      <c r="C12776" t="s">
        <v>24561</v>
      </c>
      <c r="D12776" t="s">
        <v>903</v>
      </c>
      <c r="E12776" t="s">
        <v>330</v>
      </c>
      <c r="F12776">
        <v>0</v>
      </c>
      <c r="G12776" t="s">
        <v>51</v>
      </c>
      <c r="H12776" t="s">
        <v>44</v>
      </c>
      <c r="I12776" t="s">
        <v>52</v>
      </c>
      <c r="J12776" t="s">
        <v>141</v>
      </c>
      <c r="K12776" t="s">
        <v>142</v>
      </c>
      <c r="L12776">
        <v>3</v>
      </c>
      <c r="M12776" s="1">
        <v>40781</v>
      </c>
      <c r="N12776" s="3">
        <v>44054</v>
      </c>
      <c r="O12776" t="s">
        <v>172</v>
      </c>
      <c r="P12776">
        <v>2011</v>
      </c>
      <c r="Q12776" s="1">
        <v>40865</v>
      </c>
      <c r="R12776" s="1">
        <v>41109</v>
      </c>
      <c r="S12776">
        <v>1000000</v>
      </c>
      <c r="T12776">
        <v>0</v>
      </c>
      <c r="U12776">
        <v>0</v>
      </c>
      <c r="V12776">
        <v>0</v>
      </c>
      <c r="W12776">
        <v>0</v>
      </c>
      <c r="X12776">
        <v>625000</v>
      </c>
      <c r="Y12776">
        <v>800000</v>
      </c>
      <c r="Z12776">
        <v>0</v>
      </c>
      <c r="AA12776">
        <v>0</v>
      </c>
      <c r="AB12776">
        <v>0</v>
      </c>
      <c r="AC12776">
        <v>0</v>
      </c>
      <c r="AD12776">
        <v>0</v>
      </c>
      <c r="AE12776">
        <v>0</v>
      </c>
      <c r="AF12776">
        <v>0</v>
      </c>
      <c r="AG12776">
        <v>0</v>
      </c>
      <c r="AH12776">
        <v>0</v>
      </c>
      <c r="AI12776">
        <v>0</v>
      </c>
      <c r="AJ12776">
        <v>0</v>
      </c>
      <c r="AK12776">
        <v>0</v>
      </c>
      <c r="AL12776">
        <v>0</v>
      </c>
      <c r="AM12776">
        <v>0</v>
      </c>
      <c r="AN12776">
        <v>1</v>
      </c>
    </row>
    <row r="12777" spans="1:40" x14ac:dyDescent="0.45">
      <c r="A12777" t="s">
        <v>41653</v>
      </c>
      <c r="B12777" t="s">
        <v>41654</v>
      </c>
      <c r="C12777" t="s">
        <v>41655</v>
      </c>
      <c r="D12777" t="s">
        <v>198</v>
      </c>
      <c r="E12777" t="s">
        <v>199</v>
      </c>
      <c r="F12777">
        <v>0</v>
      </c>
      <c r="G12777" t="s">
        <v>75</v>
      </c>
      <c r="H12777" t="s">
        <v>44</v>
      </c>
      <c r="I12777" t="s">
        <v>52</v>
      </c>
      <c r="J12777" t="s">
        <v>530</v>
      </c>
      <c r="K12777" t="s">
        <v>531</v>
      </c>
      <c r="L12777">
        <v>1</v>
      </c>
      <c r="M12777" s="1">
        <v>39083</v>
      </c>
      <c r="N12777" s="3">
        <v>43837</v>
      </c>
      <c r="O12777" t="s">
        <v>80</v>
      </c>
      <c r="P12777">
        <v>2007</v>
      </c>
      <c r="Q12777" s="1">
        <v>41443</v>
      </c>
      <c r="R12777" s="1">
        <v>41443</v>
      </c>
      <c r="S12777">
        <v>2427823</v>
      </c>
      <c r="T12777">
        <v>0</v>
      </c>
      <c r="U12777">
        <v>0</v>
      </c>
      <c r="V12777">
        <v>0</v>
      </c>
      <c r="W12777">
        <v>0</v>
      </c>
      <c r="X12777">
        <v>0</v>
      </c>
      <c r="Y12777">
        <v>0</v>
      </c>
      <c r="Z12777">
        <v>0</v>
      </c>
      <c r="AA12777">
        <v>0</v>
      </c>
      <c r="AB12777">
        <v>0</v>
      </c>
      <c r="AC12777">
        <v>0</v>
      </c>
      <c r="AD12777">
        <v>0</v>
      </c>
      <c r="AE12777">
        <v>0</v>
      </c>
      <c r="AF12777">
        <v>0</v>
      </c>
      <c r="AG12777">
        <v>0</v>
      </c>
      <c r="AH12777">
        <v>0</v>
      </c>
      <c r="AI12777">
        <v>0</v>
      </c>
      <c r="AJ12777">
        <v>0</v>
      </c>
      <c r="AK12777">
        <v>0</v>
      </c>
      <c r="AL12777">
        <v>0</v>
      </c>
      <c r="AM12777">
        <v>0</v>
      </c>
      <c r="AN12777">
        <v>0</v>
      </c>
    </row>
    <row r="12778" spans="1:40" x14ac:dyDescent="0.45">
      <c r="A12778" t="s">
        <v>39738</v>
      </c>
      <c r="B12778" t="s">
        <v>39739</v>
      </c>
      <c r="C12778" t="s">
        <v>39740</v>
      </c>
      <c r="D12778" t="s">
        <v>209</v>
      </c>
      <c r="E12778" t="s">
        <v>210</v>
      </c>
      <c r="F12778">
        <v>0</v>
      </c>
      <c r="G12778" t="s">
        <v>43</v>
      </c>
      <c r="H12778" t="s">
        <v>44</v>
      </c>
      <c r="I12778" t="s">
        <v>84</v>
      </c>
      <c r="J12778" t="s">
        <v>219</v>
      </c>
      <c r="K12778" t="s">
        <v>219</v>
      </c>
      <c r="L12778">
        <v>1</v>
      </c>
      <c r="M12778" s="1">
        <v>38718</v>
      </c>
      <c r="N12778" s="3">
        <v>43836</v>
      </c>
      <c r="O12778" t="s">
        <v>260</v>
      </c>
      <c r="P12778">
        <v>2006</v>
      </c>
      <c r="Q12778" s="1">
        <v>39146</v>
      </c>
      <c r="R12778" s="1">
        <v>39146</v>
      </c>
      <c r="S12778">
        <v>0</v>
      </c>
      <c r="T12778">
        <v>2430000</v>
      </c>
      <c r="U12778">
        <v>0</v>
      </c>
      <c r="V12778">
        <v>0</v>
      </c>
      <c r="W12778">
        <v>0</v>
      </c>
      <c r="X12778">
        <v>0</v>
      </c>
      <c r="Y12778">
        <v>0</v>
      </c>
      <c r="Z12778">
        <v>0</v>
      </c>
      <c r="AA12778">
        <v>0</v>
      </c>
      <c r="AB12778">
        <v>0</v>
      </c>
      <c r="AC12778">
        <v>0</v>
      </c>
      <c r="AD12778">
        <v>0</v>
      </c>
      <c r="AE12778">
        <v>0</v>
      </c>
      <c r="AF12778">
        <v>2430000</v>
      </c>
      <c r="AG12778">
        <v>0</v>
      </c>
      <c r="AH12778">
        <v>0</v>
      </c>
      <c r="AI12778">
        <v>0</v>
      </c>
      <c r="AJ12778">
        <v>0</v>
      </c>
      <c r="AK12778">
        <v>0</v>
      </c>
      <c r="AL12778">
        <v>0</v>
      </c>
      <c r="AM12778">
        <v>0</v>
      </c>
      <c r="AN12778">
        <v>1</v>
      </c>
    </row>
    <row r="12779" spans="1:40" x14ac:dyDescent="0.45">
      <c r="A12779" t="s">
        <v>4638</v>
      </c>
      <c r="B12779" t="s">
        <v>4639</v>
      </c>
      <c r="C12779" t="s">
        <v>4640</v>
      </c>
      <c r="D12779" t="s">
        <v>68</v>
      </c>
      <c r="E12779" t="s">
        <v>69</v>
      </c>
      <c r="F12779">
        <v>0</v>
      </c>
      <c r="G12779" t="s">
        <v>51</v>
      </c>
      <c r="H12779" t="s">
        <v>44</v>
      </c>
      <c r="I12779" t="s">
        <v>45</v>
      </c>
      <c r="J12779" t="s">
        <v>46</v>
      </c>
      <c r="K12779" t="s">
        <v>47</v>
      </c>
      <c r="L12779">
        <v>1</v>
      </c>
      <c r="M12779" s="1">
        <v>40909</v>
      </c>
      <c r="N12779" s="3">
        <v>43842</v>
      </c>
      <c r="O12779" t="s">
        <v>94</v>
      </c>
      <c r="P12779">
        <v>2012</v>
      </c>
      <c r="Q12779" s="1">
        <v>41802</v>
      </c>
      <c r="R12779" s="1">
        <v>41802</v>
      </c>
      <c r="S12779">
        <v>0</v>
      </c>
      <c r="T12779">
        <v>2430000</v>
      </c>
      <c r="U12779">
        <v>0</v>
      </c>
      <c r="V12779">
        <v>0</v>
      </c>
      <c r="W12779">
        <v>0</v>
      </c>
      <c r="X12779">
        <v>0</v>
      </c>
      <c r="Y12779">
        <v>0</v>
      </c>
      <c r="Z12779">
        <v>0</v>
      </c>
      <c r="AA12779">
        <v>0</v>
      </c>
      <c r="AB12779">
        <v>0</v>
      </c>
      <c r="AC12779">
        <v>0</v>
      </c>
      <c r="AD12779">
        <v>0</v>
      </c>
      <c r="AE12779">
        <v>0</v>
      </c>
      <c r="AF12779">
        <v>0</v>
      </c>
      <c r="AG12779">
        <v>0</v>
      </c>
      <c r="AH12779">
        <v>0</v>
      </c>
      <c r="AI12779">
        <v>0</v>
      </c>
      <c r="AJ12779">
        <v>0</v>
      </c>
      <c r="AK12779">
        <v>0</v>
      </c>
      <c r="AL12779">
        <v>0</v>
      </c>
      <c r="AM12779">
        <v>0</v>
      </c>
      <c r="AN12779">
        <v>1</v>
      </c>
    </row>
    <row r="12780" spans="1:40" x14ac:dyDescent="0.45">
      <c r="A12780" t="s">
        <v>24909</v>
      </c>
      <c r="B12780" t="s">
        <v>24910</v>
      </c>
      <c r="C12780" t="s">
        <v>24911</v>
      </c>
      <c r="D12780" t="s">
        <v>899</v>
      </c>
      <c r="E12780" t="s">
        <v>900</v>
      </c>
      <c r="F12780">
        <v>0</v>
      </c>
      <c r="G12780" t="s">
        <v>51</v>
      </c>
      <c r="H12780" t="s">
        <v>44</v>
      </c>
      <c r="I12780" t="s">
        <v>655</v>
      </c>
      <c r="J12780" t="s">
        <v>656</v>
      </c>
      <c r="K12780" t="s">
        <v>24912</v>
      </c>
      <c r="L12780">
        <v>2</v>
      </c>
      <c r="M12780" s="1">
        <v>39448</v>
      </c>
      <c r="N12780" s="3">
        <v>43838</v>
      </c>
      <c r="O12780" t="s">
        <v>133</v>
      </c>
      <c r="P12780">
        <v>2008</v>
      </c>
      <c r="Q12780" s="1">
        <v>40675</v>
      </c>
      <c r="R12780" s="1">
        <v>41122</v>
      </c>
      <c r="S12780">
        <v>0</v>
      </c>
      <c r="T12780">
        <v>2430200</v>
      </c>
      <c r="U12780">
        <v>0</v>
      </c>
      <c r="V12780">
        <v>0</v>
      </c>
      <c r="W12780">
        <v>0</v>
      </c>
      <c r="X12780">
        <v>0</v>
      </c>
      <c r="Y12780">
        <v>0</v>
      </c>
      <c r="Z12780">
        <v>0</v>
      </c>
      <c r="AA12780">
        <v>0</v>
      </c>
      <c r="AB12780">
        <v>0</v>
      </c>
      <c r="AC12780">
        <v>0</v>
      </c>
      <c r="AD12780">
        <v>0</v>
      </c>
      <c r="AE12780">
        <v>0</v>
      </c>
      <c r="AF12780">
        <v>0</v>
      </c>
      <c r="AG12780">
        <v>0</v>
      </c>
      <c r="AH12780">
        <v>0</v>
      </c>
      <c r="AI12780">
        <v>0</v>
      </c>
      <c r="AJ12780">
        <v>0</v>
      </c>
      <c r="AK12780">
        <v>0</v>
      </c>
      <c r="AL12780">
        <v>0</v>
      </c>
      <c r="AM12780">
        <v>0</v>
      </c>
      <c r="AN12780">
        <v>1</v>
      </c>
    </row>
    <row r="12781" spans="1:40" x14ac:dyDescent="0.45">
      <c r="A12781" t="s">
        <v>24527</v>
      </c>
      <c r="B12781" t="s">
        <v>24528</v>
      </c>
      <c r="C12781" t="s">
        <v>24529</v>
      </c>
      <c r="D12781" t="s">
        <v>24530</v>
      </c>
      <c r="E12781" t="s">
        <v>2579</v>
      </c>
      <c r="F12781">
        <v>0</v>
      </c>
      <c r="G12781" t="s">
        <v>51</v>
      </c>
      <c r="H12781" t="s">
        <v>44</v>
      </c>
      <c r="I12781" t="s">
        <v>52</v>
      </c>
      <c r="J12781" t="s">
        <v>141</v>
      </c>
      <c r="K12781" t="s">
        <v>142</v>
      </c>
      <c r="L12781">
        <v>1</v>
      </c>
      <c r="M12781" s="1">
        <v>40885</v>
      </c>
      <c r="N12781" s="3">
        <v>44176</v>
      </c>
      <c r="O12781" t="s">
        <v>72</v>
      </c>
      <c r="P12781">
        <v>2011</v>
      </c>
      <c r="Q12781" s="1">
        <v>41467</v>
      </c>
      <c r="R12781" s="1">
        <v>41467</v>
      </c>
      <c r="S12781">
        <v>0</v>
      </c>
      <c r="T12781">
        <v>2432000</v>
      </c>
      <c r="U12781">
        <v>0</v>
      </c>
      <c r="V12781">
        <v>0</v>
      </c>
      <c r="W12781">
        <v>0</v>
      </c>
      <c r="X12781">
        <v>0</v>
      </c>
      <c r="Y12781">
        <v>0</v>
      </c>
      <c r="Z12781">
        <v>0</v>
      </c>
      <c r="AA12781">
        <v>0</v>
      </c>
      <c r="AB12781">
        <v>0</v>
      </c>
      <c r="AC12781">
        <v>0</v>
      </c>
      <c r="AD12781">
        <v>0</v>
      </c>
      <c r="AE12781">
        <v>0</v>
      </c>
      <c r="AF12781">
        <v>2432000</v>
      </c>
      <c r="AG12781">
        <v>0</v>
      </c>
      <c r="AH12781">
        <v>0</v>
      </c>
      <c r="AI12781">
        <v>0</v>
      </c>
      <c r="AJ12781">
        <v>0</v>
      </c>
      <c r="AK12781">
        <v>0</v>
      </c>
      <c r="AL12781">
        <v>0</v>
      </c>
      <c r="AM12781">
        <v>0</v>
      </c>
      <c r="AN12781">
        <v>1</v>
      </c>
    </row>
    <row r="12782" spans="1:40" x14ac:dyDescent="0.45">
      <c r="A12782" t="s">
        <v>53182</v>
      </c>
      <c r="B12782" t="s">
        <v>53183</v>
      </c>
      <c r="C12782" t="s">
        <v>53184</v>
      </c>
      <c r="D12782" t="s">
        <v>412</v>
      </c>
      <c r="E12782" t="s">
        <v>413</v>
      </c>
      <c r="F12782">
        <v>0</v>
      </c>
      <c r="G12782" t="s">
        <v>43</v>
      </c>
      <c r="H12782" t="s">
        <v>44</v>
      </c>
      <c r="I12782" t="s">
        <v>204</v>
      </c>
      <c r="J12782" t="s">
        <v>205</v>
      </c>
      <c r="K12782" t="s">
        <v>1031</v>
      </c>
      <c r="L12782">
        <v>3</v>
      </c>
      <c r="M12782" s="1">
        <v>37622</v>
      </c>
      <c r="N12782" s="3">
        <v>43833</v>
      </c>
      <c r="O12782" t="s">
        <v>469</v>
      </c>
      <c r="P12782">
        <v>2003</v>
      </c>
      <c r="Q12782" s="1">
        <v>40289</v>
      </c>
      <c r="R12782" s="1">
        <v>40974</v>
      </c>
      <c r="S12782">
        <v>0</v>
      </c>
      <c r="T12782">
        <v>1097250</v>
      </c>
      <c r="U12782">
        <v>0</v>
      </c>
      <c r="V12782">
        <v>0</v>
      </c>
      <c r="W12782">
        <v>0</v>
      </c>
      <c r="X12782">
        <v>1340649</v>
      </c>
      <c r="Y12782">
        <v>0</v>
      </c>
      <c r="Z12782">
        <v>0</v>
      </c>
      <c r="AA12782">
        <v>0</v>
      </c>
      <c r="AB12782">
        <v>0</v>
      </c>
      <c r="AC12782">
        <v>0</v>
      </c>
      <c r="AD12782">
        <v>0</v>
      </c>
      <c r="AE12782">
        <v>0</v>
      </c>
      <c r="AF12782">
        <v>0</v>
      </c>
      <c r="AG12782">
        <v>0</v>
      </c>
      <c r="AH12782">
        <v>0</v>
      </c>
      <c r="AI12782">
        <v>0</v>
      </c>
      <c r="AJ12782">
        <v>0</v>
      </c>
      <c r="AK12782">
        <v>0</v>
      </c>
      <c r="AL12782">
        <v>0</v>
      </c>
      <c r="AM12782">
        <v>0</v>
      </c>
      <c r="AN12782">
        <v>1</v>
      </c>
    </row>
    <row r="12783" spans="1:40" x14ac:dyDescent="0.45">
      <c r="A12783" t="s">
        <v>62886</v>
      </c>
      <c r="B12783" t="s">
        <v>62887</v>
      </c>
      <c r="C12783" t="s">
        <v>62888</v>
      </c>
      <c r="D12783" t="s">
        <v>899</v>
      </c>
      <c r="E12783" t="s">
        <v>900</v>
      </c>
      <c r="F12783">
        <v>0</v>
      </c>
      <c r="G12783" t="s">
        <v>43</v>
      </c>
      <c r="H12783" t="s">
        <v>44</v>
      </c>
      <c r="I12783" t="s">
        <v>309</v>
      </c>
      <c r="J12783" t="s">
        <v>310</v>
      </c>
      <c r="K12783" t="s">
        <v>875</v>
      </c>
      <c r="L12783">
        <v>6</v>
      </c>
      <c r="M12783" s="1">
        <v>39934</v>
      </c>
      <c r="N12783" s="3">
        <v>43960</v>
      </c>
      <c r="O12783" t="s">
        <v>188</v>
      </c>
      <c r="P12783">
        <v>2009</v>
      </c>
      <c r="Q12783" s="1">
        <v>39448</v>
      </c>
      <c r="R12783" s="1">
        <v>40884</v>
      </c>
      <c r="S12783">
        <v>0</v>
      </c>
      <c r="T12783">
        <v>171000000</v>
      </c>
      <c r="U12783">
        <v>0</v>
      </c>
      <c r="V12783">
        <v>0</v>
      </c>
      <c r="W12783">
        <v>0</v>
      </c>
      <c r="X12783">
        <v>73000000</v>
      </c>
      <c r="Y12783">
        <v>0</v>
      </c>
      <c r="Z12783">
        <v>0</v>
      </c>
      <c r="AA12783">
        <v>0</v>
      </c>
      <c r="AB12783">
        <v>0</v>
      </c>
      <c r="AC12783">
        <v>0</v>
      </c>
      <c r="AD12783">
        <v>0</v>
      </c>
      <c r="AE12783">
        <v>0</v>
      </c>
      <c r="AF12783">
        <v>0</v>
      </c>
      <c r="AG12783">
        <v>0</v>
      </c>
      <c r="AH12783">
        <v>36000000</v>
      </c>
      <c r="AI12783">
        <v>108000000</v>
      </c>
      <c r="AJ12783">
        <v>12000000</v>
      </c>
      <c r="AK12783">
        <v>15000000</v>
      </c>
      <c r="AL12783">
        <v>0</v>
      </c>
      <c r="AM12783">
        <v>0</v>
      </c>
      <c r="AN12783">
        <v>1</v>
      </c>
    </row>
    <row r="12784" spans="1:40" x14ac:dyDescent="0.45">
      <c r="A12784" t="s">
        <v>19239</v>
      </c>
      <c r="B12784" t="s">
        <v>19240</v>
      </c>
      <c r="C12784" t="s">
        <v>19241</v>
      </c>
      <c r="D12784" t="s">
        <v>198</v>
      </c>
      <c r="E12784" t="s">
        <v>199</v>
      </c>
      <c r="F12784">
        <v>0</v>
      </c>
      <c r="G12784" t="s">
        <v>51</v>
      </c>
      <c r="H12784" t="s">
        <v>44</v>
      </c>
      <c r="I12784" t="s">
        <v>678</v>
      </c>
      <c r="J12784" t="s">
        <v>679</v>
      </c>
      <c r="K12784" t="s">
        <v>19242</v>
      </c>
      <c r="L12784">
        <v>2</v>
      </c>
      <c r="M12784" s="1">
        <v>36526</v>
      </c>
      <c r="N12784" s="2">
        <v>36526</v>
      </c>
      <c r="O12784" t="s">
        <v>176</v>
      </c>
      <c r="P12784">
        <v>2000</v>
      </c>
      <c r="Q12784" s="1">
        <v>40315</v>
      </c>
      <c r="R12784" s="1">
        <v>41718</v>
      </c>
      <c r="S12784">
        <v>0</v>
      </c>
      <c r="T12784">
        <v>2200000</v>
      </c>
      <c r="U12784">
        <v>0</v>
      </c>
      <c r="V12784">
        <v>0</v>
      </c>
      <c r="W12784">
        <v>0</v>
      </c>
      <c r="X12784">
        <v>240000</v>
      </c>
      <c r="Y12784">
        <v>0</v>
      </c>
      <c r="Z12784">
        <v>0</v>
      </c>
      <c r="AA12784">
        <v>0</v>
      </c>
      <c r="AB12784">
        <v>0</v>
      </c>
      <c r="AC12784">
        <v>0</v>
      </c>
      <c r="AD12784">
        <v>0</v>
      </c>
      <c r="AE12784">
        <v>0</v>
      </c>
      <c r="AF12784">
        <v>0</v>
      </c>
      <c r="AG12784">
        <v>0</v>
      </c>
      <c r="AH12784">
        <v>0</v>
      </c>
      <c r="AI12784">
        <v>0</v>
      </c>
      <c r="AJ12784">
        <v>0</v>
      </c>
      <c r="AK12784">
        <v>0</v>
      </c>
      <c r="AL12784">
        <v>0</v>
      </c>
      <c r="AM12784">
        <v>0</v>
      </c>
      <c r="AN12784">
        <v>1</v>
      </c>
    </row>
    <row r="12785" spans="1:40" x14ac:dyDescent="0.45">
      <c r="A12785" t="s">
        <v>78775</v>
      </c>
      <c r="B12785" t="s">
        <v>78776</v>
      </c>
      <c r="C12785" t="s">
        <v>78777</v>
      </c>
      <c r="D12785" t="s">
        <v>198</v>
      </c>
      <c r="E12785" t="s">
        <v>199</v>
      </c>
      <c r="F12785">
        <v>0</v>
      </c>
      <c r="G12785" t="s">
        <v>51</v>
      </c>
      <c r="H12785" t="s">
        <v>44</v>
      </c>
      <c r="I12785" t="s">
        <v>204</v>
      </c>
      <c r="J12785" t="s">
        <v>205</v>
      </c>
      <c r="K12785" t="s">
        <v>4590</v>
      </c>
      <c r="L12785">
        <v>3</v>
      </c>
      <c r="M12785" s="1">
        <v>38353</v>
      </c>
      <c r="N12785" s="3">
        <v>43835</v>
      </c>
      <c r="O12785" t="s">
        <v>277</v>
      </c>
      <c r="P12785">
        <v>2005</v>
      </c>
      <c r="Q12785" s="1">
        <v>40914</v>
      </c>
      <c r="R12785" s="1">
        <v>41775</v>
      </c>
      <c r="S12785">
        <v>0</v>
      </c>
      <c r="T12785">
        <v>1824963</v>
      </c>
      <c r="U12785">
        <v>0</v>
      </c>
      <c r="V12785">
        <v>0</v>
      </c>
      <c r="W12785">
        <v>0</v>
      </c>
      <c r="X12785">
        <v>620000</v>
      </c>
      <c r="Y12785">
        <v>0</v>
      </c>
      <c r="Z12785">
        <v>0</v>
      </c>
      <c r="AA12785">
        <v>0</v>
      </c>
      <c r="AB12785">
        <v>0</v>
      </c>
      <c r="AC12785">
        <v>0</v>
      </c>
      <c r="AD12785">
        <v>0</v>
      </c>
      <c r="AE12785">
        <v>0</v>
      </c>
      <c r="AF12785">
        <v>0</v>
      </c>
      <c r="AG12785">
        <v>0</v>
      </c>
      <c r="AH12785">
        <v>0</v>
      </c>
      <c r="AI12785">
        <v>0</v>
      </c>
      <c r="AJ12785">
        <v>0</v>
      </c>
      <c r="AK12785">
        <v>0</v>
      </c>
      <c r="AL12785">
        <v>0</v>
      </c>
      <c r="AM12785">
        <v>0</v>
      </c>
      <c r="AN12785">
        <v>1</v>
      </c>
    </row>
    <row r="12786" spans="1:40" x14ac:dyDescent="0.45">
      <c r="A12786" t="s">
        <v>36869</v>
      </c>
      <c r="B12786" t="s">
        <v>36870</v>
      </c>
      <c r="C12786" t="s">
        <v>36871</v>
      </c>
      <c r="D12786" t="s">
        <v>36872</v>
      </c>
      <c r="E12786" t="s">
        <v>50</v>
      </c>
      <c r="F12786">
        <v>0</v>
      </c>
      <c r="G12786" t="s">
        <v>51</v>
      </c>
      <c r="H12786" t="s">
        <v>44</v>
      </c>
      <c r="I12786" t="s">
        <v>52</v>
      </c>
      <c r="J12786" t="s">
        <v>141</v>
      </c>
      <c r="K12786" t="s">
        <v>142</v>
      </c>
      <c r="L12786">
        <v>6</v>
      </c>
      <c r="M12786" s="1">
        <v>39022</v>
      </c>
      <c r="N12786" s="3">
        <v>44141</v>
      </c>
      <c r="O12786" t="s">
        <v>708</v>
      </c>
      <c r="P12786">
        <v>2006</v>
      </c>
      <c r="Q12786" s="1">
        <v>39326</v>
      </c>
      <c r="R12786" s="1">
        <v>41851</v>
      </c>
      <c r="S12786">
        <v>0</v>
      </c>
      <c r="T12786">
        <v>244500000</v>
      </c>
      <c r="U12786">
        <v>0</v>
      </c>
      <c r="V12786">
        <v>0</v>
      </c>
      <c r="W12786">
        <v>0</v>
      </c>
      <c r="X12786">
        <v>0</v>
      </c>
      <c r="Y12786">
        <v>0</v>
      </c>
      <c r="Z12786">
        <v>0</v>
      </c>
      <c r="AA12786">
        <v>0</v>
      </c>
      <c r="AB12786">
        <v>0</v>
      </c>
      <c r="AC12786">
        <v>0</v>
      </c>
      <c r="AD12786">
        <v>0</v>
      </c>
      <c r="AE12786">
        <v>0</v>
      </c>
      <c r="AF12786">
        <v>4000000</v>
      </c>
      <c r="AG12786">
        <v>5500000</v>
      </c>
      <c r="AH12786">
        <v>30000000</v>
      </c>
      <c r="AI12786">
        <v>85000000</v>
      </c>
      <c r="AJ12786">
        <v>120000000</v>
      </c>
      <c r="AK12786">
        <v>0</v>
      </c>
      <c r="AL12786">
        <v>0</v>
      </c>
      <c r="AM12786">
        <v>0</v>
      </c>
      <c r="AN12786">
        <v>1</v>
      </c>
    </row>
    <row r="12787" spans="1:40" x14ac:dyDescent="0.45">
      <c r="A12787" t="s">
        <v>1405</v>
      </c>
      <c r="B12787" t="s">
        <v>1406</v>
      </c>
      <c r="C12787" t="s">
        <v>1407</v>
      </c>
      <c r="D12787" t="s">
        <v>275</v>
      </c>
      <c r="E12787" t="s">
        <v>276</v>
      </c>
      <c r="F12787">
        <v>0</v>
      </c>
      <c r="G12787" t="s">
        <v>51</v>
      </c>
      <c r="H12787" t="s">
        <v>44</v>
      </c>
      <c r="I12787" t="s">
        <v>52</v>
      </c>
      <c r="J12787" t="s">
        <v>530</v>
      </c>
      <c r="K12787" t="s">
        <v>1022</v>
      </c>
      <c r="L12787">
        <v>2</v>
      </c>
      <c r="M12787" s="1">
        <v>33604</v>
      </c>
      <c r="N12787" s="2">
        <v>33604</v>
      </c>
      <c r="O12787" t="s">
        <v>1408</v>
      </c>
      <c r="P12787">
        <v>1992</v>
      </c>
      <c r="Q12787" s="1">
        <v>38393</v>
      </c>
      <c r="R12787" s="1">
        <v>40960</v>
      </c>
      <c r="S12787">
        <v>0</v>
      </c>
      <c r="T12787">
        <v>19600000</v>
      </c>
      <c r="U12787">
        <v>0</v>
      </c>
      <c r="V12787">
        <v>0</v>
      </c>
      <c r="W12787">
        <v>0</v>
      </c>
      <c r="X12787">
        <v>0</v>
      </c>
      <c r="Y12787">
        <v>0</v>
      </c>
      <c r="Z12787">
        <v>0</v>
      </c>
      <c r="AA12787">
        <v>225000000</v>
      </c>
      <c r="AB12787">
        <v>0</v>
      </c>
      <c r="AC12787">
        <v>0</v>
      </c>
      <c r="AD12787">
        <v>0</v>
      </c>
      <c r="AE12787">
        <v>0</v>
      </c>
      <c r="AF12787">
        <v>0</v>
      </c>
      <c r="AG12787">
        <v>0</v>
      </c>
      <c r="AH12787">
        <v>0</v>
      </c>
      <c r="AI12787">
        <v>0</v>
      </c>
      <c r="AJ12787">
        <v>0</v>
      </c>
      <c r="AK12787">
        <v>0</v>
      </c>
      <c r="AL12787">
        <v>0</v>
      </c>
      <c r="AM12787">
        <v>0</v>
      </c>
      <c r="AN12787">
        <v>1</v>
      </c>
    </row>
    <row r="12788" spans="1:40" x14ac:dyDescent="0.45">
      <c r="A12788" t="s">
        <v>11833</v>
      </c>
      <c r="B12788" t="s">
        <v>11834</v>
      </c>
      <c r="C12788" t="s">
        <v>11835</v>
      </c>
      <c r="D12788" t="s">
        <v>241</v>
      </c>
      <c r="E12788" t="s">
        <v>242</v>
      </c>
      <c r="F12788">
        <v>0</v>
      </c>
      <c r="G12788" t="s">
        <v>51</v>
      </c>
      <c r="H12788" t="s">
        <v>44</v>
      </c>
      <c r="I12788" t="s">
        <v>52</v>
      </c>
      <c r="J12788" t="s">
        <v>141</v>
      </c>
      <c r="K12788" t="s">
        <v>603</v>
      </c>
      <c r="L12788">
        <v>9</v>
      </c>
      <c r="M12788" s="1">
        <v>37257</v>
      </c>
      <c r="N12788" s="3">
        <v>43832</v>
      </c>
      <c r="O12788" t="s">
        <v>321</v>
      </c>
      <c r="P12788">
        <v>2002</v>
      </c>
      <c r="Q12788" s="1">
        <v>38810</v>
      </c>
      <c r="R12788" s="1">
        <v>40952</v>
      </c>
      <c r="S12788">
        <v>0</v>
      </c>
      <c r="T12788">
        <v>234789135</v>
      </c>
      <c r="U12788">
        <v>0</v>
      </c>
      <c r="V12788">
        <v>0</v>
      </c>
      <c r="W12788">
        <v>0</v>
      </c>
      <c r="X12788">
        <v>10000000</v>
      </c>
      <c r="Y12788">
        <v>0</v>
      </c>
      <c r="Z12788">
        <v>0</v>
      </c>
      <c r="AA12788">
        <v>0</v>
      </c>
      <c r="AB12788">
        <v>0</v>
      </c>
      <c r="AC12788">
        <v>0</v>
      </c>
      <c r="AD12788">
        <v>0</v>
      </c>
      <c r="AE12788">
        <v>0</v>
      </c>
      <c r="AF12788">
        <v>0</v>
      </c>
      <c r="AG12788">
        <v>0</v>
      </c>
      <c r="AH12788">
        <v>23000000</v>
      </c>
      <c r="AI12788">
        <v>103289135</v>
      </c>
      <c r="AJ12788">
        <v>60000000</v>
      </c>
      <c r="AK12788">
        <v>0</v>
      </c>
      <c r="AL12788">
        <v>0</v>
      </c>
      <c r="AM12788">
        <v>0</v>
      </c>
      <c r="AN12788">
        <v>1</v>
      </c>
    </row>
    <row r="12789" spans="1:40" x14ac:dyDescent="0.45">
      <c r="A12789" t="s">
        <v>73507</v>
      </c>
      <c r="B12789" t="s">
        <v>73508</v>
      </c>
      <c r="C12789" t="s">
        <v>73509</v>
      </c>
      <c r="D12789" t="s">
        <v>73510</v>
      </c>
      <c r="E12789" t="s">
        <v>276</v>
      </c>
      <c r="F12789">
        <v>0</v>
      </c>
      <c r="G12789" t="s">
        <v>51</v>
      </c>
      <c r="H12789" t="s">
        <v>44</v>
      </c>
      <c r="I12789" t="s">
        <v>45</v>
      </c>
      <c r="J12789" t="s">
        <v>46</v>
      </c>
      <c r="K12789" t="s">
        <v>47</v>
      </c>
      <c r="L12789">
        <v>3</v>
      </c>
      <c r="M12789" s="1">
        <v>40575</v>
      </c>
      <c r="N12789" s="3">
        <v>43872</v>
      </c>
      <c r="O12789" t="s">
        <v>311</v>
      </c>
      <c r="P12789">
        <v>2011</v>
      </c>
      <c r="Q12789" s="1">
        <v>41046</v>
      </c>
      <c r="R12789" s="1">
        <v>41925</v>
      </c>
      <c r="S12789">
        <v>948000</v>
      </c>
      <c r="T12789">
        <v>1500000</v>
      </c>
      <c r="U12789">
        <v>0</v>
      </c>
      <c r="V12789">
        <v>0</v>
      </c>
      <c r="W12789">
        <v>0</v>
      </c>
      <c r="X12789">
        <v>0</v>
      </c>
      <c r="Y12789">
        <v>0</v>
      </c>
      <c r="Z12789">
        <v>0</v>
      </c>
      <c r="AA12789">
        <v>0</v>
      </c>
      <c r="AB12789">
        <v>0</v>
      </c>
      <c r="AC12789">
        <v>0</v>
      </c>
      <c r="AD12789">
        <v>0</v>
      </c>
      <c r="AE12789">
        <v>0</v>
      </c>
      <c r="AF12789">
        <v>0</v>
      </c>
      <c r="AG12789">
        <v>0</v>
      </c>
      <c r="AH12789">
        <v>0</v>
      </c>
      <c r="AI12789">
        <v>0</v>
      </c>
      <c r="AJ12789">
        <v>0</v>
      </c>
      <c r="AK12789">
        <v>0</v>
      </c>
      <c r="AL12789">
        <v>0</v>
      </c>
      <c r="AM12789">
        <v>0</v>
      </c>
      <c r="AN12789">
        <v>1</v>
      </c>
    </row>
    <row r="12790" spans="1:40" x14ac:dyDescent="0.45">
      <c r="A12790" t="s">
        <v>24888</v>
      </c>
      <c r="B12790" t="s">
        <v>24889</v>
      </c>
      <c r="C12790" t="s">
        <v>24890</v>
      </c>
      <c r="D12790" t="s">
        <v>198</v>
      </c>
      <c r="E12790" t="s">
        <v>199</v>
      </c>
      <c r="F12790">
        <v>0</v>
      </c>
      <c r="G12790" t="s">
        <v>51</v>
      </c>
      <c r="H12790" t="s">
        <v>44</v>
      </c>
      <c r="I12790" t="s">
        <v>96</v>
      </c>
      <c r="J12790" t="s">
        <v>874</v>
      </c>
      <c r="K12790" t="s">
        <v>1751</v>
      </c>
      <c r="L12790">
        <v>3</v>
      </c>
      <c r="M12790" s="1">
        <v>39814</v>
      </c>
      <c r="N12790" s="3">
        <v>43839</v>
      </c>
      <c r="O12790" t="s">
        <v>135</v>
      </c>
      <c r="P12790">
        <v>2009</v>
      </c>
      <c r="Q12790" s="1">
        <v>40393</v>
      </c>
      <c r="R12790" s="1">
        <v>41710</v>
      </c>
      <c r="S12790">
        <v>1760550</v>
      </c>
      <c r="T12790">
        <v>688249</v>
      </c>
      <c r="U12790">
        <v>0</v>
      </c>
      <c r="V12790">
        <v>0</v>
      </c>
      <c r="W12790">
        <v>0</v>
      </c>
      <c r="X12790">
        <v>0</v>
      </c>
      <c r="Y12790">
        <v>0</v>
      </c>
      <c r="Z12790">
        <v>0</v>
      </c>
      <c r="AA12790">
        <v>0</v>
      </c>
      <c r="AB12790">
        <v>0</v>
      </c>
      <c r="AC12790">
        <v>0</v>
      </c>
      <c r="AD12790">
        <v>0</v>
      </c>
      <c r="AE12790">
        <v>0</v>
      </c>
      <c r="AF12790">
        <v>0</v>
      </c>
      <c r="AG12790">
        <v>0</v>
      </c>
      <c r="AH12790">
        <v>0</v>
      </c>
      <c r="AI12790">
        <v>0</v>
      </c>
      <c r="AJ12790">
        <v>0</v>
      </c>
      <c r="AK12790">
        <v>0</v>
      </c>
      <c r="AL12790">
        <v>0</v>
      </c>
      <c r="AM12790">
        <v>0</v>
      </c>
      <c r="AN12790">
        <v>1</v>
      </c>
    </row>
    <row r="12791" spans="1:40" x14ac:dyDescent="0.45">
      <c r="A12791" t="s">
        <v>4173</v>
      </c>
      <c r="B12791" t="s">
        <v>4174</v>
      </c>
      <c r="C12791" t="s">
        <v>4175</v>
      </c>
      <c r="D12791" t="s">
        <v>68</v>
      </c>
      <c r="E12791" t="s">
        <v>69</v>
      </c>
      <c r="F12791">
        <v>0</v>
      </c>
      <c r="G12791" t="s">
        <v>51</v>
      </c>
      <c r="H12791" t="s">
        <v>44</v>
      </c>
      <c r="I12791" t="s">
        <v>64</v>
      </c>
      <c r="J12791" t="s">
        <v>65</v>
      </c>
      <c r="K12791" t="s">
        <v>3861</v>
      </c>
      <c r="L12791">
        <v>1</v>
      </c>
      <c r="M12791" s="1">
        <v>39904</v>
      </c>
      <c r="N12791" s="3">
        <v>43930</v>
      </c>
      <c r="O12791" t="s">
        <v>188</v>
      </c>
      <c r="P12791">
        <v>2009</v>
      </c>
      <c r="Q12791" s="1">
        <v>40596</v>
      </c>
      <c r="R12791" s="1">
        <v>40596</v>
      </c>
      <c r="S12791">
        <v>0</v>
      </c>
      <c r="T12791">
        <v>2449500</v>
      </c>
      <c r="U12791">
        <v>0</v>
      </c>
      <c r="V12791">
        <v>0</v>
      </c>
      <c r="W12791">
        <v>0</v>
      </c>
      <c r="X12791">
        <v>0</v>
      </c>
      <c r="Y12791">
        <v>0</v>
      </c>
      <c r="Z12791">
        <v>0</v>
      </c>
      <c r="AA12791">
        <v>0</v>
      </c>
      <c r="AB12791">
        <v>0</v>
      </c>
      <c r="AC12791">
        <v>0</v>
      </c>
      <c r="AD12791">
        <v>0</v>
      </c>
      <c r="AE12791">
        <v>0</v>
      </c>
      <c r="AF12791">
        <v>0</v>
      </c>
      <c r="AG12791">
        <v>0</v>
      </c>
      <c r="AH12791">
        <v>0</v>
      </c>
      <c r="AI12791">
        <v>0</v>
      </c>
      <c r="AJ12791">
        <v>0</v>
      </c>
      <c r="AK12791">
        <v>0</v>
      </c>
      <c r="AL12791">
        <v>0</v>
      </c>
      <c r="AM12791">
        <v>0</v>
      </c>
      <c r="AN12791">
        <v>1</v>
      </c>
    </row>
    <row r="12792" spans="1:40" x14ac:dyDescent="0.45">
      <c r="A12792" t="s">
        <v>12730</v>
      </c>
      <c r="B12792" t="s">
        <v>12731</v>
      </c>
      <c r="C12792" t="s">
        <v>12732</v>
      </c>
      <c r="D12792" t="s">
        <v>12733</v>
      </c>
      <c r="E12792" t="s">
        <v>3236</v>
      </c>
      <c r="F12792">
        <v>0</v>
      </c>
      <c r="G12792" t="s">
        <v>51</v>
      </c>
      <c r="H12792" t="s">
        <v>44</v>
      </c>
      <c r="I12792" t="s">
        <v>64</v>
      </c>
      <c r="J12792" t="s">
        <v>338</v>
      </c>
      <c r="K12792" t="s">
        <v>338</v>
      </c>
      <c r="L12792">
        <v>1</v>
      </c>
      <c r="M12792" s="1">
        <v>39814</v>
      </c>
      <c r="N12792" s="3">
        <v>43839</v>
      </c>
      <c r="O12792" t="s">
        <v>135</v>
      </c>
      <c r="P12792">
        <v>2009</v>
      </c>
      <c r="Q12792" s="1">
        <v>41829</v>
      </c>
      <c r="R12792" s="1">
        <v>41829</v>
      </c>
      <c r="S12792">
        <v>0</v>
      </c>
      <c r="T12792">
        <v>0</v>
      </c>
      <c r="U12792">
        <v>0</v>
      </c>
      <c r="V12792">
        <v>0</v>
      </c>
      <c r="W12792">
        <v>0</v>
      </c>
      <c r="X12792">
        <v>245000000</v>
      </c>
      <c r="Y12792">
        <v>0</v>
      </c>
      <c r="Z12792">
        <v>0</v>
      </c>
      <c r="AA12792">
        <v>0</v>
      </c>
      <c r="AB12792">
        <v>0</v>
      </c>
      <c r="AC12792">
        <v>0</v>
      </c>
      <c r="AD12792">
        <v>0</v>
      </c>
      <c r="AE12792">
        <v>0</v>
      </c>
      <c r="AF12792">
        <v>0</v>
      </c>
      <c r="AG12792">
        <v>0</v>
      </c>
      <c r="AH12792">
        <v>0</v>
      </c>
      <c r="AI12792">
        <v>0</v>
      </c>
      <c r="AJ12792">
        <v>0</v>
      </c>
      <c r="AK12792">
        <v>0</v>
      </c>
      <c r="AL12792">
        <v>0</v>
      </c>
      <c r="AM12792">
        <v>0</v>
      </c>
      <c r="AN12792">
        <v>1</v>
      </c>
    </row>
    <row r="12793" spans="1:40" x14ac:dyDescent="0.45">
      <c r="A12793" t="s">
        <v>23319</v>
      </c>
      <c r="B12793" t="s">
        <v>23320</v>
      </c>
      <c r="C12793" t="s">
        <v>23321</v>
      </c>
      <c r="D12793" t="s">
        <v>706</v>
      </c>
      <c r="E12793" t="s">
        <v>707</v>
      </c>
      <c r="F12793">
        <v>0</v>
      </c>
      <c r="G12793" t="s">
        <v>43</v>
      </c>
      <c r="H12793" t="s">
        <v>44</v>
      </c>
      <c r="I12793" t="s">
        <v>52</v>
      </c>
      <c r="J12793" t="s">
        <v>141</v>
      </c>
      <c r="K12793" t="s">
        <v>359</v>
      </c>
      <c r="L12793">
        <v>1</v>
      </c>
      <c r="M12793" s="1">
        <v>36526</v>
      </c>
      <c r="N12793" s="2">
        <v>36526</v>
      </c>
      <c r="O12793" t="s">
        <v>176</v>
      </c>
      <c r="P12793">
        <v>2000</v>
      </c>
      <c r="Q12793" s="1">
        <v>40323</v>
      </c>
      <c r="R12793" s="1">
        <v>40323</v>
      </c>
      <c r="S12793">
        <v>0</v>
      </c>
      <c r="T12793">
        <v>2450000</v>
      </c>
      <c r="U12793">
        <v>0</v>
      </c>
      <c r="V12793">
        <v>0</v>
      </c>
      <c r="W12793">
        <v>0</v>
      </c>
      <c r="X12793">
        <v>0</v>
      </c>
      <c r="Y12793">
        <v>0</v>
      </c>
      <c r="Z12793">
        <v>0</v>
      </c>
      <c r="AA12793">
        <v>0</v>
      </c>
      <c r="AB12793">
        <v>0</v>
      </c>
      <c r="AC12793">
        <v>0</v>
      </c>
      <c r="AD12793">
        <v>0</v>
      </c>
      <c r="AE12793">
        <v>0</v>
      </c>
      <c r="AF12793">
        <v>0</v>
      </c>
      <c r="AG12793">
        <v>0</v>
      </c>
      <c r="AH12793">
        <v>0</v>
      </c>
      <c r="AI12793">
        <v>2450000</v>
      </c>
      <c r="AJ12793">
        <v>0</v>
      </c>
      <c r="AK12793">
        <v>0</v>
      </c>
      <c r="AL12793">
        <v>0</v>
      </c>
      <c r="AM12793">
        <v>0</v>
      </c>
      <c r="AN12793">
        <v>1</v>
      </c>
    </row>
    <row r="12794" spans="1:40" x14ac:dyDescent="0.45">
      <c r="A12794" t="s">
        <v>39066</v>
      </c>
      <c r="B12794" t="s">
        <v>39067</v>
      </c>
      <c r="C12794" t="s">
        <v>39068</v>
      </c>
      <c r="D12794" t="s">
        <v>899</v>
      </c>
      <c r="E12794" t="s">
        <v>900</v>
      </c>
      <c r="F12794">
        <v>0</v>
      </c>
      <c r="G12794" t="s">
        <v>51</v>
      </c>
      <c r="H12794" t="s">
        <v>44</v>
      </c>
      <c r="I12794" t="s">
        <v>52</v>
      </c>
      <c r="J12794" t="s">
        <v>530</v>
      </c>
      <c r="K12794" t="s">
        <v>531</v>
      </c>
      <c r="L12794">
        <v>2</v>
      </c>
      <c r="M12794" s="1">
        <v>40756</v>
      </c>
      <c r="N12794" s="3">
        <v>44054</v>
      </c>
      <c r="O12794" t="s">
        <v>172</v>
      </c>
      <c r="P12794">
        <v>2011</v>
      </c>
      <c r="Q12794" s="1">
        <v>41153</v>
      </c>
      <c r="R12794" s="1">
        <v>41527</v>
      </c>
      <c r="S12794">
        <v>1500000</v>
      </c>
      <c r="T12794">
        <v>950000</v>
      </c>
      <c r="U12794">
        <v>0</v>
      </c>
      <c r="V12794">
        <v>0</v>
      </c>
      <c r="W12794">
        <v>0</v>
      </c>
      <c r="X12794">
        <v>0</v>
      </c>
      <c r="Y12794">
        <v>0</v>
      </c>
      <c r="Z12794">
        <v>0</v>
      </c>
      <c r="AA12794">
        <v>0</v>
      </c>
      <c r="AB12794">
        <v>0</v>
      </c>
      <c r="AC12794">
        <v>0</v>
      </c>
      <c r="AD12794">
        <v>0</v>
      </c>
      <c r="AE12794">
        <v>0</v>
      </c>
      <c r="AF12794">
        <v>0</v>
      </c>
      <c r="AG12794">
        <v>0</v>
      </c>
      <c r="AH12794">
        <v>0</v>
      </c>
      <c r="AI12794">
        <v>0</v>
      </c>
      <c r="AJ12794">
        <v>0</v>
      </c>
      <c r="AK12794">
        <v>0</v>
      </c>
      <c r="AL12794">
        <v>0</v>
      </c>
      <c r="AM12794">
        <v>0</v>
      </c>
      <c r="AN12794">
        <v>1</v>
      </c>
    </row>
    <row r="12795" spans="1:40" x14ac:dyDescent="0.45">
      <c r="A12795" t="s">
        <v>7355</v>
      </c>
      <c r="B12795" t="s">
        <v>7356</v>
      </c>
      <c r="C12795" t="s">
        <v>7357</v>
      </c>
      <c r="D12795" t="s">
        <v>7358</v>
      </c>
      <c r="E12795" t="s">
        <v>909</v>
      </c>
      <c r="F12795">
        <v>0</v>
      </c>
      <c r="G12795" t="s">
        <v>51</v>
      </c>
      <c r="H12795" t="s">
        <v>44</v>
      </c>
      <c r="I12795" t="s">
        <v>451</v>
      </c>
      <c r="J12795" t="s">
        <v>3452</v>
      </c>
      <c r="K12795" t="s">
        <v>3453</v>
      </c>
      <c r="L12795">
        <v>1</v>
      </c>
      <c r="M12795" s="1">
        <v>40609</v>
      </c>
      <c r="N12795" s="3">
        <v>43901</v>
      </c>
      <c r="O12795" t="s">
        <v>311</v>
      </c>
      <c r="P12795">
        <v>2011</v>
      </c>
      <c r="Q12795" s="1">
        <v>41153</v>
      </c>
      <c r="R12795" s="1">
        <v>41153</v>
      </c>
      <c r="S12795">
        <v>2450000</v>
      </c>
      <c r="T12795">
        <v>0</v>
      </c>
      <c r="U12795">
        <v>0</v>
      </c>
      <c r="V12795">
        <v>0</v>
      </c>
      <c r="W12795">
        <v>0</v>
      </c>
      <c r="X12795">
        <v>0</v>
      </c>
      <c r="Y12795">
        <v>0</v>
      </c>
      <c r="Z12795">
        <v>0</v>
      </c>
      <c r="AA12795">
        <v>0</v>
      </c>
      <c r="AB12795">
        <v>0</v>
      </c>
      <c r="AC12795">
        <v>0</v>
      </c>
      <c r="AD12795">
        <v>0</v>
      </c>
      <c r="AE12795">
        <v>0</v>
      </c>
      <c r="AF12795">
        <v>0</v>
      </c>
      <c r="AG12795">
        <v>0</v>
      </c>
      <c r="AH12795">
        <v>0</v>
      </c>
      <c r="AI12795">
        <v>0</v>
      </c>
      <c r="AJ12795">
        <v>0</v>
      </c>
      <c r="AK12795">
        <v>0</v>
      </c>
      <c r="AL12795">
        <v>0</v>
      </c>
      <c r="AM12795">
        <v>0</v>
      </c>
      <c r="AN12795">
        <v>1</v>
      </c>
    </row>
    <row r="12796" spans="1:40" x14ac:dyDescent="0.45">
      <c r="A12796" t="s">
        <v>982</v>
      </c>
      <c r="B12796" t="s">
        <v>983</v>
      </c>
      <c r="C12796" t="s">
        <v>984</v>
      </c>
      <c r="D12796" t="s">
        <v>985</v>
      </c>
      <c r="E12796" t="s">
        <v>986</v>
      </c>
      <c r="F12796">
        <v>0</v>
      </c>
      <c r="G12796" t="s">
        <v>51</v>
      </c>
      <c r="H12796" t="s">
        <v>44</v>
      </c>
      <c r="I12796" t="s">
        <v>70</v>
      </c>
      <c r="J12796" t="s">
        <v>71</v>
      </c>
      <c r="K12796" t="s">
        <v>883</v>
      </c>
      <c r="L12796">
        <v>5</v>
      </c>
      <c r="M12796" s="1">
        <v>40605</v>
      </c>
      <c r="N12796" s="3">
        <v>43901</v>
      </c>
      <c r="O12796" t="s">
        <v>311</v>
      </c>
      <c r="P12796">
        <v>2011</v>
      </c>
      <c r="Q12796" s="1">
        <v>40988</v>
      </c>
      <c r="R12796" s="1">
        <v>41798</v>
      </c>
      <c r="S12796">
        <v>450000</v>
      </c>
      <c r="T12796">
        <v>0</v>
      </c>
      <c r="U12796">
        <v>0</v>
      </c>
      <c r="V12796">
        <v>0</v>
      </c>
      <c r="W12796">
        <v>0</v>
      </c>
      <c r="X12796">
        <v>0</v>
      </c>
      <c r="Y12796">
        <v>2000000</v>
      </c>
      <c r="Z12796">
        <v>0</v>
      </c>
      <c r="AA12796">
        <v>0</v>
      </c>
      <c r="AB12796">
        <v>0</v>
      </c>
      <c r="AC12796">
        <v>0</v>
      </c>
      <c r="AD12796">
        <v>0</v>
      </c>
      <c r="AE12796">
        <v>0</v>
      </c>
      <c r="AF12796">
        <v>0</v>
      </c>
      <c r="AG12796">
        <v>0</v>
      </c>
      <c r="AH12796">
        <v>0</v>
      </c>
      <c r="AI12796">
        <v>0</v>
      </c>
      <c r="AJ12796">
        <v>0</v>
      </c>
      <c r="AK12796">
        <v>0</v>
      </c>
      <c r="AL12796">
        <v>0</v>
      </c>
      <c r="AM12796">
        <v>0</v>
      </c>
      <c r="AN12796">
        <v>1</v>
      </c>
    </row>
    <row r="12797" spans="1:40" x14ac:dyDescent="0.45">
      <c r="A12797" t="s">
        <v>23431</v>
      </c>
      <c r="B12797" t="s">
        <v>23432</v>
      </c>
      <c r="C12797" t="s">
        <v>23433</v>
      </c>
      <c r="D12797" t="s">
        <v>198</v>
      </c>
      <c r="E12797" t="s">
        <v>199</v>
      </c>
      <c r="F12797">
        <v>0</v>
      </c>
      <c r="G12797" t="s">
        <v>51</v>
      </c>
      <c r="H12797" t="s">
        <v>44</v>
      </c>
      <c r="I12797" t="s">
        <v>440</v>
      </c>
      <c r="J12797" t="s">
        <v>441</v>
      </c>
      <c r="K12797" t="s">
        <v>441</v>
      </c>
      <c r="L12797">
        <v>1</v>
      </c>
      <c r="M12797" s="1">
        <v>38353</v>
      </c>
      <c r="N12797" s="3">
        <v>43835</v>
      </c>
      <c r="O12797" t="s">
        <v>277</v>
      </c>
      <c r="P12797">
        <v>2005</v>
      </c>
      <c r="Q12797" s="1">
        <v>40018</v>
      </c>
      <c r="R12797" s="1">
        <v>40018</v>
      </c>
      <c r="S12797">
        <v>0</v>
      </c>
      <c r="T12797">
        <v>2450000</v>
      </c>
      <c r="U12797">
        <v>0</v>
      </c>
      <c r="V12797">
        <v>0</v>
      </c>
      <c r="W12797">
        <v>0</v>
      </c>
      <c r="X12797">
        <v>0</v>
      </c>
      <c r="Y12797">
        <v>0</v>
      </c>
      <c r="Z12797">
        <v>0</v>
      </c>
      <c r="AA12797">
        <v>0</v>
      </c>
      <c r="AB12797">
        <v>0</v>
      </c>
      <c r="AC12797">
        <v>0</v>
      </c>
      <c r="AD12797">
        <v>0</v>
      </c>
      <c r="AE12797">
        <v>0</v>
      </c>
      <c r="AF12797">
        <v>0</v>
      </c>
      <c r="AG12797">
        <v>0</v>
      </c>
      <c r="AH12797">
        <v>0</v>
      </c>
      <c r="AI12797">
        <v>0</v>
      </c>
      <c r="AJ12797">
        <v>0</v>
      </c>
      <c r="AK12797">
        <v>0</v>
      </c>
      <c r="AL12797">
        <v>0</v>
      </c>
      <c r="AM12797">
        <v>0</v>
      </c>
      <c r="AN12797">
        <v>1</v>
      </c>
    </row>
    <row r="12798" spans="1:40" x14ac:dyDescent="0.45">
      <c r="A12798" t="s">
        <v>48573</v>
      </c>
      <c r="B12798" t="s">
        <v>48574</v>
      </c>
      <c r="C12798" t="s">
        <v>48575</v>
      </c>
      <c r="D12798" t="s">
        <v>767</v>
      </c>
      <c r="E12798" t="s">
        <v>768</v>
      </c>
      <c r="F12798">
        <v>0</v>
      </c>
      <c r="G12798" t="s">
        <v>51</v>
      </c>
      <c r="H12798" t="s">
        <v>44</v>
      </c>
      <c r="I12798" t="s">
        <v>121</v>
      </c>
      <c r="J12798" t="s">
        <v>902</v>
      </c>
      <c r="K12798" t="s">
        <v>12058</v>
      </c>
      <c r="L12798">
        <v>1</v>
      </c>
      <c r="M12798" s="1">
        <v>40544</v>
      </c>
      <c r="N12798" s="3">
        <v>43841</v>
      </c>
      <c r="O12798" t="s">
        <v>311</v>
      </c>
      <c r="P12798">
        <v>2011</v>
      </c>
      <c r="Q12798" s="1">
        <v>41789</v>
      </c>
      <c r="R12798" s="1">
        <v>41789</v>
      </c>
      <c r="S12798">
        <v>0</v>
      </c>
      <c r="T12798">
        <v>2450000</v>
      </c>
      <c r="U12798">
        <v>0</v>
      </c>
      <c r="V12798">
        <v>0</v>
      </c>
      <c r="W12798">
        <v>0</v>
      </c>
      <c r="X12798">
        <v>0</v>
      </c>
      <c r="Y12798">
        <v>0</v>
      </c>
      <c r="Z12798">
        <v>0</v>
      </c>
      <c r="AA12798">
        <v>0</v>
      </c>
      <c r="AB12798">
        <v>0</v>
      </c>
      <c r="AC12798">
        <v>0</v>
      </c>
      <c r="AD12798">
        <v>0</v>
      </c>
      <c r="AE12798">
        <v>0</v>
      </c>
      <c r="AF12798">
        <v>2450000</v>
      </c>
      <c r="AG12798">
        <v>0</v>
      </c>
      <c r="AH12798">
        <v>0</v>
      </c>
      <c r="AI12798">
        <v>0</v>
      </c>
      <c r="AJ12798">
        <v>0</v>
      </c>
      <c r="AK12798">
        <v>0</v>
      </c>
      <c r="AL12798">
        <v>0</v>
      </c>
      <c r="AM12798">
        <v>0</v>
      </c>
      <c r="AN12798">
        <v>1</v>
      </c>
    </row>
    <row r="12799" spans="1:40" x14ac:dyDescent="0.45">
      <c r="A12799" t="s">
        <v>65796</v>
      </c>
      <c r="B12799" t="s">
        <v>65797</v>
      </c>
      <c r="C12799" t="s">
        <v>65798</v>
      </c>
      <c r="D12799" t="s">
        <v>241</v>
      </c>
      <c r="E12799" t="s">
        <v>242</v>
      </c>
      <c r="F12799">
        <v>0</v>
      </c>
      <c r="G12799" t="s">
        <v>51</v>
      </c>
      <c r="H12799" t="s">
        <v>44</v>
      </c>
      <c r="I12799" t="s">
        <v>107</v>
      </c>
      <c r="J12799" t="s">
        <v>1147</v>
      </c>
      <c r="K12799" t="s">
        <v>46613</v>
      </c>
      <c r="L12799">
        <v>1</v>
      </c>
      <c r="M12799" s="1">
        <v>35431</v>
      </c>
      <c r="N12799" s="2">
        <v>35431</v>
      </c>
      <c r="O12799" t="s">
        <v>783</v>
      </c>
      <c r="P12799">
        <v>1997</v>
      </c>
      <c r="Q12799" s="1">
        <v>41557</v>
      </c>
      <c r="R12799" s="1">
        <v>41557</v>
      </c>
      <c r="S12799">
        <v>0</v>
      </c>
      <c r="T12799">
        <v>0</v>
      </c>
      <c r="U12799">
        <v>0</v>
      </c>
      <c r="V12799">
        <v>0</v>
      </c>
      <c r="W12799">
        <v>0</v>
      </c>
      <c r="X12799">
        <v>2450000</v>
      </c>
      <c r="Y12799">
        <v>0</v>
      </c>
      <c r="Z12799">
        <v>0</v>
      </c>
      <c r="AA12799">
        <v>0</v>
      </c>
      <c r="AB12799">
        <v>0</v>
      </c>
      <c r="AC12799">
        <v>0</v>
      </c>
      <c r="AD12799">
        <v>0</v>
      </c>
      <c r="AE12799">
        <v>0</v>
      </c>
      <c r="AF12799">
        <v>0</v>
      </c>
      <c r="AG12799">
        <v>0</v>
      </c>
      <c r="AH12799">
        <v>0</v>
      </c>
      <c r="AI12799">
        <v>0</v>
      </c>
      <c r="AJ12799">
        <v>0</v>
      </c>
      <c r="AK12799">
        <v>0</v>
      </c>
      <c r="AL12799">
        <v>0</v>
      </c>
      <c r="AM12799">
        <v>0</v>
      </c>
      <c r="AN12799">
        <v>1</v>
      </c>
    </row>
    <row r="12800" spans="1:40" x14ac:dyDescent="0.45">
      <c r="A12800" t="s">
        <v>3374</v>
      </c>
      <c r="B12800" t="s">
        <v>3375</v>
      </c>
      <c r="C12800" t="s">
        <v>3376</v>
      </c>
      <c r="D12800" t="s">
        <v>3377</v>
      </c>
      <c r="E12800" t="s">
        <v>385</v>
      </c>
      <c r="F12800">
        <v>0</v>
      </c>
      <c r="G12800" t="s">
        <v>51</v>
      </c>
      <c r="H12800" t="s">
        <v>44</v>
      </c>
      <c r="I12800" t="s">
        <v>45</v>
      </c>
      <c r="J12800" t="s">
        <v>46</v>
      </c>
      <c r="K12800" t="s">
        <v>47</v>
      </c>
      <c r="L12800">
        <v>2</v>
      </c>
      <c r="M12800" s="1">
        <v>41604</v>
      </c>
      <c r="N12800" s="3">
        <v>44148</v>
      </c>
      <c r="O12800" t="s">
        <v>114</v>
      </c>
      <c r="P12800">
        <v>2013</v>
      </c>
      <c r="Q12800" s="1">
        <v>41652</v>
      </c>
      <c r="R12800" s="1">
        <v>41920</v>
      </c>
      <c r="S12800">
        <v>250000</v>
      </c>
      <c r="T12800">
        <v>2200000</v>
      </c>
      <c r="U12800">
        <v>0</v>
      </c>
      <c r="V12800">
        <v>0</v>
      </c>
      <c r="W12800">
        <v>0</v>
      </c>
      <c r="X12800">
        <v>0</v>
      </c>
      <c r="Y12800">
        <v>0</v>
      </c>
      <c r="Z12800">
        <v>0</v>
      </c>
      <c r="AA12800">
        <v>0</v>
      </c>
      <c r="AB12800">
        <v>0</v>
      </c>
      <c r="AC12800">
        <v>0</v>
      </c>
      <c r="AD12800">
        <v>0</v>
      </c>
      <c r="AE12800">
        <v>0</v>
      </c>
      <c r="AF12800">
        <v>2200000</v>
      </c>
      <c r="AG12800">
        <v>0</v>
      </c>
      <c r="AH12800">
        <v>0</v>
      </c>
      <c r="AI12800">
        <v>0</v>
      </c>
      <c r="AJ12800">
        <v>0</v>
      </c>
      <c r="AK12800">
        <v>0</v>
      </c>
      <c r="AL12800">
        <v>0</v>
      </c>
      <c r="AM12800">
        <v>0</v>
      </c>
      <c r="AN12800">
        <v>1</v>
      </c>
    </row>
    <row r="12801" spans="1:40" x14ac:dyDescent="0.45">
      <c r="A12801" t="s">
        <v>6414</v>
      </c>
      <c r="B12801" t="s">
        <v>6415</v>
      </c>
      <c r="C12801" t="s">
        <v>6416</v>
      </c>
      <c r="D12801" t="s">
        <v>115</v>
      </c>
      <c r="E12801" t="s">
        <v>116</v>
      </c>
      <c r="F12801">
        <v>0</v>
      </c>
      <c r="G12801" t="s">
        <v>51</v>
      </c>
      <c r="H12801" t="s">
        <v>44</v>
      </c>
      <c r="I12801" t="s">
        <v>45</v>
      </c>
      <c r="J12801" t="s">
        <v>46</v>
      </c>
      <c r="K12801" t="s">
        <v>47</v>
      </c>
      <c r="L12801">
        <v>2</v>
      </c>
      <c r="M12801" s="1">
        <v>40026</v>
      </c>
      <c r="N12801" s="3">
        <v>44052</v>
      </c>
      <c r="O12801" t="s">
        <v>194</v>
      </c>
      <c r="P12801">
        <v>2009</v>
      </c>
      <c r="Q12801" s="1">
        <v>40409</v>
      </c>
      <c r="R12801" s="1">
        <v>40652</v>
      </c>
      <c r="S12801">
        <v>0</v>
      </c>
      <c r="T12801">
        <v>2450000</v>
      </c>
      <c r="U12801">
        <v>0</v>
      </c>
      <c r="V12801">
        <v>0</v>
      </c>
      <c r="W12801">
        <v>0</v>
      </c>
      <c r="X12801">
        <v>0</v>
      </c>
      <c r="Y12801">
        <v>0</v>
      </c>
      <c r="Z12801">
        <v>0</v>
      </c>
      <c r="AA12801">
        <v>0</v>
      </c>
      <c r="AB12801">
        <v>0</v>
      </c>
      <c r="AC12801">
        <v>0</v>
      </c>
      <c r="AD12801">
        <v>0</v>
      </c>
      <c r="AE12801">
        <v>0</v>
      </c>
      <c r="AF12801">
        <v>450000</v>
      </c>
      <c r="AG12801">
        <v>2000000</v>
      </c>
      <c r="AH12801">
        <v>0</v>
      </c>
      <c r="AI12801">
        <v>0</v>
      </c>
      <c r="AJ12801">
        <v>0</v>
      </c>
      <c r="AK12801">
        <v>0</v>
      </c>
      <c r="AL12801">
        <v>0</v>
      </c>
      <c r="AM12801">
        <v>0</v>
      </c>
      <c r="AN12801">
        <v>1</v>
      </c>
    </row>
    <row r="12802" spans="1:40" x14ac:dyDescent="0.45">
      <c r="A12802" t="s">
        <v>15217</v>
      </c>
      <c r="B12802" t="s">
        <v>15218</v>
      </c>
      <c r="C12802" t="s">
        <v>15219</v>
      </c>
      <c r="D12802" t="s">
        <v>115</v>
      </c>
      <c r="E12802" t="s">
        <v>116</v>
      </c>
      <c r="F12802">
        <v>0</v>
      </c>
      <c r="G12802" t="s">
        <v>51</v>
      </c>
      <c r="H12802" t="s">
        <v>44</v>
      </c>
      <c r="I12802" t="s">
        <v>45</v>
      </c>
      <c r="J12802" t="s">
        <v>46</v>
      </c>
      <c r="K12802" t="s">
        <v>47</v>
      </c>
      <c r="L12802">
        <v>3</v>
      </c>
      <c r="M12802" s="1">
        <v>40544</v>
      </c>
      <c r="N12802" s="3">
        <v>43841</v>
      </c>
      <c r="O12802" t="s">
        <v>311</v>
      </c>
      <c r="P12802">
        <v>2011</v>
      </c>
      <c r="Q12802" s="1">
        <v>41275</v>
      </c>
      <c r="R12802" s="1">
        <v>41675</v>
      </c>
      <c r="S12802">
        <v>2450000</v>
      </c>
      <c r="T12802">
        <v>0</v>
      </c>
      <c r="U12802">
        <v>0</v>
      </c>
      <c r="V12802">
        <v>0</v>
      </c>
      <c r="W12802">
        <v>0</v>
      </c>
      <c r="X12802">
        <v>0</v>
      </c>
      <c r="Y12802">
        <v>0</v>
      </c>
      <c r="Z12802">
        <v>0</v>
      </c>
      <c r="AA12802">
        <v>0</v>
      </c>
      <c r="AB12802">
        <v>0</v>
      </c>
      <c r="AC12802">
        <v>0</v>
      </c>
      <c r="AD12802">
        <v>0</v>
      </c>
      <c r="AE12802">
        <v>0</v>
      </c>
      <c r="AF12802">
        <v>0</v>
      </c>
      <c r="AG12802">
        <v>0</v>
      </c>
      <c r="AH12802">
        <v>0</v>
      </c>
      <c r="AI12802">
        <v>0</v>
      </c>
      <c r="AJ12802">
        <v>0</v>
      </c>
      <c r="AK12802">
        <v>0</v>
      </c>
      <c r="AL12802">
        <v>0</v>
      </c>
      <c r="AM12802">
        <v>0</v>
      </c>
      <c r="AN12802">
        <v>1</v>
      </c>
    </row>
    <row r="12803" spans="1:40" x14ac:dyDescent="0.45">
      <c r="A12803" t="s">
        <v>49516</v>
      </c>
      <c r="B12803" t="s">
        <v>49517</v>
      </c>
      <c r="C12803" t="s">
        <v>49518</v>
      </c>
      <c r="D12803" t="s">
        <v>49519</v>
      </c>
      <c r="E12803" t="s">
        <v>69</v>
      </c>
      <c r="F12803">
        <v>0</v>
      </c>
      <c r="G12803" t="s">
        <v>51</v>
      </c>
      <c r="H12803" t="s">
        <v>44</v>
      </c>
      <c r="I12803" t="s">
        <v>45</v>
      </c>
      <c r="J12803" t="s">
        <v>352</v>
      </c>
      <c r="K12803" t="s">
        <v>594</v>
      </c>
      <c r="L12803">
        <v>2</v>
      </c>
      <c r="M12803" s="1">
        <v>38686</v>
      </c>
      <c r="N12803" s="3">
        <v>44140</v>
      </c>
      <c r="O12803" t="s">
        <v>2113</v>
      </c>
      <c r="P12803">
        <v>2005</v>
      </c>
      <c r="Q12803" s="1">
        <v>38686</v>
      </c>
      <c r="R12803" s="1">
        <v>38869</v>
      </c>
      <c r="S12803">
        <v>150000</v>
      </c>
      <c r="T12803">
        <v>2300000</v>
      </c>
      <c r="U12803">
        <v>0</v>
      </c>
      <c r="V12803">
        <v>0</v>
      </c>
      <c r="W12803">
        <v>0</v>
      </c>
      <c r="X12803">
        <v>0</v>
      </c>
      <c r="Y12803">
        <v>0</v>
      </c>
      <c r="Z12803">
        <v>0</v>
      </c>
      <c r="AA12803">
        <v>0</v>
      </c>
      <c r="AB12803">
        <v>0</v>
      </c>
      <c r="AC12803">
        <v>0</v>
      </c>
      <c r="AD12803">
        <v>0</v>
      </c>
      <c r="AE12803">
        <v>0</v>
      </c>
      <c r="AF12803">
        <v>2300000</v>
      </c>
      <c r="AG12803">
        <v>0</v>
      </c>
      <c r="AH12803">
        <v>0</v>
      </c>
      <c r="AI12803">
        <v>0</v>
      </c>
      <c r="AJ12803">
        <v>0</v>
      </c>
      <c r="AK12803">
        <v>0</v>
      </c>
      <c r="AL12803">
        <v>0</v>
      </c>
      <c r="AM12803">
        <v>0</v>
      </c>
      <c r="AN12803">
        <v>1</v>
      </c>
    </row>
    <row r="12804" spans="1:40" x14ac:dyDescent="0.45">
      <c r="A12804" t="s">
        <v>33538</v>
      </c>
      <c r="B12804" t="s">
        <v>33539</v>
      </c>
      <c r="C12804" t="s">
        <v>33540</v>
      </c>
      <c r="D12804" t="s">
        <v>198</v>
      </c>
      <c r="E12804" t="s">
        <v>199</v>
      </c>
      <c r="F12804">
        <v>0</v>
      </c>
      <c r="G12804" t="s">
        <v>51</v>
      </c>
      <c r="H12804" t="s">
        <v>44</v>
      </c>
      <c r="I12804" t="s">
        <v>1723</v>
      </c>
      <c r="J12804" t="s">
        <v>1724</v>
      </c>
      <c r="K12804" t="s">
        <v>1137</v>
      </c>
      <c r="L12804">
        <v>3</v>
      </c>
      <c r="M12804" s="1">
        <v>39448</v>
      </c>
      <c r="N12804" s="3">
        <v>43838</v>
      </c>
      <c r="O12804" t="s">
        <v>133</v>
      </c>
      <c r="P12804">
        <v>2008</v>
      </c>
      <c r="Q12804" s="1">
        <v>40310</v>
      </c>
      <c r="R12804" s="1">
        <v>41885</v>
      </c>
      <c r="S12804">
        <v>0</v>
      </c>
      <c r="T12804">
        <v>2450123</v>
      </c>
      <c r="U12804">
        <v>0</v>
      </c>
      <c r="V12804">
        <v>0</v>
      </c>
      <c r="W12804">
        <v>0</v>
      </c>
      <c r="X12804">
        <v>0</v>
      </c>
      <c r="Y12804">
        <v>0</v>
      </c>
      <c r="Z12804">
        <v>0</v>
      </c>
      <c r="AA12804">
        <v>0</v>
      </c>
      <c r="AB12804">
        <v>0</v>
      </c>
      <c r="AC12804">
        <v>0</v>
      </c>
      <c r="AD12804">
        <v>0</v>
      </c>
      <c r="AE12804">
        <v>0</v>
      </c>
      <c r="AF12804">
        <v>1800000</v>
      </c>
      <c r="AG12804">
        <v>0</v>
      </c>
      <c r="AH12804">
        <v>0</v>
      </c>
      <c r="AI12804">
        <v>0</v>
      </c>
      <c r="AJ12804">
        <v>0</v>
      </c>
      <c r="AK12804">
        <v>0</v>
      </c>
      <c r="AL12804">
        <v>0</v>
      </c>
      <c r="AM12804">
        <v>0</v>
      </c>
      <c r="AN12804">
        <v>1</v>
      </c>
    </row>
    <row r="12805" spans="1:40" x14ac:dyDescent="0.45">
      <c r="A12805" t="s">
        <v>64364</v>
      </c>
      <c r="B12805" t="s">
        <v>64365</v>
      </c>
      <c r="C12805" t="s">
        <v>64366</v>
      </c>
      <c r="D12805" t="s">
        <v>3475</v>
      </c>
      <c r="E12805" t="s">
        <v>3476</v>
      </c>
      <c r="F12805">
        <v>0</v>
      </c>
      <c r="G12805" t="s">
        <v>51</v>
      </c>
      <c r="H12805" t="s">
        <v>44</v>
      </c>
      <c r="I12805" t="s">
        <v>52</v>
      </c>
      <c r="J12805" t="s">
        <v>53</v>
      </c>
      <c r="K12805" t="s">
        <v>25935</v>
      </c>
      <c r="L12805">
        <v>6</v>
      </c>
      <c r="M12805" s="1">
        <v>37257</v>
      </c>
      <c r="N12805" s="3">
        <v>43832</v>
      </c>
      <c r="O12805" t="s">
        <v>321</v>
      </c>
      <c r="P12805">
        <v>2002</v>
      </c>
      <c r="Q12805" s="1">
        <v>38777</v>
      </c>
      <c r="R12805" s="1">
        <v>41264</v>
      </c>
      <c r="S12805">
        <v>100000000</v>
      </c>
      <c r="T12805">
        <v>145460000</v>
      </c>
      <c r="U12805">
        <v>0</v>
      </c>
      <c r="V12805">
        <v>0</v>
      </c>
      <c r="W12805">
        <v>0</v>
      </c>
      <c r="X12805">
        <v>0</v>
      </c>
      <c r="Y12805">
        <v>0</v>
      </c>
      <c r="Z12805">
        <v>0</v>
      </c>
      <c r="AA12805">
        <v>0</v>
      </c>
      <c r="AB12805">
        <v>0</v>
      </c>
      <c r="AC12805">
        <v>0</v>
      </c>
      <c r="AD12805">
        <v>0</v>
      </c>
      <c r="AE12805">
        <v>0</v>
      </c>
      <c r="AF12805">
        <v>20000000</v>
      </c>
      <c r="AG12805">
        <v>30435000</v>
      </c>
      <c r="AH12805">
        <v>50000000</v>
      </c>
      <c r="AI12805">
        <v>0</v>
      </c>
      <c r="AJ12805">
        <v>0</v>
      </c>
      <c r="AK12805">
        <v>0</v>
      </c>
      <c r="AL12805">
        <v>0</v>
      </c>
      <c r="AM12805">
        <v>0</v>
      </c>
      <c r="AN12805">
        <v>1</v>
      </c>
    </row>
    <row r="12806" spans="1:40" x14ac:dyDescent="0.45">
      <c r="A12806" t="s">
        <v>66549</v>
      </c>
      <c r="B12806" t="s">
        <v>66550</v>
      </c>
      <c r="C12806" t="s">
        <v>66551</v>
      </c>
      <c r="D12806" t="s">
        <v>424</v>
      </c>
      <c r="E12806" t="s">
        <v>425</v>
      </c>
      <c r="F12806">
        <v>0</v>
      </c>
      <c r="G12806" t="s">
        <v>51</v>
      </c>
      <c r="H12806" t="s">
        <v>44</v>
      </c>
      <c r="I12806" t="s">
        <v>52</v>
      </c>
      <c r="J12806" t="s">
        <v>141</v>
      </c>
      <c r="K12806" t="s">
        <v>200</v>
      </c>
      <c r="L12806">
        <v>7</v>
      </c>
      <c r="M12806" s="1">
        <v>39448</v>
      </c>
      <c r="N12806" s="3">
        <v>43838</v>
      </c>
      <c r="O12806" t="s">
        <v>133</v>
      </c>
      <c r="P12806">
        <v>2008</v>
      </c>
      <c r="Q12806" s="1">
        <v>39428</v>
      </c>
      <c r="R12806" s="1">
        <v>41733</v>
      </c>
      <c r="S12806">
        <v>0</v>
      </c>
      <c r="T12806">
        <v>35500000</v>
      </c>
      <c r="U12806">
        <v>0</v>
      </c>
      <c r="V12806">
        <v>0</v>
      </c>
      <c r="W12806">
        <v>0</v>
      </c>
      <c r="X12806">
        <v>0</v>
      </c>
      <c r="Y12806">
        <v>0</v>
      </c>
      <c r="Z12806">
        <v>0</v>
      </c>
      <c r="AA12806">
        <v>210000000</v>
      </c>
      <c r="AB12806">
        <v>0</v>
      </c>
      <c r="AC12806">
        <v>0</v>
      </c>
      <c r="AD12806">
        <v>0</v>
      </c>
      <c r="AE12806">
        <v>0</v>
      </c>
      <c r="AF12806">
        <v>0</v>
      </c>
      <c r="AG12806">
        <v>0</v>
      </c>
      <c r="AH12806">
        <v>15000000</v>
      </c>
      <c r="AI12806">
        <v>12000000</v>
      </c>
      <c r="AJ12806">
        <v>0</v>
      </c>
      <c r="AK12806">
        <v>0</v>
      </c>
      <c r="AL12806">
        <v>0</v>
      </c>
      <c r="AM12806">
        <v>0</v>
      </c>
      <c r="AN12806">
        <v>1</v>
      </c>
    </row>
    <row r="12807" spans="1:40" x14ac:dyDescent="0.45">
      <c r="A12807" t="s">
        <v>45193</v>
      </c>
      <c r="B12807" t="s">
        <v>45194</v>
      </c>
      <c r="C12807" t="s">
        <v>45195</v>
      </c>
      <c r="D12807" t="s">
        <v>371</v>
      </c>
      <c r="E12807" t="s">
        <v>222</v>
      </c>
      <c r="F12807">
        <v>0</v>
      </c>
      <c r="G12807" t="s">
        <v>51</v>
      </c>
      <c r="H12807" t="s">
        <v>44</v>
      </c>
      <c r="I12807" t="s">
        <v>96</v>
      </c>
      <c r="J12807" t="s">
        <v>97</v>
      </c>
      <c r="K12807" t="s">
        <v>45196</v>
      </c>
      <c r="L12807">
        <v>2</v>
      </c>
      <c r="M12807" s="1">
        <v>40179</v>
      </c>
      <c r="N12807" s="3">
        <v>43840</v>
      </c>
      <c r="O12807" t="s">
        <v>87</v>
      </c>
      <c r="P12807">
        <v>2010</v>
      </c>
      <c r="Q12807" s="1">
        <v>40969</v>
      </c>
      <c r="R12807" s="1">
        <v>41480</v>
      </c>
      <c r="S12807">
        <v>0</v>
      </c>
      <c r="T12807">
        <v>2457500</v>
      </c>
      <c r="U12807">
        <v>0</v>
      </c>
      <c r="V12807">
        <v>0</v>
      </c>
      <c r="W12807">
        <v>0</v>
      </c>
      <c r="X12807">
        <v>0</v>
      </c>
      <c r="Y12807">
        <v>0</v>
      </c>
      <c r="Z12807">
        <v>0</v>
      </c>
      <c r="AA12807">
        <v>0</v>
      </c>
      <c r="AB12807">
        <v>0</v>
      </c>
      <c r="AC12807">
        <v>0</v>
      </c>
      <c r="AD12807">
        <v>0</v>
      </c>
      <c r="AE12807">
        <v>0</v>
      </c>
      <c r="AF12807">
        <v>0</v>
      </c>
      <c r="AG12807">
        <v>0</v>
      </c>
      <c r="AH12807">
        <v>0</v>
      </c>
      <c r="AI12807">
        <v>0</v>
      </c>
      <c r="AJ12807">
        <v>0</v>
      </c>
      <c r="AK12807">
        <v>0</v>
      </c>
      <c r="AL12807">
        <v>0</v>
      </c>
      <c r="AM12807">
        <v>0</v>
      </c>
      <c r="AN12807">
        <v>1</v>
      </c>
    </row>
    <row r="12808" spans="1:40" x14ac:dyDescent="0.45">
      <c r="A12808" t="s">
        <v>43513</v>
      </c>
      <c r="B12808" t="s">
        <v>43514</v>
      </c>
      <c r="C12808" t="s">
        <v>43515</v>
      </c>
      <c r="D12808" t="s">
        <v>271</v>
      </c>
      <c r="E12808" t="s">
        <v>272</v>
      </c>
      <c r="F12808">
        <v>0</v>
      </c>
      <c r="G12808" t="s">
        <v>43</v>
      </c>
      <c r="H12808" t="s">
        <v>44</v>
      </c>
      <c r="I12808" t="s">
        <v>45</v>
      </c>
      <c r="J12808" t="s">
        <v>46</v>
      </c>
      <c r="K12808" t="s">
        <v>47</v>
      </c>
      <c r="L12808">
        <v>3</v>
      </c>
      <c r="M12808" s="1">
        <v>40179</v>
      </c>
      <c r="N12808" s="3">
        <v>43840</v>
      </c>
      <c r="O12808" t="s">
        <v>87</v>
      </c>
      <c r="P12808">
        <v>2010</v>
      </c>
      <c r="Q12808" s="1">
        <v>40392</v>
      </c>
      <c r="R12808" s="1">
        <v>41297</v>
      </c>
      <c r="S12808">
        <v>1500000</v>
      </c>
      <c r="T12808">
        <v>0</v>
      </c>
      <c r="U12808">
        <v>0</v>
      </c>
      <c r="V12808">
        <v>0</v>
      </c>
      <c r="W12808">
        <v>0</v>
      </c>
      <c r="X12808">
        <v>960000</v>
      </c>
      <c r="Y12808">
        <v>0</v>
      </c>
      <c r="Z12808">
        <v>0</v>
      </c>
      <c r="AA12808">
        <v>0</v>
      </c>
      <c r="AB12808">
        <v>0</v>
      </c>
      <c r="AC12808">
        <v>0</v>
      </c>
      <c r="AD12808">
        <v>0</v>
      </c>
      <c r="AE12808">
        <v>0</v>
      </c>
      <c r="AF12808">
        <v>0</v>
      </c>
      <c r="AG12808">
        <v>0</v>
      </c>
      <c r="AH12808">
        <v>0</v>
      </c>
      <c r="AI12808">
        <v>0</v>
      </c>
      <c r="AJ12808">
        <v>0</v>
      </c>
      <c r="AK12808">
        <v>0</v>
      </c>
      <c r="AL12808">
        <v>0</v>
      </c>
      <c r="AM12808">
        <v>0</v>
      </c>
      <c r="AN12808">
        <v>1</v>
      </c>
    </row>
    <row r="12809" spans="1:40" x14ac:dyDescent="0.45">
      <c r="A12809" t="s">
        <v>49734</v>
      </c>
      <c r="B12809" t="s">
        <v>49735</v>
      </c>
      <c r="C12809" t="s">
        <v>49736</v>
      </c>
      <c r="D12809" t="s">
        <v>1429</v>
      </c>
      <c r="E12809" t="s">
        <v>900</v>
      </c>
      <c r="F12809">
        <v>0</v>
      </c>
      <c r="G12809" t="s">
        <v>51</v>
      </c>
      <c r="H12809" t="s">
        <v>44</v>
      </c>
      <c r="I12809" t="s">
        <v>107</v>
      </c>
      <c r="J12809" t="s">
        <v>108</v>
      </c>
      <c r="K12809" t="s">
        <v>1257</v>
      </c>
      <c r="L12809">
        <v>4</v>
      </c>
      <c r="M12809" s="1">
        <v>39083</v>
      </c>
      <c r="N12809" s="3">
        <v>43837</v>
      </c>
      <c r="O12809" t="s">
        <v>80</v>
      </c>
      <c r="P12809">
        <v>2007</v>
      </c>
      <c r="Q12809" s="1">
        <v>40162</v>
      </c>
      <c r="R12809" s="1">
        <v>41663</v>
      </c>
      <c r="S12809">
        <v>0</v>
      </c>
      <c r="T12809">
        <v>30000000</v>
      </c>
      <c r="U12809">
        <v>0</v>
      </c>
      <c r="V12809">
        <v>0</v>
      </c>
      <c r="W12809">
        <v>0</v>
      </c>
      <c r="X12809">
        <v>0</v>
      </c>
      <c r="Y12809">
        <v>0</v>
      </c>
      <c r="Z12809">
        <v>0</v>
      </c>
      <c r="AA12809">
        <v>175000000</v>
      </c>
      <c r="AB12809">
        <v>41700000</v>
      </c>
      <c r="AC12809">
        <v>0</v>
      </c>
      <c r="AD12809">
        <v>0</v>
      </c>
      <c r="AE12809">
        <v>0</v>
      </c>
      <c r="AF12809">
        <v>0</v>
      </c>
      <c r="AG12809">
        <v>30000000</v>
      </c>
      <c r="AH12809">
        <v>0</v>
      </c>
      <c r="AI12809">
        <v>0</v>
      </c>
      <c r="AJ12809">
        <v>0</v>
      </c>
      <c r="AK12809">
        <v>0</v>
      </c>
      <c r="AL12809">
        <v>0</v>
      </c>
      <c r="AM12809">
        <v>0</v>
      </c>
      <c r="AN12809">
        <v>1</v>
      </c>
    </row>
    <row r="12810" spans="1:40" x14ac:dyDescent="0.45">
      <c r="A12810" t="s">
        <v>71081</v>
      </c>
      <c r="B12810" t="s">
        <v>71082</v>
      </c>
      <c r="C12810" t="s">
        <v>71083</v>
      </c>
      <c r="D12810" t="s">
        <v>90</v>
      </c>
      <c r="E12810" t="s">
        <v>91</v>
      </c>
      <c r="F12810">
        <v>0</v>
      </c>
      <c r="G12810" t="s">
        <v>51</v>
      </c>
      <c r="H12810" t="s">
        <v>44</v>
      </c>
      <c r="I12810" t="s">
        <v>52</v>
      </c>
      <c r="J12810" t="s">
        <v>141</v>
      </c>
      <c r="K12810" t="s">
        <v>3306</v>
      </c>
      <c r="L12810">
        <v>11</v>
      </c>
      <c r="M12810" s="1">
        <v>37622</v>
      </c>
      <c r="N12810" s="3">
        <v>43833</v>
      </c>
      <c r="O12810" t="s">
        <v>469</v>
      </c>
      <c r="P12810">
        <v>2003</v>
      </c>
      <c r="Q12810" s="1">
        <v>39226</v>
      </c>
      <c r="R12810" s="1">
        <v>41921</v>
      </c>
      <c r="S12810">
        <v>0</v>
      </c>
      <c r="T12810">
        <v>111731207</v>
      </c>
      <c r="U12810">
        <v>0</v>
      </c>
      <c r="V12810">
        <v>0</v>
      </c>
      <c r="W12810">
        <v>0</v>
      </c>
      <c r="X12810">
        <v>69995057</v>
      </c>
      <c r="Y12810">
        <v>0</v>
      </c>
      <c r="Z12810">
        <v>0</v>
      </c>
      <c r="AA12810">
        <v>65500003</v>
      </c>
      <c r="AB12810">
        <v>0</v>
      </c>
      <c r="AC12810">
        <v>0</v>
      </c>
      <c r="AD12810">
        <v>0</v>
      </c>
      <c r="AE12810">
        <v>0</v>
      </c>
      <c r="AF12810">
        <v>0</v>
      </c>
      <c r="AG12810">
        <v>0</v>
      </c>
      <c r="AH12810">
        <v>0</v>
      </c>
      <c r="AI12810">
        <v>20000000</v>
      </c>
      <c r="AJ12810">
        <v>37000000</v>
      </c>
      <c r="AK12810">
        <v>0</v>
      </c>
      <c r="AL12810">
        <v>0</v>
      </c>
      <c r="AM12810">
        <v>0</v>
      </c>
      <c r="AN12810">
        <v>1</v>
      </c>
    </row>
    <row r="12811" spans="1:40" x14ac:dyDescent="0.45">
      <c r="A12811" t="s">
        <v>3932</v>
      </c>
      <c r="B12811" t="s">
        <v>3933</v>
      </c>
      <c r="C12811" t="s">
        <v>3934</v>
      </c>
      <c r="D12811" t="s">
        <v>706</v>
      </c>
      <c r="E12811" t="s">
        <v>707</v>
      </c>
      <c r="F12811">
        <v>0</v>
      </c>
      <c r="G12811" t="s">
        <v>51</v>
      </c>
      <c r="H12811" t="s">
        <v>44</v>
      </c>
      <c r="I12811" t="s">
        <v>52</v>
      </c>
      <c r="J12811" t="s">
        <v>141</v>
      </c>
      <c r="K12811" t="s">
        <v>3935</v>
      </c>
      <c r="L12811">
        <v>8</v>
      </c>
      <c r="M12811" s="1">
        <v>34335</v>
      </c>
      <c r="N12811" s="2">
        <v>34335</v>
      </c>
      <c r="O12811" t="s">
        <v>1593</v>
      </c>
      <c r="P12811">
        <v>1994</v>
      </c>
      <c r="Q12811" s="1">
        <v>38561</v>
      </c>
      <c r="R12811" s="1">
        <v>41921</v>
      </c>
      <c r="S12811">
        <v>0</v>
      </c>
      <c r="T12811">
        <v>177000000</v>
      </c>
      <c r="U12811">
        <v>0</v>
      </c>
      <c r="V12811">
        <v>0</v>
      </c>
      <c r="W12811">
        <v>0</v>
      </c>
      <c r="X12811">
        <v>0</v>
      </c>
      <c r="Y12811">
        <v>0</v>
      </c>
      <c r="Z12811">
        <v>0</v>
      </c>
      <c r="AA12811">
        <v>70377366</v>
      </c>
      <c r="AB12811">
        <v>0</v>
      </c>
      <c r="AC12811">
        <v>0</v>
      </c>
      <c r="AD12811">
        <v>0</v>
      </c>
      <c r="AE12811">
        <v>0</v>
      </c>
      <c r="AF12811">
        <v>0</v>
      </c>
      <c r="AG12811">
        <v>0</v>
      </c>
      <c r="AH12811">
        <v>66000000</v>
      </c>
      <c r="AI12811">
        <v>33000000</v>
      </c>
      <c r="AJ12811">
        <v>40000000</v>
      </c>
      <c r="AK12811">
        <v>38000000</v>
      </c>
      <c r="AL12811">
        <v>0</v>
      </c>
      <c r="AM12811">
        <v>0</v>
      </c>
      <c r="AN12811">
        <v>1</v>
      </c>
    </row>
    <row r="12812" spans="1:40" x14ac:dyDescent="0.45">
      <c r="A12812" t="s">
        <v>32876</v>
      </c>
      <c r="B12812" t="s">
        <v>32877</v>
      </c>
      <c r="C12812" t="s">
        <v>32878</v>
      </c>
      <c r="D12812" t="s">
        <v>32879</v>
      </c>
      <c r="E12812" t="s">
        <v>724</v>
      </c>
      <c r="F12812">
        <v>0</v>
      </c>
      <c r="G12812" t="s">
        <v>51</v>
      </c>
      <c r="H12812" t="s">
        <v>44</v>
      </c>
      <c r="I12812" t="s">
        <v>52</v>
      </c>
      <c r="J12812" t="s">
        <v>141</v>
      </c>
      <c r="K12812" t="s">
        <v>5347</v>
      </c>
      <c r="L12812">
        <v>8</v>
      </c>
      <c r="M12812" s="1">
        <v>40564</v>
      </c>
      <c r="N12812" s="3">
        <v>43841</v>
      </c>
      <c r="O12812" t="s">
        <v>311</v>
      </c>
      <c r="P12812">
        <v>2011</v>
      </c>
      <c r="Q12812" s="1">
        <v>40817</v>
      </c>
      <c r="R12812" s="1">
        <v>41827</v>
      </c>
      <c r="S12812">
        <v>100000</v>
      </c>
      <c r="T12812">
        <v>350000</v>
      </c>
      <c r="U12812">
        <v>0</v>
      </c>
      <c r="V12812">
        <v>1950000</v>
      </c>
      <c r="W12812">
        <v>0</v>
      </c>
      <c r="X12812">
        <v>0</v>
      </c>
      <c r="Y12812">
        <v>75000</v>
      </c>
      <c r="Z12812">
        <v>0</v>
      </c>
      <c r="AA12812">
        <v>0</v>
      </c>
      <c r="AB12812">
        <v>0</v>
      </c>
      <c r="AC12812">
        <v>0</v>
      </c>
      <c r="AD12812">
        <v>0</v>
      </c>
      <c r="AE12812">
        <v>0</v>
      </c>
      <c r="AF12812">
        <v>0</v>
      </c>
      <c r="AG12812">
        <v>0</v>
      </c>
      <c r="AH12812">
        <v>0</v>
      </c>
      <c r="AI12812">
        <v>0</v>
      </c>
      <c r="AJ12812">
        <v>0</v>
      </c>
      <c r="AK12812">
        <v>0</v>
      </c>
      <c r="AL12812">
        <v>0</v>
      </c>
      <c r="AM12812">
        <v>0</v>
      </c>
      <c r="AN12812">
        <v>1</v>
      </c>
    </row>
    <row r="12813" spans="1:40" x14ac:dyDescent="0.45">
      <c r="A12813" t="s">
        <v>78708</v>
      </c>
      <c r="B12813" t="s">
        <v>78709</v>
      </c>
      <c r="C12813" t="s">
        <v>78710</v>
      </c>
      <c r="D12813" t="s">
        <v>78711</v>
      </c>
      <c r="E12813" t="s">
        <v>50</v>
      </c>
      <c r="F12813">
        <v>0</v>
      </c>
      <c r="G12813" t="s">
        <v>51</v>
      </c>
      <c r="H12813" t="s">
        <v>44</v>
      </c>
      <c r="I12813" t="s">
        <v>147</v>
      </c>
      <c r="J12813" t="s">
        <v>148</v>
      </c>
      <c r="K12813" t="s">
        <v>149</v>
      </c>
      <c r="L12813">
        <v>2</v>
      </c>
      <c r="M12813" s="1">
        <v>36526</v>
      </c>
      <c r="N12813" s="2">
        <v>36526</v>
      </c>
      <c r="O12813" t="s">
        <v>176</v>
      </c>
      <c r="P12813">
        <v>2000</v>
      </c>
      <c r="Q12813" s="1">
        <v>41579</v>
      </c>
      <c r="R12813" s="1">
        <v>41583</v>
      </c>
      <c r="S12813">
        <v>0</v>
      </c>
      <c r="T12813">
        <v>2475000</v>
      </c>
      <c r="U12813">
        <v>0</v>
      </c>
      <c r="V12813">
        <v>0</v>
      </c>
      <c r="W12813">
        <v>0</v>
      </c>
      <c r="X12813">
        <v>0</v>
      </c>
      <c r="Y12813">
        <v>0</v>
      </c>
      <c r="Z12813">
        <v>0</v>
      </c>
      <c r="AA12813">
        <v>0</v>
      </c>
      <c r="AB12813">
        <v>0</v>
      </c>
      <c r="AC12813">
        <v>0</v>
      </c>
      <c r="AD12813">
        <v>0</v>
      </c>
      <c r="AE12813">
        <v>0</v>
      </c>
      <c r="AF12813">
        <v>0</v>
      </c>
      <c r="AG12813">
        <v>0</v>
      </c>
      <c r="AH12813">
        <v>0</v>
      </c>
      <c r="AI12813">
        <v>0</v>
      </c>
      <c r="AJ12813">
        <v>0</v>
      </c>
      <c r="AK12813">
        <v>0</v>
      </c>
      <c r="AL12813">
        <v>0</v>
      </c>
      <c r="AM12813">
        <v>0</v>
      </c>
      <c r="AN12813">
        <v>1</v>
      </c>
    </row>
    <row r="12814" spans="1:40" x14ac:dyDescent="0.45">
      <c r="A12814" t="s">
        <v>65345</v>
      </c>
      <c r="B12814" t="s">
        <v>65346</v>
      </c>
      <c r="C12814" t="s">
        <v>65347</v>
      </c>
      <c r="D12814" t="s">
        <v>412</v>
      </c>
      <c r="E12814" t="s">
        <v>413</v>
      </c>
      <c r="F12814">
        <v>0</v>
      </c>
      <c r="G12814" t="s">
        <v>51</v>
      </c>
      <c r="H12814" t="s">
        <v>44</v>
      </c>
      <c r="I12814" t="s">
        <v>52</v>
      </c>
      <c r="J12814" t="s">
        <v>141</v>
      </c>
      <c r="K12814" t="s">
        <v>142</v>
      </c>
      <c r="L12814">
        <v>4</v>
      </c>
      <c r="M12814" s="1">
        <v>36161</v>
      </c>
      <c r="N12814" s="2">
        <v>36161</v>
      </c>
      <c r="O12814" t="s">
        <v>597</v>
      </c>
      <c r="P12814">
        <v>1999</v>
      </c>
      <c r="Q12814" s="1">
        <v>36434</v>
      </c>
      <c r="R12814" s="1">
        <v>40932</v>
      </c>
      <c r="S12814">
        <v>700000</v>
      </c>
      <c r="T12814">
        <v>9000000</v>
      </c>
      <c r="U12814">
        <v>0</v>
      </c>
      <c r="V12814">
        <v>0</v>
      </c>
      <c r="W12814">
        <v>0</v>
      </c>
      <c r="X12814">
        <v>0</v>
      </c>
      <c r="Y12814">
        <v>0</v>
      </c>
      <c r="Z12814">
        <v>0</v>
      </c>
      <c r="AA12814">
        <v>238000000</v>
      </c>
      <c r="AB12814">
        <v>0</v>
      </c>
      <c r="AC12814">
        <v>0</v>
      </c>
      <c r="AD12814">
        <v>0</v>
      </c>
      <c r="AE12814">
        <v>0</v>
      </c>
      <c r="AF12814">
        <v>0</v>
      </c>
      <c r="AG12814">
        <v>9000000</v>
      </c>
      <c r="AH12814">
        <v>0</v>
      </c>
      <c r="AI12814">
        <v>0</v>
      </c>
      <c r="AJ12814">
        <v>0</v>
      </c>
      <c r="AK12814">
        <v>0</v>
      </c>
      <c r="AL12814">
        <v>0</v>
      </c>
      <c r="AM12814">
        <v>0</v>
      </c>
      <c r="AN12814">
        <v>1</v>
      </c>
    </row>
    <row r="12815" spans="1:40" x14ac:dyDescent="0.45">
      <c r="A12815" t="s">
        <v>32307</v>
      </c>
      <c r="B12815" t="s">
        <v>32308</v>
      </c>
      <c r="C12815" t="s">
        <v>32309</v>
      </c>
      <c r="D12815" t="s">
        <v>32310</v>
      </c>
      <c r="E12815" t="s">
        <v>129</v>
      </c>
      <c r="F12815">
        <v>0</v>
      </c>
      <c r="G12815" t="s">
        <v>51</v>
      </c>
      <c r="H12815" t="s">
        <v>44</v>
      </c>
      <c r="I12815" t="s">
        <v>52</v>
      </c>
      <c r="J12815" t="s">
        <v>141</v>
      </c>
      <c r="K12815" t="s">
        <v>459</v>
      </c>
      <c r="L12815">
        <v>5</v>
      </c>
      <c r="M12815" s="1">
        <v>40695</v>
      </c>
      <c r="N12815" s="3">
        <v>43993</v>
      </c>
      <c r="O12815" t="s">
        <v>62</v>
      </c>
      <c r="P12815">
        <v>2011</v>
      </c>
      <c r="Q12815" s="1">
        <v>40695</v>
      </c>
      <c r="R12815" s="1">
        <v>41844</v>
      </c>
      <c r="S12815">
        <v>0</v>
      </c>
      <c r="T12815">
        <v>248000000</v>
      </c>
      <c r="U12815">
        <v>0</v>
      </c>
      <c r="V12815">
        <v>0</v>
      </c>
      <c r="W12815">
        <v>0</v>
      </c>
      <c r="X12815">
        <v>0</v>
      </c>
      <c r="Y12815">
        <v>0</v>
      </c>
      <c r="Z12815">
        <v>0</v>
      </c>
      <c r="AA12815">
        <v>0</v>
      </c>
      <c r="AB12815">
        <v>0</v>
      </c>
      <c r="AC12815">
        <v>0</v>
      </c>
      <c r="AD12815">
        <v>0</v>
      </c>
      <c r="AE12815">
        <v>0</v>
      </c>
      <c r="AF12815">
        <v>23000000</v>
      </c>
      <c r="AG12815">
        <v>25000000</v>
      </c>
      <c r="AH12815">
        <v>50000000</v>
      </c>
      <c r="AI12815">
        <v>150000000</v>
      </c>
      <c r="AJ12815">
        <v>0</v>
      </c>
      <c r="AK12815">
        <v>0</v>
      </c>
      <c r="AL12815">
        <v>0</v>
      </c>
      <c r="AM12815">
        <v>0</v>
      </c>
      <c r="AN12815">
        <v>1</v>
      </c>
    </row>
    <row r="12816" spans="1:40" x14ac:dyDescent="0.45">
      <c r="A12816" t="s">
        <v>2493</v>
      </c>
      <c r="B12816" t="s">
        <v>2494</v>
      </c>
      <c r="C12816" t="s">
        <v>2495</v>
      </c>
      <c r="D12816" t="s">
        <v>2496</v>
      </c>
      <c r="E12816" t="s">
        <v>931</v>
      </c>
      <c r="F12816">
        <v>0</v>
      </c>
      <c r="G12816" t="s">
        <v>51</v>
      </c>
      <c r="H12816" t="s">
        <v>44</v>
      </c>
      <c r="I12816" t="s">
        <v>1723</v>
      </c>
      <c r="J12816" t="s">
        <v>1354</v>
      </c>
      <c r="K12816" t="s">
        <v>1354</v>
      </c>
      <c r="L12816">
        <v>2</v>
      </c>
      <c r="M12816" s="1">
        <v>37987</v>
      </c>
      <c r="N12816" s="3">
        <v>43834</v>
      </c>
      <c r="O12816" t="s">
        <v>273</v>
      </c>
      <c r="P12816">
        <v>2004</v>
      </c>
      <c r="Q12816" s="1">
        <v>38777</v>
      </c>
      <c r="R12816" s="1">
        <v>40555</v>
      </c>
      <c r="S12816">
        <v>0</v>
      </c>
      <c r="T12816">
        <v>248000000</v>
      </c>
      <c r="U12816">
        <v>0</v>
      </c>
      <c r="V12816">
        <v>0</v>
      </c>
      <c r="W12816">
        <v>0</v>
      </c>
      <c r="X12816">
        <v>0</v>
      </c>
      <c r="Y12816">
        <v>0</v>
      </c>
      <c r="Z12816">
        <v>0</v>
      </c>
      <c r="AA12816">
        <v>0</v>
      </c>
      <c r="AB12816">
        <v>0</v>
      </c>
      <c r="AC12816">
        <v>0</v>
      </c>
      <c r="AD12816">
        <v>0</v>
      </c>
      <c r="AE12816">
        <v>0</v>
      </c>
      <c r="AF12816">
        <v>48000000</v>
      </c>
      <c r="AG12816">
        <v>200000000</v>
      </c>
      <c r="AH12816">
        <v>0</v>
      </c>
      <c r="AI12816">
        <v>0</v>
      </c>
      <c r="AJ12816">
        <v>0</v>
      </c>
      <c r="AK12816">
        <v>0</v>
      </c>
      <c r="AL12816">
        <v>0</v>
      </c>
      <c r="AM12816">
        <v>0</v>
      </c>
      <c r="AN12816">
        <v>1</v>
      </c>
    </row>
    <row r="12817" spans="1:40" x14ac:dyDescent="0.45">
      <c r="A12817" t="s">
        <v>27541</v>
      </c>
      <c r="B12817" t="s">
        <v>27542</v>
      </c>
      <c r="C12817" t="s">
        <v>27543</v>
      </c>
      <c r="D12817" t="s">
        <v>27544</v>
      </c>
      <c r="E12817" t="s">
        <v>91</v>
      </c>
      <c r="F12817">
        <v>0</v>
      </c>
      <c r="G12817" t="s">
        <v>43</v>
      </c>
      <c r="H12817" t="s">
        <v>44</v>
      </c>
      <c r="I12817" t="s">
        <v>52</v>
      </c>
      <c r="J12817" t="s">
        <v>141</v>
      </c>
      <c r="K12817" t="s">
        <v>142</v>
      </c>
      <c r="L12817">
        <v>3</v>
      </c>
      <c r="M12817" s="1">
        <v>40544</v>
      </c>
      <c r="N12817" s="3">
        <v>43841</v>
      </c>
      <c r="O12817" t="s">
        <v>311</v>
      </c>
      <c r="P12817">
        <v>2011</v>
      </c>
      <c r="Q12817" s="1">
        <v>40695</v>
      </c>
      <c r="R12817" s="1">
        <v>41683</v>
      </c>
      <c r="S12817">
        <v>2484999</v>
      </c>
      <c r="T12817">
        <v>0</v>
      </c>
      <c r="U12817">
        <v>0</v>
      </c>
      <c r="V12817">
        <v>0</v>
      </c>
      <c r="W12817">
        <v>0</v>
      </c>
      <c r="X12817">
        <v>0</v>
      </c>
      <c r="Y12817">
        <v>0</v>
      </c>
      <c r="Z12817">
        <v>0</v>
      </c>
      <c r="AA12817">
        <v>0</v>
      </c>
      <c r="AB12817">
        <v>0</v>
      </c>
      <c r="AC12817">
        <v>0</v>
      </c>
      <c r="AD12817">
        <v>0</v>
      </c>
      <c r="AE12817">
        <v>0</v>
      </c>
      <c r="AF12817">
        <v>0</v>
      </c>
      <c r="AG12817">
        <v>0</v>
      </c>
      <c r="AH12817">
        <v>0</v>
      </c>
      <c r="AI12817">
        <v>0</v>
      </c>
      <c r="AJ12817">
        <v>0</v>
      </c>
      <c r="AK12817">
        <v>0</v>
      </c>
      <c r="AL12817">
        <v>0</v>
      </c>
      <c r="AM12817">
        <v>0</v>
      </c>
      <c r="AN12817">
        <v>1</v>
      </c>
    </row>
    <row r="12818" spans="1:40" x14ac:dyDescent="0.45">
      <c r="A12818" t="s">
        <v>70699</v>
      </c>
      <c r="B12818" t="s">
        <v>70700</v>
      </c>
      <c r="C12818" t="s">
        <v>70701</v>
      </c>
      <c r="D12818" t="s">
        <v>343</v>
      </c>
      <c r="E12818" t="s">
        <v>344</v>
      </c>
      <c r="F12818">
        <v>0</v>
      </c>
      <c r="G12818" t="s">
        <v>51</v>
      </c>
      <c r="H12818" t="s">
        <v>44</v>
      </c>
      <c r="I12818" t="s">
        <v>84</v>
      </c>
      <c r="J12818" t="s">
        <v>219</v>
      </c>
      <c r="K12818" t="s">
        <v>219</v>
      </c>
      <c r="L12818">
        <v>2</v>
      </c>
      <c r="M12818" s="1">
        <v>37622</v>
      </c>
      <c r="N12818" s="3">
        <v>43833</v>
      </c>
      <c r="O12818" t="s">
        <v>469</v>
      </c>
      <c r="P12818">
        <v>2003</v>
      </c>
      <c r="Q12818" s="1">
        <v>40555</v>
      </c>
      <c r="R12818" s="1">
        <v>41662</v>
      </c>
      <c r="S12818">
        <v>0</v>
      </c>
      <c r="T12818">
        <v>0</v>
      </c>
      <c r="U12818">
        <v>0</v>
      </c>
      <c r="V12818">
        <v>2485000</v>
      </c>
      <c r="W12818">
        <v>0</v>
      </c>
      <c r="X12818">
        <v>0</v>
      </c>
      <c r="Y12818">
        <v>0</v>
      </c>
      <c r="Z12818">
        <v>0</v>
      </c>
      <c r="AA12818">
        <v>0</v>
      </c>
      <c r="AB12818">
        <v>0</v>
      </c>
      <c r="AC12818">
        <v>0</v>
      </c>
      <c r="AD12818">
        <v>0</v>
      </c>
      <c r="AE12818">
        <v>0</v>
      </c>
      <c r="AF12818">
        <v>0</v>
      </c>
      <c r="AG12818">
        <v>0</v>
      </c>
      <c r="AH12818">
        <v>0</v>
      </c>
      <c r="AI12818">
        <v>0</v>
      </c>
      <c r="AJ12818">
        <v>0</v>
      </c>
      <c r="AK12818">
        <v>0</v>
      </c>
      <c r="AL12818">
        <v>0</v>
      </c>
      <c r="AM12818">
        <v>0</v>
      </c>
      <c r="AN12818">
        <v>1</v>
      </c>
    </row>
    <row r="12819" spans="1:40" x14ac:dyDescent="0.45">
      <c r="A12819" t="s">
        <v>9731</v>
      </c>
      <c r="B12819" t="s">
        <v>9732</v>
      </c>
      <c r="C12819" t="s">
        <v>9733</v>
      </c>
      <c r="D12819" t="s">
        <v>198</v>
      </c>
      <c r="E12819" t="s">
        <v>199</v>
      </c>
      <c r="F12819">
        <v>0</v>
      </c>
      <c r="G12819" t="s">
        <v>51</v>
      </c>
      <c r="H12819" t="s">
        <v>44</v>
      </c>
      <c r="I12819" t="s">
        <v>339</v>
      </c>
      <c r="J12819" t="s">
        <v>9246</v>
      </c>
      <c r="K12819" t="s">
        <v>9246</v>
      </c>
      <c r="L12819">
        <v>3</v>
      </c>
      <c r="M12819" s="1">
        <v>40422</v>
      </c>
      <c r="N12819" s="3">
        <v>44084</v>
      </c>
      <c r="O12819" t="s">
        <v>143</v>
      </c>
      <c r="P12819">
        <v>2010</v>
      </c>
      <c r="Q12819" s="1">
        <v>40770</v>
      </c>
      <c r="R12819" s="1">
        <v>41638</v>
      </c>
      <c r="S12819">
        <v>135000</v>
      </c>
      <c r="T12819">
        <v>1250000</v>
      </c>
      <c r="U12819">
        <v>0</v>
      </c>
      <c r="V12819">
        <v>0</v>
      </c>
      <c r="W12819">
        <v>0</v>
      </c>
      <c r="X12819">
        <v>0</v>
      </c>
      <c r="Y12819">
        <v>0</v>
      </c>
      <c r="Z12819">
        <v>0</v>
      </c>
      <c r="AA12819">
        <v>1100000</v>
      </c>
      <c r="AB12819">
        <v>0</v>
      </c>
      <c r="AC12819">
        <v>0</v>
      </c>
      <c r="AD12819">
        <v>0</v>
      </c>
      <c r="AE12819">
        <v>0</v>
      </c>
      <c r="AF12819">
        <v>0</v>
      </c>
      <c r="AG12819">
        <v>0</v>
      </c>
      <c r="AH12819">
        <v>0</v>
      </c>
      <c r="AI12819">
        <v>0</v>
      </c>
      <c r="AJ12819">
        <v>0</v>
      </c>
      <c r="AK12819">
        <v>0</v>
      </c>
      <c r="AL12819">
        <v>0</v>
      </c>
      <c r="AM12819">
        <v>0</v>
      </c>
      <c r="AN12819">
        <v>1</v>
      </c>
    </row>
    <row r="12820" spans="1:40" x14ac:dyDescent="0.45">
      <c r="A12820" t="s">
        <v>24306</v>
      </c>
      <c r="B12820" t="s">
        <v>24307</v>
      </c>
      <c r="C12820" t="s">
        <v>24308</v>
      </c>
      <c r="D12820" t="s">
        <v>198</v>
      </c>
      <c r="E12820" t="s">
        <v>199</v>
      </c>
      <c r="F12820">
        <v>0</v>
      </c>
      <c r="G12820" t="s">
        <v>51</v>
      </c>
      <c r="H12820" t="s">
        <v>44</v>
      </c>
      <c r="I12820" t="s">
        <v>1723</v>
      </c>
      <c r="J12820" t="s">
        <v>1724</v>
      </c>
      <c r="K12820" t="s">
        <v>1137</v>
      </c>
      <c r="L12820">
        <v>3</v>
      </c>
      <c r="M12820" s="1">
        <v>39814</v>
      </c>
      <c r="N12820" s="3">
        <v>43839</v>
      </c>
      <c r="O12820" t="s">
        <v>135</v>
      </c>
      <c r="P12820">
        <v>2009</v>
      </c>
      <c r="Q12820" s="1">
        <v>40909</v>
      </c>
      <c r="R12820" s="1">
        <v>41479</v>
      </c>
      <c r="S12820">
        <v>500000</v>
      </c>
      <c r="T12820">
        <v>1985427</v>
      </c>
      <c r="U12820">
        <v>0</v>
      </c>
      <c r="V12820">
        <v>0</v>
      </c>
      <c r="W12820">
        <v>0</v>
      </c>
      <c r="X12820">
        <v>0</v>
      </c>
      <c r="Y12820">
        <v>0</v>
      </c>
      <c r="Z12820">
        <v>0</v>
      </c>
      <c r="AA12820">
        <v>0</v>
      </c>
      <c r="AB12820">
        <v>0</v>
      </c>
      <c r="AC12820">
        <v>0</v>
      </c>
      <c r="AD12820">
        <v>0</v>
      </c>
      <c r="AE12820">
        <v>0</v>
      </c>
      <c r="AF12820">
        <v>1065000</v>
      </c>
      <c r="AG12820">
        <v>0</v>
      </c>
      <c r="AH12820">
        <v>0</v>
      </c>
      <c r="AI12820">
        <v>0</v>
      </c>
      <c r="AJ12820">
        <v>0</v>
      </c>
      <c r="AK12820">
        <v>0</v>
      </c>
      <c r="AL12820">
        <v>0</v>
      </c>
      <c r="AM12820">
        <v>0</v>
      </c>
      <c r="AN12820">
        <v>1</v>
      </c>
    </row>
    <row r="12821" spans="1:40" x14ac:dyDescent="0.45">
      <c r="A12821" t="s">
        <v>21303</v>
      </c>
      <c r="B12821" t="s">
        <v>21304</v>
      </c>
      <c r="C12821" t="s">
        <v>21305</v>
      </c>
      <c r="D12821" t="s">
        <v>21306</v>
      </c>
      <c r="E12821" t="s">
        <v>611</v>
      </c>
      <c r="F12821">
        <v>0</v>
      </c>
      <c r="G12821" t="s">
        <v>51</v>
      </c>
      <c r="H12821" t="s">
        <v>44</v>
      </c>
      <c r="I12821" t="s">
        <v>694</v>
      </c>
      <c r="J12821" t="s">
        <v>695</v>
      </c>
      <c r="K12821" t="s">
        <v>11233</v>
      </c>
      <c r="L12821">
        <v>7</v>
      </c>
      <c r="M12821" s="1">
        <v>40452</v>
      </c>
      <c r="N12821" s="3">
        <v>44114</v>
      </c>
      <c r="O12821" t="s">
        <v>153</v>
      </c>
      <c r="P12821">
        <v>2010</v>
      </c>
      <c r="Q12821" s="1">
        <v>39661</v>
      </c>
      <c r="R12821" s="1">
        <v>41675</v>
      </c>
      <c r="S12821">
        <v>650000</v>
      </c>
      <c r="T12821">
        <v>238000000</v>
      </c>
      <c r="U12821">
        <v>0</v>
      </c>
      <c r="V12821">
        <v>0</v>
      </c>
      <c r="W12821">
        <v>0</v>
      </c>
      <c r="X12821">
        <v>0</v>
      </c>
      <c r="Y12821">
        <v>10000000</v>
      </c>
      <c r="Z12821">
        <v>0</v>
      </c>
      <c r="AA12821">
        <v>0</v>
      </c>
      <c r="AB12821">
        <v>0</v>
      </c>
      <c r="AC12821">
        <v>0</v>
      </c>
      <c r="AD12821">
        <v>0</v>
      </c>
      <c r="AE12821">
        <v>0</v>
      </c>
      <c r="AF12821">
        <v>53000000</v>
      </c>
      <c r="AG12821">
        <v>60000000</v>
      </c>
      <c r="AH12821">
        <v>125000000</v>
      </c>
      <c r="AI12821">
        <v>0</v>
      </c>
      <c r="AJ12821">
        <v>0</v>
      </c>
      <c r="AK12821">
        <v>0</v>
      </c>
      <c r="AL12821">
        <v>0</v>
      </c>
      <c r="AM12821">
        <v>0</v>
      </c>
      <c r="AN12821">
        <v>1</v>
      </c>
    </row>
    <row r="12822" spans="1:40" x14ac:dyDescent="0.45">
      <c r="A12822" t="s">
        <v>28980</v>
      </c>
      <c r="B12822" t="s">
        <v>28981</v>
      </c>
      <c r="C12822" t="s">
        <v>28982</v>
      </c>
      <c r="D12822" t="s">
        <v>28983</v>
      </c>
      <c r="E12822" t="s">
        <v>276</v>
      </c>
      <c r="F12822">
        <v>0</v>
      </c>
      <c r="G12822" t="s">
        <v>51</v>
      </c>
      <c r="H12822" t="s">
        <v>44</v>
      </c>
      <c r="I12822" t="s">
        <v>52</v>
      </c>
      <c r="J12822" t="s">
        <v>141</v>
      </c>
      <c r="K12822" t="s">
        <v>142</v>
      </c>
      <c r="L12822">
        <v>2</v>
      </c>
      <c r="M12822" s="1">
        <v>41487</v>
      </c>
      <c r="N12822" s="3">
        <v>44056</v>
      </c>
      <c r="O12822" t="s">
        <v>190</v>
      </c>
      <c r="P12822">
        <v>2013</v>
      </c>
      <c r="Q12822" s="1">
        <v>40735</v>
      </c>
      <c r="R12822" s="1">
        <v>41226</v>
      </c>
      <c r="S12822">
        <v>0</v>
      </c>
      <c r="T12822">
        <v>0</v>
      </c>
      <c r="U12822">
        <v>0</v>
      </c>
      <c r="V12822">
        <v>0</v>
      </c>
      <c r="W12822">
        <v>0</v>
      </c>
      <c r="X12822">
        <v>2487000</v>
      </c>
      <c r="Y12822">
        <v>0</v>
      </c>
      <c r="Z12822">
        <v>0</v>
      </c>
      <c r="AA12822">
        <v>0</v>
      </c>
      <c r="AB12822">
        <v>0</v>
      </c>
      <c r="AC12822">
        <v>0</v>
      </c>
      <c r="AD12822">
        <v>0</v>
      </c>
      <c r="AE12822">
        <v>0</v>
      </c>
      <c r="AF12822">
        <v>0</v>
      </c>
      <c r="AG12822">
        <v>0</v>
      </c>
      <c r="AH12822">
        <v>0</v>
      </c>
      <c r="AI12822">
        <v>0</v>
      </c>
      <c r="AJ12822">
        <v>0</v>
      </c>
      <c r="AK12822">
        <v>0</v>
      </c>
      <c r="AL12822">
        <v>0</v>
      </c>
      <c r="AM12822">
        <v>0</v>
      </c>
      <c r="AN12822">
        <v>1</v>
      </c>
    </row>
    <row r="12823" spans="1:40" x14ac:dyDescent="0.45">
      <c r="A12823" t="s">
        <v>5377</v>
      </c>
      <c r="B12823" t="s">
        <v>5378</v>
      </c>
      <c r="C12823" t="s">
        <v>5379</v>
      </c>
      <c r="D12823" t="s">
        <v>198</v>
      </c>
      <c r="E12823" t="s">
        <v>199</v>
      </c>
      <c r="F12823">
        <v>0</v>
      </c>
      <c r="G12823" t="s">
        <v>51</v>
      </c>
      <c r="H12823" t="s">
        <v>44</v>
      </c>
      <c r="I12823" t="s">
        <v>440</v>
      </c>
      <c r="J12823" t="s">
        <v>441</v>
      </c>
      <c r="K12823" t="s">
        <v>441</v>
      </c>
      <c r="L12823">
        <v>1</v>
      </c>
      <c r="M12823" s="1">
        <v>38353</v>
      </c>
      <c r="N12823" s="3">
        <v>43835</v>
      </c>
      <c r="O12823" t="s">
        <v>277</v>
      </c>
      <c r="P12823">
        <v>2005</v>
      </c>
      <c r="Q12823" s="1">
        <v>41445</v>
      </c>
      <c r="R12823" s="1">
        <v>41445</v>
      </c>
      <c r="S12823">
        <v>2488899</v>
      </c>
      <c r="T12823">
        <v>0</v>
      </c>
      <c r="U12823">
        <v>0</v>
      </c>
      <c r="V12823">
        <v>0</v>
      </c>
      <c r="W12823">
        <v>0</v>
      </c>
      <c r="X12823">
        <v>0</v>
      </c>
      <c r="Y12823">
        <v>0</v>
      </c>
      <c r="Z12823">
        <v>0</v>
      </c>
      <c r="AA12823">
        <v>0</v>
      </c>
      <c r="AB12823">
        <v>0</v>
      </c>
      <c r="AC12823">
        <v>0</v>
      </c>
      <c r="AD12823">
        <v>0</v>
      </c>
      <c r="AE12823">
        <v>0</v>
      </c>
      <c r="AF12823">
        <v>0</v>
      </c>
      <c r="AG12823">
        <v>0</v>
      </c>
      <c r="AH12823">
        <v>0</v>
      </c>
      <c r="AI12823">
        <v>0</v>
      </c>
      <c r="AJ12823">
        <v>0</v>
      </c>
      <c r="AK12823">
        <v>0</v>
      </c>
      <c r="AL12823">
        <v>0</v>
      </c>
      <c r="AM12823">
        <v>0</v>
      </c>
      <c r="AN12823">
        <v>1</v>
      </c>
    </row>
    <row r="12824" spans="1:40" x14ac:dyDescent="0.45">
      <c r="A12824" t="s">
        <v>24031</v>
      </c>
      <c r="B12824" t="s">
        <v>24032</v>
      </c>
      <c r="C12824" t="s">
        <v>24033</v>
      </c>
      <c r="D12824" t="s">
        <v>198</v>
      </c>
      <c r="E12824" t="s">
        <v>199</v>
      </c>
      <c r="F12824">
        <v>0</v>
      </c>
      <c r="G12824" t="s">
        <v>51</v>
      </c>
      <c r="H12824" t="s">
        <v>44</v>
      </c>
      <c r="I12824" t="s">
        <v>52</v>
      </c>
      <c r="J12824" t="s">
        <v>301</v>
      </c>
      <c r="K12824" t="s">
        <v>4552</v>
      </c>
      <c r="L12824">
        <v>5</v>
      </c>
      <c r="M12824" s="1">
        <v>35431</v>
      </c>
      <c r="N12824" s="2">
        <v>35431</v>
      </c>
      <c r="O12824" t="s">
        <v>783</v>
      </c>
      <c r="P12824">
        <v>1997</v>
      </c>
      <c r="Q12824" s="1">
        <v>39555</v>
      </c>
      <c r="R12824" s="1">
        <v>41779</v>
      </c>
      <c r="S12824">
        <v>0</v>
      </c>
      <c r="T12824">
        <v>2294353</v>
      </c>
      <c r="U12824">
        <v>0</v>
      </c>
      <c r="V12824">
        <v>0</v>
      </c>
      <c r="W12824">
        <v>0</v>
      </c>
      <c r="X12824">
        <v>200000</v>
      </c>
      <c r="Y12824">
        <v>0</v>
      </c>
      <c r="Z12824">
        <v>0</v>
      </c>
      <c r="AA12824">
        <v>0</v>
      </c>
      <c r="AB12824">
        <v>0</v>
      </c>
      <c r="AC12824">
        <v>0</v>
      </c>
      <c r="AD12824">
        <v>0</v>
      </c>
      <c r="AE12824">
        <v>0</v>
      </c>
      <c r="AF12824">
        <v>0</v>
      </c>
      <c r="AG12824">
        <v>0</v>
      </c>
      <c r="AH12824">
        <v>0</v>
      </c>
      <c r="AI12824">
        <v>0</v>
      </c>
      <c r="AJ12824">
        <v>0</v>
      </c>
      <c r="AK12824">
        <v>0</v>
      </c>
      <c r="AL12824">
        <v>0</v>
      </c>
      <c r="AM12824">
        <v>0</v>
      </c>
      <c r="AN12824">
        <v>1</v>
      </c>
    </row>
    <row r="12825" spans="1:40" x14ac:dyDescent="0.45">
      <c r="A12825" t="s">
        <v>78166</v>
      </c>
      <c r="B12825" t="s">
        <v>78167</v>
      </c>
      <c r="C12825" t="s">
        <v>78168</v>
      </c>
      <c r="D12825" t="s">
        <v>214</v>
      </c>
      <c r="E12825" t="s">
        <v>215</v>
      </c>
      <c r="F12825">
        <v>0</v>
      </c>
      <c r="G12825" t="s">
        <v>51</v>
      </c>
      <c r="H12825" t="s">
        <v>44</v>
      </c>
      <c r="I12825" t="s">
        <v>369</v>
      </c>
      <c r="J12825" t="s">
        <v>20130</v>
      </c>
      <c r="K12825" t="s">
        <v>471</v>
      </c>
      <c r="L12825">
        <v>2</v>
      </c>
      <c r="M12825" s="1">
        <v>37987</v>
      </c>
      <c r="N12825" s="3">
        <v>43834</v>
      </c>
      <c r="O12825" t="s">
        <v>273</v>
      </c>
      <c r="P12825">
        <v>2004</v>
      </c>
      <c r="Q12825" s="1">
        <v>40215</v>
      </c>
      <c r="R12825" s="1">
        <v>40548</v>
      </c>
      <c r="S12825">
        <v>311250</v>
      </c>
      <c r="T12825">
        <v>2184100</v>
      </c>
      <c r="U12825">
        <v>0</v>
      </c>
      <c r="V12825">
        <v>0</v>
      </c>
      <c r="W12825">
        <v>0</v>
      </c>
      <c r="X12825">
        <v>0</v>
      </c>
      <c r="Y12825">
        <v>0</v>
      </c>
      <c r="Z12825">
        <v>0</v>
      </c>
      <c r="AA12825">
        <v>0</v>
      </c>
      <c r="AB12825">
        <v>0</v>
      </c>
      <c r="AC12825">
        <v>0</v>
      </c>
      <c r="AD12825">
        <v>0</v>
      </c>
      <c r="AE12825">
        <v>0</v>
      </c>
      <c r="AF12825">
        <v>0</v>
      </c>
      <c r="AG12825">
        <v>0</v>
      </c>
      <c r="AH12825">
        <v>0</v>
      </c>
      <c r="AI12825">
        <v>0</v>
      </c>
      <c r="AJ12825">
        <v>0</v>
      </c>
      <c r="AK12825">
        <v>0</v>
      </c>
      <c r="AL12825">
        <v>0</v>
      </c>
      <c r="AM12825">
        <v>0</v>
      </c>
      <c r="AN12825">
        <v>1</v>
      </c>
    </row>
    <row r="12826" spans="1:40" x14ac:dyDescent="0.45">
      <c r="A12826" t="s">
        <v>76891</v>
      </c>
      <c r="B12826" t="s">
        <v>76892</v>
      </c>
      <c r="C12826" t="s">
        <v>76893</v>
      </c>
      <c r="D12826" t="s">
        <v>899</v>
      </c>
      <c r="E12826" t="s">
        <v>900</v>
      </c>
      <c r="F12826">
        <v>0</v>
      </c>
      <c r="G12826" t="s">
        <v>51</v>
      </c>
      <c r="H12826" t="s">
        <v>44</v>
      </c>
      <c r="I12826" t="s">
        <v>655</v>
      </c>
      <c r="J12826" t="s">
        <v>656</v>
      </c>
      <c r="K12826" t="s">
        <v>19577</v>
      </c>
      <c r="L12826">
        <v>3</v>
      </c>
      <c r="M12826" s="1">
        <v>37987</v>
      </c>
      <c r="N12826" s="3">
        <v>43834</v>
      </c>
      <c r="O12826" t="s">
        <v>273</v>
      </c>
      <c r="P12826">
        <v>2004</v>
      </c>
      <c r="Q12826" s="1">
        <v>39850</v>
      </c>
      <c r="R12826" s="1">
        <v>41337</v>
      </c>
      <c r="S12826">
        <v>0</v>
      </c>
      <c r="T12826">
        <v>2239331</v>
      </c>
      <c r="U12826">
        <v>0</v>
      </c>
      <c r="V12826">
        <v>0</v>
      </c>
      <c r="W12826">
        <v>0</v>
      </c>
      <c r="X12826">
        <v>257500</v>
      </c>
      <c r="Y12826">
        <v>0</v>
      </c>
      <c r="Z12826">
        <v>0</v>
      </c>
      <c r="AA12826">
        <v>0</v>
      </c>
      <c r="AB12826">
        <v>0</v>
      </c>
      <c r="AC12826">
        <v>0</v>
      </c>
      <c r="AD12826">
        <v>0</v>
      </c>
      <c r="AE12826">
        <v>0</v>
      </c>
      <c r="AF12826">
        <v>0</v>
      </c>
      <c r="AG12826">
        <v>1020076</v>
      </c>
      <c r="AH12826">
        <v>0</v>
      </c>
      <c r="AI12826">
        <v>0</v>
      </c>
      <c r="AJ12826">
        <v>0</v>
      </c>
      <c r="AK12826">
        <v>0</v>
      </c>
      <c r="AL12826">
        <v>0</v>
      </c>
      <c r="AM12826">
        <v>0</v>
      </c>
      <c r="AN12826">
        <v>1</v>
      </c>
    </row>
    <row r="12827" spans="1:40" x14ac:dyDescent="0.45">
      <c r="A12827" t="s">
        <v>23962</v>
      </c>
      <c r="B12827" t="s">
        <v>23963</v>
      </c>
      <c r="C12827" t="s">
        <v>23964</v>
      </c>
      <c r="D12827" t="s">
        <v>68</v>
      </c>
      <c r="E12827" t="s">
        <v>69</v>
      </c>
      <c r="F12827">
        <v>0</v>
      </c>
      <c r="G12827" t="s">
        <v>51</v>
      </c>
      <c r="H12827" t="s">
        <v>44</v>
      </c>
      <c r="I12827" t="s">
        <v>64</v>
      </c>
      <c r="J12827" t="s">
        <v>65</v>
      </c>
      <c r="K12827" t="s">
        <v>65</v>
      </c>
      <c r="L12827">
        <v>4</v>
      </c>
      <c r="M12827" s="1">
        <v>36892</v>
      </c>
      <c r="N12827" s="3">
        <v>43831</v>
      </c>
      <c r="O12827" t="s">
        <v>124</v>
      </c>
      <c r="P12827">
        <v>2001</v>
      </c>
      <c r="Q12827" s="1">
        <v>40697</v>
      </c>
      <c r="R12827" s="1">
        <v>41533</v>
      </c>
      <c r="S12827">
        <v>0</v>
      </c>
      <c r="T12827">
        <v>1748750</v>
      </c>
      <c r="U12827">
        <v>0</v>
      </c>
      <c r="V12827">
        <v>0</v>
      </c>
      <c r="W12827">
        <v>0</v>
      </c>
      <c r="X12827">
        <v>750000</v>
      </c>
      <c r="Y12827">
        <v>0</v>
      </c>
      <c r="Z12827">
        <v>0</v>
      </c>
      <c r="AA12827">
        <v>0</v>
      </c>
      <c r="AB12827">
        <v>0</v>
      </c>
      <c r="AC12827">
        <v>0</v>
      </c>
      <c r="AD12827">
        <v>0</v>
      </c>
      <c r="AE12827">
        <v>0</v>
      </c>
      <c r="AF12827">
        <v>350000</v>
      </c>
      <c r="AG12827">
        <v>0</v>
      </c>
      <c r="AH12827">
        <v>671250</v>
      </c>
      <c r="AI12827">
        <v>0</v>
      </c>
      <c r="AJ12827">
        <v>0</v>
      </c>
      <c r="AK12827">
        <v>0</v>
      </c>
      <c r="AL12827">
        <v>0</v>
      </c>
      <c r="AM12827">
        <v>0</v>
      </c>
      <c r="AN12827">
        <v>1</v>
      </c>
    </row>
    <row r="12828" spans="1:40" x14ac:dyDescent="0.45">
      <c r="A12828" t="s">
        <v>70887</v>
      </c>
      <c r="B12828" t="s">
        <v>70888</v>
      </c>
      <c r="C12828" t="s">
        <v>70889</v>
      </c>
      <c r="D12828" t="s">
        <v>70890</v>
      </c>
      <c r="E12828" t="s">
        <v>1074</v>
      </c>
      <c r="F12828">
        <v>0</v>
      </c>
      <c r="G12828" t="s">
        <v>51</v>
      </c>
      <c r="H12828" t="s">
        <v>44</v>
      </c>
      <c r="I12828" t="s">
        <v>52</v>
      </c>
      <c r="J12828" t="s">
        <v>53</v>
      </c>
      <c r="K12828" t="s">
        <v>4329</v>
      </c>
      <c r="L12828">
        <v>3</v>
      </c>
      <c r="M12828" s="1">
        <v>40817</v>
      </c>
      <c r="N12828" s="3">
        <v>44115</v>
      </c>
      <c r="O12828" t="s">
        <v>72</v>
      </c>
      <c r="P12828">
        <v>2011</v>
      </c>
      <c r="Q12828" s="1">
        <v>41241</v>
      </c>
      <c r="R12828" s="1">
        <v>41408</v>
      </c>
      <c r="S12828">
        <v>0</v>
      </c>
      <c r="T12828">
        <v>2499967</v>
      </c>
      <c r="U12828">
        <v>0</v>
      </c>
      <c r="V12828">
        <v>0</v>
      </c>
      <c r="W12828">
        <v>0</v>
      </c>
      <c r="X12828">
        <v>0</v>
      </c>
      <c r="Y12828">
        <v>0</v>
      </c>
      <c r="Z12828">
        <v>0</v>
      </c>
      <c r="AA12828">
        <v>0</v>
      </c>
      <c r="AB12828">
        <v>0</v>
      </c>
      <c r="AC12828">
        <v>0</v>
      </c>
      <c r="AD12828">
        <v>0</v>
      </c>
      <c r="AE12828">
        <v>0</v>
      </c>
      <c r="AF12828">
        <v>0</v>
      </c>
      <c r="AG12828">
        <v>0</v>
      </c>
      <c r="AH12828">
        <v>0</v>
      </c>
      <c r="AI12828">
        <v>0</v>
      </c>
      <c r="AJ12828">
        <v>0</v>
      </c>
      <c r="AK12828">
        <v>0</v>
      </c>
      <c r="AL12828">
        <v>0</v>
      </c>
      <c r="AM12828">
        <v>0</v>
      </c>
      <c r="AN12828">
        <v>1</v>
      </c>
    </row>
    <row r="12829" spans="1:40" x14ac:dyDescent="0.45">
      <c r="A12829" t="s">
        <v>74706</v>
      </c>
      <c r="B12829" t="s">
        <v>74707</v>
      </c>
      <c r="C12829" t="s">
        <v>74708</v>
      </c>
      <c r="D12829" t="s">
        <v>68</v>
      </c>
      <c r="E12829" t="s">
        <v>69</v>
      </c>
      <c r="F12829">
        <v>0</v>
      </c>
      <c r="G12829" t="s">
        <v>51</v>
      </c>
      <c r="H12829" t="s">
        <v>44</v>
      </c>
      <c r="I12829" t="s">
        <v>45</v>
      </c>
      <c r="J12829" t="s">
        <v>430</v>
      </c>
      <c r="K12829" t="s">
        <v>60837</v>
      </c>
      <c r="L12829">
        <v>1</v>
      </c>
      <c r="M12829" s="1">
        <v>39448</v>
      </c>
      <c r="N12829" s="3">
        <v>43838</v>
      </c>
      <c r="O12829" t="s">
        <v>133</v>
      </c>
      <c r="P12829">
        <v>2008</v>
      </c>
      <c r="Q12829" s="1">
        <v>41376</v>
      </c>
      <c r="R12829" s="1">
        <v>41376</v>
      </c>
      <c r="S12829">
        <v>0</v>
      </c>
      <c r="T12829">
        <v>2499999</v>
      </c>
      <c r="U12829">
        <v>0</v>
      </c>
      <c r="V12829">
        <v>0</v>
      </c>
      <c r="W12829">
        <v>0</v>
      </c>
      <c r="X12829">
        <v>0</v>
      </c>
      <c r="Y12829">
        <v>0</v>
      </c>
      <c r="Z12829">
        <v>0</v>
      </c>
      <c r="AA12829">
        <v>0</v>
      </c>
      <c r="AB12829">
        <v>0</v>
      </c>
      <c r="AC12829">
        <v>0</v>
      </c>
      <c r="AD12829">
        <v>0</v>
      </c>
      <c r="AE12829">
        <v>0</v>
      </c>
      <c r="AF12829">
        <v>0</v>
      </c>
      <c r="AG12829">
        <v>0</v>
      </c>
      <c r="AH12829">
        <v>0</v>
      </c>
      <c r="AI12829">
        <v>0</v>
      </c>
      <c r="AJ12829">
        <v>0</v>
      </c>
      <c r="AK12829">
        <v>0</v>
      </c>
      <c r="AL12829">
        <v>0</v>
      </c>
      <c r="AM12829">
        <v>0</v>
      </c>
      <c r="AN12829">
        <v>1</v>
      </c>
    </row>
    <row r="12830" spans="1:40" x14ac:dyDescent="0.45">
      <c r="A12830" t="s">
        <v>50496</v>
      </c>
      <c r="B12830" t="s">
        <v>50497</v>
      </c>
      <c r="C12830" t="s">
        <v>50498</v>
      </c>
      <c r="D12830" t="s">
        <v>68</v>
      </c>
      <c r="E12830" t="s">
        <v>69</v>
      </c>
      <c r="F12830">
        <v>0</v>
      </c>
      <c r="G12830" t="s">
        <v>51</v>
      </c>
      <c r="H12830" t="s">
        <v>44</v>
      </c>
      <c r="I12830" t="s">
        <v>451</v>
      </c>
      <c r="J12830" t="s">
        <v>452</v>
      </c>
      <c r="K12830" t="s">
        <v>452</v>
      </c>
      <c r="L12830">
        <v>2</v>
      </c>
      <c r="M12830" s="1">
        <v>28856</v>
      </c>
      <c r="N12830" s="2">
        <v>28856</v>
      </c>
      <c r="O12830" t="s">
        <v>1174</v>
      </c>
      <c r="P12830">
        <v>1979</v>
      </c>
      <c r="Q12830" s="1">
        <v>39616</v>
      </c>
      <c r="R12830" s="1">
        <v>41554</v>
      </c>
      <c r="S12830">
        <v>0</v>
      </c>
      <c r="T12830">
        <v>0</v>
      </c>
      <c r="U12830">
        <v>0</v>
      </c>
      <c r="V12830">
        <v>0</v>
      </c>
      <c r="W12830">
        <v>0</v>
      </c>
      <c r="X12830">
        <v>0</v>
      </c>
      <c r="Y12830">
        <v>0</v>
      </c>
      <c r="Z12830">
        <v>0</v>
      </c>
      <c r="AA12830">
        <v>250000000</v>
      </c>
      <c r="AB12830">
        <v>0</v>
      </c>
      <c r="AC12830">
        <v>0</v>
      </c>
      <c r="AD12830">
        <v>0</v>
      </c>
      <c r="AE12830">
        <v>0</v>
      </c>
      <c r="AF12830">
        <v>0</v>
      </c>
      <c r="AG12830">
        <v>0</v>
      </c>
      <c r="AH12830">
        <v>0</v>
      </c>
      <c r="AI12830">
        <v>0</v>
      </c>
      <c r="AJ12830">
        <v>0</v>
      </c>
      <c r="AK12830">
        <v>0</v>
      </c>
      <c r="AL12830">
        <v>0</v>
      </c>
      <c r="AM12830">
        <v>0</v>
      </c>
      <c r="AN12830">
        <v>1</v>
      </c>
    </row>
    <row r="12831" spans="1:40" x14ac:dyDescent="0.45">
      <c r="A12831" t="s">
        <v>69219</v>
      </c>
      <c r="B12831" t="s">
        <v>69220</v>
      </c>
      <c r="C12831" t="s">
        <v>69221</v>
      </c>
      <c r="D12831" t="s">
        <v>368</v>
      </c>
      <c r="E12831" t="s">
        <v>42</v>
      </c>
      <c r="F12831">
        <v>0</v>
      </c>
      <c r="G12831" t="s">
        <v>51</v>
      </c>
      <c r="H12831" t="s">
        <v>44</v>
      </c>
      <c r="I12831" t="s">
        <v>45</v>
      </c>
      <c r="J12831" t="s">
        <v>46</v>
      </c>
      <c r="K12831" t="s">
        <v>47</v>
      </c>
      <c r="L12831">
        <v>1</v>
      </c>
      <c r="M12831" s="1">
        <v>41640</v>
      </c>
      <c r="N12831" s="3">
        <v>43844</v>
      </c>
      <c r="O12831" t="s">
        <v>67</v>
      </c>
      <c r="P12831">
        <v>2014</v>
      </c>
      <c r="Q12831" s="1">
        <v>39833</v>
      </c>
      <c r="R12831" s="1">
        <v>39833</v>
      </c>
      <c r="S12831">
        <v>0</v>
      </c>
      <c r="T12831">
        <v>0</v>
      </c>
      <c r="U12831">
        <v>0</v>
      </c>
      <c r="V12831">
        <v>0</v>
      </c>
      <c r="W12831">
        <v>0</v>
      </c>
      <c r="X12831">
        <v>0</v>
      </c>
      <c r="Y12831">
        <v>0</v>
      </c>
      <c r="Z12831">
        <v>0</v>
      </c>
      <c r="AA12831">
        <v>250000000</v>
      </c>
      <c r="AB12831">
        <v>0</v>
      </c>
      <c r="AC12831">
        <v>0</v>
      </c>
      <c r="AD12831">
        <v>0</v>
      </c>
      <c r="AE12831">
        <v>0</v>
      </c>
      <c r="AF12831">
        <v>0</v>
      </c>
      <c r="AG12831">
        <v>0</v>
      </c>
      <c r="AH12831">
        <v>0</v>
      </c>
      <c r="AI12831">
        <v>0</v>
      </c>
      <c r="AJ12831">
        <v>0</v>
      </c>
      <c r="AK12831">
        <v>0</v>
      </c>
      <c r="AL12831">
        <v>0</v>
      </c>
      <c r="AM12831">
        <v>0</v>
      </c>
      <c r="AN12831">
        <v>1</v>
      </c>
    </row>
    <row r="12832" spans="1:40" x14ac:dyDescent="0.45">
      <c r="A12832" t="s">
        <v>25936</v>
      </c>
      <c r="B12832" t="s">
        <v>25937</v>
      </c>
      <c r="C12832" t="s">
        <v>25938</v>
      </c>
      <c r="D12832" t="s">
        <v>25939</v>
      </c>
      <c r="E12832" t="s">
        <v>881</v>
      </c>
      <c r="F12832">
        <v>0</v>
      </c>
      <c r="G12832" t="s">
        <v>51</v>
      </c>
      <c r="H12832" t="s">
        <v>44</v>
      </c>
      <c r="I12832" t="s">
        <v>716</v>
      </c>
      <c r="J12832" t="s">
        <v>717</v>
      </c>
      <c r="K12832" t="s">
        <v>717</v>
      </c>
      <c r="L12832">
        <v>1</v>
      </c>
      <c r="M12832" s="1">
        <v>40285</v>
      </c>
      <c r="N12832" s="3">
        <v>43931</v>
      </c>
      <c r="O12832" t="s">
        <v>619</v>
      </c>
      <c r="P12832">
        <v>2010</v>
      </c>
      <c r="Q12832" s="1">
        <v>41341</v>
      </c>
      <c r="R12832" s="1">
        <v>41341</v>
      </c>
      <c r="S12832">
        <v>0</v>
      </c>
      <c r="T12832">
        <v>2500000</v>
      </c>
      <c r="U12832">
        <v>0</v>
      </c>
      <c r="V12832">
        <v>0</v>
      </c>
      <c r="W12832">
        <v>0</v>
      </c>
      <c r="X12832">
        <v>0</v>
      </c>
      <c r="Y12832">
        <v>0</v>
      </c>
      <c r="Z12832">
        <v>0</v>
      </c>
      <c r="AA12832">
        <v>0</v>
      </c>
      <c r="AB12832">
        <v>0</v>
      </c>
      <c r="AC12832">
        <v>0</v>
      </c>
      <c r="AD12832">
        <v>0</v>
      </c>
      <c r="AE12832">
        <v>0</v>
      </c>
      <c r="AF12832">
        <v>2500000</v>
      </c>
      <c r="AG12832">
        <v>0</v>
      </c>
      <c r="AH12832">
        <v>0</v>
      </c>
      <c r="AI12832">
        <v>0</v>
      </c>
      <c r="AJ12832">
        <v>0</v>
      </c>
      <c r="AK12832">
        <v>0</v>
      </c>
      <c r="AL12832">
        <v>0</v>
      </c>
      <c r="AM12832">
        <v>0</v>
      </c>
      <c r="AN12832">
        <v>1</v>
      </c>
    </row>
    <row r="12833" spans="1:40" x14ac:dyDescent="0.45">
      <c r="A12833" t="s">
        <v>53618</v>
      </c>
      <c r="B12833" t="s">
        <v>53619</v>
      </c>
      <c r="C12833" t="s">
        <v>53620</v>
      </c>
      <c r="D12833" t="s">
        <v>90</v>
      </c>
      <c r="E12833" t="s">
        <v>91</v>
      </c>
      <c r="F12833">
        <v>0</v>
      </c>
      <c r="G12833" t="s">
        <v>51</v>
      </c>
      <c r="H12833" t="s">
        <v>44</v>
      </c>
      <c r="I12833" t="s">
        <v>1264</v>
      </c>
      <c r="J12833" t="s">
        <v>1466</v>
      </c>
      <c r="K12833" t="s">
        <v>1466</v>
      </c>
      <c r="L12833">
        <v>1</v>
      </c>
      <c r="M12833" s="1">
        <v>40179</v>
      </c>
      <c r="N12833" s="3">
        <v>43840</v>
      </c>
      <c r="O12833" t="s">
        <v>87</v>
      </c>
      <c r="P12833">
        <v>2010</v>
      </c>
      <c r="Q12833" s="1">
        <v>41562</v>
      </c>
      <c r="R12833" s="1">
        <v>41562</v>
      </c>
      <c r="S12833">
        <v>0</v>
      </c>
      <c r="T12833">
        <v>2500000</v>
      </c>
      <c r="U12833">
        <v>0</v>
      </c>
      <c r="V12833">
        <v>0</v>
      </c>
      <c r="W12833">
        <v>0</v>
      </c>
      <c r="X12833">
        <v>0</v>
      </c>
      <c r="Y12833">
        <v>0</v>
      </c>
      <c r="Z12833">
        <v>0</v>
      </c>
      <c r="AA12833">
        <v>0</v>
      </c>
      <c r="AB12833">
        <v>0</v>
      </c>
      <c r="AC12833">
        <v>0</v>
      </c>
      <c r="AD12833">
        <v>0</v>
      </c>
      <c r="AE12833">
        <v>0</v>
      </c>
      <c r="AF12833">
        <v>2500000</v>
      </c>
      <c r="AG12833">
        <v>0</v>
      </c>
      <c r="AH12833">
        <v>0</v>
      </c>
      <c r="AI12833">
        <v>0</v>
      </c>
      <c r="AJ12833">
        <v>0</v>
      </c>
      <c r="AK12833">
        <v>0</v>
      </c>
      <c r="AL12833">
        <v>0</v>
      </c>
      <c r="AM12833">
        <v>0</v>
      </c>
      <c r="AN12833">
        <v>1</v>
      </c>
    </row>
    <row r="12834" spans="1:40" x14ac:dyDescent="0.45">
      <c r="A12834" t="s">
        <v>2023</v>
      </c>
      <c r="B12834" t="s">
        <v>2024</v>
      </c>
      <c r="C12834" t="s">
        <v>2025</v>
      </c>
      <c r="D12834" t="s">
        <v>2026</v>
      </c>
      <c r="E12834" t="s">
        <v>547</v>
      </c>
      <c r="F12834">
        <v>0</v>
      </c>
      <c r="G12834" t="s">
        <v>51</v>
      </c>
      <c r="H12834" t="s">
        <v>44</v>
      </c>
      <c r="I12834" t="s">
        <v>52</v>
      </c>
      <c r="J12834" t="s">
        <v>53</v>
      </c>
      <c r="K12834" t="s">
        <v>2027</v>
      </c>
      <c r="L12834">
        <v>2</v>
      </c>
      <c r="M12834" s="1">
        <v>40544</v>
      </c>
      <c r="N12834" s="3">
        <v>43841</v>
      </c>
      <c r="O12834" t="s">
        <v>311</v>
      </c>
      <c r="P12834">
        <v>2011</v>
      </c>
      <c r="Q12834" s="1">
        <v>41501</v>
      </c>
      <c r="R12834" s="1">
        <v>41866</v>
      </c>
      <c r="S12834">
        <v>0</v>
      </c>
      <c r="T12834">
        <v>2000000</v>
      </c>
      <c r="U12834">
        <v>500000</v>
      </c>
      <c r="V12834">
        <v>0</v>
      </c>
      <c r="W12834">
        <v>0</v>
      </c>
      <c r="X12834">
        <v>0</v>
      </c>
      <c r="Y12834">
        <v>0</v>
      </c>
      <c r="Z12834">
        <v>0</v>
      </c>
      <c r="AA12834">
        <v>0</v>
      </c>
      <c r="AB12834">
        <v>0</v>
      </c>
      <c r="AC12834">
        <v>0</v>
      </c>
      <c r="AD12834">
        <v>0</v>
      </c>
      <c r="AE12834">
        <v>0</v>
      </c>
      <c r="AF12834">
        <v>2000000</v>
      </c>
      <c r="AG12834">
        <v>0</v>
      </c>
      <c r="AH12834">
        <v>0</v>
      </c>
      <c r="AI12834">
        <v>0</v>
      </c>
      <c r="AJ12834">
        <v>0</v>
      </c>
      <c r="AK12834">
        <v>0</v>
      </c>
      <c r="AL12834">
        <v>0</v>
      </c>
      <c r="AM12834">
        <v>0</v>
      </c>
      <c r="AN12834">
        <v>1</v>
      </c>
    </row>
    <row r="12835" spans="1:40" x14ac:dyDescent="0.45">
      <c r="A12835" t="s">
        <v>5911</v>
      </c>
      <c r="B12835" t="s">
        <v>5912</v>
      </c>
      <c r="C12835" t="s">
        <v>5913</v>
      </c>
      <c r="D12835" t="s">
        <v>68</v>
      </c>
      <c r="E12835" t="s">
        <v>69</v>
      </c>
      <c r="F12835">
        <v>0</v>
      </c>
      <c r="G12835" t="s">
        <v>51</v>
      </c>
      <c r="H12835" t="s">
        <v>44</v>
      </c>
      <c r="I12835" t="s">
        <v>52</v>
      </c>
      <c r="J12835" t="s">
        <v>141</v>
      </c>
      <c r="K12835" t="s">
        <v>359</v>
      </c>
      <c r="L12835">
        <v>1</v>
      </c>
      <c r="M12835" s="1">
        <v>40909</v>
      </c>
      <c r="N12835" s="3">
        <v>43842</v>
      </c>
      <c r="O12835" t="s">
        <v>94</v>
      </c>
      <c r="P12835">
        <v>2012</v>
      </c>
      <c r="Q12835" s="1">
        <v>41713</v>
      </c>
      <c r="R12835" s="1">
        <v>41713</v>
      </c>
      <c r="S12835">
        <v>0</v>
      </c>
      <c r="T12835">
        <v>2500000</v>
      </c>
      <c r="U12835">
        <v>0</v>
      </c>
      <c r="V12835">
        <v>0</v>
      </c>
      <c r="W12835">
        <v>0</v>
      </c>
      <c r="X12835">
        <v>0</v>
      </c>
      <c r="Y12835">
        <v>0</v>
      </c>
      <c r="Z12835">
        <v>0</v>
      </c>
      <c r="AA12835">
        <v>0</v>
      </c>
      <c r="AB12835">
        <v>0</v>
      </c>
      <c r="AC12835">
        <v>0</v>
      </c>
      <c r="AD12835">
        <v>0</v>
      </c>
      <c r="AE12835">
        <v>0</v>
      </c>
      <c r="AF12835">
        <v>2500000</v>
      </c>
      <c r="AG12835">
        <v>0</v>
      </c>
      <c r="AH12835">
        <v>0</v>
      </c>
      <c r="AI12835">
        <v>0</v>
      </c>
      <c r="AJ12835">
        <v>0</v>
      </c>
      <c r="AK12835">
        <v>0</v>
      </c>
      <c r="AL12835">
        <v>0</v>
      </c>
      <c r="AM12835">
        <v>0</v>
      </c>
      <c r="AN12835">
        <v>1</v>
      </c>
    </row>
    <row r="12836" spans="1:40" x14ac:dyDescent="0.45">
      <c r="A12836" t="s">
        <v>6126</v>
      </c>
      <c r="B12836" t="s">
        <v>6127</v>
      </c>
      <c r="C12836" t="s">
        <v>6128</v>
      </c>
      <c r="D12836" t="s">
        <v>209</v>
      </c>
      <c r="E12836" t="s">
        <v>210</v>
      </c>
      <c r="F12836">
        <v>0</v>
      </c>
      <c r="G12836" t="s">
        <v>51</v>
      </c>
      <c r="H12836" t="s">
        <v>44</v>
      </c>
      <c r="I12836" t="s">
        <v>52</v>
      </c>
      <c r="J12836" t="s">
        <v>141</v>
      </c>
      <c r="K12836" t="s">
        <v>667</v>
      </c>
      <c r="L12836">
        <v>1</v>
      </c>
      <c r="M12836" s="1">
        <v>38687</v>
      </c>
      <c r="N12836" s="3">
        <v>44170</v>
      </c>
      <c r="O12836" t="s">
        <v>2113</v>
      </c>
      <c r="P12836">
        <v>2005</v>
      </c>
      <c r="Q12836" s="1">
        <v>39588</v>
      </c>
      <c r="R12836" s="1">
        <v>39588</v>
      </c>
      <c r="S12836">
        <v>0</v>
      </c>
      <c r="T12836">
        <v>2500000</v>
      </c>
      <c r="U12836">
        <v>0</v>
      </c>
      <c r="V12836">
        <v>0</v>
      </c>
      <c r="W12836">
        <v>0</v>
      </c>
      <c r="X12836">
        <v>0</v>
      </c>
      <c r="Y12836">
        <v>0</v>
      </c>
      <c r="Z12836">
        <v>0</v>
      </c>
      <c r="AA12836">
        <v>0</v>
      </c>
      <c r="AB12836">
        <v>0</v>
      </c>
      <c r="AC12836">
        <v>0</v>
      </c>
      <c r="AD12836">
        <v>0</v>
      </c>
      <c r="AE12836">
        <v>0</v>
      </c>
      <c r="AF12836">
        <v>2500000</v>
      </c>
      <c r="AG12836">
        <v>0</v>
      </c>
      <c r="AH12836">
        <v>0</v>
      </c>
      <c r="AI12836">
        <v>0</v>
      </c>
      <c r="AJ12836">
        <v>0</v>
      </c>
      <c r="AK12836">
        <v>0</v>
      </c>
      <c r="AL12836">
        <v>0</v>
      </c>
      <c r="AM12836">
        <v>0</v>
      </c>
      <c r="AN12836">
        <v>1</v>
      </c>
    </row>
    <row r="12837" spans="1:40" x14ac:dyDescent="0.45">
      <c r="A12837" t="s">
        <v>6511</v>
      </c>
      <c r="B12837" t="s">
        <v>6512</v>
      </c>
      <c r="C12837" t="s">
        <v>6513</v>
      </c>
      <c r="D12837" t="s">
        <v>6514</v>
      </c>
      <c r="E12837" t="s">
        <v>2584</v>
      </c>
      <c r="F12837">
        <v>0</v>
      </c>
      <c r="G12837" t="s">
        <v>51</v>
      </c>
      <c r="H12837" t="s">
        <v>44</v>
      </c>
      <c r="I12837" t="s">
        <v>52</v>
      </c>
      <c r="J12837" t="s">
        <v>53</v>
      </c>
      <c r="K12837" t="s">
        <v>53</v>
      </c>
      <c r="L12837">
        <v>1</v>
      </c>
      <c r="M12837" s="1">
        <v>40179</v>
      </c>
      <c r="N12837" s="3">
        <v>43840</v>
      </c>
      <c r="O12837" t="s">
        <v>87</v>
      </c>
      <c r="P12837">
        <v>2010</v>
      </c>
      <c r="Q12837" s="1">
        <v>41576</v>
      </c>
      <c r="R12837" s="1">
        <v>41576</v>
      </c>
      <c r="S12837">
        <v>0</v>
      </c>
      <c r="T12837">
        <v>2500000</v>
      </c>
      <c r="U12837">
        <v>0</v>
      </c>
      <c r="V12837">
        <v>0</v>
      </c>
      <c r="W12837">
        <v>0</v>
      </c>
      <c r="X12837">
        <v>0</v>
      </c>
      <c r="Y12837">
        <v>0</v>
      </c>
      <c r="Z12837">
        <v>0</v>
      </c>
      <c r="AA12837">
        <v>0</v>
      </c>
      <c r="AB12837">
        <v>0</v>
      </c>
      <c r="AC12837">
        <v>0</v>
      </c>
      <c r="AD12837">
        <v>0</v>
      </c>
      <c r="AE12837">
        <v>0</v>
      </c>
      <c r="AF12837">
        <v>0</v>
      </c>
      <c r="AG12837">
        <v>0</v>
      </c>
      <c r="AH12837">
        <v>0</v>
      </c>
      <c r="AI12837">
        <v>0</v>
      </c>
      <c r="AJ12837">
        <v>0</v>
      </c>
      <c r="AK12837">
        <v>0</v>
      </c>
      <c r="AL12837">
        <v>0</v>
      </c>
      <c r="AM12837">
        <v>0</v>
      </c>
      <c r="AN12837">
        <v>1</v>
      </c>
    </row>
    <row r="12838" spans="1:40" x14ac:dyDescent="0.45">
      <c r="A12838" t="s">
        <v>6636</v>
      </c>
      <c r="B12838" t="s">
        <v>6637</v>
      </c>
      <c r="C12838" t="s">
        <v>6638</v>
      </c>
      <c r="D12838" t="s">
        <v>6639</v>
      </c>
      <c r="E12838" t="s">
        <v>6640</v>
      </c>
      <c r="F12838">
        <v>0</v>
      </c>
      <c r="G12838" t="s">
        <v>51</v>
      </c>
      <c r="H12838" t="s">
        <v>44</v>
      </c>
      <c r="I12838" t="s">
        <v>52</v>
      </c>
      <c r="J12838" t="s">
        <v>141</v>
      </c>
      <c r="K12838" t="s">
        <v>459</v>
      </c>
      <c r="L12838">
        <v>1</v>
      </c>
      <c r="M12838" s="1">
        <v>40907</v>
      </c>
      <c r="N12838" s="3">
        <v>44176</v>
      </c>
      <c r="O12838" t="s">
        <v>72</v>
      </c>
      <c r="P12838">
        <v>2011</v>
      </c>
      <c r="Q12838" s="1">
        <v>41124</v>
      </c>
      <c r="R12838" s="1">
        <v>41124</v>
      </c>
      <c r="S12838">
        <v>0</v>
      </c>
      <c r="T12838">
        <v>2500000</v>
      </c>
      <c r="U12838">
        <v>0</v>
      </c>
      <c r="V12838">
        <v>0</v>
      </c>
      <c r="W12838">
        <v>0</v>
      </c>
      <c r="X12838">
        <v>0</v>
      </c>
      <c r="Y12838">
        <v>0</v>
      </c>
      <c r="Z12838">
        <v>0</v>
      </c>
      <c r="AA12838">
        <v>0</v>
      </c>
      <c r="AB12838">
        <v>0</v>
      </c>
      <c r="AC12838">
        <v>0</v>
      </c>
      <c r="AD12838">
        <v>0</v>
      </c>
      <c r="AE12838">
        <v>0</v>
      </c>
      <c r="AF12838">
        <v>0</v>
      </c>
      <c r="AG12838">
        <v>0</v>
      </c>
      <c r="AH12838">
        <v>0</v>
      </c>
      <c r="AI12838">
        <v>0</v>
      </c>
      <c r="AJ12838">
        <v>0</v>
      </c>
      <c r="AK12838">
        <v>0</v>
      </c>
      <c r="AL12838">
        <v>0</v>
      </c>
      <c r="AM12838">
        <v>0</v>
      </c>
      <c r="AN12838">
        <v>1</v>
      </c>
    </row>
    <row r="12839" spans="1:40" x14ac:dyDescent="0.45">
      <c r="A12839" t="s">
        <v>7224</v>
      </c>
      <c r="B12839" t="s">
        <v>7225</v>
      </c>
      <c r="C12839" t="s">
        <v>7226</v>
      </c>
      <c r="D12839" t="s">
        <v>68</v>
      </c>
      <c r="E12839" t="s">
        <v>69</v>
      </c>
      <c r="F12839">
        <v>0</v>
      </c>
      <c r="G12839" t="s">
        <v>43</v>
      </c>
      <c r="H12839" t="s">
        <v>44</v>
      </c>
      <c r="I12839" t="s">
        <v>52</v>
      </c>
      <c r="J12839" t="s">
        <v>141</v>
      </c>
      <c r="K12839" t="s">
        <v>142</v>
      </c>
      <c r="L12839">
        <v>2</v>
      </c>
      <c r="M12839" s="1">
        <v>40544</v>
      </c>
      <c r="N12839" s="3">
        <v>43841</v>
      </c>
      <c r="O12839" t="s">
        <v>311</v>
      </c>
      <c r="P12839">
        <v>2011</v>
      </c>
      <c r="Q12839" s="1">
        <v>40604</v>
      </c>
      <c r="R12839" s="1">
        <v>41002</v>
      </c>
      <c r="S12839">
        <v>500000</v>
      </c>
      <c r="T12839">
        <v>2000000</v>
      </c>
      <c r="U12839">
        <v>0</v>
      </c>
      <c r="V12839">
        <v>0</v>
      </c>
      <c r="W12839">
        <v>0</v>
      </c>
      <c r="X12839">
        <v>0</v>
      </c>
      <c r="Y12839">
        <v>0</v>
      </c>
      <c r="Z12839">
        <v>0</v>
      </c>
      <c r="AA12839">
        <v>0</v>
      </c>
      <c r="AB12839">
        <v>0</v>
      </c>
      <c r="AC12839">
        <v>0</v>
      </c>
      <c r="AD12839">
        <v>0</v>
      </c>
      <c r="AE12839">
        <v>0</v>
      </c>
      <c r="AF12839">
        <v>2000000</v>
      </c>
      <c r="AG12839">
        <v>0</v>
      </c>
      <c r="AH12839">
        <v>0</v>
      </c>
      <c r="AI12839">
        <v>0</v>
      </c>
      <c r="AJ12839">
        <v>0</v>
      </c>
      <c r="AK12839">
        <v>0</v>
      </c>
      <c r="AL12839">
        <v>0</v>
      </c>
      <c r="AM12839">
        <v>0</v>
      </c>
      <c r="AN12839">
        <v>1</v>
      </c>
    </row>
    <row r="12840" spans="1:40" x14ac:dyDescent="0.45">
      <c r="A12840" t="s">
        <v>7536</v>
      </c>
      <c r="B12840" t="s">
        <v>7537</v>
      </c>
      <c r="C12840" t="s">
        <v>7538</v>
      </c>
      <c r="D12840" t="s">
        <v>209</v>
      </c>
      <c r="E12840" t="s">
        <v>210</v>
      </c>
      <c r="F12840">
        <v>0</v>
      </c>
      <c r="G12840" t="s">
        <v>51</v>
      </c>
      <c r="H12840" t="s">
        <v>44</v>
      </c>
      <c r="I12840" t="s">
        <v>52</v>
      </c>
      <c r="J12840" t="s">
        <v>141</v>
      </c>
      <c r="K12840" t="s">
        <v>667</v>
      </c>
      <c r="L12840">
        <v>1</v>
      </c>
      <c r="M12840" s="1">
        <v>36526</v>
      </c>
      <c r="N12840" s="2">
        <v>36526</v>
      </c>
      <c r="O12840" t="s">
        <v>176</v>
      </c>
      <c r="P12840">
        <v>2000</v>
      </c>
      <c r="Q12840" s="1">
        <v>38819</v>
      </c>
      <c r="R12840" s="1">
        <v>38819</v>
      </c>
      <c r="S12840">
        <v>0</v>
      </c>
      <c r="T12840">
        <v>2500000</v>
      </c>
      <c r="U12840">
        <v>0</v>
      </c>
      <c r="V12840">
        <v>0</v>
      </c>
      <c r="W12840">
        <v>0</v>
      </c>
      <c r="X12840">
        <v>0</v>
      </c>
      <c r="Y12840">
        <v>0</v>
      </c>
      <c r="Z12840">
        <v>0</v>
      </c>
      <c r="AA12840">
        <v>0</v>
      </c>
      <c r="AB12840">
        <v>0</v>
      </c>
      <c r="AC12840">
        <v>0</v>
      </c>
      <c r="AD12840">
        <v>0</v>
      </c>
      <c r="AE12840">
        <v>0</v>
      </c>
      <c r="AF12840">
        <v>2500000</v>
      </c>
      <c r="AG12840">
        <v>0</v>
      </c>
      <c r="AH12840">
        <v>0</v>
      </c>
      <c r="AI12840">
        <v>0</v>
      </c>
      <c r="AJ12840">
        <v>0</v>
      </c>
      <c r="AK12840">
        <v>0</v>
      </c>
      <c r="AL12840">
        <v>0</v>
      </c>
      <c r="AM12840">
        <v>0</v>
      </c>
      <c r="AN12840">
        <v>1</v>
      </c>
    </row>
    <row r="12841" spans="1:40" x14ac:dyDescent="0.45">
      <c r="A12841" t="s">
        <v>8207</v>
      </c>
      <c r="B12841" t="s">
        <v>8208</v>
      </c>
      <c r="C12841" t="s">
        <v>8209</v>
      </c>
      <c r="D12841" t="s">
        <v>68</v>
      </c>
      <c r="E12841" t="s">
        <v>69</v>
      </c>
      <c r="F12841">
        <v>0</v>
      </c>
      <c r="G12841" t="s">
        <v>51</v>
      </c>
      <c r="H12841" t="s">
        <v>44</v>
      </c>
      <c r="I12841" t="s">
        <v>52</v>
      </c>
      <c r="J12841" t="s">
        <v>141</v>
      </c>
      <c r="K12841" t="s">
        <v>459</v>
      </c>
      <c r="L12841">
        <v>2</v>
      </c>
      <c r="M12841" s="1">
        <v>40544</v>
      </c>
      <c r="N12841" s="3">
        <v>43841</v>
      </c>
      <c r="O12841" t="s">
        <v>311</v>
      </c>
      <c r="P12841">
        <v>2011</v>
      </c>
      <c r="Q12841" s="1">
        <v>40751</v>
      </c>
      <c r="R12841" s="1">
        <v>41863</v>
      </c>
      <c r="S12841">
        <v>0</v>
      </c>
      <c r="T12841">
        <v>2500000</v>
      </c>
      <c r="U12841">
        <v>0</v>
      </c>
      <c r="V12841">
        <v>0</v>
      </c>
      <c r="W12841">
        <v>0</v>
      </c>
      <c r="X12841">
        <v>0</v>
      </c>
      <c r="Y12841">
        <v>0</v>
      </c>
      <c r="Z12841">
        <v>0</v>
      </c>
      <c r="AA12841">
        <v>0</v>
      </c>
      <c r="AB12841">
        <v>0</v>
      </c>
      <c r="AC12841">
        <v>0</v>
      </c>
      <c r="AD12841">
        <v>0</v>
      </c>
      <c r="AE12841">
        <v>0</v>
      </c>
      <c r="AF12841">
        <v>2500000</v>
      </c>
      <c r="AG12841">
        <v>0</v>
      </c>
      <c r="AH12841">
        <v>0</v>
      </c>
      <c r="AI12841">
        <v>0</v>
      </c>
      <c r="AJ12841">
        <v>0</v>
      </c>
      <c r="AK12841">
        <v>0</v>
      </c>
      <c r="AL12841">
        <v>0</v>
      </c>
      <c r="AM12841">
        <v>0</v>
      </c>
      <c r="AN12841">
        <v>1</v>
      </c>
    </row>
    <row r="12842" spans="1:40" x14ac:dyDescent="0.45">
      <c r="A12842" t="s">
        <v>10110</v>
      </c>
      <c r="B12842" t="s">
        <v>10111</v>
      </c>
      <c r="C12842" t="s">
        <v>10112</v>
      </c>
      <c r="D12842" t="s">
        <v>10113</v>
      </c>
      <c r="E12842" t="s">
        <v>722</v>
      </c>
      <c r="F12842">
        <v>0</v>
      </c>
      <c r="G12842" t="s">
        <v>51</v>
      </c>
      <c r="H12842" t="s">
        <v>44</v>
      </c>
      <c r="I12842" t="s">
        <v>52</v>
      </c>
      <c r="J12842" t="s">
        <v>141</v>
      </c>
      <c r="K12842" t="s">
        <v>5347</v>
      </c>
      <c r="L12842">
        <v>1</v>
      </c>
      <c r="M12842" s="1">
        <v>38749</v>
      </c>
      <c r="N12842" s="3">
        <v>43867</v>
      </c>
      <c r="O12842" t="s">
        <v>260</v>
      </c>
      <c r="P12842">
        <v>2006</v>
      </c>
      <c r="Q12842" s="1">
        <v>39661</v>
      </c>
      <c r="R12842" s="1">
        <v>39661</v>
      </c>
      <c r="S12842">
        <v>0</v>
      </c>
      <c r="T12842">
        <v>2500000</v>
      </c>
      <c r="U12842">
        <v>0</v>
      </c>
      <c r="V12842">
        <v>0</v>
      </c>
      <c r="W12842">
        <v>0</v>
      </c>
      <c r="X12842">
        <v>0</v>
      </c>
      <c r="Y12842">
        <v>0</v>
      </c>
      <c r="Z12842">
        <v>0</v>
      </c>
      <c r="AA12842">
        <v>0</v>
      </c>
      <c r="AB12842">
        <v>0</v>
      </c>
      <c r="AC12842">
        <v>0</v>
      </c>
      <c r="AD12842">
        <v>0</v>
      </c>
      <c r="AE12842">
        <v>0</v>
      </c>
      <c r="AF12842">
        <v>2500000</v>
      </c>
      <c r="AG12842">
        <v>0</v>
      </c>
      <c r="AH12842">
        <v>0</v>
      </c>
      <c r="AI12842">
        <v>0</v>
      </c>
      <c r="AJ12842">
        <v>0</v>
      </c>
      <c r="AK12842">
        <v>0</v>
      </c>
      <c r="AL12842">
        <v>0</v>
      </c>
      <c r="AM12842">
        <v>0</v>
      </c>
      <c r="AN12842">
        <v>1</v>
      </c>
    </row>
    <row r="12843" spans="1:40" x14ac:dyDescent="0.45">
      <c r="A12843" t="s">
        <v>12533</v>
      </c>
      <c r="B12843" t="s">
        <v>12534</v>
      </c>
      <c r="C12843" t="s">
        <v>12535</v>
      </c>
      <c r="D12843" t="s">
        <v>12536</v>
      </c>
      <c r="E12843" t="s">
        <v>215</v>
      </c>
      <c r="F12843">
        <v>0</v>
      </c>
      <c r="G12843" t="s">
        <v>51</v>
      </c>
      <c r="H12843" t="s">
        <v>44</v>
      </c>
      <c r="I12843" t="s">
        <v>52</v>
      </c>
      <c r="J12843" t="s">
        <v>141</v>
      </c>
      <c r="K12843" t="s">
        <v>459</v>
      </c>
      <c r="L12843">
        <v>1</v>
      </c>
      <c r="M12843" s="1">
        <v>40787</v>
      </c>
      <c r="N12843" s="3">
        <v>44085</v>
      </c>
      <c r="O12843" t="s">
        <v>172</v>
      </c>
      <c r="P12843">
        <v>2011</v>
      </c>
      <c r="Q12843" s="1">
        <v>40787</v>
      </c>
      <c r="R12843" s="1">
        <v>40787</v>
      </c>
      <c r="S12843">
        <v>2500000</v>
      </c>
      <c r="T12843">
        <v>0</v>
      </c>
      <c r="U12843">
        <v>0</v>
      </c>
      <c r="V12843">
        <v>0</v>
      </c>
      <c r="W12843">
        <v>0</v>
      </c>
      <c r="X12843">
        <v>0</v>
      </c>
      <c r="Y12843">
        <v>0</v>
      </c>
      <c r="Z12843">
        <v>0</v>
      </c>
      <c r="AA12843">
        <v>0</v>
      </c>
      <c r="AB12843">
        <v>0</v>
      </c>
      <c r="AC12843">
        <v>0</v>
      </c>
      <c r="AD12843">
        <v>0</v>
      </c>
      <c r="AE12843">
        <v>0</v>
      </c>
      <c r="AF12843">
        <v>0</v>
      </c>
      <c r="AG12843">
        <v>0</v>
      </c>
      <c r="AH12843">
        <v>0</v>
      </c>
      <c r="AI12843">
        <v>0</v>
      </c>
      <c r="AJ12843">
        <v>0</v>
      </c>
      <c r="AK12843">
        <v>0</v>
      </c>
      <c r="AL12843">
        <v>0</v>
      </c>
      <c r="AM12843">
        <v>0</v>
      </c>
      <c r="AN12843">
        <v>1</v>
      </c>
    </row>
    <row r="12844" spans="1:40" x14ac:dyDescent="0.45">
      <c r="A12844" t="s">
        <v>14644</v>
      </c>
      <c r="B12844" t="s">
        <v>14645</v>
      </c>
      <c r="C12844" t="s">
        <v>14646</v>
      </c>
      <c r="D12844" t="s">
        <v>14647</v>
      </c>
      <c r="E12844" t="s">
        <v>514</v>
      </c>
      <c r="F12844">
        <v>0</v>
      </c>
      <c r="G12844" t="s">
        <v>51</v>
      </c>
      <c r="H12844" t="s">
        <v>44</v>
      </c>
      <c r="I12844" t="s">
        <v>52</v>
      </c>
      <c r="J12844" t="s">
        <v>141</v>
      </c>
      <c r="K12844" t="s">
        <v>142</v>
      </c>
      <c r="L12844">
        <v>4</v>
      </c>
      <c r="M12844" s="1">
        <v>40817</v>
      </c>
      <c r="N12844" s="3">
        <v>44115</v>
      </c>
      <c r="O12844" t="s">
        <v>72</v>
      </c>
      <c r="P12844">
        <v>2011</v>
      </c>
      <c r="Q12844" s="1">
        <v>41000</v>
      </c>
      <c r="R12844" s="1">
        <v>41425</v>
      </c>
      <c r="S12844">
        <v>2200000</v>
      </c>
      <c r="T12844">
        <v>0</v>
      </c>
      <c r="U12844">
        <v>0</v>
      </c>
      <c r="V12844">
        <v>0</v>
      </c>
      <c r="W12844">
        <v>0</v>
      </c>
      <c r="X12844">
        <v>0</v>
      </c>
      <c r="Y12844">
        <v>300000</v>
      </c>
      <c r="Z12844">
        <v>0</v>
      </c>
      <c r="AA12844">
        <v>0</v>
      </c>
      <c r="AB12844">
        <v>0</v>
      </c>
      <c r="AC12844">
        <v>0</v>
      </c>
      <c r="AD12844">
        <v>0</v>
      </c>
      <c r="AE12844">
        <v>0</v>
      </c>
      <c r="AF12844">
        <v>0</v>
      </c>
      <c r="AG12844">
        <v>0</v>
      </c>
      <c r="AH12844">
        <v>0</v>
      </c>
      <c r="AI12844">
        <v>0</v>
      </c>
      <c r="AJ12844">
        <v>0</v>
      </c>
      <c r="AK12844">
        <v>0</v>
      </c>
      <c r="AL12844">
        <v>0</v>
      </c>
      <c r="AM12844">
        <v>0</v>
      </c>
      <c r="AN12844">
        <v>1</v>
      </c>
    </row>
    <row r="12845" spans="1:40" x14ac:dyDescent="0.45">
      <c r="A12845" t="s">
        <v>14695</v>
      </c>
      <c r="B12845" t="s">
        <v>14696</v>
      </c>
      <c r="C12845" t="s">
        <v>14697</v>
      </c>
      <c r="D12845" t="s">
        <v>14698</v>
      </c>
      <c r="E12845" t="s">
        <v>222</v>
      </c>
      <c r="F12845">
        <v>0</v>
      </c>
      <c r="G12845" t="s">
        <v>51</v>
      </c>
      <c r="H12845" t="s">
        <v>44</v>
      </c>
      <c r="I12845" t="s">
        <v>52</v>
      </c>
      <c r="J12845" t="s">
        <v>53</v>
      </c>
      <c r="K12845" t="s">
        <v>1976</v>
      </c>
      <c r="L12845">
        <v>1</v>
      </c>
      <c r="M12845" s="1">
        <v>40787</v>
      </c>
      <c r="N12845" s="3">
        <v>44085</v>
      </c>
      <c r="O12845" t="s">
        <v>172</v>
      </c>
      <c r="P12845">
        <v>2011</v>
      </c>
      <c r="Q12845" s="1">
        <v>41338</v>
      </c>
      <c r="R12845" s="1">
        <v>41338</v>
      </c>
      <c r="S12845">
        <v>0</v>
      </c>
      <c r="T12845">
        <v>2500000</v>
      </c>
      <c r="U12845">
        <v>0</v>
      </c>
      <c r="V12845">
        <v>0</v>
      </c>
      <c r="W12845">
        <v>0</v>
      </c>
      <c r="X12845">
        <v>0</v>
      </c>
      <c r="Y12845">
        <v>0</v>
      </c>
      <c r="Z12845">
        <v>0</v>
      </c>
      <c r="AA12845">
        <v>0</v>
      </c>
      <c r="AB12845">
        <v>0</v>
      </c>
      <c r="AC12845">
        <v>0</v>
      </c>
      <c r="AD12845">
        <v>0</v>
      </c>
      <c r="AE12845">
        <v>0</v>
      </c>
      <c r="AF12845">
        <v>2500000</v>
      </c>
      <c r="AG12845">
        <v>0</v>
      </c>
      <c r="AH12845">
        <v>0</v>
      </c>
      <c r="AI12845">
        <v>0</v>
      </c>
      <c r="AJ12845">
        <v>0</v>
      </c>
      <c r="AK12845">
        <v>0</v>
      </c>
      <c r="AL12845">
        <v>0</v>
      </c>
      <c r="AM12845">
        <v>0</v>
      </c>
      <c r="AN12845">
        <v>1</v>
      </c>
    </row>
    <row r="12846" spans="1:40" x14ac:dyDescent="0.45">
      <c r="A12846" t="s">
        <v>15206</v>
      </c>
      <c r="B12846" t="s">
        <v>15207</v>
      </c>
      <c r="C12846" t="s">
        <v>15208</v>
      </c>
      <c r="D12846" t="s">
        <v>15209</v>
      </c>
      <c r="E12846" t="s">
        <v>69</v>
      </c>
      <c r="F12846">
        <v>0</v>
      </c>
      <c r="G12846" t="s">
        <v>51</v>
      </c>
      <c r="H12846" t="s">
        <v>44</v>
      </c>
      <c r="I12846" t="s">
        <v>52</v>
      </c>
      <c r="J12846" t="s">
        <v>141</v>
      </c>
      <c r="K12846" t="s">
        <v>359</v>
      </c>
      <c r="L12846">
        <v>1</v>
      </c>
      <c r="M12846" s="1">
        <v>30682</v>
      </c>
      <c r="N12846" s="2">
        <v>30682</v>
      </c>
      <c r="O12846" t="s">
        <v>110</v>
      </c>
      <c r="P12846">
        <v>1984</v>
      </c>
      <c r="Q12846" s="1">
        <v>31778</v>
      </c>
      <c r="R12846" s="1">
        <v>31778</v>
      </c>
      <c r="S12846">
        <v>0</v>
      </c>
      <c r="T12846">
        <v>2500000</v>
      </c>
      <c r="U12846">
        <v>0</v>
      </c>
      <c r="V12846">
        <v>0</v>
      </c>
      <c r="W12846">
        <v>0</v>
      </c>
      <c r="X12846">
        <v>0</v>
      </c>
      <c r="Y12846">
        <v>0</v>
      </c>
      <c r="Z12846">
        <v>0</v>
      </c>
      <c r="AA12846">
        <v>0</v>
      </c>
      <c r="AB12846">
        <v>0</v>
      </c>
      <c r="AC12846">
        <v>0</v>
      </c>
      <c r="AD12846">
        <v>0</v>
      </c>
      <c r="AE12846">
        <v>0</v>
      </c>
      <c r="AF12846">
        <v>2500000</v>
      </c>
      <c r="AG12846">
        <v>0</v>
      </c>
      <c r="AH12846">
        <v>0</v>
      </c>
      <c r="AI12846">
        <v>0</v>
      </c>
      <c r="AJ12846">
        <v>0</v>
      </c>
      <c r="AK12846">
        <v>0</v>
      </c>
      <c r="AL12846">
        <v>0</v>
      </c>
      <c r="AM12846">
        <v>0</v>
      </c>
      <c r="AN12846">
        <v>1</v>
      </c>
    </row>
    <row r="12847" spans="1:40" x14ac:dyDescent="0.45">
      <c r="A12847" t="s">
        <v>16489</v>
      </c>
      <c r="B12847" t="s">
        <v>16490</v>
      </c>
      <c r="C12847" t="s">
        <v>16491</v>
      </c>
      <c r="D12847" t="s">
        <v>16492</v>
      </c>
      <c r="E12847" t="s">
        <v>4197</v>
      </c>
      <c r="F12847">
        <v>0</v>
      </c>
      <c r="G12847" t="s">
        <v>51</v>
      </c>
      <c r="H12847" t="s">
        <v>44</v>
      </c>
      <c r="I12847" t="s">
        <v>52</v>
      </c>
      <c r="J12847" t="s">
        <v>141</v>
      </c>
      <c r="K12847" t="s">
        <v>142</v>
      </c>
      <c r="L12847">
        <v>1</v>
      </c>
      <c r="M12847" s="1">
        <v>40544</v>
      </c>
      <c r="N12847" s="3">
        <v>43841</v>
      </c>
      <c r="O12847" t="s">
        <v>311</v>
      </c>
      <c r="P12847">
        <v>2011</v>
      </c>
      <c r="Q12847" s="1">
        <v>41002</v>
      </c>
      <c r="R12847" s="1">
        <v>41002</v>
      </c>
      <c r="S12847">
        <v>0</v>
      </c>
      <c r="T12847">
        <v>2500000</v>
      </c>
      <c r="U12847">
        <v>0</v>
      </c>
      <c r="V12847">
        <v>0</v>
      </c>
      <c r="W12847">
        <v>0</v>
      </c>
      <c r="X12847">
        <v>0</v>
      </c>
      <c r="Y12847">
        <v>0</v>
      </c>
      <c r="Z12847">
        <v>0</v>
      </c>
      <c r="AA12847">
        <v>0</v>
      </c>
      <c r="AB12847">
        <v>0</v>
      </c>
      <c r="AC12847">
        <v>0</v>
      </c>
      <c r="AD12847">
        <v>0</v>
      </c>
      <c r="AE12847">
        <v>0</v>
      </c>
      <c r="AF12847">
        <v>0</v>
      </c>
      <c r="AG12847">
        <v>0</v>
      </c>
      <c r="AH12847">
        <v>0</v>
      </c>
      <c r="AI12847">
        <v>0</v>
      </c>
      <c r="AJ12847">
        <v>0</v>
      </c>
      <c r="AK12847">
        <v>0</v>
      </c>
      <c r="AL12847">
        <v>0</v>
      </c>
      <c r="AM12847">
        <v>0</v>
      </c>
      <c r="AN12847">
        <v>1</v>
      </c>
    </row>
    <row r="12848" spans="1:40" x14ac:dyDescent="0.45">
      <c r="A12848" t="s">
        <v>16504</v>
      </c>
      <c r="B12848" t="s">
        <v>16505</v>
      </c>
      <c r="C12848" t="s">
        <v>16506</v>
      </c>
      <c r="D12848" t="s">
        <v>275</v>
      </c>
      <c r="E12848" t="s">
        <v>276</v>
      </c>
      <c r="F12848">
        <v>0</v>
      </c>
      <c r="G12848" t="s">
        <v>51</v>
      </c>
      <c r="H12848" t="s">
        <v>44</v>
      </c>
      <c r="I12848" t="s">
        <v>52</v>
      </c>
      <c r="J12848" t="s">
        <v>141</v>
      </c>
      <c r="K12848" t="s">
        <v>5347</v>
      </c>
      <c r="L12848">
        <v>1</v>
      </c>
      <c r="M12848" s="1">
        <v>35431</v>
      </c>
      <c r="N12848" s="2">
        <v>35431</v>
      </c>
      <c r="O12848" t="s">
        <v>783</v>
      </c>
      <c r="P12848">
        <v>1997</v>
      </c>
      <c r="Q12848" s="1">
        <v>38693</v>
      </c>
      <c r="R12848" s="1">
        <v>38693</v>
      </c>
      <c r="S12848">
        <v>0</v>
      </c>
      <c r="T12848">
        <v>2500000</v>
      </c>
      <c r="U12848">
        <v>0</v>
      </c>
      <c r="V12848">
        <v>0</v>
      </c>
      <c r="W12848">
        <v>0</v>
      </c>
      <c r="X12848">
        <v>0</v>
      </c>
      <c r="Y12848">
        <v>0</v>
      </c>
      <c r="Z12848">
        <v>0</v>
      </c>
      <c r="AA12848">
        <v>0</v>
      </c>
      <c r="AB12848">
        <v>0</v>
      </c>
      <c r="AC12848">
        <v>0</v>
      </c>
      <c r="AD12848">
        <v>0</v>
      </c>
      <c r="AE12848">
        <v>0</v>
      </c>
      <c r="AF12848">
        <v>0</v>
      </c>
      <c r="AG12848">
        <v>0</v>
      </c>
      <c r="AH12848">
        <v>0</v>
      </c>
      <c r="AI12848">
        <v>0</v>
      </c>
      <c r="AJ12848">
        <v>0</v>
      </c>
      <c r="AK12848">
        <v>0</v>
      </c>
      <c r="AL12848">
        <v>0</v>
      </c>
      <c r="AM12848">
        <v>0</v>
      </c>
      <c r="AN12848">
        <v>1</v>
      </c>
    </row>
    <row r="12849" spans="1:40" x14ac:dyDescent="0.45">
      <c r="A12849" t="s">
        <v>18901</v>
      </c>
      <c r="B12849" t="s">
        <v>18902</v>
      </c>
      <c r="C12849" t="s">
        <v>18903</v>
      </c>
      <c r="D12849" t="s">
        <v>18904</v>
      </c>
      <c r="E12849" t="s">
        <v>385</v>
      </c>
      <c r="F12849">
        <v>0</v>
      </c>
      <c r="G12849" t="s">
        <v>51</v>
      </c>
      <c r="H12849" t="s">
        <v>44</v>
      </c>
      <c r="I12849" t="s">
        <v>52</v>
      </c>
      <c r="J12849" t="s">
        <v>530</v>
      </c>
      <c r="K12849" t="s">
        <v>1022</v>
      </c>
      <c r="L12849">
        <v>1</v>
      </c>
      <c r="M12849" s="1">
        <v>40179</v>
      </c>
      <c r="N12849" s="3">
        <v>43840</v>
      </c>
      <c r="O12849" t="s">
        <v>87</v>
      </c>
      <c r="P12849">
        <v>2010</v>
      </c>
      <c r="Q12849" s="1">
        <v>40887</v>
      </c>
      <c r="R12849" s="1">
        <v>40887</v>
      </c>
      <c r="S12849">
        <v>2500000</v>
      </c>
      <c r="T12849">
        <v>0</v>
      </c>
      <c r="U12849">
        <v>0</v>
      </c>
      <c r="V12849">
        <v>0</v>
      </c>
      <c r="W12849">
        <v>0</v>
      </c>
      <c r="X12849">
        <v>0</v>
      </c>
      <c r="Y12849">
        <v>0</v>
      </c>
      <c r="Z12849">
        <v>0</v>
      </c>
      <c r="AA12849">
        <v>0</v>
      </c>
      <c r="AB12849">
        <v>0</v>
      </c>
      <c r="AC12849">
        <v>0</v>
      </c>
      <c r="AD12849">
        <v>0</v>
      </c>
      <c r="AE12849">
        <v>0</v>
      </c>
      <c r="AF12849">
        <v>0</v>
      </c>
      <c r="AG12849">
        <v>0</v>
      </c>
      <c r="AH12849">
        <v>0</v>
      </c>
      <c r="AI12849">
        <v>0</v>
      </c>
      <c r="AJ12849">
        <v>0</v>
      </c>
      <c r="AK12849">
        <v>0</v>
      </c>
      <c r="AL12849">
        <v>0</v>
      </c>
      <c r="AM12849">
        <v>0</v>
      </c>
      <c r="AN12849">
        <v>1</v>
      </c>
    </row>
    <row r="12850" spans="1:40" x14ac:dyDescent="0.45">
      <c r="A12850" t="s">
        <v>19342</v>
      </c>
      <c r="B12850" t="s">
        <v>19343</v>
      </c>
      <c r="C12850" t="s">
        <v>19344</v>
      </c>
      <c r="D12850" t="s">
        <v>19345</v>
      </c>
      <c r="E12850" t="s">
        <v>3048</v>
      </c>
      <c r="F12850">
        <v>0</v>
      </c>
      <c r="G12850" t="s">
        <v>51</v>
      </c>
      <c r="H12850" t="s">
        <v>44</v>
      </c>
      <c r="I12850" t="s">
        <v>52</v>
      </c>
      <c r="J12850" t="s">
        <v>53</v>
      </c>
      <c r="K12850" t="s">
        <v>53</v>
      </c>
      <c r="L12850">
        <v>1</v>
      </c>
      <c r="M12850" s="1">
        <v>40725</v>
      </c>
      <c r="N12850" s="3">
        <v>44023</v>
      </c>
      <c r="O12850" t="s">
        <v>172</v>
      </c>
      <c r="P12850">
        <v>2011</v>
      </c>
      <c r="Q12850" s="1">
        <v>41366</v>
      </c>
      <c r="R12850" s="1">
        <v>41366</v>
      </c>
      <c r="S12850">
        <v>2500000</v>
      </c>
      <c r="T12850">
        <v>0</v>
      </c>
      <c r="U12850">
        <v>0</v>
      </c>
      <c r="V12850">
        <v>0</v>
      </c>
      <c r="W12850">
        <v>0</v>
      </c>
      <c r="X12850">
        <v>0</v>
      </c>
      <c r="Y12850">
        <v>0</v>
      </c>
      <c r="Z12850">
        <v>0</v>
      </c>
      <c r="AA12850">
        <v>0</v>
      </c>
      <c r="AB12850">
        <v>0</v>
      </c>
      <c r="AC12850">
        <v>0</v>
      </c>
      <c r="AD12850">
        <v>0</v>
      </c>
      <c r="AE12850">
        <v>0</v>
      </c>
      <c r="AF12850">
        <v>0</v>
      </c>
      <c r="AG12850">
        <v>0</v>
      </c>
      <c r="AH12850">
        <v>0</v>
      </c>
      <c r="AI12850">
        <v>0</v>
      </c>
      <c r="AJ12850">
        <v>0</v>
      </c>
      <c r="AK12850">
        <v>0</v>
      </c>
      <c r="AL12850">
        <v>0</v>
      </c>
      <c r="AM12850">
        <v>0</v>
      </c>
      <c r="AN12850">
        <v>1</v>
      </c>
    </row>
    <row r="12851" spans="1:40" x14ac:dyDescent="0.45">
      <c r="A12851" t="s">
        <v>22341</v>
      </c>
      <c r="B12851" t="s">
        <v>22342</v>
      </c>
      <c r="C12851" t="s">
        <v>22343</v>
      </c>
      <c r="D12851" t="s">
        <v>78</v>
      </c>
      <c r="E12851" t="s">
        <v>79</v>
      </c>
      <c r="F12851">
        <v>0</v>
      </c>
      <c r="G12851" t="s">
        <v>51</v>
      </c>
      <c r="H12851" t="s">
        <v>44</v>
      </c>
      <c r="I12851" t="s">
        <v>52</v>
      </c>
      <c r="J12851" t="s">
        <v>53</v>
      </c>
      <c r="K12851" t="s">
        <v>15602</v>
      </c>
      <c r="L12851">
        <v>1</v>
      </c>
      <c r="M12851" s="1">
        <v>34700</v>
      </c>
      <c r="N12851" s="2">
        <v>34700</v>
      </c>
      <c r="O12851" t="s">
        <v>1638</v>
      </c>
      <c r="P12851">
        <v>1995</v>
      </c>
      <c r="Q12851" s="1">
        <v>40451</v>
      </c>
      <c r="R12851" s="1">
        <v>40451</v>
      </c>
      <c r="S12851">
        <v>0</v>
      </c>
      <c r="T12851">
        <v>2500000</v>
      </c>
      <c r="U12851">
        <v>0</v>
      </c>
      <c r="V12851">
        <v>0</v>
      </c>
      <c r="W12851">
        <v>0</v>
      </c>
      <c r="X12851">
        <v>0</v>
      </c>
      <c r="Y12851">
        <v>0</v>
      </c>
      <c r="Z12851">
        <v>0</v>
      </c>
      <c r="AA12851">
        <v>0</v>
      </c>
      <c r="AB12851">
        <v>0</v>
      </c>
      <c r="AC12851">
        <v>0</v>
      </c>
      <c r="AD12851">
        <v>0</v>
      </c>
      <c r="AE12851">
        <v>0</v>
      </c>
      <c r="AF12851">
        <v>2500000</v>
      </c>
      <c r="AG12851">
        <v>0</v>
      </c>
      <c r="AH12851">
        <v>0</v>
      </c>
      <c r="AI12851">
        <v>0</v>
      </c>
      <c r="AJ12851">
        <v>0</v>
      </c>
      <c r="AK12851">
        <v>0</v>
      </c>
      <c r="AL12851">
        <v>0</v>
      </c>
      <c r="AM12851">
        <v>0</v>
      </c>
      <c r="AN12851">
        <v>1</v>
      </c>
    </row>
    <row r="12852" spans="1:40" x14ac:dyDescent="0.45">
      <c r="A12852" t="s">
        <v>23739</v>
      </c>
      <c r="B12852" t="s">
        <v>23740</v>
      </c>
      <c r="C12852" t="s">
        <v>23741</v>
      </c>
      <c r="D12852" t="s">
        <v>23742</v>
      </c>
      <c r="E12852" t="s">
        <v>231</v>
      </c>
      <c r="F12852">
        <v>0</v>
      </c>
      <c r="G12852" t="s">
        <v>51</v>
      </c>
      <c r="H12852" t="s">
        <v>44</v>
      </c>
      <c r="I12852" t="s">
        <v>52</v>
      </c>
      <c r="J12852" t="s">
        <v>53</v>
      </c>
      <c r="K12852" t="s">
        <v>3498</v>
      </c>
      <c r="L12852">
        <v>2</v>
      </c>
      <c r="M12852" s="1">
        <v>40909</v>
      </c>
      <c r="N12852" s="3">
        <v>43842</v>
      </c>
      <c r="O12852" t="s">
        <v>94</v>
      </c>
      <c r="P12852">
        <v>2012</v>
      </c>
      <c r="Q12852" s="1">
        <v>41173</v>
      </c>
      <c r="R12852" s="1">
        <v>41746</v>
      </c>
      <c r="S12852">
        <v>2500000</v>
      </c>
      <c r="T12852">
        <v>0</v>
      </c>
      <c r="U12852">
        <v>0</v>
      </c>
      <c r="V12852">
        <v>0</v>
      </c>
      <c r="W12852">
        <v>0</v>
      </c>
      <c r="X12852">
        <v>0</v>
      </c>
      <c r="Y12852">
        <v>0</v>
      </c>
      <c r="Z12852">
        <v>0</v>
      </c>
      <c r="AA12852">
        <v>0</v>
      </c>
      <c r="AB12852">
        <v>0</v>
      </c>
      <c r="AC12852">
        <v>0</v>
      </c>
      <c r="AD12852">
        <v>0</v>
      </c>
      <c r="AE12852">
        <v>0</v>
      </c>
      <c r="AF12852">
        <v>0</v>
      </c>
      <c r="AG12852">
        <v>0</v>
      </c>
      <c r="AH12852">
        <v>0</v>
      </c>
      <c r="AI12852">
        <v>0</v>
      </c>
      <c r="AJ12852">
        <v>0</v>
      </c>
      <c r="AK12852">
        <v>0</v>
      </c>
      <c r="AL12852">
        <v>0</v>
      </c>
      <c r="AM12852">
        <v>0</v>
      </c>
      <c r="AN12852">
        <v>1</v>
      </c>
    </row>
    <row r="12853" spans="1:40" x14ac:dyDescent="0.45">
      <c r="A12853" t="s">
        <v>24771</v>
      </c>
      <c r="B12853" t="s">
        <v>24772</v>
      </c>
      <c r="C12853" t="s">
        <v>24773</v>
      </c>
      <c r="D12853" t="s">
        <v>24774</v>
      </c>
      <c r="E12853" t="s">
        <v>909</v>
      </c>
      <c r="F12853">
        <v>0</v>
      </c>
      <c r="G12853" t="s">
        <v>51</v>
      </c>
      <c r="H12853" t="s">
        <v>44</v>
      </c>
      <c r="I12853" t="s">
        <v>52</v>
      </c>
      <c r="J12853" t="s">
        <v>141</v>
      </c>
      <c r="K12853" t="s">
        <v>459</v>
      </c>
      <c r="L12853">
        <v>2</v>
      </c>
      <c r="M12853" s="1">
        <v>37257</v>
      </c>
      <c r="N12853" s="3">
        <v>43832</v>
      </c>
      <c r="O12853" t="s">
        <v>321</v>
      </c>
      <c r="P12853">
        <v>2002</v>
      </c>
      <c r="Q12853" s="1">
        <v>37500</v>
      </c>
      <c r="R12853" s="1">
        <v>38078</v>
      </c>
      <c r="S12853">
        <v>500000</v>
      </c>
      <c r="T12853">
        <v>0</v>
      </c>
      <c r="U12853">
        <v>0</v>
      </c>
      <c r="V12853">
        <v>0</v>
      </c>
      <c r="W12853">
        <v>0</v>
      </c>
      <c r="X12853">
        <v>0</v>
      </c>
      <c r="Y12853">
        <v>2000000</v>
      </c>
      <c r="Z12853">
        <v>0</v>
      </c>
      <c r="AA12853">
        <v>0</v>
      </c>
      <c r="AB12853">
        <v>0</v>
      </c>
      <c r="AC12853">
        <v>0</v>
      </c>
      <c r="AD12853">
        <v>0</v>
      </c>
      <c r="AE12853">
        <v>0</v>
      </c>
      <c r="AF12853">
        <v>0</v>
      </c>
      <c r="AG12853">
        <v>0</v>
      </c>
      <c r="AH12853">
        <v>0</v>
      </c>
      <c r="AI12853">
        <v>0</v>
      </c>
      <c r="AJ12853">
        <v>0</v>
      </c>
      <c r="AK12853">
        <v>0</v>
      </c>
      <c r="AL12853">
        <v>0</v>
      </c>
      <c r="AM12853">
        <v>0</v>
      </c>
      <c r="AN12853">
        <v>1</v>
      </c>
    </row>
    <row r="12854" spans="1:40" x14ac:dyDescent="0.45">
      <c r="A12854" t="s">
        <v>25471</v>
      </c>
      <c r="B12854" t="s">
        <v>25472</v>
      </c>
      <c r="C12854" t="s">
        <v>25473</v>
      </c>
      <c r="D12854" t="s">
        <v>25474</v>
      </c>
      <c r="E12854" t="s">
        <v>2061</v>
      </c>
      <c r="F12854">
        <v>0</v>
      </c>
      <c r="G12854" t="s">
        <v>51</v>
      </c>
      <c r="H12854" t="s">
        <v>44</v>
      </c>
      <c r="I12854" t="s">
        <v>52</v>
      </c>
      <c r="J12854" t="s">
        <v>141</v>
      </c>
      <c r="K12854" t="s">
        <v>459</v>
      </c>
      <c r="L12854">
        <v>2</v>
      </c>
      <c r="M12854" s="1">
        <v>41275</v>
      </c>
      <c r="N12854" s="3">
        <v>43843</v>
      </c>
      <c r="O12854" t="s">
        <v>117</v>
      </c>
      <c r="P12854">
        <v>2013</v>
      </c>
      <c r="Q12854" s="1">
        <v>40859</v>
      </c>
      <c r="R12854" s="1">
        <v>41290</v>
      </c>
      <c r="S12854">
        <v>2000000</v>
      </c>
      <c r="T12854">
        <v>0</v>
      </c>
      <c r="U12854">
        <v>0</v>
      </c>
      <c r="V12854">
        <v>0</v>
      </c>
      <c r="W12854">
        <v>0</v>
      </c>
      <c r="X12854">
        <v>0</v>
      </c>
      <c r="Y12854">
        <v>500000</v>
      </c>
      <c r="Z12854">
        <v>0</v>
      </c>
      <c r="AA12854">
        <v>0</v>
      </c>
      <c r="AB12854">
        <v>0</v>
      </c>
      <c r="AC12854">
        <v>0</v>
      </c>
      <c r="AD12854">
        <v>0</v>
      </c>
      <c r="AE12854">
        <v>0</v>
      </c>
      <c r="AF12854">
        <v>0</v>
      </c>
      <c r="AG12854">
        <v>0</v>
      </c>
      <c r="AH12854">
        <v>0</v>
      </c>
      <c r="AI12854">
        <v>0</v>
      </c>
      <c r="AJ12854">
        <v>0</v>
      </c>
      <c r="AK12854">
        <v>0</v>
      </c>
      <c r="AL12854">
        <v>0</v>
      </c>
      <c r="AM12854">
        <v>0</v>
      </c>
      <c r="AN12854">
        <v>1</v>
      </c>
    </row>
    <row r="12855" spans="1:40" x14ac:dyDescent="0.45">
      <c r="A12855" t="s">
        <v>28425</v>
      </c>
      <c r="B12855" t="s">
        <v>28426</v>
      </c>
      <c r="C12855" t="s">
        <v>28427</v>
      </c>
      <c r="D12855" t="s">
        <v>68</v>
      </c>
      <c r="E12855" t="s">
        <v>69</v>
      </c>
      <c r="F12855">
        <v>0</v>
      </c>
      <c r="G12855" t="s">
        <v>75</v>
      </c>
      <c r="H12855" t="s">
        <v>44</v>
      </c>
      <c r="I12855" t="s">
        <v>52</v>
      </c>
      <c r="J12855" t="s">
        <v>141</v>
      </c>
      <c r="K12855" t="s">
        <v>459</v>
      </c>
      <c r="L12855">
        <v>1</v>
      </c>
      <c r="M12855" s="1">
        <v>36526</v>
      </c>
      <c r="N12855" s="2">
        <v>36526</v>
      </c>
      <c r="O12855" t="s">
        <v>176</v>
      </c>
      <c r="P12855">
        <v>2000</v>
      </c>
      <c r="Q12855" s="1">
        <v>38590</v>
      </c>
      <c r="R12855" s="1">
        <v>38590</v>
      </c>
      <c r="S12855">
        <v>0</v>
      </c>
      <c r="T12855">
        <v>2500000</v>
      </c>
      <c r="U12855">
        <v>0</v>
      </c>
      <c r="V12855">
        <v>0</v>
      </c>
      <c r="W12855">
        <v>0</v>
      </c>
      <c r="X12855">
        <v>0</v>
      </c>
      <c r="Y12855">
        <v>0</v>
      </c>
      <c r="Z12855">
        <v>0</v>
      </c>
      <c r="AA12855">
        <v>0</v>
      </c>
      <c r="AB12855">
        <v>0</v>
      </c>
      <c r="AC12855">
        <v>0</v>
      </c>
      <c r="AD12855">
        <v>0</v>
      </c>
      <c r="AE12855">
        <v>0</v>
      </c>
      <c r="AF12855">
        <v>0</v>
      </c>
      <c r="AG12855">
        <v>0</v>
      </c>
      <c r="AH12855">
        <v>0</v>
      </c>
      <c r="AI12855">
        <v>0</v>
      </c>
      <c r="AJ12855">
        <v>0</v>
      </c>
      <c r="AK12855">
        <v>0</v>
      </c>
      <c r="AL12855">
        <v>0</v>
      </c>
      <c r="AM12855">
        <v>0</v>
      </c>
      <c r="AN12855">
        <v>0</v>
      </c>
    </row>
    <row r="12856" spans="1:40" x14ac:dyDescent="0.45">
      <c r="A12856" t="s">
        <v>28717</v>
      </c>
      <c r="B12856" t="s">
        <v>28718</v>
      </c>
      <c r="C12856" t="s">
        <v>28719</v>
      </c>
      <c r="D12856" t="s">
        <v>3448</v>
      </c>
      <c r="E12856" t="s">
        <v>12477</v>
      </c>
      <c r="F12856">
        <v>0</v>
      </c>
      <c r="G12856" t="s">
        <v>51</v>
      </c>
      <c r="H12856" t="s">
        <v>44</v>
      </c>
      <c r="I12856" t="s">
        <v>52</v>
      </c>
      <c r="J12856" t="s">
        <v>141</v>
      </c>
      <c r="K12856" t="s">
        <v>142</v>
      </c>
      <c r="L12856">
        <v>1</v>
      </c>
      <c r="M12856" s="1">
        <v>40909</v>
      </c>
      <c r="N12856" s="3">
        <v>43842</v>
      </c>
      <c r="O12856" t="s">
        <v>94</v>
      </c>
      <c r="P12856">
        <v>2012</v>
      </c>
      <c r="Q12856" s="1">
        <v>40909</v>
      </c>
      <c r="R12856" s="1">
        <v>40909</v>
      </c>
      <c r="S12856">
        <v>2500000</v>
      </c>
      <c r="T12856">
        <v>0</v>
      </c>
      <c r="U12856">
        <v>0</v>
      </c>
      <c r="V12856">
        <v>0</v>
      </c>
      <c r="W12856">
        <v>0</v>
      </c>
      <c r="X12856">
        <v>0</v>
      </c>
      <c r="Y12856">
        <v>0</v>
      </c>
      <c r="Z12856">
        <v>0</v>
      </c>
      <c r="AA12856">
        <v>0</v>
      </c>
      <c r="AB12856">
        <v>0</v>
      </c>
      <c r="AC12856">
        <v>0</v>
      </c>
      <c r="AD12856">
        <v>0</v>
      </c>
      <c r="AE12856">
        <v>0</v>
      </c>
      <c r="AF12856">
        <v>0</v>
      </c>
      <c r="AG12856">
        <v>0</v>
      </c>
      <c r="AH12856">
        <v>0</v>
      </c>
      <c r="AI12856">
        <v>0</v>
      </c>
      <c r="AJ12856">
        <v>0</v>
      </c>
      <c r="AK12856">
        <v>0</v>
      </c>
      <c r="AL12856">
        <v>0</v>
      </c>
      <c r="AM12856">
        <v>0</v>
      </c>
      <c r="AN12856">
        <v>1</v>
      </c>
    </row>
    <row r="12857" spans="1:40" x14ac:dyDescent="0.45">
      <c r="A12857" t="s">
        <v>28988</v>
      </c>
      <c r="B12857" t="s">
        <v>28989</v>
      </c>
      <c r="C12857" t="s">
        <v>28990</v>
      </c>
      <c r="D12857" t="s">
        <v>28991</v>
      </c>
      <c r="E12857" t="s">
        <v>693</v>
      </c>
      <c r="F12857">
        <v>0</v>
      </c>
      <c r="G12857" t="s">
        <v>51</v>
      </c>
      <c r="H12857" t="s">
        <v>44</v>
      </c>
      <c r="I12857" t="s">
        <v>52</v>
      </c>
      <c r="J12857" t="s">
        <v>651</v>
      </c>
      <c r="K12857" t="s">
        <v>651</v>
      </c>
      <c r="L12857">
        <v>1</v>
      </c>
      <c r="M12857" s="1">
        <v>40544</v>
      </c>
      <c r="N12857" s="3">
        <v>43841</v>
      </c>
      <c r="O12857" t="s">
        <v>311</v>
      </c>
      <c r="P12857">
        <v>2011</v>
      </c>
      <c r="Q12857" s="1">
        <v>41184</v>
      </c>
      <c r="R12857" s="1">
        <v>41184</v>
      </c>
      <c r="S12857">
        <v>0</v>
      </c>
      <c r="T12857">
        <v>2500000</v>
      </c>
      <c r="U12857">
        <v>0</v>
      </c>
      <c r="V12857">
        <v>0</v>
      </c>
      <c r="W12857">
        <v>0</v>
      </c>
      <c r="X12857">
        <v>0</v>
      </c>
      <c r="Y12857">
        <v>0</v>
      </c>
      <c r="Z12857">
        <v>0</v>
      </c>
      <c r="AA12857">
        <v>0</v>
      </c>
      <c r="AB12857">
        <v>0</v>
      </c>
      <c r="AC12857">
        <v>0</v>
      </c>
      <c r="AD12857">
        <v>0</v>
      </c>
      <c r="AE12857">
        <v>0</v>
      </c>
      <c r="AF12857">
        <v>0</v>
      </c>
      <c r="AG12857">
        <v>0</v>
      </c>
      <c r="AH12857">
        <v>0</v>
      </c>
      <c r="AI12857">
        <v>0</v>
      </c>
      <c r="AJ12857">
        <v>0</v>
      </c>
      <c r="AK12857">
        <v>0</v>
      </c>
      <c r="AL12857">
        <v>0</v>
      </c>
      <c r="AM12857">
        <v>0</v>
      </c>
      <c r="AN12857">
        <v>1</v>
      </c>
    </row>
    <row r="12858" spans="1:40" x14ac:dyDescent="0.45">
      <c r="A12858" t="s">
        <v>33693</v>
      </c>
      <c r="B12858" t="s">
        <v>33694</v>
      </c>
      <c r="C12858" t="s">
        <v>33695</v>
      </c>
      <c r="D12858" t="s">
        <v>209</v>
      </c>
      <c r="E12858" t="s">
        <v>210</v>
      </c>
      <c r="F12858">
        <v>0</v>
      </c>
      <c r="G12858" t="s">
        <v>51</v>
      </c>
      <c r="H12858" t="s">
        <v>44</v>
      </c>
      <c r="I12858" t="s">
        <v>52</v>
      </c>
      <c r="J12858" t="s">
        <v>141</v>
      </c>
      <c r="K12858" t="s">
        <v>855</v>
      </c>
      <c r="L12858">
        <v>1</v>
      </c>
      <c r="M12858" s="1">
        <v>40680</v>
      </c>
      <c r="N12858" s="3">
        <v>43962</v>
      </c>
      <c r="O12858" t="s">
        <v>62</v>
      </c>
      <c r="P12858">
        <v>2011</v>
      </c>
      <c r="Q12858" s="1">
        <v>41229</v>
      </c>
      <c r="R12858" s="1">
        <v>41229</v>
      </c>
      <c r="S12858">
        <v>0</v>
      </c>
      <c r="T12858">
        <v>2500000</v>
      </c>
      <c r="U12858">
        <v>0</v>
      </c>
      <c r="V12858">
        <v>0</v>
      </c>
      <c r="W12858">
        <v>0</v>
      </c>
      <c r="X12858">
        <v>0</v>
      </c>
      <c r="Y12858">
        <v>0</v>
      </c>
      <c r="Z12858">
        <v>0</v>
      </c>
      <c r="AA12858">
        <v>0</v>
      </c>
      <c r="AB12858">
        <v>0</v>
      </c>
      <c r="AC12858">
        <v>0</v>
      </c>
      <c r="AD12858">
        <v>0</v>
      </c>
      <c r="AE12858">
        <v>0</v>
      </c>
      <c r="AF12858">
        <v>0</v>
      </c>
      <c r="AG12858">
        <v>0</v>
      </c>
      <c r="AH12858">
        <v>0</v>
      </c>
      <c r="AI12858">
        <v>0</v>
      </c>
      <c r="AJ12858">
        <v>0</v>
      </c>
      <c r="AK12858">
        <v>0</v>
      </c>
      <c r="AL12858">
        <v>0</v>
      </c>
      <c r="AM12858">
        <v>0</v>
      </c>
      <c r="AN12858">
        <v>1</v>
      </c>
    </row>
    <row r="12859" spans="1:40" x14ac:dyDescent="0.45">
      <c r="A12859" t="s">
        <v>34055</v>
      </c>
      <c r="B12859" t="s">
        <v>34056</v>
      </c>
      <c r="C12859" t="s">
        <v>34057</v>
      </c>
      <c r="D12859" t="s">
        <v>73</v>
      </c>
      <c r="E12859" t="s">
        <v>74</v>
      </c>
      <c r="F12859">
        <v>0</v>
      </c>
      <c r="G12859" t="s">
        <v>51</v>
      </c>
      <c r="H12859" t="s">
        <v>44</v>
      </c>
      <c r="I12859" t="s">
        <v>52</v>
      </c>
      <c r="J12859" t="s">
        <v>141</v>
      </c>
      <c r="K12859" t="s">
        <v>459</v>
      </c>
      <c r="L12859">
        <v>2</v>
      </c>
      <c r="M12859" s="1">
        <v>39083</v>
      </c>
      <c r="N12859" s="3">
        <v>43837</v>
      </c>
      <c r="O12859" t="s">
        <v>80</v>
      </c>
      <c r="P12859">
        <v>2007</v>
      </c>
      <c r="Q12859" s="1">
        <v>39539</v>
      </c>
      <c r="R12859" s="1">
        <v>39845</v>
      </c>
      <c r="S12859">
        <v>0</v>
      </c>
      <c r="T12859">
        <v>2500000</v>
      </c>
      <c r="U12859">
        <v>0</v>
      </c>
      <c r="V12859">
        <v>0</v>
      </c>
      <c r="W12859">
        <v>0</v>
      </c>
      <c r="X12859">
        <v>0</v>
      </c>
      <c r="Y12859">
        <v>0</v>
      </c>
      <c r="Z12859">
        <v>0</v>
      </c>
      <c r="AA12859">
        <v>0</v>
      </c>
      <c r="AB12859">
        <v>0</v>
      </c>
      <c r="AC12859">
        <v>0</v>
      </c>
      <c r="AD12859">
        <v>0</v>
      </c>
      <c r="AE12859">
        <v>0</v>
      </c>
      <c r="AF12859">
        <v>1500000</v>
      </c>
      <c r="AG12859">
        <v>1000000</v>
      </c>
      <c r="AH12859">
        <v>0</v>
      </c>
      <c r="AI12859">
        <v>0</v>
      </c>
      <c r="AJ12859">
        <v>0</v>
      </c>
      <c r="AK12859">
        <v>0</v>
      </c>
      <c r="AL12859">
        <v>0</v>
      </c>
      <c r="AM12859">
        <v>0</v>
      </c>
      <c r="AN12859">
        <v>1</v>
      </c>
    </row>
    <row r="12860" spans="1:40" x14ac:dyDescent="0.45">
      <c r="A12860" t="s">
        <v>39380</v>
      </c>
      <c r="B12860" t="s">
        <v>39381</v>
      </c>
      <c r="C12860" t="s">
        <v>39382</v>
      </c>
      <c r="D12860" t="s">
        <v>39383</v>
      </c>
      <c r="E12860" t="s">
        <v>563</v>
      </c>
      <c r="F12860">
        <v>0</v>
      </c>
      <c r="G12860" t="s">
        <v>51</v>
      </c>
      <c r="H12860" t="s">
        <v>44</v>
      </c>
      <c r="I12860" t="s">
        <v>52</v>
      </c>
      <c r="J12860" t="s">
        <v>141</v>
      </c>
      <c r="K12860" t="s">
        <v>142</v>
      </c>
      <c r="L12860">
        <v>1</v>
      </c>
      <c r="M12860" s="1">
        <v>40078</v>
      </c>
      <c r="N12860" s="3">
        <v>44083</v>
      </c>
      <c r="O12860" t="s">
        <v>194</v>
      </c>
      <c r="P12860">
        <v>2009</v>
      </c>
      <c r="Q12860" s="1">
        <v>41240</v>
      </c>
      <c r="R12860" s="1">
        <v>41240</v>
      </c>
      <c r="S12860">
        <v>0</v>
      </c>
      <c r="T12860">
        <v>2500000</v>
      </c>
      <c r="U12860">
        <v>0</v>
      </c>
      <c r="V12860">
        <v>0</v>
      </c>
      <c r="W12860">
        <v>0</v>
      </c>
      <c r="X12860">
        <v>0</v>
      </c>
      <c r="Y12860">
        <v>0</v>
      </c>
      <c r="Z12860">
        <v>0</v>
      </c>
      <c r="AA12860">
        <v>0</v>
      </c>
      <c r="AB12860">
        <v>0</v>
      </c>
      <c r="AC12860">
        <v>0</v>
      </c>
      <c r="AD12860">
        <v>0</v>
      </c>
      <c r="AE12860">
        <v>0</v>
      </c>
      <c r="AF12860">
        <v>2500000</v>
      </c>
      <c r="AG12860">
        <v>0</v>
      </c>
      <c r="AH12860">
        <v>0</v>
      </c>
      <c r="AI12860">
        <v>0</v>
      </c>
      <c r="AJ12860">
        <v>0</v>
      </c>
      <c r="AK12860">
        <v>0</v>
      </c>
      <c r="AL12860">
        <v>0</v>
      </c>
      <c r="AM12860">
        <v>0</v>
      </c>
      <c r="AN12860">
        <v>1</v>
      </c>
    </row>
    <row r="12861" spans="1:40" x14ac:dyDescent="0.45">
      <c r="A12861" t="s">
        <v>39387</v>
      </c>
      <c r="B12861" t="s">
        <v>39388</v>
      </c>
      <c r="C12861" t="s">
        <v>39389</v>
      </c>
      <c r="D12861" t="s">
        <v>39390</v>
      </c>
      <c r="E12861" t="s">
        <v>7004</v>
      </c>
      <c r="F12861">
        <v>0</v>
      </c>
      <c r="G12861" t="s">
        <v>51</v>
      </c>
      <c r="H12861" t="s">
        <v>44</v>
      </c>
      <c r="I12861" t="s">
        <v>52</v>
      </c>
      <c r="J12861" t="s">
        <v>141</v>
      </c>
      <c r="K12861" t="s">
        <v>142</v>
      </c>
      <c r="L12861">
        <v>2</v>
      </c>
      <c r="M12861" s="1">
        <v>40777</v>
      </c>
      <c r="N12861" s="3">
        <v>44054</v>
      </c>
      <c r="O12861" t="s">
        <v>172</v>
      </c>
      <c r="P12861">
        <v>2011</v>
      </c>
      <c r="Q12861" s="1">
        <v>40777</v>
      </c>
      <c r="R12861" s="1">
        <v>41241</v>
      </c>
      <c r="S12861">
        <v>0</v>
      </c>
      <c r="T12861">
        <v>2500000</v>
      </c>
      <c r="U12861">
        <v>0</v>
      </c>
      <c r="V12861">
        <v>0</v>
      </c>
      <c r="W12861">
        <v>0</v>
      </c>
      <c r="X12861">
        <v>0</v>
      </c>
      <c r="Y12861">
        <v>0</v>
      </c>
      <c r="Z12861">
        <v>0</v>
      </c>
      <c r="AA12861">
        <v>0</v>
      </c>
      <c r="AB12861">
        <v>0</v>
      </c>
      <c r="AC12861">
        <v>0</v>
      </c>
      <c r="AD12861">
        <v>0</v>
      </c>
      <c r="AE12861">
        <v>0</v>
      </c>
      <c r="AF12861">
        <v>2500000</v>
      </c>
      <c r="AG12861">
        <v>0</v>
      </c>
      <c r="AH12861">
        <v>0</v>
      </c>
      <c r="AI12861">
        <v>0</v>
      </c>
      <c r="AJ12861">
        <v>0</v>
      </c>
      <c r="AK12861">
        <v>0</v>
      </c>
      <c r="AL12861">
        <v>0</v>
      </c>
      <c r="AM12861">
        <v>0</v>
      </c>
      <c r="AN12861">
        <v>1</v>
      </c>
    </row>
    <row r="12862" spans="1:40" x14ac:dyDescent="0.45">
      <c r="A12862" t="s">
        <v>40627</v>
      </c>
      <c r="B12862" t="s">
        <v>40628</v>
      </c>
      <c r="C12862" t="s">
        <v>40629</v>
      </c>
      <c r="D12862" t="s">
        <v>40630</v>
      </c>
      <c r="E12862" t="s">
        <v>74</v>
      </c>
      <c r="F12862">
        <v>0</v>
      </c>
      <c r="G12862" t="s">
        <v>51</v>
      </c>
      <c r="H12862" t="s">
        <v>44</v>
      </c>
      <c r="I12862" t="s">
        <v>52</v>
      </c>
      <c r="J12862" t="s">
        <v>141</v>
      </c>
      <c r="K12862" t="s">
        <v>586</v>
      </c>
      <c r="L12862">
        <v>1</v>
      </c>
      <c r="M12862" s="1">
        <v>40909</v>
      </c>
      <c r="N12862" s="3">
        <v>43842</v>
      </c>
      <c r="O12862" t="s">
        <v>94</v>
      </c>
      <c r="P12862">
        <v>2012</v>
      </c>
      <c r="Q12862" s="1">
        <v>40664</v>
      </c>
      <c r="R12862" s="1">
        <v>40664</v>
      </c>
      <c r="S12862">
        <v>2500000</v>
      </c>
      <c r="T12862">
        <v>0</v>
      </c>
      <c r="U12862">
        <v>0</v>
      </c>
      <c r="V12862">
        <v>0</v>
      </c>
      <c r="W12862">
        <v>0</v>
      </c>
      <c r="X12862">
        <v>0</v>
      </c>
      <c r="Y12862">
        <v>0</v>
      </c>
      <c r="Z12862">
        <v>0</v>
      </c>
      <c r="AA12862">
        <v>0</v>
      </c>
      <c r="AB12862">
        <v>0</v>
      </c>
      <c r="AC12862">
        <v>0</v>
      </c>
      <c r="AD12862">
        <v>0</v>
      </c>
      <c r="AE12862">
        <v>0</v>
      </c>
      <c r="AF12862">
        <v>0</v>
      </c>
      <c r="AG12862">
        <v>0</v>
      </c>
      <c r="AH12862">
        <v>0</v>
      </c>
      <c r="AI12862">
        <v>0</v>
      </c>
      <c r="AJ12862">
        <v>0</v>
      </c>
      <c r="AK12862">
        <v>0</v>
      </c>
      <c r="AL12862">
        <v>0</v>
      </c>
      <c r="AM12862">
        <v>0</v>
      </c>
      <c r="AN12862">
        <v>1</v>
      </c>
    </row>
    <row r="12863" spans="1:40" x14ac:dyDescent="0.45">
      <c r="A12863" t="s">
        <v>41260</v>
      </c>
      <c r="B12863" t="s">
        <v>41261</v>
      </c>
      <c r="C12863" t="s">
        <v>41262</v>
      </c>
      <c r="D12863" t="s">
        <v>41263</v>
      </c>
      <c r="E12863" t="s">
        <v>7435</v>
      </c>
      <c r="F12863">
        <v>0</v>
      </c>
      <c r="G12863" t="s">
        <v>51</v>
      </c>
      <c r="H12863" t="s">
        <v>44</v>
      </c>
      <c r="I12863" t="s">
        <v>52</v>
      </c>
      <c r="J12863" t="s">
        <v>53</v>
      </c>
      <c r="K12863" t="s">
        <v>53</v>
      </c>
      <c r="L12863">
        <v>1</v>
      </c>
      <c r="M12863" s="1">
        <v>38353</v>
      </c>
      <c r="N12863" s="3">
        <v>43835</v>
      </c>
      <c r="O12863" t="s">
        <v>277</v>
      </c>
      <c r="P12863">
        <v>2005</v>
      </c>
      <c r="Q12863" s="1">
        <v>39672</v>
      </c>
      <c r="R12863" s="1">
        <v>39672</v>
      </c>
      <c r="S12863">
        <v>0</v>
      </c>
      <c r="T12863">
        <v>2500000</v>
      </c>
      <c r="U12863">
        <v>0</v>
      </c>
      <c r="V12863">
        <v>0</v>
      </c>
      <c r="W12863">
        <v>0</v>
      </c>
      <c r="X12863">
        <v>0</v>
      </c>
      <c r="Y12863">
        <v>0</v>
      </c>
      <c r="Z12863">
        <v>0</v>
      </c>
      <c r="AA12863">
        <v>0</v>
      </c>
      <c r="AB12863">
        <v>0</v>
      </c>
      <c r="AC12863">
        <v>0</v>
      </c>
      <c r="AD12863">
        <v>0</v>
      </c>
      <c r="AE12863">
        <v>0</v>
      </c>
      <c r="AF12863">
        <v>2500000</v>
      </c>
      <c r="AG12863">
        <v>0</v>
      </c>
      <c r="AH12863">
        <v>0</v>
      </c>
      <c r="AI12863">
        <v>0</v>
      </c>
      <c r="AJ12863">
        <v>0</v>
      </c>
      <c r="AK12863">
        <v>0</v>
      </c>
      <c r="AL12863">
        <v>0</v>
      </c>
      <c r="AM12863">
        <v>0</v>
      </c>
      <c r="AN12863">
        <v>1</v>
      </c>
    </row>
    <row r="12864" spans="1:40" x14ac:dyDescent="0.45">
      <c r="A12864" t="s">
        <v>42835</v>
      </c>
      <c r="B12864" t="s">
        <v>42836</v>
      </c>
      <c r="C12864" t="s">
        <v>42837</v>
      </c>
      <c r="D12864" t="s">
        <v>68</v>
      </c>
      <c r="E12864" t="s">
        <v>69</v>
      </c>
      <c r="F12864">
        <v>0</v>
      </c>
      <c r="G12864" t="s">
        <v>51</v>
      </c>
      <c r="H12864" t="s">
        <v>44</v>
      </c>
      <c r="I12864" t="s">
        <v>52</v>
      </c>
      <c r="J12864" t="s">
        <v>53</v>
      </c>
      <c r="K12864" t="s">
        <v>1976</v>
      </c>
      <c r="L12864">
        <v>1</v>
      </c>
      <c r="M12864" s="1">
        <v>40544</v>
      </c>
      <c r="N12864" s="3">
        <v>43841</v>
      </c>
      <c r="O12864" t="s">
        <v>311</v>
      </c>
      <c r="P12864">
        <v>2011</v>
      </c>
      <c r="Q12864" s="1">
        <v>41543</v>
      </c>
      <c r="R12864" s="1">
        <v>41543</v>
      </c>
      <c r="S12864">
        <v>2500000</v>
      </c>
      <c r="T12864">
        <v>0</v>
      </c>
      <c r="U12864">
        <v>0</v>
      </c>
      <c r="V12864">
        <v>0</v>
      </c>
      <c r="W12864">
        <v>0</v>
      </c>
      <c r="X12864">
        <v>0</v>
      </c>
      <c r="Y12864">
        <v>0</v>
      </c>
      <c r="Z12864">
        <v>0</v>
      </c>
      <c r="AA12864">
        <v>0</v>
      </c>
      <c r="AB12864">
        <v>0</v>
      </c>
      <c r="AC12864">
        <v>0</v>
      </c>
      <c r="AD12864">
        <v>0</v>
      </c>
      <c r="AE12864">
        <v>0</v>
      </c>
      <c r="AF12864">
        <v>0</v>
      </c>
      <c r="AG12864">
        <v>0</v>
      </c>
      <c r="AH12864">
        <v>0</v>
      </c>
      <c r="AI12864">
        <v>0</v>
      </c>
      <c r="AJ12864">
        <v>0</v>
      </c>
      <c r="AK12864">
        <v>0</v>
      </c>
      <c r="AL12864">
        <v>0</v>
      </c>
      <c r="AM12864">
        <v>0</v>
      </c>
      <c r="AN12864">
        <v>1</v>
      </c>
    </row>
    <row r="12865" spans="1:40" x14ac:dyDescent="0.45">
      <c r="A12865" t="s">
        <v>51136</v>
      </c>
      <c r="B12865" t="s">
        <v>51137</v>
      </c>
      <c r="C12865" t="s">
        <v>51138</v>
      </c>
      <c r="D12865" t="s">
        <v>3350</v>
      </c>
      <c r="E12865" t="s">
        <v>2874</v>
      </c>
      <c r="F12865">
        <v>0</v>
      </c>
      <c r="G12865" t="s">
        <v>51</v>
      </c>
      <c r="H12865" t="s">
        <v>44</v>
      </c>
      <c r="I12865" t="s">
        <v>52</v>
      </c>
      <c r="J12865" t="s">
        <v>141</v>
      </c>
      <c r="K12865" t="s">
        <v>142</v>
      </c>
      <c r="L12865">
        <v>1</v>
      </c>
      <c r="M12865" s="1">
        <v>40179</v>
      </c>
      <c r="N12865" s="3">
        <v>43840</v>
      </c>
      <c r="O12865" t="s">
        <v>87</v>
      </c>
      <c r="P12865">
        <v>2010</v>
      </c>
      <c r="Q12865" s="1">
        <v>40210</v>
      </c>
      <c r="R12865" s="1">
        <v>40210</v>
      </c>
      <c r="S12865">
        <v>2500000</v>
      </c>
      <c r="T12865">
        <v>0</v>
      </c>
      <c r="U12865">
        <v>0</v>
      </c>
      <c r="V12865">
        <v>0</v>
      </c>
      <c r="W12865">
        <v>0</v>
      </c>
      <c r="X12865">
        <v>0</v>
      </c>
      <c r="Y12865">
        <v>0</v>
      </c>
      <c r="Z12865">
        <v>0</v>
      </c>
      <c r="AA12865">
        <v>0</v>
      </c>
      <c r="AB12865">
        <v>0</v>
      </c>
      <c r="AC12865">
        <v>0</v>
      </c>
      <c r="AD12865">
        <v>0</v>
      </c>
      <c r="AE12865">
        <v>0</v>
      </c>
      <c r="AF12865">
        <v>0</v>
      </c>
      <c r="AG12865">
        <v>0</v>
      </c>
      <c r="AH12865">
        <v>0</v>
      </c>
      <c r="AI12865">
        <v>0</v>
      </c>
      <c r="AJ12865">
        <v>0</v>
      </c>
      <c r="AK12865">
        <v>0</v>
      </c>
      <c r="AL12865">
        <v>0</v>
      </c>
      <c r="AM12865">
        <v>0</v>
      </c>
      <c r="AN12865">
        <v>1</v>
      </c>
    </row>
    <row r="12866" spans="1:40" x14ac:dyDescent="0.45">
      <c r="A12866" t="s">
        <v>51764</v>
      </c>
      <c r="B12866" t="s">
        <v>51765</v>
      </c>
      <c r="C12866" t="s">
        <v>51766</v>
      </c>
      <c r="D12866" t="s">
        <v>271</v>
      </c>
      <c r="E12866" t="s">
        <v>272</v>
      </c>
      <c r="F12866">
        <v>0</v>
      </c>
      <c r="G12866" t="s">
        <v>51</v>
      </c>
      <c r="H12866" t="s">
        <v>44</v>
      </c>
      <c r="I12866" t="s">
        <v>52</v>
      </c>
      <c r="J12866" t="s">
        <v>141</v>
      </c>
      <c r="K12866" t="s">
        <v>142</v>
      </c>
      <c r="L12866">
        <v>1</v>
      </c>
      <c r="M12866" s="1">
        <v>38718</v>
      </c>
      <c r="N12866" s="3">
        <v>43836</v>
      </c>
      <c r="O12866" t="s">
        <v>260</v>
      </c>
      <c r="P12866">
        <v>2006</v>
      </c>
      <c r="Q12866" s="1">
        <v>39173</v>
      </c>
      <c r="R12866" s="1">
        <v>39173</v>
      </c>
      <c r="S12866">
        <v>0</v>
      </c>
      <c r="T12866">
        <v>2500000</v>
      </c>
      <c r="U12866">
        <v>0</v>
      </c>
      <c r="V12866">
        <v>0</v>
      </c>
      <c r="W12866">
        <v>0</v>
      </c>
      <c r="X12866">
        <v>0</v>
      </c>
      <c r="Y12866">
        <v>0</v>
      </c>
      <c r="Z12866">
        <v>0</v>
      </c>
      <c r="AA12866">
        <v>0</v>
      </c>
      <c r="AB12866">
        <v>0</v>
      </c>
      <c r="AC12866">
        <v>0</v>
      </c>
      <c r="AD12866">
        <v>0</v>
      </c>
      <c r="AE12866">
        <v>0</v>
      </c>
      <c r="AF12866">
        <v>2500000</v>
      </c>
      <c r="AG12866">
        <v>0</v>
      </c>
      <c r="AH12866">
        <v>0</v>
      </c>
      <c r="AI12866">
        <v>0</v>
      </c>
      <c r="AJ12866">
        <v>0</v>
      </c>
      <c r="AK12866">
        <v>0</v>
      </c>
      <c r="AL12866">
        <v>0</v>
      </c>
      <c r="AM12866">
        <v>0</v>
      </c>
      <c r="AN12866">
        <v>1</v>
      </c>
    </row>
    <row r="12867" spans="1:40" x14ac:dyDescent="0.45">
      <c r="A12867" t="s">
        <v>53467</v>
      </c>
      <c r="B12867" t="s">
        <v>53468</v>
      </c>
      <c r="C12867" t="s">
        <v>53469</v>
      </c>
      <c r="D12867" t="s">
        <v>53470</v>
      </c>
      <c r="E12867" t="s">
        <v>116</v>
      </c>
      <c r="F12867">
        <v>0</v>
      </c>
      <c r="G12867" t="s">
        <v>51</v>
      </c>
      <c r="H12867" t="s">
        <v>44</v>
      </c>
      <c r="I12867" t="s">
        <v>52</v>
      </c>
      <c r="J12867" t="s">
        <v>141</v>
      </c>
      <c r="K12867" t="s">
        <v>142</v>
      </c>
      <c r="L12867">
        <v>3</v>
      </c>
      <c r="M12867" s="1">
        <v>40909</v>
      </c>
      <c r="N12867" s="3">
        <v>43842</v>
      </c>
      <c r="O12867" t="s">
        <v>94</v>
      </c>
      <c r="P12867">
        <v>2012</v>
      </c>
      <c r="Q12867" s="1">
        <v>41241</v>
      </c>
      <c r="R12867" s="1">
        <v>41415</v>
      </c>
      <c r="S12867">
        <v>2500000</v>
      </c>
      <c r="T12867">
        <v>0</v>
      </c>
      <c r="U12867">
        <v>0</v>
      </c>
      <c r="V12867">
        <v>0</v>
      </c>
      <c r="W12867">
        <v>0</v>
      </c>
      <c r="X12867">
        <v>0</v>
      </c>
      <c r="Y12867">
        <v>0</v>
      </c>
      <c r="Z12867">
        <v>0</v>
      </c>
      <c r="AA12867">
        <v>0</v>
      </c>
      <c r="AB12867">
        <v>0</v>
      </c>
      <c r="AC12867">
        <v>0</v>
      </c>
      <c r="AD12867">
        <v>0</v>
      </c>
      <c r="AE12867">
        <v>0</v>
      </c>
      <c r="AF12867">
        <v>0</v>
      </c>
      <c r="AG12867">
        <v>0</v>
      </c>
      <c r="AH12867">
        <v>0</v>
      </c>
      <c r="AI12867">
        <v>0</v>
      </c>
      <c r="AJ12867">
        <v>0</v>
      </c>
      <c r="AK12867">
        <v>0</v>
      </c>
      <c r="AL12867">
        <v>0</v>
      </c>
      <c r="AM12867">
        <v>0</v>
      </c>
      <c r="AN12867">
        <v>1</v>
      </c>
    </row>
    <row r="12868" spans="1:40" x14ac:dyDescent="0.45">
      <c r="A12868" t="s">
        <v>54304</v>
      </c>
      <c r="B12868" t="s">
        <v>54305</v>
      </c>
      <c r="C12868" t="s">
        <v>54306</v>
      </c>
      <c r="D12868" t="s">
        <v>54307</v>
      </c>
      <c r="E12868" t="s">
        <v>8999</v>
      </c>
      <c r="F12868">
        <v>0</v>
      </c>
      <c r="G12868" t="s">
        <v>51</v>
      </c>
      <c r="H12868" t="s">
        <v>44</v>
      </c>
      <c r="I12868" t="s">
        <v>52</v>
      </c>
      <c r="J12868" t="s">
        <v>53</v>
      </c>
      <c r="K12868" t="s">
        <v>53</v>
      </c>
      <c r="L12868">
        <v>1</v>
      </c>
      <c r="M12868" s="1">
        <v>40909</v>
      </c>
      <c r="N12868" s="3">
        <v>43842</v>
      </c>
      <c r="O12868" t="s">
        <v>94</v>
      </c>
      <c r="P12868">
        <v>2012</v>
      </c>
      <c r="Q12868" s="1">
        <v>41431</v>
      </c>
      <c r="R12868" s="1">
        <v>41431</v>
      </c>
      <c r="S12868">
        <v>2500000</v>
      </c>
      <c r="T12868">
        <v>0</v>
      </c>
      <c r="U12868">
        <v>0</v>
      </c>
      <c r="V12868">
        <v>0</v>
      </c>
      <c r="W12868">
        <v>0</v>
      </c>
      <c r="X12868">
        <v>0</v>
      </c>
      <c r="Y12868">
        <v>0</v>
      </c>
      <c r="Z12868">
        <v>0</v>
      </c>
      <c r="AA12868">
        <v>0</v>
      </c>
      <c r="AB12868">
        <v>0</v>
      </c>
      <c r="AC12868">
        <v>0</v>
      </c>
      <c r="AD12868">
        <v>0</v>
      </c>
      <c r="AE12868">
        <v>0</v>
      </c>
      <c r="AF12868">
        <v>0</v>
      </c>
      <c r="AG12868">
        <v>0</v>
      </c>
      <c r="AH12868">
        <v>0</v>
      </c>
      <c r="AI12868">
        <v>0</v>
      </c>
      <c r="AJ12868">
        <v>0</v>
      </c>
      <c r="AK12868">
        <v>0</v>
      </c>
      <c r="AL12868">
        <v>0</v>
      </c>
      <c r="AM12868">
        <v>0</v>
      </c>
      <c r="AN12868">
        <v>1</v>
      </c>
    </row>
    <row r="12869" spans="1:40" x14ac:dyDescent="0.45">
      <c r="A12869" t="s">
        <v>54666</v>
      </c>
      <c r="B12869" t="s">
        <v>54667</v>
      </c>
      <c r="C12869" t="s">
        <v>54668</v>
      </c>
      <c r="D12869" t="s">
        <v>54669</v>
      </c>
      <c r="E12869" t="s">
        <v>69</v>
      </c>
      <c r="F12869">
        <v>0</v>
      </c>
      <c r="G12869" t="s">
        <v>51</v>
      </c>
      <c r="H12869" t="s">
        <v>44</v>
      </c>
      <c r="I12869" t="s">
        <v>52</v>
      </c>
      <c r="J12869" t="s">
        <v>141</v>
      </c>
      <c r="K12869" t="s">
        <v>855</v>
      </c>
      <c r="L12869">
        <v>1</v>
      </c>
      <c r="M12869" s="1">
        <v>40544</v>
      </c>
      <c r="N12869" s="3">
        <v>43841</v>
      </c>
      <c r="O12869" t="s">
        <v>311</v>
      </c>
      <c r="P12869">
        <v>2011</v>
      </c>
      <c r="Q12869" s="1">
        <v>41395</v>
      </c>
      <c r="R12869" s="1">
        <v>41395</v>
      </c>
      <c r="S12869">
        <v>2500000</v>
      </c>
      <c r="T12869">
        <v>0</v>
      </c>
      <c r="U12869">
        <v>0</v>
      </c>
      <c r="V12869">
        <v>0</v>
      </c>
      <c r="W12869">
        <v>0</v>
      </c>
      <c r="X12869">
        <v>0</v>
      </c>
      <c r="Y12869">
        <v>0</v>
      </c>
      <c r="Z12869">
        <v>0</v>
      </c>
      <c r="AA12869">
        <v>0</v>
      </c>
      <c r="AB12869">
        <v>0</v>
      </c>
      <c r="AC12869">
        <v>0</v>
      </c>
      <c r="AD12869">
        <v>0</v>
      </c>
      <c r="AE12869">
        <v>0</v>
      </c>
      <c r="AF12869">
        <v>0</v>
      </c>
      <c r="AG12869">
        <v>0</v>
      </c>
      <c r="AH12869">
        <v>0</v>
      </c>
      <c r="AI12869">
        <v>0</v>
      </c>
      <c r="AJ12869">
        <v>0</v>
      </c>
      <c r="AK12869">
        <v>0</v>
      </c>
      <c r="AL12869">
        <v>0</v>
      </c>
      <c r="AM12869">
        <v>0</v>
      </c>
      <c r="AN12869">
        <v>1</v>
      </c>
    </row>
    <row r="12870" spans="1:40" x14ac:dyDescent="0.45">
      <c r="A12870" t="s">
        <v>56798</v>
      </c>
      <c r="B12870" t="s">
        <v>56799</v>
      </c>
      <c r="C12870" t="s">
        <v>56800</v>
      </c>
      <c r="D12870" t="s">
        <v>56801</v>
      </c>
      <c r="E12870" t="s">
        <v>22899</v>
      </c>
      <c r="F12870">
        <v>0</v>
      </c>
      <c r="G12870" t="s">
        <v>51</v>
      </c>
      <c r="H12870" t="s">
        <v>44</v>
      </c>
      <c r="I12870" t="s">
        <v>52</v>
      </c>
      <c r="J12870" t="s">
        <v>53</v>
      </c>
      <c r="K12870" t="s">
        <v>2043</v>
      </c>
      <c r="L12870">
        <v>1</v>
      </c>
      <c r="M12870" s="1">
        <v>39056</v>
      </c>
      <c r="N12870" s="3">
        <v>44171</v>
      </c>
      <c r="O12870" t="s">
        <v>708</v>
      </c>
      <c r="P12870">
        <v>2006</v>
      </c>
      <c r="Q12870" s="1">
        <v>40995</v>
      </c>
      <c r="R12870" s="1">
        <v>40995</v>
      </c>
      <c r="S12870">
        <v>0</v>
      </c>
      <c r="T12870">
        <v>0</v>
      </c>
      <c r="U12870">
        <v>0</v>
      </c>
      <c r="V12870">
        <v>0</v>
      </c>
      <c r="W12870">
        <v>0</v>
      </c>
      <c r="X12870">
        <v>0</v>
      </c>
      <c r="Y12870">
        <v>0</v>
      </c>
      <c r="Z12870">
        <v>0</v>
      </c>
      <c r="AA12870">
        <v>0</v>
      </c>
      <c r="AB12870">
        <v>2500000</v>
      </c>
      <c r="AC12870">
        <v>0</v>
      </c>
      <c r="AD12870">
        <v>0</v>
      </c>
      <c r="AE12870">
        <v>0</v>
      </c>
      <c r="AF12870">
        <v>0</v>
      </c>
      <c r="AG12870">
        <v>0</v>
      </c>
      <c r="AH12870">
        <v>0</v>
      </c>
      <c r="AI12870">
        <v>0</v>
      </c>
      <c r="AJ12870">
        <v>0</v>
      </c>
      <c r="AK12870">
        <v>0</v>
      </c>
      <c r="AL12870">
        <v>0</v>
      </c>
      <c r="AM12870">
        <v>0</v>
      </c>
      <c r="AN12870">
        <v>1</v>
      </c>
    </row>
    <row r="12871" spans="1:40" x14ac:dyDescent="0.45">
      <c r="A12871" t="s">
        <v>57938</v>
      </c>
      <c r="B12871" t="s">
        <v>57939</v>
      </c>
      <c r="C12871" t="s">
        <v>57940</v>
      </c>
      <c r="D12871" t="s">
        <v>57941</v>
      </c>
      <c r="E12871" t="s">
        <v>332</v>
      </c>
      <c r="F12871">
        <v>0</v>
      </c>
      <c r="G12871" t="s">
        <v>51</v>
      </c>
      <c r="H12871" t="s">
        <v>44</v>
      </c>
      <c r="I12871" t="s">
        <v>52</v>
      </c>
      <c r="J12871" t="s">
        <v>141</v>
      </c>
      <c r="K12871" t="s">
        <v>142</v>
      </c>
      <c r="L12871">
        <v>1</v>
      </c>
      <c r="M12871" s="1">
        <v>39814</v>
      </c>
      <c r="N12871" s="3">
        <v>43839</v>
      </c>
      <c r="O12871" t="s">
        <v>135</v>
      </c>
      <c r="P12871">
        <v>2009</v>
      </c>
      <c r="Q12871" s="1">
        <v>41852</v>
      </c>
      <c r="R12871" s="1">
        <v>41852</v>
      </c>
      <c r="S12871">
        <v>2500000</v>
      </c>
      <c r="T12871">
        <v>0</v>
      </c>
      <c r="U12871">
        <v>0</v>
      </c>
      <c r="V12871">
        <v>0</v>
      </c>
      <c r="W12871">
        <v>0</v>
      </c>
      <c r="X12871">
        <v>0</v>
      </c>
      <c r="Y12871">
        <v>0</v>
      </c>
      <c r="Z12871">
        <v>0</v>
      </c>
      <c r="AA12871">
        <v>0</v>
      </c>
      <c r="AB12871">
        <v>0</v>
      </c>
      <c r="AC12871">
        <v>0</v>
      </c>
      <c r="AD12871">
        <v>0</v>
      </c>
      <c r="AE12871">
        <v>0</v>
      </c>
      <c r="AF12871">
        <v>0</v>
      </c>
      <c r="AG12871">
        <v>0</v>
      </c>
      <c r="AH12871">
        <v>0</v>
      </c>
      <c r="AI12871">
        <v>0</v>
      </c>
      <c r="AJ12871">
        <v>0</v>
      </c>
      <c r="AK12871">
        <v>0</v>
      </c>
      <c r="AL12871">
        <v>0</v>
      </c>
      <c r="AM12871">
        <v>0</v>
      </c>
      <c r="AN12871">
        <v>1</v>
      </c>
    </row>
    <row r="12872" spans="1:40" x14ac:dyDescent="0.45">
      <c r="A12872" t="s">
        <v>58232</v>
      </c>
      <c r="B12872" t="s">
        <v>58233</v>
      </c>
      <c r="C12872" t="s">
        <v>58234</v>
      </c>
      <c r="D12872" t="s">
        <v>58235</v>
      </c>
      <c r="E12872" t="s">
        <v>69</v>
      </c>
      <c r="F12872">
        <v>0</v>
      </c>
      <c r="G12872" t="s">
        <v>51</v>
      </c>
      <c r="H12872" t="s">
        <v>44</v>
      </c>
      <c r="I12872" t="s">
        <v>52</v>
      </c>
      <c r="J12872" t="s">
        <v>141</v>
      </c>
      <c r="K12872" t="s">
        <v>2696</v>
      </c>
      <c r="L12872">
        <v>1</v>
      </c>
      <c r="M12872" s="1">
        <v>41275</v>
      </c>
      <c r="N12872" s="3">
        <v>43843</v>
      </c>
      <c r="O12872" t="s">
        <v>117</v>
      </c>
      <c r="P12872">
        <v>2013</v>
      </c>
      <c r="Q12872" s="1">
        <v>41744</v>
      </c>
      <c r="R12872" s="1">
        <v>41744</v>
      </c>
      <c r="S12872">
        <v>2500000</v>
      </c>
      <c r="T12872">
        <v>0</v>
      </c>
      <c r="U12872">
        <v>0</v>
      </c>
      <c r="V12872">
        <v>0</v>
      </c>
      <c r="W12872">
        <v>0</v>
      </c>
      <c r="X12872">
        <v>0</v>
      </c>
      <c r="Y12872">
        <v>0</v>
      </c>
      <c r="Z12872">
        <v>0</v>
      </c>
      <c r="AA12872">
        <v>0</v>
      </c>
      <c r="AB12872">
        <v>0</v>
      </c>
      <c r="AC12872">
        <v>0</v>
      </c>
      <c r="AD12872">
        <v>0</v>
      </c>
      <c r="AE12872">
        <v>0</v>
      </c>
      <c r="AF12872">
        <v>0</v>
      </c>
      <c r="AG12872">
        <v>0</v>
      </c>
      <c r="AH12872">
        <v>0</v>
      </c>
      <c r="AI12872">
        <v>0</v>
      </c>
      <c r="AJ12872">
        <v>0</v>
      </c>
      <c r="AK12872">
        <v>0</v>
      </c>
      <c r="AL12872">
        <v>0</v>
      </c>
      <c r="AM12872">
        <v>0</v>
      </c>
      <c r="AN12872">
        <v>1</v>
      </c>
    </row>
    <row r="12873" spans="1:40" x14ac:dyDescent="0.45">
      <c r="A12873" t="s">
        <v>58762</v>
      </c>
      <c r="B12873" t="s">
        <v>58763</v>
      </c>
      <c r="C12873" t="s">
        <v>58764</v>
      </c>
      <c r="D12873" t="s">
        <v>58765</v>
      </c>
      <c r="E12873" t="s">
        <v>42</v>
      </c>
      <c r="F12873">
        <v>0</v>
      </c>
      <c r="G12873" t="s">
        <v>43</v>
      </c>
      <c r="H12873" t="s">
        <v>44</v>
      </c>
      <c r="I12873" t="s">
        <v>52</v>
      </c>
      <c r="J12873" t="s">
        <v>141</v>
      </c>
      <c r="K12873" t="s">
        <v>142</v>
      </c>
      <c r="L12873">
        <v>1</v>
      </c>
      <c r="M12873" s="1">
        <v>38961</v>
      </c>
      <c r="N12873" s="3">
        <v>44080</v>
      </c>
      <c r="O12873" t="s">
        <v>374</v>
      </c>
      <c r="P12873">
        <v>2006</v>
      </c>
      <c r="Q12873" s="1">
        <v>39203</v>
      </c>
      <c r="R12873" s="1">
        <v>39203</v>
      </c>
      <c r="S12873">
        <v>0</v>
      </c>
      <c r="T12873">
        <v>2500000</v>
      </c>
      <c r="U12873">
        <v>0</v>
      </c>
      <c r="V12873">
        <v>0</v>
      </c>
      <c r="W12873">
        <v>0</v>
      </c>
      <c r="X12873">
        <v>0</v>
      </c>
      <c r="Y12873">
        <v>0</v>
      </c>
      <c r="Z12873">
        <v>0</v>
      </c>
      <c r="AA12873">
        <v>0</v>
      </c>
      <c r="AB12873">
        <v>0</v>
      </c>
      <c r="AC12873">
        <v>0</v>
      </c>
      <c r="AD12873">
        <v>0</v>
      </c>
      <c r="AE12873">
        <v>0</v>
      </c>
      <c r="AF12873">
        <v>2500000</v>
      </c>
      <c r="AG12873">
        <v>0</v>
      </c>
      <c r="AH12873">
        <v>0</v>
      </c>
      <c r="AI12873">
        <v>0</v>
      </c>
      <c r="AJ12873">
        <v>0</v>
      </c>
      <c r="AK12873">
        <v>0</v>
      </c>
      <c r="AL12873">
        <v>0</v>
      </c>
      <c r="AM12873">
        <v>0</v>
      </c>
      <c r="AN12873">
        <v>1</v>
      </c>
    </row>
    <row r="12874" spans="1:40" x14ac:dyDescent="0.45">
      <c r="A12874" t="s">
        <v>60001</v>
      </c>
      <c r="B12874" t="s">
        <v>60002</v>
      </c>
      <c r="C12874" t="s">
        <v>60003</v>
      </c>
      <c r="D12874" t="s">
        <v>60004</v>
      </c>
      <c r="E12874" t="s">
        <v>7401</v>
      </c>
      <c r="F12874">
        <v>0</v>
      </c>
      <c r="G12874" t="s">
        <v>51</v>
      </c>
      <c r="H12874" t="s">
        <v>44</v>
      </c>
      <c r="I12874" t="s">
        <v>52</v>
      </c>
      <c r="J12874" t="s">
        <v>141</v>
      </c>
      <c r="K12874" t="s">
        <v>667</v>
      </c>
      <c r="L12874">
        <v>1</v>
      </c>
      <c r="M12874" s="1">
        <v>41337</v>
      </c>
      <c r="N12874" s="3">
        <v>43903</v>
      </c>
      <c r="O12874" t="s">
        <v>117</v>
      </c>
      <c r="P12874">
        <v>2013</v>
      </c>
      <c r="Q12874" s="1">
        <v>41758</v>
      </c>
      <c r="R12874" s="1">
        <v>41758</v>
      </c>
      <c r="S12874">
        <v>0</v>
      </c>
      <c r="T12874">
        <v>2500000</v>
      </c>
      <c r="U12874">
        <v>0</v>
      </c>
      <c r="V12874">
        <v>0</v>
      </c>
      <c r="W12874">
        <v>0</v>
      </c>
      <c r="X12874">
        <v>0</v>
      </c>
      <c r="Y12874">
        <v>0</v>
      </c>
      <c r="Z12874">
        <v>0</v>
      </c>
      <c r="AA12874">
        <v>0</v>
      </c>
      <c r="AB12874">
        <v>0</v>
      </c>
      <c r="AC12874">
        <v>0</v>
      </c>
      <c r="AD12874">
        <v>0</v>
      </c>
      <c r="AE12874">
        <v>0</v>
      </c>
      <c r="AF12874">
        <v>2500000</v>
      </c>
      <c r="AG12874">
        <v>0</v>
      </c>
      <c r="AH12874">
        <v>0</v>
      </c>
      <c r="AI12874">
        <v>0</v>
      </c>
      <c r="AJ12874">
        <v>0</v>
      </c>
      <c r="AK12874">
        <v>0</v>
      </c>
      <c r="AL12874">
        <v>0</v>
      </c>
      <c r="AM12874">
        <v>0</v>
      </c>
      <c r="AN12874">
        <v>1</v>
      </c>
    </row>
    <row r="12875" spans="1:40" x14ac:dyDescent="0.45">
      <c r="A12875" t="s">
        <v>60739</v>
      </c>
      <c r="B12875" t="s">
        <v>60740</v>
      </c>
      <c r="C12875" t="s">
        <v>60741</v>
      </c>
      <c r="D12875" t="s">
        <v>2841</v>
      </c>
      <c r="E12875" t="s">
        <v>937</v>
      </c>
      <c r="F12875">
        <v>0</v>
      </c>
      <c r="G12875" t="s">
        <v>43</v>
      </c>
      <c r="H12875" t="s">
        <v>44</v>
      </c>
      <c r="I12875" t="s">
        <v>52</v>
      </c>
      <c r="J12875" t="s">
        <v>141</v>
      </c>
      <c r="K12875" t="s">
        <v>200</v>
      </c>
      <c r="L12875">
        <v>2</v>
      </c>
      <c r="M12875" s="1">
        <v>38930</v>
      </c>
      <c r="N12875" s="3">
        <v>44049</v>
      </c>
      <c r="O12875" t="s">
        <v>374</v>
      </c>
      <c r="P12875">
        <v>2006</v>
      </c>
      <c r="Q12875" s="1">
        <v>39053</v>
      </c>
      <c r="R12875" s="1">
        <v>39387</v>
      </c>
      <c r="S12875">
        <v>500000</v>
      </c>
      <c r="T12875">
        <v>2000000</v>
      </c>
      <c r="U12875">
        <v>0</v>
      </c>
      <c r="V12875">
        <v>0</v>
      </c>
      <c r="W12875">
        <v>0</v>
      </c>
      <c r="X12875">
        <v>0</v>
      </c>
      <c r="Y12875">
        <v>0</v>
      </c>
      <c r="Z12875">
        <v>0</v>
      </c>
      <c r="AA12875">
        <v>0</v>
      </c>
      <c r="AB12875">
        <v>0</v>
      </c>
      <c r="AC12875">
        <v>0</v>
      </c>
      <c r="AD12875">
        <v>0</v>
      </c>
      <c r="AE12875">
        <v>0</v>
      </c>
      <c r="AF12875">
        <v>2000000</v>
      </c>
      <c r="AG12875">
        <v>0</v>
      </c>
      <c r="AH12875">
        <v>0</v>
      </c>
      <c r="AI12875">
        <v>0</v>
      </c>
      <c r="AJ12875">
        <v>0</v>
      </c>
      <c r="AK12875">
        <v>0</v>
      </c>
      <c r="AL12875">
        <v>0</v>
      </c>
      <c r="AM12875">
        <v>0</v>
      </c>
      <c r="AN12875">
        <v>1</v>
      </c>
    </row>
    <row r="12876" spans="1:40" x14ac:dyDescent="0.45">
      <c r="A12876" t="s">
        <v>60757</v>
      </c>
      <c r="B12876" t="s">
        <v>60758</v>
      </c>
      <c r="C12876" t="s">
        <v>60759</v>
      </c>
      <c r="D12876" t="s">
        <v>424</v>
      </c>
      <c r="E12876" t="s">
        <v>425</v>
      </c>
      <c r="F12876">
        <v>0</v>
      </c>
      <c r="G12876" t="s">
        <v>75</v>
      </c>
      <c r="H12876" t="s">
        <v>44</v>
      </c>
      <c r="I12876" t="s">
        <v>52</v>
      </c>
      <c r="J12876" t="s">
        <v>141</v>
      </c>
      <c r="K12876" t="s">
        <v>1869</v>
      </c>
      <c r="L12876">
        <v>1</v>
      </c>
      <c r="M12876" s="1">
        <v>39083</v>
      </c>
      <c r="N12876" s="3">
        <v>43837</v>
      </c>
      <c r="O12876" t="s">
        <v>80</v>
      </c>
      <c r="P12876">
        <v>2007</v>
      </c>
      <c r="Q12876" s="1">
        <v>39588</v>
      </c>
      <c r="R12876" s="1">
        <v>39588</v>
      </c>
      <c r="S12876">
        <v>0</v>
      </c>
      <c r="T12876">
        <v>2500000</v>
      </c>
      <c r="U12876">
        <v>0</v>
      </c>
      <c r="V12876">
        <v>0</v>
      </c>
      <c r="W12876">
        <v>0</v>
      </c>
      <c r="X12876">
        <v>0</v>
      </c>
      <c r="Y12876">
        <v>0</v>
      </c>
      <c r="Z12876">
        <v>0</v>
      </c>
      <c r="AA12876">
        <v>0</v>
      </c>
      <c r="AB12876">
        <v>0</v>
      </c>
      <c r="AC12876">
        <v>0</v>
      </c>
      <c r="AD12876">
        <v>0</v>
      </c>
      <c r="AE12876">
        <v>0</v>
      </c>
      <c r="AF12876">
        <v>0</v>
      </c>
      <c r="AG12876">
        <v>2500000</v>
      </c>
      <c r="AH12876">
        <v>0</v>
      </c>
      <c r="AI12876">
        <v>0</v>
      </c>
      <c r="AJ12876">
        <v>0</v>
      </c>
      <c r="AK12876">
        <v>0</v>
      </c>
      <c r="AL12876">
        <v>0</v>
      </c>
      <c r="AM12876">
        <v>0</v>
      </c>
      <c r="AN12876">
        <v>0</v>
      </c>
    </row>
    <row r="12877" spans="1:40" x14ac:dyDescent="0.45">
      <c r="A12877" t="s">
        <v>61913</v>
      </c>
      <c r="B12877" t="s">
        <v>61914</v>
      </c>
      <c r="C12877" t="s">
        <v>61915</v>
      </c>
      <c r="D12877" t="s">
        <v>78</v>
      </c>
      <c r="E12877" t="s">
        <v>79</v>
      </c>
      <c r="F12877">
        <v>0</v>
      </c>
      <c r="G12877" t="s">
        <v>43</v>
      </c>
      <c r="H12877" t="s">
        <v>44</v>
      </c>
      <c r="I12877" t="s">
        <v>52</v>
      </c>
      <c r="J12877" t="s">
        <v>530</v>
      </c>
      <c r="K12877" t="s">
        <v>1022</v>
      </c>
      <c r="L12877">
        <v>2</v>
      </c>
      <c r="M12877" s="1">
        <v>40210</v>
      </c>
      <c r="N12877" s="3">
        <v>43871</v>
      </c>
      <c r="O12877" t="s">
        <v>87</v>
      </c>
      <c r="P12877">
        <v>2010</v>
      </c>
      <c r="Q12877" s="1">
        <v>40616</v>
      </c>
      <c r="R12877" s="1">
        <v>40974</v>
      </c>
      <c r="S12877">
        <v>500000</v>
      </c>
      <c r="T12877">
        <v>2000000</v>
      </c>
      <c r="U12877">
        <v>0</v>
      </c>
      <c r="V12877">
        <v>0</v>
      </c>
      <c r="W12877">
        <v>0</v>
      </c>
      <c r="X12877">
        <v>0</v>
      </c>
      <c r="Y12877">
        <v>0</v>
      </c>
      <c r="Z12877">
        <v>0</v>
      </c>
      <c r="AA12877">
        <v>0</v>
      </c>
      <c r="AB12877">
        <v>0</v>
      </c>
      <c r="AC12877">
        <v>0</v>
      </c>
      <c r="AD12877">
        <v>0</v>
      </c>
      <c r="AE12877">
        <v>0</v>
      </c>
      <c r="AF12877">
        <v>0</v>
      </c>
      <c r="AG12877">
        <v>0</v>
      </c>
      <c r="AH12877">
        <v>0</v>
      </c>
      <c r="AI12877">
        <v>0</v>
      </c>
      <c r="AJ12877">
        <v>0</v>
      </c>
      <c r="AK12877">
        <v>0</v>
      </c>
      <c r="AL12877">
        <v>0</v>
      </c>
      <c r="AM12877">
        <v>0</v>
      </c>
      <c r="AN12877">
        <v>1</v>
      </c>
    </row>
    <row r="12878" spans="1:40" x14ac:dyDescent="0.45">
      <c r="A12878" t="s">
        <v>63313</v>
      </c>
      <c r="B12878" t="s">
        <v>63314</v>
      </c>
      <c r="C12878" t="s">
        <v>63315</v>
      </c>
      <c r="D12878" t="s">
        <v>78</v>
      </c>
      <c r="E12878" t="s">
        <v>79</v>
      </c>
      <c r="F12878">
        <v>0</v>
      </c>
      <c r="G12878" t="s">
        <v>51</v>
      </c>
      <c r="H12878" t="s">
        <v>44</v>
      </c>
      <c r="I12878" t="s">
        <v>52</v>
      </c>
      <c r="J12878" t="s">
        <v>651</v>
      </c>
      <c r="K12878" t="s">
        <v>651</v>
      </c>
      <c r="L12878">
        <v>1</v>
      </c>
      <c r="M12878" s="1">
        <v>40179</v>
      </c>
      <c r="N12878" s="3">
        <v>43840</v>
      </c>
      <c r="O12878" t="s">
        <v>87</v>
      </c>
      <c r="P12878">
        <v>2010</v>
      </c>
      <c r="Q12878" s="1">
        <v>41684</v>
      </c>
      <c r="R12878" s="1">
        <v>41684</v>
      </c>
      <c r="S12878">
        <v>0</v>
      </c>
      <c r="T12878">
        <v>2500000</v>
      </c>
      <c r="U12878">
        <v>0</v>
      </c>
      <c r="V12878">
        <v>0</v>
      </c>
      <c r="W12878">
        <v>0</v>
      </c>
      <c r="X12878">
        <v>0</v>
      </c>
      <c r="Y12878">
        <v>0</v>
      </c>
      <c r="Z12878">
        <v>0</v>
      </c>
      <c r="AA12878">
        <v>0</v>
      </c>
      <c r="AB12878">
        <v>0</v>
      </c>
      <c r="AC12878">
        <v>0</v>
      </c>
      <c r="AD12878">
        <v>0</v>
      </c>
      <c r="AE12878">
        <v>0</v>
      </c>
      <c r="AF12878">
        <v>0</v>
      </c>
      <c r="AG12878">
        <v>0</v>
      </c>
      <c r="AH12878">
        <v>0</v>
      </c>
      <c r="AI12878">
        <v>0</v>
      </c>
      <c r="AJ12878">
        <v>0</v>
      </c>
      <c r="AK12878">
        <v>0</v>
      </c>
      <c r="AL12878">
        <v>0</v>
      </c>
      <c r="AM12878">
        <v>0</v>
      </c>
      <c r="AN12878">
        <v>1</v>
      </c>
    </row>
    <row r="12879" spans="1:40" x14ac:dyDescent="0.45">
      <c r="A12879" t="s">
        <v>64294</v>
      </c>
      <c r="B12879" t="s">
        <v>64295</v>
      </c>
      <c r="C12879" t="s">
        <v>64296</v>
      </c>
      <c r="D12879" t="s">
        <v>64297</v>
      </c>
      <c r="E12879" t="s">
        <v>1074</v>
      </c>
      <c r="F12879">
        <v>0</v>
      </c>
      <c r="G12879" t="s">
        <v>51</v>
      </c>
      <c r="H12879" t="s">
        <v>44</v>
      </c>
      <c r="I12879" t="s">
        <v>52</v>
      </c>
      <c r="J12879" t="s">
        <v>141</v>
      </c>
      <c r="K12879" t="s">
        <v>142</v>
      </c>
      <c r="L12879">
        <v>2</v>
      </c>
      <c r="M12879" s="1">
        <v>40909</v>
      </c>
      <c r="N12879" s="3">
        <v>43842</v>
      </c>
      <c r="O12879" t="s">
        <v>94</v>
      </c>
      <c r="P12879">
        <v>2012</v>
      </c>
      <c r="Q12879" s="1">
        <v>41608</v>
      </c>
      <c r="R12879" s="1">
        <v>41640</v>
      </c>
      <c r="S12879">
        <v>2500000</v>
      </c>
      <c r="T12879">
        <v>0</v>
      </c>
      <c r="U12879">
        <v>0</v>
      </c>
      <c r="V12879">
        <v>0</v>
      </c>
      <c r="W12879">
        <v>0</v>
      </c>
      <c r="X12879">
        <v>0</v>
      </c>
      <c r="Y12879">
        <v>0</v>
      </c>
      <c r="Z12879">
        <v>0</v>
      </c>
      <c r="AA12879">
        <v>0</v>
      </c>
      <c r="AB12879">
        <v>0</v>
      </c>
      <c r="AC12879">
        <v>0</v>
      </c>
      <c r="AD12879">
        <v>0</v>
      </c>
      <c r="AE12879">
        <v>0</v>
      </c>
      <c r="AF12879">
        <v>0</v>
      </c>
      <c r="AG12879">
        <v>0</v>
      </c>
      <c r="AH12879">
        <v>0</v>
      </c>
      <c r="AI12879">
        <v>0</v>
      </c>
      <c r="AJ12879">
        <v>0</v>
      </c>
      <c r="AK12879">
        <v>0</v>
      </c>
      <c r="AL12879">
        <v>0</v>
      </c>
      <c r="AM12879">
        <v>0</v>
      </c>
      <c r="AN12879">
        <v>1</v>
      </c>
    </row>
    <row r="12880" spans="1:40" x14ac:dyDescent="0.45">
      <c r="A12880" t="s">
        <v>64666</v>
      </c>
      <c r="B12880" t="s">
        <v>64667</v>
      </c>
      <c r="C12880" t="s">
        <v>64668</v>
      </c>
      <c r="D12880" t="s">
        <v>64669</v>
      </c>
      <c r="E12880" t="s">
        <v>231</v>
      </c>
      <c r="F12880">
        <v>0</v>
      </c>
      <c r="G12880" t="s">
        <v>51</v>
      </c>
      <c r="H12880" t="s">
        <v>44</v>
      </c>
      <c r="I12880" t="s">
        <v>52</v>
      </c>
      <c r="J12880" t="s">
        <v>141</v>
      </c>
      <c r="K12880" t="s">
        <v>142</v>
      </c>
      <c r="L12880">
        <v>1</v>
      </c>
      <c r="M12880" s="1">
        <v>40179</v>
      </c>
      <c r="N12880" s="3">
        <v>43840</v>
      </c>
      <c r="O12880" t="s">
        <v>87</v>
      </c>
      <c r="P12880">
        <v>2010</v>
      </c>
      <c r="Q12880" s="1">
        <v>41275</v>
      </c>
      <c r="R12880" s="1">
        <v>41275</v>
      </c>
      <c r="S12880">
        <v>0</v>
      </c>
      <c r="T12880">
        <v>2500000</v>
      </c>
      <c r="U12880">
        <v>0</v>
      </c>
      <c r="V12880">
        <v>0</v>
      </c>
      <c r="W12880">
        <v>0</v>
      </c>
      <c r="X12880">
        <v>0</v>
      </c>
      <c r="Y12880">
        <v>0</v>
      </c>
      <c r="Z12880">
        <v>0</v>
      </c>
      <c r="AA12880">
        <v>0</v>
      </c>
      <c r="AB12880">
        <v>0</v>
      </c>
      <c r="AC12880">
        <v>0</v>
      </c>
      <c r="AD12880">
        <v>0</v>
      </c>
      <c r="AE12880">
        <v>0</v>
      </c>
      <c r="AF12880">
        <v>2500000</v>
      </c>
      <c r="AG12880">
        <v>0</v>
      </c>
      <c r="AH12880">
        <v>0</v>
      </c>
      <c r="AI12880">
        <v>0</v>
      </c>
      <c r="AJ12880">
        <v>0</v>
      </c>
      <c r="AK12880">
        <v>0</v>
      </c>
      <c r="AL12880">
        <v>0</v>
      </c>
      <c r="AM12880">
        <v>0</v>
      </c>
      <c r="AN12880">
        <v>1</v>
      </c>
    </row>
    <row r="12881" spans="1:40" x14ac:dyDescent="0.45">
      <c r="A12881" t="s">
        <v>65348</v>
      </c>
      <c r="B12881" t="s">
        <v>65349</v>
      </c>
      <c r="C12881" t="s">
        <v>65350</v>
      </c>
      <c r="D12881" t="s">
        <v>65351</v>
      </c>
      <c r="E12881" t="s">
        <v>69</v>
      </c>
      <c r="F12881">
        <v>0</v>
      </c>
      <c r="G12881" t="s">
        <v>51</v>
      </c>
      <c r="H12881" t="s">
        <v>44</v>
      </c>
      <c r="I12881" t="s">
        <v>52</v>
      </c>
      <c r="J12881" t="s">
        <v>53</v>
      </c>
      <c r="K12881" t="s">
        <v>2167</v>
      </c>
      <c r="L12881">
        <v>1</v>
      </c>
      <c r="M12881" s="1">
        <v>40259</v>
      </c>
      <c r="N12881" s="3">
        <v>43900</v>
      </c>
      <c r="O12881" t="s">
        <v>87</v>
      </c>
      <c r="P12881">
        <v>2010</v>
      </c>
      <c r="Q12881" s="1">
        <v>41865</v>
      </c>
      <c r="R12881" s="1">
        <v>41865</v>
      </c>
      <c r="S12881">
        <v>0</v>
      </c>
      <c r="T12881">
        <v>0</v>
      </c>
      <c r="U12881">
        <v>0</v>
      </c>
      <c r="V12881">
        <v>0</v>
      </c>
      <c r="W12881">
        <v>0</v>
      </c>
      <c r="X12881">
        <v>0</v>
      </c>
      <c r="Y12881">
        <v>0</v>
      </c>
      <c r="Z12881">
        <v>0</v>
      </c>
      <c r="AA12881">
        <v>2500000</v>
      </c>
      <c r="AB12881">
        <v>0</v>
      </c>
      <c r="AC12881">
        <v>0</v>
      </c>
      <c r="AD12881">
        <v>0</v>
      </c>
      <c r="AE12881">
        <v>0</v>
      </c>
      <c r="AF12881">
        <v>0</v>
      </c>
      <c r="AG12881">
        <v>0</v>
      </c>
      <c r="AH12881">
        <v>0</v>
      </c>
      <c r="AI12881">
        <v>0</v>
      </c>
      <c r="AJ12881">
        <v>0</v>
      </c>
      <c r="AK12881">
        <v>0</v>
      </c>
      <c r="AL12881">
        <v>0</v>
      </c>
      <c r="AM12881">
        <v>0</v>
      </c>
      <c r="AN12881">
        <v>1</v>
      </c>
    </row>
    <row r="12882" spans="1:40" x14ac:dyDescent="0.45">
      <c r="A12882" t="s">
        <v>65742</v>
      </c>
      <c r="B12882" t="s">
        <v>65743</v>
      </c>
      <c r="C12882" t="s">
        <v>65744</v>
      </c>
      <c r="D12882" t="s">
        <v>101</v>
      </c>
      <c r="E12882" t="s">
        <v>102</v>
      </c>
      <c r="F12882">
        <v>0</v>
      </c>
      <c r="G12882" t="s">
        <v>51</v>
      </c>
      <c r="H12882" t="s">
        <v>44</v>
      </c>
      <c r="I12882" t="s">
        <v>52</v>
      </c>
      <c r="J12882" t="s">
        <v>1116</v>
      </c>
      <c r="K12882" t="s">
        <v>4755</v>
      </c>
      <c r="L12882">
        <v>1</v>
      </c>
      <c r="M12882" s="1">
        <v>35431</v>
      </c>
      <c r="N12882" s="2">
        <v>35431</v>
      </c>
      <c r="O12882" t="s">
        <v>783</v>
      </c>
      <c r="P12882">
        <v>1997</v>
      </c>
      <c r="Q12882" s="1">
        <v>40504</v>
      </c>
      <c r="R12882" s="1">
        <v>40504</v>
      </c>
      <c r="S12882">
        <v>0</v>
      </c>
      <c r="T12882">
        <v>2500000</v>
      </c>
      <c r="U12882">
        <v>0</v>
      </c>
      <c r="V12882">
        <v>0</v>
      </c>
      <c r="W12882">
        <v>0</v>
      </c>
      <c r="X12882">
        <v>0</v>
      </c>
      <c r="Y12882">
        <v>0</v>
      </c>
      <c r="Z12882">
        <v>0</v>
      </c>
      <c r="AA12882">
        <v>0</v>
      </c>
      <c r="AB12882">
        <v>0</v>
      </c>
      <c r="AC12882">
        <v>0</v>
      </c>
      <c r="AD12882">
        <v>0</v>
      </c>
      <c r="AE12882">
        <v>0</v>
      </c>
      <c r="AF12882">
        <v>0</v>
      </c>
      <c r="AG12882">
        <v>0</v>
      </c>
      <c r="AH12882">
        <v>0</v>
      </c>
      <c r="AI12882">
        <v>0</v>
      </c>
      <c r="AJ12882">
        <v>0</v>
      </c>
      <c r="AK12882">
        <v>0</v>
      </c>
      <c r="AL12882">
        <v>0</v>
      </c>
      <c r="AM12882">
        <v>0</v>
      </c>
      <c r="AN12882">
        <v>1</v>
      </c>
    </row>
    <row r="12883" spans="1:40" x14ac:dyDescent="0.45">
      <c r="A12883" t="s">
        <v>66209</v>
      </c>
      <c r="B12883" t="s">
        <v>66210</v>
      </c>
      <c r="C12883" t="s">
        <v>66211</v>
      </c>
      <c r="D12883" t="s">
        <v>66212</v>
      </c>
      <c r="E12883" t="s">
        <v>4197</v>
      </c>
      <c r="F12883">
        <v>0</v>
      </c>
      <c r="G12883" t="s">
        <v>43</v>
      </c>
      <c r="H12883" t="s">
        <v>44</v>
      </c>
      <c r="I12883" t="s">
        <v>52</v>
      </c>
      <c r="J12883" t="s">
        <v>141</v>
      </c>
      <c r="K12883" t="s">
        <v>142</v>
      </c>
      <c r="L12883">
        <v>1</v>
      </c>
      <c r="M12883" s="1">
        <v>40330</v>
      </c>
      <c r="N12883" s="3">
        <v>43992</v>
      </c>
      <c r="O12883" t="s">
        <v>619</v>
      </c>
      <c r="P12883">
        <v>2010</v>
      </c>
      <c r="Q12883" s="1">
        <v>40513</v>
      </c>
      <c r="R12883" s="1">
        <v>40513</v>
      </c>
      <c r="S12883">
        <v>0</v>
      </c>
      <c r="T12883">
        <v>2500000</v>
      </c>
      <c r="U12883">
        <v>0</v>
      </c>
      <c r="V12883">
        <v>0</v>
      </c>
      <c r="W12883">
        <v>0</v>
      </c>
      <c r="X12883">
        <v>0</v>
      </c>
      <c r="Y12883">
        <v>0</v>
      </c>
      <c r="Z12883">
        <v>0</v>
      </c>
      <c r="AA12883">
        <v>0</v>
      </c>
      <c r="AB12883">
        <v>0</v>
      </c>
      <c r="AC12883">
        <v>0</v>
      </c>
      <c r="AD12883">
        <v>0</v>
      </c>
      <c r="AE12883">
        <v>0</v>
      </c>
      <c r="AF12883">
        <v>2500000</v>
      </c>
      <c r="AG12883">
        <v>0</v>
      </c>
      <c r="AH12883">
        <v>0</v>
      </c>
      <c r="AI12883">
        <v>0</v>
      </c>
      <c r="AJ12883">
        <v>0</v>
      </c>
      <c r="AK12883">
        <v>0</v>
      </c>
      <c r="AL12883">
        <v>0</v>
      </c>
      <c r="AM12883">
        <v>0</v>
      </c>
      <c r="AN12883">
        <v>1</v>
      </c>
    </row>
    <row r="12884" spans="1:40" x14ac:dyDescent="0.45">
      <c r="A12884" t="s">
        <v>66542</v>
      </c>
      <c r="B12884" t="s">
        <v>66543</v>
      </c>
      <c r="C12884" t="s">
        <v>66544</v>
      </c>
      <c r="D12884" t="s">
        <v>66545</v>
      </c>
      <c r="E12884" t="s">
        <v>425</v>
      </c>
      <c r="F12884">
        <v>0</v>
      </c>
      <c r="G12884" t="s">
        <v>51</v>
      </c>
      <c r="H12884" t="s">
        <v>44</v>
      </c>
      <c r="I12884" t="s">
        <v>52</v>
      </c>
      <c r="J12884" t="s">
        <v>141</v>
      </c>
      <c r="K12884" t="s">
        <v>142</v>
      </c>
      <c r="L12884">
        <v>1</v>
      </c>
      <c r="M12884" s="1">
        <v>40909</v>
      </c>
      <c r="N12884" s="3">
        <v>43842</v>
      </c>
      <c r="O12884" t="s">
        <v>94</v>
      </c>
      <c r="P12884">
        <v>2012</v>
      </c>
      <c r="Q12884" s="1">
        <v>41955</v>
      </c>
      <c r="R12884" s="1">
        <v>41955</v>
      </c>
      <c r="S12884">
        <v>0</v>
      </c>
      <c r="T12884">
        <v>2500000</v>
      </c>
      <c r="U12884">
        <v>0</v>
      </c>
      <c r="V12884">
        <v>0</v>
      </c>
      <c r="W12884">
        <v>0</v>
      </c>
      <c r="X12884">
        <v>0</v>
      </c>
      <c r="Y12884">
        <v>0</v>
      </c>
      <c r="Z12884">
        <v>0</v>
      </c>
      <c r="AA12884">
        <v>0</v>
      </c>
      <c r="AB12884">
        <v>0</v>
      </c>
      <c r="AC12884">
        <v>0</v>
      </c>
      <c r="AD12884">
        <v>0</v>
      </c>
      <c r="AE12884">
        <v>0</v>
      </c>
      <c r="AF12884">
        <v>2500000</v>
      </c>
      <c r="AG12884">
        <v>0</v>
      </c>
      <c r="AH12884">
        <v>0</v>
      </c>
      <c r="AI12884">
        <v>0</v>
      </c>
      <c r="AJ12884">
        <v>0</v>
      </c>
      <c r="AK12884">
        <v>0</v>
      </c>
      <c r="AL12884">
        <v>0</v>
      </c>
      <c r="AM12884">
        <v>0</v>
      </c>
      <c r="AN12884">
        <v>1</v>
      </c>
    </row>
    <row r="12885" spans="1:40" x14ac:dyDescent="0.45">
      <c r="A12885" t="s">
        <v>68422</v>
      </c>
      <c r="B12885" t="s">
        <v>68423</v>
      </c>
      <c r="C12885" t="s">
        <v>68424</v>
      </c>
      <c r="D12885" t="s">
        <v>68425</v>
      </c>
      <c r="E12885" t="s">
        <v>129</v>
      </c>
      <c r="F12885">
        <v>0</v>
      </c>
      <c r="G12885" t="s">
        <v>51</v>
      </c>
      <c r="H12885" t="s">
        <v>44</v>
      </c>
      <c r="I12885" t="s">
        <v>52</v>
      </c>
      <c r="J12885" t="s">
        <v>141</v>
      </c>
      <c r="K12885" t="s">
        <v>459</v>
      </c>
      <c r="L12885">
        <v>1</v>
      </c>
      <c r="M12885" s="1">
        <v>41730</v>
      </c>
      <c r="N12885" s="3">
        <v>43935</v>
      </c>
      <c r="O12885" t="s">
        <v>644</v>
      </c>
      <c r="P12885">
        <v>2014</v>
      </c>
      <c r="Q12885" s="1">
        <v>41890</v>
      </c>
      <c r="R12885" s="1">
        <v>41890</v>
      </c>
      <c r="S12885">
        <v>2500000</v>
      </c>
      <c r="T12885">
        <v>0</v>
      </c>
      <c r="U12885">
        <v>0</v>
      </c>
      <c r="V12885">
        <v>0</v>
      </c>
      <c r="W12885">
        <v>0</v>
      </c>
      <c r="X12885">
        <v>0</v>
      </c>
      <c r="Y12885">
        <v>0</v>
      </c>
      <c r="Z12885">
        <v>0</v>
      </c>
      <c r="AA12885">
        <v>0</v>
      </c>
      <c r="AB12885">
        <v>0</v>
      </c>
      <c r="AC12885">
        <v>0</v>
      </c>
      <c r="AD12885">
        <v>0</v>
      </c>
      <c r="AE12885">
        <v>0</v>
      </c>
      <c r="AF12885">
        <v>0</v>
      </c>
      <c r="AG12885">
        <v>0</v>
      </c>
      <c r="AH12885">
        <v>0</v>
      </c>
      <c r="AI12885">
        <v>0</v>
      </c>
      <c r="AJ12885">
        <v>0</v>
      </c>
      <c r="AK12885">
        <v>0</v>
      </c>
      <c r="AL12885">
        <v>0</v>
      </c>
      <c r="AM12885">
        <v>0</v>
      </c>
      <c r="AN12885">
        <v>1</v>
      </c>
    </row>
    <row r="12886" spans="1:40" x14ac:dyDescent="0.45">
      <c r="A12886" t="s">
        <v>70815</v>
      </c>
      <c r="B12886" t="s">
        <v>70816</v>
      </c>
      <c r="C12886" t="s">
        <v>70817</v>
      </c>
      <c r="D12886" t="s">
        <v>70818</v>
      </c>
      <c r="E12886" t="s">
        <v>11739</v>
      </c>
      <c r="F12886">
        <v>0</v>
      </c>
      <c r="G12886" t="s">
        <v>51</v>
      </c>
      <c r="H12886" t="s">
        <v>44</v>
      </c>
      <c r="I12886" t="s">
        <v>52</v>
      </c>
      <c r="J12886" t="s">
        <v>141</v>
      </c>
      <c r="K12886" t="s">
        <v>537</v>
      </c>
      <c r="L12886">
        <v>2</v>
      </c>
      <c r="M12886" s="1">
        <v>39814</v>
      </c>
      <c r="N12886" s="3">
        <v>43839</v>
      </c>
      <c r="O12886" t="s">
        <v>135</v>
      </c>
      <c r="P12886">
        <v>2009</v>
      </c>
      <c r="Q12886" s="1">
        <v>41548</v>
      </c>
      <c r="R12886" s="1">
        <v>41814</v>
      </c>
      <c r="S12886">
        <v>2500000</v>
      </c>
      <c r="T12886">
        <v>0</v>
      </c>
      <c r="U12886">
        <v>0</v>
      </c>
      <c r="V12886">
        <v>0</v>
      </c>
      <c r="W12886">
        <v>0</v>
      </c>
      <c r="X12886">
        <v>0</v>
      </c>
      <c r="Y12886">
        <v>0</v>
      </c>
      <c r="Z12886">
        <v>0</v>
      </c>
      <c r="AA12886">
        <v>0</v>
      </c>
      <c r="AB12886">
        <v>0</v>
      </c>
      <c r="AC12886">
        <v>0</v>
      </c>
      <c r="AD12886">
        <v>0</v>
      </c>
      <c r="AE12886">
        <v>0</v>
      </c>
      <c r="AF12886">
        <v>0</v>
      </c>
      <c r="AG12886">
        <v>0</v>
      </c>
      <c r="AH12886">
        <v>0</v>
      </c>
      <c r="AI12886">
        <v>0</v>
      </c>
      <c r="AJ12886">
        <v>0</v>
      </c>
      <c r="AK12886">
        <v>0</v>
      </c>
      <c r="AL12886">
        <v>0</v>
      </c>
      <c r="AM12886">
        <v>0</v>
      </c>
      <c r="AN12886">
        <v>1</v>
      </c>
    </row>
    <row r="12887" spans="1:40" x14ac:dyDescent="0.45">
      <c r="A12887" t="s">
        <v>71440</v>
      </c>
      <c r="B12887" t="s">
        <v>71441</v>
      </c>
      <c r="C12887" t="s">
        <v>71442</v>
      </c>
      <c r="D12887" t="s">
        <v>71443</v>
      </c>
      <c r="E12887" t="s">
        <v>900</v>
      </c>
      <c r="F12887">
        <v>0</v>
      </c>
      <c r="G12887" t="s">
        <v>51</v>
      </c>
      <c r="H12887" t="s">
        <v>44</v>
      </c>
      <c r="I12887" t="s">
        <v>52</v>
      </c>
      <c r="J12887" t="s">
        <v>141</v>
      </c>
      <c r="K12887" t="s">
        <v>401</v>
      </c>
      <c r="L12887">
        <v>1</v>
      </c>
      <c r="M12887" s="1">
        <v>41275</v>
      </c>
      <c r="N12887" s="3">
        <v>43843</v>
      </c>
      <c r="O12887" t="s">
        <v>117</v>
      </c>
      <c r="P12887">
        <v>2013</v>
      </c>
      <c r="Q12887" s="1">
        <v>41725</v>
      </c>
      <c r="R12887" s="1">
        <v>41725</v>
      </c>
      <c r="S12887">
        <v>2500000</v>
      </c>
      <c r="T12887">
        <v>0</v>
      </c>
      <c r="U12887">
        <v>0</v>
      </c>
      <c r="V12887">
        <v>0</v>
      </c>
      <c r="W12887">
        <v>0</v>
      </c>
      <c r="X12887">
        <v>0</v>
      </c>
      <c r="Y12887">
        <v>0</v>
      </c>
      <c r="Z12887">
        <v>0</v>
      </c>
      <c r="AA12887">
        <v>0</v>
      </c>
      <c r="AB12887">
        <v>0</v>
      </c>
      <c r="AC12887">
        <v>0</v>
      </c>
      <c r="AD12887">
        <v>0</v>
      </c>
      <c r="AE12887">
        <v>0</v>
      </c>
      <c r="AF12887">
        <v>0</v>
      </c>
      <c r="AG12887">
        <v>0</v>
      </c>
      <c r="AH12887">
        <v>0</v>
      </c>
      <c r="AI12887">
        <v>0</v>
      </c>
      <c r="AJ12887">
        <v>0</v>
      </c>
      <c r="AK12887">
        <v>0</v>
      </c>
      <c r="AL12887">
        <v>0</v>
      </c>
      <c r="AM12887">
        <v>0</v>
      </c>
      <c r="AN12887">
        <v>1</v>
      </c>
    </row>
    <row r="12888" spans="1:40" x14ac:dyDescent="0.45">
      <c r="A12888" t="s">
        <v>73283</v>
      </c>
      <c r="B12888" t="s">
        <v>73284</v>
      </c>
      <c r="C12888" t="s">
        <v>73285</v>
      </c>
      <c r="D12888" t="s">
        <v>513</v>
      </c>
      <c r="E12888" t="s">
        <v>514</v>
      </c>
      <c r="F12888">
        <v>0</v>
      </c>
      <c r="G12888" t="s">
        <v>51</v>
      </c>
      <c r="H12888" t="s">
        <v>44</v>
      </c>
      <c r="I12888" t="s">
        <v>52</v>
      </c>
      <c r="J12888" t="s">
        <v>141</v>
      </c>
      <c r="K12888" t="s">
        <v>142</v>
      </c>
      <c r="L12888">
        <v>1</v>
      </c>
      <c r="M12888" s="1">
        <v>38353</v>
      </c>
      <c r="N12888" s="3">
        <v>43835</v>
      </c>
      <c r="O12888" t="s">
        <v>277</v>
      </c>
      <c r="P12888">
        <v>2005</v>
      </c>
      <c r="Q12888" s="1">
        <v>39128</v>
      </c>
      <c r="R12888" s="1">
        <v>39128</v>
      </c>
      <c r="S12888">
        <v>0</v>
      </c>
      <c r="T12888">
        <v>2500000</v>
      </c>
      <c r="U12888">
        <v>0</v>
      </c>
      <c r="V12888">
        <v>0</v>
      </c>
      <c r="W12888">
        <v>0</v>
      </c>
      <c r="X12888">
        <v>0</v>
      </c>
      <c r="Y12888">
        <v>0</v>
      </c>
      <c r="Z12888">
        <v>0</v>
      </c>
      <c r="AA12888">
        <v>0</v>
      </c>
      <c r="AB12888">
        <v>0</v>
      </c>
      <c r="AC12888">
        <v>0</v>
      </c>
      <c r="AD12888">
        <v>0</v>
      </c>
      <c r="AE12888">
        <v>0</v>
      </c>
      <c r="AF12888">
        <v>2500000</v>
      </c>
      <c r="AG12888">
        <v>0</v>
      </c>
      <c r="AH12888">
        <v>0</v>
      </c>
      <c r="AI12888">
        <v>0</v>
      </c>
      <c r="AJ12888">
        <v>0</v>
      </c>
      <c r="AK12888">
        <v>0</v>
      </c>
      <c r="AL12888">
        <v>0</v>
      </c>
      <c r="AM12888">
        <v>0</v>
      </c>
      <c r="AN12888">
        <v>1</v>
      </c>
    </row>
    <row r="12889" spans="1:40" x14ac:dyDescent="0.45">
      <c r="A12889" t="s">
        <v>75702</v>
      </c>
      <c r="B12889" t="s">
        <v>75703</v>
      </c>
      <c r="C12889" t="s">
        <v>75704</v>
      </c>
      <c r="D12889" t="s">
        <v>75705</v>
      </c>
      <c r="E12889" t="s">
        <v>91</v>
      </c>
      <c r="F12889">
        <v>0</v>
      </c>
      <c r="G12889" t="s">
        <v>51</v>
      </c>
      <c r="H12889" t="s">
        <v>44</v>
      </c>
      <c r="I12889" t="s">
        <v>52</v>
      </c>
      <c r="J12889" t="s">
        <v>141</v>
      </c>
      <c r="K12889" t="s">
        <v>142</v>
      </c>
      <c r="L12889">
        <v>2</v>
      </c>
      <c r="M12889" s="1">
        <v>40544</v>
      </c>
      <c r="N12889" s="3">
        <v>43841</v>
      </c>
      <c r="O12889" t="s">
        <v>311</v>
      </c>
      <c r="P12889">
        <v>2011</v>
      </c>
      <c r="Q12889" s="1">
        <v>40756</v>
      </c>
      <c r="R12889" s="1">
        <v>41862</v>
      </c>
      <c r="S12889">
        <v>2500000</v>
      </c>
      <c r="T12889">
        <v>0</v>
      </c>
      <c r="U12889">
        <v>0</v>
      </c>
      <c r="V12889">
        <v>0</v>
      </c>
      <c r="W12889">
        <v>0</v>
      </c>
      <c r="X12889">
        <v>0</v>
      </c>
      <c r="Y12889">
        <v>0</v>
      </c>
      <c r="Z12889">
        <v>0</v>
      </c>
      <c r="AA12889">
        <v>0</v>
      </c>
      <c r="AB12889">
        <v>0</v>
      </c>
      <c r="AC12889">
        <v>0</v>
      </c>
      <c r="AD12889">
        <v>0</v>
      </c>
      <c r="AE12889">
        <v>0</v>
      </c>
      <c r="AF12889">
        <v>0</v>
      </c>
      <c r="AG12889">
        <v>0</v>
      </c>
      <c r="AH12889">
        <v>0</v>
      </c>
      <c r="AI12889">
        <v>0</v>
      </c>
      <c r="AJ12889">
        <v>0</v>
      </c>
      <c r="AK12889">
        <v>0</v>
      </c>
      <c r="AL12889">
        <v>0</v>
      </c>
      <c r="AM12889">
        <v>0</v>
      </c>
      <c r="AN12889">
        <v>1</v>
      </c>
    </row>
    <row r="12890" spans="1:40" x14ac:dyDescent="0.45">
      <c r="A12890" t="s">
        <v>76328</v>
      </c>
      <c r="B12890" t="s">
        <v>76329</v>
      </c>
      <c r="C12890" t="s">
        <v>76330</v>
      </c>
      <c r="D12890" t="s">
        <v>371</v>
      </c>
      <c r="E12890" t="s">
        <v>222</v>
      </c>
      <c r="F12890">
        <v>0</v>
      </c>
      <c r="G12890" t="s">
        <v>43</v>
      </c>
      <c r="H12890" t="s">
        <v>44</v>
      </c>
      <c r="I12890" t="s">
        <v>52</v>
      </c>
      <c r="J12890" t="s">
        <v>141</v>
      </c>
      <c r="K12890" t="s">
        <v>401</v>
      </c>
      <c r="L12890">
        <v>1</v>
      </c>
      <c r="M12890" s="1">
        <v>40179</v>
      </c>
      <c r="N12890" s="3">
        <v>43840</v>
      </c>
      <c r="O12890" t="s">
        <v>87</v>
      </c>
      <c r="P12890">
        <v>2010</v>
      </c>
      <c r="Q12890" s="1">
        <v>40541</v>
      </c>
      <c r="R12890" s="1">
        <v>40541</v>
      </c>
      <c r="S12890">
        <v>0</v>
      </c>
      <c r="T12890">
        <v>2500000</v>
      </c>
      <c r="U12890">
        <v>0</v>
      </c>
      <c r="V12890">
        <v>0</v>
      </c>
      <c r="W12890">
        <v>0</v>
      </c>
      <c r="X12890">
        <v>0</v>
      </c>
      <c r="Y12890">
        <v>0</v>
      </c>
      <c r="Z12890">
        <v>0</v>
      </c>
      <c r="AA12890">
        <v>0</v>
      </c>
      <c r="AB12890">
        <v>0</v>
      </c>
      <c r="AC12890">
        <v>0</v>
      </c>
      <c r="AD12890">
        <v>0</v>
      </c>
      <c r="AE12890">
        <v>0</v>
      </c>
      <c r="AF12890">
        <v>2500000</v>
      </c>
      <c r="AG12890">
        <v>0</v>
      </c>
      <c r="AH12890">
        <v>0</v>
      </c>
      <c r="AI12890">
        <v>0</v>
      </c>
      <c r="AJ12890">
        <v>0</v>
      </c>
      <c r="AK12890">
        <v>0</v>
      </c>
      <c r="AL12890">
        <v>0</v>
      </c>
      <c r="AM12890">
        <v>0</v>
      </c>
      <c r="AN12890">
        <v>1</v>
      </c>
    </row>
    <row r="12891" spans="1:40" x14ac:dyDescent="0.45">
      <c r="A12891" t="s">
        <v>76584</v>
      </c>
      <c r="B12891" t="s">
        <v>76585</v>
      </c>
      <c r="C12891" t="s">
        <v>76586</v>
      </c>
      <c r="D12891" t="s">
        <v>76587</v>
      </c>
      <c r="E12891" t="s">
        <v>91</v>
      </c>
      <c r="F12891">
        <v>0</v>
      </c>
      <c r="G12891" t="s">
        <v>43</v>
      </c>
      <c r="H12891" t="s">
        <v>44</v>
      </c>
      <c r="I12891" t="s">
        <v>52</v>
      </c>
      <c r="J12891" t="s">
        <v>53</v>
      </c>
      <c r="K12891" t="s">
        <v>3498</v>
      </c>
      <c r="L12891">
        <v>1</v>
      </c>
      <c r="M12891" s="1">
        <v>40909</v>
      </c>
      <c r="N12891" s="3">
        <v>43842</v>
      </c>
      <c r="O12891" t="s">
        <v>94</v>
      </c>
      <c r="P12891">
        <v>2012</v>
      </c>
      <c r="Q12891" s="1">
        <v>41004</v>
      </c>
      <c r="R12891" s="1">
        <v>41004</v>
      </c>
      <c r="S12891">
        <v>2500000</v>
      </c>
      <c r="T12891">
        <v>0</v>
      </c>
      <c r="U12891">
        <v>0</v>
      </c>
      <c r="V12891">
        <v>0</v>
      </c>
      <c r="W12891">
        <v>0</v>
      </c>
      <c r="X12891">
        <v>0</v>
      </c>
      <c r="Y12891">
        <v>0</v>
      </c>
      <c r="Z12891">
        <v>0</v>
      </c>
      <c r="AA12891">
        <v>0</v>
      </c>
      <c r="AB12891">
        <v>0</v>
      </c>
      <c r="AC12891">
        <v>0</v>
      </c>
      <c r="AD12891">
        <v>0</v>
      </c>
      <c r="AE12891">
        <v>0</v>
      </c>
      <c r="AF12891">
        <v>0</v>
      </c>
      <c r="AG12891">
        <v>0</v>
      </c>
      <c r="AH12891">
        <v>0</v>
      </c>
      <c r="AI12891">
        <v>0</v>
      </c>
      <c r="AJ12891">
        <v>0</v>
      </c>
      <c r="AK12891">
        <v>0</v>
      </c>
      <c r="AL12891">
        <v>0</v>
      </c>
      <c r="AM12891">
        <v>0</v>
      </c>
      <c r="AN12891">
        <v>1</v>
      </c>
    </row>
    <row r="12892" spans="1:40" x14ac:dyDescent="0.45">
      <c r="A12892" t="s">
        <v>70806</v>
      </c>
      <c r="B12892" t="s">
        <v>70807</v>
      </c>
      <c r="C12892" t="s">
        <v>70808</v>
      </c>
      <c r="D12892" t="s">
        <v>68</v>
      </c>
      <c r="E12892" t="s">
        <v>69</v>
      </c>
      <c r="F12892">
        <v>0</v>
      </c>
      <c r="G12892" t="s">
        <v>51</v>
      </c>
      <c r="H12892" t="s">
        <v>44</v>
      </c>
      <c r="I12892" t="s">
        <v>451</v>
      </c>
      <c r="J12892" t="s">
        <v>452</v>
      </c>
      <c r="K12892" t="s">
        <v>1370</v>
      </c>
      <c r="L12892">
        <v>1</v>
      </c>
      <c r="M12892" s="1">
        <v>37987</v>
      </c>
      <c r="N12892" s="3">
        <v>43834</v>
      </c>
      <c r="O12892" t="s">
        <v>273</v>
      </c>
      <c r="P12892">
        <v>2004</v>
      </c>
      <c r="Q12892" s="1">
        <v>38569</v>
      </c>
      <c r="R12892" s="1">
        <v>38569</v>
      </c>
      <c r="S12892">
        <v>0</v>
      </c>
      <c r="T12892">
        <v>2500000</v>
      </c>
      <c r="U12892">
        <v>0</v>
      </c>
      <c r="V12892">
        <v>0</v>
      </c>
      <c r="W12892">
        <v>0</v>
      </c>
      <c r="X12892">
        <v>0</v>
      </c>
      <c r="Y12892">
        <v>0</v>
      </c>
      <c r="Z12892">
        <v>0</v>
      </c>
      <c r="AA12892">
        <v>0</v>
      </c>
      <c r="AB12892">
        <v>0</v>
      </c>
      <c r="AC12892">
        <v>0</v>
      </c>
      <c r="AD12892">
        <v>0</v>
      </c>
      <c r="AE12892">
        <v>0</v>
      </c>
      <c r="AF12892">
        <v>0</v>
      </c>
      <c r="AG12892">
        <v>0</v>
      </c>
      <c r="AH12892">
        <v>0</v>
      </c>
      <c r="AI12892">
        <v>0</v>
      </c>
      <c r="AJ12892">
        <v>0</v>
      </c>
      <c r="AK12892">
        <v>0</v>
      </c>
      <c r="AL12892">
        <v>0</v>
      </c>
      <c r="AM12892">
        <v>0</v>
      </c>
      <c r="AN12892">
        <v>1</v>
      </c>
    </row>
    <row r="12893" spans="1:40" x14ac:dyDescent="0.45">
      <c r="A12893" t="s">
        <v>48813</v>
      </c>
      <c r="B12893" t="s">
        <v>48814</v>
      </c>
      <c r="C12893" t="s">
        <v>48815</v>
      </c>
      <c r="D12893" t="s">
        <v>68</v>
      </c>
      <c r="E12893" t="s">
        <v>69</v>
      </c>
      <c r="F12893">
        <v>0</v>
      </c>
      <c r="G12893" t="s">
        <v>51</v>
      </c>
      <c r="H12893" t="s">
        <v>44</v>
      </c>
      <c r="I12893" t="s">
        <v>1100</v>
      </c>
      <c r="J12893" t="s">
        <v>3320</v>
      </c>
      <c r="K12893" t="s">
        <v>1173</v>
      </c>
      <c r="L12893">
        <v>2</v>
      </c>
      <c r="M12893" s="1">
        <v>39083</v>
      </c>
      <c r="N12893" s="3">
        <v>43837</v>
      </c>
      <c r="O12893" t="s">
        <v>80</v>
      </c>
      <c r="P12893">
        <v>2007</v>
      </c>
      <c r="Q12893" s="1">
        <v>41591</v>
      </c>
      <c r="R12893" s="1">
        <v>41838</v>
      </c>
      <c r="S12893">
        <v>0</v>
      </c>
      <c r="T12893">
        <v>1715000</v>
      </c>
      <c r="U12893">
        <v>0</v>
      </c>
      <c r="V12893">
        <v>0</v>
      </c>
      <c r="W12893">
        <v>0</v>
      </c>
      <c r="X12893">
        <v>785000</v>
      </c>
      <c r="Y12893">
        <v>0</v>
      </c>
      <c r="Z12893">
        <v>0</v>
      </c>
      <c r="AA12893">
        <v>0</v>
      </c>
      <c r="AB12893">
        <v>0</v>
      </c>
      <c r="AC12893">
        <v>0</v>
      </c>
      <c r="AD12893">
        <v>0</v>
      </c>
      <c r="AE12893">
        <v>0</v>
      </c>
      <c r="AF12893">
        <v>0</v>
      </c>
      <c r="AG12893">
        <v>0</v>
      </c>
      <c r="AH12893">
        <v>0</v>
      </c>
      <c r="AI12893">
        <v>0</v>
      </c>
      <c r="AJ12893">
        <v>0</v>
      </c>
      <c r="AK12893">
        <v>0</v>
      </c>
      <c r="AL12893">
        <v>0</v>
      </c>
      <c r="AM12893">
        <v>0</v>
      </c>
      <c r="AN12893">
        <v>1</v>
      </c>
    </row>
    <row r="12894" spans="1:40" x14ac:dyDescent="0.45">
      <c r="A12894" t="s">
        <v>7665</v>
      </c>
      <c r="B12894" t="s">
        <v>7666</v>
      </c>
      <c r="C12894" t="s">
        <v>7667</v>
      </c>
      <c r="D12894" t="s">
        <v>7668</v>
      </c>
      <c r="E12894" t="s">
        <v>685</v>
      </c>
      <c r="F12894">
        <v>0</v>
      </c>
      <c r="G12894" t="s">
        <v>51</v>
      </c>
      <c r="H12894" t="s">
        <v>44</v>
      </c>
      <c r="I12894" t="s">
        <v>70</v>
      </c>
      <c r="J12894" t="s">
        <v>345</v>
      </c>
      <c r="K12894" t="s">
        <v>345</v>
      </c>
      <c r="L12894">
        <v>1</v>
      </c>
      <c r="M12894" s="1">
        <v>41518</v>
      </c>
      <c r="N12894" s="3">
        <v>44087</v>
      </c>
      <c r="O12894" t="s">
        <v>190</v>
      </c>
      <c r="P12894">
        <v>2013</v>
      </c>
      <c r="Q12894" s="1">
        <v>41535</v>
      </c>
      <c r="R12894" s="1">
        <v>41535</v>
      </c>
      <c r="S12894">
        <v>0</v>
      </c>
      <c r="T12894">
        <v>2500000</v>
      </c>
      <c r="U12894">
        <v>0</v>
      </c>
      <c r="V12894">
        <v>0</v>
      </c>
      <c r="W12894">
        <v>0</v>
      </c>
      <c r="X12894">
        <v>0</v>
      </c>
      <c r="Y12894">
        <v>0</v>
      </c>
      <c r="Z12894">
        <v>0</v>
      </c>
      <c r="AA12894">
        <v>0</v>
      </c>
      <c r="AB12894">
        <v>0</v>
      </c>
      <c r="AC12894">
        <v>0</v>
      </c>
      <c r="AD12894">
        <v>0</v>
      </c>
      <c r="AE12894">
        <v>0</v>
      </c>
      <c r="AF12894">
        <v>2500000</v>
      </c>
      <c r="AG12894">
        <v>0</v>
      </c>
      <c r="AH12894">
        <v>0</v>
      </c>
      <c r="AI12894">
        <v>0</v>
      </c>
      <c r="AJ12894">
        <v>0</v>
      </c>
      <c r="AK12894">
        <v>0</v>
      </c>
      <c r="AL12894">
        <v>0</v>
      </c>
      <c r="AM12894">
        <v>0</v>
      </c>
      <c r="AN12894">
        <v>1</v>
      </c>
    </row>
    <row r="12895" spans="1:40" x14ac:dyDescent="0.45">
      <c r="A12895" t="s">
        <v>7895</v>
      </c>
      <c r="B12895" t="s">
        <v>7896</v>
      </c>
      <c r="C12895" t="s">
        <v>7897</v>
      </c>
      <c r="D12895" t="s">
        <v>1208</v>
      </c>
      <c r="E12895" t="s">
        <v>231</v>
      </c>
      <c r="F12895">
        <v>0</v>
      </c>
      <c r="G12895" t="s">
        <v>43</v>
      </c>
      <c r="H12895" t="s">
        <v>44</v>
      </c>
      <c r="I12895" t="s">
        <v>70</v>
      </c>
      <c r="J12895" t="s">
        <v>345</v>
      </c>
      <c r="K12895" t="s">
        <v>345</v>
      </c>
      <c r="L12895">
        <v>1</v>
      </c>
      <c r="M12895" s="1">
        <v>36892</v>
      </c>
      <c r="N12895" s="3">
        <v>43831</v>
      </c>
      <c r="O12895" t="s">
        <v>124</v>
      </c>
      <c r="P12895">
        <v>2001</v>
      </c>
      <c r="Q12895" s="1">
        <v>40735</v>
      </c>
      <c r="R12895" s="1">
        <v>40735</v>
      </c>
      <c r="S12895">
        <v>0</v>
      </c>
      <c r="T12895">
        <v>0</v>
      </c>
      <c r="U12895">
        <v>0</v>
      </c>
      <c r="V12895">
        <v>0</v>
      </c>
      <c r="W12895">
        <v>0</v>
      </c>
      <c r="X12895">
        <v>2500000</v>
      </c>
      <c r="Y12895">
        <v>0</v>
      </c>
      <c r="Z12895">
        <v>0</v>
      </c>
      <c r="AA12895">
        <v>0</v>
      </c>
      <c r="AB12895">
        <v>0</v>
      </c>
      <c r="AC12895">
        <v>0</v>
      </c>
      <c r="AD12895">
        <v>0</v>
      </c>
      <c r="AE12895">
        <v>0</v>
      </c>
      <c r="AF12895">
        <v>0</v>
      </c>
      <c r="AG12895">
        <v>0</v>
      </c>
      <c r="AH12895">
        <v>0</v>
      </c>
      <c r="AI12895">
        <v>0</v>
      </c>
      <c r="AJ12895">
        <v>0</v>
      </c>
      <c r="AK12895">
        <v>0</v>
      </c>
      <c r="AL12895">
        <v>0</v>
      </c>
      <c r="AM12895">
        <v>0</v>
      </c>
      <c r="AN12895">
        <v>1</v>
      </c>
    </row>
    <row r="12896" spans="1:40" x14ac:dyDescent="0.45">
      <c r="A12896" t="s">
        <v>20991</v>
      </c>
      <c r="B12896" t="s">
        <v>20992</v>
      </c>
      <c r="C12896" t="s">
        <v>20993</v>
      </c>
      <c r="D12896" t="s">
        <v>78</v>
      </c>
      <c r="E12896" t="s">
        <v>79</v>
      </c>
      <c r="F12896">
        <v>0</v>
      </c>
      <c r="G12896" t="s">
        <v>51</v>
      </c>
      <c r="H12896" t="s">
        <v>44</v>
      </c>
      <c r="I12896" t="s">
        <v>70</v>
      </c>
      <c r="J12896" t="s">
        <v>1648</v>
      </c>
      <c r="K12896" t="s">
        <v>20994</v>
      </c>
      <c r="L12896">
        <v>1</v>
      </c>
      <c r="M12896" s="1">
        <v>39203</v>
      </c>
      <c r="N12896" s="3">
        <v>43958</v>
      </c>
      <c r="O12896" t="s">
        <v>1360</v>
      </c>
      <c r="P12896">
        <v>2007</v>
      </c>
      <c r="Q12896" s="1">
        <v>39326</v>
      </c>
      <c r="R12896" s="1">
        <v>39326</v>
      </c>
      <c r="S12896">
        <v>0</v>
      </c>
      <c r="T12896">
        <v>2500000</v>
      </c>
      <c r="U12896">
        <v>0</v>
      </c>
      <c r="V12896">
        <v>0</v>
      </c>
      <c r="W12896">
        <v>0</v>
      </c>
      <c r="X12896">
        <v>0</v>
      </c>
      <c r="Y12896">
        <v>0</v>
      </c>
      <c r="Z12896">
        <v>0</v>
      </c>
      <c r="AA12896">
        <v>0</v>
      </c>
      <c r="AB12896">
        <v>0</v>
      </c>
      <c r="AC12896">
        <v>0</v>
      </c>
      <c r="AD12896">
        <v>0</v>
      </c>
      <c r="AE12896">
        <v>0</v>
      </c>
      <c r="AF12896">
        <v>2500000</v>
      </c>
      <c r="AG12896">
        <v>0</v>
      </c>
      <c r="AH12896">
        <v>0</v>
      </c>
      <c r="AI12896">
        <v>0</v>
      </c>
      <c r="AJ12896">
        <v>0</v>
      </c>
      <c r="AK12896">
        <v>0</v>
      </c>
      <c r="AL12896">
        <v>0</v>
      </c>
      <c r="AM12896">
        <v>0</v>
      </c>
      <c r="AN12896">
        <v>1</v>
      </c>
    </row>
    <row r="12897" spans="1:40" x14ac:dyDescent="0.45">
      <c r="A12897" t="s">
        <v>25193</v>
      </c>
      <c r="B12897" t="s">
        <v>25194</v>
      </c>
      <c r="C12897" t="s">
        <v>25195</v>
      </c>
      <c r="D12897" t="s">
        <v>1248</v>
      </c>
      <c r="E12897" t="s">
        <v>910</v>
      </c>
      <c r="F12897">
        <v>0</v>
      </c>
      <c r="G12897" t="s">
        <v>51</v>
      </c>
      <c r="H12897" t="s">
        <v>44</v>
      </c>
      <c r="I12897" t="s">
        <v>70</v>
      </c>
      <c r="J12897" t="s">
        <v>71</v>
      </c>
      <c r="K12897" t="s">
        <v>883</v>
      </c>
      <c r="L12897">
        <v>1</v>
      </c>
      <c r="M12897" s="1">
        <v>41462</v>
      </c>
      <c r="N12897" s="3">
        <v>44025</v>
      </c>
      <c r="O12897" t="s">
        <v>190</v>
      </c>
      <c r="P12897">
        <v>2013</v>
      </c>
      <c r="Q12897" s="1">
        <v>41379</v>
      </c>
      <c r="R12897" s="1">
        <v>41379</v>
      </c>
      <c r="S12897">
        <v>2500000</v>
      </c>
      <c r="T12897">
        <v>0</v>
      </c>
      <c r="U12897">
        <v>0</v>
      </c>
      <c r="V12897">
        <v>0</v>
      </c>
      <c r="W12897">
        <v>0</v>
      </c>
      <c r="X12897">
        <v>0</v>
      </c>
      <c r="Y12897">
        <v>0</v>
      </c>
      <c r="Z12897">
        <v>0</v>
      </c>
      <c r="AA12897">
        <v>0</v>
      </c>
      <c r="AB12897">
        <v>0</v>
      </c>
      <c r="AC12897">
        <v>0</v>
      </c>
      <c r="AD12897">
        <v>0</v>
      </c>
      <c r="AE12897">
        <v>0</v>
      </c>
      <c r="AF12897">
        <v>0</v>
      </c>
      <c r="AG12897">
        <v>0</v>
      </c>
      <c r="AH12897">
        <v>0</v>
      </c>
      <c r="AI12897">
        <v>0</v>
      </c>
      <c r="AJ12897">
        <v>0</v>
      </c>
      <c r="AK12897">
        <v>0</v>
      </c>
      <c r="AL12897">
        <v>0</v>
      </c>
      <c r="AM12897">
        <v>0</v>
      </c>
      <c r="AN12897">
        <v>1</v>
      </c>
    </row>
    <row r="12898" spans="1:40" x14ac:dyDescent="0.45">
      <c r="A12898" t="s">
        <v>30624</v>
      </c>
      <c r="B12898" t="s">
        <v>30625</v>
      </c>
      <c r="C12898" t="s">
        <v>14483</v>
      </c>
      <c r="D12898" t="s">
        <v>30626</v>
      </c>
      <c r="E12898" t="s">
        <v>7362</v>
      </c>
      <c r="F12898">
        <v>0</v>
      </c>
      <c r="G12898" t="s">
        <v>51</v>
      </c>
      <c r="H12898" t="s">
        <v>44</v>
      </c>
      <c r="I12898" t="s">
        <v>70</v>
      </c>
      <c r="J12898" t="s">
        <v>345</v>
      </c>
      <c r="K12898" t="s">
        <v>345</v>
      </c>
      <c r="L12898">
        <v>2</v>
      </c>
      <c r="M12898" s="1">
        <v>41122</v>
      </c>
      <c r="N12898" s="3">
        <v>44055</v>
      </c>
      <c r="O12898" t="s">
        <v>342</v>
      </c>
      <c r="P12898">
        <v>2012</v>
      </c>
      <c r="Q12898" s="1">
        <v>41310</v>
      </c>
      <c r="R12898" s="1">
        <v>41457</v>
      </c>
      <c r="S12898">
        <v>2500000</v>
      </c>
      <c r="T12898">
        <v>0</v>
      </c>
      <c r="U12898">
        <v>0</v>
      </c>
      <c r="V12898">
        <v>0</v>
      </c>
      <c r="W12898">
        <v>0</v>
      </c>
      <c r="X12898">
        <v>0</v>
      </c>
      <c r="Y12898">
        <v>0</v>
      </c>
      <c r="Z12898">
        <v>0</v>
      </c>
      <c r="AA12898">
        <v>0</v>
      </c>
      <c r="AB12898">
        <v>0</v>
      </c>
      <c r="AC12898">
        <v>0</v>
      </c>
      <c r="AD12898">
        <v>0</v>
      </c>
      <c r="AE12898">
        <v>0</v>
      </c>
      <c r="AF12898">
        <v>0</v>
      </c>
      <c r="AG12898">
        <v>0</v>
      </c>
      <c r="AH12898">
        <v>0</v>
      </c>
      <c r="AI12898">
        <v>0</v>
      </c>
      <c r="AJ12898">
        <v>0</v>
      </c>
      <c r="AK12898">
        <v>0</v>
      </c>
      <c r="AL12898">
        <v>0</v>
      </c>
      <c r="AM12898">
        <v>0</v>
      </c>
      <c r="AN12898">
        <v>1</v>
      </c>
    </row>
    <row r="12899" spans="1:40" x14ac:dyDescent="0.45">
      <c r="A12899" t="s">
        <v>34104</v>
      </c>
      <c r="B12899" t="s">
        <v>34105</v>
      </c>
      <c r="C12899" t="s">
        <v>34106</v>
      </c>
      <c r="D12899" t="s">
        <v>68</v>
      </c>
      <c r="E12899" t="s">
        <v>69</v>
      </c>
      <c r="F12899">
        <v>0</v>
      </c>
      <c r="G12899" t="s">
        <v>51</v>
      </c>
      <c r="H12899" t="s">
        <v>44</v>
      </c>
      <c r="I12899" t="s">
        <v>70</v>
      </c>
      <c r="J12899" t="s">
        <v>4660</v>
      </c>
      <c r="K12899" t="s">
        <v>17275</v>
      </c>
      <c r="L12899">
        <v>1</v>
      </c>
      <c r="M12899" s="1">
        <v>34335</v>
      </c>
      <c r="N12899" s="2">
        <v>34335</v>
      </c>
      <c r="O12899" t="s">
        <v>1593</v>
      </c>
      <c r="P12899">
        <v>1994</v>
      </c>
      <c r="Q12899" s="1">
        <v>40753</v>
      </c>
      <c r="R12899" s="1">
        <v>40753</v>
      </c>
      <c r="S12899">
        <v>0</v>
      </c>
      <c r="T12899">
        <v>0</v>
      </c>
      <c r="U12899">
        <v>0</v>
      </c>
      <c r="V12899">
        <v>0</v>
      </c>
      <c r="W12899">
        <v>0</v>
      </c>
      <c r="X12899">
        <v>2500000</v>
      </c>
      <c r="Y12899">
        <v>0</v>
      </c>
      <c r="Z12899">
        <v>0</v>
      </c>
      <c r="AA12899">
        <v>0</v>
      </c>
      <c r="AB12899">
        <v>0</v>
      </c>
      <c r="AC12899">
        <v>0</v>
      </c>
      <c r="AD12899">
        <v>0</v>
      </c>
      <c r="AE12899">
        <v>0</v>
      </c>
      <c r="AF12899">
        <v>0</v>
      </c>
      <c r="AG12899">
        <v>0</v>
      </c>
      <c r="AH12899">
        <v>0</v>
      </c>
      <c r="AI12899">
        <v>0</v>
      </c>
      <c r="AJ12899">
        <v>0</v>
      </c>
      <c r="AK12899">
        <v>0</v>
      </c>
      <c r="AL12899">
        <v>0</v>
      </c>
      <c r="AM12899">
        <v>0</v>
      </c>
      <c r="AN12899">
        <v>1</v>
      </c>
    </row>
    <row r="12900" spans="1:40" x14ac:dyDescent="0.45">
      <c r="A12900" t="s">
        <v>42662</v>
      </c>
      <c r="B12900" t="s">
        <v>42663</v>
      </c>
      <c r="C12900" t="s">
        <v>42664</v>
      </c>
      <c r="D12900" t="s">
        <v>101</v>
      </c>
      <c r="E12900" t="s">
        <v>102</v>
      </c>
      <c r="F12900">
        <v>0</v>
      </c>
      <c r="G12900" t="s">
        <v>51</v>
      </c>
      <c r="H12900" t="s">
        <v>44</v>
      </c>
      <c r="I12900" t="s">
        <v>70</v>
      </c>
      <c r="J12900" t="s">
        <v>1648</v>
      </c>
      <c r="K12900" t="s">
        <v>9878</v>
      </c>
      <c r="L12900">
        <v>1</v>
      </c>
      <c r="M12900" s="1">
        <v>39814</v>
      </c>
      <c r="N12900" s="3">
        <v>43839</v>
      </c>
      <c r="O12900" t="s">
        <v>135</v>
      </c>
      <c r="P12900">
        <v>2009</v>
      </c>
      <c r="Q12900" s="1">
        <v>40127</v>
      </c>
      <c r="R12900" s="1">
        <v>40127</v>
      </c>
      <c r="S12900">
        <v>0</v>
      </c>
      <c r="T12900">
        <v>2500000</v>
      </c>
      <c r="U12900">
        <v>0</v>
      </c>
      <c r="V12900">
        <v>0</v>
      </c>
      <c r="W12900">
        <v>0</v>
      </c>
      <c r="X12900">
        <v>0</v>
      </c>
      <c r="Y12900">
        <v>0</v>
      </c>
      <c r="Z12900">
        <v>0</v>
      </c>
      <c r="AA12900">
        <v>0</v>
      </c>
      <c r="AB12900">
        <v>0</v>
      </c>
      <c r="AC12900">
        <v>0</v>
      </c>
      <c r="AD12900">
        <v>0</v>
      </c>
      <c r="AE12900">
        <v>0</v>
      </c>
      <c r="AF12900">
        <v>0</v>
      </c>
      <c r="AG12900">
        <v>0</v>
      </c>
      <c r="AH12900">
        <v>0</v>
      </c>
      <c r="AI12900">
        <v>0</v>
      </c>
      <c r="AJ12900">
        <v>0</v>
      </c>
      <c r="AK12900">
        <v>0</v>
      </c>
      <c r="AL12900">
        <v>0</v>
      </c>
      <c r="AM12900">
        <v>0</v>
      </c>
      <c r="AN12900">
        <v>1</v>
      </c>
    </row>
    <row r="12901" spans="1:40" x14ac:dyDescent="0.45">
      <c r="A12901" t="s">
        <v>64479</v>
      </c>
      <c r="B12901" t="s">
        <v>64480</v>
      </c>
      <c r="C12901" t="s">
        <v>64481</v>
      </c>
      <c r="D12901" t="s">
        <v>64482</v>
      </c>
      <c r="E12901" t="s">
        <v>547</v>
      </c>
      <c r="F12901">
        <v>0</v>
      </c>
      <c r="G12901" t="s">
        <v>51</v>
      </c>
      <c r="H12901" t="s">
        <v>44</v>
      </c>
      <c r="I12901" t="s">
        <v>369</v>
      </c>
      <c r="J12901" t="s">
        <v>370</v>
      </c>
      <c r="K12901" t="s">
        <v>370</v>
      </c>
      <c r="L12901">
        <v>1</v>
      </c>
      <c r="M12901" s="1">
        <v>36892</v>
      </c>
      <c r="N12901" s="3">
        <v>43831</v>
      </c>
      <c r="O12901" t="s">
        <v>124</v>
      </c>
      <c r="P12901">
        <v>2001</v>
      </c>
      <c r="Q12901" s="1">
        <v>40660</v>
      </c>
      <c r="R12901" s="1">
        <v>40660</v>
      </c>
      <c r="S12901">
        <v>0</v>
      </c>
      <c r="T12901">
        <v>2500000</v>
      </c>
      <c r="U12901">
        <v>0</v>
      </c>
      <c r="V12901">
        <v>0</v>
      </c>
      <c r="W12901">
        <v>0</v>
      </c>
      <c r="X12901">
        <v>0</v>
      </c>
      <c r="Y12901">
        <v>0</v>
      </c>
      <c r="Z12901">
        <v>0</v>
      </c>
      <c r="AA12901">
        <v>0</v>
      </c>
      <c r="AB12901">
        <v>0</v>
      </c>
      <c r="AC12901">
        <v>0</v>
      </c>
      <c r="AD12901">
        <v>0</v>
      </c>
      <c r="AE12901">
        <v>0</v>
      </c>
      <c r="AF12901">
        <v>0</v>
      </c>
      <c r="AG12901">
        <v>0</v>
      </c>
      <c r="AH12901">
        <v>0</v>
      </c>
      <c r="AI12901">
        <v>0</v>
      </c>
      <c r="AJ12901">
        <v>0</v>
      </c>
      <c r="AK12901">
        <v>0</v>
      </c>
      <c r="AL12901">
        <v>0</v>
      </c>
      <c r="AM12901">
        <v>0</v>
      </c>
      <c r="AN12901">
        <v>1</v>
      </c>
    </row>
    <row r="12902" spans="1:40" x14ac:dyDescent="0.45">
      <c r="A12902" t="s">
        <v>74907</v>
      </c>
      <c r="B12902" t="s">
        <v>74908</v>
      </c>
      <c r="C12902" t="s">
        <v>74909</v>
      </c>
      <c r="D12902" t="s">
        <v>241</v>
      </c>
      <c r="E12902" t="s">
        <v>242</v>
      </c>
      <c r="F12902">
        <v>0</v>
      </c>
      <c r="G12902" t="s">
        <v>51</v>
      </c>
      <c r="H12902" t="s">
        <v>44</v>
      </c>
      <c r="I12902" t="s">
        <v>369</v>
      </c>
      <c r="J12902" t="s">
        <v>370</v>
      </c>
      <c r="K12902" t="s">
        <v>18792</v>
      </c>
      <c r="L12902">
        <v>2</v>
      </c>
      <c r="M12902" s="1">
        <v>40179</v>
      </c>
      <c r="N12902" s="3">
        <v>43840</v>
      </c>
      <c r="O12902" t="s">
        <v>87</v>
      </c>
      <c r="P12902">
        <v>2010</v>
      </c>
      <c r="Q12902" s="1">
        <v>40318</v>
      </c>
      <c r="R12902" s="1">
        <v>41794</v>
      </c>
      <c r="S12902">
        <v>0</v>
      </c>
      <c r="T12902">
        <v>2000000</v>
      </c>
      <c r="U12902">
        <v>0</v>
      </c>
      <c r="V12902">
        <v>0</v>
      </c>
      <c r="W12902">
        <v>0</v>
      </c>
      <c r="X12902">
        <v>500000</v>
      </c>
      <c r="Y12902">
        <v>0</v>
      </c>
      <c r="Z12902">
        <v>0</v>
      </c>
      <c r="AA12902">
        <v>0</v>
      </c>
      <c r="AB12902">
        <v>0</v>
      </c>
      <c r="AC12902">
        <v>0</v>
      </c>
      <c r="AD12902">
        <v>0</v>
      </c>
      <c r="AE12902">
        <v>0</v>
      </c>
      <c r="AF12902">
        <v>0</v>
      </c>
      <c r="AG12902">
        <v>0</v>
      </c>
      <c r="AH12902">
        <v>0</v>
      </c>
      <c r="AI12902">
        <v>0</v>
      </c>
      <c r="AJ12902">
        <v>0</v>
      </c>
      <c r="AK12902">
        <v>0</v>
      </c>
      <c r="AL12902">
        <v>0</v>
      </c>
      <c r="AM12902">
        <v>0</v>
      </c>
      <c r="AN12902">
        <v>1</v>
      </c>
    </row>
    <row r="12903" spans="1:40" x14ac:dyDescent="0.45">
      <c r="A12903" t="s">
        <v>77948</v>
      </c>
      <c r="B12903" t="s">
        <v>77949</v>
      </c>
      <c r="C12903" t="s">
        <v>77950</v>
      </c>
      <c r="D12903" t="s">
        <v>12211</v>
      </c>
      <c r="E12903" t="s">
        <v>50</v>
      </c>
      <c r="F12903">
        <v>0</v>
      </c>
      <c r="G12903" t="s">
        <v>51</v>
      </c>
      <c r="H12903" t="s">
        <v>44</v>
      </c>
      <c r="I12903" t="s">
        <v>369</v>
      </c>
      <c r="J12903" t="s">
        <v>370</v>
      </c>
      <c r="K12903" t="s">
        <v>3215</v>
      </c>
      <c r="L12903">
        <v>1</v>
      </c>
      <c r="M12903" s="1">
        <v>39448</v>
      </c>
      <c r="N12903" s="3">
        <v>43838</v>
      </c>
      <c r="O12903" t="s">
        <v>133</v>
      </c>
      <c r="P12903">
        <v>2008</v>
      </c>
      <c r="Q12903" s="1">
        <v>41735</v>
      </c>
      <c r="R12903" s="1">
        <v>41735</v>
      </c>
      <c r="S12903">
        <v>0</v>
      </c>
      <c r="T12903">
        <v>2500000</v>
      </c>
      <c r="U12903">
        <v>0</v>
      </c>
      <c r="V12903">
        <v>0</v>
      </c>
      <c r="W12903">
        <v>0</v>
      </c>
      <c r="X12903">
        <v>0</v>
      </c>
      <c r="Y12903">
        <v>0</v>
      </c>
      <c r="Z12903">
        <v>0</v>
      </c>
      <c r="AA12903">
        <v>0</v>
      </c>
      <c r="AB12903">
        <v>0</v>
      </c>
      <c r="AC12903">
        <v>0</v>
      </c>
      <c r="AD12903">
        <v>0</v>
      </c>
      <c r="AE12903">
        <v>0</v>
      </c>
      <c r="AF12903">
        <v>0</v>
      </c>
      <c r="AG12903">
        <v>0</v>
      </c>
      <c r="AH12903">
        <v>0</v>
      </c>
      <c r="AI12903">
        <v>0</v>
      </c>
      <c r="AJ12903">
        <v>0</v>
      </c>
      <c r="AK12903">
        <v>0</v>
      </c>
      <c r="AL12903">
        <v>0</v>
      </c>
      <c r="AM12903">
        <v>0</v>
      </c>
      <c r="AN12903">
        <v>1</v>
      </c>
    </row>
    <row r="12904" spans="1:40" x14ac:dyDescent="0.45">
      <c r="A12904" t="s">
        <v>68418</v>
      </c>
      <c r="B12904" t="s">
        <v>68419</v>
      </c>
      <c r="C12904" t="s">
        <v>68420</v>
      </c>
      <c r="D12904" t="s">
        <v>68421</v>
      </c>
      <c r="E12904" t="s">
        <v>900</v>
      </c>
      <c r="F12904">
        <v>0</v>
      </c>
      <c r="G12904" t="s">
        <v>51</v>
      </c>
      <c r="H12904" t="s">
        <v>44</v>
      </c>
      <c r="I12904" t="s">
        <v>491</v>
      </c>
      <c r="J12904" t="s">
        <v>492</v>
      </c>
      <c r="K12904" t="s">
        <v>13402</v>
      </c>
      <c r="L12904">
        <v>2</v>
      </c>
      <c r="M12904" s="1">
        <v>41138</v>
      </c>
      <c r="N12904" s="3">
        <v>44055</v>
      </c>
      <c r="O12904" t="s">
        <v>342</v>
      </c>
      <c r="P12904">
        <v>2012</v>
      </c>
      <c r="Q12904" s="1">
        <v>41859</v>
      </c>
      <c r="R12904" s="1">
        <v>41869</v>
      </c>
      <c r="S12904">
        <v>0</v>
      </c>
      <c r="T12904">
        <v>2500000</v>
      </c>
      <c r="U12904">
        <v>0</v>
      </c>
      <c r="V12904">
        <v>0</v>
      </c>
      <c r="W12904">
        <v>0</v>
      </c>
      <c r="X12904">
        <v>0</v>
      </c>
      <c r="Y12904">
        <v>0</v>
      </c>
      <c r="Z12904">
        <v>0</v>
      </c>
      <c r="AA12904">
        <v>0</v>
      </c>
      <c r="AB12904">
        <v>0</v>
      </c>
      <c r="AC12904">
        <v>0</v>
      </c>
      <c r="AD12904">
        <v>0</v>
      </c>
      <c r="AE12904">
        <v>0</v>
      </c>
      <c r="AF12904">
        <v>0</v>
      </c>
      <c r="AG12904">
        <v>0</v>
      </c>
      <c r="AH12904">
        <v>0</v>
      </c>
      <c r="AI12904">
        <v>0</v>
      </c>
      <c r="AJ12904">
        <v>0</v>
      </c>
      <c r="AK12904">
        <v>0</v>
      </c>
      <c r="AL12904">
        <v>0</v>
      </c>
      <c r="AM12904">
        <v>0</v>
      </c>
      <c r="AN12904">
        <v>1</v>
      </c>
    </row>
    <row r="12905" spans="1:40" x14ac:dyDescent="0.45">
      <c r="A12905" t="s">
        <v>1669</v>
      </c>
      <c r="B12905" t="s">
        <v>1670</v>
      </c>
      <c r="C12905" t="s">
        <v>1671</v>
      </c>
      <c r="D12905" t="s">
        <v>1672</v>
      </c>
      <c r="E12905" t="s">
        <v>1673</v>
      </c>
      <c r="F12905">
        <v>0</v>
      </c>
      <c r="G12905" t="s">
        <v>51</v>
      </c>
      <c r="H12905" t="s">
        <v>44</v>
      </c>
      <c r="I12905" t="s">
        <v>84</v>
      </c>
      <c r="J12905" t="s">
        <v>219</v>
      </c>
      <c r="K12905" t="s">
        <v>219</v>
      </c>
      <c r="L12905">
        <v>1</v>
      </c>
      <c r="M12905" s="1">
        <v>36982</v>
      </c>
      <c r="N12905" s="3">
        <v>43922</v>
      </c>
      <c r="O12905" t="s">
        <v>1674</v>
      </c>
      <c r="P12905">
        <v>2001</v>
      </c>
      <c r="Q12905" s="1">
        <v>41887</v>
      </c>
      <c r="R12905" s="1">
        <v>41887</v>
      </c>
      <c r="S12905">
        <v>0</v>
      </c>
      <c r="T12905">
        <v>2500000</v>
      </c>
      <c r="U12905">
        <v>0</v>
      </c>
      <c r="V12905">
        <v>0</v>
      </c>
      <c r="W12905">
        <v>0</v>
      </c>
      <c r="X12905">
        <v>0</v>
      </c>
      <c r="Y12905">
        <v>0</v>
      </c>
      <c r="Z12905">
        <v>0</v>
      </c>
      <c r="AA12905">
        <v>0</v>
      </c>
      <c r="AB12905">
        <v>0</v>
      </c>
      <c r="AC12905">
        <v>0</v>
      </c>
      <c r="AD12905">
        <v>0</v>
      </c>
      <c r="AE12905">
        <v>0</v>
      </c>
      <c r="AF12905">
        <v>2500000</v>
      </c>
      <c r="AG12905">
        <v>0</v>
      </c>
      <c r="AH12905">
        <v>0</v>
      </c>
      <c r="AI12905">
        <v>0</v>
      </c>
      <c r="AJ12905">
        <v>0</v>
      </c>
      <c r="AK12905">
        <v>0</v>
      </c>
      <c r="AL12905">
        <v>0</v>
      </c>
      <c r="AM12905">
        <v>0</v>
      </c>
      <c r="AN12905">
        <v>1</v>
      </c>
    </row>
    <row r="12906" spans="1:40" x14ac:dyDescent="0.45">
      <c r="A12906" t="s">
        <v>20546</v>
      </c>
      <c r="B12906" t="s">
        <v>20547</v>
      </c>
      <c r="C12906" t="s">
        <v>20548</v>
      </c>
      <c r="D12906" t="s">
        <v>115</v>
      </c>
      <c r="E12906" t="s">
        <v>116</v>
      </c>
      <c r="F12906">
        <v>0</v>
      </c>
      <c r="G12906" t="s">
        <v>51</v>
      </c>
      <c r="H12906" t="s">
        <v>44</v>
      </c>
      <c r="I12906" t="s">
        <v>84</v>
      </c>
      <c r="J12906" t="s">
        <v>219</v>
      </c>
      <c r="K12906" t="s">
        <v>219</v>
      </c>
      <c r="L12906">
        <v>1</v>
      </c>
      <c r="M12906" s="1">
        <v>41365</v>
      </c>
      <c r="N12906" s="3">
        <v>43934</v>
      </c>
      <c r="O12906" t="s">
        <v>266</v>
      </c>
      <c r="P12906">
        <v>2013</v>
      </c>
      <c r="Q12906" s="1">
        <v>41646</v>
      </c>
      <c r="R12906" s="1">
        <v>41646</v>
      </c>
      <c r="S12906">
        <v>0</v>
      </c>
      <c r="T12906">
        <v>2500000</v>
      </c>
      <c r="U12906">
        <v>0</v>
      </c>
      <c r="V12906">
        <v>0</v>
      </c>
      <c r="W12906">
        <v>0</v>
      </c>
      <c r="X12906">
        <v>0</v>
      </c>
      <c r="Y12906">
        <v>0</v>
      </c>
      <c r="Z12906">
        <v>0</v>
      </c>
      <c r="AA12906">
        <v>0</v>
      </c>
      <c r="AB12906">
        <v>0</v>
      </c>
      <c r="AC12906">
        <v>0</v>
      </c>
      <c r="AD12906">
        <v>0</v>
      </c>
      <c r="AE12906">
        <v>0</v>
      </c>
      <c r="AF12906">
        <v>2500000</v>
      </c>
      <c r="AG12906">
        <v>0</v>
      </c>
      <c r="AH12906">
        <v>0</v>
      </c>
      <c r="AI12906">
        <v>0</v>
      </c>
      <c r="AJ12906">
        <v>0</v>
      </c>
      <c r="AK12906">
        <v>0</v>
      </c>
      <c r="AL12906">
        <v>0</v>
      </c>
      <c r="AM12906">
        <v>0</v>
      </c>
      <c r="AN12906">
        <v>1</v>
      </c>
    </row>
    <row r="12907" spans="1:40" x14ac:dyDescent="0.45">
      <c r="A12907" t="s">
        <v>21223</v>
      </c>
      <c r="B12907" t="s">
        <v>21224</v>
      </c>
      <c r="C12907" t="s">
        <v>21225</v>
      </c>
      <c r="D12907" t="s">
        <v>21226</v>
      </c>
      <c r="E12907" t="s">
        <v>8555</v>
      </c>
      <c r="F12907">
        <v>0</v>
      </c>
      <c r="G12907" t="s">
        <v>51</v>
      </c>
      <c r="H12907" t="s">
        <v>44</v>
      </c>
      <c r="I12907" t="s">
        <v>84</v>
      </c>
      <c r="J12907" t="s">
        <v>219</v>
      </c>
      <c r="K12907" t="s">
        <v>219</v>
      </c>
      <c r="L12907">
        <v>2</v>
      </c>
      <c r="M12907" s="1">
        <v>40513</v>
      </c>
      <c r="N12907" s="3">
        <v>44175</v>
      </c>
      <c r="O12907" t="s">
        <v>153</v>
      </c>
      <c r="P12907">
        <v>2010</v>
      </c>
      <c r="Q12907" s="1">
        <v>40790</v>
      </c>
      <c r="R12907" s="1">
        <v>41509</v>
      </c>
      <c r="S12907">
        <v>0</v>
      </c>
      <c r="T12907">
        <v>2500000</v>
      </c>
      <c r="U12907">
        <v>0</v>
      </c>
      <c r="V12907">
        <v>0</v>
      </c>
      <c r="W12907">
        <v>0</v>
      </c>
      <c r="X12907">
        <v>0</v>
      </c>
      <c r="Y12907">
        <v>0</v>
      </c>
      <c r="Z12907">
        <v>0</v>
      </c>
      <c r="AA12907">
        <v>0</v>
      </c>
      <c r="AB12907">
        <v>0</v>
      </c>
      <c r="AC12907">
        <v>0</v>
      </c>
      <c r="AD12907">
        <v>0</v>
      </c>
      <c r="AE12907">
        <v>0</v>
      </c>
      <c r="AF12907">
        <v>2500000</v>
      </c>
      <c r="AG12907">
        <v>0</v>
      </c>
      <c r="AH12907">
        <v>0</v>
      </c>
      <c r="AI12907">
        <v>0</v>
      </c>
      <c r="AJ12907">
        <v>0</v>
      </c>
      <c r="AK12907">
        <v>0</v>
      </c>
      <c r="AL12907">
        <v>0</v>
      </c>
      <c r="AM12907">
        <v>0</v>
      </c>
      <c r="AN12907">
        <v>1</v>
      </c>
    </row>
    <row r="12908" spans="1:40" x14ac:dyDescent="0.45">
      <c r="A12908" t="s">
        <v>47155</v>
      </c>
      <c r="B12908" t="s">
        <v>47156</v>
      </c>
      <c r="C12908" t="s">
        <v>47157</v>
      </c>
      <c r="D12908" t="s">
        <v>368</v>
      </c>
      <c r="E12908" t="s">
        <v>42</v>
      </c>
      <c r="F12908">
        <v>0</v>
      </c>
      <c r="G12908" t="s">
        <v>51</v>
      </c>
      <c r="H12908" t="s">
        <v>44</v>
      </c>
      <c r="I12908" t="s">
        <v>84</v>
      </c>
      <c r="J12908" t="s">
        <v>219</v>
      </c>
      <c r="K12908" t="s">
        <v>219</v>
      </c>
      <c r="L12908">
        <v>1</v>
      </c>
      <c r="M12908" s="1">
        <v>39356</v>
      </c>
      <c r="N12908" s="3">
        <v>44111</v>
      </c>
      <c r="O12908" t="s">
        <v>742</v>
      </c>
      <c r="P12908">
        <v>2007</v>
      </c>
      <c r="Q12908" s="1">
        <v>39982</v>
      </c>
      <c r="R12908" s="1">
        <v>39982</v>
      </c>
      <c r="S12908">
        <v>0</v>
      </c>
      <c r="T12908">
        <v>2500000</v>
      </c>
      <c r="U12908">
        <v>0</v>
      </c>
      <c r="V12908">
        <v>0</v>
      </c>
      <c r="W12908">
        <v>0</v>
      </c>
      <c r="X12908">
        <v>0</v>
      </c>
      <c r="Y12908">
        <v>0</v>
      </c>
      <c r="Z12908">
        <v>0</v>
      </c>
      <c r="AA12908">
        <v>0</v>
      </c>
      <c r="AB12908">
        <v>0</v>
      </c>
      <c r="AC12908">
        <v>0</v>
      </c>
      <c r="AD12908">
        <v>0</v>
      </c>
      <c r="AE12908">
        <v>0</v>
      </c>
      <c r="AF12908">
        <v>2500000</v>
      </c>
      <c r="AG12908">
        <v>0</v>
      </c>
      <c r="AH12908">
        <v>0</v>
      </c>
      <c r="AI12908">
        <v>0</v>
      </c>
      <c r="AJ12908">
        <v>0</v>
      </c>
      <c r="AK12908">
        <v>0</v>
      </c>
      <c r="AL12908">
        <v>0</v>
      </c>
      <c r="AM12908">
        <v>0</v>
      </c>
      <c r="AN12908">
        <v>1</v>
      </c>
    </row>
    <row r="12909" spans="1:40" x14ac:dyDescent="0.45">
      <c r="A12909" t="s">
        <v>69493</v>
      </c>
      <c r="B12909" t="s">
        <v>69494</v>
      </c>
      <c r="C12909" t="s">
        <v>69495</v>
      </c>
      <c r="D12909" t="s">
        <v>198</v>
      </c>
      <c r="E12909" t="s">
        <v>199</v>
      </c>
      <c r="F12909">
        <v>0</v>
      </c>
      <c r="G12909" t="s">
        <v>51</v>
      </c>
      <c r="H12909" t="s">
        <v>44</v>
      </c>
      <c r="I12909" t="s">
        <v>84</v>
      </c>
      <c r="J12909" t="s">
        <v>219</v>
      </c>
      <c r="K12909" t="s">
        <v>9542</v>
      </c>
      <c r="L12909">
        <v>1</v>
      </c>
      <c r="M12909" s="1">
        <v>37622</v>
      </c>
      <c r="N12909" s="3">
        <v>43833</v>
      </c>
      <c r="O12909" t="s">
        <v>469</v>
      </c>
      <c r="P12909">
        <v>2003</v>
      </c>
      <c r="Q12909" s="1">
        <v>40372</v>
      </c>
      <c r="R12909" s="1">
        <v>40372</v>
      </c>
      <c r="S12909">
        <v>0</v>
      </c>
      <c r="T12909">
        <v>2500000</v>
      </c>
      <c r="U12909">
        <v>0</v>
      </c>
      <c r="V12909">
        <v>0</v>
      </c>
      <c r="W12909">
        <v>0</v>
      </c>
      <c r="X12909">
        <v>0</v>
      </c>
      <c r="Y12909">
        <v>0</v>
      </c>
      <c r="Z12909">
        <v>0</v>
      </c>
      <c r="AA12909">
        <v>0</v>
      </c>
      <c r="AB12909">
        <v>0</v>
      </c>
      <c r="AC12909">
        <v>0</v>
      </c>
      <c r="AD12909">
        <v>0</v>
      </c>
      <c r="AE12909">
        <v>0</v>
      </c>
      <c r="AF12909">
        <v>0</v>
      </c>
      <c r="AG12909">
        <v>0</v>
      </c>
      <c r="AH12909">
        <v>0</v>
      </c>
      <c r="AI12909">
        <v>0</v>
      </c>
      <c r="AJ12909">
        <v>0</v>
      </c>
      <c r="AK12909">
        <v>0</v>
      </c>
      <c r="AL12909">
        <v>0</v>
      </c>
      <c r="AM12909">
        <v>0</v>
      </c>
      <c r="AN12909">
        <v>1</v>
      </c>
    </row>
    <row r="12910" spans="1:40" x14ac:dyDescent="0.45">
      <c r="A12910" t="s">
        <v>23896</v>
      </c>
      <c r="B12910" t="s">
        <v>23897</v>
      </c>
      <c r="C12910" t="s">
        <v>23898</v>
      </c>
      <c r="D12910" t="s">
        <v>68</v>
      </c>
      <c r="E12910" t="s">
        <v>69</v>
      </c>
      <c r="F12910">
        <v>0</v>
      </c>
      <c r="G12910" t="s">
        <v>51</v>
      </c>
      <c r="H12910" t="s">
        <v>44</v>
      </c>
      <c r="I12910" t="s">
        <v>440</v>
      </c>
      <c r="J12910" t="s">
        <v>441</v>
      </c>
      <c r="K12910" t="s">
        <v>1940</v>
      </c>
      <c r="L12910">
        <v>1</v>
      </c>
      <c r="M12910" s="1">
        <v>36892</v>
      </c>
      <c r="N12910" s="3">
        <v>43831</v>
      </c>
      <c r="O12910" t="s">
        <v>124</v>
      </c>
      <c r="P12910">
        <v>2001</v>
      </c>
      <c r="Q12910" s="1">
        <v>41926</v>
      </c>
      <c r="R12910" s="1">
        <v>41926</v>
      </c>
      <c r="S12910">
        <v>2500000</v>
      </c>
      <c r="T12910">
        <v>0</v>
      </c>
      <c r="U12910">
        <v>0</v>
      </c>
      <c r="V12910">
        <v>0</v>
      </c>
      <c r="W12910">
        <v>0</v>
      </c>
      <c r="X12910">
        <v>0</v>
      </c>
      <c r="Y12910">
        <v>0</v>
      </c>
      <c r="Z12910">
        <v>0</v>
      </c>
      <c r="AA12910">
        <v>0</v>
      </c>
      <c r="AB12910">
        <v>0</v>
      </c>
      <c r="AC12910">
        <v>0</v>
      </c>
      <c r="AD12910">
        <v>0</v>
      </c>
      <c r="AE12910">
        <v>0</v>
      </c>
      <c r="AF12910">
        <v>0</v>
      </c>
      <c r="AG12910">
        <v>0</v>
      </c>
      <c r="AH12910">
        <v>0</v>
      </c>
      <c r="AI12910">
        <v>0</v>
      </c>
      <c r="AJ12910">
        <v>0</v>
      </c>
      <c r="AK12910">
        <v>0</v>
      </c>
      <c r="AL12910">
        <v>0</v>
      </c>
      <c r="AM12910">
        <v>0</v>
      </c>
      <c r="AN12910">
        <v>1</v>
      </c>
    </row>
    <row r="12911" spans="1:40" x14ac:dyDescent="0.45">
      <c r="A12911" t="s">
        <v>28066</v>
      </c>
      <c r="B12911" t="s">
        <v>28067</v>
      </c>
      <c r="C12911" t="s">
        <v>28068</v>
      </c>
      <c r="D12911" t="s">
        <v>28069</v>
      </c>
      <c r="E12911" t="s">
        <v>215</v>
      </c>
      <c r="F12911">
        <v>0</v>
      </c>
      <c r="G12911" t="s">
        <v>51</v>
      </c>
      <c r="H12911" t="s">
        <v>44</v>
      </c>
      <c r="I12911" t="s">
        <v>204</v>
      </c>
      <c r="J12911" t="s">
        <v>205</v>
      </c>
      <c r="K12911" t="s">
        <v>205</v>
      </c>
      <c r="L12911">
        <v>1</v>
      </c>
      <c r="M12911" s="1">
        <v>41275</v>
      </c>
      <c r="N12911" s="3">
        <v>43843</v>
      </c>
      <c r="O12911" t="s">
        <v>117</v>
      </c>
      <c r="P12911">
        <v>2013</v>
      </c>
      <c r="Q12911" s="1">
        <v>41858</v>
      </c>
      <c r="R12911" s="1">
        <v>41858</v>
      </c>
      <c r="S12911">
        <v>0</v>
      </c>
      <c r="T12911">
        <v>2500000</v>
      </c>
      <c r="U12911">
        <v>0</v>
      </c>
      <c r="V12911">
        <v>0</v>
      </c>
      <c r="W12911">
        <v>0</v>
      </c>
      <c r="X12911">
        <v>0</v>
      </c>
      <c r="Y12911">
        <v>0</v>
      </c>
      <c r="Z12911">
        <v>0</v>
      </c>
      <c r="AA12911">
        <v>0</v>
      </c>
      <c r="AB12911">
        <v>0</v>
      </c>
      <c r="AC12911">
        <v>0</v>
      </c>
      <c r="AD12911">
        <v>0</v>
      </c>
      <c r="AE12911">
        <v>0</v>
      </c>
      <c r="AF12911">
        <v>0</v>
      </c>
      <c r="AG12911">
        <v>2500000</v>
      </c>
      <c r="AH12911">
        <v>0</v>
      </c>
      <c r="AI12911">
        <v>0</v>
      </c>
      <c r="AJ12911">
        <v>0</v>
      </c>
      <c r="AK12911">
        <v>0</v>
      </c>
      <c r="AL12911">
        <v>0</v>
      </c>
      <c r="AM12911">
        <v>0</v>
      </c>
      <c r="AN12911">
        <v>1</v>
      </c>
    </row>
    <row r="12912" spans="1:40" x14ac:dyDescent="0.45">
      <c r="A12912" t="s">
        <v>29429</v>
      </c>
      <c r="B12912" t="s">
        <v>29430</v>
      </c>
      <c r="C12912" t="s">
        <v>29431</v>
      </c>
      <c r="D12912" t="s">
        <v>29432</v>
      </c>
      <c r="E12912" t="s">
        <v>129</v>
      </c>
      <c r="F12912">
        <v>0</v>
      </c>
      <c r="G12912" t="s">
        <v>43</v>
      </c>
      <c r="H12912" t="s">
        <v>44</v>
      </c>
      <c r="I12912" t="s">
        <v>204</v>
      </c>
      <c r="J12912" t="s">
        <v>205</v>
      </c>
      <c r="K12912" t="s">
        <v>205</v>
      </c>
      <c r="L12912">
        <v>1</v>
      </c>
      <c r="M12912" s="1">
        <v>39630</v>
      </c>
      <c r="N12912" s="3">
        <v>44020</v>
      </c>
      <c r="O12912" t="s">
        <v>1052</v>
      </c>
      <c r="P12912">
        <v>2008</v>
      </c>
      <c r="Q12912" s="1">
        <v>40471</v>
      </c>
      <c r="R12912" s="1">
        <v>40471</v>
      </c>
      <c r="S12912">
        <v>0</v>
      </c>
      <c r="T12912">
        <v>2500000</v>
      </c>
      <c r="U12912">
        <v>0</v>
      </c>
      <c r="V12912">
        <v>0</v>
      </c>
      <c r="W12912">
        <v>0</v>
      </c>
      <c r="X12912">
        <v>0</v>
      </c>
      <c r="Y12912">
        <v>0</v>
      </c>
      <c r="Z12912">
        <v>0</v>
      </c>
      <c r="AA12912">
        <v>0</v>
      </c>
      <c r="AB12912">
        <v>0</v>
      </c>
      <c r="AC12912">
        <v>0</v>
      </c>
      <c r="AD12912">
        <v>0</v>
      </c>
      <c r="AE12912">
        <v>0</v>
      </c>
      <c r="AF12912">
        <v>2500000</v>
      </c>
      <c r="AG12912">
        <v>0</v>
      </c>
      <c r="AH12912">
        <v>0</v>
      </c>
      <c r="AI12912">
        <v>0</v>
      </c>
      <c r="AJ12912">
        <v>0</v>
      </c>
      <c r="AK12912">
        <v>0</v>
      </c>
      <c r="AL12912">
        <v>0</v>
      </c>
      <c r="AM12912">
        <v>0</v>
      </c>
      <c r="AN12912">
        <v>1</v>
      </c>
    </row>
    <row r="12913" spans="1:40" x14ac:dyDescent="0.45">
      <c r="A12913" t="s">
        <v>41960</v>
      </c>
      <c r="B12913" t="s">
        <v>41961</v>
      </c>
      <c r="C12913" t="s">
        <v>41962</v>
      </c>
      <c r="D12913" t="s">
        <v>209</v>
      </c>
      <c r="E12913" t="s">
        <v>210</v>
      </c>
      <c r="F12913">
        <v>0</v>
      </c>
      <c r="G12913" t="s">
        <v>43</v>
      </c>
      <c r="H12913" t="s">
        <v>44</v>
      </c>
      <c r="I12913" t="s">
        <v>204</v>
      </c>
      <c r="J12913" t="s">
        <v>205</v>
      </c>
      <c r="K12913" t="s">
        <v>232</v>
      </c>
      <c r="L12913">
        <v>1</v>
      </c>
      <c r="M12913" s="1">
        <v>40661</v>
      </c>
      <c r="N12913" s="3">
        <v>43932</v>
      </c>
      <c r="O12913" t="s">
        <v>62</v>
      </c>
      <c r="P12913">
        <v>2011</v>
      </c>
      <c r="Q12913" s="1">
        <v>40896</v>
      </c>
      <c r="R12913" s="1">
        <v>40896</v>
      </c>
      <c r="S12913">
        <v>0</v>
      </c>
      <c r="T12913">
        <v>2500000</v>
      </c>
      <c r="U12913">
        <v>0</v>
      </c>
      <c r="V12913">
        <v>0</v>
      </c>
      <c r="W12913">
        <v>0</v>
      </c>
      <c r="X12913">
        <v>0</v>
      </c>
      <c r="Y12913">
        <v>0</v>
      </c>
      <c r="Z12913">
        <v>0</v>
      </c>
      <c r="AA12913">
        <v>0</v>
      </c>
      <c r="AB12913">
        <v>0</v>
      </c>
      <c r="AC12913">
        <v>0</v>
      </c>
      <c r="AD12913">
        <v>0</v>
      </c>
      <c r="AE12913">
        <v>0</v>
      </c>
      <c r="AF12913">
        <v>0</v>
      </c>
      <c r="AG12913">
        <v>0</v>
      </c>
      <c r="AH12913">
        <v>0</v>
      </c>
      <c r="AI12913">
        <v>0</v>
      </c>
      <c r="AJ12913">
        <v>0</v>
      </c>
      <c r="AK12913">
        <v>0</v>
      </c>
      <c r="AL12913">
        <v>0</v>
      </c>
      <c r="AM12913">
        <v>0</v>
      </c>
      <c r="AN12913">
        <v>1</v>
      </c>
    </row>
    <row r="12914" spans="1:40" x14ac:dyDescent="0.45">
      <c r="A12914" t="s">
        <v>46679</v>
      </c>
      <c r="B12914" t="s">
        <v>46680</v>
      </c>
      <c r="C12914" t="s">
        <v>46681</v>
      </c>
      <c r="D12914" t="s">
        <v>46682</v>
      </c>
      <c r="E12914" t="s">
        <v>722</v>
      </c>
      <c r="F12914">
        <v>0</v>
      </c>
      <c r="G12914" t="s">
        <v>75</v>
      </c>
      <c r="H12914" t="s">
        <v>44</v>
      </c>
      <c r="I12914" t="s">
        <v>204</v>
      </c>
      <c r="J12914" t="s">
        <v>205</v>
      </c>
      <c r="K12914" t="s">
        <v>14702</v>
      </c>
      <c r="L12914">
        <v>1</v>
      </c>
      <c r="M12914" s="1">
        <v>38626</v>
      </c>
      <c r="N12914" s="3">
        <v>44109</v>
      </c>
      <c r="O12914" t="s">
        <v>2113</v>
      </c>
      <c r="P12914">
        <v>2005</v>
      </c>
      <c r="Q12914" s="1">
        <v>40148</v>
      </c>
      <c r="R12914" s="1">
        <v>40148</v>
      </c>
      <c r="S12914">
        <v>0</v>
      </c>
      <c r="T12914">
        <v>2500000</v>
      </c>
      <c r="U12914">
        <v>0</v>
      </c>
      <c r="V12914">
        <v>0</v>
      </c>
      <c r="W12914">
        <v>0</v>
      </c>
      <c r="X12914">
        <v>0</v>
      </c>
      <c r="Y12914">
        <v>0</v>
      </c>
      <c r="Z12914">
        <v>0</v>
      </c>
      <c r="AA12914">
        <v>0</v>
      </c>
      <c r="AB12914">
        <v>0</v>
      </c>
      <c r="AC12914">
        <v>0</v>
      </c>
      <c r="AD12914">
        <v>0</v>
      </c>
      <c r="AE12914">
        <v>0</v>
      </c>
      <c r="AF12914">
        <v>0</v>
      </c>
      <c r="AG12914">
        <v>0</v>
      </c>
      <c r="AH12914">
        <v>0</v>
      </c>
      <c r="AI12914">
        <v>0</v>
      </c>
      <c r="AJ12914">
        <v>0</v>
      </c>
      <c r="AK12914">
        <v>0</v>
      </c>
      <c r="AL12914">
        <v>0</v>
      </c>
      <c r="AM12914">
        <v>0</v>
      </c>
      <c r="AN12914">
        <v>0</v>
      </c>
    </row>
    <row r="12915" spans="1:40" x14ac:dyDescent="0.45">
      <c r="A12915" t="s">
        <v>50375</v>
      </c>
      <c r="B12915" t="s">
        <v>50376</v>
      </c>
      <c r="C12915" t="s">
        <v>50377</v>
      </c>
      <c r="D12915" t="s">
        <v>50378</v>
      </c>
      <c r="E12915" t="s">
        <v>222</v>
      </c>
      <c r="F12915">
        <v>0</v>
      </c>
      <c r="G12915" t="s">
        <v>51</v>
      </c>
      <c r="H12915" t="s">
        <v>44</v>
      </c>
      <c r="I12915" t="s">
        <v>204</v>
      </c>
      <c r="J12915" t="s">
        <v>205</v>
      </c>
      <c r="K12915" t="s">
        <v>205</v>
      </c>
      <c r="L12915">
        <v>4</v>
      </c>
      <c r="M12915" s="1">
        <v>41061</v>
      </c>
      <c r="N12915" s="3">
        <v>43994</v>
      </c>
      <c r="O12915" t="s">
        <v>48</v>
      </c>
      <c r="P12915">
        <v>2012</v>
      </c>
      <c r="Q12915" s="1">
        <v>40603</v>
      </c>
      <c r="R12915" s="1">
        <v>41555</v>
      </c>
      <c r="S12915">
        <v>2500000</v>
      </c>
      <c r="T12915">
        <v>0</v>
      </c>
      <c r="U12915">
        <v>0</v>
      </c>
      <c r="V12915">
        <v>0</v>
      </c>
      <c r="W12915">
        <v>0</v>
      </c>
      <c r="X12915">
        <v>0</v>
      </c>
      <c r="Y12915">
        <v>0</v>
      </c>
      <c r="Z12915">
        <v>0</v>
      </c>
      <c r="AA12915">
        <v>0</v>
      </c>
      <c r="AB12915">
        <v>0</v>
      </c>
      <c r="AC12915">
        <v>0</v>
      </c>
      <c r="AD12915">
        <v>0</v>
      </c>
      <c r="AE12915">
        <v>0</v>
      </c>
      <c r="AF12915">
        <v>0</v>
      </c>
      <c r="AG12915">
        <v>0</v>
      </c>
      <c r="AH12915">
        <v>0</v>
      </c>
      <c r="AI12915">
        <v>0</v>
      </c>
      <c r="AJ12915">
        <v>0</v>
      </c>
      <c r="AK12915">
        <v>0</v>
      </c>
      <c r="AL12915">
        <v>0</v>
      </c>
      <c r="AM12915">
        <v>0</v>
      </c>
      <c r="AN12915">
        <v>1</v>
      </c>
    </row>
    <row r="12916" spans="1:40" x14ac:dyDescent="0.45">
      <c r="A12916" t="s">
        <v>60544</v>
      </c>
      <c r="B12916" t="s">
        <v>60545</v>
      </c>
      <c r="C12916" t="s">
        <v>60546</v>
      </c>
      <c r="D12916" t="s">
        <v>101</v>
      </c>
      <c r="E12916" t="s">
        <v>102</v>
      </c>
      <c r="F12916">
        <v>0</v>
      </c>
      <c r="G12916" t="s">
        <v>51</v>
      </c>
      <c r="H12916" t="s">
        <v>44</v>
      </c>
      <c r="I12916" t="s">
        <v>204</v>
      </c>
      <c r="J12916" t="s">
        <v>205</v>
      </c>
      <c r="K12916" t="s">
        <v>232</v>
      </c>
      <c r="L12916">
        <v>1</v>
      </c>
      <c r="M12916" s="1">
        <v>39965</v>
      </c>
      <c r="N12916" s="3">
        <v>43991</v>
      </c>
      <c r="O12916" t="s">
        <v>188</v>
      </c>
      <c r="P12916">
        <v>2009</v>
      </c>
      <c r="Q12916" s="1">
        <v>41765</v>
      </c>
      <c r="R12916" s="1">
        <v>41765</v>
      </c>
      <c r="S12916">
        <v>0</v>
      </c>
      <c r="T12916">
        <v>2500000</v>
      </c>
      <c r="U12916">
        <v>0</v>
      </c>
      <c r="V12916">
        <v>0</v>
      </c>
      <c r="W12916">
        <v>0</v>
      </c>
      <c r="X12916">
        <v>0</v>
      </c>
      <c r="Y12916">
        <v>0</v>
      </c>
      <c r="Z12916">
        <v>0</v>
      </c>
      <c r="AA12916">
        <v>0</v>
      </c>
      <c r="AB12916">
        <v>0</v>
      </c>
      <c r="AC12916">
        <v>0</v>
      </c>
      <c r="AD12916">
        <v>0</v>
      </c>
      <c r="AE12916">
        <v>0</v>
      </c>
      <c r="AF12916">
        <v>2500000</v>
      </c>
      <c r="AG12916">
        <v>0</v>
      </c>
      <c r="AH12916">
        <v>0</v>
      </c>
      <c r="AI12916">
        <v>0</v>
      </c>
      <c r="AJ12916">
        <v>0</v>
      </c>
      <c r="AK12916">
        <v>0</v>
      </c>
      <c r="AL12916">
        <v>0</v>
      </c>
      <c r="AM12916">
        <v>0</v>
      </c>
      <c r="AN12916">
        <v>1</v>
      </c>
    </row>
    <row r="12917" spans="1:40" x14ac:dyDescent="0.45">
      <c r="A12917" t="s">
        <v>76991</v>
      </c>
      <c r="B12917" t="s">
        <v>76992</v>
      </c>
      <c r="C12917" t="s">
        <v>76993</v>
      </c>
      <c r="D12917" t="s">
        <v>76994</v>
      </c>
      <c r="E12917" t="s">
        <v>74</v>
      </c>
      <c r="F12917">
        <v>0</v>
      </c>
      <c r="G12917" t="s">
        <v>51</v>
      </c>
      <c r="H12917" t="s">
        <v>44</v>
      </c>
      <c r="I12917" t="s">
        <v>204</v>
      </c>
      <c r="J12917" t="s">
        <v>205</v>
      </c>
      <c r="K12917" t="s">
        <v>205</v>
      </c>
      <c r="L12917">
        <v>2</v>
      </c>
      <c r="M12917" s="1">
        <v>41019</v>
      </c>
      <c r="N12917" s="3">
        <v>43933</v>
      </c>
      <c r="O12917" t="s">
        <v>48</v>
      </c>
      <c r="P12917">
        <v>2012</v>
      </c>
      <c r="Q12917" s="1">
        <v>41144</v>
      </c>
      <c r="R12917" s="1">
        <v>41631</v>
      </c>
      <c r="S12917">
        <v>2500000</v>
      </c>
      <c r="T12917">
        <v>0</v>
      </c>
      <c r="U12917">
        <v>0</v>
      </c>
      <c r="V12917">
        <v>0</v>
      </c>
      <c r="W12917">
        <v>0</v>
      </c>
      <c r="X12917">
        <v>0</v>
      </c>
      <c r="Y12917">
        <v>0</v>
      </c>
      <c r="Z12917">
        <v>0</v>
      </c>
      <c r="AA12917">
        <v>0</v>
      </c>
      <c r="AB12917">
        <v>0</v>
      </c>
      <c r="AC12917">
        <v>0</v>
      </c>
      <c r="AD12917">
        <v>0</v>
      </c>
      <c r="AE12917">
        <v>0</v>
      </c>
      <c r="AF12917">
        <v>0</v>
      </c>
      <c r="AG12917">
        <v>0</v>
      </c>
      <c r="AH12917">
        <v>0</v>
      </c>
      <c r="AI12917">
        <v>0</v>
      </c>
      <c r="AJ12917">
        <v>0</v>
      </c>
      <c r="AK12917">
        <v>0</v>
      </c>
      <c r="AL12917">
        <v>0</v>
      </c>
      <c r="AM12917">
        <v>0</v>
      </c>
      <c r="AN12917">
        <v>1</v>
      </c>
    </row>
    <row r="12918" spans="1:40" x14ac:dyDescent="0.45">
      <c r="A12918" t="s">
        <v>62647</v>
      </c>
      <c r="B12918" t="s">
        <v>62648</v>
      </c>
      <c r="C12918" t="s">
        <v>62649</v>
      </c>
      <c r="D12918" t="s">
        <v>90</v>
      </c>
      <c r="E12918" t="s">
        <v>91</v>
      </c>
      <c r="F12918">
        <v>0</v>
      </c>
      <c r="G12918" t="s">
        <v>51</v>
      </c>
      <c r="H12918" t="s">
        <v>44</v>
      </c>
      <c r="I12918" t="s">
        <v>121</v>
      </c>
      <c r="J12918" t="s">
        <v>365</v>
      </c>
      <c r="K12918" t="s">
        <v>2016</v>
      </c>
      <c r="L12918">
        <v>1</v>
      </c>
      <c r="M12918" s="1">
        <v>38718</v>
      </c>
      <c r="N12918" s="3">
        <v>43836</v>
      </c>
      <c r="O12918" t="s">
        <v>260</v>
      </c>
      <c r="P12918">
        <v>2006</v>
      </c>
      <c r="Q12918" s="1">
        <v>41578</v>
      </c>
      <c r="R12918" s="1">
        <v>41578</v>
      </c>
      <c r="S12918">
        <v>2500000</v>
      </c>
      <c r="T12918">
        <v>0</v>
      </c>
      <c r="U12918">
        <v>0</v>
      </c>
      <c r="V12918">
        <v>0</v>
      </c>
      <c r="W12918">
        <v>0</v>
      </c>
      <c r="X12918">
        <v>0</v>
      </c>
      <c r="Y12918">
        <v>0</v>
      </c>
      <c r="Z12918">
        <v>0</v>
      </c>
      <c r="AA12918">
        <v>0</v>
      </c>
      <c r="AB12918">
        <v>0</v>
      </c>
      <c r="AC12918">
        <v>0</v>
      </c>
      <c r="AD12918">
        <v>0</v>
      </c>
      <c r="AE12918">
        <v>0</v>
      </c>
      <c r="AF12918">
        <v>0</v>
      </c>
      <c r="AG12918">
        <v>0</v>
      </c>
      <c r="AH12918">
        <v>0</v>
      </c>
      <c r="AI12918">
        <v>0</v>
      </c>
      <c r="AJ12918">
        <v>0</v>
      </c>
      <c r="AK12918">
        <v>0</v>
      </c>
      <c r="AL12918">
        <v>0</v>
      </c>
      <c r="AM12918">
        <v>0</v>
      </c>
      <c r="AN12918">
        <v>1</v>
      </c>
    </row>
    <row r="12919" spans="1:40" x14ac:dyDescent="0.45">
      <c r="A12919" t="s">
        <v>72394</v>
      </c>
      <c r="B12919" t="s">
        <v>72395</v>
      </c>
      <c r="C12919" t="s">
        <v>72396</v>
      </c>
      <c r="D12919" t="s">
        <v>68</v>
      </c>
      <c r="E12919" t="s">
        <v>69</v>
      </c>
      <c r="F12919">
        <v>0</v>
      </c>
      <c r="G12919" t="s">
        <v>51</v>
      </c>
      <c r="H12919" t="s">
        <v>44</v>
      </c>
      <c r="I12919" t="s">
        <v>592</v>
      </c>
      <c r="J12919" t="s">
        <v>593</v>
      </c>
      <c r="K12919" t="s">
        <v>1220</v>
      </c>
      <c r="L12919">
        <v>1</v>
      </c>
      <c r="M12919" s="1">
        <v>34335</v>
      </c>
      <c r="N12919" s="2">
        <v>34335</v>
      </c>
      <c r="O12919" t="s">
        <v>1593</v>
      </c>
      <c r="P12919">
        <v>1994</v>
      </c>
      <c r="Q12919" s="1">
        <v>38513</v>
      </c>
      <c r="R12919" s="1">
        <v>38513</v>
      </c>
      <c r="S12919">
        <v>0</v>
      </c>
      <c r="T12919">
        <v>2500000</v>
      </c>
      <c r="U12919">
        <v>0</v>
      </c>
      <c r="V12919">
        <v>0</v>
      </c>
      <c r="W12919">
        <v>0</v>
      </c>
      <c r="X12919">
        <v>0</v>
      </c>
      <c r="Y12919">
        <v>0</v>
      </c>
      <c r="Z12919">
        <v>0</v>
      </c>
      <c r="AA12919">
        <v>0</v>
      </c>
      <c r="AB12919">
        <v>0</v>
      </c>
      <c r="AC12919">
        <v>0</v>
      </c>
      <c r="AD12919">
        <v>0</v>
      </c>
      <c r="AE12919">
        <v>0</v>
      </c>
      <c r="AF12919">
        <v>2500000</v>
      </c>
      <c r="AG12919">
        <v>0</v>
      </c>
      <c r="AH12919">
        <v>0</v>
      </c>
      <c r="AI12919">
        <v>0</v>
      </c>
      <c r="AJ12919">
        <v>0</v>
      </c>
      <c r="AK12919">
        <v>0</v>
      </c>
      <c r="AL12919">
        <v>0</v>
      </c>
      <c r="AM12919">
        <v>0</v>
      </c>
      <c r="AN12919">
        <v>1</v>
      </c>
    </row>
    <row r="12920" spans="1:40" x14ac:dyDescent="0.45">
      <c r="A12920" t="s">
        <v>5145</v>
      </c>
      <c r="B12920" t="s">
        <v>5146</v>
      </c>
      <c r="C12920" t="s">
        <v>5147</v>
      </c>
      <c r="D12920" t="s">
        <v>412</v>
      </c>
      <c r="E12920" t="s">
        <v>413</v>
      </c>
      <c r="F12920">
        <v>0</v>
      </c>
      <c r="G12920" t="s">
        <v>51</v>
      </c>
      <c r="H12920" t="s">
        <v>44</v>
      </c>
      <c r="I12920" t="s">
        <v>655</v>
      </c>
      <c r="J12920" t="s">
        <v>656</v>
      </c>
      <c r="K12920" t="s">
        <v>4106</v>
      </c>
      <c r="L12920">
        <v>2</v>
      </c>
      <c r="M12920" s="1">
        <v>40544</v>
      </c>
      <c r="N12920" s="3">
        <v>43841</v>
      </c>
      <c r="O12920" t="s">
        <v>311</v>
      </c>
      <c r="P12920">
        <v>2011</v>
      </c>
      <c r="Q12920" s="1">
        <v>41157</v>
      </c>
      <c r="R12920" s="1">
        <v>41667</v>
      </c>
      <c r="S12920">
        <v>1000000</v>
      </c>
      <c r="T12920">
        <v>1500000</v>
      </c>
      <c r="U12920">
        <v>0</v>
      </c>
      <c r="V12920">
        <v>0</v>
      </c>
      <c r="W12920">
        <v>0</v>
      </c>
      <c r="X12920">
        <v>0</v>
      </c>
      <c r="Y12920">
        <v>0</v>
      </c>
      <c r="Z12920">
        <v>0</v>
      </c>
      <c r="AA12920">
        <v>0</v>
      </c>
      <c r="AB12920">
        <v>0</v>
      </c>
      <c r="AC12920">
        <v>0</v>
      </c>
      <c r="AD12920">
        <v>0</v>
      </c>
      <c r="AE12920">
        <v>0</v>
      </c>
      <c r="AF12920">
        <v>1500000</v>
      </c>
      <c r="AG12920">
        <v>0</v>
      </c>
      <c r="AH12920">
        <v>0</v>
      </c>
      <c r="AI12920">
        <v>0</v>
      </c>
      <c r="AJ12920">
        <v>0</v>
      </c>
      <c r="AK12920">
        <v>0</v>
      </c>
      <c r="AL12920">
        <v>0</v>
      </c>
      <c r="AM12920">
        <v>0</v>
      </c>
      <c r="AN12920">
        <v>1</v>
      </c>
    </row>
    <row r="12921" spans="1:40" x14ac:dyDescent="0.45">
      <c r="A12921" t="s">
        <v>6185</v>
      </c>
      <c r="B12921" t="s">
        <v>6186</v>
      </c>
      <c r="C12921" t="s">
        <v>6187</v>
      </c>
      <c r="D12921" t="s">
        <v>4192</v>
      </c>
      <c r="E12921" t="s">
        <v>276</v>
      </c>
      <c r="F12921">
        <v>0</v>
      </c>
      <c r="G12921" t="s">
        <v>51</v>
      </c>
      <c r="H12921" t="s">
        <v>44</v>
      </c>
      <c r="I12921" t="s">
        <v>1723</v>
      </c>
      <c r="J12921" t="s">
        <v>1724</v>
      </c>
      <c r="K12921" t="s">
        <v>1725</v>
      </c>
      <c r="L12921">
        <v>1</v>
      </c>
      <c r="M12921" s="1">
        <v>40664</v>
      </c>
      <c r="N12921" s="3">
        <v>43962</v>
      </c>
      <c r="O12921" t="s">
        <v>62</v>
      </c>
      <c r="P12921">
        <v>2011</v>
      </c>
      <c r="Q12921" s="1">
        <v>40960</v>
      </c>
      <c r="R12921" s="1">
        <v>40960</v>
      </c>
      <c r="S12921">
        <v>0</v>
      </c>
      <c r="T12921">
        <v>2500000</v>
      </c>
      <c r="U12921">
        <v>0</v>
      </c>
      <c r="V12921">
        <v>0</v>
      </c>
      <c r="W12921">
        <v>0</v>
      </c>
      <c r="X12921">
        <v>0</v>
      </c>
      <c r="Y12921">
        <v>0</v>
      </c>
      <c r="Z12921">
        <v>0</v>
      </c>
      <c r="AA12921">
        <v>0</v>
      </c>
      <c r="AB12921">
        <v>0</v>
      </c>
      <c r="AC12921">
        <v>0</v>
      </c>
      <c r="AD12921">
        <v>0</v>
      </c>
      <c r="AE12921">
        <v>0</v>
      </c>
      <c r="AF12921">
        <v>0</v>
      </c>
      <c r="AG12921">
        <v>0</v>
      </c>
      <c r="AH12921">
        <v>0</v>
      </c>
      <c r="AI12921">
        <v>0</v>
      </c>
      <c r="AJ12921">
        <v>0</v>
      </c>
      <c r="AK12921">
        <v>0</v>
      </c>
      <c r="AL12921">
        <v>0</v>
      </c>
      <c r="AM12921">
        <v>0</v>
      </c>
      <c r="AN12921">
        <v>1</v>
      </c>
    </row>
    <row r="12922" spans="1:40" x14ac:dyDescent="0.45">
      <c r="A12922" t="s">
        <v>11920</v>
      </c>
      <c r="B12922" t="s">
        <v>11921</v>
      </c>
      <c r="C12922" t="s">
        <v>11922</v>
      </c>
      <c r="D12922" t="s">
        <v>11923</v>
      </c>
      <c r="E12922" t="s">
        <v>3257</v>
      </c>
      <c r="F12922">
        <v>0</v>
      </c>
      <c r="G12922" t="s">
        <v>51</v>
      </c>
      <c r="H12922" t="s">
        <v>44</v>
      </c>
      <c r="I12922" t="s">
        <v>1723</v>
      </c>
      <c r="J12922" t="s">
        <v>1354</v>
      </c>
      <c r="K12922" t="s">
        <v>1354</v>
      </c>
      <c r="L12922">
        <v>1</v>
      </c>
      <c r="M12922" s="1">
        <v>37622</v>
      </c>
      <c r="N12922" s="3">
        <v>43833</v>
      </c>
      <c r="O12922" t="s">
        <v>469</v>
      </c>
      <c r="P12922">
        <v>2003</v>
      </c>
      <c r="Q12922" s="1">
        <v>40832</v>
      </c>
      <c r="R12922" s="1">
        <v>40832</v>
      </c>
      <c r="S12922">
        <v>0</v>
      </c>
      <c r="T12922">
        <v>2500000</v>
      </c>
      <c r="U12922">
        <v>0</v>
      </c>
      <c r="V12922">
        <v>0</v>
      </c>
      <c r="W12922">
        <v>0</v>
      </c>
      <c r="X12922">
        <v>0</v>
      </c>
      <c r="Y12922">
        <v>0</v>
      </c>
      <c r="Z12922">
        <v>0</v>
      </c>
      <c r="AA12922">
        <v>0</v>
      </c>
      <c r="AB12922">
        <v>0</v>
      </c>
      <c r="AC12922">
        <v>0</v>
      </c>
      <c r="AD12922">
        <v>0</v>
      </c>
      <c r="AE12922">
        <v>0</v>
      </c>
      <c r="AF12922">
        <v>0</v>
      </c>
      <c r="AG12922">
        <v>0</v>
      </c>
      <c r="AH12922">
        <v>0</v>
      </c>
      <c r="AI12922">
        <v>0</v>
      </c>
      <c r="AJ12922">
        <v>0</v>
      </c>
      <c r="AK12922">
        <v>0</v>
      </c>
      <c r="AL12922">
        <v>0</v>
      </c>
      <c r="AM12922">
        <v>0</v>
      </c>
      <c r="AN12922">
        <v>1</v>
      </c>
    </row>
    <row r="12923" spans="1:40" x14ac:dyDescent="0.45">
      <c r="A12923" t="s">
        <v>10332</v>
      </c>
      <c r="B12923" t="s">
        <v>10333</v>
      </c>
      <c r="C12923" t="s">
        <v>10334</v>
      </c>
      <c r="D12923" t="s">
        <v>721</v>
      </c>
      <c r="E12923" t="s">
        <v>722</v>
      </c>
      <c r="F12923">
        <v>0</v>
      </c>
      <c r="G12923" t="s">
        <v>51</v>
      </c>
      <c r="H12923" t="s">
        <v>44</v>
      </c>
      <c r="I12923" t="s">
        <v>3889</v>
      </c>
      <c r="J12923" t="s">
        <v>10335</v>
      </c>
      <c r="K12923" t="s">
        <v>10335</v>
      </c>
      <c r="L12923">
        <v>1</v>
      </c>
      <c r="M12923" s="1">
        <v>37987</v>
      </c>
      <c r="N12923" s="3">
        <v>43834</v>
      </c>
      <c r="O12923" t="s">
        <v>273</v>
      </c>
      <c r="P12923">
        <v>2004</v>
      </c>
      <c r="Q12923" s="1">
        <v>38881</v>
      </c>
      <c r="R12923" s="1">
        <v>38881</v>
      </c>
      <c r="S12923">
        <v>0</v>
      </c>
      <c r="T12923">
        <v>2500000</v>
      </c>
      <c r="U12923">
        <v>0</v>
      </c>
      <c r="V12923">
        <v>0</v>
      </c>
      <c r="W12923">
        <v>0</v>
      </c>
      <c r="X12923">
        <v>0</v>
      </c>
      <c r="Y12923">
        <v>0</v>
      </c>
      <c r="Z12923">
        <v>0</v>
      </c>
      <c r="AA12923">
        <v>0</v>
      </c>
      <c r="AB12923">
        <v>0</v>
      </c>
      <c r="AC12923">
        <v>0</v>
      </c>
      <c r="AD12923">
        <v>0</v>
      </c>
      <c r="AE12923">
        <v>0</v>
      </c>
      <c r="AF12923">
        <v>2500000</v>
      </c>
      <c r="AG12923">
        <v>0</v>
      </c>
      <c r="AH12923">
        <v>0</v>
      </c>
      <c r="AI12923">
        <v>0</v>
      </c>
      <c r="AJ12923">
        <v>0</v>
      </c>
      <c r="AK12923">
        <v>0</v>
      </c>
      <c r="AL12923">
        <v>0</v>
      </c>
      <c r="AM12923">
        <v>0</v>
      </c>
      <c r="AN12923">
        <v>1</v>
      </c>
    </row>
    <row r="12924" spans="1:40" x14ac:dyDescent="0.45">
      <c r="A12924" t="s">
        <v>57293</v>
      </c>
      <c r="B12924" t="s">
        <v>57294</v>
      </c>
      <c r="C12924" t="s">
        <v>57295</v>
      </c>
      <c r="D12924" t="s">
        <v>68</v>
      </c>
      <c r="E12924" t="s">
        <v>69</v>
      </c>
      <c r="F12924">
        <v>0</v>
      </c>
      <c r="G12924" t="s">
        <v>51</v>
      </c>
      <c r="H12924" t="s">
        <v>44</v>
      </c>
      <c r="I12924" t="s">
        <v>4141</v>
      </c>
      <c r="J12924" t="s">
        <v>4415</v>
      </c>
      <c r="K12924" t="s">
        <v>4415</v>
      </c>
      <c r="L12924">
        <v>1</v>
      </c>
      <c r="M12924" s="1">
        <v>36892</v>
      </c>
      <c r="N12924" s="3">
        <v>43831</v>
      </c>
      <c r="O12924" t="s">
        <v>124</v>
      </c>
      <c r="P12924">
        <v>2001</v>
      </c>
      <c r="Q12924" s="1">
        <v>38835</v>
      </c>
      <c r="R12924" s="1">
        <v>38835</v>
      </c>
      <c r="S12924">
        <v>0</v>
      </c>
      <c r="T12924">
        <v>2500000</v>
      </c>
      <c r="U12924">
        <v>0</v>
      </c>
      <c r="V12924">
        <v>0</v>
      </c>
      <c r="W12924">
        <v>0</v>
      </c>
      <c r="X12924">
        <v>0</v>
      </c>
      <c r="Y12924">
        <v>0</v>
      </c>
      <c r="Z12924">
        <v>0</v>
      </c>
      <c r="AA12924">
        <v>0</v>
      </c>
      <c r="AB12924">
        <v>0</v>
      </c>
      <c r="AC12924">
        <v>0</v>
      </c>
      <c r="AD12924">
        <v>0</v>
      </c>
      <c r="AE12924">
        <v>0</v>
      </c>
      <c r="AF12924">
        <v>2500000</v>
      </c>
      <c r="AG12924">
        <v>0</v>
      </c>
      <c r="AH12924">
        <v>0</v>
      </c>
      <c r="AI12924">
        <v>0</v>
      </c>
      <c r="AJ12924">
        <v>0</v>
      </c>
      <c r="AK12924">
        <v>0</v>
      </c>
      <c r="AL12924">
        <v>0</v>
      </c>
      <c r="AM12924">
        <v>0</v>
      </c>
      <c r="AN12924">
        <v>1</v>
      </c>
    </row>
    <row r="12925" spans="1:40" x14ac:dyDescent="0.45">
      <c r="A12925" t="s">
        <v>20044</v>
      </c>
      <c r="B12925" t="s">
        <v>20045</v>
      </c>
      <c r="C12925" t="s">
        <v>20046</v>
      </c>
      <c r="D12925" t="s">
        <v>1062</v>
      </c>
      <c r="E12925" t="s">
        <v>1063</v>
      </c>
      <c r="F12925">
        <v>0</v>
      </c>
      <c r="G12925" t="s">
        <v>51</v>
      </c>
      <c r="H12925" t="s">
        <v>44</v>
      </c>
      <c r="I12925" t="s">
        <v>327</v>
      </c>
      <c r="J12925" t="s">
        <v>328</v>
      </c>
      <c r="K12925" t="s">
        <v>20047</v>
      </c>
      <c r="L12925">
        <v>1</v>
      </c>
      <c r="M12925" s="1">
        <v>39083</v>
      </c>
      <c r="N12925" s="3">
        <v>43837</v>
      </c>
      <c r="O12925" t="s">
        <v>80</v>
      </c>
      <c r="P12925">
        <v>2007</v>
      </c>
      <c r="Q12925" s="1">
        <v>41274</v>
      </c>
      <c r="R12925" s="1">
        <v>41274</v>
      </c>
      <c r="S12925">
        <v>2500000</v>
      </c>
      <c r="T12925">
        <v>0</v>
      </c>
      <c r="U12925">
        <v>0</v>
      </c>
      <c r="V12925">
        <v>0</v>
      </c>
      <c r="W12925">
        <v>0</v>
      </c>
      <c r="X12925">
        <v>0</v>
      </c>
      <c r="Y12925">
        <v>0</v>
      </c>
      <c r="Z12925">
        <v>0</v>
      </c>
      <c r="AA12925">
        <v>0</v>
      </c>
      <c r="AB12925">
        <v>0</v>
      </c>
      <c r="AC12925">
        <v>0</v>
      </c>
      <c r="AD12925">
        <v>0</v>
      </c>
      <c r="AE12925">
        <v>0</v>
      </c>
      <c r="AF12925">
        <v>0</v>
      </c>
      <c r="AG12925">
        <v>0</v>
      </c>
      <c r="AH12925">
        <v>0</v>
      </c>
      <c r="AI12925">
        <v>0</v>
      </c>
      <c r="AJ12925">
        <v>0</v>
      </c>
      <c r="AK12925">
        <v>0</v>
      </c>
      <c r="AL12925">
        <v>0</v>
      </c>
      <c r="AM12925">
        <v>0</v>
      </c>
      <c r="AN12925">
        <v>1</v>
      </c>
    </row>
    <row r="12926" spans="1:40" x14ac:dyDescent="0.45">
      <c r="A12926" t="s">
        <v>27470</v>
      </c>
      <c r="B12926" t="s">
        <v>27471</v>
      </c>
      <c r="C12926" t="s">
        <v>27472</v>
      </c>
      <c r="D12926" t="s">
        <v>78</v>
      </c>
      <c r="E12926" t="s">
        <v>79</v>
      </c>
      <c r="F12926">
        <v>0</v>
      </c>
      <c r="G12926" t="s">
        <v>51</v>
      </c>
      <c r="H12926" t="s">
        <v>44</v>
      </c>
      <c r="I12926" t="s">
        <v>327</v>
      </c>
      <c r="J12926" t="s">
        <v>328</v>
      </c>
      <c r="K12926" t="s">
        <v>20047</v>
      </c>
      <c r="L12926">
        <v>1</v>
      </c>
      <c r="M12926" s="1">
        <v>39448</v>
      </c>
      <c r="N12926" s="3">
        <v>43838</v>
      </c>
      <c r="O12926" t="s">
        <v>133</v>
      </c>
      <c r="P12926">
        <v>2008</v>
      </c>
      <c r="Q12926" s="1">
        <v>41176</v>
      </c>
      <c r="R12926" s="1">
        <v>41176</v>
      </c>
      <c r="S12926">
        <v>0</v>
      </c>
      <c r="T12926">
        <v>2500000</v>
      </c>
      <c r="U12926">
        <v>0</v>
      </c>
      <c r="V12926">
        <v>0</v>
      </c>
      <c r="W12926">
        <v>0</v>
      </c>
      <c r="X12926">
        <v>0</v>
      </c>
      <c r="Y12926">
        <v>0</v>
      </c>
      <c r="Z12926">
        <v>0</v>
      </c>
      <c r="AA12926">
        <v>0</v>
      </c>
      <c r="AB12926">
        <v>0</v>
      </c>
      <c r="AC12926">
        <v>0</v>
      </c>
      <c r="AD12926">
        <v>0</v>
      </c>
      <c r="AE12926">
        <v>0</v>
      </c>
      <c r="AF12926">
        <v>0</v>
      </c>
      <c r="AG12926">
        <v>2500000</v>
      </c>
      <c r="AH12926">
        <v>0</v>
      </c>
      <c r="AI12926">
        <v>0</v>
      </c>
      <c r="AJ12926">
        <v>0</v>
      </c>
      <c r="AK12926">
        <v>0</v>
      </c>
      <c r="AL12926">
        <v>0</v>
      </c>
      <c r="AM12926">
        <v>0</v>
      </c>
      <c r="AN12926">
        <v>1</v>
      </c>
    </row>
    <row r="12927" spans="1:40" x14ac:dyDescent="0.45">
      <c r="A12927" t="s">
        <v>14691</v>
      </c>
      <c r="B12927" t="s">
        <v>14692</v>
      </c>
      <c r="C12927" t="s">
        <v>14693</v>
      </c>
      <c r="D12927" t="s">
        <v>209</v>
      </c>
      <c r="E12927" t="s">
        <v>210</v>
      </c>
      <c r="F12927">
        <v>0</v>
      </c>
      <c r="G12927" t="s">
        <v>51</v>
      </c>
      <c r="H12927" t="s">
        <v>44</v>
      </c>
      <c r="I12927" t="s">
        <v>107</v>
      </c>
      <c r="J12927" t="s">
        <v>108</v>
      </c>
      <c r="K12927" t="s">
        <v>1168</v>
      </c>
      <c r="L12927">
        <v>1</v>
      </c>
      <c r="M12927" s="1">
        <v>36892</v>
      </c>
      <c r="N12927" s="3">
        <v>43831</v>
      </c>
      <c r="O12927" t="s">
        <v>124</v>
      </c>
      <c r="P12927">
        <v>2001</v>
      </c>
      <c r="Q12927" s="1">
        <v>40158</v>
      </c>
      <c r="R12927" s="1">
        <v>40158</v>
      </c>
      <c r="S12927">
        <v>0</v>
      </c>
      <c r="T12927">
        <v>2500000</v>
      </c>
      <c r="U12927">
        <v>0</v>
      </c>
      <c r="V12927">
        <v>0</v>
      </c>
      <c r="W12927">
        <v>0</v>
      </c>
      <c r="X12927">
        <v>0</v>
      </c>
      <c r="Y12927">
        <v>0</v>
      </c>
      <c r="Z12927">
        <v>0</v>
      </c>
      <c r="AA12927">
        <v>0</v>
      </c>
      <c r="AB12927">
        <v>0</v>
      </c>
      <c r="AC12927">
        <v>0</v>
      </c>
      <c r="AD12927">
        <v>0</v>
      </c>
      <c r="AE12927">
        <v>0</v>
      </c>
      <c r="AF12927">
        <v>0</v>
      </c>
      <c r="AG12927">
        <v>0</v>
      </c>
      <c r="AH12927">
        <v>0</v>
      </c>
      <c r="AI12927">
        <v>0</v>
      </c>
      <c r="AJ12927">
        <v>0</v>
      </c>
      <c r="AK12927">
        <v>0</v>
      </c>
      <c r="AL12927">
        <v>0</v>
      </c>
      <c r="AM12927">
        <v>0</v>
      </c>
      <c r="AN12927">
        <v>1</v>
      </c>
    </row>
    <row r="12928" spans="1:40" x14ac:dyDescent="0.45">
      <c r="A12928" t="s">
        <v>43592</v>
      </c>
      <c r="B12928" t="s">
        <v>43593</v>
      </c>
      <c r="C12928" t="s">
        <v>43594</v>
      </c>
      <c r="D12928" t="s">
        <v>43595</v>
      </c>
      <c r="E12928" t="s">
        <v>69</v>
      </c>
      <c r="F12928">
        <v>0</v>
      </c>
      <c r="G12928" t="s">
        <v>51</v>
      </c>
      <c r="H12928" t="s">
        <v>44</v>
      </c>
      <c r="I12928" t="s">
        <v>107</v>
      </c>
      <c r="J12928" t="s">
        <v>108</v>
      </c>
      <c r="K12928" t="s">
        <v>23247</v>
      </c>
      <c r="L12928">
        <v>1</v>
      </c>
      <c r="M12928" s="1">
        <v>38398</v>
      </c>
      <c r="N12928" s="3">
        <v>43866</v>
      </c>
      <c r="O12928" t="s">
        <v>277</v>
      </c>
      <c r="P12928">
        <v>2005</v>
      </c>
      <c r="Q12928" s="1">
        <v>39083</v>
      </c>
      <c r="R12928" s="1">
        <v>39083</v>
      </c>
      <c r="S12928">
        <v>0</v>
      </c>
      <c r="T12928">
        <v>0</v>
      </c>
      <c r="U12928">
        <v>0</v>
      </c>
      <c r="V12928">
        <v>0</v>
      </c>
      <c r="W12928">
        <v>0</v>
      </c>
      <c r="X12928">
        <v>0</v>
      </c>
      <c r="Y12928">
        <v>2500000</v>
      </c>
      <c r="Z12928">
        <v>0</v>
      </c>
      <c r="AA12928">
        <v>0</v>
      </c>
      <c r="AB12928">
        <v>0</v>
      </c>
      <c r="AC12928">
        <v>0</v>
      </c>
      <c r="AD12928">
        <v>0</v>
      </c>
      <c r="AE12928">
        <v>0</v>
      </c>
      <c r="AF12928">
        <v>0</v>
      </c>
      <c r="AG12928">
        <v>0</v>
      </c>
      <c r="AH12928">
        <v>0</v>
      </c>
      <c r="AI12928">
        <v>0</v>
      </c>
      <c r="AJ12928">
        <v>0</v>
      </c>
      <c r="AK12928">
        <v>0</v>
      </c>
      <c r="AL12928">
        <v>0</v>
      </c>
      <c r="AM12928">
        <v>0</v>
      </c>
      <c r="AN12928">
        <v>1</v>
      </c>
    </row>
    <row r="12929" spans="1:40" x14ac:dyDescent="0.45">
      <c r="A12929" t="s">
        <v>69222</v>
      </c>
      <c r="B12929" t="s">
        <v>69223</v>
      </c>
      <c r="C12929" t="s">
        <v>69224</v>
      </c>
      <c r="D12929" t="s">
        <v>69225</v>
      </c>
      <c r="E12929" t="s">
        <v>807</v>
      </c>
      <c r="F12929">
        <v>0</v>
      </c>
      <c r="G12929" t="s">
        <v>51</v>
      </c>
      <c r="H12929" t="s">
        <v>44</v>
      </c>
      <c r="I12929" t="s">
        <v>107</v>
      </c>
      <c r="J12929" t="s">
        <v>108</v>
      </c>
      <c r="K12929" t="s">
        <v>69226</v>
      </c>
      <c r="L12929">
        <v>1</v>
      </c>
      <c r="M12929" s="1">
        <v>40544</v>
      </c>
      <c r="N12929" s="3">
        <v>43841</v>
      </c>
      <c r="O12929" t="s">
        <v>311</v>
      </c>
      <c r="P12929">
        <v>2011</v>
      </c>
      <c r="Q12929" s="1">
        <v>41640</v>
      </c>
      <c r="R12929" s="1">
        <v>41640</v>
      </c>
      <c r="S12929">
        <v>0</v>
      </c>
      <c r="T12929">
        <v>0</v>
      </c>
      <c r="U12929">
        <v>0</v>
      </c>
      <c r="V12929">
        <v>0</v>
      </c>
      <c r="W12929">
        <v>0</v>
      </c>
      <c r="X12929">
        <v>0</v>
      </c>
      <c r="Y12929">
        <v>2500000</v>
      </c>
      <c r="Z12929">
        <v>0</v>
      </c>
      <c r="AA12929">
        <v>0</v>
      </c>
      <c r="AB12929">
        <v>0</v>
      </c>
      <c r="AC12929">
        <v>0</v>
      </c>
      <c r="AD12929">
        <v>0</v>
      </c>
      <c r="AE12929">
        <v>0</v>
      </c>
      <c r="AF12929">
        <v>0</v>
      </c>
      <c r="AG12929">
        <v>0</v>
      </c>
      <c r="AH12929">
        <v>0</v>
      </c>
      <c r="AI12929">
        <v>0</v>
      </c>
      <c r="AJ12929">
        <v>0</v>
      </c>
      <c r="AK12929">
        <v>0</v>
      </c>
      <c r="AL12929">
        <v>0</v>
      </c>
      <c r="AM12929">
        <v>0</v>
      </c>
      <c r="AN12929">
        <v>1</v>
      </c>
    </row>
    <row r="12930" spans="1:40" x14ac:dyDescent="0.45">
      <c r="A12930" t="s">
        <v>68249</v>
      </c>
      <c r="B12930" t="s">
        <v>68250</v>
      </c>
      <c r="C12930" t="s">
        <v>68251</v>
      </c>
      <c r="D12930" t="s">
        <v>68252</v>
      </c>
      <c r="E12930" t="s">
        <v>2664</v>
      </c>
      <c r="F12930">
        <v>0</v>
      </c>
      <c r="G12930" t="s">
        <v>51</v>
      </c>
      <c r="H12930" t="s">
        <v>44</v>
      </c>
      <c r="I12930" t="s">
        <v>532</v>
      </c>
      <c r="J12930" t="s">
        <v>533</v>
      </c>
      <c r="K12930" t="s">
        <v>533</v>
      </c>
      <c r="L12930">
        <v>1</v>
      </c>
      <c r="M12930" s="1">
        <v>38838</v>
      </c>
      <c r="N12930" s="3">
        <v>43957</v>
      </c>
      <c r="O12930" t="s">
        <v>289</v>
      </c>
      <c r="P12930">
        <v>2006</v>
      </c>
      <c r="Q12930" s="1">
        <v>41409</v>
      </c>
      <c r="R12930" s="1">
        <v>41409</v>
      </c>
      <c r="S12930">
        <v>2500000</v>
      </c>
      <c r="T12930">
        <v>0</v>
      </c>
      <c r="U12930">
        <v>0</v>
      </c>
      <c r="V12930">
        <v>0</v>
      </c>
      <c r="W12930">
        <v>0</v>
      </c>
      <c r="X12930">
        <v>0</v>
      </c>
      <c r="Y12930">
        <v>0</v>
      </c>
      <c r="Z12930">
        <v>0</v>
      </c>
      <c r="AA12930">
        <v>0</v>
      </c>
      <c r="AB12930">
        <v>0</v>
      </c>
      <c r="AC12930">
        <v>0</v>
      </c>
      <c r="AD12930">
        <v>0</v>
      </c>
      <c r="AE12930">
        <v>0</v>
      </c>
      <c r="AF12930">
        <v>0</v>
      </c>
      <c r="AG12930">
        <v>0</v>
      </c>
      <c r="AH12930">
        <v>0</v>
      </c>
      <c r="AI12930">
        <v>0</v>
      </c>
      <c r="AJ12930">
        <v>0</v>
      </c>
      <c r="AK12930">
        <v>0</v>
      </c>
      <c r="AL12930">
        <v>0</v>
      </c>
      <c r="AM12930">
        <v>0</v>
      </c>
      <c r="AN12930">
        <v>1</v>
      </c>
    </row>
    <row r="12931" spans="1:40" x14ac:dyDescent="0.45">
      <c r="A12931" t="s">
        <v>9284</v>
      </c>
      <c r="B12931" t="s">
        <v>9285</v>
      </c>
      <c r="C12931" t="s">
        <v>9286</v>
      </c>
      <c r="D12931" t="s">
        <v>9287</v>
      </c>
      <c r="E12931" t="s">
        <v>79</v>
      </c>
      <c r="F12931">
        <v>0</v>
      </c>
      <c r="G12931" t="s">
        <v>51</v>
      </c>
      <c r="H12931" t="s">
        <v>44</v>
      </c>
      <c r="I12931" t="s">
        <v>45</v>
      </c>
      <c r="J12931" t="s">
        <v>46</v>
      </c>
      <c r="K12931" t="s">
        <v>47</v>
      </c>
      <c r="L12931">
        <v>3</v>
      </c>
      <c r="M12931" s="1">
        <v>40179</v>
      </c>
      <c r="N12931" s="3">
        <v>43840</v>
      </c>
      <c r="O12931" t="s">
        <v>87</v>
      </c>
      <c r="P12931">
        <v>2010</v>
      </c>
      <c r="Q12931" s="1">
        <v>40441</v>
      </c>
      <c r="R12931" s="1">
        <v>41507</v>
      </c>
      <c r="S12931">
        <v>0</v>
      </c>
      <c r="T12931">
        <v>2500000</v>
      </c>
      <c r="U12931">
        <v>0</v>
      </c>
      <c r="V12931">
        <v>0</v>
      </c>
      <c r="W12931">
        <v>0</v>
      </c>
      <c r="X12931">
        <v>0</v>
      </c>
      <c r="Y12931">
        <v>0</v>
      </c>
      <c r="Z12931">
        <v>0</v>
      </c>
      <c r="AA12931">
        <v>0</v>
      </c>
      <c r="AB12931">
        <v>0</v>
      </c>
      <c r="AC12931">
        <v>0</v>
      </c>
      <c r="AD12931">
        <v>0</v>
      </c>
      <c r="AE12931">
        <v>0</v>
      </c>
      <c r="AF12931">
        <v>1500000</v>
      </c>
      <c r="AG12931">
        <v>1000000</v>
      </c>
      <c r="AH12931">
        <v>0</v>
      </c>
      <c r="AI12931">
        <v>0</v>
      </c>
      <c r="AJ12931">
        <v>0</v>
      </c>
      <c r="AK12931">
        <v>0</v>
      </c>
      <c r="AL12931">
        <v>0</v>
      </c>
      <c r="AM12931">
        <v>0</v>
      </c>
      <c r="AN12931">
        <v>1</v>
      </c>
    </row>
    <row r="12932" spans="1:40" x14ac:dyDescent="0.45">
      <c r="A12932" t="s">
        <v>36738</v>
      </c>
      <c r="B12932" t="s">
        <v>36739</v>
      </c>
      <c r="C12932" t="s">
        <v>36740</v>
      </c>
      <c r="D12932" t="s">
        <v>36741</v>
      </c>
      <c r="E12932" t="s">
        <v>986</v>
      </c>
      <c r="F12932">
        <v>0</v>
      </c>
      <c r="G12932" t="s">
        <v>51</v>
      </c>
      <c r="H12932" t="s">
        <v>44</v>
      </c>
      <c r="I12932" t="s">
        <v>45</v>
      </c>
      <c r="J12932" t="s">
        <v>46</v>
      </c>
      <c r="K12932" t="s">
        <v>36742</v>
      </c>
      <c r="L12932">
        <v>1</v>
      </c>
      <c r="M12932" s="1">
        <v>41774</v>
      </c>
      <c r="N12932" s="3">
        <v>43965</v>
      </c>
      <c r="O12932" t="s">
        <v>644</v>
      </c>
      <c r="P12932">
        <v>2014</v>
      </c>
      <c r="Q12932" s="1">
        <v>41774</v>
      </c>
      <c r="R12932" s="1">
        <v>41774</v>
      </c>
      <c r="S12932">
        <v>2500000</v>
      </c>
      <c r="T12932">
        <v>0</v>
      </c>
      <c r="U12932">
        <v>0</v>
      </c>
      <c r="V12932">
        <v>0</v>
      </c>
      <c r="W12932">
        <v>0</v>
      </c>
      <c r="X12932">
        <v>0</v>
      </c>
      <c r="Y12932">
        <v>0</v>
      </c>
      <c r="Z12932">
        <v>0</v>
      </c>
      <c r="AA12932">
        <v>0</v>
      </c>
      <c r="AB12932">
        <v>0</v>
      </c>
      <c r="AC12932">
        <v>0</v>
      </c>
      <c r="AD12932">
        <v>0</v>
      </c>
      <c r="AE12932">
        <v>0</v>
      </c>
      <c r="AF12932">
        <v>0</v>
      </c>
      <c r="AG12932">
        <v>0</v>
      </c>
      <c r="AH12932">
        <v>0</v>
      </c>
      <c r="AI12932">
        <v>0</v>
      </c>
      <c r="AJ12932">
        <v>0</v>
      </c>
      <c r="AK12932">
        <v>0</v>
      </c>
      <c r="AL12932">
        <v>0</v>
      </c>
      <c r="AM12932">
        <v>0</v>
      </c>
      <c r="AN12932">
        <v>1</v>
      </c>
    </row>
    <row r="12933" spans="1:40" x14ac:dyDescent="0.45">
      <c r="A12933" t="s">
        <v>51014</v>
      </c>
      <c r="B12933" t="s">
        <v>51015</v>
      </c>
      <c r="C12933" t="s">
        <v>51016</v>
      </c>
      <c r="D12933" t="s">
        <v>51017</v>
      </c>
      <c r="E12933" t="s">
        <v>74</v>
      </c>
      <c r="F12933">
        <v>0</v>
      </c>
      <c r="G12933" t="s">
        <v>51</v>
      </c>
      <c r="H12933" t="s">
        <v>44</v>
      </c>
      <c r="I12933" t="s">
        <v>45</v>
      </c>
      <c r="J12933" t="s">
        <v>46</v>
      </c>
      <c r="K12933" t="s">
        <v>47</v>
      </c>
      <c r="L12933">
        <v>2</v>
      </c>
      <c r="M12933" s="1">
        <v>41349</v>
      </c>
      <c r="N12933" s="3">
        <v>43903</v>
      </c>
      <c r="O12933" t="s">
        <v>117</v>
      </c>
      <c r="P12933">
        <v>2013</v>
      </c>
      <c r="Q12933" s="1">
        <v>41085</v>
      </c>
      <c r="R12933" s="1">
        <v>41640</v>
      </c>
      <c r="S12933">
        <v>1500000</v>
      </c>
      <c r="T12933">
        <v>0</v>
      </c>
      <c r="U12933">
        <v>0</v>
      </c>
      <c r="V12933">
        <v>0</v>
      </c>
      <c r="W12933">
        <v>0</v>
      </c>
      <c r="X12933">
        <v>0</v>
      </c>
      <c r="Y12933">
        <v>1000000</v>
      </c>
      <c r="Z12933">
        <v>0</v>
      </c>
      <c r="AA12933">
        <v>0</v>
      </c>
      <c r="AB12933">
        <v>0</v>
      </c>
      <c r="AC12933">
        <v>0</v>
      </c>
      <c r="AD12933">
        <v>0</v>
      </c>
      <c r="AE12933">
        <v>0</v>
      </c>
      <c r="AF12933">
        <v>0</v>
      </c>
      <c r="AG12933">
        <v>0</v>
      </c>
      <c r="AH12933">
        <v>0</v>
      </c>
      <c r="AI12933">
        <v>0</v>
      </c>
      <c r="AJ12933">
        <v>0</v>
      </c>
      <c r="AK12933">
        <v>0</v>
      </c>
      <c r="AL12933">
        <v>0</v>
      </c>
      <c r="AM12933">
        <v>0</v>
      </c>
      <c r="AN12933">
        <v>1</v>
      </c>
    </row>
    <row r="12934" spans="1:40" x14ac:dyDescent="0.45">
      <c r="A12934" t="s">
        <v>51659</v>
      </c>
      <c r="B12934" t="s">
        <v>51660</v>
      </c>
      <c r="C12934" t="s">
        <v>51661</v>
      </c>
      <c r="D12934" t="s">
        <v>51662</v>
      </c>
      <c r="E12934" t="s">
        <v>10799</v>
      </c>
      <c r="F12934">
        <v>0</v>
      </c>
      <c r="G12934" t="s">
        <v>75</v>
      </c>
      <c r="H12934" t="s">
        <v>44</v>
      </c>
      <c r="I12934" t="s">
        <v>45</v>
      </c>
      <c r="J12934" t="s">
        <v>46</v>
      </c>
      <c r="K12934" t="s">
        <v>47</v>
      </c>
      <c r="L12934">
        <v>1</v>
      </c>
      <c r="M12934" s="1">
        <v>39448</v>
      </c>
      <c r="N12934" s="3">
        <v>43838</v>
      </c>
      <c r="O12934" t="s">
        <v>133</v>
      </c>
      <c r="P12934">
        <v>2008</v>
      </c>
      <c r="Q12934" s="1">
        <v>39983</v>
      </c>
      <c r="R12934" s="1">
        <v>39983</v>
      </c>
      <c r="S12934">
        <v>0</v>
      </c>
      <c r="T12934">
        <v>2500000</v>
      </c>
      <c r="U12934">
        <v>0</v>
      </c>
      <c r="V12934">
        <v>0</v>
      </c>
      <c r="W12934">
        <v>0</v>
      </c>
      <c r="X12934">
        <v>0</v>
      </c>
      <c r="Y12934">
        <v>0</v>
      </c>
      <c r="Z12934">
        <v>0</v>
      </c>
      <c r="AA12934">
        <v>0</v>
      </c>
      <c r="AB12934">
        <v>0</v>
      </c>
      <c r="AC12934">
        <v>0</v>
      </c>
      <c r="AD12934">
        <v>0</v>
      </c>
      <c r="AE12934">
        <v>0</v>
      </c>
      <c r="AF12934">
        <v>0</v>
      </c>
      <c r="AG12934">
        <v>0</v>
      </c>
      <c r="AH12934">
        <v>0</v>
      </c>
      <c r="AI12934">
        <v>0</v>
      </c>
      <c r="AJ12934">
        <v>0</v>
      </c>
      <c r="AK12934">
        <v>0</v>
      </c>
      <c r="AL12934">
        <v>0</v>
      </c>
      <c r="AM12934">
        <v>0</v>
      </c>
      <c r="AN12934">
        <v>0</v>
      </c>
    </row>
    <row r="12935" spans="1:40" x14ac:dyDescent="0.45">
      <c r="A12935" t="s">
        <v>55211</v>
      </c>
      <c r="B12935" t="s">
        <v>55212</v>
      </c>
      <c r="C12935" t="s">
        <v>55213</v>
      </c>
      <c r="D12935" t="s">
        <v>55214</v>
      </c>
      <c r="E12935" t="s">
        <v>1604</v>
      </c>
      <c r="F12935">
        <v>0</v>
      </c>
      <c r="G12935" t="s">
        <v>51</v>
      </c>
      <c r="H12935" t="s">
        <v>44</v>
      </c>
      <c r="I12935" t="s">
        <v>45</v>
      </c>
      <c r="J12935" t="s">
        <v>46</v>
      </c>
      <c r="K12935" t="s">
        <v>47</v>
      </c>
      <c r="L12935">
        <v>1</v>
      </c>
      <c r="M12935" s="1">
        <v>40909</v>
      </c>
      <c r="N12935" s="3">
        <v>43842</v>
      </c>
      <c r="O12935" t="s">
        <v>94</v>
      </c>
      <c r="P12935">
        <v>2012</v>
      </c>
      <c r="Q12935" s="1">
        <v>41537</v>
      </c>
      <c r="R12935" s="1">
        <v>41537</v>
      </c>
      <c r="S12935">
        <v>2500000</v>
      </c>
      <c r="T12935">
        <v>0</v>
      </c>
      <c r="U12935">
        <v>0</v>
      </c>
      <c r="V12935">
        <v>0</v>
      </c>
      <c r="W12935">
        <v>0</v>
      </c>
      <c r="X12935">
        <v>0</v>
      </c>
      <c r="Y12935">
        <v>0</v>
      </c>
      <c r="Z12935">
        <v>0</v>
      </c>
      <c r="AA12935">
        <v>0</v>
      </c>
      <c r="AB12935">
        <v>0</v>
      </c>
      <c r="AC12935">
        <v>0</v>
      </c>
      <c r="AD12935">
        <v>0</v>
      </c>
      <c r="AE12935">
        <v>0</v>
      </c>
      <c r="AF12935">
        <v>0</v>
      </c>
      <c r="AG12935">
        <v>0</v>
      </c>
      <c r="AH12935">
        <v>0</v>
      </c>
      <c r="AI12935">
        <v>0</v>
      </c>
      <c r="AJ12935">
        <v>0</v>
      </c>
      <c r="AK12935">
        <v>0</v>
      </c>
      <c r="AL12935">
        <v>0</v>
      </c>
      <c r="AM12935">
        <v>0</v>
      </c>
      <c r="AN12935">
        <v>1</v>
      </c>
    </row>
    <row r="12936" spans="1:40" x14ac:dyDescent="0.45">
      <c r="A12936" t="s">
        <v>55882</v>
      </c>
      <c r="B12936" t="s">
        <v>55883</v>
      </c>
      <c r="C12936" t="s">
        <v>55884</v>
      </c>
      <c r="D12936" t="s">
        <v>55885</v>
      </c>
      <c r="E12936" t="s">
        <v>69</v>
      </c>
      <c r="F12936">
        <v>0</v>
      </c>
      <c r="G12936" t="s">
        <v>51</v>
      </c>
      <c r="H12936" t="s">
        <v>44</v>
      </c>
      <c r="I12936" t="s">
        <v>45</v>
      </c>
      <c r="J12936" t="s">
        <v>46</v>
      </c>
      <c r="K12936" t="s">
        <v>47</v>
      </c>
      <c r="L12936">
        <v>1</v>
      </c>
      <c r="M12936" s="1">
        <v>38357</v>
      </c>
      <c r="N12936" s="3">
        <v>43835</v>
      </c>
      <c r="O12936" t="s">
        <v>277</v>
      </c>
      <c r="P12936">
        <v>2005</v>
      </c>
      <c r="Q12936" s="1">
        <v>41479</v>
      </c>
      <c r="R12936" s="1">
        <v>41479</v>
      </c>
      <c r="S12936">
        <v>0</v>
      </c>
      <c r="T12936">
        <v>2500000</v>
      </c>
      <c r="U12936">
        <v>0</v>
      </c>
      <c r="V12936">
        <v>0</v>
      </c>
      <c r="W12936">
        <v>0</v>
      </c>
      <c r="X12936">
        <v>0</v>
      </c>
      <c r="Y12936">
        <v>0</v>
      </c>
      <c r="Z12936">
        <v>0</v>
      </c>
      <c r="AA12936">
        <v>0</v>
      </c>
      <c r="AB12936">
        <v>0</v>
      </c>
      <c r="AC12936">
        <v>0</v>
      </c>
      <c r="AD12936">
        <v>0</v>
      </c>
      <c r="AE12936">
        <v>0</v>
      </c>
      <c r="AF12936">
        <v>2500000</v>
      </c>
      <c r="AG12936">
        <v>0</v>
      </c>
      <c r="AH12936">
        <v>0</v>
      </c>
      <c r="AI12936">
        <v>0</v>
      </c>
      <c r="AJ12936">
        <v>0</v>
      </c>
      <c r="AK12936">
        <v>0</v>
      </c>
      <c r="AL12936">
        <v>0</v>
      </c>
      <c r="AM12936">
        <v>0</v>
      </c>
      <c r="AN12936">
        <v>1</v>
      </c>
    </row>
    <row r="12937" spans="1:40" x14ac:dyDescent="0.45">
      <c r="A12937" t="s">
        <v>62479</v>
      </c>
      <c r="B12937" t="s">
        <v>62480</v>
      </c>
      <c r="C12937" t="s">
        <v>62481</v>
      </c>
      <c r="D12937" t="s">
        <v>62482</v>
      </c>
      <c r="E12937" t="s">
        <v>276</v>
      </c>
      <c r="F12937">
        <v>0</v>
      </c>
      <c r="G12937" t="s">
        <v>51</v>
      </c>
      <c r="H12937" t="s">
        <v>44</v>
      </c>
      <c r="I12937" t="s">
        <v>45</v>
      </c>
      <c r="J12937" t="s">
        <v>46</v>
      </c>
      <c r="K12937" t="s">
        <v>47</v>
      </c>
      <c r="L12937">
        <v>2</v>
      </c>
      <c r="M12937" s="1">
        <v>41044</v>
      </c>
      <c r="N12937" s="3">
        <v>43963</v>
      </c>
      <c r="O12937" t="s">
        <v>48</v>
      </c>
      <c r="P12937">
        <v>2012</v>
      </c>
      <c r="Q12937" s="1">
        <v>41303</v>
      </c>
      <c r="R12937" s="1">
        <v>41613</v>
      </c>
      <c r="S12937">
        <v>0</v>
      </c>
      <c r="T12937">
        <v>2000000</v>
      </c>
      <c r="U12937">
        <v>0</v>
      </c>
      <c r="V12937">
        <v>0</v>
      </c>
      <c r="W12937">
        <v>0</v>
      </c>
      <c r="X12937">
        <v>0</v>
      </c>
      <c r="Y12937">
        <v>500000</v>
      </c>
      <c r="Z12937">
        <v>0</v>
      </c>
      <c r="AA12937">
        <v>0</v>
      </c>
      <c r="AB12937">
        <v>0</v>
      </c>
      <c r="AC12937">
        <v>0</v>
      </c>
      <c r="AD12937">
        <v>0</v>
      </c>
      <c r="AE12937">
        <v>0</v>
      </c>
      <c r="AF12937">
        <v>0</v>
      </c>
      <c r="AG12937">
        <v>0</v>
      </c>
      <c r="AH12937">
        <v>0</v>
      </c>
      <c r="AI12937">
        <v>0</v>
      </c>
      <c r="AJ12937">
        <v>0</v>
      </c>
      <c r="AK12937">
        <v>0</v>
      </c>
      <c r="AL12937">
        <v>0</v>
      </c>
      <c r="AM12937">
        <v>0</v>
      </c>
      <c r="AN12937">
        <v>1</v>
      </c>
    </row>
    <row r="12938" spans="1:40" x14ac:dyDescent="0.45">
      <c r="A12938" t="s">
        <v>65998</v>
      </c>
      <c r="B12938" t="s">
        <v>65999</v>
      </c>
      <c r="C12938" t="s">
        <v>66000</v>
      </c>
      <c r="D12938" t="s">
        <v>66001</v>
      </c>
      <c r="E12938" t="s">
        <v>154</v>
      </c>
      <c r="F12938">
        <v>0</v>
      </c>
      <c r="G12938" t="s">
        <v>51</v>
      </c>
      <c r="H12938" t="s">
        <v>44</v>
      </c>
      <c r="I12938" t="s">
        <v>45</v>
      </c>
      <c r="J12938" t="s">
        <v>46</v>
      </c>
      <c r="K12938" t="s">
        <v>2361</v>
      </c>
      <c r="L12938">
        <v>1</v>
      </c>
      <c r="M12938" s="1">
        <v>39814</v>
      </c>
      <c r="N12938" s="3">
        <v>43839</v>
      </c>
      <c r="O12938" t="s">
        <v>135</v>
      </c>
      <c r="P12938">
        <v>2009</v>
      </c>
      <c r="Q12938" s="1">
        <v>41487</v>
      </c>
      <c r="R12938" s="1">
        <v>41487</v>
      </c>
      <c r="S12938">
        <v>0</v>
      </c>
      <c r="T12938">
        <v>2500000</v>
      </c>
      <c r="U12938">
        <v>0</v>
      </c>
      <c r="V12938">
        <v>0</v>
      </c>
      <c r="W12938">
        <v>0</v>
      </c>
      <c r="X12938">
        <v>0</v>
      </c>
      <c r="Y12938">
        <v>0</v>
      </c>
      <c r="Z12938">
        <v>0</v>
      </c>
      <c r="AA12938">
        <v>0</v>
      </c>
      <c r="AB12938">
        <v>0</v>
      </c>
      <c r="AC12938">
        <v>0</v>
      </c>
      <c r="AD12938">
        <v>0</v>
      </c>
      <c r="AE12938">
        <v>0</v>
      </c>
      <c r="AF12938">
        <v>2500000</v>
      </c>
      <c r="AG12938">
        <v>0</v>
      </c>
      <c r="AH12938">
        <v>0</v>
      </c>
      <c r="AI12938">
        <v>0</v>
      </c>
      <c r="AJ12938">
        <v>0</v>
      </c>
      <c r="AK12938">
        <v>0</v>
      </c>
      <c r="AL12938">
        <v>0</v>
      </c>
      <c r="AM12938">
        <v>0</v>
      </c>
      <c r="AN12938">
        <v>1</v>
      </c>
    </row>
    <row r="12939" spans="1:40" x14ac:dyDescent="0.45">
      <c r="A12939" t="s">
        <v>67015</v>
      </c>
      <c r="B12939" t="s">
        <v>67016</v>
      </c>
      <c r="C12939" t="s">
        <v>67017</v>
      </c>
      <c r="D12939" t="s">
        <v>67018</v>
      </c>
      <c r="E12939" t="s">
        <v>868</v>
      </c>
      <c r="F12939">
        <v>0</v>
      </c>
      <c r="G12939" t="s">
        <v>51</v>
      </c>
      <c r="H12939" t="s">
        <v>44</v>
      </c>
      <c r="I12939" t="s">
        <v>45</v>
      </c>
      <c r="J12939" t="s">
        <v>46</v>
      </c>
      <c r="K12939" t="s">
        <v>11886</v>
      </c>
      <c r="L12939">
        <v>1</v>
      </c>
      <c r="M12939" s="1">
        <v>40179</v>
      </c>
      <c r="N12939" s="3">
        <v>43840</v>
      </c>
      <c r="O12939" t="s">
        <v>87</v>
      </c>
      <c r="P12939">
        <v>2010</v>
      </c>
      <c r="Q12939" s="1">
        <v>41391</v>
      </c>
      <c r="R12939" s="1">
        <v>41391</v>
      </c>
      <c r="S12939">
        <v>0</v>
      </c>
      <c r="T12939">
        <v>2500000</v>
      </c>
      <c r="U12939">
        <v>0</v>
      </c>
      <c r="V12939">
        <v>0</v>
      </c>
      <c r="W12939">
        <v>0</v>
      </c>
      <c r="X12939">
        <v>0</v>
      </c>
      <c r="Y12939">
        <v>0</v>
      </c>
      <c r="Z12939">
        <v>0</v>
      </c>
      <c r="AA12939">
        <v>0</v>
      </c>
      <c r="AB12939">
        <v>0</v>
      </c>
      <c r="AC12939">
        <v>0</v>
      </c>
      <c r="AD12939">
        <v>0</v>
      </c>
      <c r="AE12939">
        <v>0</v>
      </c>
      <c r="AF12939">
        <v>0</v>
      </c>
      <c r="AG12939">
        <v>0</v>
      </c>
      <c r="AH12939">
        <v>0</v>
      </c>
      <c r="AI12939">
        <v>0</v>
      </c>
      <c r="AJ12939">
        <v>0</v>
      </c>
      <c r="AK12939">
        <v>0</v>
      </c>
      <c r="AL12939">
        <v>0</v>
      </c>
      <c r="AM12939">
        <v>0</v>
      </c>
      <c r="AN12939">
        <v>1</v>
      </c>
    </row>
    <row r="12940" spans="1:40" x14ac:dyDescent="0.45">
      <c r="A12940" t="s">
        <v>67722</v>
      </c>
      <c r="B12940" t="s">
        <v>67723</v>
      </c>
      <c r="C12940" t="s">
        <v>67724</v>
      </c>
      <c r="D12940" t="s">
        <v>8807</v>
      </c>
      <c r="E12940" t="s">
        <v>5156</v>
      </c>
      <c r="F12940">
        <v>0</v>
      </c>
      <c r="G12940" t="s">
        <v>51</v>
      </c>
      <c r="H12940" t="s">
        <v>44</v>
      </c>
      <c r="I12940" t="s">
        <v>45</v>
      </c>
      <c r="J12940" t="s">
        <v>46</v>
      </c>
      <c r="K12940" t="s">
        <v>47</v>
      </c>
      <c r="L12940">
        <v>1</v>
      </c>
      <c r="M12940" s="1">
        <v>41061</v>
      </c>
      <c r="N12940" s="3">
        <v>43994</v>
      </c>
      <c r="O12940" t="s">
        <v>48</v>
      </c>
      <c r="P12940">
        <v>2012</v>
      </c>
      <c r="Q12940" s="1">
        <v>41771</v>
      </c>
      <c r="R12940" s="1">
        <v>41771</v>
      </c>
      <c r="S12940">
        <v>2500000</v>
      </c>
      <c r="T12940">
        <v>0</v>
      </c>
      <c r="U12940">
        <v>0</v>
      </c>
      <c r="V12940">
        <v>0</v>
      </c>
      <c r="W12940">
        <v>0</v>
      </c>
      <c r="X12940">
        <v>0</v>
      </c>
      <c r="Y12940">
        <v>0</v>
      </c>
      <c r="Z12940">
        <v>0</v>
      </c>
      <c r="AA12940">
        <v>0</v>
      </c>
      <c r="AB12940">
        <v>0</v>
      </c>
      <c r="AC12940">
        <v>0</v>
      </c>
      <c r="AD12940">
        <v>0</v>
      </c>
      <c r="AE12940">
        <v>0</v>
      </c>
      <c r="AF12940">
        <v>0</v>
      </c>
      <c r="AG12940">
        <v>0</v>
      </c>
      <c r="AH12940">
        <v>0</v>
      </c>
      <c r="AI12940">
        <v>0</v>
      </c>
      <c r="AJ12940">
        <v>0</v>
      </c>
      <c r="AK12940">
        <v>0</v>
      </c>
      <c r="AL12940">
        <v>0</v>
      </c>
      <c r="AM12940">
        <v>0</v>
      </c>
      <c r="AN12940">
        <v>1</v>
      </c>
    </row>
    <row r="12941" spans="1:40" x14ac:dyDescent="0.45">
      <c r="A12941" t="s">
        <v>53012</v>
      </c>
      <c r="B12941" t="s">
        <v>53013</v>
      </c>
      <c r="C12941" t="s">
        <v>53014</v>
      </c>
      <c r="D12941" t="s">
        <v>115</v>
      </c>
      <c r="E12941" t="s">
        <v>116</v>
      </c>
      <c r="F12941">
        <v>0</v>
      </c>
      <c r="G12941" t="s">
        <v>51</v>
      </c>
      <c r="H12941" t="s">
        <v>44</v>
      </c>
      <c r="I12941" t="s">
        <v>186</v>
      </c>
      <c r="J12941" t="s">
        <v>187</v>
      </c>
      <c r="K12941" t="s">
        <v>187</v>
      </c>
      <c r="L12941">
        <v>1</v>
      </c>
      <c r="M12941" s="1">
        <v>7306</v>
      </c>
      <c r="N12941" s="3">
        <v>43850</v>
      </c>
      <c r="O12941" t="s">
        <v>53015</v>
      </c>
      <c r="P12941">
        <v>1920</v>
      </c>
      <c r="Q12941" s="1">
        <v>41697</v>
      </c>
      <c r="R12941" s="1">
        <v>41697</v>
      </c>
      <c r="S12941">
        <v>0</v>
      </c>
      <c r="T12941">
        <v>0</v>
      </c>
      <c r="U12941">
        <v>0</v>
      </c>
      <c r="V12941">
        <v>0</v>
      </c>
      <c r="W12941">
        <v>0</v>
      </c>
      <c r="X12941">
        <v>0</v>
      </c>
      <c r="Y12941">
        <v>0</v>
      </c>
      <c r="Z12941">
        <v>2500000</v>
      </c>
      <c r="AA12941">
        <v>0</v>
      </c>
      <c r="AB12941">
        <v>0</v>
      </c>
      <c r="AC12941">
        <v>0</v>
      </c>
      <c r="AD12941">
        <v>0</v>
      </c>
      <c r="AE12941">
        <v>0</v>
      </c>
      <c r="AF12941">
        <v>0</v>
      </c>
      <c r="AG12941">
        <v>0</v>
      </c>
      <c r="AH12941">
        <v>0</v>
      </c>
      <c r="AI12941">
        <v>0</v>
      </c>
      <c r="AJ12941">
        <v>0</v>
      </c>
      <c r="AK12941">
        <v>0</v>
      </c>
      <c r="AL12941">
        <v>0</v>
      </c>
      <c r="AM12941">
        <v>0</v>
      </c>
      <c r="AN12941">
        <v>1</v>
      </c>
    </row>
    <row r="12942" spans="1:40" x14ac:dyDescent="0.45">
      <c r="A12942" t="s">
        <v>35602</v>
      </c>
      <c r="B12942" t="s">
        <v>35603</v>
      </c>
      <c r="C12942" t="s">
        <v>35604</v>
      </c>
      <c r="D12942" t="s">
        <v>412</v>
      </c>
      <c r="E12942" t="s">
        <v>413</v>
      </c>
      <c r="F12942">
        <v>0</v>
      </c>
      <c r="G12942" t="s">
        <v>51</v>
      </c>
      <c r="H12942" t="s">
        <v>179</v>
      </c>
      <c r="I12942" t="s">
        <v>180</v>
      </c>
      <c r="J12942" t="s">
        <v>181</v>
      </c>
      <c r="K12942" t="s">
        <v>1828</v>
      </c>
      <c r="L12942">
        <v>1</v>
      </c>
      <c r="M12942" s="1">
        <v>37987</v>
      </c>
      <c r="N12942" s="3">
        <v>43834</v>
      </c>
      <c r="O12942" t="s">
        <v>273</v>
      </c>
      <c r="P12942">
        <v>2004</v>
      </c>
      <c r="Q12942" s="1">
        <v>40359</v>
      </c>
      <c r="R12942" s="1">
        <v>40359</v>
      </c>
      <c r="S12942">
        <v>0</v>
      </c>
      <c r="T12942">
        <v>2500000</v>
      </c>
      <c r="U12942">
        <v>0</v>
      </c>
      <c r="V12942">
        <v>0</v>
      </c>
      <c r="W12942">
        <v>0</v>
      </c>
      <c r="X12942">
        <v>0</v>
      </c>
      <c r="Y12942">
        <v>0</v>
      </c>
      <c r="Z12942">
        <v>0</v>
      </c>
      <c r="AA12942">
        <v>0</v>
      </c>
      <c r="AB12942">
        <v>0</v>
      </c>
      <c r="AC12942">
        <v>0</v>
      </c>
      <c r="AD12942">
        <v>0</v>
      </c>
      <c r="AE12942">
        <v>0</v>
      </c>
      <c r="AF12942">
        <v>0</v>
      </c>
      <c r="AG12942">
        <v>0</v>
      </c>
      <c r="AH12942">
        <v>0</v>
      </c>
      <c r="AI12942">
        <v>0</v>
      </c>
      <c r="AJ12942">
        <v>0</v>
      </c>
      <c r="AK12942">
        <v>0</v>
      </c>
      <c r="AL12942">
        <v>0</v>
      </c>
      <c r="AM12942">
        <v>0</v>
      </c>
      <c r="AN12942">
        <v>1</v>
      </c>
    </row>
    <row r="12943" spans="1:40" x14ac:dyDescent="0.45">
      <c r="A12943" t="s">
        <v>37370</v>
      </c>
      <c r="B12943" t="s">
        <v>37371</v>
      </c>
      <c r="C12943" t="s">
        <v>37372</v>
      </c>
      <c r="D12943" t="s">
        <v>68</v>
      </c>
      <c r="E12943" t="s">
        <v>69</v>
      </c>
      <c r="F12943">
        <v>0</v>
      </c>
      <c r="G12943" t="s">
        <v>75</v>
      </c>
      <c r="H12943" t="s">
        <v>179</v>
      </c>
      <c r="I12943" t="s">
        <v>180</v>
      </c>
      <c r="J12943" t="s">
        <v>181</v>
      </c>
      <c r="K12943" t="s">
        <v>181</v>
      </c>
      <c r="L12943">
        <v>1</v>
      </c>
      <c r="M12943" s="1">
        <v>39626</v>
      </c>
      <c r="N12943" s="3">
        <v>43990</v>
      </c>
      <c r="O12943" t="s">
        <v>303</v>
      </c>
      <c r="P12943">
        <v>2008</v>
      </c>
      <c r="Q12943" s="1">
        <v>39308</v>
      </c>
      <c r="R12943" s="1">
        <v>39308</v>
      </c>
      <c r="S12943">
        <v>0</v>
      </c>
      <c r="T12943">
        <v>2500000</v>
      </c>
      <c r="U12943">
        <v>0</v>
      </c>
      <c r="V12943">
        <v>0</v>
      </c>
      <c r="W12943">
        <v>0</v>
      </c>
      <c r="X12943">
        <v>0</v>
      </c>
      <c r="Y12943">
        <v>0</v>
      </c>
      <c r="Z12943">
        <v>0</v>
      </c>
      <c r="AA12943">
        <v>0</v>
      </c>
      <c r="AB12943">
        <v>0</v>
      </c>
      <c r="AC12943">
        <v>0</v>
      </c>
      <c r="AD12943">
        <v>0</v>
      </c>
      <c r="AE12943">
        <v>0</v>
      </c>
      <c r="AF12943">
        <v>0</v>
      </c>
      <c r="AG12943">
        <v>2500000</v>
      </c>
      <c r="AH12943">
        <v>0</v>
      </c>
      <c r="AI12943">
        <v>0</v>
      </c>
      <c r="AJ12943">
        <v>0</v>
      </c>
      <c r="AK12943">
        <v>0</v>
      </c>
      <c r="AL12943">
        <v>0</v>
      </c>
      <c r="AM12943">
        <v>0</v>
      </c>
      <c r="AN12943">
        <v>0</v>
      </c>
    </row>
    <row r="12944" spans="1:40" x14ac:dyDescent="0.45">
      <c r="A12944" t="s">
        <v>40269</v>
      </c>
      <c r="B12944" t="s">
        <v>40270</v>
      </c>
      <c r="C12944" t="s">
        <v>40271</v>
      </c>
      <c r="D12944" t="s">
        <v>40272</v>
      </c>
      <c r="E12944" t="s">
        <v>3829</v>
      </c>
      <c r="F12944">
        <v>0</v>
      </c>
      <c r="G12944" t="s">
        <v>43</v>
      </c>
      <c r="H12944" t="s">
        <v>179</v>
      </c>
      <c r="I12944" t="s">
        <v>180</v>
      </c>
      <c r="J12944" t="s">
        <v>181</v>
      </c>
      <c r="K12944" t="s">
        <v>181</v>
      </c>
      <c r="L12944">
        <v>1</v>
      </c>
      <c r="M12944" s="1">
        <v>40057</v>
      </c>
      <c r="N12944" s="3">
        <v>44083</v>
      </c>
      <c r="O12944" t="s">
        <v>194</v>
      </c>
      <c r="P12944">
        <v>2009</v>
      </c>
      <c r="Q12944" s="1">
        <v>40752</v>
      </c>
      <c r="R12944" s="1">
        <v>40752</v>
      </c>
      <c r="S12944">
        <v>0</v>
      </c>
      <c r="T12944">
        <v>2500000</v>
      </c>
      <c r="U12944">
        <v>0</v>
      </c>
      <c r="V12944">
        <v>0</v>
      </c>
      <c r="W12944">
        <v>0</v>
      </c>
      <c r="X12944">
        <v>0</v>
      </c>
      <c r="Y12944">
        <v>0</v>
      </c>
      <c r="Z12944">
        <v>0</v>
      </c>
      <c r="AA12944">
        <v>0</v>
      </c>
      <c r="AB12944">
        <v>0</v>
      </c>
      <c r="AC12944">
        <v>0</v>
      </c>
      <c r="AD12944">
        <v>0</v>
      </c>
      <c r="AE12944">
        <v>0</v>
      </c>
      <c r="AF12944">
        <v>0</v>
      </c>
      <c r="AG12944">
        <v>0</v>
      </c>
      <c r="AH12944">
        <v>0</v>
      </c>
      <c r="AI12944">
        <v>0</v>
      </c>
      <c r="AJ12944">
        <v>0</v>
      </c>
      <c r="AK12944">
        <v>0</v>
      </c>
      <c r="AL12944">
        <v>0</v>
      </c>
      <c r="AM12944">
        <v>0</v>
      </c>
      <c r="AN12944">
        <v>1</v>
      </c>
    </row>
    <row r="12945" spans="1:40" x14ac:dyDescent="0.45">
      <c r="A12945" t="s">
        <v>26809</v>
      </c>
      <c r="B12945" t="s">
        <v>26810</v>
      </c>
      <c r="C12945" t="s">
        <v>26811</v>
      </c>
      <c r="D12945" t="s">
        <v>198</v>
      </c>
      <c r="E12945" t="s">
        <v>199</v>
      </c>
      <c r="F12945">
        <v>0</v>
      </c>
      <c r="G12945" t="s">
        <v>51</v>
      </c>
      <c r="H12945" t="s">
        <v>44</v>
      </c>
      <c r="I12945" t="s">
        <v>309</v>
      </c>
      <c r="J12945" t="s">
        <v>310</v>
      </c>
      <c r="K12945" t="s">
        <v>3994</v>
      </c>
      <c r="L12945">
        <v>1</v>
      </c>
      <c r="M12945" s="1">
        <v>40909</v>
      </c>
      <c r="N12945" s="3">
        <v>43842</v>
      </c>
      <c r="O12945" t="s">
        <v>94</v>
      </c>
      <c r="P12945">
        <v>2012</v>
      </c>
      <c r="Q12945" s="1">
        <v>41731</v>
      </c>
      <c r="R12945" s="1">
        <v>41731</v>
      </c>
      <c r="S12945">
        <v>0</v>
      </c>
      <c r="T12945">
        <v>2500000</v>
      </c>
      <c r="U12945">
        <v>0</v>
      </c>
      <c r="V12945">
        <v>0</v>
      </c>
      <c r="W12945">
        <v>0</v>
      </c>
      <c r="X12945">
        <v>0</v>
      </c>
      <c r="Y12945">
        <v>0</v>
      </c>
      <c r="Z12945">
        <v>0</v>
      </c>
      <c r="AA12945">
        <v>0</v>
      </c>
      <c r="AB12945">
        <v>0</v>
      </c>
      <c r="AC12945">
        <v>0</v>
      </c>
      <c r="AD12945">
        <v>0</v>
      </c>
      <c r="AE12945">
        <v>0</v>
      </c>
      <c r="AF12945">
        <v>0</v>
      </c>
      <c r="AG12945">
        <v>0</v>
      </c>
      <c r="AH12945">
        <v>0</v>
      </c>
      <c r="AI12945">
        <v>0</v>
      </c>
      <c r="AJ12945">
        <v>0</v>
      </c>
      <c r="AK12945">
        <v>0</v>
      </c>
      <c r="AL12945">
        <v>0</v>
      </c>
      <c r="AM12945">
        <v>0</v>
      </c>
      <c r="AN12945">
        <v>1</v>
      </c>
    </row>
    <row r="12946" spans="1:40" x14ac:dyDescent="0.45">
      <c r="A12946" t="s">
        <v>45935</v>
      </c>
      <c r="B12946" t="s">
        <v>45936</v>
      </c>
      <c r="C12946" t="s">
        <v>45937</v>
      </c>
      <c r="D12946" t="s">
        <v>68</v>
      </c>
      <c r="E12946" t="s">
        <v>69</v>
      </c>
      <c r="F12946">
        <v>0</v>
      </c>
      <c r="G12946" t="s">
        <v>51</v>
      </c>
      <c r="H12946" t="s">
        <v>179</v>
      </c>
      <c r="I12946" t="s">
        <v>1412</v>
      </c>
      <c r="J12946" t="s">
        <v>1413</v>
      </c>
      <c r="K12946" t="s">
        <v>1414</v>
      </c>
      <c r="L12946">
        <v>1</v>
      </c>
      <c r="M12946" s="1">
        <v>37622</v>
      </c>
      <c r="N12946" s="3">
        <v>43833</v>
      </c>
      <c r="O12946" t="s">
        <v>469</v>
      </c>
      <c r="P12946">
        <v>2003</v>
      </c>
      <c r="Q12946" s="1">
        <v>39405</v>
      </c>
      <c r="R12946" s="1">
        <v>39405</v>
      </c>
      <c r="S12946">
        <v>0</v>
      </c>
      <c r="T12946">
        <v>2500000</v>
      </c>
      <c r="U12946">
        <v>0</v>
      </c>
      <c r="V12946">
        <v>0</v>
      </c>
      <c r="W12946">
        <v>0</v>
      </c>
      <c r="X12946">
        <v>0</v>
      </c>
      <c r="Y12946">
        <v>0</v>
      </c>
      <c r="Z12946">
        <v>0</v>
      </c>
      <c r="AA12946">
        <v>0</v>
      </c>
      <c r="AB12946">
        <v>0</v>
      </c>
      <c r="AC12946">
        <v>0</v>
      </c>
      <c r="AD12946">
        <v>0</v>
      </c>
      <c r="AE12946">
        <v>0</v>
      </c>
      <c r="AF12946">
        <v>0</v>
      </c>
      <c r="AG12946">
        <v>0</v>
      </c>
      <c r="AH12946">
        <v>0</v>
      </c>
      <c r="AI12946">
        <v>0</v>
      </c>
      <c r="AJ12946">
        <v>0</v>
      </c>
      <c r="AK12946">
        <v>0</v>
      </c>
      <c r="AL12946">
        <v>0</v>
      </c>
      <c r="AM12946">
        <v>0</v>
      </c>
      <c r="AN12946">
        <v>1</v>
      </c>
    </row>
    <row r="12947" spans="1:40" x14ac:dyDescent="0.45">
      <c r="A12947" t="s">
        <v>58691</v>
      </c>
      <c r="B12947" t="s">
        <v>58692</v>
      </c>
      <c r="C12947" t="s">
        <v>58693</v>
      </c>
      <c r="D12947" t="s">
        <v>111</v>
      </c>
      <c r="E12947" t="s">
        <v>112</v>
      </c>
      <c r="F12947">
        <v>0</v>
      </c>
      <c r="G12947" t="s">
        <v>51</v>
      </c>
      <c r="H12947" t="s">
        <v>179</v>
      </c>
      <c r="I12947" t="s">
        <v>1412</v>
      </c>
      <c r="J12947" t="s">
        <v>8047</v>
      </c>
      <c r="K12947" t="s">
        <v>8048</v>
      </c>
      <c r="L12947">
        <v>1</v>
      </c>
      <c r="M12947" s="1">
        <v>41395</v>
      </c>
      <c r="N12947" s="3">
        <v>43964</v>
      </c>
      <c r="O12947" t="s">
        <v>266</v>
      </c>
      <c r="P12947">
        <v>2013</v>
      </c>
      <c r="Q12947" s="1">
        <v>41841</v>
      </c>
      <c r="R12947" s="1">
        <v>41841</v>
      </c>
      <c r="S12947">
        <v>0</v>
      </c>
      <c r="T12947">
        <v>0</v>
      </c>
      <c r="U12947">
        <v>2500000</v>
      </c>
      <c r="V12947">
        <v>0</v>
      </c>
      <c r="W12947">
        <v>0</v>
      </c>
      <c r="X12947">
        <v>0</v>
      </c>
      <c r="Y12947">
        <v>0</v>
      </c>
      <c r="Z12947">
        <v>0</v>
      </c>
      <c r="AA12947">
        <v>0</v>
      </c>
      <c r="AB12947">
        <v>0</v>
      </c>
      <c r="AC12947">
        <v>0</v>
      </c>
      <c r="AD12947">
        <v>0</v>
      </c>
      <c r="AE12947">
        <v>0</v>
      </c>
      <c r="AF12947">
        <v>0</v>
      </c>
      <c r="AG12947">
        <v>0</v>
      </c>
      <c r="AH12947">
        <v>0</v>
      </c>
      <c r="AI12947">
        <v>0</v>
      </c>
      <c r="AJ12947">
        <v>0</v>
      </c>
      <c r="AK12947">
        <v>0</v>
      </c>
      <c r="AL12947">
        <v>0</v>
      </c>
      <c r="AM12947">
        <v>0</v>
      </c>
      <c r="AN12947">
        <v>1</v>
      </c>
    </row>
    <row r="12948" spans="1:40" x14ac:dyDescent="0.45">
      <c r="A12948" t="s">
        <v>57354</v>
      </c>
      <c r="B12948" t="s">
        <v>57355</v>
      </c>
      <c r="C12948" t="s">
        <v>57356</v>
      </c>
      <c r="D12948" t="s">
        <v>57357</v>
      </c>
      <c r="E12948" t="s">
        <v>3489</v>
      </c>
      <c r="F12948">
        <v>0</v>
      </c>
      <c r="G12948" t="s">
        <v>51</v>
      </c>
      <c r="H12948" t="s">
        <v>44</v>
      </c>
      <c r="I12948" t="s">
        <v>660</v>
      </c>
      <c r="J12948" t="s">
        <v>838</v>
      </c>
      <c r="K12948" t="s">
        <v>838</v>
      </c>
      <c r="L12948">
        <v>1</v>
      </c>
      <c r="M12948" s="1">
        <v>30682</v>
      </c>
      <c r="N12948" s="2">
        <v>30682</v>
      </c>
      <c r="O12948" t="s">
        <v>110</v>
      </c>
      <c r="P12948">
        <v>1984</v>
      </c>
      <c r="Q12948" s="1">
        <v>41495</v>
      </c>
      <c r="R12948" s="1">
        <v>41495</v>
      </c>
      <c r="S12948">
        <v>0</v>
      </c>
      <c r="T12948">
        <v>0</v>
      </c>
      <c r="U12948">
        <v>0</v>
      </c>
      <c r="V12948">
        <v>0</v>
      </c>
      <c r="W12948">
        <v>0</v>
      </c>
      <c r="X12948">
        <v>0</v>
      </c>
      <c r="Y12948">
        <v>0</v>
      </c>
      <c r="Z12948">
        <v>0</v>
      </c>
      <c r="AA12948">
        <v>2500000</v>
      </c>
      <c r="AB12948">
        <v>0</v>
      </c>
      <c r="AC12948">
        <v>0</v>
      </c>
      <c r="AD12948">
        <v>0</v>
      </c>
      <c r="AE12948">
        <v>0</v>
      </c>
      <c r="AF12948">
        <v>0</v>
      </c>
      <c r="AG12948">
        <v>0</v>
      </c>
      <c r="AH12948">
        <v>0</v>
      </c>
      <c r="AI12948">
        <v>0</v>
      </c>
      <c r="AJ12948">
        <v>0</v>
      </c>
      <c r="AK12948">
        <v>0</v>
      </c>
      <c r="AL12948">
        <v>0</v>
      </c>
      <c r="AM12948">
        <v>0</v>
      </c>
      <c r="AN12948">
        <v>1</v>
      </c>
    </row>
    <row r="12949" spans="1:40" x14ac:dyDescent="0.45">
      <c r="A12949" t="s">
        <v>10339</v>
      </c>
      <c r="B12949" t="s">
        <v>10340</v>
      </c>
      <c r="C12949" t="s">
        <v>10341</v>
      </c>
      <c r="D12949" t="s">
        <v>170</v>
      </c>
      <c r="E12949" t="s">
        <v>171</v>
      </c>
      <c r="F12949">
        <v>0</v>
      </c>
      <c r="G12949" t="s">
        <v>43</v>
      </c>
      <c r="H12949" t="s">
        <v>44</v>
      </c>
      <c r="I12949" t="s">
        <v>64</v>
      </c>
      <c r="J12949" t="s">
        <v>749</v>
      </c>
      <c r="K12949" t="s">
        <v>749</v>
      </c>
      <c r="L12949">
        <v>2</v>
      </c>
      <c r="M12949" s="1">
        <v>40179</v>
      </c>
      <c r="N12949" s="3">
        <v>43840</v>
      </c>
      <c r="O12949" t="s">
        <v>87</v>
      </c>
      <c r="P12949">
        <v>2010</v>
      </c>
      <c r="Q12949" s="1">
        <v>40179</v>
      </c>
      <c r="R12949" s="1">
        <v>40725</v>
      </c>
      <c r="S12949">
        <v>0</v>
      </c>
      <c r="T12949">
        <v>2500000</v>
      </c>
      <c r="U12949">
        <v>0</v>
      </c>
      <c r="V12949">
        <v>0</v>
      </c>
      <c r="W12949">
        <v>0</v>
      </c>
      <c r="X12949">
        <v>0</v>
      </c>
      <c r="Y12949">
        <v>0</v>
      </c>
      <c r="Z12949">
        <v>0</v>
      </c>
      <c r="AA12949">
        <v>0</v>
      </c>
      <c r="AB12949">
        <v>0</v>
      </c>
      <c r="AC12949">
        <v>0</v>
      </c>
      <c r="AD12949">
        <v>0</v>
      </c>
      <c r="AE12949">
        <v>0</v>
      </c>
      <c r="AF12949">
        <v>2500000</v>
      </c>
      <c r="AG12949">
        <v>0</v>
      </c>
      <c r="AH12949">
        <v>0</v>
      </c>
      <c r="AI12949">
        <v>0</v>
      </c>
      <c r="AJ12949">
        <v>0</v>
      </c>
      <c r="AK12949">
        <v>0</v>
      </c>
      <c r="AL12949">
        <v>0</v>
      </c>
      <c r="AM12949">
        <v>0</v>
      </c>
      <c r="AN12949">
        <v>1</v>
      </c>
    </row>
    <row r="12950" spans="1:40" x14ac:dyDescent="0.45">
      <c r="A12950" t="s">
        <v>23782</v>
      </c>
      <c r="B12950" t="s">
        <v>23783</v>
      </c>
      <c r="C12950" t="s">
        <v>23784</v>
      </c>
      <c r="D12950" t="s">
        <v>963</v>
      </c>
      <c r="E12950" t="s">
        <v>964</v>
      </c>
      <c r="F12950">
        <v>0</v>
      </c>
      <c r="G12950" t="s">
        <v>51</v>
      </c>
      <c r="H12950" t="s">
        <v>44</v>
      </c>
      <c r="I12950" t="s">
        <v>64</v>
      </c>
      <c r="J12950" t="s">
        <v>338</v>
      </c>
      <c r="K12950" t="s">
        <v>338</v>
      </c>
      <c r="L12950">
        <v>2</v>
      </c>
      <c r="M12950" s="1">
        <v>39448</v>
      </c>
      <c r="N12950" s="3">
        <v>43838</v>
      </c>
      <c r="O12950" t="s">
        <v>133</v>
      </c>
      <c r="P12950">
        <v>2008</v>
      </c>
      <c r="Q12950" s="1">
        <v>40339</v>
      </c>
      <c r="R12950" s="1">
        <v>41066</v>
      </c>
      <c r="S12950">
        <v>0</v>
      </c>
      <c r="T12950">
        <v>2500000</v>
      </c>
      <c r="U12950">
        <v>0</v>
      </c>
      <c r="V12950">
        <v>0</v>
      </c>
      <c r="W12950">
        <v>0</v>
      </c>
      <c r="X12950">
        <v>0</v>
      </c>
      <c r="Y12950">
        <v>0</v>
      </c>
      <c r="Z12950">
        <v>0</v>
      </c>
      <c r="AA12950">
        <v>0</v>
      </c>
      <c r="AB12950">
        <v>0</v>
      </c>
      <c r="AC12950">
        <v>0</v>
      </c>
      <c r="AD12950">
        <v>0</v>
      </c>
      <c r="AE12950">
        <v>0</v>
      </c>
      <c r="AF12950">
        <v>1500000</v>
      </c>
      <c r="AG12950">
        <v>0</v>
      </c>
      <c r="AH12950">
        <v>0</v>
      </c>
      <c r="AI12950">
        <v>0</v>
      </c>
      <c r="AJ12950">
        <v>0</v>
      </c>
      <c r="AK12950">
        <v>0</v>
      </c>
      <c r="AL12950">
        <v>0</v>
      </c>
      <c r="AM12950">
        <v>0</v>
      </c>
      <c r="AN12950">
        <v>1</v>
      </c>
    </row>
    <row r="12951" spans="1:40" x14ac:dyDescent="0.45">
      <c r="A12951" t="s">
        <v>32317</v>
      </c>
      <c r="B12951" t="s">
        <v>32318</v>
      </c>
      <c r="C12951" t="s">
        <v>32319</v>
      </c>
      <c r="D12951" t="s">
        <v>157</v>
      </c>
      <c r="E12951" t="s">
        <v>158</v>
      </c>
      <c r="F12951">
        <v>0</v>
      </c>
      <c r="G12951" t="s">
        <v>51</v>
      </c>
      <c r="H12951" t="s">
        <v>44</v>
      </c>
      <c r="I12951" t="s">
        <v>64</v>
      </c>
      <c r="J12951" t="s">
        <v>749</v>
      </c>
      <c r="K12951" t="s">
        <v>749</v>
      </c>
      <c r="L12951">
        <v>1</v>
      </c>
      <c r="M12951" s="1">
        <v>37257</v>
      </c>
      <c r="N12951" s="3">
        <v>43832</v>
      </c>
      <c r="O12951" t="s">
        <v>321</v>
      </c>
      <c r="P12951">
        <v>2002</v>
      </c>
      <c r="Q12951" s="1">
        <v>41317</v>
      </c>
      <c r="R12951" s="1">
        <v>41317</v>
      </c>
      <c r="S12951">
        <v>0</v>
      </c>
      <c r="T12951">
        <v>0</v>
      </c>
      <c r="U12951">
        <v>0</v>
      </c>
      <c r="V12951">
        <v>0</v>
      </c>
      <c r="W12951">
        <v>0</v>
      </c>
      <c r="X12951">
        <v>2500000</v>
      </c>
      <c r="Y12951">
        <v>0</v>
      </c>
      <c r="Z12951">
        <v>0</v>
      </c>
      <c r="AA12951">
        <v>0</v>
      </c>
      <c r="AB12951">
        <v>0</v>
      </c>
      <c r="AC12951">
        <v>0</v>
      </c>
      <c r="AD12951">
        <v>0</v>
      </c>
      <c r="AE12951">
        <v>0</v>
      </c>
      <c r="AF12951">
        <v>0</v>
      </c>
      <c r="AG12951">
        <v>0</v>
      </c>
      <c r="AH12951">
        <v>0</v>
      </c>
      <c r="AI12951">
        <v>0</v>
      </c>
      <c r="AJ12951">
        <v>0</v>
      </c>
      <c r="AK12951">
        <v>0</v>
      </c>
      <c r="AL12951">
        <v>0</v>
      </c>
      <c r="AM12951">
        <v>0</v>
      </c>
      <c r="AN12951">
        <v>1</v>
      </c>
    </row>
    <row r="12952" spans="1:40" x14ac:dyDescent="0.45">
      <c r="A12952" t="s">
        <v>59617</v>
      </c>
      <c r="B12952" t="s">
        <v>59618</v>
      </c>
      <c r="C12952" t="s">
        <v>59619</v>
      </c>
      <c r="D12952" t="s">
        <v>115</v>
      </c>
      <c r="E12952" t="s">
        <v>116</v>
      </c>
      <c r="F12952">
        <v>0</v>
      </c>
      <c r="G12952" t="s">
        <v>51</v>
      </c>
      <c r="H12952" t="s">
        <v>44</v>
      </c>
      <c r="I12952" t="s">
        <v>64</v>
      </c>
      <c r="J12952" t="s">
        <v>749</v>
      </c>
      <c r="K12952" t="s">
        <v>749</v>
      </c>
      <c r="L12952">
        <v>1</v>
      </c>
      <c r="M12952" s="1">
        <v>38353</v>
      </c>
      <c r="N12952" s="3">
        <v>43835</v>
      </c>
      <c r="O12952" t="s">
        <v>277</v>
      </c>
      <c r="P12952">
        <v>2005</v>
      </c>
      <c r="Q12952" s="1">
        <v>40434</v>
      </c>
      <c r="R12952" s="1">
        <v>40434</v>
      </c>
      <c r="S12952">
        <v>0</v>
      </c>
      <c r="T12952">
        <v>2500000</v>
      </c>
      <c r="U12952">
        <v>0</v>
      </c>
      <c r="V12952">
        <v>0</v>
      </c>
      <c r="W12952">
        <v>0</v>
      </c>
      <c r="X12952">
        <v>0</v>
      </c>
      <c r="Y12952">
        <v>0</v>
      </c>
      <c r="Z12952">
        <v>0</v>
      </c>
      <c r="AA12952">
        <v>0</v>
      </c>
      <c r="AB12952">
        <v>0</v>
      </c>
      <c r="AC12952">
        <v>0</v>
      </c>
      <c r="AD12952">
        <v>0</v>
      </c>
      <c r="AE12952">
        <v>0</v>
      </c>
      <c r="AF12952">
        <v>0</v>
      </c>
      <c r="AG12952">
        <v>0</v>
      </c>
      <c r="AH12952">
        <v>0</v>
      </c>
      <c r="AI12952">
        <v>0</v>
      </c>
      <c r="AJ12952">
        <v>0</v>
      </c>
      <c r="AK12952">
        <v>0</v>
      </c>
      <c r="AL12952">
        <v>0</v>
      </c>
      <c r="AM12952">
        <v>0</v>
      </c>
      <c r="AN12952">
        <v>1</v>
      </c>
    </row>
    <row r="12953" spans="1:40" x14ac:dyDescent="0.45">
      <c r="A12953" t="s">
        <v>14101</v>
      </c>
      <c r="B12953" t="s">
        <v>14102</v>
      </c>
      <c r="C12953" t="s">
        <v>14103</v>
      </c>
      <c r="D12953" t="s">
        <v>14104</v>
      </c>
      <c r="E12953" t="s">
        <v>425</v>
      </c>
      <c r="F12953">
        <v>0</v>
      </c>
      <c r="G12953" t="s">
        <v>51</v>
      </c>
      <c r="H12953" t="s">
        <v>44</v>
      </c>
      <c r="I12953" t="s">
        <v>694</v>
      </c>
      <c r="J12953" t="s">
        <v>695</v>
      </c>
      <c r="K12953" t="s">
        <v>5686</v>
      </c>
      <c r="L12953">
        <v>2</v>
      </c>
      <c r="M12953" s="1">
        <v>38718</v>
      </c>
      <c r="N12953" s="3">
        <v>43836</v>
      </c>
      <c r="O12953" t="s">
        <v>260</v>
      </c>
      <c r="P12953">
        <v>2006</v>
      </c>
      <c r="Q12953" s="1">
        <v>40544</v>
      </c>
      <c r="R12953" s="1">
        <v>41275</v>
      </c>
      <c r="S12953">
        <v>1500000</v>
      </c>
      <c r="T12953">
        <v>1000000</v>
      </c>
      <c r="U12953">
        <v>0</v>
      </c>
      <c r="V12953">
        <v>0</v>
      </c>
      <c r="W12953">
        <v>0</v>
      </c>
      <c r="X12953">
        <v>0</v>
      </c>
      <c r="Y12953">
        <v>0</v>
      </c>
      <c r="Z12953">
        <v>0</v>
      </c>
      <c r="AA12953">
        <v>0</v>
      </c>
      <c r="AB12953">
        <v>0</v>
      </c>
      <c r="AC12953">
        <v>0</v>
      </c>
      <c r="AD12953">
        <v>0</v>
      </c>
      <c r="AE12953">
        <v>0</v>
      </c>
      <c r="AF12953">
        <v>1000000</v>
      </c>
      <c r="AG12953">
        <v>0</v>
      </c>
      <c r="AH12953">
        <v>0</v>
      </c>
      <c r="AI12953">
        <v>0</v>
      </c>
      <c r="AJ12953">
        <v>0</v>
      </c>
      <c r="AK12953">
        <v>0</v>
      </c>
      <c r="AL12953">
        <v>0</v>
      </c>
      <c r="AM12953">
        <v>0</v>
      </c>
      <c r="AN12953">
        <v>1</v>
      </c>
    </row>
    <row r="12954" spans="1:40" x14ac:dyDescent="0.45">
      <c r="A12954" t="s">
        <v>59725</v>
      </c>
      <c r="B12954" t="s">
        <v>59726</v>
      </c>
      <c r="C12954" t="s">
        <v>59727</v>
      </c>
      <c r="D12954" t="s">
        <v>59728</v>
      </c>
      <c r="E12954" t="s">
        <v>910</v>
      </c>
      <c r="F12954">
        <v>0</v>
      </c>
      <c r="G12954" t="s">
        <v>51</v>
      </c>
      <c r="H12954" t="s">
        <v>44</v>
      </c>
      <c r="I12954" t="s">
        <v>694</v>
      </c>
      <c r="J12954" t="s">
        <v>695</v>
      </c>
      <c r="K12954" t="s">
        <v>695</v>
      </c>
      <c r="L12954">
        <v>1</v>
      </c>
      <c r="M12954" s="1">
        <v>38292</v>
      </c>
      <c r="N12954" s="3">
        <v>44139</v>
      </c>
      <c r="O12954" t="s">
        <v>1159</v>
      </c>
      <c r="P12954">
        <v>2004</v>
      </c>
      <c r="Q12954" s="1">
        <v>41667</v>
      </c>
      <c r="R12954" s="1">
        <v>41667</v>
      </c>
      <c r="S12954">
        <v>0</v>
      </c>
      <c r="T12954">
        <v>0</v>
      </c>
      <c r="U12954">
        <v>0</v>
      </c>
      <c r="V12954">
        <v>0</v>
      </c>
      <c r="W12954">
        <v>0</v>
      </c>
      <c r="X12954">
        <v>0</v>
      </c>
      <c r="Y12954">
        <v>2500000</v>
      </c>
      <c r="Z12954">
        <v>0</v>
      </c>
      <c r="AA12954">
        <v>0</v>
      </c>
      <c r="AB12954">
        <v>0</v>
      </c>
      <c r="AC12954">
        <v>0</v>
      </c>
      <c r="AD12954">
        <v>0</v>
      </c>
      <c r="AE12954">
        <v>0</v>
      </c>
      <c r="AF12954">
        <v>0</v>
      </c>
      <c r="AG12954">
        <v>0</v>
      </c>
      <c r="AH12954">
        <v>0</v>
      </c>
      <c r="AI12954">
        <v>0</v>
      </c>
      <c r="AJ12954">
        <v>0</v>
      </c>
      <c r="AK12954">
        <v>0</v>
      </c>
      <c r="AL12954">
        <v>0</v>
      </c>
      <c r="AM12954">
        <v>0</v>
      </c>
      <c r="AN12954">
        <v>1</v>
      </c>
    </row>
    <row r="12955" spans="1:40" x14ac:dyDescent="0.45">
      <c r="A12955" t="s">
        <v>31731</v>
      </c>
      <c r="B12955" t="s">
        <v>31732</v>
      </c>
      <c r="C12955" t="s">
        <v>31733</v>
      </c>
      <c r="D12955" t="s">
        <v>31734</v>
      </c>
      <c r="E12955" t="s">
        <v>937</v>
      </c>
      <c r="F12955">
        <v>0</v>
      </c>
      <c r="G12955" t="s">
        <v>51</v>
      </c>
      <c r="H12955" t="s">
        <v>44</v>
      </c>
      <c r="I12955" t="s">
        <v>730</v>
      </c>
      <c r="J12955" t="s">
        <v>3032</v>
      </c>
      <c r="K12955" t="s">
        <v>3033</v>
      </c>
      <c r="L12955">
        <v>2</v>
      </c>
      <c r="M12955" s="1">
        <v>40544</v>
      </c>
      <c r="N12955" s="3">
        <v>43841</v>
      </c>
      <c r="O12955" t="s">
        <v>311</v>
      </c>
      <c r="P12955">
        <v>2011</v>
      </c>
      <c r="Q12955" s="1">
        <v>41032</v>
      </c>
      <c r="R12955" s="1">
        <v>41716</v>
      </c>
      <c r="S12955">
        <v>0</v>
      </c>
      <c r="T12955">
        <v>2000000</v>
      </c>
      <c r="U12955">
        <v>0</v>
      </c>
      <c r="V12955">
        <v>0</v>
      </c>
      <c r="W12955">
        <v>0</v>
      </c>
      <c r="X12955">
        <v>500000</v>
      </c>
      <c r="Y12955">
        <v>0</v>
      </c>
      <c r="Z12955">
        <v>0</v>
      </c>
      <c r="AA12955">
        <v>0</v>
      </c>
      <c r="AB12955">
        <v>0</v>
      </c>
      <c r="AC12955">
        <v>0</v>
      </c>
      <c r="AD12955">
        <v>0</v>
      </c>
      <c r="AE12955">
        <v>0</v>
      </c>
      <c r="AF12955">
        <v>2000000</v>
      </c>
      <c r="AG12955">
        <v>0</v>
      </c>
      <c r="AH12955">
        <v>0</v>
      </c>
      <c r="AI12955">
        <v>0</v>
      </c>
      <c r="AJ12955">
        <v>0</v>
      </c>
      <c r="AK12955">
        <v>0</v>
      </c>
      <c r="AL12955">
        <v>0</v>
      </c>
      <c r="AM12955">
        <v>0</v>
      </c>
      <c r="AN12955">
        <v>1</v>
      </c>
    </row>
    <row r="12956" spans="1:40" x14ac:dyDescent="0.45">
      <c r="A12956" t="s">
        <v>52132</v>
      </c>
      <c r="B12956" t="s">
        <v>52133</v>
      </c>
      <c r="C12956" t="s">
        <v>52134</v>
      </c>
      <c r="D12956" t="s">
        <v>209</v>
      </c>
      <c r="E12956" t="s">
        <v>210</v>
      </c>
      <c r="F12956">
        <v>0</v>
      </c>
      <c r="G12956" t="s">
        <v>51</v>
      </c>
      <c r="H12956" t="s">
        <v>44</v>
      </c>
      <c r="I12956" t="s">
        <v>730</v>
      </c>
      <c r="J12956" t="s">
        <v>365</v>
      </c>
      <c r="K12956" t="s">
        <v>2233</v>
      </c>
      <c r="L12956">
        <v>1</v>
      </c>
      <c r="M12956" s="1">
        <v>40544</v>
      </c>
      <c r="N12956" s="3">
        <v>43841</v>
      </c>
      <c r="O12956" t="s">
        <v>311</v>
      </c>
      <c r="P12956">
        <v>2011</v>
      </c>
      <c r="Q12956" s="1">
        <v>41116</v>
      </c>
      <c r="R12956" s="1">
        <v>41116</v>
      </c>
      <c r="S12956">
        <v>0</v>
      </c>
      <c r="T12956">
        <v>2500000</v>
      </c>
      <c r="U12956">
        <v>0</v>
      </c>
      <c r="V12956">
        <v>0</v>
      </c>
      <c r="W12956">
        <v>0</v>
      </c>
      <c r="X12956">
        <v>0</v>
      </c>
      <c r="Y12956">
        <v>0</v>
      </c>
      <c r="Z12956">
        <v>0</v>
      </c>
      <c r="AA12956">
        <v>0</v>
      </c>
      <c r="AB12956">
        <v>0</v>
      </c>
      <c r="AC12956">
        <v>0</v>
      </c>
      <c r="AD12956">
        <v>0</v>
      </c>
      <c r="AE12956">
        <v>0</v>
      </c>
      <c r="AF12956">
        <v>2500000</v>
      </c>
      <c r="AG12956">
        <v>0</v>
      </c>
      <c r="AH12956">
        <v>0</v>
      </c>
      <c r="AI12956">
        <v>0</v>
      </c>
      <c r="AJ12956">
        <v>0</v>
      </c>
      <c r="AK12956">
        <v>0</v>
      </c>
      <c r="AL12956">
        <v>0</v>
      </c>
      <c r="AM12956">
        <v>0</v>
      </c>
      <c r="AN12956">
        <v>1</v>
      </c>
    </row>
    <row r="12957" spans="1:40" x14ac:dyDescent="0.45">
      <c r="A12957" t="s">
        <v>30378</v>
      </c>
      <c r="B12957" t="s">
        <v>30379</v>
      </c>
      <c r="C12957" t="s">
        <v>30380</v>
      </c>
      <c r="D12957" t="s">
        <v>30381</v>
      </c>
      <c r="E12957" t="s">
        <v>30382</v>
      </c>
      <c r="F12957">
        <v>0</v>
      </c>
      <c r="G12957" t="s">
        <v>51</v>
      </c>
      <c r="H12957" t="s">
        <v>44</v>
      </c>
      <c r="I12957" t="s">
        <v>504</v>
      </c>
      <c r="J12957" t="s">
        <v>505</v>
      </c>
      <c r="K12957" t="s">
        <v>30383</v>
      </c>
      <c r="L12957">
        <v>1</v>
      </c>
      <c r="M12957" s="1">
        <v>35796</v>
      </c>
      <c r="N12957" s="2">
        <v>35796</v>
      </c>
      <c r="O12957" t="s">
        <v>393</v>
      </c>
      <c r="P12957">
        <v>1998</v>
      </c>
      <c r="Q12957" s="1">
        <v>39615</v>
      </c>
      <c r="R12957" s="1">
        <v>39615</v>
      </c>
      <c r="S12957">
        <v>0</v>
      </c>
      <c r="T12957">
        <v>2500000</v>
      </c>
      <c r="U12957">
        <v>0</v>
      </c>
      <c r="V12957">
        <v>0</v>
      </c>
      <c r="W12957">
        <v>0</v>
      </c>
      <c r="X12957">
        <v>0</v>
      </c>
      <c r="Y12957">
        <v>0</v>
      </c>
      <c r="Z12957">
        <v>0</v>
      </c>
      <c r="AA12957">
        <v>0</v>
      </c>
      <c r="AB12957">
        <v>0</v>
      </c>
      <c r="AC12957">
        <v>0</v>
      </c>
      <c r="AD12957">
        <v>0</v>
      </c>
      <c r="AE12957">
        <v>0</v>
      </c>
      <c r="AF12957">
        <v>0</v>
      </c>
      <c r="AG12957">
        <v>0</v>
      </c>
      <c r="AH12957">
        <v>0</v>
      </c>
      <c r="AI12957">
        <v>2500000</v>
      </c>
      <c r="AJ12957">
        <v>0</v>
      </c>
      <c r="AK12957">
        <v>0</v>
      </c>
      <c r="AL12957">
        <v>0</v>
      </c>
      <c r="AM12957">
        <v>0</v>
      </c>
      <c r="AN12957">
        <v>1</v>
      </c>
    </row>
    <row r="12958" spans="1:40" x14ac:dyDescent="0.45">
      <c r="A12958" t="s">
        <v>8813</v>
      </c>
      <c r="B12958" t="s">
        <v>8814</v>
      </c>
      <c r="C12958" t="s">
        <v>8815</v>
      </c>
      <c r="D12958" t="s">
        <v>198</v>
      </c>
      <c r="E12958" t="s">
        <v>199</v>
      </c>
      <c r="F12958">
        <v>0</v>
      </c>
      <c r="G12958" t="s">
        <v>51</v>
      </c>
      <c r="H12958" t="s">
        <v>44</v>
      </c>
      <c r="I12958" t="s">
        <v>147</v>
      </c>
      <c r="J12958" t="s">
        <v>148</v>
      </c>
      <c r="K12958" t="s">
        <v>149</v>
      </c>
      <c r="L12958">
        <v>1</v>
      </c>
      <c r="M12958" s="1">
        <v>39448</v>
      </c>
      <c r="N12958" s="3">
        <v>43838</v>
      </c>
      <c r="O12958" t="s">
        <v>133</v>
      </c>
      <c r="P12958">
        <v>2008</v>
      </c>
      <c r="Q12958" s="1">
        <v>41380</v>
      </c>
      <c r="R12958" s="1">
        <v>41380</v>
      </c>
      <c r="S12958">
        <v>2500000</v>
      </c>
      <c r="T12958">
        <v>0</v>
      </c>
      <c r="U12958">
        <v>0</v>
      </c>
      <c r="V12958">
        <v>0</v>
      </c>
      <c r="W12958">
        <v>0</v>
      </c>
      <c r="X12958">
        <v>0</v>
      </c>
      <c r="Y12958">
        <v>0</v>
      </c>
      <c r="Z12958">
        <v>0</v>
      </c>
      <c r="AA12958">
        <v>0</v>
      </c>
      <c r="AB12958">
        <v>0</v>
      </c>
      <c r="AC12958">
        <v>0</v>
      </c>
      <c r="AD12958">
        <v>0</v>
      </c>
      <c r="AE12958">
        <v>0</v>
      </c>
      <c r="AF12958">
        <v>0</v>
      </c>
      <c r="AG12958">
        <v>0</v>
      </c>
      <c r="AH12958">
        <v>0</v>
      </c>
      <c r="AI12958">
        <v>0</v>
      </c>
      <c r="AJ12958">
        <v>0</v>
      </c>
      <c r="AK12958">
        <v>0</v>
      </c>
      <c r="AL12958">
        <v>0</v>
      </c>
      <c r="AM12958">
        <v>0</v>
      </c>
      <c r="AN12958">
        <v>1</v>
      </c>
    </row>
    <row r="12959" spans="1:40" x14ac:dyDescent="0.45">
      <c r="A12959" t="s">
        <v>52988</v>
      </c>
      <c r="B12959" t="s">
        <v>52989</v>
      </c>
      <c r="C12959" t="s">
        <v>52990</v>
      </c>
      <c r="D12959" t="s">
        <v>52991</v>
      </c>
      <c r="E12959" t="s">
        <v>5501</v>
      </c>
      <c r="F12959">
        <v>0</v>
      </c>
      <c r="G12959" t="s">
        <v>51</v>
      </c>
      <c r="H12959" t="s">
        <v>44</v>
      </c>
      <c r="I12959" t="s">
        <v>147</v>
      </c>
      <c r="J12959" t="s">
        <v>148</v>
      </c>
      <c r="K12959" t="s">
        <v>148</v>
      </c>
      <c r="L12959">
        <v>1</v>
      </c>
      <c r="M12959" s="1">
        <v>41640</v>
      </c>
      <c r="N12959" s="3">
        <v>43844</v>
      </c>
      <c r="O12959" t="s">
        <v>67</v>
      </c>
      <c r="P12959">
        <v>2014</v>
      </c>
      <c r="Q12959" s="1">
        <v>41870</v>
      </c>
      <c r="R12959" s="1">
        <v>41870</v>
      </c>
      <c r="S12959">
        <v>2500000</v>
      </c>
      <c r="T12959">
        <v>0</v>
      </c>
      <c r="U12959">
        <v>0</v>
      </c>
      <c r="V12959">
        <v>0</v>
      </c>
      <c r="W12959">
        <v>0</v>
      </c>
      <c r="X12959">
        <v>0</v>
      </c>
      <c r="Y12959">
        <v>0</v>
      </c>
      <c r="Z12959">
        <v>0</v>
      </c>
      <c r="AA12959">
        <v>0</v>
      </c>
      <c r="AB12959">
        <v>0</v>
      </c>
      <c r="AC12959">
        <v>0</v>
      </c>
      <c r="AD12959">
        <v>0</v>
      </c>
      <c r="AE12959">
        <v>0</v>
      </c>
      <c r="AF12959">
        <v>0</v>
      </c>
      <c r="AG12959">
        <v>0</v>
      </c>
      <c r="AH12959">
        <v>0</v>
      </c>
      <c r="AI12959">
        <v>0</v>
      </c>
      <c r="AJ12959">
        <v>0</v>
      </c>
      <c r="AK12959">
        <v>0</v>
      </c>
      <c r="AL12959">
        <v>0</v>
      </c>
      <c r="AM12959">
        <v>0</v>
      </c>
      <c r="AN12959">
        <v>1</v>
      </c>
    </row>
    <row r="12960" spans="1:40" x14ac:dyDescent="0.45">
      <c r="A12960" t="s">
        <v>53682</v>
      </c>
      <c r="B12960" t="s">
        <v>53683</v>
      </c>
      <c r="C12960" t="s">
        <v>53684</v>
      </c>
      <c r="D12960" t="s">
        <v>19311</v>
      </c>
      <c r="E12960" t="s">
        <v>19312</v>
      </c>
      <c r="F12960">
        <v>0</v>
      </c>
      <c r="G12960" t="s">
        <v>51</v>
      </c>
      <c r="H12960" t="s">
        <v>44</v>
      </c>
      <c r="I12960" t="s">
        <v>147</v>
      </c>
      <c r="J12960" t="s">
        <v>148</v>
      </c>
      <c r="K12960" t="s">
        <v>148</v>
      </c>
      <c r="L12960">
        <v>1</v>
      </c>
      <c r="M12960" s="1">
        <v>37257</v>
      </c>
      <c r="N12960" s="3">
        <v>43832</v>
      </c>
      <c r="O12960" t="s">
        <v>321</v>
      </c>
      <c r="P12960">
        <v>2002</v>
      </c>
      <c r="Q12960" s="1">
        <v>41906</v>
      </c>
      <c r="R12960" s="1">
        <v>41906</v>
      </c>
      <c r="S12960">
        <v>0</v>
      </c>
      <c r="T12960">
        <v>2500000</v>
      </c>
      <c r="U12960">
        <v>0</v>
      </c>
      <c r="V12960">
        <v>0</v>
      </c>
      <c r="W12960">
        <v>0</v>
      </c>
      <c r="X12960">
        <v>0</v>
      </c>
      <c r="Y12960">
        <v>0</v>
      </c>
      <c r="Z12960">
        <v>0</v>
      </c>
      <c r="AA12960">
        <v>0</v>
      </c>
      <c r="AB12960">
        <v>0</v>
      </c>
      <c r="AC12960">
        <v>0</v>
      </c>
      <c r="AD12960">
        <v>0</v>
      </c>
      <c r="AE12960">
        <v>0</v>
      </c>
      <c r="AF12960">
        <v>0</v>
      </c>
      <c r="AG12960">
        <v>0</v>
      </c>
      <c r="AH12960">
        <v>0</v>
      </c>
      <c r="AI12960">
        <v>0</v>
      </c>
      <c r="AJ12960">
        <v>0</v>
      </c>
      <c r="AK12960">
        <v>0</v>
      </c>
      <c r="AL12960">
        <v>0</v>
      </c>
      <c r="AM12960">
        <v>0</v>
      </c>
      <c r="AN12960">
        <v>1</v>
      </c>
    </row>
    <row r="12961" spans="1:40" x14ac:dyDescent="0.45">
      <c r="A12961" t="s">
        <v>71362</v>
      </c>
      <c r="B12961" t="s">
        <v>71363</v>
      </c>
      <c r="C12961" t="s">
        <v>71364</v>
      </c>
      <c r="D12961" t="s">
        <v>903</v>
      </c>
      <c r="E12961" t="s">
        <v>330</v>
      </c>
      <c r="F12961">
        <v>0</v>
      </c>
      <c r="G12961" t="s">
        <v>51</v>
      </c>
      <c r="H12961" t="s">
        <v>44</v>
      </c>
      <c r="I12961" t="s">
        <v>147</v>
      </c>
      <c r="J12961" t="s">
        <v>148</v>
      </c>
      <c r="K12961" t="s">
        <v>148</v>
      </c>
      <c r="L12961">
        <v>1</v>
      </c>
      <c r="M12961" s="1">
        <v>40179</v>
      </c>
      <c r="N12961" s="3">
        <v>43840</v>
      </c>
      <c r="O12961" t="s">
        <v>87</v>
      </c>
      <c r="P12961">
        <v>2010</v>
      </c>
      <c r="Q12961" s="1">
        <v>41480</v>
      </c>
      <c r="R12961" s="1">
        <v>41480</v>
      </c>
      <c r="S12961">
        <v>2500000</v>
      </c>
      <c r="T12961">
        <v>0</v>
      </c>
      <c r="U12961">
        <v>0</v>
      </c>
      <c r="V12961">
        <v>0</v>
      </c>
      <c r="W12961">
        <v>0</v>
      </c>
      <c r="X12961">
        <v>0</v>
      </c>
      <c r="Y12961">
        <v>0</v>
      </c>
      <c r="Z12961">
        <v>0</v>
      </c>
      <c r="AA12961">
        <v>0</v>
      </c>
      <c r="AB12961">
        <v>0</v>
      </c>
      <c r="AC12961">
        <v>0</v>
      </c>
      <c r="AD12961">
        <v>0</v>
      </c>
      <c r="AE12961">
        <v>0</v>
      </c>
      <c r="AF12961">
        <v>0</v>
      </c>
      <c r="AG12961">
        <v>0</v>
      </c>
      <c r="AH12961">
        <v>0</v>
      </c>
      <c r="AI12961">
        <v>0</v>
      </c>
      <c r="AJ12961">
        <v>0</v>
      </c>
      <c r="AK12961">
        <v>0</v>
      </c>
      <c r="AL12961">
        <v>0</v>
      </c>
      <c r="AM12961">
        <v>0</v>
      </c>
      <c r="AN12961">
        <v>1</v>
      </c>
    </row>
    <row r="12962" spans="1:40" x14ac:dyDescent="0.45">
      <c r="A12962" t="s">
        <v>73654</v>
      </c>
      <c r="B12962" t="s">
        <v>73655</v>
      </c>
      <c r="C12962" t="s">
        <v>73656</v>
      </c>
      <c r="D12962" t="s">
        <v>170</v>
      </c>
      <c r="E12962" t="s">
        <v>171</v>
      </c>
      <c r="F12962">
        <v>0</v>
      </c>
      <c r="G12962" t="s">
        <v>51</v>
      </c>
      <c r="H12962" t="s">
        <v>44</v>
      </c>
      <c r="I12962" t="s">
        <v>147</v>
      </c>
      <c r="J12962" t="s">
        <v>148</v>
      </c>
      <c r="K12962" t="s">
        <v>1096</v>
      </c>
      <c r="L12962">
        <v>1</v>
      </c>
      <c r="M12962" s="1">
        <v>40909</v>
      </c>
      <c r="N12962" s="3">
        <v>43842</v>
      </c>
      <c r="O12962" t="s">
        <v>94</v>
      </c>
      <c r="P12962">
        <v>2012</v>
      </c>
      <c r="Q12962" s="1">
        <v>41526</v>
      </c>
      <c r="R12962" s="1">
        <v>41526</v>
      </c>
      <c r="S12962">
        <v>0</v>
      </c>
      <c r="T12962">
        <v>0</v>
      </c>
      <c r="U12962">
        <v>0</v>
      </c>
      <c r="V12962">
        <v>0</v>
      </c>
      <c r="W12962">
        <v>0</v>
      </c>
      <c r="X12962">
        <v>0</v>
      </c>
      <c r="Y12962">
        <v>2500000</v>
      </c>
      <c r="Z12962">
        <v>0</v>
      </c>
      <c r="AA12962">
        <v>0</v>
      </c>
      <c r="AB12962">
        <v>0</v>
      </c>
      <c r="AC12962">
        <v>0</v>
      </c>
      <c r="AD12962">
        <v>0</v>
      </c>
      <c r="AE12962">
        <v>0</v>
      </c>
      <c r="AF12962">
        <v>0</v>
      </c>
      <c r="AG12962">
        <v>0</v>
      </c>
      <c r="AH12962">
        <v>0</v>
      </c>
      <c r="AI12962">
        <v>0</v>
      </c>
      <c r="AJ12962">
        <v>0</v>
      </c>
      <c r="AK12962">
        <v>0</v>
      </c>
      <c r="AL12962">
        <v>0</v>
      </c>
      <c r="AM12962">
        <v>0</v>
      </c>
      <c r="AN12962">
        <v>1</v>
      </c>
    </row>
    <row r="12963" spans="1:40" x14ac:dyDescent="0.45">
      <c r="A12963" t="s">
        <v>35405</v>
      </c>
      <c r="B12963" t="s">
        <v>35406</v>
      </c>
      <c r="C12963" t="s">
        <v>35407</v>
      </c>
      <c r="D12963" t="s">
        <v>68</v>
      </c>
      <c r="E12963" t="s">
        <v>69</v>
      </c>
      <c r="F12963">
        <v>0</v>
      </c>
      <c r="G12963" t="s">
        <v>51</v>
      </c>
      <c r="H12963" t="s">
        <v>44</v>
      </c>
      <c r="I12963" t="s">
        <v>164</v>
      </c>
      <c r="J12963" t="s">
        <v>7493</v>
      </c>
      <c r="K12963" t="s">
        <v>35408</v>
      </c>
      <c r="L12963">
        <v>1</v>
      </c>
      <c r="M12963" s="1">
        <v>41640</v>
      </c>
      <c r="N12963" s="3">
        <v>43844</v>
      </c>
      <c r="O12963" t="s">
        <v>67</v>
      </c>
      <c r="P12963">
        <v>2014</v>
      </c>
      <c r="Q12963" s="1">
        <v>41858</v>
      </c>
      <c r="R12963" s="1">
        <v>41858</v>
      </c>
      <c r="S12963">
        <v>2500000</v>
      </c>
      <c r="T12963">
        <v>0</v>
      </c>
      <c r="U12963">
        <v>0</v>
      </c>
      <c r="V12963">
        <v>0</v>
      </c>
      <c r="W12963">
        <v>0</v>
      </c>
      <c r="X12963">
        <v>0</v>
      </c>
      <c r="Y12963">
        <v>0</v>
      </c>
      <c r="Z12963">
        <v>0</v>
      </c>
      <c r="AA12963">
        <v>0</v>
      </c>
      <c r="AB12963">
        <v>0</v>
      </c>
      <c r="AC12963">
        <v>0</v>
      </c>
      <c r="AD12963">
        <v>0</v>
      </c>
      <c r="AE12963">
        <v>0</v>
      </c>
      <c r="AF12963">
        <v>0</v>
      </c>
      <c r="AG12963">
        <v>0</v>
      </c>
      <c r="AH12963">
        <v>0</v>
      </c>
      <c r="AI12963">
        <v>0</v>
      </c>
      <c r="AJ12963">
        <v>0</v>
      </c>
      <c r="AK12963">
        <v>0</v>
      </c>
      <c r="AL12963">
        <v>0</v>
      </c>
      <c r="AM12963">
        <v>0</v>
      </c>
      <c r="AN12963">
        <v>1</v>
      </c>
    </row>
    <row r="12964" spans="1:40" x14ac:dyDescent="0.45">
      <c r="A12964" t="s">
        <v>69079</v>
      </c>
      <c r="B12964" t="s">
        <v>69080</v>
      </c>
      <c r="C12964" t="s">
        <v>69081</v>
      </c>
      <c r="D12964" t="s">
        <v>69082</v>
      </c>
      <c r="E12964" t="s">
        <v>381</v>
      </c>
      <c r="F12964">
        <v>0</v>
      </c>
      <c r="G12964" t="s">
        <v>51</v>
      </c>
      <c r="H12964" t="s">
        <v>44</v>
      </c>
      <c r="I12964" t="s">
        <v>164</v>
      </c>
      <c r="J12964" t="s">
        <v>165</v>
      </c>
      <c r="K12964" t="s">
        <v>165</v>
      </c>
      <c r="L12964">
        <v>1</v>
      </c>
      <c r="M12964" s="1">
        <v>31048</v>
      </c>
      <c r="N12964" s="2">
        <v>31048</v>
      </c>
      <c r="O12964" t="s">
        <v>2014</v>
      </c>
      <c r="P12964">
        <v>1985</v>
      </c>
      <c r="Q12964" s="1">
        <v>39448</v>
      </c>
      <c r="R12964" s="1">
        <v>39448</v>
      </c>
      <c r="S12964">
        <v>0</v>
      </c>
      <c r="T12964">
        <v>2500000</v>
      </c>
      <c r="U12964">
        <v>0</v>
      </c>
      <c r="V12964">
        <v>0</v>
      </c>
      <c r="W12964">
        <v>0</v>
      </c>
      <c r="X12964">
        <v>0</v>
      </c>
      <c r="Y12964">
        <v>0</v>
      </c>
      <c r="Z12964">
        <v>0</v>
      </c>
      <c r="AA12964">
        <v>0</v>
      </c>
      <c r="AB12964">
        <v>0</v>
      </c>
      <c r="AC12964">
        <v>0</v>
      </c>
      <c r="AD12964">
        <v>0</v>
      </c>
      <c r="AE12964">
        <v>0</v>
      </c>
      <c r="AF12964">
        <v>0</v>
      </c>
      <c r="AG12964">
        <v>0</v>
      </c>
      <c r="AH12964">
        <v>2500000</v>
      </c>
      <c r="AI12964">
        <v>0</v>
      </c>
      <c r="AJ12964">
        <v>0</v>
      </c>
      <c r="AK12964">
        <v>0</v>
      </c>
      <c r="AL12964">
        <v>0</v>
      </c>
      <c r="AM12964">
        <v>0</v>
      </c>
      <c r="AN12964">
        <v>1</v>
      </c>
    </row>
    <row r="12965" spans="1:40" x14ac:dyDescent="0.45">
      <c r="A12965" t="s">
        <v>33232</v>
      </c>
      <c r="B12965" t="s">
        <v>33233</v>
      </c>
      <c r="C12965" t="s">
        <v>33234</v>
      </c>
      <c r="D12965" t="s">
        <v>68</v>
      </c>
      <c r="E12965" t="s">
        <v>69</v>
      </c>
      <c r="F12965">
        <v>0</v>
      </c>
      <c r="G12965" t="s">
        <v>51</v>
      </c>
      <c r="H12965" t="s">
        <v>44</v>
      </c>
      <c r="I12965" t="s">
        <v>491</v>
      </c>
      <c r="J12965" t="s">
        <v>3362</v>
      </c>
      <c r="K12965" t="s">
        <v>3362</v>
      </c>
      <c r="L12965">
        <v>3</v>
      </c>
      <c r="M12965" s="1">
        <v>41275</v>
      </c>
      <c r="N12965" s="3">
        <v>43843</v>
      </c>
      <c r="O12965" t="s">
        <v>117</v>
      </c>
      <c r="P12965">
        <v>2013</v>
      </c>
      <c r="Q12965" s="1">
        <v>41919</v>
      </c>
      <c r="R12965" s="1">
        <v>41922</v>
      </c>
      <c r="S12965">
        <v>0</v>
      </c>
      <c r="T12965">
        <v>2500004</v>
      </c>
      <c r="U12965">
        <v>0</v>
      </c>
      <c r="V12965">
        <v>0</v>
      </c>
      <c r="W12965">
        <v>0</v>
      </c>
      <c r="X12965">
        <v>0</v>
      </c>
      <c r="Y12965">
        <v>0</v>
      </c>
      <c r="Z12965">
        <v>0</v>
      </c>
      <c r="AA12965">
        <v>0</v>
      </c>
      <c r="AB12965">
        <v>0</v>
      </c>
      <c r="AC12965">
        <v>0</v>
      </c>
      <c r="AD12965">
        <v>0</v>
      </c>
      <c r="AE12965">
        <v>0</v>
      </c>
      <c r="AF12965">
        <v>4</v>
      </c>
      <c r="AG12965">
        <v>0</v>
      </c>
      <c r="AH12965">
        <v>0</v>
      </c>
      <c r="AI12965">
        <v>0</v>
      </c>
      <c r="AJ12965">
        <v>0</v>
      </c>
      <c r="AK12965">
        <v>0</v>
      </c>
      <c r="AL12965">
        <v>0</v>
      </c>
      <c r="AM12965">
        <v>0</v>
      </c>
      <c r="AN12965">
        <v>1</v>
      </c>
    </row>
    <row r="12966" spans="1:40" x14ac:dyDescent="0.45">
      <c r="A12966" t="s">
        <v>19147</v>
      </c>
      <c r="B12966" t="s">
        <v>19148</v>
      </c>
      <c r="C12966" t="s">
        <v>19149</v>
      </c>
      <c r="D12966" t="s">
        <v>68</v>
      </c>
      <c r="E12966" t="s">
        <v>69</v>
      </c>
      <c r="F12966">
        <v>0</v>
      </c>
      <c r="G12966" t="s">
        <v>51</v>
      </c>
      <c r="H12966" t="s">
        <v>44</v>
      </c>
      <c r="I12966" t="s">
        <v>45</v>
      </c>
      <c r="J12966" t="s">
        <v>46</v>
      </c>
      <c r="K12966" t="s">
        <v>19150</v>
      </c>
      <c r="L12966">
        <v>2</v>
      </c>
      <c r="M12966" s="1">
        <v>31048</v>
      </c>
      <c r="N12966" s="2">
        <v>31048</v>
      </c>
      <c r="O12966" t="s">
        <v>2014</v>
      </c>
      <c r="P12966">
        <v>1985</v>
      </c>
      <c r="Q12966" s="1">
        <v>38817</v>
      </c>
      <c r="R12966" s="1">
        <v>39888</v>
      </c>
      <c r="S12966">
        <v>0</v>
      </c>
      <c r="T12966">
        <v>2506000</v>
      </c>
      <c r="U12966">
        <v>0</v>
      </c>
      <c r="V12966">
        <v>0</v>
      </c>
      <c r="W12966">
        <v>0</v>
      </c>
      <c r="X12966">
        <v>0</v>
      </c>
      <c r="Y12966">
        <v>0</v>
      </c>
      <c r="Z12966">
        <v>0</v>
      </c>
      <c r="AA12966">
        <v>0</v>
      </c>
      <c r="AB12966">
        <v>0</v>
      </c>
      <c r="AC12966">
        <v>0</v>
      </c>
      <c r="AD12966">
        <v>0</v>
      </c>
      <c r="AE12966">
        <v>0</v>
      </c>
      <c r="AF12966">
        <v>0</v>
      </c>
      <c r="AG12966">
        <v>0</v>
      </c>
      <c r="AH12966">
        <v>0</v>
      </c>
      <c r="AI12966">
        <v>0</v>
      </c>
      <c r="AJ12966">
        <v>0</v>
      </c>
      <c r="AK12966">
        <v>0</v>
      </c>
      <c r="AL12966">
        <v>0</v>
      </c>
      <c r="AM12966">
        <v>0</v>
      </c>
      <c r="AN12966">
        <v>1</v>
      </c>
    </row>
    <row r="12967" spans="1:40" x14ac:dyDescent="0.45">
      <c r="A12967" t="s">
        <v>3548</v>
      </c>
      <c r="B12967" t="s">
        <v>3549</v>
      </c>
      <c r="C12967" t="s">
        <v>3550</v>
      </c>
      <c r="D12967" t="s">
        <v>3551</v>
      </c>
      <c r="E12967" t="s">
        <v>385</v>
      </c>
      <c r="F12967">
        <v>0</v>
      </c>
      <c r="G12967" t="s">
        <v>51</v>
      </c>
      <c r="H12967" t="s">
        <v>44</v>
      </c>
      <c r="I12967" t="s">
        <v>52</v>
      </c>
      <c r="J12967" t="s">
        <v>141</v>
      </c>
      <c r="K12967" t="s">
        <v>142</v>
      </c>
      <c r="L12967">
        <v>1</v>
      </c>
      <c r="M12967" s="1">
        <v>41275</v>
      </c>
      <c r="N12967" s="3">
        <v>43843</v>
      </c>
      <c r="O12967" t="s">
        <v>117</v>
      </c>
      <c r="P12967">
        <v>2013</v>
      </c>
      <c r="Q12967" s="1">
        <v>41275</v>
      </c>
      <c r="R12967" s="1">
        <v>41275</v>
      </c>
      <c r="S12967">
        <v>0</v>
      </c>
      <c r="T12967">
        <v>0</v>
      </c>
      <c r="U12967">
        <v>0</v>
      </c>
      <c r="V12967">
        <v>0</v>
      </c>
      <c r="W12967">
        <v>0</v>
      </c>
      <c r="X12967">
        <v>0</v>
      </c>
      <c r="Y12967">
        <v>0</v>
      </c>
      <c r="Z12967">
        <v>0</v>
      </c>
      <c r="AA12967">
        <v>2511000</v>
      </c>
      <c r="AB12967">
        <v>0</v>
      </c>
      <c r="AC12967">
        <v>0</v>
      </c>
      <c r="AD12967">
        <v>0</v>
      </c>
      <c r="AE12967">
        <v>0</v>
      </c>
      <c r="AF12967">
        <v>0</v>
      </c>
      <c r="AG12967">
        <v>0</v>
      </c>
      <c r="AH12967">
        <v>0</v>
      </c>
      <c r="AI12967">
        <v>0</v>
      </c>
      <c r="AJ12967">
        <v>0</v>
      </c>
      <c r="AK12967">
        <v>0</v>
      </c>
      <c r="AL12967">
        <v>0</v>
      </c>
      <c r="AM12967">
        <v>0</v>
      </c>
      <c r="AN12967">
        <v>1</v>
      </c>
    </row>
    <row r="12968" spans="1:40" x14ac:dyDescent="0.45">
      <c r="A12968" t="s">
        <v>61480</v>
      </c>
      <c r="B12968" t="s">
        <v>61481</v>
      </c>
      <c r="C12968" t="s">
        <v>61482</v>
      </c>
      <c r="D12968" t="s">
        <v>61483</v>
      </c>
      <c r="E12968" t="s">
        <v>1074</v>
      </c>
      <c r="F12968">
        <v>0</v>
      </c>
      <c r="G12968" t="s">
        <v>51</v>
      </c>
      <c r="H12968" t="s">
        <v>44</v>
      </c>
      <c r="I12968" t="s">
        <v>96</v>
      </c>
      <c r="J12968" t="s">
        <v>874</v>
      </c>
      <c r="K12968" t="s">
        <v>1110</v>
      </c>
      <c r="L12968">
        <v>3</v>
      </c>
      <c r="M12968" s="1">
        <v>39203</v>
      </c>
      <c r="N12968" s="3">
        <v>43958</v>
      </c>
      <c r="O12968" t="s">
        <v>1360</v>
      </c>
      <c r="P12968">
        <v>2007</v>
      </c>
      <c r="Q12968" s="1">
        <v>39448</v>
      </c>
      <c r="R12968" s="1">
        <v>41121</v>
      </c>
      <c r="S12968">
        <v>0</v>
      </c>
      <c r="T12968">
        <v>2011360</v>
      </c>
      <c r="U12968">
        <v>0</v>
      </c>
      <c r="V12968">
        <v>0</v>
      </c>
      <c r="W12968">
        <v>0</v>
      </c>
      <c r="X12968">
        <v>500000</v>
      </c>
      <c r="Y12968">
        <v>0</v>
      </c>
      <c r="Z12968">
        <v>0</v>
      </c>
      <c r="AA12968">
        <v>0</v>
      </c>
      <c r="AB12968">
        <v>0</v>
      </c>
      <c r="AC12968">
        <v>0</v>
      </c>
      <c r="AD12968">
        <v>0</v>
      </c>
      <c r="AE12968">
        <v>0</v>
      </c>
      <c r="AF12968">
        <v>580000</v>
      </c>
      <c r="AG12968">
        <v>1431360</v>
      </c>
      <c r="AH12968">
        <v>0</v>
      </c>
      <c r="AI12968">
        <v>0</v>
      </c>
      <c r="AJ12968">
        <v>0</v>
      </c>
      <c r="AK12968">
        <v>0</v>
      </c>
      <c r="AL12968">
        <v>0</v>
      </c>
      <c r="AM12968">
        <v>0</v>
      </c>
      <c r="AN12968">
        <v>1</v>
      </c>
    </row>
    <row r="12969" spans="1:40" x14ac:dyDescent="0.45">
      <c r="A12969" t="s">
        <v>9257</v>
      </c>
      <c r="B12969" t="s">
        <v>9258</v>
      </c>
      <c r="C12969" t="s">
        <v>9259</v>
      </c>
      <c r="D12969" t="s">
        <v>1434</v>
      </c>
      <c r="E12969" t="s">
        <v>1435</v>
      </c>
      <c r="F12969">
        <v>0</v>
      </c>
      <c r="G12969" t="s">
        <v>51</v>
      </c>
      <c r="H12969" t="s">
        <v>44</v>
      </c>
      <c r="I12969" t="s">
        <v>45</v>
      </c>
      <c r="J12969" t="s">
        <v>46</v>
      </c>
      <c r="K12969" t="s">
        <v>47</v>
      </c>
      <c r="L12969">
        <v>2</v>
      </c>
      <c r="M12969" s="1">
        <v>40544</v>
      </c>
      <c r="N12969" s="3">
        <v>43841</v>
      </c>
      <c r="O12969" t="s">
        <v>311</v>
      </c>
      <c r="P12969">
        <v>2011</v>
      </c>
      <c r="Q12969" s="1">
        <v>41904</v>
      </c>
      <c r="R12969" s="1">
        <v>41960</v>
      </c>
      <c r="S12969">
        <v>1500000</v>
      </c>
      <c r="T12969">
        <v>1012245</v>
      </c>
      <c r="U12969">
        <v>0</v>
      </c>
      <c r="V12969">
        <v>0</v>
      </c>
      <c r="W12969">
        <v>0</v>
      </c>
      <c r="X12969">
        <v>0</v>
      </c>
      <c r="Y12969">
        <v>0</v>
      </c>
      <c r="Z12969">
        <v>0</v>
      </c>
      <c r="AA12969">
        <v>0</v>
      </c>
      <c r="AB12969">
        <v>0</v>
      </c>
      <c r="AC12969">
        <v>0</v>
      </c>
      <c r="AD12969">
        <v>0</v>
      </c>
      <c r="AE12969">
        <v>0</v>
      </c>
      <c r="AF12969">
        <v>0</v>
      </c>
      <c r="AG12969">
        <v>0</v>
      </c>
      <c r="AH12969">
        <v>0</v>
      </c>
      <c r="AI12969">
        <v>0</v>
      </c>
      <c r="AJ12969">
        <v>0</v>
      </c>
      <c r="AK12969">
        <v>0</v>
      </c>
      <c r="AL12969">
        <v>0</v>
      </c>
      <c r="AM12969">
        <v>0</v>
      </c>
      <c r="AN12969">
        <v>1</v>
      </c>
    </row>
    <row r="12970" spans="1:40" x14ac:dyDescent="0.45">
      <c r="A12970" t="s">
        <v>61700</v>
      </c>
      <c r="B12970" t="s">
        <v>61701</v>
      </c>
      <c r="C12970" t="s">
        <v>61702</v>
      </c>
      <c r="D12970" t="s">
        <v>68</v>
      </c>
      <c r="E12970" t="s">
        <v>69</v>
      </c>
      <c r="F12970">
        <v>0</v>
      </c>
      <c r="G12970" t="s">
        <v>51</v>
      </c>
      <c r="H12970" t="s">
        <v>44</v>
      </c>
      <c r="I12970" t="s">
        <v>52</v>
      </c>
      <c r="J12970" t="s">
        <v>141</v>
      </c>
      <c r="K12970" t="s">
        <v>723</v>
      </c>
      <c r="L12970">
        <v>2</v>
      </c>
      <c r="M12970" s="1">
        <v>40544</v>
      </c>
      <c r="N12970" s="3">
        <v>43841</v>
      </c>
      <c r="O12970" t="s">
        <v>311</v>
      </c>
      <c r="P12970">
        <v>2011</v>
      </c>
      <c r="Q12970" s="1">
        <v>41507</v>
      </c>
      <c r="R12970" s="1">
        <v>41709</v>
      </c>
      <c r="S12970">
        <v>0</v>
      </c>
      <c r="T12970">
        <v>2515000</v>
      </c>
      <c r="U12970">
        <v>0</v>
      </c>
      <c r="V12970">
        <v>0</v>
      </c>
      <c r="W12970">
        <v>0</v>
      </c>
      <c r="X12970">
        <v>0</v>
      </c>
      <c r="Y12970">
        <v>0</v>
      </c>
      <c r="Z12970">
        <v>0</v>
      </c>
      <c r="AA12970">
        <v>0</v>
      </c>
      <c r="AB12970">
        <v>0</v>
      </c>
      <c r="AC12970">
        <v>0</v>
      </c>
      <c r="AD12970">
        <v>0</v>
      </c>
      <c r="AE12970">
        <v>0</v>
      </c>
      <c r="AF12970">
        <v>0</v>
      </c>
      <c r="AG12970">
        <v>0</v>
      </c>
      <c r="AH12970">
        <v>0</v>
      </c>
      <c r="AI12970">
        <v>0</v>
      </c>
      <c r="AJ12970">
        <v>0</v>
      </c>
      <c r="AK12970">
        <v>0</v>
      </c>
      <c r="AL12970">
        <v>0</v>
      </c>
      <c r="AM12970">
        <v>0</v>
      </c>
      <c r="AN12970">
        <v>1</v>
      </c>
    </row>
    <row r="12971" spans="1:40" x14ac:dyDescent="0.45">
      <c r="A12971" t="s">
        <v>78137</v>
      </c>
      <c r="B12971" t="s">
        <v>78138</v>
      </c>
      <c r="C12971" t="s">
        <v>78139</v>
      </c>
      <c r="D12971" t="s">
        <v>78140</v>
      </c>
      <c r="E12971" t="s">
        <v>8356</v>
      </c>
      <c r="F12971">
        <v>0</v>
      </c>
      <c r="G12971" t="s">
        <v>43</v>
      </c>
      <c r="H12971" t="s">
        <v>44</v>
      </c>
      <c r="I12971" t="s">
        <v>52</v>
      </c>
      <c r="J12971" t="s">
        <v>141</v>
      </c>
      <c r="K12971" t="s">
        <v>5347</v>
      </c>
      <c r="L12971">
        <v>3</v>
      </c>
      <c r="M12971" s="1">
        <v>39234</v>
      </c>
      <c r="N12971" s="3">
        <v>43989</v>
      </c>
      <c r="O12971" t="s">
        <v>1360</v>
      </c>
      <c r="P12971">
        <v>2007</v>
      </c>
      <c r="Q12971" s="1">
        <v>39234</v>
      </c>
      <c r="R12971" s="1">
        <v>40161</v>
      </c>
      <c r="S12971">
        <v>15000</v>
      </c>
      <c r="T12971">
        <v>2500000</v>
      </c>
      <c r="U12971">
        <v>0</v>
      </c>
      <c r="V12971">
        <v>0</v>
      </c>
      <c r="W12971">
        <v>0</v>
      </c>
      <c r="X12971">
        <v>0</v>
      </c>
      <c r="Y12971">
        <v>0</v>
      </c>
      <c r="Z12971">
        <v>0</v>
      </c>
      <c r="AA12971">
        <v>0</v>
      </c>
      <c r="AB12971">
        <v>0</v>
      </c>
      <c r="AC12971">
        <v>0</v>
      </c>
      <c r="AD12971">
        <v>0</v>
      </c>
      <c r="AE12971">
        <v>0</v>
      </c>
      <c r="AF12971">
        <v>1000000</v>
      </c>
      <c r="AG12971">
        <v>0</v>
      </c>
      <c r="AH12971">
        <v>0</v>
      </c>
      <c r="AI12971">
        <v>0</v>
      </c>
      <c r="AJ12971">
        <v>0</v>
      </c>
      <c r="AK12971">
        <v>0</v>
      </c>
      <c r="AL12971">
        <v>0</v>
      </c>
      <c r="AM12971">
        <v>0</v>
      </c>
      <c r="AN12971">
        <v>1</v>
      </c>
    </row>
    <row r="12972" spans="1:40" x14ac:dyDescent="0.45">
      <c r="A12972" t="s">
        <v>28955</v>
      </c>
      <c r="B12972" t="s">
        <v>28956</v>
      </c>
      <c r="C12972" t="s">
        <v>28957</v>
      </c>
      <c r="D12972" t="s">
        <v>28958</v>
      </c>
      <c r="E12972" t="s">
        <v>2664</v>
      </c>
      <c r="F12972">
        <v>0</v>
      </c>
      <c r="G12972" t="s">
        <v>51</v>
      </c>
      <c r="H12972" t="s">
        <v>44</v>
      </c>
      <c r="I12972" t="s">
        <v>84</v>
      </c>
      <c r="J12972" t="s">
        <v>219</v>
      </c>
      <c r="K12972" t="s">
        <v>219</v>
      </c>
      <c r="L12972">
        <v>3</v>
      </c>
      <c r="M12972" s="1">
        <v>39448</v>
      </c>
      <c r="N12972" s="3">
        <v>43838</v>
      </c>
      <c r="O12972" t="s">
        <v>133</v>
      </c>
      <c r="P12972">
        <v>2008</v>
      </c>
      <c r="Q12972" s="1">
        <v>40330</v>
      </c>
      <c r="R12972" s="1">
        <v>41115</v>
      </c>
      <c r="S12972">
        <v>15000</v>
      </c>
      <c r="T12972">
        <v>2500000</v>
      </c>
      <c r="U12972">
        <v>0</v>
      </c>
      <c r="V12972">
        <v>0</v>
      </c>
      <c r="W12972">
        <v>0</v>
      </c>
      <c r="X12972">
        <v>0</v>
      </c>
      <c r="Y12972">
        <v>0</v>
      </c>
      <c r="Z12972">
        <v>0</v>
      </c>
      <c r="AA12972">
        <v>0</v>
      </c>
      <c r="AB12972">
        <v>0</v>
      </c>
      <c r="AC12972">
        <v>0</v>
      </c>
      <c r="AD12972">
        <v>0</v>
      </c>
      <c r="AE12972">
        <v>0</v>
      </c>
      <c r="AF12972">
        <v>2000000</v>
      </c>
      <c r="AG12972">
        <v>0</v>
      </c>
      <c r="AH12972">
        <v>0</v>
      </c>
      <c r="AI12972">
        <v>0</v>
      </c>
      <c r="AJ12972">
        <v>0</v>
      </c>
      <c r="AK12972">
        <v>0</v>
      </c>
      <c r="AL12972">
        <v>0</v>
      </c>
      <c r="AM12972">
        <v>0</v>
      </c>
      <c r="AN12972">
        <v>1</v>
      </c>
    </row>
    <row r="12973" spans="1:40" x14ac:dyDescent="0.45">
      <c r="A12973" t="s">
        <v>35646</v>
      </c>
      <c r="B12973" t="s">
        <v>35647</v>
      </c>
      <c r="C12973" t="s">
        <v>35648</v>
      </c>
      <c r="D12973" t="s">
        <v>198</v>
      </c>
      <c r="E12973" t="s">
        <v>199</v>
      </c>
      <c r="F12973">
        <v>0</v>
      </c>
      <c r="G12973" t="s">
        <v>75</v>
      </c>
      <c r="H12973" t="s">
        <v>44</v>
      </c>
      <c r="I12973" t="s">
        <v>1068</v>
      </c>
      <c r="J12973" t="s">
        <v>1139</v>
      </c>
      <c r="K12973" t="s">
        <v>1139</v>
      </c>
      <c r="L12973">
        <v>2</v>
      </c>
      <c r="M12973" s="1">
        <v>39814</v>
      </c>
      <c r="N12973" s="3">
        <v>43839</v>
      </c>
      <c r="O12973" t="s">
        <v>135</v>
      </c>
      <c r="P12973">
        <v>2009</v>
      </c>
      <c r="Q12973" s="1">
        <v>40469</v>
      </c>
      <c r="R12973" s="1">
        <v>41042</v>
      </c>
      <c r="S12973">
        <v>0</v>
      </c>
      <c r="T12973">
        <v>2517000</v>
      </c>
      <c r="U12973">
        <v>0</v>
      </c>
      <c r="V12973">
        <v>0</v>
      </c>
      <c r="W12973">
        <v>0</v>
      </c>
      <c r="X12973">
        <v>0</v>
      </c>
      <c r="Y12973">
        <v>0</v>
      </c>
      <c r="Z12973">
        <v>0</v>
      </c>
      <c r="AA12973">
        <v>0</v>
      </c>
      <c r="AB12973">
        <v>0</v>
      </c>
      <c r="AC12973">
        <v>0</v>
      </c>
      <c r="AD12973">
        <v>0</v>
      </c>
      <c r="AE12973">
        <v>0</v>
      </c>
      <c r="AF12973">
        <v>0</v>
      </c>
      <c r="AG12973">
        <v>0</v>
      </c>
      <c r="AH12973">
        <v>0</v>
      </c>
      <c r="AI12973">
        <v>0</v>
      </c>
      <c r="AJ12973">
        <v>0</v>
      </c>
      <c r="AK12973">
        <v>0</v>
      </c>
      <c r="AL12973">
        <v>0</v>
      </c>
      <c r="AM12973">
        <v>0</v>
      </c>
      <c r="AN12973">
        <v>0</v>
      </c>
    </row>
    <row r="12974" spans="1:40" x14ac:dyDescent="0.45">
      <c r="A12974" t="s">
        <v>40739</v>
      </c>
      <c r="B12974" t="s">
        <v>40740</v>
      </c>
      <c r="C12974" t="s">
        <v>40741</v>
      </c>
      <c r="D12974" t="s">
        <v>68</v>
      </c>
      <c r="E12974" t="s">
        <v>69</v>
      </c>
      <c r="F12974">
        <v>0</v>
      </c>
      <c r="G12974" t="s">
        <v>51</v>
      </c>
      <c r="H12974" t="s">
        <v>44</v>
      </c>
      <c r="I12974" t="s">
        <v>121</v>
      </c>
      <c r="J12974" t="s">
        <v>122</v>
      </c>
      <c r="K12974" t="s">
        <v>14755</v>
      </c>
      <c r="L12974">
        <v>1</v>
      </c>
      <c r="M12974" s="1">
        <v>39083</v>
      </c>
      <c r="N12974" s="3">
        <v>43837</v>
      </c>
      <c r="O12974" t="s">
        <v>80</v>
      </c>
      <c r="P12974">
        <v>2007</v>
      </c>
      <c r="Q12974" s="1">
        <v>40939</v>
      </c>
      <c r="R12974" s="1">
        <v>40939</v>
      </c>
      <c r="S12974">
        <v>0</v>
      </c>
      <c r="T12974">
        <v>2518753</v>
      </c>
      <c r="U12974">
        <v>0</v>
      </c>
      <c r="V12974">
        <v>0</v>
      </c>
      <c r="W12974">
        <v>0</v>
      </c>
      <c r="X12974">
        <v>0</v>
      </c>
      <c r="Y12974">
        <v>0</v>
      </c>
      <c r="Z12974">
        <v>0</v>
      </c>
      <c r="AA12974">
        <v>0</v>
      </c>
      <c r="AB12974">
        <v>0</v>
      </c>
      <c r="AC12974">
        <v>0</v>
      </c>
      <c r="AD12974">
        <v>0</v>
      </c>
      <c r="AE12974">
        <v>0</v>
      </c>
      <c r="AF12974">
        <v>0</v>
      </c>
      <c r="AG12974">
        <v>0</v>
      </c>
      <c r="AH12974">
        <v>0</v>
      </c>
      <c r="AI12974">
        <v>0</v>
      </c>
      <c r="AJ12974">
        <v>0</v>
      </c>
      <c r="AK12974">
        <v>0</v>
      </c>
      <c r="AL12974">
        <v>0</v>
      </c>
      <c r="AM12974">
        <v>0</v>
      </c>
      <c r="AN12974">
        <v>1</v>
      </c>
    </row>
    <row r="12975" spans="1:40" x14ac:dyDescent="0.45">
      <c r="A12975" t="s">
        <v>7820</v>
      </c>
      <c r="B12975" t="s">
        <v>7821</v>
      </c>
      <c r="C12975" t="s">
        <v>7822</v>
      </c>
      <c r="D12975" t="s">
        <v>7823</v>
      </c>
      <c r="E12975" t="s">
        <v>69</v>
      </c>
      <c r="F12975">
        <v>0</v>
      </c>
      <c r="G12975" t="s">
        <v>43</v>
      </c>
      <c r="H12975" t="s">
        <v>44</v>
      </c>
      <c r="I12975" t="s">
        <v>204</v>
      </c>
      <c r="J12975" t="s">
        <v>205</v>
      </c>
      <c r="K12975" t="s">
        <v>7824</v>
      </c>
      <c r="L12975">
        <v>2</v>
      </c>
      <c r="M12975" s="1">
        <v>38353</v>
      </c>
      <c r="N12975" s="3">
        <v>43835</v>
      </c>
      <c r="O12975" t="s">
        <v>277</v>
      </c>
      <c r="P12975">
        <v>2005</v>
      </c>
      <c r="Q12975" s="1">
        <v>38601</v>
      </c>
      <c r="R12975" s="1">
        <v>40004</v>
      </c>
      <c r="S12975">
        <v>0</v>
      </c>
      <c r="T12975">
        <v>0</v>
      </c>
      <c r="U12975">
        <v>0</v>
      </c>
      <c r="V12975">
        <v>0</v>
      </c>
      <c r="W12975">
        <v>0</v>
      </c>
      <c r="X12975">
        <v>0</v>
      </c>
      <c r="Y12975">
        <v>0</v>
      </c>
      <c r="Z12975">
        <v>0</v>
      </c>
      <c r="AA12975">
        <v>252000000</v>
      </c>
      <c r="AB12975">
        <v>0</v>
      </c>
      <c r="AC12975">
        <v>0</v>
      </c>
      <c r="AD12975">
        <v>0</v>
      </c>
      <c r="AE12975">
        <v>0</v>
      </c>
      <c r="AF12975">
        <v>0</v>
      </c>
      <c r="AG12975">
        <v>0</v>
      </c>
      <c r="AH12975">
        <v>0</v>
      </c>
      <c r="AI12975">
        <v>0</v>
      </c>
      <c r="AJ12975">
        <v>0</v>
      </c>
      <c r="AK12975">
        <v>0</v>
      </c>
      <c r="AL12975">
        <v>0</v>
      </c>
      <c r="AM12975">
        <v>0</v>
      </c>
      <c r="AN12975">
        <v>1</v>
      </c>
    </row>
    <row r="12976" spans="1:40" x14ac:dyDescent="0.45">
      <c r="A12976" t="s">
        <v>68711</v>
      </c>
      <c r="B12976" t="s">
        <v>68712</v>
      </c>
      <c r="C12976" t="s">
        <v>68713</v>
      </c>
      <c r="D12976" t="s">
        <v>1429</v>
      </c>
      <c r="E12976" t="s">
        <v>900</v>
      </c>
      <c r="F12976">
        <v>0</v>
      </c>
      <c r="G12976" t="s">
        <v>51</v>
      </c>
      <c r="H12976" t="s">
        <v>44</v>
      </c>
      <c r="I12976" t="s">
        <v>204</v>
      </c>
      <c r="J12976" t="s">
        <v>205</v>
      </c>
      <c r="K12976" t="s">
        <v>865</v>
      </c>
      <c r="L12976">
        <v>3</v>
      </c>
      <c r="M12976" s="1">
        <v>40238</v>
      </c>
      <c r="N12976" s="3">
        <v>43900</v>
      </c>
      <c r="O12976" t="s">
        <v>87</v>
      </c>
      <c r="P12976">
        <v>2010</v>
      </c>
      <c r="Q12976" s="1">
        <v>40326</v>
      </c>
      <c r="R12976" s="1">
        <v>41339</v>
      </c>
      <c r="S12976">
        <v>0</v>
      </c>
      <c r="T12976">
        <v>161000000</v>
      </c>
      <c r="U12976">
        <v>0</v>
      </c>
      <c r="V12976">
        <v>0</v>
      </c>
      <c r="W12976">
        <v>0</v>
      </c>
      <c r="X12976">
        <v>0</v>
      </c>
      <c r="Y12976">
        <v>0</v>
      </c>
      <c r="Z12976">
        <v>0</v>
      </c>
      <c r="AA12976">
        <v>0</v>
      </c>
      <c r="AB12976">
        <v>91000000</v>
      </c>
      <c r="AC12976">
        <v>0</v>
      </c>
      <c r="AD12976">
        <v>0</v>
      </c>
      <c r="AE12976">
        <v>0</v>
      </c>
      <c r="AF12976">
        <v>60000000</v>
      </c>
      <c r="AG12976">
        <v>101000000</v>
      </c>
      <c r="AH12976">
        <v>0</v>
      </c>
      <c r="AI12976">
        <v>0</v>
      </c>
      <c r="AJ12976">
        <v>0</v>
      </c>
      <c r="AK12976">
        <v>0</v>
      </c>
      <c r="AL12976">
        <v>0</v>
      </c>
      <c r="AM12976">
        <v>0</v>
      </c>
      <c r="AN12976">
        <v>1</v>
      </c>
    </row>
    <row r="12977" spans="1:40" x14ac:dyDescent="0.45">
      <c r="A12977" t="s">
        <v>37325</v>
      </c>
      <c r="B12977" t="s">
        <v>37326</v>
      </c>
      <c r="C12977" t="s">
        <v>37327</v>
      </c>
      <c r="D12977" t="s">
        <v>37328</v>
      </c>
      <c r="E12977" t="s">
        <v>134</v>
      </c>
      <c r="F12977">
        <v>0</v>
      </c>
      <c r="G12977" t="s">
        <v>51</v>
      </c>
      <c r="H12977" t="s">
        <v>44</v>
      </c>
      <c r="I12977" t="s">
        <v>52</v>
      </c>
      <c r="J12977" t="s">
        <v>141</v>
      </c>
      <c r="K12977" t="s">
        <v>142</v>
      </c>
      <c r="L12977">
        <v>1</v>
      </c>
      <c r="M12977" s="1">
        <v>40909</v>
      </c>
      <c r="N12977" s="3">
        <v>43842</v>
      </c>
      <c r="O12977" t="s">
        <v>94</v>
      </c>
      <c r="P12977">
        <v>2012</v>
      </c>
      <c r="Q12977" s="1">
        <v>41275</v>
      </c>
      <c r="R12977" s="1">
        <v>41275</v>
      </c>
      <c r="S12977">
        <v>2520000</v>
      </c>
      <c r="T12977">
        <v>0</v>
      </c>
      <c r="U12977">
        <v>0</v>
      </c>
      <c r="V12977">
        <v>0</v>
      </c>
      <c r="W12977">
        <v>0</v>
      </c>
      <c r="X12977">
        <v>0</v>
      </c>
      <c r="Y12977">
        <v>0</v>
      </c>
      <c r="Z12977">
        <v>0</v>
      </c>
      <c r="AA12977">
        <v>0</v>
      </c>
      <c r="AB12977">
        <v>0</v>
      </c>
      <c r="AC12977">
        <v>0</v>
      </c>
      <c r="AD12977">
        <v>0</v>
      </c>
      <c r="AE12977">
        <v>0</v>
      </c>
      <c r="AF12977">
        <v>0</v>
      </c>
      <c r="AG12977">
        <v>0</v>
      </c>
      <c r="AH12977">
        <v>0</v>
      </c>
      <c r="AI12977">
        <v>0</v>
      </c>
      <c r="AJ12977">
        <v>0</v>
      </c>
      <c r="AK12977">
        <v>0</v>
      </c>
      <c r="AL12977">
        <v>0</v>
      </c>
      <c r="AM12977">
        <v>0</v>
      </c>
      <c r="AN12977">
        <v>1</v>
      </c>
    </row>
    <row r="12978" spans="1:40" x14ac:dyDescent="0.45">
      <c r="A12978" t="s">
        <v>8617</v>
      </c>
      <c r="B12978" t="s">
        <v>8618</v>
      </c>
      <c r="C12978" t="s">
        <v>8619</v>
      </c>
      <c r="D12978" t="s">
        <v>68</v>
      </c>
      <c r="E12978" t="s">
        <v>69</v>
      </c>
      <c r="F12978">
        <v>0</v>
      </c>
      <c r="G12978" t="s">
        <v>51</v>
      </c>
      <c r="H12978" t="s">
        <v>44</v>
      </c>
      <c r="I12978" t="s">
        <v>678</v>
      </c>
      <c r="J12978" t="s">
        <v>679</v>
      </c>
      <c r="K12978" t="s">
        <v>2717</v>
      </c>
      <c r="L12978">
        <v>1</v>
      </c>
      <c r="M12978" s="1">
        <v>40909</v>
      </c>
      <c r="N12978" s="3">
        <v>43842</v>
      </c>
      <c r="O12978" t="s">
        <v>94</v>
      </c>
      <c r="P12978">
        <v>2012</v>
      </c>
      <c r="Q12978" s="1">
        <v>41851</v>
      </c>
      <c r="R12978" s="1">
        <v>41851</v>
      </c>
      <c r="S12978">
        <v>0</v>
      </c>
      <c r="T12978">
        <v>2520599</v>
      </c>
      <c r="U12978">
        <v>0</v>
      </c>
      <c r="V12978">
        <v>0</v>
      </c>
      <c r="W12978">
        <v>0</v>
      </c>
      <c r="X12978">
        <v>0</v>
      </c>
      <c r="Y12978">
        <v>0</v>
      </c>
      <c r="Z12978">
        <v>0</v>
      </c>
      <c r="AA12978">
        <v>0</v>
      </c>
      <c r="AB12978">
        <v>0</v>
      </c>
      <c r="AC12978">
        <v>0</v>
      </c>
      <c r="AD12978">
        <v>0</v>
      </c>
      <c r="AE12978">
        <v>0</v>
      </c>
      <c r="AF12978">
        <v>0</v>
      </c>
      <c r="AG12978">
        <v>0</v>
      </c>
      <c r="AH12978">
        <v>0</v>
      </c>
      <c r="AI12978">
        <v>0</v>
      </c>
      <c r="AJ12978">
        <v>0</v>
      </c>
      <c r="AK12978">
        <v>0</v>
      </c>
      <c r="AL12978">
        <v>0</v>
      </c>
      <c r="AM12978">
        <v>0</v>
      </c>
      <c r="AN12978">
        <v>1</v>
      </c>
    </row>
    <row r="12979" spans="1:40" x14ac:dyDescent="0.45">
      <c r="A12979" t="s">
        <v>14718</v>
      </c>
      <c r="B12979" t="s">
        <v>14719</v>
      </c>
      <c r="C12979" t="s">
        <v>14720</v>
      </c>
      <c r="D12979" t="s">
        <v>14721</v>
      </c>
      <c r="E12979" t="s">
        <v>3003</v>
      </c>
      <c r="F12979">
        <v>0</v>
      </c>
      <c r="G12979" t="s">
        <v>51</v>
      </c>
      <c r="H12979" t="s">
        <v>44</v>
      </c>
      <c r="I12979" t="s">
        <v>52</v>
      </c>
      <c r="J12979" t="s">
        <v>141</v>
      </c>
      <c r="K12979" t="s">
        <v>723</v>
      </c>
      <c r="L12979">
        <v>10</v>
      </c>
      <c r="M12979" s="1">
        <v>39083</v>
      </c>
      <c r="N12979" s="3">
        <v>43837</v>
      </c>
      <c r="O12979" t="s">
        <v>80</v>
      </c>
      <c r="P12979">
        <v>2007</v>
      </c>
      <c r="Q12979" s="1">
        <v>39083</v>
      </c>
      <c r="R12979" s="1">
        <v>41000</v>
      </c>
      <c r="S12979">
        <v>0</v>
      </c>
      <c r="T12979">
        <v>197303692</v>
      </c>
      <c r="U12979">
        <v>0</v>
      </c>
      <c r="V12979">
        <v>0</v>
      </c>
      <c r="W12979">
        <v>0</v>
      </c>
      <c r="X12979">
        <v>55000000</v>
      </c>
      <c r="Y12979">
        <v>0</v>
      </c>
      <c r="Z12979">
        <v>0</v>
      </c>
      <c r="AA12979">
        <v>0</v>
      </c>
      <c r="AB12979">
        <v>0</v>
      </c>
      <c r="AC12979">
        <v>0</v>
      </c>
      <c r="AD12979">
        <v>0</v>
      </c>
      <c r="AE12979">
        <v>0</v>
      </c>
      <c r="AF12979">
        <v>2200000</v>
      </c>
      <c r="AG12979">
        <v>4700000</v>
      </c>
      <c r="AH12979">
        <v>25000000</v>
      </c>
      <c r="AI12979">
        <v>57000002</v>
      </c>
      <c r="AJ12979">
        <v>75000000</v>
      </c>
      <c r="AK12979">
        <v>25000000</v>
      </c>
      <c r="AL12979">
        <v>0</v>
      </c>
      <c r="AM12979">
        <v>0</v>
      </c>
      <c r="AN12979">
        <v>1</v>
      </c>
    </row>
    <row r="12980" spans="1:40" x14ac:dyDescent="0.45">
      <c r="A12980" t="s">
        <v>56874</v>
      </c>
      <c r="B12980" t="s">
        <v>56875</v>
      </c>
      <c r="C12980" t="s">
        <v>56876</v>
      </c>
      <c r="D12980" t="s">
        <v>56877</v>
      </c>
      <c r="E12980" t="s">
        <v>547</v>
      </c>
      <c r="F12980">
        <v>0</v>
      </c>
      <c r="G12980" t="s">
        <v>51</v>
      </c>
      <c r="H12980" t="s">
        <v>44</v>
      </c>
      <c r="I12980" t="s">
        <v>52</v>
      </c>
      <c r="J12980" t="s">
        <v>141</v>
      </c>
      <c r="K12980" t="s">
        <v>142</v>
      </c>
      <c r="L12980">
        <v>2</v>
      </c>
      <c r="M12980" s="1">
        <v>40179</v>
      </c>
      <c r="N12980" s="3">
        <v>43840</v>
      </c>
      <c r="O12980" t="s">
        <v>87</v>
      </c>
      <c r="P12980">
        <v>2010</v>
      </c>
      <c r="Q12980" s="1">
        <v>40179</v>
      </c>
      <c r="R12980" s="1">
        <v>41365</v>
      </c>
      <c r="S12980">
        <v>2025000</v>
      </c>
      <c r="T12980">
        <v>0</v>
      </c>
      <c r="U12980">
        <v>0</v>
      </c>
      <c r="V12980">
        <v>0</v>
      </c>
      <c r="W12980">
        <v>0</v>
      </c>
      <c r="X12980">
        <v>0</v>
      </c>
      <c r="Y12980">
        <v>500000</v>
      </c>
      <c r="Z12980">
        <v>0</v>
      </c>
      <c r="AA12980">
        <v>0</v>
      </c>
      <c r="AB12980">
        <v>0</v>
      </c>
      <c r="AC12980">
        <v>0</v>
      </c>
      <c r="AD12980">
        <v>0</v>
      </c>
      <c r="AE12980">
        <v>0</v>
      </c>
      <c r="AF12980">
        <v>0</v>
      </c>
      <c r="AG12980">
        <v>0</v>
      </c>
      <c r="AH12980">
        <v>0</v>
      </c>
      <c r="AI12980">
        <v>0</v>
      </c>
      <c r="AJ12980">
        <v>0</v>
      </c>
      <c r="AK12980">
        <v>0</v>
      </c>
      <c r="AL12980">
        <v>0</v>
      </c>
      <c r="AM12980">
        <v>0</v>
      </c>
      <c r="AN12980">
        <v>1</v>
      </c>
    </row>
    <row r="12981" spans="1:40" x14ac:dyDescent="0.45">
      <c r="A12981" t="s">
        <v>37267</v>
      </c>
      <c r="B12981" t="s">
        <v>37268</v>
      </c>
      <c r="C12981" t="s">
        <v>37269</v>
      </c>
      <c r="D12981" t="s">
        <v>899</v>
      </c>
      <c r="E12981" t="s">
        <v>900</v>
      </c>
      <c r="F12981">
        <v>0</v>
      </c>
      <c r="G12981" t="s">
        <v>51</v>
      </c>
      <c r="H12981" t="s">
        <v>44</v>
      </c>
      <c r="I12981" t="s">
        <v>96</v>
      </c>
      <c r="J12981" t="s">
        <v>874</v>
      </c>
      <c r="K12981" t="s">
        <v>1751</v>
      </c>
      <c r="L12981">
        <v>1</v>
      </c>
      <c r="M12981" s="1">
        <v>40544</v>
      </c>
      <c r="N12981" s="3">
        <v>43841</v>
      </c>
      <c r="O12981" t="s">
        <v>311</v>
      </c>
      <c r="P12981">
        <v>2011</v>
      </c>
      <c r="Q12981" s="1">
        <v>41729</v>
      </c>
      <c r="R12981" s="1">
        <v>41729</v>
      </c>
      <c r="S12981">
        <v>0</v>
      </c>
      <c r="T12981">
        <v>2525000</v>
      </c>
      <c r="U12981">
        <v>0</v>
      </c>
      <c r="V12981">
        <v>0</v>
      </c>
      <c r="W12981">
        <v>0</v>
      </c>
      <c r="X12981">
        <v>0</v>
      </c>
      <c r="Y12981">
        <v>0</v>
      </c>
      <c r="Z12981">
        <v>0</v>
      </c>
      <c r="AA12981">
        <v>0</v>
      </c>
      <c r="AB12981">
        <v>0</v>
      </c>
      <c r="AC12981">
        <v>0</v>
      </c>
      <c r="AD12981">
        <v>0</v>
      </c>
      <c r="AE12981">
        <v>0</v>
      </c>
      <c r="AF12981">
        <v>2525000</v>
      </c>
      <c r="AG12981">
        <v>0</v>
      </c>
      <c r="AH12981">
        <v>0</v>
      </c>
      <c r="AI12981">
        <v>0</v>
      </c>
      <c r="AJ12981">
        <v>0</v>
      </c>
      <c r="AK12981">
        <v>0</v>
      </c>
      <c r="AL12981">
        <v>0</v>
      </c>
      <c r="AM12981">
        <v>0</v>
      </c>
      <c r="AN12981">
        <v>1</v>
      </c>
    </row>
    <row r="12982" spans="1:40" x14ac:dyDescent="0.45">
      <c r="A12982" t="s">
        <v>5497</v>
      </c>
      <c r="B12982" t="s">
        <v>5498</v>
      </c>
      <c r="C12982" t="s">
        <v>5499</v>
      </c>
      <c r="D12982" t="s">
        <v>5500</v>
      </c>
      <c r="E12982" t="s">
        <v>5501</v>
      </c>
      <c r="F12982">
        <v>0</v>
      </c>
      <c r="G12982" t="s">
        <v>51</v>
      </c>
      <c r="H12982" t="s">
        <v>44</v>
      </c>
      <c r="I12982" t="s">
        <v>52</v>
      </c>
      <c r="J12982" t="s">
        <v>141</v>
      </c>
      <c r="K12982" t="s">
        <v>459</v>
      </c>
      <c r="L12982">
        <v>5</v>
      </c>
      <c r="M12982" s="1">
        <v>40242</v>
      </c>
      <c r="N12982" s="3">
        <v>43900</v>
      </c>
      <c r="O12982" t="s">
        <v>87</v>
      </c>
      <c r="P12982">
        <v>2010</v>
      </c>
      <c r="Q12982" s="1">
        <v>40275</v>
      </c>
      <c r="R12982" s="1">
        <v>41585</v>
      </c>
      <c r="S12982">
        <v>1625213</v>
      </c>
      <c r="T12982">
        <v>0</v>
      </c>
      <c r="U12982">
        <v>0</v>
      </c>
      <c r="V12982">
        <v>0</v>
      </c>
      <c r="W12982">
        <v>900350</v>
      </c>
      <c r="X12982">
        <v>0</v>
      </c>
      <c r="Y12982">
        <v>0</v>
      </c>
      <c r="Z12982">
        <v>0</v>
      </c>
      <c r="AA12982">
        <v>0</v>
      </c>
      <c r="AB12982">
        <v>0</v>
      </c>
      <c r="AC12982">
        <v>0</v>
      </c>
      <c r="AD12982">
        <v>0</v>
      </c>
      <c r="AE12982">
        <v>0</v>
      </c>
      <c r="AF12982">
        <v>0</v>
      </c>
      <c r="AG12982">
        <v>0</v>
      </c>
      <c r="AH12982">
        <v>0</v>
      </c>
      <c r="AI12982">
        <v>0</v>
      </c>
      <c r="AJ12982">
        <v>0</v>
      </c>
      <c r="AK12982">
        <v>0</v>
      </c>
      <c r="AL12982">
        <v>0</v>
      </c>
      <c r="AM12982">
        <v>0</v>
      </c>
      <c r="AN12982">
        <v>1</v>
      </c>
    </row>
    <row r="12983" spans="1:40" x14ac:dyDescent="0.45">
      <c r="A12983" t="s">
        <v>63824</v>
      </c>
      <c r="B12983" t="s">
        <v>63825</v>
      </c>
      <c r="C12983" t="s">
        <v>63826</v>
      </c>
      <c r="D12983" t="s">
        <v>424</v>
      </c>
      <c r="E12983" t="s">
        <v>425</v>
      </c>
      <c r="F12983">
        <v>0</v>
      </c>
      <c r="G12983" t="s">
        <v>43</v>
      </c>
      <c r="H12983" t="s">
        <v>44</v>
      </c>
      <c r="I12983" t="s">
        <v>52</v>
      </c>
      <c r="J12983" t="s">
        <v>141</v>
      </c>
      <c r="K12983" t="s">
        <v>16266</v>
      </c>
      <c r="L12983">
        <v>4</v>
      </c>
      <c r="M12983" s="1">
        <v>38718</v>
      </c>
      <c r="N12983" s="3">
        <v>43836</v>
      </c>
      <c r="O12983" t="s">
        <v>260</v>
      </c>
      <c r="P12983">
        <v>2006</v>
      </c>
      <c r="Q12983" s="1">
        <v>39343</v>
      </c>
      <c r="R12983" s="1">
        <v>40295</v>
      </c>
      <c r="S12983">
        <v>0</v>
      </c>
      <c r="T12983">
        <v>153000000</v>
      </c>
      <c r="U12983">
        <v>0</v>
      </c>
      <c r="V12983">
        <v>0</v>
      </c>
      <c r="W12983">
        <v>0</v>
      </c>
      <c r="X12983">
        <v>100000000</v>
      </c>
      <c r="Y12983">
        <v>0</v>
      </c>
      <c r="Z12983">
        <v>0</v>
      </c>
      <c r="AA12983">
        <v>0</v>
      </c>
      <c r="AB12983">
        <v>0</v>
      </c>
      <c r="AC12983">
        <v>0</v>
      </c>
      <c r="AD12983">
        <v>0</v>
      </c>
      <c r="AE12983">
        <v>0</v>
      </c>
      <c r="AF12983">
        <v>6000000</v>
      </c>
      <c r="AG12983">
        <v>32000000</v>
      </c>
      <c r="AH12983">
        <v>115000000</v>
      </c>
      <c r="AI12983">
        <v>0</v>
      </c>
      <c r="AJ12983">
        <v>0</v>
      </c>
      <c r="AK12983">
        <v>0</v>
      </c>
      <c r="AL12983">
        <v>0</v>
      </c>
      <c r="AM12983">
        <v>0</v>
      </c>
      <c r="AN12983">
        <v>1</v>
      </c>
    </row>
    <row r="12984" spans="1:40" x14ac:dyDescent="0.45">
      <c r="A12984" t="s">
        <v>31511</v>
      </c>
      <c r="B12984" t="s">
        <v>31512</v>
      </c>
      <c r="C12984" t="s">
        <v>31513</v>
      </c>
      <c r="D12984" t="s">
        <v>424</v>
      </c>
      <c r="E12984" t="s">
        <v>425</v>
      </c>
      <c r="F12984">
        <v>0</v>
      </c>
      <c r="G12984" t="s">
        <v>51</v>
      </c>
      <c r="H12984" t="s">
        <v>44</v>
      </c>
      <c r="I12984" t="s">
        <v>64</v>
      </c>
      <c r="J12984" t="s">
        <v>749</v>
      </c>
      <c r="K12984" t="s">
        <v>749</v>
      </c>
      <c r="L12984">
        <v>6</v>
      </c>
      <c r="M12984" s="1">
        <v>36892</v>
      </c>
      <c r="N12984" s="3">
        <v>43831</v>
      </c>
      <c r="O12984" t="s">
        <v>124</v>
      </c>
      <c r="P12984">
        <v>2001</v>
      </c>
      <c r="Q12984" s="1">
        <v>38504</v>
      </c>
      <c r="R12984" s="1">
        <v>41489</v>
      </c>
      <c r="S12984">
        <v>0</v>
      </c>
      <c r="T12984">
        <v>109000000</v>
      </c>
      <c r="U12984">
        <v>0</v>
      </c>
      <c r="V12984">
        <v>0</v>
      </c>
      <c r="W12984">
        <v>0</v>
      </c>
      <c r="X12984">
        <v>40000000</v>
      </c>
      <c r="Y12984">
        <v>0</v>
      </c>
      <c r="Z12984">
        <v>0</v>
      </c>
      <c r="AA12984">
        <v>104000000</v>
      </c>
      <c r="AB12984">
        <v>0</v>
      </c>
      <c r="AC12984">
        <v>0</v>
      </c>
      <c r="AD12984">
        <v>0</v>
      </c>
      <c r="AE12984">
        <v>0</v>
      </c>
      <c r="AF12984">
        <v>8000000</v>
      </c>
      <c r="AG12984">
        <v>101000000</v>
      </c>
      <c r="AH12984">
        <v>0</v>
      </c>
      <c r="AI12984">
        <v>0</v>
      </c>
      <c r="AJ12984">
        <v>0</v>
      </c>
      <c r="AK12984">
        <v>0</v>
      </c>
      <c r="AL12984">
        <v>0</v>
      </c>
      <c r="AM12984">
        <v>0</v>
      </c>
      <c r="AN12984">
        <v>1</v>
      </c>
    </row>
    <row r="12985" spans="1:40" x14ac:dyDescent="0.45">
      <c r="A12985" t="s">
        <v>67058</v>
      </c>
      <c r="B12985" t="s">
        <v>67059</v>
      </c>
      <c r="C12985" t="s">
        <v>67060</v>
      </c>
      <c r="D12985" t="s">
        <v>101</v>
      </c>
      <c r="E12985" t="s">
        <v>102</v>
      </c>
      <c r="F12985">
        <v>0</v>
      </c>
      <c r="G12985" t="s">
        <v>51</v>
      </c>
      <c r="H12985" t="s">
        <v>44</v>
      </c>
      <c r="I12985" t="s">
        <v>84</v>
      </c>
      <c r="J12985" t="s">
        <v>219</v>
      </c>
      <c r="K12985" t="s">
        <v>1295</v>
      </c>
      <c r="L12985">
        <v>3</v>
      </c>
      <c r="M12985" s="1">
        <v>40909</v>
      </c>
      <c r="N12985" s="3">
        <v>43842</v>
      </c>
      <c r="O12985" t="s">
        <v>94</v>
      </c>
      <c r="P12985">
        <v>2012</v>
      </c>
      <c r="Q12985" s="1">
        <v>41003</v>
      </c>
      <c r="R12985" s="1">
        <v>41730</v>
      </c>
      <c r="S12985">
        <v>2530004</v>
      </c>
      <c r="T12985">
        <v>0</v>
      </c>
      <c r="U12985">
        <v>0</v>
      </c>
      <c r="V12985">
        <v>0</v>
      </c>
      <c r="W12985">
        <v>0</v>
      </c>
      <c r="X12985">
        <v>0</v>
      </c>
      <c r="Y12985">
        <v>0</v>
      </c>
      <c r="Z12985">
        <v>0</v>
      </c>
      <c r="AA12985">
        <v>0</v>
      </c>
      <c r="AB12985">
        <v>0</v>
      </c>
      <c r="AC12985">
        <v>0</v>
      </c>
      <c r="AD12985">
        <v>0</v>
      </c>
      <c r="AE12985">
        <v>0</v>
      </c>
      <c r="AF12985">
        <v>0</v>
      </c>
      <c r="AG12985">
        <v>0</v>
      </c>
      <c r="AH12985">
        <v>0</v>
      </c>
      <c r="AI12985">
        <v>0</v>
      </c>
      <c r="AJ12985">
        <v>0</v>
      </c>
      <c r="AK12985">
        <v>0</v>
      </c>
      <c r="AL12985">
        <v>0</v>
      </c>
      <c r="AM12985">
        <v>0</v>
      </c>
      <c r="AN12985">
        <v>1</v>
      </c>
    </row>
    <row r="12986" spans="1:40" x14ac:dyDescent="0.45">
      <c r="A12986" t="s">
        <v>138</v>
      </c>
      <c r="B12986" t="s">
        <v>139</v>
      </c>
      <c r="C12986" t="s">
        <v>140</v>
      </c>
      <c r="D12986" t="s">
        <v>78</v>
      </c>
      <c r="E12986" t="s">
        <v>79</v>
      </c>
      <c r="F12986">
        <v>0</v>
      </c>
      <c r="G12986" t="s">
        <v>43</v>
      </c>
      <c r="H12986" t="s">
        <v>44</v>
      </c>
      <c r="I12986" t="s">
        <v>52</v>
      </c>
      <c r="J12986" t="s">
        <v>141</v>
      </c>
      <c r="K12986" t="s">
        <v>142</v>
      </c>
      <c r="L12986">
        <v>2</v>
      </c>
      <c r="M12986" s="1">
        <v>40360</v>
      </c>
      <c r="N12986" s="3">
        <v>44022</v>
      </c>
      <c r="O12986" t="s">
        <v>143</v>
      </c>
      <c r="P12986">
        <v>2010</v>
      </c>
      <c r="Q12986" s="1">
        <v>40179</v>
      </c>
      <c r="R12986" s="1">
        <v>40590</v>
      </c>
      <c r="S12986">
        <v>15000</v>
      </c>
      <c r="T12986">
        <v>2520000</v>
      </c>
      <c r="U12986">
        <v>0</v>
      </c>
      <c r="V12986">
        <v>0</v>
      </c>
      <c r="W12986">
        <v>0</v>
      </c>
      <c r="X12986">
        <v>0</v>
      </c>
      <c r="Y12986">
        <v>0</v>
      </c>
      <c r="Z12986">
        <v>0</v>
      </c>
      <c r="AA12986">
        <v>0</v>
      </c>
      <c r="AB12986">
        <v>0</v>
      </c>
      <c r="AC12986">
        <v>0</v>
      </c>
      <c r="AD12986">
        <v>0</v>
      </c>
      <c r="AE12986">
        <v>0</v>
      </c>
      <c r="AF12986">
        <v>2520000</v>
      </c>
      <c r="AG12986">
        <v>0</v>
      </c>
      <c r="AH12986">
        <v>0</v>
      </c>
      <c r="AI12986">
        <v>0</v>
      </c>
      <c r="AJ12986">
        <v>0</v>
      </c>
      <c r="AK12986">
        <v>0</v>
      </c>
      <c r="AL12986">
        <v>0</v>
      </c>
      <c r="AM12986">
        <v>0</v>
      </c>
      <c r="AN12986">
        <v>1</v>
      </c>
    </row>
    <row r="12987" spans="1:40" x14ac:dyDescent="0.45">
      <c r="A12987" t="s">
        <v>29525</v>
      </c>
      <c r="B12987" t="s">
        <v>29526</v>
      </c>
      <c r="C12987" t="s">
        <v>29527</v>
      </c>
      <c r="D12987" t="s">
        <v>198</v>
      </c>
      <c r="E12987" t="s">
        <v>199</v>
      </c>
      <c r="F12987">
        <v>0</v>
      </c>
      <c r="G12987" t="s">
        <v>51</v>
      </c>
      <c r="H12987" t="s">
        <v>44</v>
      </c>
      <c r="I12987" t="s">
        <v>52</v>
      </c>
      <c r="J12987" t="s">
        <v>511</v>
      </c>
      <c r="K12987" t="s">
        <v>2566</v>
      </c>
      <c r="L12987">
        <v>3</v>
      </c>
      <c r="M12987" s="1">
        <v>38718</v>
      </c>
      <c r="N12987" s="3">
        <v>43836</v>
      </c>
      <c r="O12987" t="s">
        <v>260</v>
      </c>
      <c r="P12987">
        <v>2006</v>
      </c>
      <c r="Q12987" s="1">
        <v>40310</v>
      </c>
      <c r="R12987" s="1">
        <v>41316</v>
      </c>
      <c r="S12987">
        <v>0</v>
      </c>
      <c r="T12987">
        <v>2535204</v>
      </c>
      <c r="U12987">
        <v>0</v>
      </c>
      <c r="V12987">
        <v>0</v>
      </c>
      <c r="W12987">
        <v>0</v>
      </c>
      <c r="X12987">
        <v>0</v>
      </c>
      <c r="Y12987">
        <v>0</v>
      </c>
      <c r="Z12987">
        <v>0</v>
      </c>
      <c r="AA12987">
        <v>0</v>
      </c>
      <c r="AB12987">
        <v>0</v>
      </c>
      <c r="AC12987">
        <v>0</v>
      </c>
      <c r="AD12987">
        <v>0</v>
      </c>
      <c r="AE12987">
        <v>0</v>
      </c>
      <c r="AF12987">
        <v>0</v>
      </c>
      <c r="AG12987">
        <v>0</v>
      </c>
      <c r="AH12987">
        <v>0</v>
      </c>
      <c r="AI12987">
        <v>0</v>
      </c>
      <c r="AJ12987">
        <v>0</v>
      </c>
      <c r="AK12987">
        <v>0</v>
      </c>
      <c r="AL12987">
        <v>0</v>
      </c>
      <c r="AM12987">
        <v>0</v>
      </c>
      <c r="AN12987">
        <v>1</v>
      </c>
    </row>
    <row r="12988" spans="1:40" x14ac:dyDescent="0.45">
      <c r="A12988" t="s">
        <v>40103</v>
      </c>
      <c r="B12988" t="s">
        <v>40104</v>
      </c>
      <c r="C12988" t="s">
        <v>40105</v>
      </c>
      <c r="D12988" t="s">
        <v>40106</v>
      </c>
      <c r="E12988" t="s">
        <v>2579</v>
      </c>
      <c r="F12988">
        <v>0</v>
      </c>
      <c r="G12988" t="s">
        <v>51</v>
      </c>
      <c r="H12988" t="s">
        <v>44</v>
      </c>
      <c r="I12988" t="s">
        <v>186</v>
      </c>
      <c r="J12988" t="s">
        <v>643</v>
      </c>
      <c r="K12988" t="s">
        <v>643</v>
      </c>
      <c r="L12988">
        <v>2</v>
      </c>
      <c r="M12988" s="1">
        <v>40910</v>
      </c>
      <c r="N12988" s="3">
        <v>43842</v>
      </c>
      <c r="O12988" t="s">
        <v>94</v>
      </c>
      <c r="P12988">
        <v>2012</v>
      </c>
      <c r="Q12988" s="1">
        <v>41425</v>
      </c>
      <c r="R12988" s="1">
        <v>41578</v>
      </c>
      <c r="S12988">
        <v>1835300</v>
      </c>
      <c r="T12988">
        <v>700000</v>
      </c>
      <c r="U12988">
        <v>0</v>
      </c>
      <c r="V12988">
        <v>0</v>
      </c>
      <c r="W12988">
        <v>0</v>
      </c>
      <c r="X12988">
        <v>0</v>
      </c>
      <c r="Y12988">
        <v>0</v>
      </c>
      <c r="Z12988">
        <v>0</v>
      </c>
      <c r="AA12988">
        <v>0</v>
      </c>
      <c r="AB12988">
        <v>0</v>
      </c>
      <c r="AC12988">
        <v>0</v>
      </c>
      <c r="AD12988">
        <v>0</v>
      </c>
      <c r="AE12988">
        <v>0</v>
      </c>
      <c r="AF12988">
        <v>700000</v>
      </c>
      <c r="AG12988">
        <v>0</v>
      </c>
      <c r="AH12988">
        <v>0</v>
      </c>
      <c r="AI12988">
        <v>0</v>
      </c>
      <c r="AJ12988">
        <v>0</v>
      </c>
      <c r="AK12988">
        <v>0</v>
      </c>
      <c r="AL12988">
        <v>0</v>
      </c>
      <c r="AM12988">
        <v>0</v>
      </c>
      <c r="AN12988">
        <v>1</v>
      </c>
    </row>
    <row r="12989" spans="1:40" x14ac:dyDescent="0.45">
      <c r="A12989" t="s">
        <v>42556</v>
      </c>
      <c r="B12989" t="s">
        <v>42557</v>
      </c>
      <c r="C12989" t="s">
        <v>42558</v>
      </c>
      <c r="D12989" t="s">
        <v>412</v>
      </c>
      <c r="E12989" t="s">
        <v>413</v>
      </c>
      <c r="F12989">
        <v>0</v>
      </c>
      <c r="G12989" t="s">
        <v>51</v>
      </c>
      <c r="H12989" t="s">
        <v>44</v>
      </c>
      <c r="I12989" t="s">
        <v>52</v>
      </c>
      <c r="J12989" t="s">
        <v>651</v>
      </c>
      <c r="K12989" t="s">
        <v>651</v>
      </c>
      <c r="L12989">
        <v>2</v>
      </c>
      <c r="M12989" s="1">
        <v>37987</v>
      </c>
      <c r="N12989" s="3">
        <v>43834</v>
      </c>
      <c r="O12989" t="s">
        <v>273</v>
      </c>
      <c r="P12989">
        <v>2004</v>
      </c>
      <c r="Q12989" s="1">
        <v>39947</v>
      </c>
      <c r="R12989" s="1">
        <v>41942</v>
      </c>
      <c r="S12989">
        <v>0</v>
      </c>
      <c r="T12989">
        <v>2535800</v>
      </c>
      <c r="U12989">
        <v>0</v>
      </c>
      <c r="V12989">
        <v>0</v>
      </c>
      <c r="W12989">
        <v>0</v>
      </c>
      <c r="X12989">
        <v>0</v>
      </c>
      <c r="Y12989">
        <v>0</v>
      </c>
      <c r="Z12989">
        <v>0</v>
      </c>
      <c r="AA12989">
        <v>0</v>
      </c>
      <c r="AB12989">
        <v>0</v>
      </c>
      <c r="AC12989">
        <v>0</v>
      </c>
      <c r="AD12989">
        <v>0</v>
      </c>
      <c r="AE12989">
        <v>0</v>
      </c>
      <c r="AF12989">
        <v>0</v>
      </c>
      <c r="AG12989">
        <v>0</v>
      </c>
      <c r="AH12989">
        <v>0</v>
      </c>
      <c r="AI12989">
        <v>0</v>
      </c>
      <c r="AJ12989">
        <v>0</v>
      </c>
      <c r="AK12989">
        <v>0</v>
      </c>
      <c r="AL12989">
        <v>0</v>
      </c>
      <c r="AM12989">
        <v>0</v>
      </c>
      <c r="AN12989">
        <v>1</v>
      </c>
    </row>
    <row r="12990" spans="1:40" x14ac:dyDescent="0.45">
      <c r="A12990" t="s">
        <v>57591</v>
      </c>
      <c r="B12990" t="s">
        <v>57592</v>
      </c>
      <c r="C12990" t="s">
        <v>57593</v>
      </c>
      <c r="D12990" t="s">
        <v>68</v>
      </c>
      <c r="E12990" t="s">
        <v>69</v>
      </c>
      <c r="F12990">
        <v>0</v>
      </c>
      <c r="G12990" t="s">
        <v>51</v>
      </c>
      <c r="H12990" t="s">
        <v>44</v>
      </c>
      <c r="I12990" t="s">
        <v>45</v>
      </c>
      <c r="J12990" t="s">
        <v>46</v>
      </c>
      <c r="K12990" t="s">
        <v>47</v>
      </c>
      <c r="L12990">
        <v>2</v>
      </c>
      <c r="M12990" s="1">
        <v>40179</v>
      </c>
      <c r="N12990" s="3">
        <v>43840</v>
      </c>
      <c r="O12990" t="s">
        <v>87</v>
      </c>
      <c r="P12990">
        <v>2010</v>
      </c>
      <c r="Q12990" s="1">
        <v>41191</v>
      </c>
      <c r="R12990" s="1">
        <v>41550</v>
      </c>
      <c r="S12990">
        <v>0</v>
      </c>
      <c r="T12990">
        <v>0</v>
      </c>
      <c r="U12990">
        <v>0</v>
      </c>
      <c r="V12990">
        <v>0</v>
      </c>
      <c r="W12990">
        <v>0</v>
      </c>
      <c r="X12990">
        <v>2536000</v>
      </c>
      <c r="Y12990">
        <v>0</v>
      </c>
      <c r="Z12990">
        <v>0</v>
      </c>
      <c r="AA12990">
        <v>0</v>
      </c>
      <c r="AB12990">
        <v>0</v>
      </c>
      <c r="AC12990">
        <v>0</v>
      </c>
      <c r="AD12990">
        <v>0</v>
      </c>
      <c r="AE12990">
        <v>0</v>
      </c>
      <c r="AF12990">
        <v>0</v>
      </c>
      <c r="AG12990">
        <v>0</v>
      </c>
      <c r="AH12990">
        <v>0</v>
      </c>
      <c r="AI12990">
        <v>0</v>
      </c>
      <c r="AJ12990">
        <v>0</v>
      </c>
      <c r="AK12990">
        <v>0</v>
      </c>
      <c r="AL12990">
        <v>0</v>
      </c>
      <c r="AM12990">
        <v>0</v>
      </c>
      <c r="AN12990">
        <v>1</v>
      </c>
    </row>
    <row r="12991" spans="1:40" x14ac:dyDescent="0.45">
      <c r="A12991" t="s">
        <v>2968</v>
      </c>
      <c r="B12991" t="s">
        <v>2969</v>
      </c>
      <c r="C12991" t="s">
        <v>2970</v>
      </c>
      <c r="D12991" t="s">
        <v>198</v>
      </c>
      <c r="E12991" t="s">
        <v>199</v>
      </c>
      <c r="F12991">
        <v>0</v>
      </c>
      <c r="G12991" t="s">
        <v>51</v>
      </c>
      <c r="H12991" t="s">
        <v>44</v>
      </c>
      <c r="I12991" t="s">
        <v>107</v>
      </c>
      <c r="J12991" t="s">
        <v>108</v>
      </c>
      <c r="K12991" t="s">
        <v>2971</v>
      </c>
      <c r="L12991">
        <v>5</v>
      </c>
      <c r="M12991" s="1">
        <v>38353</v>
      </c>
      <c r="N12991" s="3">
        <v>43835</v>
      </c>
      <c r="O12991" t="s">
        <v>277</v>
      </c>
      <c r="P12991">
        <v>2005</v>
      </c>
      <c r="Q12991" s="1">
        <v>40422</v>
      </c>
      <c r="R12991" s="1">
        <v>41891</v>
      </c>
      <c r="S12991">
        <v>0</v>
      </c>
      <c r="T12991">
        <v>41364965</v>
      </c>
      <c r="U12991">
        <v>0</v>
      </c>
      <c r="V12991">
        <v>0</v>
      </c>
      <c r="W12991">
        <v>0</v>
      </c>
      <c r="X12991">
        <v>20250000</v>
      </c>
      <c r="Y12991">
        <v>0</v>
      </c>
      <c r="Z12991">
        <v>0</v>
      </c>
      <c r="AA12991">
        <v>0</v>
      </c>
      <c r="AB12991">
        <v>192000000</v>
      </c>
      <c r="AC12991">
        <v>0</v>
      </c>
      <c r="AD12991">
        <v>0</v>
      </c>
      <c r="AE12991">
        <v>0</v>
      </c>
      <c r="AF12991">
        <v>0</v>
      </c>
      <c r="AG12991">
        <v>41364965</v>
      </c>
      <c r="AH12991">
        <v>0</v>
      </c>
      <c r="AI12991">
        <v>0</v>
      </c>
      <c r="AJ12991">
        <v>0</v>
      </c>
      <c r="AK12991">
        <v>0</v>
      </c>
      <c r="AL12991">
        <v>0</v>
      </c>
      <c r="AM12991">
        <v>0</v>
      </c>
      <c r="AN12991">
        <v>1</v>
      </c>
    </row>
    <row r="12992" spans="1:40" x14ac:dyDescent="0.45">
      <c r="A12992" t="s">
        <v>36813</v>
      </c>
      <c r="B12992" t="s">
        <v>36814</v>
      </c>
      <c r="C12992" t="s">
        <v>36815</v>
      </c>
      <c r="D12992" t="s">
        <v>36816</v>
      </c>
      <c r="E12992" t="s">
        <v>287</v>
      </c>
      <c r="F12992">
        <v>0</v>
      </c>
      <c r="G12992" t="s">
        <v>51</v>
      </c>
      <c r="H12992" t="s">
        <v>44</v>
      </c>
      <c r="I12992" t="s">
        <v>52</v>
      </c>
      <c r="J12992" t="s">
        <v>53</v>
      </c>
      <c r="K12992" t="s">
        <v>1630</v>
      </c>
      <c r="L12992">
        <v>6</v>
      </c>
      <c r="M12992" s="1">
        <v>40210</v>
      </c>
      <c r="N12992" s="3">
        <v>43871</v>
      </c>
      <c r="O12992" t="s">
        <v>87</v>
      </c>
      <c r="P12992">
        <v>2010</v>
      </c>
      <c r="Q12992" s="1">
        <v>40807</v>
      </c>
      <c r="R12992" s="1">
        <v>41879</v>
      </c>
      <c r="S12992">
        <v>0</v>
      </c>
      <c r="T12992">
        <v>249000000</v>
      </c>
      <c r="U12992">
        <v>0</v>
      </c>
      <c r="V12992">
        <v>0</v>
      </c>
      <c r="W12992">
        <v>0</v>
      </c>
      <c r="X12992">
        <v>5000000</v>
      </c>
      <c r="Y12992">
        <v>0</v>
      </c>
      <c r="Z12992">
        <v>0</v>
      </c>
      <c r="AA12992">
        <v>0</v>
      </c>
      <c r="AB12992">
        <v>0</v>
      </c>
      <c r="AC12992">
        <v>0</v>
      </c>
      <c r="AD12992">
        <v>0</v>
      </c>
      <c r="AE12992">
        <v>0</v>
      </c>
      <c r="AF12992">
        <v>33000000</v>
      </c>
      <c r="AG12992">
        <v>76000000</v>
      </c>
      <c r="AH12992">
        <v>55000000</v>
      </c>
      <c r="AI12992">
        <v>85000000</v>
      </c>
      <c r="AJ12992">
        <v>0</v>
      </c>
      <c r="AK12992">
        <v>0</v>
      </c>
      <c r="AL12992">
        <v>0</v>
      </c>
      <c r="AM12992">
        <v>0</v>
      </c>
      <c r="AN12992">
        <v>1</v>
      </c>
    </row>
    <row r="12993" spans="1:40" x14ac:dyDescent="0.45">
      <c r="A12993" t="s">
        <v>75533</v>
      </c>
      <c r="B12993" t="s">
        <v>75534</v>
      </c>
      <c r="C12993" t="s">
        <v>75535</v>
      </c>
      <c r="D12993" t="s">
        <v>75536</v>
      </c>
      <c r="E12993" t="s">
        <v>171</v>
      </c>
      <c r="F12993">
        <v>0</v>
      </c>
      <c r="G12993" t="s">
        <v>51</v>
      </c>
      <c r="H12993" t="s">
        <v>44</v>
      </c>
      <c r="I12993" t="s">
        <v>121</v>
      </c>
      <c r="J12993" t="s">
        <v>365</v>
      </c>
      <c r="K12993" t="s">
        <v>2016</v>
      </c>
      <c r="L12993">
        <v>2</v>
      </c>
      <c r="M12993" s="1">
        <v>38353</v>
      </c>
      <c r="N12993" s="3">
        <v>43835</v>
      </c>
      <c r="O12993" t="s">
        <v>277</v>
      </c>
      <c r="P12993">
        <v>2005</v>
      </c>
      <c r="Q12993" s="1">
        <v>41491</v>
      </c>
      <c r="R12993" s="1">
        <v>41813</v>
      </c>
      <c r="S12993">
        <v>0</v>
      </c>
      <c r="T12993">
        <v>795000</v>
      </c>
      <c r="U12993">
        <v>0</v>
      </c>
      <c r="V12993">
        <v>0</v>
      </c>
      <c r="W12993">
        <v>1750000</v>
      </c>
      <c r="X12993">
        <v>0</v>
      </c>
      <c r="Y12993">
        <v>0</v>
      </c>
      <c r="Z12993">
        <v>0</v>
      </c>
      <c r="AA12993">
        <v>0</v>
      </c>
      <c r="AB12993">
        <v>0</v>
      </c>
      <c r="AC12993">
        <v>0</v>
      </c>
      <c r="AD12993">
        <v>0</v>
      </c>
      <c r="AE12993">
        <v>0</v>
      </c>
      <c r="AF12993">
        <v>0</v>
      </c>
      <c r="AG12993">
        <v>0</v>
      </c>
      <c r="AH12993">
        <v>0</v>
      </c>
      <c r="AI12993">
        <v>0</v>
      </c>
      <c r="AJ12993">
        <v>0</v>
      </c>
      <c r="AK12993">
        <v>0</v>
      </c>
      <c r="AL12993">
        <v>0</v>
      </c>
      <c r="AM12993">
        <v>0</v>
      </c>
      <c r="AN12993">
        <v>1</v>
      </c>
    </row>
    <row r="12994" spans="1:40" x14ac:dyDescent="0.45">
      <c r="A12994" t="s">
        <v>29955</v>
      </c>
      <c r="B12994" t="s">
        <v>29956</v>
      </c>
      <c r="C12994" t="s">
        <v>29957</v>
      </c>
      <c r="D12994" t="s">
        <v>29958</v>
      </c>
      <c r="E12994" t="s">
        <v>2406</v>
      </c>
      <c r="F12994">
        <v>0</v>
      </c>
      <c r="G12994" t="s">
        <v>51</v>
      </c>
      <c r="H12994" t="s">
        <v>44</v>
      </c>
      <c r="I12994" t="s">
        <v>52</v>
      </c>
      <c r="J12994" t="s">
        <v>141</v>
      </c>
      <c r="K12994" t="s">
        <v>401</v>
      </c>
      <c r="L12994">
        <v>1</v>
      </c>
      <c r="M12994" s="1">
        <v>40909</v>
      </c>
      <c r="N12994" s="3">
        <v>43842</v>
      </c>
      <c r="O12994" t="s">
        <v>94</v>
      </c>
      <c r="P12994">
        <v>2012</v>
      </c>
      <c r="Q12994" s="1">
        <v>41592</v>
      </c>
      <c r="R12994" s="1">
        <v>41592</v>
      </c>
      <c r="S12994">
        <v>2546269</v>
      </c>
      <c r="T12994">
        <v>0</v>
      </c>
      <c r="U12994">
        <v>0</v>
      </c>
      <c r="V12994">
        <v>0</v>
      </c>
      <c r="W12994">
        <v>0</v>
      </c>
      <c r="X12994">
        <v>0</v>
      </c>
      <c r="Y12994">
        <v>0</v>
      </c>
      <c r="Z12994">
        <v>0</v>
      </c>
      <c r="AA12994">
        <v>0</v>
      </c>
      <c r="AB12994">
        <v>0</v>
      </c>
      <c r="AC12994">
        <v>0</v>
      </c>
      <c r="AD12994">
        <v>0</v>
      </c>
      <c r="AE12994">
        <v>0</v>
      </c>
      <c r="AF12994">
        <v>0</v>
      </c>
      <c r="AG12994">
        <v>0</v>
      </c>
      <c r="AH12994">
        <v>0</v>
      </c>
      <c r="AI12994">
        <v>0</v>
      </c>
      <c r="AJ12994">
        <v>0</v>
      </c>
      <c r="AK12994">
        <v>0</v>
      </c>
      <c r="AL12994">
        <v>0</v>
      </c>
      <c r="AM12994">
        <v>0</v>
      </c>
      <c r="AN12994">
        <v>1</v>
      </c>
    </row>
    <row r="12995" spans="1:40" x14ac:dyDescent="0.45">
      <c r="A12995" t="s">
        <v>73898</v>
      </c>
      <c r="B12995" t="s">
        <v>73899</v>
      </c>
      <c r="C12995" t="s">
        <v>73900</v>
      </c>
      <c r="D12995" t="s">
        <v>198</v>
      </c>
      <c r="E12995" t="s">
        <v>199</v>
      </c>
      <c r="F12995">
        <v>0</v>
      </c>
      <c r="G12995" t="s">
        <v>51</v>
      </c>
      <c r="H12995" t="s">
        <v>179</v>
      </c>
      <c r="I12995" t="s">
        <v>527</v>
      </c>
      <c r="J12995" t="s">
        <v>528</v>
      </c>
      <c r="K12995" t="s">
        <v>528</v>
      </c>
      <c r="L12995">
        <v>2</v>
      </c>
      <c r="M12995" s="1">
        <v>39479</v>
      </c>
      <c r="N12995" s="3">
        <v>43869</v>
      </c>
      <c r="O12995" t="s">
        <v>133</v>
      </c>
      <c r="P12995">
        <v>2008</v>
      </c>
      <c r="Q12995" s="1">
        <v>41389</v>
      </c>
      <c r="R12995" s="1">
        <v>41465</v>
      </c>
      <c r="S12995">
        <v>0</v>
      </c>
      <c r="T12995">
        <v>750000</v>
      </c>
      <c r="U12995">
        <v>0</v>
      </c>
      <c r="V12995">
        <v>0</v>
      </c>
      <c r="W12995">
        <v>0</v>
      </c>
      <c r="X12995">
        <v>0</v>
      </c>
      <c r="Y12995">
        <v>0</v>
      </c>
      <c r="Z12995">
        <v>0</v>
      </c>
      <c r="AA12995">
        <v>1800000</v>
      </c>
      <c r="AB12995">
        <v>0</v>
      </c>
      <c r="AC12995">
        <v>0</v>
      </c>
      <c r="AD12995">
        <v>0</v>
      </c>
      <c r="AE12995">
        <v>0</v>
      </c>
      <c r="AF12995">
        <v>0</v>
      </c>
      <c r="AG12995">
        <v>0</v>
      </c>
      <c r="AH12995">
        <v>0</v>
      </c>
      <c r="AI12995">
        <v>0</v>
      </c>
      <c r="AJ12995">
        <v>0</v>
      </c>
      <c r="AK12995">
        <v>0</v>
      </c>
      <c r="AL12995">
        <v>0</v>
      </c>
      <c r="AM12995">
        <v>0</v>
      </c>
      <c r="AN12995">
        <v>1</v>
      </c>
    </row>
    <row r="12996" spans="1:40" x14ac:dyDescent="0.45">
      <c r="A12996" t="s">
        <v>5215</v>
      </c>
      <c r="B12996" t="s">
        <v>5216</v>
      </c>
      <c r="C12996" t="s">
        <v>5217</v>
      </c>
      <c r="D12996" t="s">
        <v>68</v>
      </c>
      <c r="E12996" t="s">
        <v>69</v>
      </c>
      <c r="F12996">
        <v>0</v>
      </c>
      <c r="G12996" t="s">
        <v>51</v>
      </c>
      <c r="H12996" t="s">
        <v>44</v>
      </c>
      <c r="I12996" t="s">
        <v>52</v>
      </c>
      <c r="J12996" t="s">
        <v>141</v>
      </c>
      <c r="K12996" t="s">
        <v>401</v>
      </c>
      <c r="L12996">
        <v>2</v>
      </c>
      <c r="M12996" s="1">
        <v>39083</v>
      </c>
      <c r="N12996" s="3">
        <v>43837</v>
      </c>
      <c r="O12996" t="s">
        <v>80</v>
      </c>
      <c r="P12996">
        <v>2007</v>
      </c>
      <c r="Q12996" s="1">
        <v>39658</v>
      </c>
      <c r="R12996" s="1">
        <v>39790</v>
      </c>
      <c r="S12996">
        <v>550000</v>
      </c>
      <c r="T12996">
        <v>2000000</v>
      </c>
      <c r="U12996">
        <v>0</v>
      </c>
      <c r="V12996">
        <v>0</v>
      </c>
      <c r="W12996">
        <v>0</v>
      </c>
      <c r="X12996">
        <v>0</v>
      </c>
      <c r="Y12996">
        <v>0</v>
      </c>
      <c r="Z12996">
        <v>0</v>
      </c>
      <c r="AA12996">
        <v>0</v>
      </c>
      <c r="AB12996">
        <v>0</v>
      </c>
      <c r="AC12996">
        <v>0</v>
      </c>
      <c r="AD12996">
        <v>0</v>
      </c>
      <c r="AE12996">
        <v>0</v>
      </c>
      <c r="AF12996">
        <v>2000000</v>
      </c>
      <c r="AG12996">
        <v>0</v>
      </c>
      <c r="AH12996">
        <v>0</v>
      </c>
      <c r="AI12996">
        <v>0</v>
      </c>
      <c r="AJ12996">
        <v>0</v>
      </c>
      <c r="AK12996">
        <v>0</v>
      </c>
      <c r="AL12996">
        <v>0</v>
      </c>
      <c r="AM12996">
        <v>0</v>
      </c>
      <c r="AN12996">
        <v>1</v>
      </c>
    </row>
    <row r="12997" spans="1:40" x14ac:dyDescent="0.45">
      <c r="A12997" t="s">
        <v>67254</v>
      </c>
      <c r="B12997" t="s">
        <v>67255</v>
      </c>
      <c r="C12997" t="s">
        <v>67256</v>
      </c>
      <c r="D12997" t="s">
        <v>412</v>
      </c>
      <c r="E12997" t="s">
        <v>413</v>
      </c>
      <c r="F12997">
        <v>0</v>
      </c>
      <c r="G12997" t="s">
        <v>51</v>
      </c>
      <c r="H12997" t="s">
        <v>44</v>
      </c>
      <c r="I12997" t="s">
        <v>369</v>
      </c>
      <c r="J12997" t="s">
        <v>5991</v>
      </c>
      <c r="K12997" t="s">
        <v>5991</v>
      </c>
      <c r="L12997">
        <v>5</v>
      </c>
      <c r="M12997" s="1">
        <v>35796</v>
      </c>
      <c r="N12997" s="2">
        <v>35796</v>
      </c>
      <c r="O12997" t="s">
        <v>393</v>
      </c>
      <c r="P12997">
        <v>1998</v>
      </c>
      <c r="Q12997" s="1">
        <v>40046</v>
      </c>
      <c r="R12997" s="1">
        <v>40928</v>
      </c>
      <c r="S12997">
        <v>0</v>
      </c>
      <c r="T12997">
        <v>0</v>
      </c>
      <c r="U12997">
        <v>0</v>
      </c>
      <c r="V12997">
        <v>0</v>
      </c>
      <c r="W12997">
        <v>0</v>
      </c>
      <c r="X12997">
        <v>2550000</v>
      </c>
      <c r="Y12997">
        <v>0</v>
      </c>
      <c r="Z12997">
        <v>0</v>
      </c>
      <c r="AA12997">
        <v>0</v>
      </c>
      <c r="AB12997">
        <v>0</v>
      </c>
      <c r="AC12997">
        <v>0</v>
      </c>
      <c r="AD12997">
        <v>0</v>
      </c>
      <c r="AE12997">
        <v>0</v>
      </c>
      <c r="AF12997">
        <v>0</v>
      </c>
      <c r="AG12997">
        <v>0</v>
      </c>
      <c r="AH12997">
        <v>0</v>
      </c>
      <c r="AI12997">
        <v>0</v>
      </c>
      <c r="AJ12997">
        <v>0</v>
      </c>
      <c r="AK12997">
        <v>0</v>
      </c>
      <c r="AL12997">
        <v>0</v>
      </c>
      <c r="AM12997">
        <v>0</v>
      </c>
      <c r="AN12997">
        <v>1</v>
      </c>
    </row>
    <row r="12998" spans="1:40" x14ac:dyDescent="0.45">
      <c r="A12998" t="s">
        <v>41726</v>
      </c>
      <c r="B12998" t="s">
        <v>41727</v>
      </c>
      <c r="C12998" t="s">
        <v>41728</v>
      </c>
      <c r="D12998" t="s">
        <v>41729</v>
      </c>
      <c r="E12998" t="s">
        <v>2263</v>
      </c>
      <c r="F12998">
        <v>0</v>
      </c>
      <c r="G12998" t="s">
        <v>51</v>
      </c>
      <c r="H12998" t="s">
        <v>44</v>
      </c>
      <c r="I12998" t="s">
        <v>204</v>
      </c>
      <c r="J12998" t="s">
        <v>205</v>
      </c>
      <c r="K12998" t="s">
        <v>232</v>
      </c>
      <c r="L12998">
        <v>3</v>
      </c>
      <c r="M12998" s="1">
        <v>40118</v>
      </c>
      <c r="N12998" s="3">
        <v>44144</v>
      </c>
      <c r="O12998" t="s">
        <v>387</v>
      </c>
      <c r="P12998">
        <v>2009</v>
      </c>
      <c r="Q12998" s="1">
        <v>40808</v>
      </c>
      <c r="R12998" s="1">
        <v>41528</v>
      </c>
      <c r="S12998">
        <v>200000</v>
      </c>
      <c r="T12998">
        <v>2350000</v>
      </c>
      <c r="U12998">
        <v>0</v>
      </c>
      <c r="V12998">
        <v>0</v>
      </c>
      <c r="W12998">
        <v>0</v>
      </c>
      <c r="X12998">
        <v>0</v>
      </c>
      <c r="Y12998">
        <v>0</v>
      </c>
      <c r="Z12998">
        <v>0</v>
      </c>
      <c r="AA12998">
        <v>0</v>
      </c>
      <c r="AB12998">
        <v>0</v>
      </c>
      <c r="AC12998">
        <v>0</v>
      </c>
      <c r="AD12998">
        <v>0</v>
      </c>
      <c r="AE12998">
        <v>0</v>
      </c>
      <c r="AF12998">
        <v>1100000</v>
      </c>
      <c r="AG12998">
        <v>0</v>
      </c>
      <c r="AH12998">
        <v>0</v>
      </c>
      <c r="AI12998">
        <v>0</v>
      </c>
      <c r="AJ12998">
        <v>0</v>
      </c>
      <c r="AK12998">
        <v>0</v>
      </c>
      <c r="AL12998">
        <v>0</v>
      </c>
      <c r="AM12998">
        <v>0</v>
      </c>
      <c r="AN12998">
        <v>1</v>
      </c>
    </row>
    <row r="12999" spans="1:40" x14ac:dyDescent="0.45">
      <c r="A12999" t="s">
        <v>12334</v>
      </c>
      <c r="B12999" t="s">
        <v>12335</v>
      </c>
      <c r="C12999" t="s">
        <v>12336</v>
      </c>
      <c r="D12999" t="s">
        <v>12337</v>
      </c>
      <c r="E12999" t="s">
        <v>91</v>
      </c>
      <c r="F12999">
        <v>0</v>
      </c>
      <c r="G12999" t="s">
        <v>51</v>
      </c>
      <c r="H12999" t="s">
        <v>44</v>
      </c>
      <c r="I12999" t="s">
        <v>4141</v>
      </c>
      <c r="J12999" t="s">
        <v>4415</v>
      </c>
      <c r="K12999" t="s">
        <v>8925</v>
      </c>
      <c r="L12999">
        <v>2</v>
      </c>
      <c r="M12999" s="1">
        <v>41016</v>
      </c>
      <c r="N12999" s="3">
        <v>43933</v>
      </c>
      <c r="O12999" t="s">
        <v>48</v>
      </c>
      <c r="P12999">
        <v>2012</v>
      </c>
      <c r="Q12999" s="1">
        <v>41157</v>
      </c>
      <c r="R12999" s="1">
        <v>41766</v>
      </c>
      <c r="S12999">
        <v>0</v>
      </c>
      <c r="T12999">
        <v>2550000</v>
      </c>
      <c r="U12999">
        <v>0</v>
      </c>
      <c r="V12999">
        <v>0</v>
      </c>
      <c r="W12999">
        <v>0</v>
      </c>
      <c r="X12999">
        <v>0</v>
      </c>
      <c r="Y12999">
        <v>0</v>
      </c>
      <c r="Z12999">
        <v>0</v>
      </c>
      <c r="AA12999">
        <v>0</v>
      </c>
      <c r="AB12999">
        <v>0</v>
      </c>
      <c r="AC12999">
        <v>0</v>
      </c>
      <c r="AD12999">
        <v>0</v>
      </c>
      <c r="AE12999">
        <v>0</v>
      </c>
      <c r="AF12999">
        <v>2550000</v>
      </c>
      <c r="AG12999">
        <v>0</v>
      </c>
      <c r="AH12999">
        <v>0</v>
      </c>
      <c r="AI12999">
        <v>0</v>
      </c>
      <c r="AJ12999">
        <v>0</v>
      </c>
      <c r="AK12999">
        <v>0</v>
      </c>
      <c r="AL12999">
        <v>0</v>
      </c>
      <c r="AM12999">
        <v>0</v>
      </c>
      <c r="AN12999">
        <v>1</v>
      </c>
    </row>
    <row r="13000" spans="1:40" x14ac:dyDescent="0.45">
      <c r="A13000" t="s">
        <v>74370</v>
      </c>
      <c r="B13000" t="s">
        <v>74371</v>
      </c>
      <c r="C13000" t="s">
        <v>74372</v>
      </c>
      <c r="D13000" t="s">
        <v>412</v>
      </c>
      <c r="E13000" t="s">
        <v>413</v>
      </c>
      <c r="F13000">
        <v>0</v>
      </c>
      <c r="G13000" t="s">
        <v>51</v>
      </c>
      <c r="H13000" t="s">
        <v>44</v>
      </c>
      <c r="I13000" t="s">
        <v>1108</v>
      </c>
      <c r="J13000" t="s">
        <v>1109</v>
      </c>
      <c r="K13000" t="s">
        <v>1109</v>
      </c>
      <c r="L13000">
        <v>1</v>
      </c>
      <c r="M13000" s="1">
        <v>39448</v>
      </c>
      <c r="N13000" s="3">
        <v>43838</v>
      </c>
      <c r="O13000" t="s">
        <v>133</v>
      </c>
      <c r="P13000">
        <v>2008</v>
      </c>
      <c r="Q13000" s="1">
        <v>40116</v>
      </c>
      <c r="R13000" s="1">
        <v>40116</v>
      </c>
      <c r="S13000">
        <v>0</v>
      </c>
      <c r="T13000">
        <v>2550000</v>
      </c>
      <c r="U13000">
        <v>0</v>
      </c>
      <c r="V13000">
        <v>0</v>
      </c>
      <c r="W13000">
        <v>0</v>
      </c>
      <c r="X13000">
        <v>0</v>
      </c>
      <c r="Y13000">
        <v>0</v>
      </c>
      <c r="Z13000">
        <v>0</v>
      </c>
      <c r="AA13000">
        <v>0</v>
      </c>
      <c r="AB13000">
        <v>0</v>
      </c>
      <c r="AC13000">
        <v>0</v>
      </c>
      <c r="AD13000">
        <v>0</v>
      </c>
      <c r="AE13000">
        <v>0</v>
      </c>
      <c r="AF13000">
        <v>0</v>
      </c>
      <c r="AG13000">
        <v>0</v>
      </c>
      <c r="AH13000">
        <v>0</v>
      </c>
      <c r="AI13000">
        <v>0</v>
      </c>
      <c r="AJ13000">
        <v>0</v>
      </c>
      <c r="AK13000">
        <v>0</v>
      </c>
      <c r="AL13000">
        <v>0</v>
      </c>
      <c r="AM13000">
        <v>0</v>
      </c>
      <c r="AN13000">
        <v>1</v>
      </c>
    </row>
    <row r="13001" spans="1:40" x14ac:dyDescent="0.45">
      <c r="A13001" t="s">
        <v>74271</v>
      </c>
      <c r="B13001" t="s">
        <v>74272</v>
      </c>
      <c r="C13001" t="s">
        <v>74273</v>
      </c>
      <c r="D13001" t="s">
        <v>115</v>
      </c>
      <c r="E13001" t="s">
        <v>116</v>
      </c>
      <c r="F13001">
        <v>0</v>
      </c>
      <c r="G13001" t="s">
        <v>43</v>
      </c>
      <c r="H13001" t="s">
        <v>179</v>
      </c>
      <c r="I13001" t="s">
        <v>1297</v>
      </c>
      <c r="J13001" t="s">
        <v>6119</v>
      </c>
      <c r="K13001" t="s">
        <v>6119</v>
      </c>
      <c r="L13001">
        <v>2</v>
      </c>
      <c r="M13001" s="1">
        <v>37987</v>
      </c>
      <c r="N13001" s="3">
        <v>43834</v>
      </c>
      <c r="O13001" t="s">
        <v>273</v>
      </c>
      <c r="P13001">
        <v>2004</v>
      </c>
      <c r="Q13001" s="1">
        <v>38769</v>
      </c>
      <c r="R13001" s="1">
        <v>39140</v>
      </c>
      <c r="S13001">
        <v>0</v>
      </c>
      <c r="T13001">
        <v>2550000</v>
      </c>
      <c r="U13001">
        <v>0</v>
      </c>
      <c r="V13001">
        <v>0</v>
      </c>
      <c r="W13001">
        <v>0</v>
      </c>
      <c r="X13001">
        <v>0</v>
      </c>
      <c r="Y13001">
        <v>0</v>
      </c>
      <c r="Z13001">
        <v>0</v>
      </c>
      <c r="AA13001">
        <v>0</v>
      </c>
      <c r="AB13001">
        <v>0</v>
      </c>
      <c r="AC13001">
        <v>0</v>
      </c>
      <c r="AD13001">
        <v>0</v>
      </c>
      <c r="AE13001">
        <v>0</v>
      </c>
      <c r="AF13001">
        <v>0</v>
      </c>
      <c r="AG13001">
        <v>0</v>
      </c>
      <c r="AH13001">
        <v>1290000</v>
      </c>
      <c r="AI13001">
        <v>0</v>
      </c>
      <c r="AJ13001">
        <v>0</v>
      </c>
      <c r="AK13001">
        <v>0</v>
      </c>
      <c r="AL13001">
        <v>0</v>
      </c>
      <c r="AM13001">
        <v>0</v>
      </c>
      <c r="AN13001">
        <v>1</v>
      </c>
    </row>
    <row r="13002" spans="1:40" x14ac:dyDescent="0.45">
      <c r="A13002" t="s">
        <v>17694</v>
      </c>
      <c r="B13002" t="s">
        <v>17695</v>
      </c>
      <c r="C13002" t="s">
        <v>17696</v>
      </c>
      <c r="D13002" t="s">
        <v>325</v>
      </c>
      <c r="E13002" t="s">
        <v>326</v>
      </c>
      <c r="F13002">
        <v>0</v>
      </c>
      <c r="G13002" t="s">
        <v>51</v>
      </c>
      <c r="H13002" t="s">
        <v>44</v>
      </c>
      <c r="I13002" t="s">
        <v>45</v>
      </c>
      <c r="J13002" t="s">
        <v>46</v>
      </c>
      <c r="K13002" t="s">
        <v>47</v>
      </c>
      <c r="L13002">
        <v>3</v>
      </c>
      <c r="M13002" s="1">
        <v>40026</v>
      </c>
      <c r="N13002" s="3">
        <v>44052</v>
      </c>
      <c r="O13002" t="s">
        <v>194</v>
      </c>
      <c r="P13002">
        <v>2009</v>
      </c>
      <c r="Q13002" s="1">
        <v>40071</v>
      </c>
      <c r="R13002" s="1">
        <v>41680</v>
      </c>
      <c r="S13002">
        <v>2050000</v>
      </c>
      <c r="T13002">
        <v>0</v>
      </c>
      <c r="U13002">
        <v>0</v>
      </c>
      <c r="V13002">
        <v>0</v>
      </c>
      <c r="W13002">
        <v>0</v>
      </c>
      <c r="X13002">
        <v>0</v>
      </c>
      <c r="Y13002">
        <v>500000</v>
      </c>
      <c r="Z13002">
        <v>0</v>
      </c>
      <c r="AA13002">
        <v>0</v>
      </c>
      <c r="AB13002">
        <v>0</v>
      </c>
      <c r="AC13002">
        <v>0</v>
      </c>
      <c r="AD13002">
        <v>0</v>
      </c>
      <c r="AE13002">
        <v>0</v>
      </c>
      <c r="AF13002">
        <v>0</v>
      </c>
      <c r="AG13002">
        <v>0</v>
      </c>
      <c r="AH13002">
        <v>0</v>
      </c>
      <c r="AI13002">
        <v>0</v>
      </c>
      <c r="AJ13002">
        <v>0</v>
      </c>
      <c r="AK13002">
        <v>0</v>
      </c>
      <c r="AL13002">
        <v>0</v>
      </c>
      <c r="AM13002">
        <v>0</v>
      </c>
      <c r="AN13002">
        <v>1</v>
      </c>
    </row>
    <row r="13003" spans="1:40" x14ac:dyDescent="0.45">
      <c r="A13003" t="s">
        <v>24648</v>
      </c>
      <c r="B13003" t="s">
        <v>24649</v>
      </c>
      <c r="C13003" t="s">
        <v>24650</v>
      </c>
      <c r="D13003" t="s">
        <v>24651</v>
      </c>
      <c r="E13003" t="s">
        <v>2896</v>
      </c>
      <c r="F13003">
        <v>0</v>
      </c>
      <c r="G13003" t="s">
        <v>51</v>
      </c>
      <c r="H13003" t="s">
        <v>44</v>
      </c>
      <c r="I13003" t="s">
        <v>45</v>
      </c>
      <c r="J13003" t="s">
        <v>46</v>
      </c>
      <c r="K13003" t="s">
        <v>47</v>
      </c>
      <c r="L13003">
        <v>4</v>
      </c>
      <c r="M13003" s="1">
        <v>40299</v>
      </c>
      <c r="N13003" s="3">
        <v>43961</v>
      </c>
      <c r="O13003" t="s">
        <v>619</v>
      </c>
      <c r="P13003">
        <v>2010</v>
      </c>
      <c r="Q13003" s="1">
        <v>40908</v>
      </c>
      <c r="R13003" s="1">
        <v>41726</v>
      </c>
      <c r="S13003">
        <v>2400000</v>
      </c>
      <c r="T13003">
        <v>0</v>
      </c>
      <c r="U13003">
        <v>0</v>
      </c>
      <c r="V13003">
        <v>0</v>
      </c>
      <c r="W13003">
        <v>0</v>
      </c>
      <c r="X13003">
        <v>150000</v>
      </c>
      <c r="Y13003">
        <v>0</v>
      </c>
      <c r="Z13003">
        <v>0</v>
      </c>
      <c r="AA13003">
        <v>0</v>
      </c>
      <c r="AB13003">
        <v>0</v>
      </c>
      <c r="AC13003">
        <v>0</v>
      </c>
      <c r="AD13003">
        <v>0</v>
      </c>
      <c r="AE13003">
        <v>0</v>
      </c>
      <c r="AF13003">
        <v>0</v>
      </c>
      <c r="AG13003">
        <v>0</v>
      </c>
      <c r="AH13003">
        <v>0</v>
      </c>
      <c r="AI13003">
        <v>0</v>
      </c>
      <c r="AJ13003">
        <v>0</v>
      </c>
      <c r="AK13003">
        <v>0</v>
      </c>
      <c r="AL13003">
        <v>0</v>
      </c>
      <c r="AM13003">
        <v>0</v>
      </c>
      <c r="AN13003">
        <v>1</v>
      </c>
    </row>
    <row r="13004" spans="1:40" x14ac:dyDescent="0.45">
      <c r="A13004" t="s">
        <v>70988</v>
      </c>
      <c r="B13004" t="s">
        <v>70989</v>
      </c>
      <c r="C13004" t="s">
        <v>70990</v>
      </c>
      <c r="D13004" t="s">
        <v>46661</v>
      </c>
      <c r="E13004" t="s">
        <v>5324</v>
      </c>
      <c r="F13004">
        <v>0</v>
      </c>
      <c r="G13004" t="s">
        <v>51</v>
      </c>
      <c r="H13004" t="s">
        <v>44</v>
      </c>
      <c r="I13004" t="s">
        <v>147</v>
      </c>
      <c r="J13004" t="s">
        <v>148</v>
      </c>
      <c r="K13004" t="s">
        <v>148</v>
      </c>
      <c r="L13004">
        <v>1</v>
      </c>
      <c r="M13004" s="1">
        <v>38353</v>
      </c>
      <c r="N13004" s="3">
        <v>43835</v>
      </c>
      <c r="O13004" t="s">
        <v>277</v>
      </c>
      <c r="P13004">
        <v>2005</v>
      </c>
      <c r="Q13004" s="1">
        <v>39356</v>
      </c>
      <c r="R13004" s="1">
        <v>39356</v>
      </c>
      <c r="S13004">
        <v>0</v>
      </c>
      <c r="T13004">
        <v>2550000</v>
      </c>
      <c r="U13004">
        <v>0</v>
      </c>
      <c r="V13004">
        <v>0</v>
      </c>
      <c r="W13004">
        <v>0</v>
      </c>
      <c r="X13004">
        <v>0</v>
      </c>
      <c r="Y13004">
        <v>0</v>
      </c>
      <c r="Z13004">
        <v>0</v>
      </c>
      <c r="AA13004">
        <v>0</v>
      </c>
      <c r="AB13004">
        <v>0</v>
      </c>
      <c r="AC13004">
        <v>0</v>
      </c>
      <c r="AD13004">
        <v>0</v>
      </c>
      <c r="AE13004">
        <v>0</v>
      </c>
      <c r="AF13004">
        <v>2550000</v>
      </c>
      <c r="AG13004">
        <v>0</v>
      </c>
      <c r="AH13004">
        <v>0</v>
      </c>
      <c r="AI13004">
        <v>0</v>
      </c>
      <c r="AJ13004">
        <v>0</v>
      </c>
      <c r="AK13004">
        <v>0</v>
      </c>
      <c r="AL13004">
        <v>0</v>
      </c>
      <c r="AM13004">
        <v>0</v>
      </c>
      <c r="AN13004">
        <v>1</v>
      </c>
    </row>
    <row r="13005" spans="1:40" x14ac:dyDescent="0.45">
      <c r="A13005" t="s">
        <v>73463</v>
      </c>
      <c r="B13005" t="s">
        <v>73464</v>
      </c>
      <c r="C13005" t="s">
        <v>73465</v>
      </c>
      <c r="D13005" t="s">
        <v>73466</v>
      </c>
      <c r="E13005" t="s">
        <v>1868</v>
      </c>
      <c r="F13005">
        <v>0</v>
      </c>
      <c r="G13005" t="s">
        <v>51</v>
      </c>
      <c r="H13005" t="s">
        <v>44</v>
      </c>
      <c r="I13005" t="s">
        <v>147</v>
      </c>
      <c r="J13005" t="s">
        <v>148</v>
      </c>
      <c r="K13005" t="s">
        <v>149</v>
      </c>
      <c r="L13005">
        <v>4</v>
      </c>
      <c r="M13005" s="1">
        <v>39873</v>
      </c>
      <c r="N13005" s="3">
        <v>43899</v>
      </c>
      <c r="O13005" t="s">
        <v>135</v>
      </c>
      <c r="P13005">
        <v>2009</v>
      </c>
      <c r="Q13005" s="1">
        <v>40177</v>
      </c>
      <c r="R13005" s="1">
        <v>41015</v>
      </c>
      <c r="S13005">
        <v>600000</v>
      </c>
      <c r="T13005">
        <v>0</v>
      </c>
      <c r="U13005">
        <v>0</v>
      </c>
      <c r="V13005">
        <v>0</v>
      </c>
      <c r="W13005">
        <v>0</v>
      </c>
      <c r="X13005">
        <v>0</v>
      </c>
      <c r="Y13005">
        <v>1950000</v>
      </c>
      <c r="Z13005">
        <v>0</v>
      </c>
      <c r="AA13005">
        <v>0</v>
      </c>
      <c r="AB13005">
        <v>0</v>
      </c>
      <c r="AC13005">
        <v>0</v>
      </c>
      <c r="AD13005">
        <v>0</v>
      </c>
      <c r="AE13005">
        <v>0</v>
      </c>
      <c r="AF13005">
        <v>0</v>
      </c>
      <c r="AG13005">
        <v>0</v>
      </c>
      <c r="AH13005">
        <v>0</v>
      </c>
      <c r="AI13005">
        <v>0</v>
      </c>
      <c r="AJ13005">
        <v>0</v>
      </c>
      <c r="AK13005">
        <v>0</v>
      </c>
      <c r="AL13005">
        <v>0</v>
      </c>
      <c r="AM13005">
        <v>0</v>
      </c>
      <c r="AN13005">
        <v>1</v>
      </c>
    </row>
    <row r="13006" spans="1:40" x14ac:dyDescent="0.45">
      <c r="A13006" t="s">
        <v>71461</v>
      </c>
      <c r="B13006" t="s">
        <v>71462</v>
      </c>
      <c r="C13006" t="s">
        <v>71463</v>
      </c>
      <c r="D13006" t="s">
        <v>71464</v>
      </c>
      <c r="E13006" t="s">
        <v>8563</v>
      </c>
      <c r="F13006">
        <v>0</v>
      </c>
      <c r="G13006" t="s">
        <v>43</v>
      </c>
      <c r="H13006" t="s">
        <v>44</v>
      </c>
      <c r="I13006" t="s">
        <v>52</v>
      </c>
      <c r="J13006" t="s">
        <v>141</v>
      </c>
      <c r="K13006" t="s">
        <v>142</v>
      </c>
      <c r="L13006">
        <v>5</v>
      </c>
      <c r="M13006" s="1">
        <v>38108</v>
      </c>
      <c r="N13006" s="3">
        <v>43955</v>
      </c>
      <c r="O13006" t="s">
        <v>516</v>
      </c>
      <c r="P13006">
        <v>2004</v>
      </c>
      <c r="Q13006" s="1">
        <v>38596</v>
      </c>
      <c r="R13006" s="1">
        <v>41626</v>
      </c>
      <c r="S13006">
        <v>0</v>
      </c>
      <c r="T13006">
        <v>32800000</v>
      </c>
      <c r="U13006">
        <v>0</v>
      </c>
      <c r="V13006">
        <v>0</v>
      </c>
      <c r="W13006">
        <v>0</v>
      </c>
      <c r="X13006">
        <v>0</v>
      </c>
      <c r="Y13006">
        <v>0</v>
      </c>
      <c r="Z13006">
        <v>0</v>
      </c>
      <c r="AA13006">
        <v>0</v>
      </c>
      <c r="AB13006">
        <v>0</v>
      </c>
      <c r="AC13006">
        <v>222300000</v>
      </c>
      <c r="AD13006">
        <v>0</v>
      </c>
      <c r="AE13006">
        <v>0</v>
      </c>
      <c r="AF13006">
        <v>2100000</v>
      </c>
      <c r="AG13006">
        <v>5700000</v>
      </c>
      <c r="AH13006">
        <v>10000000</v>
      </c>
      <c r="AI13006">
        <v>15000000</v>
      </c>
      <c r="AJ13006">
        <v>0</v>
      </c>
      <c r="AK13006">
        <v>0</v>
      </c>
      <c r="AL13006">
        <v>0</v>
      </c>
      <c r="AM13006">
        <v>0</v>
      </c>
      <c r="AN13006">
        <v>1</v>
      </c>
    </row>
    <row r="13007" spans="1:40" x14ac:dyDescent="0.45">
      <c r="A13007" t="s">
        <v>50524</v>
      </c>
      <c r="B13007" t="s">
        <v>50525</v>
      </c>
      <c r="C13007" t="s">
        <v>50526</v>
      </c>
      <c r="D13007" t="s">
        <v>198</v>
      </c>
      <c r="E13007" t="s">
        <v>199</v>
      </c>
      <c r="F13007">
        <v>0</v>
      </c>
      <c r="G13007" t="s">
        <v>51</v>
      </c>
      <c r="H13007" t="s">
        <v>44</v>
      </c>
      <c r="I13007" t="s">
        <v>52</v>
      </c>
      <c r="J13007" t="s">
        <v>141</v>
      </c>
      <c r="K13007" t="s">
        <v>537</v>
      </c>
      <c r="L13007">
        <v>5</v>
      </c>
      <c r="M13007" s="1">
        <v>37987</v>
      </c>
      <c r="N13007" s="3">
        <v>43834</v>
      </c>
      <c r="O13007" t="s">
        <v>273</v>
      </c>
      <c r="P13007">
        <v>2004</v>
      </c>
      <c r="Q13007" s="1">
        <v>38595</v>
      </c>
      <c r="R13007" s="1">
        <v>41316</v>
      </c>
      <c r="S13007">
        <v>0</v>
      </c>
      <c r="T13007">
        <v>234720000</v>
      </c>
      <c r="U13007">
        <v>0</v>
      </c>
      <c r="V13007">
        <v>0</v>
      </c>
      <c r="W13007">
        <v>0</v>
      </c>
      <c r="X13007">
        <v>20500000</v>
      </c>
      <c r="Y13007">
        <v>0</v>
      </c>
      <c r="Z13007">
        <v>0</v>
      </c>
      <c r="AA13007">
        <v>0</v>
      </c>
      <c r="AB13007">
        <v>0</v>
      </c>
      <c r="AC13007">
        <v>0</v>
      </c>
      <c r="AD13007">
        <v>0</v>
      </c>
      <c r="AE13007">
        <v>0</v>
      </c>
      <c r="AF13007">
        <v>0</v>
      </c>
      <c r="AG13007">
        <v>0</v>
      </c>
      <c r="AH13007">
        <v>7720000</v>
      </c>
      <c r="AI13007">
        <v>50000000</v>
      </c>
      <c r="AJ13007">
        <v>68000000</v>
      </c>
      <c r="AK13007">
        <v>109000000</v>
      </c>
      <c r="AL13007">
        <v>0</v>
      </c>
      <c r="AM13007">
        <v>0</v>
      </c>
      <c r="AN13007">
        <v>1</v>
      </c>
    </row>
    <row r="13008" spans="1:40" x14ac:dyDescent="0.45">
      <c r="A13008" t="s">
        <v>14820</v>
      </c>
      <c r="B13008" t="s">
        <v>14821</v>
      </c>
      <c r="C13008" t="s">
        <v>14822</v>
      </c>
      <c r="D13008" t="s">
        <v>371</v>
      </c>
      <c r="E13008" t="s">
        <v>222</v>
      </c>
      <c r="F13008">
        <v>0</v>
      </c>
      <c r="G13008" t="s">
        <v>75</v>
      </c>
      <c r="H13008" t="s">
        <v>44</v>
      </c>
      <c r="I13008" t="s">
        <v>164</v>
      </c>
      <c r="J13008" t="s">
        <v>1010</v>
      </c>
      <c r="K13008" t="s">
        <v>14823</v>
      </c>
      <c r="L13008">
        <v>4</v>
      </c>
      <c r="M13008" s="1">
        <v>38718</v>
      </c>
      <c r="N13008" s="3">
        <v>43836</v>
      </c>
      <c r="O13008" t="s">
        <v>260</v>
      </c>
      <c r="P13008">
        <v>2006</v>
      </c>
      <c r="Q13008" s="1">
        <v>39785</v>
      </c>
      <c r="R13008" s="1">
        <v>40556</v>
      </c>
      <c r="S13008">
        <v>0</v>
      </c>
      <c r="T13008">
        <v>1004300</v>
      </c>
      <c r="U13008">
        <v>0</v>
      </c>
      <c r="V13008">
        <v>0</v>
      </c>
      <c r="W13008">
        <v>0</v>
      </c>
      <c r="X13008">
        <v>1552550</v>
      </c>
      <c r="Y13008">
        <v>0</v>
      </c>
      <c r="Z13008">
        <v>0</v>
      </c>
      <c r="AA13008">
        <v>0</v>
      </c>
      <c r="AB13008">
        <v>0</v>
      </c>
      <c r="AC13008">
        <v>0</v>
      </c>
      <c r="AD13008">
        <v>0</v>
      </c>
      <c r="AE13008">
        <v>0</v>
      </c>
      <c r="AF13008">
        <v>0</v>
      </c>
      <c r="AG13008">
        <v>0</v>
      </c>
      <c r="AH13008">
        <v>0</v>
      </c>
      <c r="AI13008">
        <v>0</v>
      </c>
      <c r="AJ13008">
        <v>0</v>
      </c>
      <c r="AK13008">
        <v>0</v>
      </c>
      <c r="AL13008">
        <v>0</v>
      </c>
      <c r="AM13008">
        <v>0</v>
      </c>
      <c r="AN13008">
        <v>0</v>
      </c>
    </row>
    <row r="13009" spans="1:40" x14ac:dyDescent="0.45">
      <c r="A13009" t="s">
        <v>50581</v>
      </c>
      <c r="B13009" t="s">
        <v>50582</v>
      </c>
      <c r="C13009" t="s">
        <v>50583</v>
      </c>
      <c r="D13009" t="s">
        <v>50584</v>
      </c>
      <c r="E13009" t="s">
        <v>332</v>
      </c>
      <c r="F13009">
        <v>0</v>
      </c>
      <c r="G13009" t="s">
        <v>51</v>
      </c>
      <c r="H13009" t="s">
        <v>44</v>
      </c>
      <c r="I13009" t="s">
        <v>52</v>
      </c>
      <c r="J13009" t="s">
        <v>141</v>
      </c>
      <c r="K13009" t="s">
        <v>142</v>
      </c>
      <c r="L13009">
        <v>4</v>
      </c>
      <c r="M13009" s="1">
        <v>40497</v>
      </c>
      <c r="N13009" s="3">
        <v>44145</v>
      </c>
      <c r="O13009" t="s">
        <v>153</v>
      </c>
      <c r="P13009">
        <v>2010</v>
      </c>
      <c r="Q13009" s="1">
        <v>40749</v>
      </c>
      <c r="R13009" s="1">
        <v>41625</v>
      </c>
      <c r="S13009">
        <v>2558000</v>
      </c>
      <c r="T13009">
        <v>0</v>
      </c>
      <c r="U13009">
        <v>0</v>
      </c>
      <c r="V13009">
        <v>0</v>
      </c>
      <c r="W13009">
        <v>0</v>
      </c>
      <c r="X13009">
        <v>0</v>
      </c>
      <c r="Y13009">
        <v>0</v>
      </c>
      <c r="Z13009">
        <v>0</v>
      </c>
      <c r="AA13009">
        <v>0</v>
      </c>
      <c r="AB13009">
        <v>0</v>
      </c>
      <c r="AC13009">
        <v>0</v>
      </c>
      <c r="AD13009">
        <v>0</v>
      </c>
      <c r="AE13009">
        <v>0</v>
      </c>
      <c r="AF13009">
        <v>0</v>
      </c>
      <c r="AG13009">
        <v>0</v>
      </c>
      <c r="AH13009">
        <v>0</v>
      </c>
      <c r="AI13009">
        <v>0</v>
      </c>
      <c r="AJ13009">
        <v>0</v>
      </c>
      <c r="AK13009">
        <v>0</v>
      </c>
      <c r="AL13009">
        <v>0</v>
      </c>
      <c r="AM13009">
        <v>0</v>
      </c>
      <c r="AN13009">
        <v>1</v>
      </c>
    </row>
    <row r="13010" spans="1:40" x14ac:dyDescent="0.45">
      <c r="A13010" t="s">
        <v>11523</v>
      </c>
      <c r="B13010" t="s">
        <v>11524</v>
      </c>
      <c r="C13010" t="s">
        <v>11525</v>
      </c>
      <c r="D13010" t="s">
        <v>198</v>
      </c>
      <c r="E13010" t="s">
        <v>199</v>
      </c>
      <c r="F13010">
        <v>0</v>
      </c>
      <c r="G13010" t="s">
        <v>51</v>
      </c>
      <c r="H13010" t="s">
        <v>44</v>
      </c>
      <c r="I13010" t="s">
        <v>678</v>
      </c>
      <c r="J13010" t="s">
        <v>679</v>
      </c>
      <c r="K13010" t="s">
        <v>4629</v>
      </c>
      <c r="L13010">
        <v>3</v>
      </c>
      <c r="M13010" s="1">
        <v>38718</v>
      </c>
      <c r="N13010" s="3">
        <v>43836</v>
      </c>
      <c r="O13010" t="s">
        <v>260</v>
      </c>
      <c r="P13010">
        <v>2006</v>
      </c>
      <c r="Q13010" s="1">
        <v>40284</v>
      </c>
      <c r="R13010" s="1">
        <v>41534</v>
      </c>
      <c r="S13010">
        <v>100000</v>
      </c>
      <c r="T13010">
        <v>2213168</v>
      </c>
      <c r="U13010">
        <v>0</v>
      </c>
      <c r="V13010">
        <v>0</v>
      </c>
      <c r="W13010">
        <v>0</v>
      </c>
      <c r="X13010">
        <v>0</v>
      </c>
      <c r="Y13010">
        <v>0</v>
      </c>
      <c r="Z13010">
        <v>0</v>
      </c>
      <c r="AA13010">
        <v>0</v>
      </c>
      <c r="AB13010">
        <v>0</v>
      </c>
      <c r="AC13010">
        <v>0</v>
      </c>
      <c r="AD13010">
        <v>0</v>
      </c>
      <c r="AE13010">
        <v>250000</v>
      </c>
      <c r="AF13010">
        <v>0</v>
      </c>
      <c r="AG13010">
        <v>0</v>
      </c>
      <c r="AH13010">
        <v>0</v>
      </c>
      <c r="AI13010">
        <v>0</v>
      </c>
      <c r="AJ13010">
        <v>0</v>
      </c>
      <c r="AK13010">
        <v>0</v>
      </c>
      <c r="AL13010">
        <v>0</v>
      </c>
      <c r="AM13010">
        <v>0</v>
      </c>
      <c r="AN13010">
        <v>1</v>
      </c>
    </row>
    <row r="13011" spans="1:40" x14ac:dyDescent="0.45">
      <c r="A13011" t="s">
        <v>5189</v>
      </c>
      <c r="B13011" t="s">
        <v>5190</v>
      </c>
      <c r="C13011" t="s">
        <v>5191</v>
      </c>
      <c r="D13011" t="s">
        <v>198</v>
      </c>
      <c r="E13011" t="s">
        <v>199</v>
      </c>
      <c r="F13011">
        <v>0</v>
      </c>
      <c r="G13011" t="s">
        <v>51</v>
      </c>
      <c r="H13011" t="s">
        <v>44</v>
      </c>
      <c r="I13011" t="s">
        <v>204</v>
      </c>
      <c r="J13011" t="s">
        <v>205</v>
      </c>
      <c r="K13011" t="s">
        <v>1031</v>
      </c>
      <c r="L13011">
        <v>1</v>
      </c>
      <c r="M13011" s="1">
        <v>39083</v>
      </c>
      <c r="N13011" s="3">
        <v>43837</v>
      </c>
      <c r="O13011" t="s">
        <v>80</v>
      </c>
      <c r="P13011">
        <v>2007</v>
      </c>
      <c r="Q13011" s="1">
        <v>40036</v>
      </c>
      <c r="R13011" s="1">
        <v>40036</v>
      </c>
      <c r="S13011">
        <v>0</v>
      </c>
      <c r="T13011">
        <v>2564788</v>
      </c>
      <c r="U13011">
        <v>0</v>
      </c>
      <c r="V13011">
        <v>0</v>
      </c>
      <c r="W13011">
        <v>0</v>
      </c>
      <c r="X13011">
        <v>0</v>
      </c>
      <c r="Y13011">
        <v>0</v>
      </c>
      <c r="Z13011">
        <v>0</v>
      </c>
      <c r="AA13011">
        <v>0</v>
      </c>
      <c r="AB13011">
        <v>0</v>
      </c>
      <c r="AC13011">
        <v>0</v>
      </c>
      <c r="AD13011">
        <v>0</v>
      </c>
      <c r="AE13011">
        <v>0</v>
      </c>
      <c r="AF13011">
        <v>0</v>
      </c>
      <c r="AG13011">
        <v>0</v>
      </c>
      <c r="AH13011">
        <v>0</v>
      </c>
      <c r="AI13011">
        <v>0</v>
      </c>
      <c r="AJ13011">
        <v>0</v>
      </c>
      <c r="AK13011">
        <v>0</v>
      </c>
      <c r="AL13011">
        <v>0</v>
      </c>
      <c r="AM13011">
        <v>0</v>
      </c>
      <c r="AN13011">
        <v>1</v>
      </c>
    </row>
    <row r="13012" spans="1:40" x14ac:dyDescent="0.45">
      <c r="A13012" t="s">
        <v>14886</v>
      </c>
      <c r="B13012" t="s">
        <v>14887</v>
      </c>
      <c r="C13012" t="s">
        <v>14888</v>
      </c>
      <c r="D13012" t="s">
        <v>371</v>
      </c>
      <c r="E13012" t="s">
        <v>222</v>
      </c>
      <c r="F13012">
        <v>0</v>
      </c>
      <c r="G13012" t="s">
        <v>43</v>
      </c>
      <c r="H13012" t="s">
        <v>44</v>
      </c>
      <c r="I13012" t="s">
        <v>52</v>
      </c>
      <c r="J13012" t="s">
        <v>141</v>
      </c>
      <c r="K13012" t="s">
        <v>142</v>
      </c>
      <c r="L13012">
        <v>2</v>
      </c>
      <c r="M13012" s="1">
        <v>40065</v>
      </c>
      <c r="N13012" s="3">
        <v>44083</v>
      </c>
      <c r="O13012" t="s">
        <v>194</v>
      </c>
      <c r="P13012">
        <v>2009</v>
      </c>
      <c r="Q13012" s="1">
        <v>40118</v>
      </c>
      <c r="R13012" s="1">
        <v>40248</v>
      </c>
      <c r="S13012">
        <v>565000</v>
      </c>
      <c r="T13012">
        <v>2000000</v>
      </c>
      <c r="U13012">
        <v>0</v>
      </c>
      <c r="V13012">
        <v>0</v>
      </c>
      <c r="W13012">
        <v>0</v>
      </c>
      <c r="X13012">
        <v>0</v>
      </c>
      <c r="Y13012">
        <v>0</v>
      </c>
      <c r="Z13012">
        <v>0</v>
      </c>
      <c r="AA13012">
        <v>0</v>
      </c>
      <c r="AB13012">
        <v>0</v>
      </c>
      <c r="AC13012">
        <v>0</v>
      </c>
      <c r="AD13012">
        <v>0</v>
      </c>
      <c r="AE13012">
        <v>0</v>
      </c>
      <c r="AF13012">
        <v>2000000</v>
      </c>
      <c r="AG13012">
        <v>0</v>
      </c>
      <c r="AH13012">
        <v>0</v>
      </c>
      <c r="AI13012">
        <v>0</v>
      </c>
      <c r="AJ13012">
        <v>0</v>
      </c>
      <c r="AK13012">
        <v>0</v>
      </c>
      <c r="AL13012">
        <v>0</v>
      </c>
      <c r="AM13012">
        <v>0</v>
      </c>
      <c r="AN13012">
        <v>1</v>
      </c>
    </row>
    <row r="13013" spans="1:40" x14ac:dyDescent="0.45">
      <c r="A13013" t="s">
        <v>38190</v>
      </c>
      <c r="B13013" t="s">
        <v>38191</v>
      </c>
      <c r="C13013" t="s">
        <v>38192</v>
      </c>
      <c r="D13013" t="s">
        <v>198</v>
      </c>
      <c r="E13013" t="s">
        <v>199</v>
      </c>
      <c r="F13013">
        <v>0</v>
      </c>
      <c r="G13013" t="s">
        <v>51</v>
      </c>
      <c r="H13013" t="s">
        <v>44</v>
      </c>
      <c r="I13013" t="s">
        <v>2144</v>
      </c>
      <c r="J13013" t="s">
        <v>2145</v>
      </c>
      <c r="K13013" t="s">
        <v>2145</v>
      </c>
      <c r="L13013">
        <v>5</v>
      </c>
      <c r="M13013" s="1">
        <v>39083</v>
      </c>
      <c r="N13013" s="3">
        <v>43837</v>
      </c>
      <c r="O13013" t="s">
        <v>80</v>
      </c>
      <c r="P13013">
        <v>2007</v>
      </c>
      <c r="Q13013" s="1">
        <v>40199</v>
      </c>
      <c r="R13013" s="1">
        <v>41173</v>
      </c>
      <c r="S13013">
        <v>0</v>
      </c>
      <c r="T13013">
        <v>2566308</v>
      </c>
      <c r="U13013">
        <v>0</v>
      </c>
      <c r="V13013">
        <v>0</v>
      </c>
      <c r="W13013">
        <v>0</v>
      </c>
      <c r="X13013">
        <v>0</v>
      </c>
      <c r="Y13013">
        <v>0</v>
      </c>
      <c r="Z13013">
        <v>0</v>
      </c>
      <c r="AA13013">
        <v>0</v>
      </c>
      <c r="AB13013">
        <v>0</v>
      </c>
      <c r="AC13013">
        <v>0</v>
      </c>
      <c r="AD13013">
        <v>0</v>
      </c>
      <c r="AE13013">
        <v>0</v>
      </c>
      <c r="AF13013">
        <v>0</v>
      </c>
      <c r="AG13013">
        <v>0</v>
      </c>
      <c r="AH13013">
        <v>0</v>
      </c>
      <c r="AI13013">
        <v>0</v>
      </c>
      <c r="AJ13013">
        <v>0</v>
      </c>
      <c r="AK13013">
        <v>0</v>
      </c>
      <c r="AL13013">
        <v>0</v>
      </c>
      <c r="AM13013">
        <v>0</v>
      </c>
      <c r="AN13013">
        <v>1</v>
      </c>
    </row>
    <row r="13014" spans="1:40" x14ac:dyDescent="0.45">
      <c r="A13014" t="s">
        <v>18438</v>
      </c>
      <c r="B13014" t="s">
        <v>18439</v>
      </c>
      <c r="C13014" t="s">
        <v>18440</v>
      </c>
      <c r="D13014" t="s">
        <v>198</v>
      </c>
      <c r="E13014" t="s">
        <v>199</v>
      </c>
      <c r="F13014">
        <v>0</v>
      </c>
      <c r="G13014" t="s">
        <v>51</v>
      </c>
      <c r="H13014" t="s">
        <v>44</v>
      </c>
      <c r="I13014" t="s">
        <v>52</v>
      </c>
      <c r="J13014" t="s">
        <v>651</v>
      </c>
      <c r="K13014" t="s">
        <v>651</v>
      </c>
      <c r="L13014">
        <v>1</v>
      </c>
      <c r="M13014" s="1">
        <v>37987</v>
      </c>
      <c r="N13014" s="3">
        <v>43834</v>
      </c>
      <c r="O13014" t="s">
        <v>273</v>
      </c>
      <c r="P13014">
        <v>2004</v>
      </c>
      <c r="Q13014" s="1">
        <v>41359</v>
      </c>
      <c r="R13014" s="1">
        <v>41359</v>
      </c>
      <c r="S13014">
        <v>0</v>
      </c>
      <c r="T13014">
        <v>2566676</v>
      </c>
      <c r="U13014">
        <v>0</v>
      </c>
      <c r="V13014">
        <v>0</v>
      </c>
      <c r="W13014">
        <v>0</v>
      </c>
      <c r="X13014">
        <v>0</v>
      </c>
      <c r="Y13014">
        <v>0</v>
      </c>
      <c r="Z13014">
        <v>0</v>
      </c>
      <c r="AA13014">
        <v>0</v>
      </c>
      <c r="AB13014">
        <v>0</v>
      </c>
      <c r="AC13014">
        <v>0</v>
      </c>
      <c r="AD13014">
        <v>0</v>
      </c>
      <c r="AE13014">
        <v>0</v>
      </c>
      <c r="AF13014">
        <v>0</v>
      </c>
      <c r="AG13014">
        <v>0</v>
      </c>
      <c r="AH13014">
        <v>0</v>
      </c>
      <c r="AI13014">
        <v>0</v>
      </c>
      <c r="AJ13014">
        <v>0</v>
      </c>
      <c r="AK13014">
        <v>0</v>
      </c>
      <c r="AL13014">
        <v>0</v>
      </c>
      <c r="AM13014">
        <v>0</v>
      </c>
      <c r="AN13014">
        <v>1</v>
      </c>
    </row>
    <row r="13015" spans="1:40" x14ac:dyDescent="0.45">
      <c r="A13015" t="s">
        <v>5778</v>
      </c>
      <c r="B13015" t="s">
        <v>5779</v>
      </c>
      <c r="C13015" t="s">
        <v>5780</v>
      </c>
      <c r="D13015" t="s">
        <v>5781</v>
      </c>
      <c r="E13015" t="s">
        <v>1393</v>
      </c>
      <c r="F13015">
        <v>0</v>
      </c>
      <c r="G13015" t="s">
        <v>51</v>
      </c>
      <c r="H13015" t="s">
        <v>44</v>
      </c>
      <c r="I13015" t="s">
        <v>84</v>
      </c>
      <c r="J13015" t="s">
        <v>219</v>
      </c>
      <c r="K13015" t="s">
        <v>219</v>
      </c>
      <c r="L13015">
        <v>2</v>
      </c>
      <c r="M13015" s="1">
        <v>39934</v>
      </c>
      <c r="N13015" s="3">
        <v>43960</v>
      </c>
      <c r="O13015" t="s">
        <v>188</v>
      </c>
      <c r="P13015">
        <v>2009</v>
      </c>
      <c r="Q13015" s="1">
        <v>40148</v>
      </c>
      <c r="R13015" s="1">
        <v>40575</v>
      </c>
      <c r="S13015">
        <v>0</v>
      </c>
      <c r="T13015">
        <v>2569000</v>
      </c>
      <c r="U13015">
        <v>0</v>
      </c>
      <c r="V13015">
        <v>0</v>
      </c>
      <c r="W13015">
        <v>0</v>
      </c>
      <c r="X13015">
        <v>0</v>
      </c>
      <c r="Y13015">
        <v>0</v>
      </c>
      <c r="Z13015">
        <v>0</v>
      </c>
      <c r="AA13015">
        <v>0</v>
      </c>
      <c r="AB13015">
        <v>0</v>
      </c>
      <c r="AC13015">
        <v>0</v>
      </c>
      <c r="AD13015">
        <v>0</v>
      </c>
      <c r="AE13015">
        <v>0</v>
      </c>
      <c r="AF13015">
        <v>2069000</v>
      </c>
      <c r="AG13015">
        <v>0</v>
      </c>
      <c r="AH13015">
        <v>0</v>
      </c>
      <c r="AI13015">
        <v>0</v>
      </c>
      <c r="AJ13015">
        <v>0</v>
      </c>
      <c r="AK13015">
        <v>0</v>
      </c>
      <c r="AL13015">
        <v>0</v>
      </c>
      <c r="AM13015">
        <v>0</v>
      </c>
      <c r="AN13015">
        <v>1</v>
      </c>
    </row>
    <row r="13016" spans="1:40" x14ac:dyDescent="0.45">
      <c r="A13016" t="s">
        <v>8672</v>
      </c>
      <c r="B13016" t="s">
        <v>8673</v>
      </c>
      <c r="C13016" t="s">
        <v>8674</v>
      </c>
      <c r="D13016" t="s">
        <v>371</v>
      </c>
      <c r="E13016" t="s">
        <v>222</v>
      </c>
      <c r="F13016">
        <v>0</v>
      </c>
      <c r="G13016" t="s">
        <v>51</v>
      </c>
      <c r="H13016" t="s">
        <v>44</v>
      </c>
      <c r="I13016" t="s">
        <v>52</v>
      </c>
      <c r="J13016" t="s">
        <v>53</v>
      </c>
      <c r="K13016" t="s">
        <v>2043</v>
      </c>
      <c r="L13016">
        <v>2</v>
      </c>
      <c r="M13016" s="1">
        <v>40544</v>
      </c>
      <c r="N13016" s="3">
        <v>43841</v>
      </c>
      <c r="O13016" t="s">
        <v>311</v>
      </c>
      <c r="P13016">
        <v>2011</v>
      </c>
      <c r="Q13016" s="1">
        <v>41351</v>
      </c>
      <c r="R13016" s="1">
        <v>41528</v>
      </c>
      <c r="S13016">
        <v>0</v>
      </c>
      <c r="T13016">
        <v>0</v>
      </c>
      <c r="U13016">
        <v>0</v>
      </c>
      <c r="V13016">
        <v>0</v>
      </c>
      <c r="W13016">
        <v>0</v>
      </c>
      <c r="X13016">
        <v>2000000</v>
      </c>
      <c r="Y13016">
        <v>0</v>
      </c>
      <c r="Z13016">
        <v>0</v>
      </c>
      <c r="AA13016">
        <v>569043</v>
      </c>
      <c r="AB13016">
        <v>0</v>
      </c>
      <c r="AC13016">
        <v>0</v>
      </c>
      <c r="AD13016">
        <v>0</v>
      </c>
      <c r="AE13016">
        <v>0</v>
      </c>
      <c r="AF13016">
        <v>0</v>
      </c>
      <c r="AG13016">
        <v>0</v>
      </c>
      <c r="AH13016">
        <v>0</v>
      </c>
      <c r="AI13016">
        <v>0</v>
      </c>
      <c r="AJ13016">
        <v>0</v>
      </c>
      <c r="AK13016">
        <v>0</v>
      </c>
      <c r="AL13016">
        <v>0</v>
      </c>
      <c r="AM13016">
        <v>0</v>
      </c>
      <c r="AN13016">
        <v>1</v>
      </c>
    </row>
    <row r="13017" spans="1:40" x14ac:dyDescent="0.45">
      <c r="A13017" t="s">
        <v>23846</v>
      </c>
      <c r="B13017" t="s">
        <v>23847</v>
      </c>
      <c r="C13017" t="s">
        <v>23848</v>
      </c>
      <c r="D13017" t="s">
        <v>68</v>
      </c>
      <c r="E13017" t="s">
        <v>69</v>
      </c>
      <c r="F13017">
        <v>0</v>
      </c>
      <c r="G13017" t="s">
        <v>51</v>
      </c>
      <c r="H13017" t="s">
        <v>44</v>
      </c>
      <c r="I13017" t="s">
        <v>147</v>
      </c>
      <c r="J13017" t="s">
        <v>148</v>
      </c>
      <c r="K13017" t="s">
        <v>149</v>
      </c>
      <c r="L13017">
        <v>2</v>
      </c>
      <c r="M13017" s="1">
        <v>36161</v>
      </c>
      <c r="N13017" s="2">
        <v>36161</v>
      </c>
      <c r="O13017" t="s">
        <v>597</v>
      </c>
      <c r="P13017">
        <v>1999</v>
      </c>
      <c r="Q13017" s="1">
        <v>40554</v>
      </c>
      <c r="R13017" s="1">
        <v>41955</v>
      </c>
      <c r="S13017">
        <v>0</v>
      </c>
      <c r="T13017">
        <v>569092</v>
      </c>
      <c r="U13017">
        <v>0</v>
      </c>
      <c r="V13017">
        <v>0</v>
      </c>
      <c r="W13017">
        <v>0</v>
      </c>
      <c r="X13017">
        <v>2000000</v>
      </c>
      <c r="Y13017">
        <v>0</v>
      </c>
      <c r="Z13017">
        <v>0</v>
      </c>
      <c r="AA13017">
        <v>0</v>
      </c>
      <c r="AB13017">
        <v>0</v>
      </c>
      <c r="AC13017">
        <v>0</v>
      </c>
      <c r="AD13017">
        <v>0</v>
      </c>
      <c r="AE13017">
        <v>0</v>
      </c>
      <c r="AF13017">
        <v>0</v>
      </c>
      <c r="AG13017">
        <v>0</v>
      </c>
      <c r="AH13017">
        <v>569092</v>
      </c>
      <c r="AI13017">
        <v>0</v>
      </c>
      <c r="AJ13017">
        <v>0</v>
      </c>
      <c r="AK13017">
        <v>0</v>
      </c>
      <c r="AL13017">
        <v>0</v>
      </c>
      <c r="AM13017">
        <v>0</v>
      </c>
      <c r="AN13017">
        <v>1</v>
      </c>
    </row>
    <row r="13018" spans="1:40" x14ac:dyDescent="0.45">
      <c r="A13018" t="s">
        <v>71311</v>
      </c>
      <c r="B13018" t="s">
        <v>71312</v>
      </c>
      <c r="C13018" t="s">
        <v>71313</v>
      </c>
      <c r="D13018" t="s">
        <v>2421</v>
      </c>
      <c r="E13018" t="s">
        <v>1450</v>
      </c>
      <c r="F13018">
        <v>0</v>
      </c>
      <c r="G13018" t="s">
        <v>51</v>
      </c>
      <c r="H13018" t="s">
        <v>44</v>
      </c>
      <c r="I13018" t="s">
        <v>52</v>
      </c>
      <c r="J13018" t="s">
        <v>2868</v>
      </c>
      <c r="K13018" t="s">
        <v>2869</v>
      </c>
      <c r="L13018">
        <v>6</v>
      </c>
      <c r="M13018" s="1">
        <v>35796</v>
      </c>
      <c r="N13018" s="2">
        <v>35796</v>
      </c>
      <c r="O13018" t="s">
        <v>393</v>
      </c>
      <c r="P13018">
        <v>1998</v>
      </c>
      <c r="Q13018" s="1">
        <v>39538</v>
      </c>
      <c r="R13018" s="1">
        <v>41620</v>
      </c>
      <c r="S13018">
        <v>0</v>
      </c>
      <c r="T13018">
        <v>256950270</v>
      </c>
      <c r="U13018">
        <v>0</v>
      </c>
      <c r="V13018">
        <v>0</v>
      </c>
      <c r="W13018">
        <v>0</v>
      </c>
      <c r="X13018">
        <v>0</v>
      </c>
      <c r="Y13018">
        <v>0</v>
      </c>
      <c r="Z13018">
        <v>0</v>
      </c>
      <c r="AA13018">
        <v>0</v>
      </c>
      <c r="AB13018">
        <v>0</v>
      </c>
      <c r="AC13018">
        <v>0</v>
      </c>
      <c r="AD13018">
        <v>0</v>
      </c>
      <c r="AE13018">
        <v>0</v>
      </c>
      <c r="AF13018">
        <v>65000000</v>
      </c>
      <c r="AG13018">
        <v>30000000</v>
      </c>
      <c r="AH13018">
        <v>60000000</v>
      </c>
      <c r="AI13018">
        <v>60000000</v>
      </c>
      <c r="AJ13018">
        <v>40000000</v>
      </c>
      <c r="AK13018">
        <v>0</v>
      </c>
      <c r="AL13018">
        <v>0</v>
      </c>
      <c r="AM13018">
        <v>0</v>
      </c>
      <c r="AN13018">
        <v>1</v>
      </c>
    </row>
    <row r="13019" spans="1:40" x14ac:dyDescent="0.45">
      <c r="A13019" t="s">
        <v>37630</v>
      </c>
      <c r="B13019" t="s">
        <v>37631</v>
      </c>
      <c r="C13019" t="s">
        <v>37632</v>
      </c>
      <c r="D13019" t="s">
        <v>37633</v>
      </c>
      <c r="E13019" t="s">
        <v>102</v>
      </c>
      <c r="F13019">
        <v>0</v>
      </c>
      <c r="G13019" t="s">
        <v>51</v>
      </c>
      <c r="H13019" t="s">
        <v>44</v>
      </c>
      <c r="I13019" t="s">
        <v>45</v>
      </c>
      <c r="J13019" t="s">
        <v>46</v>
      </c>
      <c r="K13019" t="s">
        <v>47</v>
      </c>
      <c r="L13019">
        <v>2</v>
      </c>
      <c r="M13019" s="1">
        <v>40995</v>
      </c>
      <c r="N13019" s="3">
        <v>43902</v>
      </c>
      <c r="O13019" t="s">
        <v>94</v>
      </c>
      <c r="P13019">
        <v>2012</v>
      </c>
      <c r="Q13019" s="1">
        <v>41135</v>
      </c>
      <c r="R13019" s="1">
        <v>41676</v>
      </c>
      <c r="S13019">
        <v>2570000</v>
      </c>
      <c r="T13019">
        <v>0</v>
      </c>
      <c r="U13019">
        <v>0</v>
      </c>
      <c r="V13019">
        <v>0</v>
      </c>
      <c r="W13019">
        <v>0</v>
      </c>
      <c r="X13019">
        <v>0</v>
      </c>
      <c r="Y13019">
        <v>0</v>
      </c>
      <c r="Z13019">
        <v>0</v>
      </c>
      <c r="AA13019">
        <v>0</v>
      </c>
      <c r="AB13019">
        <v>0</v>
      </c>
      <c r="AC13019">
        <v>0</v>
      </c>
      <c r="AD13019">
        <v>0</v>
      </c>
      <c r="AE13019">
        <v>0</v>
      </c>
      <c r="AF13019">
        <v>0</v>
      </c>
      <c r="AG13019">
        <v>0</v>
      </c>
      <c r="AH13019">
        <v>0</v>
      </c>
      <c r="AI13019">
        <v>0</v>
      </c>
      <c r="AJ13019">
        <v>0</v>
      </c>
      <c r="AK13019">
        <v>0</v>
      </c>
      <c r="AL13019">
        <v>0</v>
      </c>
      <c r="AM13019">
        <v>0</v>
      </c>
      <c r="AN13019">
        <v>1</v>
      </c>
    </row>
    <row r="13020" spans="1:40" x14ac:dyDescent="0.45">
      <c r="A13020" t="s">
        <v>65386</v>
      </c>
      <c r="B13020" t="s">
        <v>65387</v>
      </c>
      <c r="C13020" t="s">
        <v>65388</v>
      </c>
      <c r="D13020" t="s">
        <v>899</v>
      </c>
      <c r="E13020" t="s">
        <v>900</v>
      </c>
      <c r="F13020">
        <v>0</v>
      </c>
      <c r="G13020" t="s">
        <v>51</v>
      </c>
      <c r="H13020" t="s">
        <v>44</v>
      </c>
      <c r="I13020" t="s">
        <v>655</v>
      </c>
      <c r="J13020" t="s">
        <v>656</v>
      </c>
      <c r="K13020" t="s">
        <v>4080</v>
      </c>
      <c r="L13020">
        <v>5</v>
      </c>
      <c r="M13020" s="1">
        <v>40179</v>
      </c>
      <c r="N13020" s="3">
        <v>43840</v>
      </c>
      <c r="O13020" t="s">
        <v>87</v>
      </c>
      <c r="P13020">
        <v>2010</v>
      </c>
      <c r="Q13020" s="1">
        <v>40361</v>
      </c>
      <c r="R13020" s="1">
        <v>41717</v>
      </c>
      <c r="S13020">
        <v>0</v>
      </c>
      <c r="T13020">
        <v>1872000</v>
      </c>
      <c r="U13020">
        <v>0</v>
      </c>
      <c r="V13020">
        <v>0</v>
      </c>
      <c r="W13020">
        <v>0</v>
      </c>
      <c r="X13020">
        <v>700000</v>
      </c>
      <c r="Y13020">
        <v>0</v>
      </c>
      <c r="Z13020">
        <v>0</v>
      </c>
      <c r="AA13020">
        <v>0</v>
      </c>
      <c r="AB13020">
        <v>0</v>
      </c>
      <c r="AC13020">
        <v>0</v>
      </c>
      <c r="AD13020">
        <v>0</v>
      </c>
      <c r="AE13020">
        <v>0</v>
      </c>
      <c r="AF13020">
        <v>0</v>
      </c>
      <c r="AG13020">
        <v>0</v>
      </c>
      <c r="AH13020">
        <v>0</v>
      </c>
      <c r="AI13020">
        <v>0</v>
      </c>
      <c r="AJ13020">
        <v>0</v>
      </c>
      <c r="AK13020">
        <v>0</v>
      </c>
      <c r="AL13020">
        <v>0</v>
      </c>
      <c r="AM13020">
        <v>0</v>
      </c>
      <c r="AN13020">
        <v>1</v>
      </c>
    </row>
    <row r="13021" spans="1:40" x14ac:dyDescent="0.45">
      <c r="A13021" t="s">
        <v>38558</v>
      </c>
      <c r="B13021" t="s">
        <v>38559</v>
      </c>
      <c r="C13021" t="s">
        <v>38560</v>
      </c>
      <c r="D13021" t="s">
        <v>721</v>
      </c>
      <c r="E13021" t="s">
        <v>722</v>
      </c>
      <c r="F13021">
        <v>0</v>
      </c>
      <c r="G13021" t="s">
        <v>51</v>
      </c>
      <c r="H13021" t="s">
        <v>44</v>
      </c>
      <c r="I13021" t="s">
        <v>107</v>
      </c>
      <c r="J13021" t="s">
        <v>1147</v>
      </c>
      <c r="K13021" t="s">
        <v>38561</v>
      </c>
      <c r="L13021">
        <v>3</v>
      </c>
      <c r="M13021" s="1">
        <v>26665</v>
      </c>
      <c r="N13021" s="2">
        <v>26665</v>
      </c>
      <c r="O13021" t="s">
        <v>9599</v>
      </c>
      <c r="P13021">
        <v>1973</v>
      </c>
      <c r="Q13021" s="1">
        <v>40596</v>
      </c>
      <c r="R13021" s="1">
        <v>41737</v>
      </c>
      <c r="S13021">
        <v>0</v>
      </c>
      <c r="T13021">
        <v>2572600</v>
      </c>
      <c r="U13021">
        <v>0</v>
      </c>
      <c r="V13021">
        <v>0</v>
      </c>
      <c r="W13021">
        <v>0</v>
      </c>
      <c r="X13021">
        <v>0</v>
      </c>
      <c r="Y13021">
        <v>0</v>
      </c>
      <c r="Z13021">
        <v>0</v>
      </c>
      <c r="AA13021">
        <v>0</v>
      </c>
      <c r="AB13021">
        <v>0</v>
      </c>
      <c r="AC13021">
        <v>0</v>
      </c>
      <c r="AD13021">
        <v>0</v>
      </c>
      <c r="AE13021">
        <v>0</v>
      </c>
      <c r="AF13021">
        <v>0</v>
      </c>
      <c r="AG13021">
        <v>0</v>
      </c>
      <c r="AH13021">
        <v>0</v>
      </c>
      <c r="AI13021">
        <v>0</v>
      </c>
      <c r="AJ13021">
        <v>0</v>
      </c>
      <c r="AK13021">
        <v>0</v>
      </c>
      <c r="AL13021">
        <v>0</v>
      </c>
      <c r="AM13021">
        <v>0</v>
      </c>
      <c r="AN13021">
        <v>1</v>
      </c>
    </row>
    <row r="13022" spans="1:40" x14ac:dyDescent="0.45">
      <c r="A13022" t="s">
        <v>72824</v>
      </c>
      <c r="B13022" t="s">
        <v>72825</v>
      </c>
      <c r="C13022" t="s">
        <v>72826</v>
      </c>
      <c r="D13022" t="s">
        <v>767</v>
      </c>
      <c r="E13022" t="s">
        <v>768</v>
      </c>
      <c r="F13022">
        <v>0</v>
      </c>
      <c r="G13022" t="s">
        <v>51</v>
      </c>
      <c r="H13022" t="s">
        <v>44</v>
      </c>
      <c r="I13022" t="s">
        <v>52</v>
      </c>
      <c r="J13022" t="s">
        <v>141</v>
      </c>
      <c r="K13022" t="s">
        <v>142</v>
      </c>
      <c r="L13022">
        <v>1</v>
      </c>
      <c r="M13022" s="1">
        <v>39448</v>
      </c>
      <c r="N13022" s="3">
        <v>43838</v>
      </c>
      <c r="O13022" t="s">
        <v>133</v>
      </c>
      <c r="P13022">
        <v>2008</v>
      </c>
      <c r="Q13022" s="1">
        <v>39974</v>
      </c>
      <c r="R13022" s="1">
        <v>39974</v>
      </c>
      <c r="S13022">
        <v>0</v>
      </c>
      <c r="T13022">
        <v>2573437</v>
      </c>
      <c r="U13022">
        <v>0</v>
      </c>
      <c r="V13022">
        <v>0</v>
      </c>
      <c r="W13022">
        <v>0</v>
      </c>
      <c r="X13022">
        <v>0</v>
      </c>
      <c r="Y13022">
        <v>0</v>
      </c>
      <c r="Z13022">
        <v>0</v>
      </c>
      <c r="AA13022">
        <v>0</v>
      </c>
      <c r="AB13022">
        <v>0</v>
      </c>
      <c r="AC13022">
        <v>0</v>
      </c>
      <c r="AD13022">
        <v>0</v>
      </c>
      <c r="AE13022">
        <v>0</v>
      </c>
      <c r="AF13022">
        <v>0</v>
      </c>
      <c r="AG13022">
        <v>0</v>
      </c>
      <c r="AH13022">
        <v>0</v>
      </c>
      <c r="AI13022">
        <v>0</v>
      </c>
      <c r="AJ13022">
        <v>0</v>
      </c>
      <c r="AK13022">
        <v>0</v>
      </c>
      <c r="AL13022">
        <v>0</v>
      </c>
      <c r="AM13022">
        <v>0</v>
      </c>
      <c r="AN13022">
        <v>1</v>
      </c>
    </row>
    <row r="13023" spans="1:40" x14ac:dyDescent="0.45">
      <c r="A13023" t="s">
        <v>12073</v>
      </c>
      <c r="B13023" t="s">
        <v>12074</v>
      </c>
      <c r="C13023" t="s">
        <v>12075</v>
      </c>
      <c r="D13023" t="s">
        <v>12076</v>
      </c>
      <c r="E13023" t="s">
        <v>8306</v>
      </c>
      <c r="F13023">
        <v>0</v>
      </c>
      <c r="G13023" t="s">
        <v>75</v>
      </c>
      <c r="H13023" t="s">
        <v>44</v>
      </c>
      <c r="I13023" t="s">
        <v>45</v>
      </c>
      <c r="J13023" t="s">
        <v>46</v>
      </c>
      <c r="K13023" t="s">
        <v>2361</v>
      </c>
      <c r="L13023">
        <v>1</v>
      </c>
      <c r="M13023" s="1">
        <v>40179</v>
      </c>
      <c r="N13023" s="3">
        <v>43840</v>
      </c>
      <c r="O13023" t="s">
        <v>87</v>
      </c>
      <c r="P13023">
        <v>2010</v>
      </c>
      <c r="Q13023" s="1">
        <v>41253</v>
      </c>
      <c r="R13023" s="1">
        <v>41253</v>
      </c>
      <c r="S13023">
        <v>0</v>
      </c>
      <c r="T13023">
        <v>2574556</v>
      </c>
      <c r="U13023">
        <v>0</v>
      </c>
      <c r="V13023">
        <v>0</v>
      </c>
      <c r="W13023">
        <v>0</v>
      </c>
      <c r="X13023">
        <v>0</v>
      </c>
      <c r="Y13023">
        <v>0</v>
      </c>
      <c r="Z13023">
        <v>0</v>
      </c>
      <c r="AA13023">
        <v>0</v>
      </c>
      <c r="AB13023">
        <v>0</v>
      </c>
      <c r="AC13023">
        <v>0</v>
      </c>
      <c r="AD13023">
        <v>0</v>
      </c>
      <c r="AE13023">
        <v>0</v>
      </c>
      <c r="AF13023">
        <v>0</v>
      </c>
      <c r="AG13023">
        <v>0</v>
      </c>
      <c r="AH13023">
        <v>0</v>
      </c>
      <c r="AI13023">
        <v>0</v>
      </c>
      <c r="AJ13023">
        <v>0</v>
      </c>
      <c r="AK13023">
        <v>0</v>
      </c>
      <c r="AL13023">
        <v>0</v>
      </c>
      <c r="AM13023">
        <v>0</v>
      </c>
      <c r="AN13023">
        <v>0</v>
      </c>
    </row>
    <row r="13024" spans="1:40" x14ac:dyDescent="0.45">
      <c r="A13024" t="s">
        <v>24275</v>
      </c>
      <c r="B13024" t="s">
        <v>24276</v>
      </c>
      <c r="C13024" t="s">
        <v>24277</v>
      </c>
      <c r="D13024" t="s">
        <v>24278</v>
      </c>
      <c r="E13024" t="s">
        <v>3829</v>
      </c>
      <c r="F13024">
        <v>0</v>
      </c>
      <c r="G13024" t="s">
        <v>51</v>
      </c>
      <c r="H13024" t="s">
        <v>44</v>
      </c>
      <c r="I13024" t="s">
        <v>45</v>
      </c>
      <c r="J13024" t="s">
        <v>46</v>
      </c>
      <c r="K13024" t="s">
        <v>47</v>
      </c>
      <c r="L13024">
        <v>3</v>
      </c>
      <c r="M13024" s="1">
        <v>40664</v>
      </c>
      <c r="N13024" s="3">
        <v>43962</v>
      </c>
      <c r="O13024" t="s">
        <v>62</v>
      </c>
      <c r="P13024">
        <v>2011</v>
      </c>
      <c r="Q13024" s="1">
        <v>40694</v>
      </c>
      <c r="R13024" s="1">
        <v>41724</v>
      </c>
      <c r="S13024">
        <v>200000</v>
      </c>
      <c r="T13024">
        <v>2375000</v>
      </c>
      <c r="U13024">
        <v>0</v>
      </c>
      <c r="V13024">
        <v>0</v>
      </c>
      <c r="W13024">
        <v>0</v>
      </c>
      <c r="X13024">
        <v>0</v>
      </c>
      <c r="Y13024">
        <v>0</v>
      </c>
      <c r="Z13024">
        <v>0</v>
      </c>
      <c r="AA13024">
        <v>0</v>
      </c>
      <c r="AB13024">
        <v>0</v>
      </c>
      <c r="AC13024">
        <v>0</v>
      </c>
      <c r="AD13024">
        <v>0</v>
      </c>
      <c r="AE13024">
        <v>0</v>
      </c>
      <c r="AF13024">
        <v>2375000</v>
      </c>
      <c r="AG13024">
        <v>0</v>
      </c>
      <c r="AH13024">
        <v>0</v>
      </c>
      <c r="AI13024">
        <v>0</v>
      </c>
      <c r="AJ13024">
        <v>0</v>
      </c>
      <c r="AK13024">
        <v>0</v>
      </c>
      <c r="AL13024">
        <v>0</v>
      </c>
      <c r="AM13024">
        <v>0</v>
      </c>
      <c r="AN13024">
        <v>1</v>
      </c>
    </row>
    <row r="13025" spans="1:40" x14ac:dyDescent="0.45">
      <c r="A13025" t="s">
        <v>54089</v>
      </c>
      <c r="B13025" t="s">
        <v>54090</v>
      </c>
      <c r="C13025" t="s">
        <v>54091</v>
      </c>
      <c r="D13025" t="s">
        <v>13955</v>
      </c>
      <c r="E13025" t="s">
        <v>385</v>
      </c>
      <c r="F13025">
        <v>0</v>
      </c>
      <c r="G13025" t="s">
        <v>51</v>
      </c>
      <c r="H13025" t="s">
        <v>44</v>
      </c>
      <c r="I13025" t="s">
        <v>186</v>
      </c>
      <c r="J13025" t="s">
        <v>470</v>
      </c>
      <c r="K13025" t="s">
        <v>763</v>
      </c>
      <c r="L13025">
        <v>1</v>
      </c>
      <c r="M13025" s="1">
        <v>40933</v>
      </c>
      <c r="N13025" s="3">
        <v>43842</v>
      </c>
      <c r="O13025" t="s">
        <v>94</v>
      </c>
      <c r="P13025">
        <v>2012</v>
      </c>
      <c r="Q13025" s="1">
        <v>40967</v>
      </c>
      <c r="R13025" s="1">
        <v>40967</v>
      </c>
      <c r="S13025">
        <v>2575000</v>
      </c>
      <c r="T13025">
        <v>0</v>
      </c>
      <c r="U13025">
        <v>0</v>
      </c>
      <c r="V13025">
        <v>0</v>
      </c>
      <c r="W13025">
        <v>0</v>
      </c>
      <c r="X13025">
        <v>0</v>
      </c>
      <c r="Y13025">
        <v>0</v>
      </c>
      <c r="Z13025">
        <v>0</v>
      </c>
      <c r="AA13025">
        <v>0</v>
      </c>
      <c r="AB13025">
        <v>0</v>
      </c>
      <c r="AC13025">
        <v>0</v>
      </c>
      <c r="AD13025">
        <v>0</v>
      </c>
      <c r="AE13025">
        <v>0</v>
      </c>
      <c r="AF13025">
        <v>0</v>
      </c>
      <c r="AG13025">
        <v>0</v>
      </c>
      <c r="AH13025">
        <v>0</v>
      </c>
      <c r="AI13025">
        <v>0</v>
      </c>
      <c r="AJ13025">
        <v>0</v>
      </c>
      <c r="AK13025">
        <v>0</v>
      </c>
      <c r="AL13025">
        <v>0</v>
      </c>
      <c r="AM13025">
        <v>0</v>
      </c>
      <c r="AN13025">
        <v>1</v>
      </c>
    </row>
    <row r="13026" spans="1:40" x14ac:dyDescent="0.45">
      <c r="A13026" t="s">
        <v>56708</v>
      </c>
      <c r="B13026" t="s">
        <v>56709</v>
      </c>
      <c r="C13026" t="s">
        <v>56710</v>
      </c>
      <c r="D13026" t="s">
        <v>198</v>
      </c>
      <c r="E13026" t="s">
        <v>199</v>
      </c>
      <c r="F13026">
        <v>0</v>
      </c>
      <c r="G13026" t="s">
        <v>51</v>
      </c>
      <c r="H13026" t="s">
        <v>44</v>
      </c>
      <c r="I13026" t="s">
        <v>655</v>
      </c>
      <c r="J13026" t="s">
        <v>656</v>
      </c>
      <c r="K13026" t="s">
        <v>4080</v>
      </c>
      <c r="L13026">
        <v>3</v>
      </c>
      <c r="M13026" s="1">
        <v>39448</v>
      </c>
      <c r="N13026" s="3">
        <v>43838</v>
      </c>
      <c r="O13026" t="s">
        <v>133</v>
      </c>
      <c r="P13026">
        <v>2008</v>
      </c>
      <c r="Q13026" s="1">
        <v>41453</v>
      </c>
      <c r="R13026" s="1">
        <v>41942</v>
      </c>
      <c r="S13026">
        <v>0</v>
      </c>
      <c r="T13026">
        <v>2575800</v>
      </c>
      <c r="U13026">
        <v>0</v>
      </c>
      <c r="V13026">
        <v>0</v>
      </c>
      <c r="W13026">
        <v>0</v>
      </c>
      <c r="X13026">
        <v>0</v>
      </c>
      <c r="Y13026">
        <v>0</v>
      </c>
      <c r="Z13026">
        <v>0</v>
      </c>
      <c r="AA13026">
        <v>0</v>
      </c>
      <c r="AB13026">
        <v>0</v>
      </c>
      <c r="AC13026">
        <v>0</v>
      </c>
      <c r="AD13026">
        <v>0</v>
      </c>
      <c r="AE13026">
        <v>0</v>
      </c>
      <c r="AF13026">
        <v>2000000</v>
      </c>
      <c r="AG13026">
        <v>0</v>
      </c>
      <c r="AH13026">
        <v>0</v>
      </c>
      <c r="AI13026">
        <v>0</v>
      </c>
      <c r="AJ13026">
        <v>0</v>
      </c>
      <c r="AK13026">
        <v>0</v>
      </c>
      <c r="AL13026">
        <v>0</v>
      </c>
      <c r="AM13026">
        <v>0</v>
      </c>
      <c r="AN13026">
        <v>1</v>
      </c>
    </row>
    <row r="13027" spans="1:40" x14ac:dyDescent="0.45">
      <c r="A13027" t="s">
        <v>10827</v>
      </c>
      <c r="B13027" t="s">
        <v>10828</v>
      </c>
      <c r="C13027" t="s">
        <v>10829</v>
      </c>
      <c r="D13027" t="s">
        <v>10109</v>
      </c>
      <c r="E13027" t="s">
        <v>1868</v>
      </c>
      <c r="F13027">
        <v>0</v>
      </c>
      <c r="G13027" t="s">
        <v>51</v>
      </c>
      <c r="H13027" t="s">
        <v>44</v>
      </c>
      <c r="I13027" t="s">
        <v>52</v>
      </c>
      <c r="J13027" t="s">
        <v>141</v>
      </c>
      <c r="K13027" t="s">
        <v>142</v>
      </c>
      <c r="L13027">
        <v>1</v>
      </c>
      <c r="M13027" s="1">
        <v>41640</v>
      </c>
      <c r="N13027" s="3">
        <v>43844</v>
      </c>
      <c r="O13027" t="s">
        <v>67</v>
      </c>
      <c r="P13027">
        <v>2014</v>
      </c>
      <c r="Q13027" s="1">
        <v>41947</v>
      </c>
      <c r="R13027" s="1">
        <v>41947</v>
      </c>
      <c r="S13027">
        <v>2579996</v>
      </c>
      <c r="T13027">
        <v>0</v>
      </c>
      <c r="U13027">
        <v>0</v>
      </c>
      <c r="V13027">
        <v>0</v>
      </c>
      <c r="W13027">
        <v>0</v>
      </c>
      <c r="X13027">
        <v>0</v>
      </c>
      <c r="Y13027">
        <v>0</v>
      </c>
      <c r="Z13027">
        <v>0</v>
      </c>
      <c r="AA13027">
        <v>0</v>
      </c>
      <c r="AB13027">
        <v>0</v>
      </c>
      <c r="AC13027">
        <v>0</v>
      </c>
      <c r="AD13027">
        <v>0</v>
      </c>
      <c r="AE13027">
        <v>0</v>
      </c>
      <c r="AF13027">
        <v>0</v>
      </c>
      <c r="AG13027">
        <v>0</v>
      </c>
      <c r="AH13027">
        <v>0</v>
      </c>
      <c r="AI13027">
        <v>0</v>
      </c>
      <c r="AJ13027">
        <v>0</v>
      </c>
      <c r="AK13027">
        <v>0</v>
      </c>
      <c r="AL13027">
        <v>0</v>
      </c>
      <c r="AM13027">
        <v>0</v>
      </c>
      <c r="AN13027">
        <v>1</v>
      </c>
    </row>
    <row r="13028" spans="1:40" x14ac:dyDescent="0.45">
      <c r="A13028" t="s">
        <v>53383</v>
      </c>
      <c r="B13028" t="s">
        <v>53384</v>
      </c>
      <c r="C13028" t="s">
        <v>53385</v>
      </c>
      <c r="D13028" t="s">
        <v>68</v>
      </c>
      <c r="E13028" t="s">
        <v>69</v>
      </c>
      <c r="F13028">
        <v>0</v>
      </c>
      <c r="G13028" t="s">
        <v>51</v>
      </c>
      <c r="H13028" t="s">
        <v>44</v>
      </c>
      <c r="I13028" t="s">
        <v>440</v>
      </c>
      <c r="J13028" t="s">
        <v>441</v>
      </c>
      <c r="K13028" t="s">
        <v>3194</v>
      </c>
      <c r="L13028">
        <v>2</v>
      </c>
      <c r="M13028" s="1">
        <v>38718</v>
      </c>
      <c r="N13028" s="3">
        <v>43836</v>
      </c>
      <c r="O13028" t="s">
        <v>260</v>
      </c>
      <c r="P13028">
        <v>2006</v>
      </c>
      <c r="Q13028" s="1">
        <v>40248</v>
      </c>
      <c r="R13028" s="1">
        <v>41082</v>
      </c>
      <c r="S13028">
        <v>1430000</v>
      </c>
      <c r="T13028">
        <v>1150000</v>
      </c>
      <c r="U13028">
        <v>0</v>
      </c>
      <c r="V13028">
        <v>0</v>
      </c>
      <c r="W13028">
        <v>0</v>
      </c>
      <c r="X13028">
        <v>0</v>
      </c>
      <c r="Y13028">
        <v>0</v>
      </c>
      <c r="Z13028">
        <v>0</v>
      </c>
      <c r="AA13028">
        <v>0</v>
      </c>
      <c r="AB13028">
        <v>0</v>
      </c>
      <c r="AC13028">
        <v>0</v>
      </c>
      <c r="AD13028">
        <v>0</v>
      </c>
      <c r="AE13028">
        <v>0</v>
      </c>
      <c r="AF13028">
        <v>0</v>
      </c>
      <c r="AG13028">
        <v>0</v>
      </c>
      <c r="AH13028">
        <v>0</v>
      </c>
      <c r="AI13028">
        <v>0</v>
      </c>
      <c r="AJ13028">
        <v>0</v>
      </c>
      <c r="AK13028">
        <v>0</v>
      </c>
      <c r="AL13028">
        <v>0</v>
      </c>
      <c r="AM13028">
        <v>0</v>
      </c>
      <c r="AN13028">
        <v>1</v>
      </c>
    </row>
    <row r="13029" spans="1:40" x14ac:dyDescent="0.45">
      <c r="A13029" t="s">
        <v>76601</v>
      </c>
      <c r="B13029" t="s">
        <v>76602</v>
      </c>
      <c r="C13029" t="s">
        <v>76603</v>
      </c>
      <c r="D13029" t="s">
        <v>209</v>
      </c>
      <c r="E13029" t="s">
        <v>210</v>
      </c>
      <c r="F13029">
        <v>0</v>
      </c>
      <c r="G13029" t="s">
        <v>51</v>
      </c>
      <c r="H13029" t="s">
        <v>44</v>
      </c>
      <c r="I13029" t="s">
        <v>309</v>
      </c>
      <c r="J13029" t="s">
        <v>310</v>
      </c>
      <c r="K13029" t="s">
        <v>1756</v>
      </c>
      <c r="L13029">
        <v>3</v>
      </c>
      <c r="M13029" s="1">
        <v>39802</v>
      </c>
      <c r="N13029" s="3">
        <v>44173</v>
      </c>
      <c r="O13029" t="s">
        <v>472</v>
      </c>
      <c r="P13029">
        <v>2008</v>
      </c>
      <c r="Q13029" s="1">
        <v>39814</v>
      </c>
      <c r="R13029" s="1">
        <v>41354</v>
      </c>
      <c r="S13029">
        <v>100000</v>
      </c>
      <c r="T13029">
        <v>0</v>
      </c>
      <c r="U13029">
        <v>0</v>
      </c>
      <c r="V13029">
        <v>0</v>
      </c>
      <c r="W13029">
        <v>1500000</v>
      </c>
      <c r="X13029">
        <v>0</v>
      </c>
      <c r="Y13029">
        <v>980000</v>
      </c>
      <c r="Z13029">
        <v>0</v>
      </c>
      <c r="AA13029">
        <v>0</v>
      </c>
      <c r="AB13029">
        <v>0</v>
      </c>
      <c r="AC13029">
        <v>0</v>
      </c>
      <c r="AD13029">
        <v>0</v>
      </c>
      <c r="AE13029">
        <v>0</v>
      </c>
      <c r="AF13029">
        <v>0</v>
      </c>
      <c r="AG13029">
        <v>0</v>
      </c>
      <c r="AH13029">
        <v>0</v>
      </c>
      <c r="AI13029">
        <v>0</v>
      </c>
      <c r="AJ13029">
        <v>0</v>
      </c>
      <c r="AK13029">
        <v>0</v>
      </c>
      <c r="AL13029">
        <v>0</v>
      </c>
      <c r="AM13029">
        <v>0</v>
      </c>
      <c r="AN13029">
        <v>1</v>
      </c>
    </row>
    <row r="13030" spans="1:40" x14ac:dyDescent="0.45">
      <c r="A13030" t="s">
        <v>19458</v>
      </c>
      <c r="B13030" t="s">
        <v>19459</v>
      </c>
      <c r="C13030" t="s">
        <v>19460</v>
      </c>
      <c r="D13030" t="s">
        <v>73</v>
      </c>
      <c r="E13030" t="s">
        <v>74</v>
      </c>
      <c r="F13030">
        <v>0</v>
      </c>
      <c r="G13030" t="s">
        <v>51</v>
      </c>
      <c r="H13030" t="s">
        <v>44</v>
      </c>
      <c r="I13030" t="s">
        <v>45</v>
      </c>
      <c r="J13030" t="s">
        <v>46</v>
      </c>
      <c r="K13030" t="s">
        <v>47</v>
      </c>
      <c r="L13030">
        <v>2</v>
      </c>
      <c r="M13030" s="1">
        <v>40544</v>
      </c>
      <c r="N13030" s="3">
        <v>43841</v>
      </c>
      <c r="O13030" t="s">
        <v>311</v>
      </c>
      <c r="P13030">
        <v>2011</v>
      </c>
      <c r="Q13030" s="1">
        <v>40631</v>
      </c>
      <c r="R13030" s="1">
        <v>41830</v>
      </c>
      <c r="S13030">
        <v>0</v>
      </c>
      <c r="T13030">
        <v>2050000</v>
      </c>
      <c r="U13030">
        <v>0</v>
      </c>
      <c r="V13030">
        <v>0</v>
      </c>
      <c r="W13030">
        <v>0</v>
      </c>
      <c r="X13030">
        <v>532500</v>
      </c>
      <c r="Y13030">
        <v>0</v>
      </c>
      <c r="Z13030">
        <v>0</v>
      </c>
      <c r="AA13030">
        <v>0</v>
      </c>
      <c r="AB13030">
        <v>0</v>
      </c>
      <c r="AC13030">
        <v>0</v>
      </c>
      <c r="AD13030">
        <v>0</v>
      </c>
      <c r="AE13030">
        <v>0</v>
      </c>
      <c r="AF13030">
        <v>0</v>
      </c>
      <c r="AG13030">
        <v>0</v>
      </c>
      <c r="AH13030">
        <v>0</v>
      </c>
      <c r="AI13030">
        <v>0</v>
      </c>
      <c r="AJ13030">
        <v>0</v>
      </c>
      <c r="AK13030">
        <v>0</v>
      </c>
      <c r="AL13030">
        <v>0</v>
      </c>
      <c r="AM13030">
        <v>0</v>
      </c>
      <c r="AN13030">
        <v>1</v>
      </c>
    </row>
    <row r="13031" spans="1:40" x14ac:dyDescent="0.45">
      <c r="A13031" t="s">
        <v>53631</v>
      </c>
      <c r="B13031" t="s">
        <v>53632</v>
      </c>
      <c r="C13031" t="s">
        <v>53633</v>
      </c>
      <c r="D13031" t="s">
        <v>5781</v>
      </c>
      <c r="E13031" t="s">
        <v>1393</v>
      </c>
      <c r="F13031">
        <v>0</v>
      </c>
      <c r="G13031" t="s">
        <v>51</v>
      </c>
      <c r="H13031" t="s">
        <v>44</v>
      </c>
      <c r="I13031" t="s">
        <v>52</v>
      </c>
      <c r="J13031" t="s">
        <v>53</v>
      </c>
      <c r="K13031" t="s">
        <v>53</v>
      </c>
      <c r="L13031">
        <v>2</v>
      </c>
      <c r="M13031" s="1">
        <v>40787</v>
      </c>
      <c r="N13031" s="3">
        <v>44085</v>
      </c>
      <c r="O13031" t="s">
        <v>172</v>
      </c>
      <c r="P13031">
        <v>2011</v>
      </c>
      <c r="Q13031" s="1">
        <v>40864</v>
      </c>
      <c r="R13031" s="1">
        <v>41130</v>
      </c>
      <c r="S13031">
        <v>1832595</v>
      </c>
      <c r="T13031">
        <v>0</v>
      </c>
      <c r="U13031">
        <v>0</v>
      </c>
      <c r="V13031">
        <v>0</v>
      </c>
      <c r="W13031">
        <v>0</v>
      </c>
      <c r="X13031">
        <v>0</v>
      </c>
      <c r="Y13031">
        <v>750000</v>
      </c>
      <c r="Z13031">
        <v>0</v>
      </c>
      <c r="AA13031">
        <v>0</v>
      </c>
      <c r="AB13031">
        <v>0</v>
      </c>
      <c r="AC13031">
        <v>0</v>
      </c>
      <c r="AD13031">
        <v>0</v>
      </c>
      <c r="AE13031">
        <v>0</v>
      </c>
      <c r="AF13031">
        <v>0</v>
      </c>
      <c r="AG13031">
        <v>0</v>
      </c>
      <c r="AH13031">
        <v>0</v>
      </c>
      <c r="AI13031">
        <v>0</v>
      </c>
      <c r="AJ13031">
        <v>0</v>
      </c>
      <c r="AK13031">
        <v>0</v>
      </c>
      <c r="AL13031">
        <v>0</v>
      </c>
      <c r="AM13031">
        <v>0</v>
      </c>
      <c r="AN13031">
        <v>1</v>
      </c>
    </row>
    <row r="13032" spans="1:40" x14ac:dyDescent="0.45">
      <c r="A13032" t="s">
        <v>55873</v>
      </c>
      <c r="B13032" t="s">
        <v>55874</v>
      </c>
      <c r="C13032" t="s">
        <v>55875</v>
      </c>
      <c r="D13032" t="s">
        <v>162</v>
      </c>
      <c r="E13032" t="s">
        <v>163</v>
      </c>
      <c r="F13032">
        <v>0</v>
      </c>
      <c r="G13032" t="s">
        <v>51</v>
      </c>
      <c r="H13032" t="s">
        <v>44</v>
      </c>
      <c r="I13032" t="s">
        <v>52</v>
      </c>
      <c r="J13032" t="s">
        <v>141</v>
      </c>
      <c r="K13032" t="s">
        <v>1253</v>
      </c>
      <c r="L13032">
        <v>1</v>
      </c>
      <c r="M13032" s="1">
        <v>38718</v>
      </c>
      <c r="N13032" s="3">
        <v>43836</v>
      </c>
      <c r="O13032" t="s">
        <v>260</v>
      </c>
      <c r="P13032">
        <v>2006</v>
      </c>
      <c r="Q13032" s="1">
        <v>41843</v>
      </c>
      <c r="R13032" s="1">
        <v>41843</v>
      </c>
      <c r="S13032">
        <v>0</v>
      </c>
      <c r="T13032">
        <v>2583039</v>
      </c>
      <c r="U13032">
        <v>0</v>
      </c>
      <c r="V13032">
        <v>0</v>
      </c>
      <c r="W13032">
        <v>0</v>
      </c>
      <c r="X13032">
        <v>0</v>
      </c>
      <c r="Y13032">
        <v>0</v>
      </c>
      <c r="Z13032">
        <v>0</v>
      </c>
      <c r="AA13032">
        <v>0</v>
      </c>
      <c r="AB13032">
        <v>0</v>
      </c>
      <c r="AC13032">
        <v>0</v>
      </c>
      <c r="AD13032">
        <v>0</v>
      </c>
      <c r="AE13032">
        <v>0</v>
      </c>
      <c r="AF13032">
        <v>0</v>
      </c>
      <c r="AG13032">
        <v>0</v>
      </c>
      <c r="AH13032">
        <v>0</v>
      </c>
      <c r="AI13032">
        <v>0</v>
      </c>
      <c r="AJ13032">
        <v>0</v>
      </c>
      <c r="AK13032">
        <v>0</v>
      </c>
      <c r="AL13032">
        <v>0</v>
      </c>
      <c r="AM13032">
        <v>0</v>
      </c>
      <c r="AN13032">
        <v>1</v>
      </c>
    </row>
    <row r="13033" spans="1:40" x14ac:dyDescent="0.45">
      <c r="A13033" t="s">
        <v>34611</v>
      </c>
      <c r="B13033" t="s">
        <v>34612</v>
      </c>
      <c r="C13033" t="s">
        <v>34613</v>
      </c>
      <c r="D13033" t="s">
        <v>198</v>
      </c>
      <c r="E13033" t="s">
        <v>199</v>
      </c>
      <c r="F13033">
        <v>0</v>
      </c>
      <c r="G13033" t="s">
        <v>51</v>
      </c>
      <c r="H13033" t="s">
        <v>44</v>
      </c>
      <c r="I13033" t="s">
        <v>52</v>
      </c>
      <c r="J13033" t="s">
        <v>301</v>
      </c>
      <c r="K13033" t="s">
        <v>34614</v>
      </c>
      <c r="L13033">
        <v>2</v>
      </c>
      <c r="M13033" s="1">
        <v>37987</v>
      </c>
      <c r="N13033" s="3">
        <v>43834</v>
      </c>
      <c r="O13033" t="s">
        <v>273</v>
      </c>
      <c r="P13033">
        <v>2004</v>
      </c>
      <c r="Q13033" s="1">
        <v>40017</v>
      </c>
      <c r="R13033" s="1">
        <v>40631</v>
      </c>
      <c r="S13033">
        <v>0</v>
      </c>
      <c r="T13033">
        <v>258625546</v>
      </c>
      <c r="U13033">
        <v>0</v>
      </c>
      <c r="V13033">
        <v>0</v>
      </c>
      <c r="W13033">
        <v>0</v>
      </c>
      <c r="X13033">
        <v>0</v>
      </c>
      <c r="Y13033">
        <v>0</v>
      </c>
      <c r="Z13033">
        <v>0</v>
      </c>
      <c r="AA13033">
        <v>0</v>
      </c>
      <c r="AB13033">
        <v>0</v>
      </c>
      <c r="AC13033">
        <v>0</v>
      </c>
      <c r="AD13033">
        <v>0</v>
      </c>
      <c r="AE13033">
        <v>0</v>
      </c>
      <c r="AF13033">
        <v>0</v>
      </c>
      <c r="AG13033">
        <v>0</v>
      </c>
      <c r="AH13033">
        <v>0</v>
      </c>
      <c r="AI13033">
        <v>0</v>
      </c>
      <c r="AJ13033">
        <v>0</v>
      </c>
      <c r="AK13033">
        <v>0</v>
      </c>
      <c r="AL13033">
        <v>0</v>
      </c>
      <c r="AM13033">
        <v>0</v>
      </c>
      <c r="AN13033">
        <v>1</v>
      </c>
    </row>
    <row r="13034" spans="1:40" x14ac:dyDescent="0.45">
      <c r="A13034" t="s">
        <v>12706</v>
      </c>
      <c r="B13034" t="s">
        <v>12707</v>
      </c>
      <c r="C13034" t="s">
        <v>12708</v>
      </c>
      <c r="D13034" t="s">
        <v>412</v>
      </c>
      <c r="E13034" t="s">
        <v>413</v>
      </c>
      <c r="F13034">
        <v>0</v>
      </c>
      <c r="G13034" t="s">
        <v>51</v>
      </c>
      <c r="H13034" t="s">
        <v>44</v>
      </c>
      <c r="I13034" t="s">
        <v>52</v>
      </c>
      <c r="J13034" t="s">
        <v>141</v>
      </c>
      <c r="K13034" t="s">
        <v>537</v>
      </c>
      <c r="L13034">
        <v>2</v>
      </c>
      <c r="M13034" s="1">
        <v>38353</v>
      </c>
      <c r="N13034" s="3">
        <v>43835</v>
      </c>
      <c r="O13034" t="s">
        <v>277</v>
      </c>
      <c r="P13034">
        <v>2005</v>
      </c>
      <c r="Q13034" s="1">
        <v>40438</v>
      </c>
      <c r="R13034" s="1">
        <v>41568</v>
      </c>
      <c r="S13034">
        <v>0</v>
      </c>
      <c r="T13034">
        <v>0</v>
      </c>
      <c r="U13034">
        <v>0</v>
      </c>
      <c r="V13034">
        <v>0</v>
      </c>
      <c r="W13034">
        <v>0</v>
      </c>
      <c r="X13034">
        <v>2587458</v>
      </c>
      <c r="Y13034">
        <v>0</v>
      </c>
      <c r="Z13034">
        <v>0</v>
      </c>
      <c r="AA13034">
        <v>0</v>
      </c>
      <c r="AB13034">
        <v>0</v>
      </c>
      <c r="AC13034">
        <v>0</v>
      </c>
      <c r="AD13034">
        <v>0</v>
      </c>
      <c r="AE13034">
        <v>0</v>
      </c>
      <c r="AF13034">
        <v>0</v>
      </c>
      <c r="AG13034">
        <v>0</v>
      </c>
      <c r="AH13034">
        <v>0</v>
      </c>
      <c r="AI13034">
        <v>0</v>
      </c>
      <c r="AJ13034">
        <v>0</v>
      </c>
      <c r="AK13034">
        <v>0</v>
      </c>
      <c r="AL13034">
        <v>0</v>
      </c>
      <c r="AM13034">
        <v>0</v>
      </c>
      <c r="AN13034">
        <v>1</v>
      </c>
    </row>
    <row r="13035" spans="1:40" x14ac:dyDescent="0.45">
      <c r="A13035" t="s">
        <v>77390</v>
      </c>
      <c r="B13035" t="s">
        <v>77391</v>
      </c>
      <c r="C13035" t="s">
        <v>77392</v>
      </c>
      <c r="D13035" t="s">
        <v>78</v>
      </c>
      <c r="E13035" t="s">
        <v>79</v>
      </c>
      <c r="F13035">
        <v>0</v>
      </c>
      <c r="G13035" t="s">
        <v>51</v>
      </c>
      <c r="H13035" t="s">
        <v>44</v>
      </c>
      <c r="I13035" t="s">
        <v>4141</v>
      </c>
      <c r="J13035" t="s">
        <v>4415</v>
      </c>
      <c r="K13035" t="s">
        <v>4415</v>
      </c>
      <c r="L13035">
        <v>1</v>
      </c>
      <c r="M13035" s="1">
        <v>39814</v>
      </c>
      <c r="N13035" s="3">
        <v>43839</v>
      </c>
      <c r="O13035" t="s">
        <v>135</v>
      </c>
      <c r="P13035">
        <v>2009</v>
      </c>
      <c r="Q13035" s="1">
        <v>40568</v>
      </c>
      <c r="R13035" s="1">
        <v>40568</v>
      </c>
      <c r="S13035">
        <v>0</v>
      </c>
      <c r="T13035">
        <v>2587500</v>
      </c>
      <c r="U13035">
        <v>0</v>
      </c>
      <c r="V13035">
        <v>0</v>
      </c>
      <c r="W13035">
        <v>0</v>
      </c>
      <c r="X13035">
        <v>0</v>
      </c>
      <c r="Y13035">
        <v>0</v>
      </c>
      <c r="Z13035">
        <v>0</v>
      </c>
      <c r="AA13035">
        <v>0</v>
      </c>
      <c r="AB13035">
        <v>0</v>
      </c>
      <c r="AC13035">
        <v>0</v>
      </c>
      <c r="AD13035">
        <v>0</v>
      </c>
      <c r="AE13035">
        <v>0</v>
      </c>
      <c r="AF13035">
        <v>0</v>
      </c>
      <c r="AG13035">
        <v>0</v>
      </c>
      <c r="AH13035">
        <v>0</v>
      </c>
      <c r="AI13035">
        <v>0</v>
      </c>
      <c r="AJ13035">
        <v>0</v>
      </c>
      <c r="AK13035">
        <v>0</v>
      </c>
      <c r="AL13035">
        <v>0</v>
      </c>
      <c r="AM13035">
        <v>0</v>
      </c>
      <c r="AN13035">
        <v>1</v>
      </c>
    </row>
    <row r="13036" spans="1:40" x14ac:dyDescent="0.45">
      <c r="A13036" t="s">
        <v>74694</v>
      </c>
      <c r="B13036" t="s">
        <v>74695</v>
      </c>
      <c r="C13036" t="s">
        <v>74696</v>
      </c>
      <c r="D13036" t="s">
        <v>68</v>
      </c>
      <c r="E13036" t="s">
        <v>69</v>
      </c>
      <c r="F13036">
        <v>0</v>
      </c>
      <c r="G13036" t="s">
        <v>51</v>
      </c>
      <c r="H13036" t="s">
        <v>44</v>
      </c>
      <c r="I13036" t="s">
        <v>451</v>
      </c>
      <c r="J13036" t="s">
        <v>452</v>
      </c>
      <c r="K13036" t="s">
        <v>453</v>
      </c>
      <c r="L13036">
        <v>1</v>
      </c>
      <c r="M13036" s="1">
        <v>40940</v>
      </c>
      <c r="N13036" s="3">
        <v>43873</v>
      </c>
      <c r="O13036" t="s">
        <v>94</v>
      </c>
      <c r="P13036">
        <v>2012</v>
      </c>
      <c r="Q13036" s="1">
        <v>41036</v>
      </c>
      <c r="R13036" s="1">
        <v>41036</v>
      </c>
      <c r="S13036">
        <v>2592115</v>
      </c>
      <c r="T13036">
        <v>0</v>
      </c>
      <c r="U13036">
        <v>0</v>
      </c>
      <c r="V13036">
        <v>0</v>
      </c>
      <c r="W13036">
        <v>0</v>
      </c>
      <c r="X13036">
        <v>0</v>
      </c>
      <c r="Y13036">
        <v>0</v>
      </c>
      <c r="Z13036">
        <v>0</v>
      </c>
      <c r="AA13036">
        <v>0</v>
      </c>
      <c r="AB13036">
        <v>0</v>
      </c>
      <c r="AC13036">
        <v>0</v>
      </c>
      <c r="AD13036">
        <v>0</v>
      </c>
      <c r="AE13036">
        <v>0</v>
      </c>
      <c r="AF13036">
        <v>0</v>
      </c>
      <c r="AG13036">
        <v>0</v>
      </c>
      <c r="AH13036">
        <v>0</v>
      </c>
      <c r="AI13036">
        <v>0</v>
      </c>
      <c r="AJ13036">
        <v>0</v>
      </c>
      <c r="AK13036">
        <v>0</v>
      </c>
      <c r="AL13036">
        <v>0</v>
      </c>
      <c r="AM13036">
        <v>0</v>
      </c>
      <c r="AN13036">
        <v>1</v>
      </c>
    </row>
    <row r="13037" spans="1:40" x14ac:dyDescent="0.45">
      <c r="A13037" t="s">
        <v>30579</v>
      </c>
      <c r="B13037" t="s">
        <v>30580</v>
      </c>
      <c r="C13037" t="s">
        <v>30581</v>
      </c>
      <c r="D13037" t="s">
        <v>30582</v>
      </c>
      <c r="E13037" t="s">
        <v>222</v>
      </c>
      <c r="F13037">
        <v>0</v>
      </c>
      <c r="G13037" t="s">
        <v>51</v>
      </c>
      <c r="H13037" t="s">
        <v>179</v>
      </c>
      <c r="I13037" t="s">
        <v>180</v>
      </c>
      <c r="J13037" t="s">
        <v>181</v>
      </c>
      <c r="K13037" t="s">
        <v>181</v>
      </c>
      <c r="L13037">
        <v>3</v>
      </c>
      <c r="M13037" s="1">
        <v>40414</v>
      </c>
      <c r="N13037" s="3">
        <v>44053</v>
      </c>
      <c r="O13037" t="s">
        <v>143</v>
      </c>
      <c r="P13037">
        <v>2010</v>
      </c>
      <c r="Q13037" s="1">
        <v>40634</v>
      </c>
      <c r="R13037" s="1">
        <v>41668</v>
      </c>
      <c r="S13037">
        <v>1450000</v>
      </c>
      <c r="T13037">
        <v>0</v>
      </c>
      <c r="U13037">
        <v>0</v>
      </c>
      <c r="V13037">
        <v>0</v>
      </c>
      <c r="W13037">
        <v>0</v>
      </c>
      <c r="X13037">
        <v>239253</v>
      </c>
      <c r="Y13037">
        <v>903126</v>
      </c>
      <c r="Z13037">
        <v>0</v>
      </c>
      <c r="AA13037">
        <v>0</v>
      </c>
      <c r="AB13037">
        <v>0</v>
      </c>
      <c r="AC13037">
        <v>0</v>
      </c>
      <c r="AD13037">
        <v>0</v>
      </c>
      <c r="AE13037">
        <v>0</v>
      </c>
      <c r="AF13037">
        <v>0</v>
      </c>
      <c r="AG13037">
        <v>0</v>
      </c>
      <c r="AH13037">
        <v>0</v>
      </c>
      <c r="AI13037">
        <v>0</v>
      </c>
      <c r="AJ13037">
        <v>0</v>
      </c>
      <c r="AK13037">
        <v>0</v>
      </c>
      <c r="AL13037">
        <v>0</v>
      </c>
      <c r="AM13037">
        <v>0</v>
      </c>
      <c r="AN13037">
        <v>1</v>
      </c>
    </row>
    <row r="13038" spans="1:40" x14ac:dyDescent="0.45">
      <c r="A13038" t="s">
        <v>43893</v>
      </c>
      <c r="B13038" t="s">
        <v>43894</v>
      </c>
      <c r="C13038" t="s">
        <v>43895</v>
      </c>
      <c r="D13038" t="s">
        <v>275</v>
      </c>
      <c r="E13038" t="s">
        <v>276</v>
      </c>
      <c r="F13038">
        <v>0</v>
      </c>
      <c r="G13038" t="s">
        <v>51</v>
      </c>
      <c r="H13038" t="s">
        <v>44</v>
      </c>
      <c r="I13038" t="s">
        <v>45</v>
      </c>
      <c r="J13038" t="s">
        <v>46</v>
      </c>
      <c r="K13038" t="s">
        <v>47</v>
      </c>
      <c r="L13038">
        <v>2</v>
      </c>
      <c r="M13038" s="1">
        <v>39814</v>
      </c>
      <c r="N13038" s="3">
        <v>43839</v>
      </c>
      <c r="O13038" t="s">
        <v>135</v>
      </c>
      <c r="P13038">
        <v>2009</v>
      </c>
      <c r="Q13038" s="1">
        <v>41191</v>
      </c>
      <c r="R13038" s="1">
        <v>41417</v>
      </c>
      <c r="S13038">
        <v>0</v>
      </c>
      <c r="T13038">
        <v>2595747</v>
      </c>
      <c r="U13038">
        <v>0</v>
      </c>
      <c r="V13038">
        <v>0</v>
      </c>
      <c r="W13038">
        <v>0</v>
      </c>
      <c r="X13038">
        <v>0</v>
      </c>
      <c r="Y13038">
        <v>0</v>
      </c>
      <c r="Z13038">
        <v>0</v>
      </c>
      <c r="AA13038">
        <v>0</v>
      </c>
      <c r="AB13038">
        <v>0</v>
      </c>
      <c r="AC13038">
        <v>0</v>
      </c>
      <c r="AD13038">
        <v>0</v>
      </c>
      <c r="AE13038">
        <v>0</v>
      </c>
      <c r="AF13038">
        <v>1500000</v>
      </c>
      <c r="AG13038">
        <v>0</v>
      </c>
      <c r="AH13038">
        <v>0</v>
      </c>
      <c r="AI13038">
        <v>0</v>
      </c>
      <c r="AJ13038">
        <v>0</v>
      </c>
      <c r="AK13038">
        <v>0</v>
      </c>
      <c r="AL13038">
        <v>0</v>
      </c>
      <c r="AM13038">
        <v>0</v>
      </c>
      <c r="AN13038">
        <v>1</v>
      </c>
    </row>
    <row r="13039" spans="1:40" x14ac:dyDescent="0.45">
      <c r="A13039" t="s">
        <v>67802</v>
      </c>
      <c r="B13039" t="s">
        <v>67803</v>
      </c>
      <c r="C13039" t="s">
        <v>67804</v>
      </c>
      <c r="D13039" t="s">
        <v>1062</v>
      </c>
      <c r="E13039" t="s">
        <v>1063</v>
      </c>
      <c r="F13039">
        <v>0</v>
      </c>
      <c r="G13039" t="s">
        <v>51</v>
      </c>
      <c r="H13039" t="s">
        <v>44</v>
      </c>
      <c r="I13039" t="s">
        <v>45</v>
      </c>
      <c r="J13039" t="s">
        <v>46</v>
      </c>
      <c r="K13039" t="s">
        <v>47</v>
      </c>
      <c r="L13039">
        <v>3</v>
      </c>
      <c r="M13039" s="1">
        <v>37257</v>
      </c>
      <c r="N13039" s="3">
        <v>43832</v>
      </c>
      <c r="O13039" t="s">
        <v>321</v>
      </c>
      <c r="P13039">
        <v>2002</v>
      </c>
      <c r="Q13039" s="1">
        <v>40240</v>
      </c>
      <c r="R13039" s="1">
        <v>41466</v>
      </c>
      <c r="S13039">
        <v>0</v>
      </c>
      <c r="T13039">
        <v>2595750</v>
      </c>
      <c r="U13039">
        <v>0</v>
      </c>
      <c r="V13039">
        <v>0</v>
      </c>
      <c r="W13039">
        <v>0</v>
      </c>
      <c r="X13039">
        <v>0</v>
      </c>
      <c r="Y13039">
        <v>0</v>
      </c>
      <c r="Z13039">
        <v>0</v>
      </c>
      <c r="AA13039">
        <v>0</v>
      </c>
      <c r="AB13039">
        <v>0</v>
      </c>
      <c r="AC13039">
        <v>0</v>
      </c>
      <c r="AD13039">
        <v>0</v>
      </c>
      <c r="AE13039">
        <v>0</v>
      </c>
      <c r="AF13039">
        <v>0</v>
      </c>
      <c r="AG13039">
        <v>0</v>
      </c>
      <c r="AH13039">
        <v>0</v>
      </c>
      <c r="AI13039">
        <v>0</v>
      </c>
      <c r="AJ13039">
        <v>0</v>
      </c>
      <c r="AK13039">
        <v>0</v>
      </c>
      <c r="AL13039">
        <v>0</v>
      </c>
      <c r="AM13039">
        <v>0</v>
      </c>
      <c r="AN13039">
        <v>1</v>
      </c>
    </row>
    <row r="13040" spans="1:40" x14ac:dyDescent="0.45">
      <c r="A13040" t="s">
        <v>15966</v>
      </c>
      <c r="B13040" t="s">
        <v>15967</v>
      </c>
      <c r="C13040" t="s">
        <v>15968</v>
      </c>
      <c r="D13040" t="s">
        <v>15969</v>
      </c>
      <c r="E13040" t="s">
        <v>850</v>
      </c>
      <c r="F13040">
        <v>0</v>
      </c>
      <c r="G13040" t="s">
        <v>51</v>
      </c>
      <c r="H13040" t="s">
        <v>179</v>
      </c>
      <c r="I13040" t="s">
        <v>180</v>
      </c>
      <c r="J13040" t="s">
        <v>181</v>
      </c>
      <c r="K13040" t="s">
        <v>181</v>
      </c>
      <c r="L13040">
        <v>1</v>
      </c>
      <c r="M13040" s="1">
        <v>40544</v>
      </c>
      <c r="N13040" s="3">
        <v>43841</v>
      </c>
      <c r="O13040" t="s">
        <v>311</v>
      </c>
      <c r="P13040">
        <v>2011</v>
      </c>
      <c r="Q13040" s="1">
        <v>40909</v>
      </c>
      <c r="R13040" s="1">
        <v>40909</v>
      </c>
      <c r="S13040">
        <v>2598039</v>
      </c>
      <c r="T13040">
        <v>0</v>
      </c>
      <c r="U13040">
        <v>0</v>
      </c>
      <c r="V13040">
        <v>0</v>
      </c>
      <c r="W13040">
        <v>0</v>
      </c>
      <c r="X13040">
        <v>0</v>
      </c>
      <c r="Y13040">
        <v>0</v>
      </c>
      <c r="Z13040">
        <v>0</v>
      </c>
      <c r="AA13040">
        <v>0</v>
      </c>
      <c r="AB13040">
        <v>0</v>
      </c>
      <c r="AC13040">
        <v>0</v>
      </c>
      <c r="AD13040">
        <v>0</v>
      </c>
      <c r="AE13040">
        <v>0</v>
      </c>
      <c r="AF13040">
        <v>0</v>
      </c>
      <c r="AG13040">
        <v>0</v>
      </c>
      <c r="AH13040">
        <v>0</v>
      </c>
      <c r="AI13040">
        <v>0</v>
      </c>
      <c r="AJ13040">
        <v>0</v>
      </c>
      <c r="AK13040">
        <v>0</v>
      </c>
      <c r="AL13040">
        <v>0</v>
      </c>
      <c r="AM13040">
        <v>0</v>
      </c>
      <c r="AN13040">
        <v>1</v>
      </c>
    </row>
    <row r="13041" spans="1:40" x14ac:dyDescent="0.45">
      <c r="A13041" t="s">
        <v>13924</v>
      </c>
      <c r="B13041" t="s">
        <v>13925</v>
      </c>
      <c r="C13041" t="s">
        <v>13926</v>
      </c>
      <c r="D13041" t="s">
        <v>13927</v>
      </c>
      <c r="E13041" t="s">
        <v>1587</v>
      </c>
      <c r="F13041">
        <v>0</v>
      </c>
      <c r="G13041" t="s">
        <v>51</v>
      </c>
      <c r="H13041" t="s">
        <v>44</v>
      </c>
      <c r="I13041" t="s">
        <v>45</v>
      </c>
      <c r="J13041" t="s">
        <v>46</v>
      </c>
      <c r="K13041" t="s">
        <v>47</v>
      </c>
      <c r="L13041">
        <v>2</v>
      </c>
      <c r="M13041" s="1">
        <v>39814</v>
      </c>
      <c r="N13041" s="3">
        <v>43839</v>
      </c>
      <c r="O13041" t="s">
        <v>135</v>
      </c>
      <c r="P13041">
        <v>2009</v>
      </c>
      <c r="Q13041" s="1">
        <v>40318</v>
      </c>
      <c r="R13041" s="1">
        <v>41827</v>
      </c>
      <c r="S13041">
        <v>0</v>
      </c>
      <c r="T13041">
        <v>2599984</v>
      </c>
      <c r="U13041">
        <v>0</v>
      </c>
      <c r="V13041">
        <v>0</v>
      </c>
      <c r="W13041">
        <v>0</v>
      </c>
      <c r="X13041">
        <v>0</v>
      </c>
      <c r="Y13041">
        <v>0</v>
      </c>
      <c r="Z13041">
        <v>0</v>
      </c>
      <c r="AA13041">
        <v>0</v>
      </c>
      <c r="AB13041">
        <v>0</v>
      </c>
      <c r="AC13041">
        <v>0</v>
      </c>
      <c r="AD13041">
        <v>0</v>
      </c>
      <c r="AE13041">
        <v>0</v>
      </c>
      <c r="AF13041">
        <v>0</v>
      </c>
      <c r="AG13041">
        <v>0</v>
      </c>
      <c r="AH13041">
        <v>0</v>
      </c>
      <c r="AI13041">
        <v>0</v>
      </c>
      <c r="AJ13041">
        <v>0</v>
      </c>
      <c r="AK13041">
        <v>0</v>
      </c>
      <c r="AL13041">
        <v>0</v>
      </c>
      <c r="AM13041">
        <v>0</v>
      </c>
      <c r="AN13041">
        <v>1</v>
      </c>
    </row>
    <row r="13042" spans="1:40" x14ac:dyDescent="0.45">
      <c r="A13042" t="s">
        <v>54543</v>
      </c>
      <c r="B13042" t="s">
        <v>54544</v>
      </c>
      <c r="C13042" t="s">
        <v>54545</v>
      </c>
      <c r="D13042" t="s">
        <v>198</v>
      </c>
      <c r="E13042" t="s">
        <v>199</v>
      </c>
      <c r="F13042">
        <v>0</v>
      </c>
      <c r="G13042" t="s">
        <v>43</v>
      </c>
      <c r="H13042" t="s">
        <v>44</v>
      </c>
      <c r="I13042" t="s">
        <v>52</v>
      </c>
      <c r="J13042" t="s">
        <v>651</v>
      </c>
      <c r="K13042" t="s">
        <v>651</v>
      </c>
      <c r="L13042">
        <v>1</v>
      </c>
      <c r="M13042" s="1">
        <v>34700</v>
      </c>
      <c r="N13042" s="2">
        <v>34700</v>
      </c>
      <c r="O13042" t="s">
        <v>1638</v>
      </c>
      <c r="P13042">
        <v>1995</v>
      </c>
      <c r="Q13042" s="1">
        <v>40185</v>
      </c>
      <c r="R13042" s="1">
        <v>40185</v>
      </c>
      <c r="S13042">
        <v>0</v>
      </c>
      <c r="T13042">
        <v>0</v>
      </c>
      <c r="U13042">
        <v>0</v>
      </c>
      <c r="V13042">
        <v>0</v>
      </c>
      <c r="W13042">
        <v>0</v>
      </c>
      <c r="X13042">
        <v>260000000</v>
      </c>
      <c r="Y13042">
        <v>0</v>
      </c>
      <c r="Z13042">
        <v>0</v>
      </c>
      <c r="AA13042">
        <v>0</v>
      </c>
      <c r="AB13042">
        <v>0</v>
      </c>
      <c r="AC13042">
        <v>0</v>
      </c>
      <c r="AD13042">
        <v>0</v>
      </c>
      <c r="AE13042">
        <v>0</v>
      </c>
      <c r="AF13042">
        <v>0</v>
      </c>
      <c r="AG13042">
        <v>0</v>
      </c>
      <c r="AH13042">
        <v>0</v>
      </c>
      <c r="AI13042">
        <v>0</v>
      </c>
      <c r="AJ13042">
        <v>0</v>
      </c>
      <c r="AK13042">
        <v>0</v>
      </c>
      <c r="AL13042">
        <v>0</v>
      </c>
      <c r="AM13042">
        <v>0</v>
      </c>
      <c r="AN13042">
        <v>1</v>
      </c>
    </row>
    <row r="13043" spans="1:40" x14ac:dyDescent="0.45">
      <c r="A13043" t="s">
        <v>21513</v>
      </c>
      <c r="B13043" t="s">
        <v>21514</v>
      </c>
      <c r="C13043" t="s">
        <v>21515</v>
      </c>
      <c r="D13043" t="s">
        <v>424</v>
      </c>
      <c r="E13043" t="s">
        <v>425</v>
      </c>
      <c r="F13043">
        <v>0</v>
      </c>
      <c r="G13043" t="s">
        <v>51</v>
      </c>
      <c r="H13043" t="s">
        <v>179</v>
      </c>
      <c r="I13043" t="s">
        <v>527</v>
      </c>
      <c r="J13043" t="s">
        <v>528</v>
      </c>
      <c r="K13043" t="s">
        <v>528</v>
      </c>
      <c r="L13043">
        <v>1</v>
      </c>
      <c r="M13043" s="1">
        <v>38661</v>
      </c>
      <c r="N13043" s="3">
        <v>44140</v>
      </c>
      <c r="O13043" t="s">
        <v>2113</v>
      </c>
      <c r="P13043">
        <v>2005</v>
      </c>
      <c r="Q13043" s="1">
        <v>40479</v>
      </c>
      <c r="R13043" s="1">
        <v>40479</v>
      </c>
      <c r="S13043">
        <v>0</v>
      </c>
      <c r="T13043">
        <v>2600000</v>
      </c>
      <c r="U13043">
        <v>0</v>
      </c>
      <c r="V13043">
        <v>0</v>
      </c>
      <c r="W13043">
        <v>0</v>
      </c>
      <c r="X13043">
        <v>0</v>
      </c>
      <c r="Y13043">
        <v>0</v>
      </c>
      <c r="Z13043">
        <v>0</v>
      </c>
      <c r="AA13043">
        <v>0</v>
      </c>
      <c r="AB13043">
        <v>0</v>
      </c>
      <c r="AC13043">
        <v>0</v>
      </c>
      <c r="AD13043">
        <v>0</v>
      </c>
      <c r="AE13043">
        <v>0</v>
      </c>
      <c r="AF13043">
        <v>0</v>
      </c>
      <c r="AG13043">
        <v>0</v>
      </c>
      <c r="AH13043">
        <v>0</v>
      </c>
      <c r="AI13043">
        <v>0</v>
      </c>
      <c r="AJ13043">
        <v>0</v>
      </c>
      <c r="AK13043">
        <v>0</v>
      </c>
      <c r="AL13043">
        <v>0</v>
      </c>
      <c r="AM13043">
        <v>0</v>
      </c>
      <c r="AN13043">
        <v>1</v>
      </c>
    </row>
    <row r="13044" spans="1:40" x14ac:dyDescent="0.45">
      <c r="A13044" t="s">
        <v>12562</v>
      </c>
      <c r="B13044" t="s">
        <v>12563</v>
      </c>
      <c r="C13044" t="s">
        <v>12564</v>
      </c>
      <c r="D13044" t="s">
        <v>325</v>
      </c>
      <c r="E13044" t="s">
        <v>326</v>
      </c>
      <c r="F13044">
        <v>0</v>
      </c>
      <c r="G13044" t="s">
        <v>51</v>
      </c>
      <c r="H13044" t="s">
        <v>44</v>
      </c>
      <c r="I13044" t="s">
        <v>52</v>
      </c>
      <c r="J13044" t="s">
        <v>530</v>
      </c>
      <c r="K13044" t="s">
        <v>531</v>
      </c>
      <c r="L13044">
        <v>3</v>
      </c>
      <c r="M13044" s="1">
        <v>40513</v>
      </c>
      <c r="N13044" s="3">
        <v>44175</v>
      </c>
      <c r="O13044" t="s">
        <v>153</v>
      </c>
      <c r="P13044">
        <v>2010</v>
      </c>
      <c r="Q13044" s="1">
        <v>40544</v>
      </c>
      <c r="R13044" s="1">
        <v>41198</v>
      </c>
      <c r="S13044">
        <v>0</v>
      </c>
      <c r="T13044">
        <v>2000000</v>
      </c>
      <c r="U13044">
        <v>0</v>
      </c>
      <c r="V13044">
        <v>0</v>
      </c>
      <c r="W13044">
        <v>0</v>
      </c>
      <c r="X13044">
        <v>0</v>
      </c>
      <c r="Y13044">
        <v>600000</v>
      </c>
      <c r="Z13044">
        <v>0</v>
      </c>
      <c r="AA13044">
        <v>0</v>
      </c>
      <c r="AB13044">
        <v>0</v>
      </c>
      <c r="AC13044">
        <v>0</v>
      </c>
      <c r="AD13044">
        <v>0</v>
      </c>
      <c r="AE13044">
        <v>0</v>
      </c>
      <c r="AF13044">
        <v>0</v>
      </c>
      <c r="AG13044">
        <v>0</v>
      </c>
      <c r="AH13044">
        <v>0</v>
      </c>
      <c r="AI13044">
        <v>0</v>
      </c>
      <c r="AJ13044">
        <v>0</v>
      </c>
      <c r="AK13044">
        <v>0</v>
      </c>
      <c r="AL13044">
        <v>0</v>
      </c>
      <c r="AM13044">
        <v>0</v>
      </c>
      <c r="AN13044">
        <v>1</v>
      </c>
    </row>
    <row r="13045" spans="1:40" x14ac:dyDescent="0.45">
      <c r="A13045" t="s">
        <v>13500</v>
      </c>
      <c r="B13045" t="s">
        <v>13501</v>
      </c>
      <c r="C13045" t="s">
        <v>13502</v>
      </c>
      <c r="D13045" t="s">
        <v>68</v>
      </c>
      <c r="E13045" t="s">
        <v>69</v>
      </c>
      <c r="F13045">
        <v>0</v>
      </c>
      <c r="G13045" t="s">
        <v>43</v>
      </c>
      <c r="H13045" t="s">
        <v>44</v>
      </c>
      <c r="I13045" t="s">
        <v>52</v>
      </c>
      <c r="J13045" t="s">
        <v>141</v>
      </c>
      <c r="K13045" t="s">
        <v>723</v>
      </c>
      <c r="L13045">
        <v>3</v>
      </c>
      <c r="M13045" s="1">
        <v>40909</v>
      </c>
      <c r="N13045" s="3">
        <v>43842</v>
      </c>
      <c r="O13045" t="s">
        <v>94</v>
      </c>
      <c r="P13045">
        <v>2012</v>
      </c>
      <c r="Q13045" s="1">
        <v>41066</v>
      </c>
      <c r="R13045" s="1">
        <v>41493</v>
      </c>
      <c r="S13045">
        <v>0</v>
      </c>
      <c r="T13045">
        <v>2600000</v>
      </c>
      <c r="U13045">
        <v>0</v>
      </c>
      <c r="V13045">
        <v>0</v>
      </c>
      <c r="W13045">
        <v>0</v>
      </c>
      <c r="X13045">
        <v>0</v>
      </c>
      <c r="Y13045">
        <v>0</v>
      </c>
      <c r="Z13045">
        <v>0</v>
      </c>
      <c r="AA13045">
        <v>0</v>
      </c>
      <c r="AB13045">
        <v>0</v>
      </c>
      <c r="AC13045">
        <v>0</v>
      </c>
      <c r="AD13045">
        <v>0</v>
      </c>
      <c r="AE13045">
        <v>0</v>
      </c>
      <c r="AF13045">
        <v>1600000</v>
      </c>
      <c r="AG13045">
        <v>0</v>
      </c>
      <c r="AH13045">
        <v>0</v>
      </c>
      <c r="AI13045">
        <v>0</v>
      </c>
      <c r="AJ13045">
        <v>0</v>
      </c>
      <c r="AK13045">
        <v>0</v>
      </c>
      <c r="AL13045">
        <v>0</v>
      </c>
      <c r="AM13045">
        <v>0</v>
      </c>
      <c r="AN13045">
        <v>1</v>
      </c>
    </row>
    <row r="13046" spans="1:40" x14ac:dyDescent="0.45">
      <c r="A13046" t="s">
        <v>13562</v>
      </c>
      <c r="B13046" t="s">
        <v>13563</v>
      </c>
      <c r="C13046" t="s">
        <v>13564</v>
      </c>
      <c r="D13046" t="s">
        <v>13565</v>
      </c>
      <c r="E13046" t="s">
        <v>4854</v>
      </c>
      <c r="F13046">
        <v>0</v>
      </c>
      <c r="G13046" t="s">
        <v>51</v>
      </c>
      <c r="H13046" t="s">
        <v>44</v>
      </c>
      <c r="I13046" t="s">
        <v>52</v>
      </c>
      <c r="J13046" t="s">
        <v>53</v>
      </c>
      <c r="K13046" t="s">
        <v>3071</v>
      </c>
      <c r="L13046">
        <v>1</v>
      </c>
      <c r="M13046" s="1">
        <v>41275</v>
      </c>
      <c r="N13046" s="3">
        <v>43843</v>
      </c>
      <c r="O13046" t="s">
        <v>117</v>
      </c>
      <c r="P13046">
        <v>2013</v>
      </c>
      <c r="Q13046" s="1">
        <v>41814</v>
      </c>
      <c r="R13046" s="1">
        <v>41814</v>
      </c>
      <c r="S13046">
        <v>2600000</v>
      </c>
      <c r="T13046">
        <v>0</v>
      </c>
      <c r="U13046">
        <v>0</v>
      </c>
      <c r="V13046">
        <v>0</v>
      </c>
      <c r="W13046">
        <v>0</v>
      </c>
      <c r="X13046">
        <v>0</v>
      </c>
      <c r="Y13046">
        <v>0</v>
      </c>
      <c r="Z13046">
        <v>0</v>
      </c>
      <c r="AA13046">
        <v>0</v>
      </c>
      <c r="AB13046">
        <v>0</v>
      </c>
      <c r="AC13046">
        <v>0</v>
      </c>
      <c r="AD13046">
        <v>0</v>
      </c>
      <c r="AE13046">
        <v>0</v>
      </c>
      <c r="AF13046">
        <v>0</v>
      </c>
      <c r="AG13046">
        <v>0</v>
      </c>
      <c r="AH13046">
        <v>0</v>
      </c>
      <c r="AI13046">
        <v>0</v>
      </c>
      <c r="AJ13046">
        <v>0</v>
      </c>
      <c r="AK13046">
        <v>0</v>
      </c>
      <c r="AL13046">
        <v>0</v>
      </c>
      <c r="AM13046">
        <v>0</v>
      </c>
      <c r="AN13046">
        <v>1</v>
      </c>
    </row>
    <row r="13047" spans="1:40" x14ac:dyDescent="0.45">
      <c r="A13047" t="s">
        <v>20407</v>
      </c>
      <c r="B13047" t="s">
        <v>20408</v>
      </c>
      <c r="C13047" t="s">
        <v>20409</v>
      </c>
      <c r="D13047" t="s">
        <v>128</v>
      </c>
      <c r="E13047" t="s">
        <v>129</v>
      </c>
      <c r="F13047">
        <v>0</v>
      </c>
      <c r="G13047" t="s">
        <v>75</v>
      </c>
      <c r="H13047" t="s">
        <v>44</v>
      </c>
      <c r="I13047" t="s">
        <v>52</v>
      </c>
      <c r="J13047" t="s">
        <v>141</v>
      </c>
      <c r="K13047" t="s">
        <v>537</v>
      </c>
      <c r="L13047">
        <v>1</v>
      </c>
      <c r="M13047" s="1">
        <v>39448</v>
      </c>
      <c r="N13047" s="3">
        <v>43838</v>
      </c>
      <c r="O13047" t="s">
        <v>133</v>
      </c>
      <c r="P13047">
        <v>2008</v>
      </c>
      <c r="Q13047" s="1">
        <v>39692</v>
      </c>
      <c r="R13047" s="1">
        <v>39692</v>
      </c>
      <c r="S13047">
        <v>2600000</v>
      </c>
      <c r="T13047">
        <v>0</v>
      </c>
      <c r="U13047">
        <v>0</v>
      </c>
      <c r="V13047">
        <v>0</v>
      </c>
      <c r="W13047">
        <v>0</v>
      </c>
      <c r="X13047">
        <v>0</v>
      </c>
      <c r="Y13047">
        <v>0</v>
      </c>
      <c r="Z13047">
        <v>0</v>
      </c>
      <c r="AA13047">
        <v>0</v>
      </c>
      <c r="AB13047">
        <v>0</v>
      </c>
      <c r="AC13047">
        <v>0</v>
      </c>
      <c r="AD13047">
        <v>0</v>
      </c>
      <c r="AE13047">
        <v>0</v>
      </c>
      <c r="AF13047">
        <v>0</v>
      </c>
      <c r="AG13047">
        <v>0</v>
      </c>
      <c r="AH13047">
        <v>0</v>
      </c>
      <c r="AI13047">
        <v>0</v>
      </c>
      <c r="AJ13047">
        <v>0</v>
      </c>
      <c r="AK13047">
        <v>0</v>
      </c>
      <c r="AL13047">
        <v>0</v>
      </c>
      <c r="AM13047">
        <v>0</v>
      </c>
      <c r="AN13047">
        <v>0</v>
      </c>
    </row>
    <row r="13048" spans="1:40" x14ac:dyDescent="0.45">
      <c r="A13048" t="s">
        <v>23637</v>
      </c>
      <c r="B13048" t="s">
        <v>23638</v>
      </c>
      <c r="C13048" t="s">
        <v>23639</v>
      </c>
      <c r="D13048" t="s">
        <v>23640</v>
      </c>
      <c r="E13048" t="s">
        <v>5196</v>
      </c>
      <c r="F13048">
        <v>0</v>
      </c>
      <c r="G13048" t="s">
        <v>51</v>
      </c>
      <c r="H13048" t="s">
        <v>44</v>
      </c>
      <c r="I13048" t="s">
        <v>52</v>
      </c>
      <c r="J13048" t="s">
        <v>141</v>
      </c>
      <c r="K13048" t="s">
        <v>142</v>
      </c>
      <c r="L13048">
        <v>1</v>
      </c>
      <c r="M13048" s="1">
        <v>40584</v>
      </c>
      <c r="N13048" s="3">
        <v>43872</v>
      </c>
      <c r="O13048" t="s">
        <v>311</v>
      </c>
      <c r="P13048">
        <v>2011</v>
      </c>
      <c r="Q13048" s="1">
        <v>41492</v>
      </c>
      <c r="R13048" s="1">
        <v>41492</v>
      </c>
      <c r="S13048">
        <v>0</v>
      </c>
      <c r="T13048">
        <v>2600000</v>
      </c>
      <c r="U13048">
        <v>0</v>
      </c>
      <c r="V13048">
        <v>0</v>
      </c>
      <c r="W13048">
        <v>0</v>
      </c>
      <c r="X13048">
        <v>0</v>
      </c>
      <c r="Y13048">
        <v>0</v>
      </c>
      <c r="Z13048">
        <v>0</v>
      </c>
      <c r="AA13048">
        <v>0</v>
      </c>
      <c r="AB13048">
        <v>0</v>
      </c>
      <c r="AC13048">
        <v>0</v>
      </c>
      <c r="AD13048">
        <v>0</v>
      </c>
      <c r="AE13048">
        <v>0</v>
      </c>
      <c r="AF13048">
        <v>2600000</v>
      </c>
      <c r="AG13048">
        <v>0</v>
      </c>
      <c r="AH13048">
        <v>0</v>
      </c>
      <c r="AI13048">
        <v>0</v>
      </c>
      <c r="AJ13048">
        <v>0</v>
      </c>
      <c r="AK13048">
        <v>0</v>
      </c>
      <c r="AL13048">
        <v>0</v>
      </c>
      <c r="AM13048">
        <v>0</v>
      </c>
      <c r="AN13048">
        <v>1</v>
      </c>
    </row>
    <row r="13049" spans="1:40" x14ac:dyDescent="0.45">
      <c r="A13049" t="s">
        <v>23833</v>
      </c>
      <c r="B13049" t="s">
        <v>23834</v>
      </c>
      <c r="C13049" t="s">
        <v>23835</v>
      </c>
      <c r="D13049" t="s">
        <v>214</v>
      </c>
      <c r="E13049" t="s">
        <v>215</v>
      </c>
      <c r="F13049">
        <v>0</v>
      </c>
      <c r="G13049" t="s">
        <v>51</v>
      </c>
      <c r="H13049" t="s">
        <v>44</v>
      </c>
      <c r="I13049" t="s">
        <v>52</v>
      </c>
      <c r="J13049" t="s">
        <v>141</v>
      </c>
      <c r="K13049" t="s">
        <v>142</v>
      </c>
      <c r="L13049">
        <v>3</v>
      </c>
      <c r="M13049" s="1">
        <v>40544</v>
      </c>
      <c r="N13049" s="3">
        <v>43841</v>
      </c>
      <c r="O13049" t="s">
        <v>311</v>
      </c>
      <c r="P13049">
        <v>2011</v>
      </c>
      <c r="Q13049" s="1">
        <v>41000</v>
      </c>
      <c r="R13049" s="1">
        <v>41246</v>
      </c>
      <c r="S13049">
        <v>700000</v>
      </c>
      <c r="T13049">
        <v>1300000</v>
      </c>
      <c r="U13049">
        <v>0</v>
      </c>
      <c r="V13049">
        <v>0</v>
      </c>
      <c r="W13049">
        <v>0</v>
      </c>
      <c r="X13049">
        <v>0</v>
      </c>
      <c r="Y13049">
        <v>600000</v>
      </c>
      <c r="Z13049">
        <v>0</v>
      </c>
      <c r="AA13049">
        <v>0</v>
      </c>
      <c r="AB13049">
        <v>0</v>
      </c>
      <c r="AC13049">
        <v>0</v>
      </c>
      <c r="AD13049">
        <v>0</v>
      </c>
      <c r="AE13049">
        <v>0</v>
      </c>
      <c r="AF13049">
        <v>0</v>
      </c>
      <c r="AG13049">
        <v>0</v>
      </c>
      <c r="AH13049">
        <v>0</v>
      </c>
      <c r="AI13049">
        <v>0</v>
      </c>
      <c r="AJ13049">
        <v>0</v>
      </c>
      <c r="AK13049">
        <v>0</v>
      </c>
      <c r="AL13049">
        <v>0</v>
      </c>
      <c r="AM13049">
        <v>0</v>
      </c>
      <c r="AN13049">
        <v>1</v>
      </c>
    </row>
    <row r="13050" spans="1:40" x14ac:dyDescent="0.45">
      <c r="A13050" t="s">
        <v>25234</v>
      </c>
      <c r="B13050" t="s">
        <v>25235</v>
      </c>
      <c r="C13050" t="s">
        <v>25236</v>
      </c>
      <c r="D13050" t="s">
        <v>90</v>
      </c>
      <c r="E13050" t="s">
        <v>91</v>
      </c>
      <c r="F13050">
        <v>0</v>
      </c>
      <c r="G13050" t="s">
        <v>43</v>
      </c>
      <c r="H13050" t="s">
        <v>44</v>
      </c>
      <c r="I13050" t="s">
        <v>52</v>
      </c>
      <c r="J13050" t="s">
        <v>141</v>
      </c>
      <c r="K13050" t="s">
        <v>142</v>
      </c>
      <c r="L13050">
        <v>1</v>
      </c>
      <c r="M13050" s="1">
        <v>40909</v>
      </c>
      <c r="N13050" s="3">
        <v>43842</v>
      </c>
      <c r="O13050" t="s">
        <v>94</v>
      </c>
      <c r="P13050">
        <v>2012</v>
      </c>
      <c r="Q13050" s="1">
        <v>41123</v>
      </c>
      <c r="R13050" s="1">
        <v>41123</v>
      </c>
      <c r="S13050">
        <v>0</v>
      </c>
      <c r="T13050">
        <v>2600000</v>
      </c>
      <c r="U13050">
        <v>0</v>
      </c>
      <c r="V13050">
        <v>0</v>
      </c>
      <c r="W13050">
        <v>0</v>
      </c>
      <c r="X13050">
        <v>0</v>
      </c>
      <c r="Y13050">
        <v>0</v>
      </c>
      <c r="Z13050">
        <v>0</v>
      </c>
      <c r="AA13050">
        <v>0</v>
      </c>
      <c r="AB13050">
        <v>0</v>
      </c>
      <c r="AC13050">
        <v>0</v>
      </c>
      <c r="AD13050">
        <v>0</v>
      </c>
      <c r="AE13050">
        <v>0</v>
      </c>
      <c r="AF13050">
        <v>2600000</v>
      </c>
      <c r="AG13050">
        <v>0</v>
      </c>
      <c r="AH13050">
        <v>0</v>
      </c>
      <c r="AI13050">
        <v>0</v>
      </c>
      <c r="AJ13050">
        <v>0</v>
      </c>
      <c r="AK13050">
        <v>0</v>
      </c>
      <c r="AL13050">
        <v>0</v>
      </c>
      <c r="AM13050">
        <v>0</v>
      </c>
      <c r="AN13050">
        <v>1</v>
      </c>
    </row>
    <row r="13051" spans="1:40" x14ac:dyDescent="0.45">
      <c r="A13051" t="s">
        <v>26280</v>
      </c>
      <c r="B13051" t="s">
        <v>26281</v>
      </c>
      <c r="C13051" t="s">
        <v>26282</v>
      </c>
      <c r="D13051" t="s">
        <v>26283</v>
      </c>
      <c r="E13051" t="s">
        <v>2665</v>
      </c>
      <c r="F13051">
        <v>0</v>
      </c>
      <c r="G13051" t="s">
        <v>51</v>
      </c>
      <c r="H13051" t="s">
        <v>44</v>
      </c>
      <c r="I13051" t="s">
        <v>52</v>
      </c>
      <c r="J13051" t="s">
        <v>141</v>
      </c>
      <c r="K13051" t="s">
        <v>142</v>
      </c>
      <c r="L13051">
        <v>3</v>
      </c>
      <c r="M13051" s="1">
        <v>41275</v>
      </c>
      <c r="N13051" s="3">
        <v>43843</v>
      </c>
      <c r="O13051" t="s">
        <v>117</v>
      </c>
      <c r="P13051">
        <v>2013</v>
      </c>
      <c r="Q13051" s="1">
        <v>41334</v>
      </c>
      <c r="R13051" s="1">
        <v>41775</v>
      </c>
      <c r="S13051">
        <v>2600000</v>
      </c>
      <c r="T13051">
        <v>0</v>
      </c>
      <c r="U13051">
        <v>0</v>
      </c>
      <c r="V13051">
        <v>0</v>
      </c>
      <c r="W13051">
        <v>0</v>
      </c>
      <c r="X13051">
        <v>0</v>
      </c>
      <c r="Y13051">
        <v>0</v>
      </c>
      <c r="Z13051">
        <v>0</v>
      </c>
      <c r="AA13051">
        <v>0</v>
      </c>
      <c r="AB13051">
        <v>0</v>
      </c>
      <c r="AC13051">
        <v>0</v>
      </c>
      <c r="AD13051">
        <v>0</v>
      </c>
      <c r="AE13051">
        <v>0</v>
      </c>
      <c r="AF13051">
        <v>0</v>
      </c>
      <c r="AG13051">
        <v>0</v>
      </c>
      <c r="AH13051">
        <v>0</v>
      </c>
      <c r="AI13051">
        <v>0</v>
      </c>
      <c r="AJ13051">
        <v>0</v>
      </c>
      <c r="AK13051">
        <v>0</v>
      </c>
      <c r="AL13051">
        <v>0</v>
      </c>
      <c r="AM13051">
        <v>0</v>
      </c>
      <c r="AN13051">
        <v>1</v>
      </c>
    </row>
    <row r="13052" spans="1:40" x14ac:dyDescent="0.45">
      <c r="A13052" t="s">
        <v>30444</v>
      </c>
      <c r="B13052" t="s">
        <v>30445</v>
      </c>
      <c r="C13052" t="s">
        <v>30446</v>
      </c>
      <c r="D13052" t="s">
        <v>25359</v>
      </c>
      <c r="E13052" t="s">
        <v>69</v>
      </c>
      <c r="F13052">
        <v>0</v>
      </c>
      <c r="G13052" t="s">
        <v>75</v>
      </c>
      <c r="H13052" t="s">
        <v>44</v>
      </c>
      <c r="I13052" t="s">
        <v>52</v>
      </c>
      <c r="J13052" t="s">
        <v>141</v>
      </c>
      <c r="K13052" t="s">
        <v>667</v>
      </c>
      <c r="L13052">
        <v>3</v>
      </c>
      <c r="M13052" s="1">
        <v>38777</v>
      </c>
      <c r="N13052" s="3">
        <v>43896</v>
      </c>
      <c r="O13052" t="s">
        <v>260</v>
      </c>
      <c r="P13052">
        <v>2006</v>
      </c>
      <c r="Q13052" s="1">
        <v>39234</v>
      </c>
      <c r="R13052" s="1">
        <v>39461</v>
      </c>
      <c r="S13052">
        <v>0</v>
      </c>
      <c r="T13052">
        <v>1300000</v>
      </c>
      <c r="U13052">
        <v>0</v>
      </c>
      <c r="V13052">
        <v>0</v>
      </c>
      <c r="W13052">
        <v>0</v>
      </c>
      <c r="X13052">
        <v>0</v>
      </c>
      <c r="Y13052">
        <v>1300000</v>
      </c>
      <c r="Z13052">
        <v>0</v>
      </c>
      <c r="AA13052">
        <v>0</v>
      </c>
      <c r="AB13052">
        <v>0</v>
      </c>
      <c r="AC13052">
        <v>0</v>
      </c>
      <c r="AD13052">
        <v>0</v>
      </c>
      <c r="AE13052">
        <v>0</v>
      </c>
      <c r="AF13052">
        <v>1300000</v>
      </c>
      <c r="AG13052">
        <v>0</v>
      </c>
      <c r="AH13052">
        <v>0</v>
      </c>
      <c r="AI13052">
        <v>0</v>
      </c>
      <c r="AJ13052">
        <v>0</v>
      </c>
      <c r="AK13052">
        <v>0</v>
      </c>
      <c r="AL13052">
        <v>0</v>
      </c>
      <c r="AM13052">
        <v>0</v>
      </c>
      <c r="AN13052">
        <v>0</v>
      </c>
    </row>
    <row r="13053" spans="1:40" x14ac:dyDescent="0.45">
      <c r="A13053" t="s">
        <v>36239</v>
      </c>
      <c r="B13053" t="s">
        <v>36240</v>
      </c>
      <c r="C13053" t="s">
        <v>36241</v>
      </c>
      <c r="D13053" t="s">
        <v>36242</v>
      </c>
      <c r="E13053" t="s">
        <v>91</v>
      </c>
      <c r="F13053">
        <v>0</v>
      </c>
      <c r="G13053" t="s">
        <v>51</v>
      </c>
      <c r="H13053" t="s">
        <v>44</v>
      </c>
      <c r="I13053" t="s">
        <v>52</v>
      </c>
      <c r="J13053" t="s">
        <v>53</v>
      </c>
      <c r="K13053" t="s">
        <v>237</v>
      </c>
      <c r="L13053">
        <v>2</v>
      </c>
      <c r="M13053" s="1">
        <v>40544</v>
      </c>
      <c r="N13053" s="3">
        <v>43841</v>
      </c>
      <c r="O13053" t="s">
        <v>311</v>
      </c>
      <c r="P13053">
        <v>2011</v>
      </c>
      <c r="Q13053" s="1">
        <v>40544</v>
      </c>
      <c r="R13053" s="1">
        <v>40909</v>
      </c>
      <c r="S13053">
        <v>300000</v>
      </c>
      <c r="T13053">
        <v>2300000</v>
      </c>
      <c r="U13053">
        <v>0</v>
      </c>
      <c r="V13053">
        <v>0</v>
      </c>
      <c r="W13053">
        <v>0</v>
      </c>
      <c r="X13053">
        <v>0</v>
      </c>
      <c r="Y13053">
        <v>0</v>
      </c>
      <c r="Z13053">
        <v>0</v>
      </c>
      <c r="AA13053">
        <v>0</v>
      </c>
      <c r="AB13053">
        <v>0</v>
      </c>
      <c r="AC13053">
        <v>0</v>
      </c>
      <c r="AD13053">
        <v>0</v>
      </c>
      <c r="AE13053">
        <v>0</v>
      </c>
      <c r="AF13053">
        <v>2300000</v>
      </c>
      <c r="AG13053">
        <v>0</v>
      </c>
      <c r="AH13053">
        <v>0</v>
      </c>
      <c r="AI13053">
        <v>0</v>
      </c>
      <c r="AJ13053">
        <v>0</v>
      </c>
      <c r="AK13053">
        <v>0</v>
      </c>
      <c r="AL13053">
        <v>0</v>
      </c>
      <c r="AM13053">
        <v>0</v>
      </c>
      <c r="AN13053">
        <v>1</v>
      </c>
    </row>
    <row r="13054" spans="1:40" x14ac:dyDescent="0.45">
      <c r="A13054" t="s">
        <v>36818</v>
      </c>
      <c r="B13054" t="s">
        <v>36819</v>
      </c>
      <c r="C13054" t="s">
        <v>36820</v>
      </c>
      <c r="D13054" t="s">
        <v>867</v>
      </c>
      <c r="E13054" t="s">
        <v>868</v>
      </c>
      <c r="F13054">
        <v>0</v>
      </c>
      <c r="G13054" t="s">
        <v>51</v>
      </c>
      <c r="H13054" t="s">
        <v>44</v>
      </c>
      <c r="I13054" t="s">
        <v>52</v>
      </c>
      <c r="J13054" t="s">
        <v>53</v>
      </c>
      <c r="K13054" t="s">
        <v>237</v>
      </c>
      <c r="L13054">
        <v>1</v>
      </c>
      <c r="M13054" s="1">
        <v>40269</v>
      </c>
      <c r="N13054" s="3">
        <v>43931</v>
      </c>
      <c r="O13054" t="s">
        <v>619</v>
      </c>
      <c r="P13054">
        <v>2010</v>
      </c>
      <c r="Q13054" s="1">
        <v>41640</v>
      </c>
      <c r="R13054" s="1">
        <v>41640</v>
      </c>
      <c r="S13054">
        <v>0</v>
      </c>
      <c r="T13054">
        <v>2600000</v>
      </c>
      <c r="U13054">
        <v>0</v>
      </c>
      <c r="V13054">
        <v>0</v>
      </c>
      <c r="W13054">
        <v>0</v>
      </c>
      <c r="X13054">
        <v>0</v>
      </c>
      <c r="Y13054">
        <v>0</v>
      </c>
      <c r="Z13054">
        <v>0</v>
      </c>
      <c r="AA13054">
        <v>0</v>
      </c>
      <c r="AB13054">
        <v>0</v>
      </c>
      <c r="AC13054">
        <v>0</v>
      </c>
      <c r="AD13054">
        <v>0</v>
      </c>
      <c r="AE13054">
        <v>0</v>
      </c>
      <c r="AF13054">
        <v>2600000</v>
      </c>
      <c r="AG13054">
        <v>0</v>
      </c>
      <c r="AH13054">
        <v>0</v>
      </c>
      <c r="AI13054">
        <v>0</v>
      </c>
      <c r="AJ13054">
        <v>0</v>
      </c>
      <c r="AK13054">
        <v>0</v>
      </c>
      <c r="AL13054">
        <v>0</v>
      </c>
      <c r="AM13054">
        <v>0</v>
      </c>
      <c r="AN13054">
        <v>1</v>
      </c>
    </row>
    <row r="13055" spans="1:40" x14ac:dyDescent="0.45">
      <c r="A13055" t="s">
        <v>41314</v>
      </c>
      <c r="B13055" t="s">
        <v>41315</v>
      </c>
      <c r="C13055" t="s">
        <v>41316</v>
      </c>
      <c r="D13055" t="s">
        <v>41317</v>
      </c>
      <c r="E13055" t="s">
        <v>11744</v>
      </c>
      <c r="F13055">
        <v>0</v>
      </c>
      <c r="G13055" t="s">
        <v>51</v>
      </c>
      <c r="H13055" t="s">
        <v>44</v>
      </c>
      <c r="I13055" t="s">
        <v>52</v>
      </c>
      <c r="J13055" t="s">
        <v>530</v>
      </c>
      <c r="K13055" t="s">
        <v>1382</v>
      </c>
      <c r="L13055">
        <v>4</v>
      </c>
      <c r="M13055" s="1">
        <v>40940</v>
      </c>
      <c r="N13055" s="3">
        <v>43873</v>
      </c>
      <c r="O13055" t="s">
        <v>94</v>
      </c>
      <c r="P13055">
        <v>2012</v>
      </c>
      <c r="Q13055" s="1">
        <v>41298</v>
      </c>
      <c r="R13055" s="1">
        <v>41651</v>
      </c>
      <c r="S13055">
        <v>500000</v>
      </c>
      <c r="T13055">
        <v>1050000</v>
      </c>
      <c r="U13055">
        <v>0</v>
      </c>
      <c r="V13055">
        <v>0</v>
      </c>
      <c r="W13055">
        <v>0</v>
      </c>
      <c r="X13055">
        <v>0</v>
      </c>
      <c r="Y13055">
        <v>1050000</v>
      </c>
      <c r="Z13055">
        <v>0</v>
      </c>
      <c r="AA13055">
        <v>0</v>
      </c>
      <c r="AB13055">
        <v>0</v>
      </c>
      <c r="AC13055">
        <v>0</v>
      </c>
      <c r="AD13055">
        <v>0</v>
      </c>
      <c r="AE13055">
        <v>0</v>
      </c>
      <c r="AF13055">
        <v>1050000</v>
      </c>
      <c r="AG13055">
        <v>0</v>
      </c>
      <c r="AH13055">
        <v>0</v>
      </c>
      <c r="AI13055">
        <v>0</v>
      </c>
      <c r="AJ13055">
        <v>0</v>
      </c>
      <c r="AK13055">
        <v>0</v>
      </c>
      <c r="AL13055">
        <v>0</v>
      </c>
      <c r="AM13055">
        <v>0</v>
      </c>
      <c r="AN13055">
        <v>1</v>
      </c>
    </row>
    <row r="13056" spans="1:40" x14ac:dyDescent="0.45">
      <c r="A13056" t="s">
        <v>53117</v>
      </c>
      <c r="B13056" t="s">
        <v>53118</v>
      </c>
      <c r="C13056" t="s">
        <v>53119</v>
      </c>
      <c r="D13056" t="s">
        <v>20651</v>
      </c>
      <c r="E13056" t="s">
        <v>79</v>
      </c>
      <c r="F13056">
        <v>0</v>
      </c>
      <c r="G13056" t="s">
        <v>43</v>
      </c>
      <c r="H13056" t="s">
        <v>44</v>
      </c>
      <c r="I13056" t="s">
        <v>52</v>
      </c>
      <c r="J13056" t="s">
        <v>651</v>
      </c>
      <c r="K13056" t="s">
        <v>651</v>
      </c>
      <c r="L13056">
        <v>1</v>
      </c>
      <c r="M13056" s="1">
        <v>39890</v>
      </c>
      <c r="N13056" s="3">
        <v>43899</v>
      </c>
      <c r="O13056" t="s">
        <v>135</v>
      </c>
      <c r="P13056">
        <v>2009</v>
      </c>
      <c r="Q13056" s="1">
        <v>40267</v>
      </c>
      <c r="R13056" s="1">
        <v>40267</v>
      </c>
      <c r="S13056">
        <v>0</v>
      </c>
      <c r="T13056">
        <v>2600000</v>
      </c>
      <c r="U13056">
        <v>0</v>
      </c>
      <c r="V13056">
        <v>0</v>
      </c>
      <c r="W13056">
        <v>0</v>
      </c>
      <c r="X13056">
        <v>0</v>
      </c>
      <c r="Y13056">
        <v>0</v>
      </c>
      <c r="Z13056">
        <v>0</v>
      </c>
      <c r="AA13056">
        <v>0</v>
      </c>
      <c r="AB13056">
        <v>0</v>
      </c>
      <c r="AC13056">
        <v>0</v>
      </c>
      <c r="AD13056">
        <v>0</v>
      </c>
      <c r="AE13056">
        <v>0</v>
      </c>
      <c r="AF13056">
        <v>2600000</v>
      </c>
      <c r="AG13056">
        <v>0</v>
      </c>
      <c r="AH13056">
        <v>0</v>
      </c>
      <c r="AI13056">
        <v>0</v>
      </c>
      <c r="AJ13056">
        <v>0</v>
      </c>
      <c r="AK13056">
        <v>0</v>
      </c>
      <c r="AL13056">
        <v>0</v>
      </c>
      <c r="AM13056">
        <v>0</v>
      </c>
      <c r="AN13056">
        <v>1</v>
      </c>
    </row>
    <row r="13057" spans="1:40" x14ac:dyDescent="0.45">
      <c r="A13057" t="s">
        <v>60035</v>
      </c>
      <c r="B13057" t="s">
        <v>60036</v>
      </c>
      <c r="C13057" t="s">
        <v>60037</v>
      </c>
      <c r="D13057" t="s">
        <v>60038</v>
      </c>
      <c r="E13057" t="s">
        <v>79</v>
      </c>
      <c r="F13057">
        <v>0</v>
      </c>
      <c r="G13057" t="s">
        <v>51</v>
      </c>
      <c r="H13057" t="s">
        <v>44</v>
      </c>
      <c r="I13057" t="s">
        <v>52</v>
      </c>
      <c r="J13057" t="s">
        <v>141</v>
      </c>
      <c r="K13057" t="s">
        <v>142</v>
      </c>
      <c r="L13057">
        <v>1</v>
      </c>
      <c r="M13057" s="1">
        <v>40483</v>
      </c>
      <c r="N13057" s="3">
        <v>44145</v>
      </c>
      <c r="O13057" t="s">
        <v>153</v>
      </c>
      <c r="P13057">
        <v>2010</v>
      </c>
      <c r="Q13057" s="1">
        <v>41485</v>
      </c>
      <c r="R13057" s="1">
        <v>41485</v>
      </c>
      <c r="S13057">
        <v>0</v>
      </c>
      <c r="T13057">
        <v>2600000</v>
      </c>
      <c r="U13057">
        <v>0</v>
      </c>
      <c r="V13057">
        <v>0</v>
      </c>
      <c r="W13057">
        <v>0</v>
      </c>
      <c r="X13057">
        <v>0</v>
      </c>
      <c r="Y13057">
        <v>0</v>
      </c>
      <c r="Z13057">
        <v>0</v>
      </c>
      <c r="AA13057">
        <v>0</v>
      </c>
      <c r="AB13057">
        <v>0</v>
      </c>
      <c r="AC13057">
        <v>0</v>
      </c>
      <c r="AD13057">
        <v>0</v>
      </c>
      <c r="AE13057">
        <v>0</v>
      </c>
      <c r="AF13057">
        <v>0</v>
      </c>
      <c r="AG13057">
        <v>0</v>
      </c>
      <c r="AH13057">
        <v>0</v>
      </c>
      <c r="AI13057">
        <v>0</v>
      </c>
      <c r="AJ13057">
        <v>0</v>
      </c>
      <c r="AK13057">
        <v>0</v>
      </c>
      <c r="AL13057">
        <v>0</v>
      </c>
      <c r="AM13057">
        <v>0</v>
      </c>
      <c r="AN13057">
        <v>1</v>
      </c>
    </row>
    <row r="13058" spans="1:40" x14ac:dyDescent="0.45">
      <c r="A13058" t="s">
        <v>61726</v>
      </c>
      <c r="B13058" t="s">
        <v>61727</v>
      </c>
      <c r="C13058" t="s">
        <v>61728</v>
      </c>
      <c r="D13058" t="s">
        <v>61729</v>
      </c>
      <c r="E13058" t="s">
        <v>547</v>
      </c>
      <c r="F13058">
        <v>0</v>
      </c>
      <c r="G13058" t="s">
        <v>51</v>
      </c>
      <c r="H13058" t="s">
        <v>44</v>
      </c>
      <c r="I13058" t="s">
        <v>52</v>
      </c>
      <c r="J13058" t="s">
        <v>141</v>
      </c>
      <c r="K13058" t="s">
        <v>142</v>
      </c>
      <c r="L13058">
        <v>1</v>
      </c>
      <c r="M13058" s="1">
        <v>41640</v>
      </c>
      <c r="N13058" s="3">
        <v>43844</v>
      </c>
      <c r="O13058" t="s">
        <v>67</v>
      </c>
      <c r="P13058">
        <v>2014</v>
      </c>
      <c r="Q13058" s="1">
        <v>41935</v>
      </c>
      <c r="R13058" s="1">
        <v>41935</v>
      </c>
      <c r="S13058">
        <v>2600000</v>
      </c>
      <c r="T13058">
        <v>0</v>
      </c>
      <c r="U13058">
        <v>0</v>
      </c>
      <c r="V13058">
        <v>0</v>
      </c>
      <c r="W13058">
        <v>0</v>
      </c>
      <c r="X13058">
        <v>0</v>
      </c>
      <c r="Y13058">
        <v>0</v>
      </c>
      <c r="Z13058">
        <v>0</v>
      </c>
      <c r="AA13058">
        <v>0</v>
      </c>
      <c r="AB13058">
        <v>0</v>
      </c>
      <c r="AC13058">
        <v>0</v>
      </c>
      <c r="AD13058">
        <v>0</v>
      </c>
      <c r="AE13058">
        <v>0</v>
      </c>
      <c r="AF13058">
        <v>0</v>
      </c>
      <c r="AG13058">
        <v>0</v>
      </c>
      <c r="AH13058">
        <v>0</v>
      </c>
      <c r="AI13058">
        <v>0</v>
      </c>
      <c r="AJ13058">
        <v>0</v>
      </c>
      <c r="AK13058">
        <v>0</v>
      </c>
      <c r="AL13058">
        <v>0</v>
      </c>
      <c r="AM13058">
        <v>0</v>
      </c>
      <c r="AN13058">
        <v>1</v>
      </c>
    </row>
    <row r="13059" spans="1:40" x14ac:dyDescent="0.45">
      <c r="A13059" t="s">
        <v>62716</v>
      </c>
      <c r="B13059" t="s">
        <v>62717</v>
      </c>
      <c r="C13059" t="s">
        <v>62718</v>
      </c>
      <c r="D13059" t="s">
        <v>371</v>
      </c>
      <c r="E13059" t="s">
        <v>222</v>
      </c>
      <c r="F13059">
        <v>0</v>
      </c>
      <c r="G13059" t="s">
        <v>75</v>
      </c>
      <c r="H13059" t="s">
        <v>44</v>
      </c>
      <c r="I13059" t="s">
        <v>52</v>
      </c>
      <c r="J13059" t="s">
        <v>141</v>
      </c>
      <c r="K13059" t="s">
        <v>142</v>
      </c>
      <c r="L13059">
        <v>1</v>
      </c>
      <c r="M13059" s="1">
        <v>36892</v>
      </c>
      <c r="N13059" s="3">
        <v>43831</v>
      </c>
      <c r="O13059" t="s">
        <v>124</v>
      </c>
      <c r="P13059">
        <v>2001</v>
      </c>
      <c r="Q13059" s="1">
        <v>40736</v>
      </c>
      <c r="R13059" s="1">
        <v>40736</v>
      </c>
      <c r="S13059">
        <v>0</v>
      </c>
      <c r="T13059">
        <v>2600000</v>
      </c>
      <c r="U13059">
        <v>0</v>
      </c>
      <c r="V13059">
        <v>0</v>
      </c>
      <c r="W13059">
        <v>0</v>
      </c>
      <c r="X13059">
        <v>0</v>
      </c>
      <c r="Y13059">
        <v>0</v>
      </c>
      <c r="Z13059">
        <v>0</v>
      </c>
      <c r="AA13059">
        <v>0</v>
      </c>
      <c r="AB13059">
        <v>0</v>
      </c>
      <c r="AC13059">
        <v>0</v>
      </c>
      <c r="AD13059">
        <v>0</v>
      </c>
      <c r="AE13059">
        <v>0</v>
      </c>
      <c r="AF13059">
        <v>0</v>
      </c>
      <c r="AG13059">
        <v>0</v>
      </c>
      <c r="AH13059">
        <v>0</v>
      </c>
      <c r="AI13059">
        <v>0</v>
      </c>
      <c r="AJ13059">
        <v>0</v>
      </c>
      <c r="AK13059">
        <v>0</v>
      </c>
      <c r="AL13059">
        <v>0</v>
      </c>
      <c r="AM13059">
        <v>0</v>
      </c>
      <c r="AN13059">
        <v>0</v>
      </c>
    </row>
    <row r="13060" spans="1:40" x14ac:dyDescent="0.45">
      <c r="A13060" t="s">
        <v>65259</v>
      </c>
      <c r="B13060" t="s">
        <v>65260</v>
      </c>
      <c r="C13060" t="s">
        <v>65261</v>
      </c>
      <c r="D13060" t="s">
        <v>21659</v>
      </c>
      <c r="E13060" t="s">
        <v>1791</v>
      </c>
      <c r="F13060">
        <v>0</v>
      </c>
      <c r="G13060" t="s">
        <v>51</v>
      </c>
      <c r="H13060" t="s">
        <v>44</v>
      </c>
      <c r="I13060" t="s">
        <v>52</v>
      </c>
      <c r="J13060" t="s">
        <v>141</v>
      </c>
      <c r="K13060" t="s">
        <v>142</v>
      </c>
      <c r="L13060">
        <v>1</v>
      </c>
      <c r="M13060" s="1">
        <v>41262</v>
      </c>
      <c r="N13060" s="3">
        <v>44177</v>
      </c>
      <c r="O13060" t="s">
        <v>58</v>
      </c>
      <c r="P13060">
        <v>2012</v>
      </c>
      <c r="Q13060" s="1">
        <v>41533</v>
      </c>
      <c r="R13060" s="1">
        <v>41533</v>
      </c>
      <c r="S13060">
        <v>2600000</v>
      </c>
      <c r="T13060">
        <v>0</v>
      </c>
      <c r="U13060">
        <v>0</v>
      </c>
      <c r="V13060">
        <v>0</v>
      </c>
      <c r="W13060">
        <v>0</v>
      </c>
      <c r="X13060">
        <v>0</v>
      </c>
      <c r="Y13060">
        <v>0</v>
      </c>
      <c r="Z13060">
        <v>0</v>
      </c>
      <c r="AA13060">
        <v>0</v>
      </c>
      <c r="AB13060">
        <v>0</v>
      </c>
      <c r="AC13060">
        <v>0</v>
      </c>
      <c r="AD13060">
        <v>0</v>
      </c>
      <c r="AE13060">
        <v>0</v>
      </c>
      <c r="AF13060">
        <v>0</v>
      </c>
      <c r="AG13060">
        <v>0</v>
      </c>
      <c r="AH13060">
        <v>0</v>
      </c>
      <c r="AI13060">
        <v>0</v>
      </c>
      <c r="AJ13060">
        <v>0</v>
      </c>
      <c r="AK13060">
        <v>0</v>
      </c>
      <c r="AL13060">
        <v>0</v>
      </c>
      <c r="AM13060">
        <v>0</v>
      </c>
      <c r="AN13060">
        <v>1</v>
      </c>
    </row>
    <row r="13061" spans="1:40" x14ac:dyDescent="0.45">
      <c r="A13061" t="s">
        <v>67012</v>
      </c>
      <c r="B13061" t="s">
        <v>67013</v>
      </c>
      <c r="C13061" t="s">
        <v>67014</v>
      </c>
      <c r="D13061" t="s">
        <v>412</v>
      </c>
      <c r="E13061" t="s">
        <v>413</v>
      </c>
      <c r="F13061">
        <v>0</v>
      </c>
      <c r="G13061" t="s">
        <v>51</v>
      </c>
      <c r="H13061" t="s">
        <v>44</v>
      </c>
      <c r="I13061" t="s">
        <v>52</v>
      </c>
      <c r="J13061" t="s">
        <v>141</v>
      </c>
      <c r="K13061" t="s">
        <v>142</v>
      </c>
      <c r="L13061">
        <v>1</v>
      </c>
      <c r="M13061" s="1">
        <v>40909</v>
      </c>
      <c r="N13061" s="3">
        <v>43842</v>
      </c>
      <c r="O13061" t="s">
        <v>94</v>
      </c>
      <c r="P13061">
        <v>2012</v>
      </c>
      <c r="Q13061" s="1">
        <v>41872</v>
      </c>
      <c r="R13061" s="1">
        <v>41872</v>
      </c>
      <c r="S13061">
        <v>2600000</v>
      </c>
      <c r="T13061">
        <v>0</v>
      </c>
      <c r="U13061">
        <v>0</v>
      </c>
      <c r="V13061">
        <v>0</v>
      </c>
      <c r="W13061">
        <v>0</v>
      </c>
      <c r="X13061">
        <v>0</v>
      </c>
      <c r="Y13061">
        <v>0</v>
      </c>
      <c r="Z13061">
        <v>0</v>
      </c>
      <c r="AA13061">
        <v>0</v>
      </c>
      <c r="AB13061">
        <v>0</v>
      </c>
      <c r="AC13061">
        <v>0</v>
      </c>
      <c r="AD13061">
        <v>0</v>
      </c>
      <c r="AE13061">
        <v>0</v>
      </c>
      <c r="AF13061">
        <v>0</v>
      </c>
      <c r="AG13061">
        <v>0</v>
      </c>
      <c r="AH13061">
        <v>0</v>
      </c>
      <c r="AI13061">
        <v>0</v>
      </c>
      <c r="AJ13061">
        <v>0</v>
      </c>
      <c r="AK13061">
        <v>0</v>
      </c>
      <c r="AL13061">
        <v>0</v>
      </c>
      <c r="AM13061">
        <v>0</v>
      </c>
      <c r="AN13061">
        <v>1</v>
      </c>
    </row>
    <row r="13062" spans="1:40" x14ac:dyDescent="0.45">
      <c r="A13062" t="s">
        <v>68917</v>
      </c>
      <c r="B13062" t="s">
        <v>68918</v>
      </c>
      <c r="C13062" t="s">
        <v>68919</v>
      </c>
      <c r="D13062" t="s">
        <v>177</v>
      </c>
      <c r="E13062" t="s">
        <v>178</v>
      </c>
      <c r="F13062">
        <v>0</v>
      </c>
      <c r="G13062" t="s">
        <v>51</v>
      </c>
      <c r="H13062" t="s">
        <v>44</v>
      </c>
      <c r="I13062" t="s">
        <v>52</v>
      </c>
      <c r="J13062" t="s">
        <v>53</v>
      </c>
      <c r="K13062" t="s">
        <v>256</v>
      </c>
      <c r="L13062">
        <v>1</v>
      </c>
      <c r="M13062" s="1">
        <v>40909</v>
      </c>
      <c r="N13062" s="3">
        <v>43842</v>
      </c>
      <c r="O13062" t="s">
        <v>94</v>
      </c>
      <c r="P13062">
        <v>2012</v>
      </c>
      <c r="Q13062" s="1">
        <v>41695</v>
      </c>
      <c r="R13062" s="1">
        <v>41695</v>
      </c>
      <c r="S13062">
        <v>2600000</v>
      </c>
      <c r="T13062">
        <v>0</v>
      </c>
      <c r="U13062">
        <v>0</v>
      </c>
      <c r="V13062">
        <v>0</v>
      </c>
      <c r="W13062">
        <v>0</v>
      </c>
      <c r="X13062">
        <v>0</v>
      </c>
      <c r="Y13062">
        <v>0</v>
      </c>
      <c r="Z13062">
        <v>0</v>
      </c>
      <c r="AA13062">
        <v>0</v>
      </c>
      <c r="AB13062">
        <v>0</v>
      </c>
      <c r="AC13062">
        <v>0</v>
      </c>
      <c r="AD13062">
        <v>0</v>
      </c>
      <c r="AE13062">
        <v>0</v>
      </c>
      <c r="AF13062">
        <v>0</v>
      </c>
      <c r="AG13062">
        <v>0</v>
      </c>
      <c r="AH13062">
        <v>0</v>
      </c>
      <c r="AI13062">
        <v>0</v>
      </c>
      <c r="AJ13062">
        <v>0</v>
      </c>
      <c r="AK13062">
        <v>0</v>
      </c>
      <c r="AL13062">
        <v>0</v>
      </c>
      <c r="AM13062">
        <v>0</v>
      </c>
      <c r="AN13062">
        <v>1</v>
      </c>
    </row>
    <row r="13063" spans="1:40" x14ac:dyDescent="0.45">
      <c r="A13063" t="s">
        <v>71855</v>
      </c>
      <c r="B13063" t="s">
        <v>71856</v>
      </c>
      <c r="C13063" t="s">
        <v>71857</v>
      </c>
      <c r="D13063" t="s">
        <v>71858</v>
      </c>
      <c r="E13063" t="s">
        <v>6225</v>
      </c>
      <c r="F13063">
        <v>0</v>
      </c>
      <c r="G13063" t="s">
        <v>43</v>
      </c>
      <c r="H13063" t="s">
        <v>44</v>
      </c>
      <c r="I13063" t="s">
        <v>52</v>
      </c>
      <c r="J13063" t="s">
        <v>651</v>
      </c>
      <c r="K13063" t="s">
        <v>651</v>
      </c>
      <c r="L13063">
        <v>1</v>
      </c>
      <c r="M13063" s="1">
        <v>39890</v>
      </c>
      <c r="N13063" s="3">
        <v>43899</v>
      </c>
      <c r="O13063" t="s">
        <v>135</v>
      </c>
      <c r="P13063">
        <v>2009</v>
      </c>
      <c r="Q13063" s="1">
        <v>40281</v>
      </c>
      <c r="R13063" s="1">
        <v>40281</v>
      </c>
      <c r="S13063">
        <v>0</v>
      </c>
      <c r="T13063">
        <v>2600000</v>
      </c>
      <c r="U13063">
        <v>0</v>
      </c>
      <c r="V13063">
        <v>0</v>
      </c>
      <c r="W13063">
        <v>0</v>
      </c>
      <c r="X13063">
        <v>0</v>
      </c>
      <c r="Y13063">
        <v>0</v>
      </c>
      <c r="Z13063">
        <v>0</v>
      </c>
      <c r="AA13063">
        <v>0</v>
      </c>
      <c r="AB13063">
        <v>0</v>
      </c>
      <c r="AC13063">
        <v>0</v>
      </c>
      <c r="AD13063">
        <v>0</v>
      </c>
      <c r="AE13063">
        <v>0</v>
      </c>
      <c r="AF13063">
        <v>2600000</v>
      </c>
      <c r="AG13063">
        <v>0</v>
      </c>
      <c r="AH13063">
        <v>0</v>
      </c>
      <c r="AI13063">
        <v>0</v>
      </c>
      <c r="AJ13063">
        <v>0</v>
      </c>
      <c r="AK13063">
        <v>0</v>
      </c>
      <c r="AL13063">
        <v>0</v>
      </c>
      <c r="AM13063">
        <v>0</v>
      </c>
      <c r="AN13063">
        <v>1</v>
      </c>
    </row>
    <row r="13064" spans="1:40" x14ac:dyDescent="0.45">
      <c r="A13064" t="s">
        <v>78680</v>
      </c>
      <c r="B13064" t="s">
        <v>78681</v>
      </c>
      <c r="C13064" t="s">
        <v>78682</v>
      </c>
      <c r="D13064" t="s">
        <v>49</v>
      </c>
      <c r="E13064" t="s">
        <v>50</v>
      </c>
      <c r="F13064">
        <v>0</v>
      </c>
      <c r="G13064" t="s">
        <v>51</v>
      </c>
      <c r="H13064" t="s">
        <v>44</v>
      </c>
      <c r="I13064" t="s">
        <v>52</v>
      </c>
      <c r="J13064" t="s">
        <v>141</v>
      </c>
      <c r="K13064" t="s">
        <v>401</v>
      </c>
      <c r="L13064">
        <v>1</v>
      </c>
      <c r="M13064" s="1">
        <v>39448</v>
      </c>
      <c r="N13064" s="3">
        <v>43838</v>
      </c>
      <c r="O13064" t="s">
        <v>133</v>
      </c>
      <c r="P13064">
        <v>2008</v>
      </c>
      <c r="Q13064" s="1">
        <v>40310</v>
      </c>
      <c r="R13064" s="1">
        <v>40310</v>
      </c>
      <c r="S13064">
        <v>2600000</v>
      </c>
      <c r="T13064">
        <v>0</v>
      </c>
      <c r="U13064">
        <v>0</v>
      </c>
      <c r="V13064">
        <v>0</v>
      </c>
      <c r="W13064">
        <v>0</v>
      </c>
      <c r="X13064">
        <v>0</v>
      </c>
      <c r="Y13064">
        <v>0</v>
      </c>
      <c r="Z13064">
        <v>0</v>
      </c>
      <c r="AA13064">
        <v>0</v>
      </c>
      <c r="AB13064">
        <v>0</v>
      </c>
      <c r="AC13064">
        <v>0</v>
      </c>
      <c r="AD13064">
        <v>0</v>
      </c>
      <c r="AE13064">
        <v>0</v>
      </c>
      <c r="AF13064">
        <v>0</v>
      </c>
      <c r="AG13064">
        <v>0</v>
      </c>
      <c r="AH13064">
        <v>0</v>
      </c>
      <c r="AI13064">
        <v>0</v>
      </c>
      <c r="AJ13064">
        <v>0</v>
      </c>
      <c r="AK13064">
        <v>0</v>
      </c>
      <c r="AL13064">
        <v>0</v>
      </c>
      <c r="AM13064">
        <v>0</v>
      </c>
      <c r="AN13064">
        <v>1</v>
      </c>
    </row>
    <row r="13065" spans="1:40" x14ac:dyDescent="0.45">
      <c r="A13065" t="s">
        <v>55475</v>
      </c>
      <c r="B13065" t="s">
        <v>55476</v>
      </c>
      <c r="C13065" t="s">
        <v>55477</v>
      </c>
      <c r="D13065" t="s">
        <v>55478</v>
      </c>
      <c r="E13065" t="s">
        <v>7135</v>
      </c>
      <c r="F13065">
        <v>0</v>
      </c>
      <c r="G13065" t="s">
        <v>51</v>
      </c>
      <c r="H13065" t="s">
        <v>44</v>
      </c>
      <c r="I13065" t="s">
        <v>451</v>
      </c>
      <c r="J13065" t="s">
        <v>452</v>
      </c>
      <c r="K13065" t="s">
        <v>1136</v>
      </c>
      <c r="L13065">
        <v>2</v>
      </c>
      <c r="M13065" s="1">
        <v>39083</v>
      </c>
      <c r="N13065" s="3">
        <v>43837</v>
      </c>
      <c r="O13065" t="s">
        <v>80</v>
      </c>
      <c r="P13065">
        <v>2007</v>
      </c>
      <c r="Q13065" s="1">
        <v>39490</v>
      </c>
      <c r="R13065" s="1">
        <v>40924</v>
      </c>
      <c r="S13065">
        <v>0</v>
      </c>
      <c r="T13065">
        <v>2600000</v>
      </c>
      <c r="U13065">
        <v>0</v>
      </c>
      <c r="V13065">
        <v>0</v>
      </c>
      <c r="W13065">
        <v>0</v>
      </c>
      <c r="X13065">
        <v>0</v>
      </c>
      <c r="Y13065">
        <v>0</v>
      </c>
      <c r="Z13065">
        <v>0</v>
      </c>
      <c r="AA13065">
        <v>0</v>
      </c>
      <c r="AB13065">
        <v>0</v>
      </c>
      <c r="AC13065">
        <v>0</v>
      </c>
      <c r="AD13065">
        <v>0</v>
      </c>
      <c r="AE13065">
        <v>0</v>
      </c>
      <c r="AF13065">
        <v>750000</v>
      </c>
      <c r="AG13065">
        <v>1850000</v>
      </c>
      <c r="AH13065">
        <v>0</v>
      </c>
      <c r="AI13065">
        <v>0</v>
      </c>
      <c r="AJ13065">
        <v>0</v>
      </c>
      <c r="AK13065">
        <v>0</v>
      </c>
      <c r="AL13065">
        <v>0</v>
      </c>
      <c r="AM13065">
        <v>0</v>
      </c>
      <c r="AN13065">
        <v>1</v>
      </c>
    </row>
    <row r="13066" spans="1:40" x14ac:dyDescent="0.45">
      <c r="A13066" t="s">
        <v>58199</v>
      </c>
      <c r="B13066" t="s">
        <v>58200</v>
      </c>
      <c r="C13066" t="s">
        <v>58201</v>
      </c>
      <c r="D13066" t="s">
        <v>58202</v>
      </c>
      <c r="E13066" t="s">
        <v>3476</v>
      </c>
      <c r="F13066">
        <v>0</v>
      </c>
      <c r="G13066" t="s">
        <v>43</v>
      </c>
      <c r="H13066" t="s">
        <v>44</v>
      </c>
      <c r="I13066" t="s">
        <v>3185</v>
      </c>
      <c r="J13066" t="s">
        <v>365</v>
      </c>
      <c r="K13066" t="s">
        <v>3186</v>
      </c>
      <c r="L13066">
        <v>1</v>
      </c>
      <c r="M13066" s="1">
        <v>40869</v>
      </c>
      <c r="N13066" s="3">
        <v>44146</v>
      </c>
      <c r="O13066" t="s">
        <v>72</v>
      </c>
      <c r="P13066">
        <v>2011</v>
      </c>
      <c r="Q13066" s="1">
        <v>41716</v>
      </c>
      <c r="R13066" s="1">
        <v>41716</v>
      </c>
      <c r="S13066">
        <v>0</v>
      </c>
      <c r="T13066">
        <v>0</v>
      </c>
      <c r="U13066">
        <v>0</v>
      </c>
      <c r="V13066">
        <v>0</v>
      </c>
      <c r="W13066">
        <v>2600000</v>
      </c>
      <c r="X13066">
        <v>0</v>
      </c>
      <c r="Y13066">
        <v>0</v>
      </c>
      <c r="Z13066">
        <v>0</v>
      </c>
      <c r="AA13066">
        <v>0</v>
      </c>
      <c r="AB13066">
        <v>0</v>
      </c>
      <c r="AC13066">
        <v>0</v>
      </c>
      <c r="AD13066">
        <v>0</v>
      </c>
      <c r="AE13066">
        <v>0</v>
      </c>
      <c r="AF13066">
        <v>0</v>
      </c>
      <c r="AG13066">
        <v>0</v>
      </c>
      <c r="AH13066">
        <v>0</v>
      </c>
      <c r="AI13066">
        <v>0</v>
      </c>
      <c r="AJ13066">
        <v>0</v>
      </c>
      <c r="AK13066">
        <v>0</v>
      </c>
      <c r="AL13066">
        <v>0</v>
      </c>
      <c r="AM13066">
        <v>0</v>
      </c>
      <c r="AN13066">
        <v>1</v>
      </c>
    </row>
    <row r="13067" spans="1:40" x14ac:dyDescent="0.45">
      <c r="A13067" t="s">
        <v>33381</v>
      </c>
      <c r="B13067" t="s">
        <v>33382</v>
      </c>
      <c r="C13067" t="s">
        <v>33383</v>
      </c>
      <c r="D13067" t="s">
        <v>899</v>
      </c>
      <c r="E13067" t="s">
        <v>900</v>
      </c>
      <c r="F13067">
        <v>0</v>
      </c>
      <c r="G13067" t="s">
        <v>51</v>
      </c>
      <c r="H13067" t="s">
        <v>44</v>
      </c>
      <c r="I13067" t="s">
        <v>204</v>
      </c>
      <c r="J13067" t="s">
        <v>205</v>
      </c>
      <c r="K13067" t="s">
        <v>1370</v>
      </c>
      <c r="L13067">
        <v>2</v>
      </c>
      <c r="M13067" s="1">
        <v>36281</v>
      </c>
      <c r="N13067" s="2">
        <v>36281</v>
      </c>
      <c r="O13067" t="s">
        <v>1346</v>
      </c>
      <c r="P13067">
        <v>1999</v>
      </c>
      <c r="Q13067" s="1">
        <v>40606</v>
      </c>
      <c r="R13067" s="1">
        <v>41032</v>
      </c>
      <c r="S13067">
        <v>0</v>
      </c>
      <c r="T13067">
        <v>2600000</v>
      </c>
      <c r="U13067">
        <v>0</v>
      </c>
      <c r="V13067">
        <v>0</v>
      </c>
      <c r="W13067">
        <v>0</v>
      </c>
      <c r="X13067">
        <v>0</v>
      </c>
      <c r="Y13067">
        <v>0</v>
      </c>
      <c r="Z13067">
        <v>0</v>
      </c>
      <c r="AA13067">
        <v>0</v>
      </c>
      <c r="AB13067">
        <v>0</v>
      </c>
      <c r="AC13067">
        <v>0</v>
      </c>
      <c r="AD13067">
        <v>0</v>
      </c>
      <c r="AE13067">
        <v>0</v>
      </c>
      <c r="AF13067">
        <v>0</v>
      </c>
      <c r="AG13067">
        <v>0</v>
      </c>
      <c r="AH13067">
        <v>0</v>
      </c>
      <c r="AI13067">
        <v>0</v>
      </c>
      <c r="AJ13067">
        <v>0</v>
      </c>
      <c r="AK13067">
        <v>0</v>
      </c>
      <c r="AL13067">
        <v>0</v>
      </c>
      <c r="AM13067">
        <v>0</v>
      </c>
      <c r="AN13067">
        <v>1</v>
      </c>
    </row>
    <row r="13068" spans="1:40" x14ac:dyDescent="0.45">
      <c r="A13068" t="s">
        <v>14344</v>
      </c>
      <c r="B13068" t="s">
        <v>14345</v>
      </c>
      <c r="C13068" t="s">
        <v>14346</v>
      </c>
      <c r="D13068" t="s">
        <v>1709</v>
      </c>
      <c r="E13068" t="s">
        <v>1038</v>
      </c>
      <c r="F13068">
        <v>0</v>
      </c>
      <c r="G13068" t="s">
        <v>75</v>
      </c>
      <c r="H13068" t="s">
        <v>44</v>
      </c>
      <c r="I13068" t="s">
        <v>121</v>
      </c>
      <c r="J13068" t="s">
        <v>3674</v>
      </c>
      <c r="K13068" t="s">
        <v>3675</v>
      </c>
      <c r="L13068">
        <v>1</v>
      </c>
      <c r="M13068" s="1">
        <v>37257</v>
      </c>
      <c r="N13068" s="3">
        <v>43832</v>
      </c>
      <c r="O13068" t="s">
        <v>321</v>
      </c>
      <c r="P13068">
        <v>2002</v>
      </c>
      <c r="Q13068" s="1">
        <v>38828</v>
      </c>
      <c r="R13068" s="1">
        <v>38828</v>
      </c>
      <c r="S13068">
        <v>0</v>
      </c>
      <c r="T13068">
        <v>2600000</v>
      </c>
      <c r="U13068">
        <v>0</v>
      </c>
      <c r="V13068">
        <v>0</v>
      </c>
      <c r="W13068">
        <v>0</v>
      </c>
      <c r="X13068">
        <v>0</v>
      </c>
      <c r="Y13068">
        <v>0</v>
      </c>
      <c r="Z13068">
        <v>0</v>
      </c>
      <c r="AA13068">
        <v>0</v>
      </c>
      <c r="AB13068">
        <v>0</v>
      </c>
      <c r="AC13068">
        <v>0</v>
      </c>
      <c r="AD13068">
        <v>0</v>
      </c>
      <c r="AE13068">
        <v>0</v>
      </c>
      <c r="AF13068">
        <v>2600000</v>
      </c>
      <c r="AG13068">
        <v>0</v>
      </c>
      <c r="AH13068">
        <v>0</v>
      </c>
      <c r="AI13068">
        <v>0</v>
      </c>
      <c r="AJ13068">
        <v>0</v>
      </c>
      <c r="AK13068">
        <v>0</v>
      </c>
      <c r="AL13068">
        <v>0</v>
      </c>
      <c r="AM13068">
        <v>0</v>
      </c>
      <c r="AN13068">
        <v>0</v>
      </c>
    </row>
    <row r="13069" spans="1:40" x14ac:dyDescent="0.45">
      <c r="A13069" t="s">
        <v>45638</v>
      </c>
      <c r="B13069" t="s">
        <v>45639</v>
      </c>
      <c r="C13069" t="s">
        <v>45640</v>
      </c>
      <c r="D13069" t="s">
        <v>45641</v>
      </c>
      <c r="E13069" t="s">
        <v>1604</v>
      </c>
      <c r="F13069">
        <v>0</v>
      </c>
      <c r="G13069" t="s">
        <v>51</v>
      </c>
      <c r="H13069" t="s">
        <v>44</v>
      </c>
      <c r="I13069" t="s">
        <v>1723</v>
      </c>
      <c r="J13069" t="s">
        <v>1354</v>
      </c>
      <c r="K13069" t="s">
        <v>1354</v>
      </c>
      <c r="L13069">
        <v>1</v>
      </c>
      <c r="M13069" s="1">
        <v>41214</v>
      </c>
      <c r="N13069" s="3">
        <v>44147</v>
      </c>
      <c r="O13069" t="s">
        <v>58</v>
      </c>
      <c r="P13069">
        <v>2012</v>
      </c>
      <c r="Q13069" s="1">
        <v>41487</v>
      </c>
      <c r="R13069" s="1">
        <v>41487</v>
      </c>
      <c r="S13069">
        <v>0</v>
      </c>
      <c r="T13069">
        <v>2600000</v>
      </c>
      <c r="U13069">
        <v>0</v>
      </c>
      <c r="V13069">
        <v>0</v>
      </c>
      <c r="W13069">
        <v>0</v>
      </c>
      <c r="X13069">
        <v>0</v>
      </c>
      <c r="Y13069">
        <v>0</v>
      </c>
      <c r="Z13069">
        <v>0</v>
      </c>
      <c r="AA13069">
        <v>0</v>
      </c>
      <c r="AB13069">
        <v>0</v>
      </c>
      <c r="AC13069">
        <v>0</v>
      </c>
      <c r="AD13069">
        <v>0</v>
      </c>
      <c r="AE13069">
        <v>0</v>
      </c>
      <c r="AF13069">
        <v>2600000</v>
      </c>
      <c r="AG13069">
        <v>0</v>
      </c>
      <c r="AH13069">
        <v>0</v>
      </c>
      <c r="AI13069">
        <v>0</v>
      </c>
      <c r="AJ13069">
        <v>0</v>
      </c>
      <c r="AK13069">
        <v>0</v>
      </c>
      <c r="AL13069">
        <v>0</v>
      </c>
      <c r="AM13069">
        <v>0</v>
      </c>
      <c r="AN13069">
        <v>1</v>
      </c>
    </row>
    <row r="13070" spans="1:40" x14ac:dyDescent="0.45">
      <c r="A13070" t="s">
        <v>33388</v>
      </c>
      <c r="B13070" t="s">
        <v>33389</v>
      </c>
      <c r="C13070" t="s">
        <v>33390</v>
      </c>
      <c r="D13070" t="s">
        <v>33391</v>
      </c>
      <c r="E13070" t="s">
        <v>2579</v>
      </c>
      <c r="F13070">
        <v>0</v>
      </c>
      <c r="G13070" t="s">
        <v>43</v>
      </c>
      <c r="H13070" t="s">
        <v>44</v>
      </c>
      <c r="I13070" t="s">
        <v>96</v>
      </c>
      <c r="J13070" t="s">
        <v>874</v>
      </c>
      <c r="K13070" t="s">
        <v>874</v>
      </c>
      <c r="L13070">
        <v>2</v>
      </c>
      <c r="M13070" s="1">
        <v>38961</v>
      </c>
      <c r="N13070" s="3">
        <v>44080</v>
      </c>
      <c r="O13070" t="s">
        <v>374</v>
      </c>
      <c r="P13070">
        <v>2006</v>
      </c>
      <c r="Q13070" s="1">
        <v>38718</v>
      </c>
      <c r="R13070" s="1">
        <v>39139</v>
      </c>
      <c r="S13070">
        <v>0</v>
      </c>
      <c r="T13070">
        <v>2600000</v>
      </c>
      <c r="U13070">
        <v>0</v>
      </c>
      <c r="V13070">
        <v>0</v>
      </c>
      <c r="W13070">
        <v>0</v>
      </c>
      <c r="X13070">
        <v>0</v>
      </c>
      <c r="Y13070">
        <v>0</v>
      </c>
      <c r="Z13070">
        <v>0</v>
      </c>
      <c r="AA13070">
        <v>0</v>
      </c>
      <c r="AB13070">
        <v>0</v>
      </c>
      <c r="AC13070">
        <v>0</v>
      </c>
      <c r="AD13070">
        <v>0</v>
      </c>
      <c r="AE13070">
        <v>0</v>
      </c>
      <c r="AF13070">
        <v>2600000</v>
      </c>
      <c r="AG13070">
        <v>0</v>
      </c>
      <c r="AH13070">
        <v>0</v>
      </c>
      <c r="AI13070">
        <v>0</v>
      </c>
      <c r="AJ13070">
        <v>0</v>
      </c>
      <c r="AK13070">
        <v>0</v>
      </c>
      <c r="AL13070">
        <v>0</v>
      </c>
      <c r="AM13070">
        <v>0</v>
      </c>
      <c r="AN13070">
        <v>1</v>
      </c>
    </row>
    <row r="13071" spans="1:40" x14ac:dyDescent="0.45">
      <c r="A13071" t="s">
        <v>35683</v>
      </c>
      <c r="B13071" t="s">
        <v>35684</v>
      </c>
      <c r="C13071" t="s">
        <v>35685</v>
      </c>
      <c r="D13071" t="s">
        <v>35686</v>
      </c>
      <c r="E13071" t="s">
        <v>909</v>
      </c>
      <c r="F13071">
        <v>0</v>
      </c>
      <c r="G13071" t="s">
        <v>51</v>
      </c>
      <c r="H13071" t="s">
        <v>44</v>
      </c>
      <c r="I13071" t="s">
        <v>1068</v>
      </c>
      <c r="J13071" t="s">
        <v>1139</v>
      </c>
      <c r="K13071" t="s">
        <v>3283</v>
      </c>
      <c r="L13071">
        <v>3</v>
      </c>
      <c r="M13071" s="1">
        <v>40714</v>
      </c>
      <c r="N13071" s="3">
        <v>43993</v>
      </c>
      <c r="O13071" t="s">
        <v>62</v>
      </c>
      <c r="P13071">
        <v>2011</v>
      </c>
      <c r="Q13071" s="1">
        <v>40714</v>
      </c>
      <c r="R13071" s="1">
        <v>41905</v>
      </c>
      <c r="S13071">
        <v>500000</v>
      </c>
      <c r="T13071">
        <v>1100000</v>
      </c>
      <c r="U13071">
        <v>0</v>
      </c>
      <c r="V13071">
        <v>0</v>
      </c>
      <c r="W13071">
        <v>0</v>
      </c>
      <c r="X13071">
        <v>0</v>
      </c>
      <c r="Y13071">
        <v>1000000</v>
      </c>
      <c r="Z13071">
        <v>0</v>
      </c>
      <c r="AA13071">
        <v>0</v>
      </c>
      <c r="AB13071">
        <v>0</v>
      </c>
      <c r="AC13071">
        <v>0</v>
      </c>
      <c r="AD13071">
        <v>0</v>
      </c>
      <c r="AE13071">
        <v>0</v>
      </c>
      <c r="AF13071">
        <v>0</v>
      </c>
      <c r="AG13071">
        <v>0</v>
      </c>
      <c r="AH13071">
        <v>0</v>
      </c>
      <c r="AI13071">
        <v>0</v>
      </c>
      <c r="AJ13071">
        <v>0</v>
      </c>
      <c r="AK13071">
        <v>0</v>
      </c>
      <c r="AL13071">
        <v>0</v>
      </c>
      <c r="AM13071">
        <v>0</v>
      </c>
      <c r="AN13071">
        <v>1</v>
      </c>
    </row>
    <row r="13072" spans="1:40" x14ac:dyDescent="0.45">
      <c r="A13072" t="s">
        <v>46090</v>
      </c>
      <c r="B13072" t="s">
        <v>46091</v>
      </c>
      <c r="C13072" t="s">
        <v>46092</v>
      </c>
      <c r="D13072" t="s">
        <v>963</v>
      </c>
      <c r="E13072" t="s">
        <v>964</v>
      </c>
      <c r="F13072">
        <v>0</v>
      </c>
      <c r="G13072" t="s">
        <v>51</v>
      </c>
      <c r="H13072" t="s">
        <v>44</v>
      </c>
      <c r="I13072" t="s">
        <v>64</v>
      </c>
      <c r="J13072" t="s">
        <v>338</v>
      </c>
      <c r="K13072" t="s">
        <v>338</v>
      </c>
      <c r="L13072">
        <v>2</v>
      </c>
      <c r="M13072" s="1">
        <v>39814</v>
      </c>
      <c r="N13072" s="3">
        <v>43839</v>
      </c>
      <c r="O13072" t="s">
        <v>135</v>
      </c>
      <c r="P13072">
        <v>2009</v>
      </c>
      <c r="Q13072" s="1">
        <v>40695</v>
      </c>
      <c r="R13072" s="1">
        <v>41426</v>
      </c>
      <c r="S13072">
        <v>0</v>
      </c>
      <c r="T13072">
        <v>2600000</v>
      </c>
      <c r="U13072">
        <v>0</v>
      </c>
      <c r="V13072">
        <v>0</v>
      </c>
      <c r="W13072">
        <v>0</v>
      </c>
      <c r="X13072">
        <v>0</v>
      </c>
      <c r="Y13072">
        <v>0</v>
      </c>
      <c r="Z13072">
        <v>0</v>
      </c>
      <c r="AA13072">
        <v>0</v>
      </c>
      <c r="AB13072">
        <v>0</v>
      </c>
      <c r="AC13072">
        <v>0</v>
      </c>
      <c r="AD13072">
        <v>0</v>
      </c>
      <c r="AE13072">
        <v>0</v>
      </c>
      <c r="AF13072">
        <v>2600000</v>
      </c>
      <c r="AG13072">
        <v>0</v>
      </c>
      <c r="AH13072">
        <v>0</v>
      </c>
      <c r="AI13072">
        <v>0</v>
      </c>
      <c r="AJ13072">
        <v>0</v>
      </c>
      <c r="AK13072">
        <v>0</v>
      </c>
      <c r="AL13072">
        <v>0</v>
      </c>
      <c r="AM13072">
        <v>0</v>
      </c>
      <c r="AN13072">
        <v>1</v>
      </c>
    </row>
    <row r="13073" spans="1:40" x14ac:dyDescent="0.45">
      <c r="A13073" t="s">
        <v>72644</v>
      </c>
      <c r="B13073" t="s">
        <v>72645</v>
      </c>
      <c r="C13073" t="s">
        <v>72646</v>
      </c>
      <c r="D13073" t="s">
        <v>101</v>
      </c>
      <c r="E13073" t="s">
        <v>102</v>
      </c>
      <c r="F13073">
        <v>0</v>
      </c>
      <c r="G13073" t="s">
        <v>51</v>
      </c>
      <c r="H13073" t="s">
        <v>44</v>
      </c>
      <c r="I13073" t="s">
        <v>64</v>
      </c>
      <c r="J13073" t="s">
        <v>749</v>
      </c>
      <c r="K13073" t="s">
        <v>749</v>
      </c>
      <c r="L13073">
        <v>1</v>
      </c>
      <c r="M13073" s="1">
        <v>38353</v>
      </c>
      <c r="N13073" s="3">
        <v>43835</v>
      </c>
      <c r="O13073" t="s">
        <v>277</v>
      </c>
      <c r="P13073">
        <v>2005</v>
      </c>
      <c r="Q13073" s="1">
        <v>39491</v>
      </c>
      <c r="R13073" s="1">
        <v>39491</v>
      </c>
      <c r="S13073">
        <v>0</v>
      </c>
      <c r="T13073">
        <v>2600000</v>
      </c>
      <c r="U13073">
        <v>0</v>
      </c>
      <c r="V13073">
        <v>0</v>
      </c>
      <c r="W13073">
        <v>0</v>
      </c>
      <c r="X13073">
        <v>0</v>
      </c>
      <c r="Y13073">
        <v>0</v>
      </c>
      <c r="Z13073">
        <v>0</v>
      </c>
      <c r="AA13073">
        <v>0</v>
      </c>
      <c r="AB13073">
        <v>0</v>
      </c>
      <c r="AC13073">
        <v>0</v>
      </c>
      <c r="AD13073">
        <v>0</v>
      </c>
      <c r="AE13073">
        <v>0</v>
      </c>
      <c r="AF13073">
        <v>0</v>
      </c>
      <c r="AG13073">
        <v>0</v>
      </c>
      <c r="AH13073">
        <v>0</v>
      </c>
      <c r="AI13073">
        <v>0</v>
      </c>
      <c r="AJ13073">
        <v>0</v>
      </c>
      <c r="AK13073">
        <v>0</v>
      </c>
      <c r="AL13073">
        <v>0</v>
      </c>
      <c r="AM13073">
        <v>0</v>
      </c>
      <c r="AN13073">
        <v>1</v>
      </c>
    </row>
    <row r="13074" spans="1:40" x14ac:dyDescent="0.45">
      <c r="A13074" t="s">
        <v>33417</v>
      </c>
      <c r="B13074" t="s">
        <v>33418</v>
      </c>
      <c r="C13074" t="s">
        <v>33419</v>
      </c>
      <c r="D13074" t="s">
        <v>33420</v>
      </c>
      <c r="E13074" t="s">
        <v>1868</v>
      </c>
      <c r="F13074">
        <v>0</v>
      </c>
      <c r="G13074" t="s">
        <v>51</v>
      </c>
      <c r="H13074" t="s">
        <v>44</v>
      </c>
      <c r="I13074" t="s">
        <v>730</v>
      </c>
      <c r="J13074" t="s">
        <v>365</v>
      </c>
      <c r="K13074" t="s">
        <v>3538</v>
      </c>
      <c r="L13074">
        <v>1</v>
      </c>
      <c r="M13074" s="1">
        <v>41093</v>
      </c>
      <c r="N13074" s="3">
        <v>44024</v>
      </c>
      <c r="O13074" t="s">
        <v>342</v>
      </c>
      <c r="P13074">
        <v>2012</v>
      </c>
      <c r="Q13074" s="1">
        <v>41961</v>
      </c>
      <c r="R13074" s="1">
        <v>41961</v>
      </c>
      <c r="S13074">
        <v>2600000</v>
      </c>
      <c r="T13074">
        <v>0</v>
      </c>
      <c r="U13074">
        <v>0</v>
      </c>
      <c r="V13074">
        <v>0</v>
      </c>
      <c r="W13074">
        <v>0</v>
      </c>
      <c r="X13074">
        <v>0</v>
      </c>
      <c r="Y13074">
        <v>0</v>
      </c>
      <c r="Z13074">
        <v>0</v>
      </c>
      <c r="AA13074">
        <v>0</v>
      </c>
      <c r="AB13074">
        <v>0</v>
      </c>
      <c r="AC13074">
        <v>0</v>
      </c>
      <c r="AD13074">
        <v>0</v>
      </c>
      <c r="AE13074">
        <v>0</v>
      </c>
      <c r="AF13074">
        <v>0</v>
      </c>
      <c r="AG13074">
        <v>0</v>
      </c>
      <c r="AH13074">
        <v>0</v>
      </c>
      <c r="AI13074">
        <v>0</v>
      </c>
      <c r="AJ13074">
        <v>0</v>
      </c>
      <c r="AK13074">
        <v>0</v>
      </c>
      <c r="AL13074">
        <v>0</v>
      </c>
      <c r="AM13074">
        <v>0</v>
      </c>
      <c r="AN13074">
        <v>1</v>
      </c>
    </row>
    <row r="13075" spans="1:40" x14ac:dyDescent="0.45">
      <c r="A13075" t="s">
        <v>65858</v>
      </c>
      <c r="B13075" t="s">
        <v>65859</v>
      </c>
      <c r="C13075" t="s">
        <v>65860</v>
      </c>
      <c r="D13075" t="s">
        <v>241</v>
      </c>
      <c r="E13075" t="s">
        <v>242</v>
      </c>
      <c r="F13075">
        <v>0</v>
      </c>
      <c r="G13075" t="s">
        <v>51</v>
      </c>
      <c r="H13075" t="s">
        <v>44</v>
      </c>
      <c r="I13075" t="s">
        <v>186</v>
      </c>
      <c r="J13075" t="s">
        <v>6551</v>
      </c>
      <c r="K13075" t="s">
        <v>13211</v>
      </c>
      <c r="L13075">
        <v>1</v>
      </c>
      <c r="M13075" s="1">
        <v>34700</v>
      </c>
      <c r="N13075" s="2">
        <v>34700</v>
      </c>
      <c r="O13075" t="s">
        <v>1638</v>
      </c>
      <c r="P13075">
        <v>1995</v>
      </c>
      <c r="Q13075" s="1">
        <v>40883</v>
      </c>
      <c r="R13075" s="1">
        <v>40883</v>
      </c>
      <c r="S13075">
        <v>0</v>
      </c>
      <c r="T13075">
        <v>2601040</v>
      </c>
      <c r="U13075">
        <v>0</v>
      </c>
      <c r="V13075">
        <v>0</v>
      </c>
      <c r="W13075">
        <v>0</v>
      </c>
      <c r="X13075">
        <v>0</v>
      </c>
      <c r="Y13075">
        <v>0</v>
      </c>
      <c r="Z13075">
        <v>0</v>
      </c>
      <c r="AA13075">
        <v>0</v>
      </c>
      <c r="AB13075">
        <v>0</v>
      </c>
      <c r="AC13075">
        <v>0</v>
      </c>
      <c r="AD13075">
        <v>0</v>
      </c>
      <c r="AE13075">
        <v>0</v>
      </c>
      <c r="AF13075">
        <v>0</v>
      </c>
      <c r="AG13075">
        <v>0</v>
      </c>
      <c r="AH13075">
        <v>0</v>
      </c>
      <c r="AI13075">
        <v>0</v>
      </c>
      <c r="AJ13075">
        <v>0</v>
      </c>
      <c r="AK13075">
        <v>0</v>
      </c>
      <c r="AL13075">
        <v>0</v>
      </c>
      <c r="AM13075">
        <v>0</v>
      </c>
      <c r="AN13075">
        <v>1</v>
      </c>
    </row>
    <row r="13076" spans="1:40" x14ac:dyDescent="0.45">
      <c r="A13076" t="s">
        <v>34903</v>
      </c>
      <c r="B13076" t="s">
        <v>34904</v>
      </c>
      <c r="C13076" t="s">
        <v>34905</v>
      </c>
      <c r="D13076" t="s">
        <v>209</v>
      </c>
      <c r="E13076" t="s">
        <v>210</v>
      </c>
      <c r="F13076">
        <v>0</v>
      </c>
      <c r="G13076" t="s">
        <v>51</v>
      </c>
      <c r="H13076" t="s">
        <v>44</v>
      </c>
      <c r="I13076" t="s">
        <v>678</v>
      </c>
      <c r="J13076" t="s">
        <v>679</v>
      </c>
      <c r="K13076" t="s">
        <v>20027</v>
      </c>
      <c r="L13076">
        <v>3</v>
      </c>
      <c r="M13076" s="1">
        <v>39448</v>
      </c>
      <c r="N13076" s="3">
        <v>43838</v>
      </c>
      <c r="O13076" t="s">
        <v>133</v>
      </c>
      <c r="P13076">
        <v>2008</v>
      </c>
      <c r="Q13076" s="1">
        <v>40612</v>
      </c>
      <c r="R13076" s="1">
        <v>41548</v>
      </c>
      <c r="S13076">
        <v>0</v>
      </c>
      <c r="T13076">
        <v>1501416</v>
      </c>
      <c r="U13076">
        <v>0</v>
      </c>
      <c r="V13076">
        <v>0</v>
      </c>
      <c r="W13076">
        <v>0</v>
      </c>
      <c r="X13076">
        <v>1100000</v>
      </c>
      <c r="Y13076">
        <v>0</v>
      </c>
      <c r="Z13076">
        <v>0</v>
      </c>
      <c r="AA13076">
        <v>0</v>
      </c>
      <c r="AB13076">
        <v>0</v>
      </c>
      <c r="AC13076">
        <v>0</v>
      </c>
      <c r="AD13076">
        <v>0</v>
      </c>
      <c r="AE13076">
        <v>0</v>
      </c>
      <c r="AF13076">
        <v>0</v>
      </c>
      <c r="AG13076">
        <v>0</v>
      </c>
      <c r="AH13076">
        <v>0</v>
      </c>
      <c r="AI13076">
        <v>0</v>
      </c>
      <c r="AJ13076">
        <v>0</v>
      </c>
      <c r="AK13076">
        <v>0</v>
      </c>
      <c r="AL13076">
        <v>0</v>
      </c>
      <c r="AM13076">
        <v>0</v>
      </c>
      <c r="AN13076">
        <v>1</v>
      </c>
    </row>
    <row r="13077" spans="1:40" x14ac:dyDescent="0.45">
      <c r="A13077" t="s">
        <v>22879</v>
      </c>
      <c r="B13077" t="s">
        <v>22880</v>
      </c>
      <c r="C13077" t="s">
        <v>22881</v>
      </c>
      <c r="D13077" t="s">
        <v>111</v>
      </c>
      <c r="E13077" t="s">
        <v>112</v>
      </c>
      <c r="F13077">
        <v>0</v>
      </c>
      <c r="G13077" t="s">
        <v>51</v>
      </c>
      <c r="H13077" t="s">
        <v>44</v>
      </c>
      <c r="I13077" t="s">
        <v>204</v>
      </c>
      <c r="J13077" t="s">
        <v>205</v>
      </c>
      <c r="K13077" t="s">
        <v>232</v>
      </c>
      <c r="L13077">
        <v>2</v>
      </c>
      <c r="M13077" s="1">
        <v>40179</v>
      </c>
      <c r="N13077" s="3">
        <v>43840</v>
      </c>
      <c r="O13077" t="s">
        <v>87</v>
      </c>
      <c r="P13077">
        <v>2010</v>
      </c>
      <c r="Q13077" s="1">
        <v>40633</v>
      </c>
      <c r="R13077" s="1">
        <v>41494</v>
      </c>
      <c r="S13077">
        <v>1700000</v>
      </c>
      <c r="T13077">
        <v>0</v>
      </c>
      <c r="U13077">
        <v>0</v>
      </c>
      <c r="V13077">
        <v>0</v>
      </c>
      <c r="W13077">
        <v>0</v>
      </c>
      <c r="X13077">
        <v>905000</v>
      </c>
      <c r="Y13077">
        <v>0</v>
      </c>
      <c r="Z13077">
        <v>0</v>
      </c>
      <c r="AA13077">
        <v>0</v>
      </c>
      <c r="AB13077">
        <v>0</v>
      </c>
      <c r="AC13077">
        <v>0</v>
      </c>
      <c r="AD13077">
        <v>0</v>
      </c>
      <c r="AE13077">
        <v>0</v>
      </c>
      <c r="AF13077">
        <v>0</v>
      </c>
      <c r="AG13077">
        <v>0</v>
      </c>
      <c r="AH13077">
        <v>0</v>
      </c>
      <c r="AI13077">
        <v>0</v>
      </c>
      <c r="AJ13077">
        <v>0</v>
      </c>
      <c r="AK13077">
        <v>0</v>
      </c>
      <c r="AL13077">
        <v>0</v>
      </c>
      <c r="AM13077">
        <v>0</v>
      </c>
      <c r="AN13077">
        <v>1</v>
      </c>
    </row>
    <row r="13078" spans="1:40" x14ac:dyDescent="0.45">
      <c r="A13078" t="s">
        <v>71410</v>
      </c>
      <c r="B13078" t="s">
        <v>71411</v>
      </c>
      <c r="C13078" t="s">
        <v>71412</v>
      </c>
      <c r="D13078" t="s">
        <v>71413</v>
      </c>
      <c r="E13078" t="s">
        <v>1356</v>
      </c>
      <c r="F13078">
        <v>0</v>
      </c>
      <c r="G13078" t="s">
        <v>51</v>
      </c>
      <c r="H13078" t="s">
        <v>44</v>
      </c>
      <c r="I13078" t="s">
        <v>52</v>
      </c>
      <c r="J13078" t="s">
        <v>141</v>
      </c>
      <c r="K13078" t="s">
        <v>142</v>
      </c>
      <c r="L13078">
        <v>1</v>
      </c>
      <c r="M13078" s="1">
        <v>39448</v>
      </c>
      <c r="N13078" s="3">
        <v>43838</v>
      </c>
      <c r="O13078" t="s">
        <v>133</v>
      </c>
      <c r="P13078">
        <v>2008</v>
      </c>
      <c r="Q13078" s="1">
        <v>41515</v>
      </c>
      <c r="R13078" s="1">
        <v>41515</v>
      </c>
      <c r="S13078">
        <v>2605104</v>
      </c>
      <c r="T13078">
        <v>0</v>
      </c>
      <c r="U13078">
        <v>0</v>
      </c>
      <c r="V13078">
        <v>0</v>
      </c>
      <c r="W13078">
        <v>0</v>
      </c>
      <c r="X13078">
        <v>0</v>
      </c>
      <c r="Y13078">
        <v>0</v>
      </c>
      <c r="Z13078">
        <v>0</v>
      </c>
      <c r="AA13078">
        <v>0</v>
      </c>
      <c r="AB13078">
        <v>0</v>
      </c>
      <c r="AC13078">
        <v>0</v>
      </c>
      <c r="AD13078">
        <v>0</v>
      </c>
      <c r="AE13078">
        <v>0</v>
      </c>
      <c r="AF13078">
        <v>0</v>
      </c>
      <c r="AG13078">
        <v>0</v>
      </c>
      <c r="AH13078">
        <v>0</v>
      </c>
      <c r="AI13078">
        <v>0</v>
      </c>
      <c r="AJ13078">
        <v>0</v>
      </c>
      <c r="AK13078">
        <v>0</v>
      </c>
      <c r="AL13078">
        <v>0</v>
      </c>
      <c r="AM13078">
        <v>0</v>
      </c>
      <c r="AN13078">
        <v>1</v>
      </c>
    </row>
    <row r="13079" spans="1:40" x14ac:dyDescent="0.45">
      <c r="A13079" t="s">
        <v>61430</v>
      </c>
      <c r="B13079" t="s">
        <v>61431</v>
      </c>
      <c r="C13079" t="s">
        <v>61432</v>
      </c>
      <c r="D13079" t="s">
        <v>61433</v>
      </c>
      <c r="E13079" t="s">
        <v>909</v>
      </c>
      <c r="F13079">
        <v>0</v>
      </c>
      <c r="G13079" t="s">
        <v>51</v>
      </c>
      <c r="H13079" t="s">
        <v>44</v>
      </c>
      <c r="I13079" t="s">
        <v>52</v>
      </c>
      <c r="J13079" t="s">
        <v>141</v>
      </c>
      <c r="K13079" t="s">
        <v>142</v>
      </c>
      <c r="L13079">
        <v>3</v>
      </c>
      <c r="M13079" s="1">
        <v>41533</v>
      </c>
      <c r="N13079" s="3">
        <v>44087</v>
      </c>
      <c r="O13079" t="s">
        <v>190</v>
      </c>
      <c r="P13079">
        <v>2013</v>
      </c>
      <c r="Q13079" s="1">
        <v>41583</v>
      </c>
      <c r="R13079" s="1">
        <v>41922</v>
      </c>
      <c r="S13079">
        <v>0</v>
      </c>
      <c r="T13079">
        <v>0</v>
      </c>
      <c r="U13079">
        <v>0</v>
      </c>
      <c r="V13079">
        <v>0</v>
      </c>
      <c r="W13079">
        <v>0</v>
      </c>
      <c r="X13079">
        <v>0</v>
      </c>
      <c r="Y13079">
        <v>2526000</v>
      </c>
      <c r="Z13079">
        <v>0</v>
      </c>
      <c r="AA13079">
        <v>82500</v>
      </c>
      <c r="AB13079">
        <v>0</v>
      </c>
      <c r="AC13079">
        <v>0</v>
      </c>
      <c r="AD13079">
        <v>0</v>
      </c>
      <c r="AE13079">
        <v>0</v>
      </c>
      <c r="AF13079">
        <v>0</v>
      </c>
      <c r="AG13079">
        <v>0</v>
      </c>
      <c r="AH13079">
        <v>0</v>
      </c>
      <c r="AI13079">
        <v>0</v>
      </c>
      <c r="AJ13079">
        <v>0</v>
      </c>
      <c r="AK13079">
        <v>0</v>
      </c>
      <c r="AL13079">
        <v>0</v>
      </c>
      <c r="AM13079">
        <v>0</v>
      </c>
      <c r="AN13079">
        <v>1</v>
      </c>
    </row>
    <row r="13080" spans="1:40" x14ac:dyDescent="0.45">
      <c r="A13080" t="s">
        <v>36511</v>
      </c>
      <c r="B13080" t="s">
        <v>36512</v>
      </c>
      <c r="C13080" t="s">
        <v>36513</v>
      </c>
      <c r="D13080" t="s">
        <v>36514</v>
      </c>
      <c r="E13080" t="s">
        <v>69</v>
      </c>
      <c r="F13080">
        <v>0</v>
      </c>
      <c r="G13080" t="s">
        <v>51</v>
      </c>
      <c r="H13080" t="s">
        <v>44</v>
      </c>
      <c r="I13080" t="s">
        <v>532</v>
      </c>
      <c r="J13080" t="s">
        <v>533</v>
      </c>
      <c r="K13080" t="s">
        <v>533</v>
      </c>
      <c r="L13080">
        <v>7</v>
      </c>
      <c r="M13080" s="1">
        <v>41289</v>
      </c>
      <c r="N13080" s="3">
        <v>43843</v>
      </c>
      <c r="O13080" t="s">
        <v>117</v>
      </c>
      <c r="P13080">
        <v>2013</v>
      </c>
      <c r="Q13080" s="1">
        <v>41517</v>
      </c>
      <c r="R13080" s="1">
        <v>41927</v>
      </c>
      <c r="S13080">
        <v>1604000</v>
      </c>
      <c r="T13080">
        <v>870275</v>
      </c>
      <c r="U13080">
        <v>0</v>
      </c>
      <c r="V13080">
        <v>0</v>
      </c>
      <c r="W13080">
        <v>0</v>
      </c>
      <c r="X13080">
        <v>140000</v>
      </c>
      <c r="Y13080">
        <v>0</v>
      </c>
      <c r="Z13080">
        <v>0</v>
      </c>
      <c r="AA13080">
        <v>0</v>
      </c>
      <c r="AB13080">
        <v>0</v>
      </c>
      <c r="AC13080">
        <v>0</v>
      </c>
      <c r="AD13080">
        <v>0</v>
      </c>
      <c r="AE13080">
        <v>0</v>
      </c>
      <c r="AF13080">
        <v>0</v>
      </c>
      <c r="AG13080">
        <v>0</v>
      </c>
      <c r="AH13080">
        <v>0</v>
      </c>
      <c r="AI13080">
        <v>0</v>
      </c>
      <c r="AJ13080">
        <v>0</v>
      </c>
      <c r="AK13080">
        <v>0</v>
      </c>
      <c r="AL13080">
        <v>0</v>
      </c>
      <c r="AM13080">
        <v>0</v>
      </c>
      <c r="AN13080">
        <v>1</v>
      </c>
    </row>
    <row r="13081" spans="1:40" x14ac:dyDescent="0.45">
      <c r="A13081" t="s">
        <v>76509</v>
      </c>
      <c r="B13081" t="s">
        <v>76510</v>
      </c>
      <c r="C13081" t="s">
        <v>76511</v>
      </c>
      <c r="D13081" t="s">
        <v>76512</v>
      </c>
      <c r="E13081" t="s">
        <v>788</v>
      </c>
      <c r="F13081">
        <v>0</v>
      </c>
      <c r="G13081" t="s">
        <v>51</v>
      </c>
      <c r="H13081" t="s">
        <v>44</v>
      </c>
      <c r="I13081" t="s">
        <v>52</v>
      </c>
      <c r="J13081" t="s">
        <v>141</v>
      </c>
      <c r="K13081" t="s">
        <v>2696</v>
      </c>
      <c r="L13081">
        <v>3</v>
      </c>
      <c r="M13081" s="1">
        <v>41050</v>
      </c>
      <c r="N13081" s="3">
        <v>43963</v>
      </c>
      <c r="O13081" t="s">
        <v>48</v>
      </c>
      <c r="P13081">
        <v>2012</v>
      </c>
      <c r="Q13081" s="1">
        <v>41214</v>
      </c>
      <c r="R13081" s="1">
        <v>41715</v>
      </c>
      <c r="S13081">
        <v>28000</v>
      </c>
      <c r="T13081">
        <v>2586554</v>
      </c>
      <c r="U13081">
        <v>0</v>
      </c>
      <c r="V13081">
        <v>0</v>
      </c>
      <c r="W13081">
        <v>0</v>
      </c>
      <c r="X13081">
        <v>0</v>
      </c>
      <c r="Y13081">
        <v>0</v>
      </c>
      <c r="Z13081">
        <v>0</v>
      </c>
      <c r="AA13081">
        <v>0</v>
      </c>
      <c r="AB13081">
        <v>0</v>
      </c>
      <c r="AC13081">
        <v>0</v>
      </c>
      <c r="AD13081">
        <v>0</v>
      </c>
      <c r="AE13081">
        <v>0</v>
      </c>
      <c r="AF13081">
        <v>2586554</v>
      </c>
      <c r="AG13081">
        <v>0</v>
      </c>
      <c r="AH13081">
        <v>0</v>
      </c>
      <c r="AI13081">
        <v>0</v>
      </c>
      <c r="AJ13081">
        <v>0</v>
      </c>
      <c r="AK13081">
        <v>0</v>
      </c>
      <c r="AL13081">
        <v>0</v>
      </c>
      <c r="AM13081">
        <v>0</v>
      </c>
      <c r="AN13081">
        <v>1</v>
      </c>
    </row>
    <row r="13082" spans="1:40" x14ac:dyDescent="0.45">
      <c r="A13082" t="s">
        <v>52336</v>
      </c>
      <c r="B13082" t="s">
        <v>52337</v>
      </c>
      <c r="C13082" t="s">
        <v>52338</v>
      </c>
      <c r="D13082" t="s">
        <v>52339</v>
      </c>
      <c r="E13082" t="s">
        <v>74</v>
      </c>
      <c r="F13082">
        <v>0</v>
      </c>
      <c r="G13082" t="s">
        <v>51</v>
      </c>
      <c r="H13082" t="s">
        <v>44</v>
      </c>
      <c r="I13082" t="s">
        <v>52</v>
      </c>
      <c r="J13082" t="s">
        <v>141</v>
      </c>
      <c r="K13082" t="s">
        <v>459</v>
      </c>
      <c r="L13082">
        <v>5</v>
      </c>
      <c r="M13082" s="1">
        <v>40603</v>
      </c>
      <c r="N13082" s="3">
        <v>43901</v>
      </c>
      <c r="O13082" t="s">
        <v>311</v>
      </c>
      <c r="P13082">
        <v>2011</v>
      </c>
      <c r="Q13082" s="1">
        <v>40634</v>
      </c>
      <c r="R13082" s="1">
        <v>41730</v>
      </c>
      <c r="S13082">
        <v>2620000</v>
      </c>
      <c r="T13082">
        <v>0</v>
      </c>
      <c r="U13082">
        <v>0</v>
      </c>
      <c r="V13082">
        <v>0</v>
      </c>
      <c r="W13082">
        <v>0</v>
      </c>
      <c r="X13082">
        <v>0</v>
      </c>
      <c r="Y13082">
        <v>0</v>
      </c>
      <c r="Z13082">
        <v>0</v>
      </c>
      <c r="AA13082">
        <v>0</v>
      </c>
      <c r="AB13082">
        <v>0</v>
      </c>
      <c r="AC13082">
        <v>0</v>
      </c>
      <c r="AD13082">
        <v>0</v>
      </c>
      <c r="AE13082">
        <v>0</v>
      </c>
      <c r="AF13082">
        <v>0</v>
      </c>
      <c r="AG13082">
        <v>0</v>
      </c>
      <c r="AH13082">
        <v>0</v>
      </c>
      <c r="AI13082">
        <v>0</v>
      </c>
      <c r="AJ13082">
        <v>0</v>
      </c>
      <c r="AK13082">
        <v>0</v>
      </c>
      <c r="AL13082">
        <v>0</v>
      </c>
      <c r="AM13082">
        <v>0</v>
      </c>
      <c r="AN13082">
        <v>1</v>
      </c>
    </row>
    <row r="13083" spans="1:40" x14ac:dyDescent="0.45">
      <c r="A13083" t="s">
        <v>4251</v>
      </c>
      <c r="B13083" t="s">
        <v>4252</v>
      </c>
      <c r="C13083" t="s">
        <v>4253</v>
      </c>
      <c r="D13083" t="s">
        <v>68</v>
      </c>
      <c r="E13083" t="s">
        <v>69</v>
      </c>
      <c r="F13083">
        <v>0</v>
      </c>
      <c r="G13083" t="s">
        <v>51</v>
      </c>
      <c r="H13083" t="s">
        <v>44</v>
      </c>
      <c r="I13083" t="s">
        <v>52</v>
      </c>
      <c r="J13083" t="s">
        <v>1116</v>
      </c>
      <c r="K13083" t="s">
        <v>4254</v>
      </c>
      <c r="L13083">
        <v>1</v>
      </c>
      <c r="M13083" s="1">
        <v>36161</v>
      </c>
      <c r="N13083" s="2">
        <v>36161</v>
      </c>
      <c r="O13083" t="s">
        <v>597</v>
      </c>
      <c r="P13083">
        <v>1999</v>
      </c>
      <c r="Q13083" s="1">
        <v>40038</v>
      </c>
      <c r="R13083" s="1">
        <v>40038</v>
      </c>
      <c r="S13083">
        <v>0</v>
      </c>
      <c r="T13083">
        <v>2620018</v>
      </c>
      <c r="U13083">
        <v>0</v>
      </c>
      <c r="V13083">
        <v>0</v>
      </c>
      <c r="W13083">
        <v>0</v>
      </c>
      <c r="X13083">
        <v>0</v>
      </c>
      <c r="Y13083">
        <v>0</v>
      </c>
      <c r="Z13083">
        <v>0</v>
      </c>
      <c r="AA13083">
        <v>0</v>
      </c>
      <c r="AB13083">
        <v>0</v>
      </c>
      <c r="AC13083">
        <v>0</v>
      </c>
      <c r="AD13083">
        <v>0</v>
      </c>
      <c r="AE13083">
        <v>0</v>
      </c>
      <c r="AF13083">
        <v>0</v>
      </c>
      <c r="AG13083">
        <v>0</v>
      </c>
      <c r="AH13083">
        <v>0</v>
      </c>
      <c r="AI13083">
        <v>0</v>
      </c>
      <c r="AJ13083">
        <v>0</v>
      </c>
      <c r="AK13083">
        <v>0</v>
      </c>
      <c r="AL13083">
        <v>0</v>
      </c>
      <c r="AM13083">
        <v>0</v>
      </c>
      <c r="AN13083">
        <v>1</v>
      </c>
    </row>
    <row r="13084" spans="1:40" x14ac:dyDescent="0.45">
      <c r="A13084" t="s">
        <v>59162</v>
      </c>
      <c r="B13084" t="s">
        <v>59163</v>
      </c>
      <c r="C13084" t="s">
        <v>59164</v>
      </c>
      <c r="D13084" t="s">
        <v>90</v>
      </c>
      <c r="E13084" t="s">
        <v>91</v>
      </c>
      <c r="F13084">
        <v>0</v>
      </c>
      <c r="G13084" t="s">
        <v>43</v>
      </c>
      <c r="H13084" t="s">
        <v>44</v>
      </c>
      <c r="I13084" t="s">
        <v>369</v>
      </c>
      <c r="J13084" t="s">
        <v>370</v>
      </c>
      <c r="K13084" t="s">
        <v>18792</v>
      </c>
      <c r="L13084">
        <v>1</v>
      </c>
      <c r="M13084" s="1">
        <v>36892</v>
      </c>
      <c r="N13084" s="3">
        <v>43831</v>
      </c>
      <c r="O13084" t="s">
        <v>124</v>
      </c>
      <c r="P13084">
        <v>2001</v>
      </c>
      <c r="Q13084" s="1">
        <v>40038</v>
      </c>
      <c r="R13084" s="1">
        <v>40038</v>
      </c>
      <c r="S13084">
        <v>0</v>
      </c>
      <c r="T13084">
        <v>2620018</v>
      </c>
      <c r="U13084">
        <v>0</v>
      </c>
      <c r="V13084">
        <v>0</v>
      </c>
      <c r="W13084">
        <v>0</v>
      </c>
      <c r="X13084">
        <v>0</v>
      </c>
      <c r="Y13084">
        <v>0</v>
      </c>
      <c r="Z13084">
        <v>0</v>
      </c>
      <c r="AA13084">
        <v>0</v>
      </c>
      <c r="AB13084">
        <v>0</v>
      </c>
      <c r="AC13084">
        <v>0</v>
      </c>
      <c r="AD13084">
        <v>0</v>
      </c>
      <c r="AE13084">
        <v>0</v>
      </c>
      <c r="AF13084">
        <v>0</v>
      </c>
      <c r="AG13084">
        <v>0</v>
      </c>
      <c r="AH13084">
        <v>0</v>
      </c>
      <c r="AI13084">
        <v>0</v>
      </c>
      <c r="AJ13084">
        <v>0</v>
      </c>
      <c r="AK13084">
        <v>0</v>
      </c>
      <c r="AL13084">
        <v>0</v>
      </c>
      <c r="AM13084">
        <v>0</v>
      </c>
      <c r="AN13084">
        <v>1</v>
      </c>
    </row>
    <row r="13085" spans="1:40" x14ac:dyDescent="0.45">
      <c r="A13085" t="s">
        <v>42543</v>
      </c>
      <c r="B13085" t="s">
        <v>42544</v>
      </c>
      <c r="C13085" t="s">
        <v>42545</v>
      </c>
      <c r="D13085" t="s">
        <v>198</v>
      </c>
      <c r="E13085" t="s">
        <v>199</v>
      </c>
      <c r="F13085">
        <v>0</v>
      </c>
      <c r="G13085" t="s">
        <v>51</v>
      </c>
      <c r="H13085" t="s">
        <v>44</v>
      </c>
      <c r="I13085" t="s">
        <v>70</v>
      </c>
      <c r="J13085" t="s">
        <v>1648</v>
      </c>
      <c r="K13085" t="s">
        <v>1649</v>
      </c>
      <c r="L13085">
        <v>3</v>
      </c>
      <c r="M13085" s="1">
        <v>40179</v>
      </c>
      <c r="N13085" s="3">
        <v>43840</v>
      </c>
      <c r="O13085" t="s">
        <v>87</v>
      </c>
      <c r="P13085">
        <v>2010</v>
      </c>
      <c r="Q13085" s="1">
        <v>40500</v>
      </c>
      <c r="R13085" s="1">
        <v>41040</v>
      </c>
      <c r="S13085">
        <v>67530</v>
      </c>
      <c r="T13085">
        <v>2552936</v>
      </c>
      <c r="U13085">
        <v>0</v>
      </c>
      <c r="V13085">
        <v>0</v>
      </c>
      <c r="W13085">
        <v>0</v>
      </c>
      <c r="X13085">
        <v>0</v>
      </c>
      <c r="Y13085">
        <v>0</v>
      </c>
      <c r="Z13085">
        <v>0</v>
      </c>
      <c r="AA13085">
        <v>0</v>
      </c>
      <c r="AB13085">
        <v>0</v>
      </c>
      <c r="AC13085">
        <v>0</v>
      </c>
      <c r="AD13085">
        <v>0</v>
      </c>
      <c r="AE13085">
        <v>0</v>
      </c>
      <c r="AF13085">
        <v>0</v>
      </c>
      <c r="AG13085">
        <v>0</v>
      </c>
      <c r="AH13085">
        <v>0</v>
      </c>
      <c r="AI13085">
        <v>0</v>
      </c>
      <c r="AJ13085">
        <v>0</v>
      </c>
      <c r="AK13085">
        <v>0</v>
      </c>
      <c r="AL13085">
        <v>0</v>
      </c>
      <c r="AM13085">
        <v>0</v>
      </c>
      <c r="AN13085">
        <v>1</v>
      </c>
    </row>
    <row r="13086" spans="1:40" x14ac:dyDescent="0.45">
      <c r="A13086" t="s">
        <v>10342</v>
      </c>
      <c r="B13086" t="s">
        <v>10343</v>
      </c>
      <c r="C13086" t="s">
        <v>10344</v>
      </c>
      <c r="D13086" t="s">
        <v>10345</v>
      </c>
      <c r="E13086" t="s">
        <v>231</v>
      </c>
      <c r="F13086">
        <v>0</v>
      </c>
      <c r="G13086" t="s">
        <v>51</v>
      </c>
      <c r="H13086" t="s">
        <v>179</v>
      </c>
      <c r="I13086" t="s">
        <v>1913</v>
      </c>
      <c r="J13086" t="s">
        <v>3725</v>
      </c>
      <c r="K13086" t="s">
        <v>3725</v>
      </c>
      <c r="L13086">
        <v>3</v>
      </c>
      <c r="M13086" s="1">
        <v>40422</v>
      </c>
      <c r="N13086" s="3">
        <v>44084</v>
      </c>
      <c r="O13086" t="s">
        <v>143</v>
      </c>
      <c r="P13086">
        <v>2010</v>
      </c>
      <c r="Q13086" s="1">
        <v>40451</v>
      </c>
      <c r="R13086" s="1">
        <v>41535</v>
      </c>
      <c r="S13086">
        <v>484900</v>
      </c>
      <c r="T13086">
        <v>0</v>
      </c>
      <c r="U13086">
        <v>0</v>
      </c>
      <c r="V13086">
        <v>0</v>
      </c>
      <c r="W13086">
        <v>0</v>
      </c>
      <c r="X13086">
        <v>0</v>
      </c>
      <c r="Y13086">
        <v>963107</v>
      </c>
      <c r="Z13086">
        <v>0</v>
      </c>
      <c r="AA13086">
        <v>1175000</v>
      </c>
      <c r="AB13086">
        <v>0</v>
      </c>
      <c r="AC13086">
        <v>0</v>
      </c>
      <c r="AD13086">
        <v>0</v>
      </c>
      <c r="AE13086">
        <v>0</v>
      </c>
      <c r="AF13086">
        <v>0</v>
      </c>
      <c r="AG13086">
        <v>0</v>
      </c>
      <c r="AH13086">
        <v>0</v>
      </c>
      <c r="AI13086">
        <v>0</v>
      </c>
      <c r="AJ13086">
        <v>0</v>
      </c>
      <c r="AK13086">
        <v>0</v>
      </c>
      <c r="AL13086">
        <v>0</v>
      </c>
      <c r="AM13086">
        <v>0</v>
      </c>
      <c r="AN13086">
        <v>1</v>
      </c>
    </row>
    <row r="13087" spans="1:40" x14ac:dyDescent="0.45">
      <c r="A13087" t="s">
        <v>68999</v>
      </c>
      <c r="B13087" t="s">
        <v>69000</v>
      </c>
      <c r="C13087" t="s">
        <v>69001</v>
      </c>
      <c r="D13087" t="s">
        <v>69002</v>
      </c>
      <c r="E13087" t="s">
        <v>55</v>
      </c>
      <c r="F13087">
        <v>0</v>
      </c>
      <c r="G13087" t="s">
        <v>51</v>
      </c>
      <c r="H13087" t="s">
        <v>44</v>
      </c>
      <c r="I13087" t="s">
        <v>655</v>
      </c>
      <c r="J13087" t="s">
        <v>656</v>
      </c>
      <c r="K13087" t="s">
        <v>656</v>
      </c>
      <c r="L13087">
        <v>1</v>
      </c>
      <c r="M13087" s="1">
        <v>33725</v>
      </c>
      <c r="N13087" s="2">
        <v>33725</v>
      </c>
      <c r="O13087" t="s">
        <v>9978</v>
      </c>
      <c r="P13087">
        <v>1992</v>
      </c>
      <c r="Q13087" s="1">
        <v>40186</v>
      </c>
      <c r="R13087" s="1">
        <v>40186</v>
      </c>
      <c r="S13087">
        <v>0</v>
      </c>
      <c r="T13087">
        <v>2623840</v>
      </c>
      <c r="U13087">
        <v>0</v>
      </c>
      <c r="V13087">
        <v>0</v>
      </c>
      <c r="W13087">
        <v>0</v>
      </c>
      <c r="X13087">
        <v>0</v>
      </c>
      <c r="Y13087">
        <v>0</v>
      </c>
      <c r="Z13087">
        <v>0</v>
      </c>
      <c r="AA13087">
        <v>0</v>
      </c>
      <c r="AB13087">
        <v>0</v>
      </c>
      <c r="AC13087">
        <v>0</v>
      </c>
      <c r="AD13087">
        <v>0</v>
      </c>
      <c r="AE13087">
        <v>0</v>
      </c>
      <c r="AF13087">
        <v>0</v>
      </c>
      <c r="AG13087">
        <v>0</v>
      </c>
      <c r="AH13087">
        <v>0</v>
      </c>
      <c r="AI13087">
        <v>0</v>
      </c>
      <c r="AJ13087">
        <v>0</v>
      </c>
      <c r="AK13087">
        <v>0</v>
      </c>
      <c r="AL13087">
        <v>0</v>
      </c>
      <c r="AM13087">
        <v>0</v>
      </c>
      <c r="AN13087">
        <v>1</v>
      </c>
    </row>
    <row r="13088" spans="1:40" x14ac:dyDescent="0.45">
      <c r="A13088" t="s">
        <v>33446</v>
      </c>
      <c r="B13088" t="s">
        <v>33447</v>
      </c>
      <c r="C13088" t="s">
        <v>33448</v>
      </c>
      <c r="D13088" t="s">
        <v>78</v>
      </c>
      <c r="E13088" t="s">
        <v>79</v>
      </c>
      <c r="F13088">
        <v>0</v>
      </c>
      <c r="G13088" t="s">
        <v>51</v>
      </c>
      <c r="H13088" t="s">
        <v>44</v>
      </c>
      <c r="I13088" t="s">
        <v>147</v>
      </c>
      <c r="J13088" t="s">
        <v>148</v>
      </c>
      <c r="K13088" t="s">
        <v>148</v>
      </c>
      <c r="L13088">
        <v>2</v>
      </c>
      <c r="M13088" s="1">
        <v>39083</v>
      </c>
      <c r="N13088" s="3">
        <v>43837</v>
      </c>
      <c r="O13088" t="s">
        <v>80</v>
      </c>
      <c r="P13088">
        <v>2007</v>
      </c>
      <c r="Q13088" s="1">
        <v>39616</v>
      </c>
      <c r="R13088" s="1">
        <v>40123</v>
      </c>
      <c r="S13088">
        <v>0</v>
      </c>
      <c r="T13088">
        <v>124000</v>
      </c>
      <c r="U13088">
        <v>0</v>
      </c>
      <c r="V13088">
        <v>0</v>
      </c>
      <c r="W13088">
        <v>0</v>
      </c>
      <c r="X13088">
        <v>0</v>
      </c>
      <c r="Y13088">
        <v>2500000</v>
      </c>
      <c r="Z13088">
        <v>0</v>
      </c>
      <c r="AA13088">
        <v>0</v>
      </c>
      <c r="AB13088">
        <v>0</v>
      </c>
      <c r="AC13088">
        <v>0</v>
      </c>
      <c r="AD13088">
        <v>0</v>
      </c>
      <c r="AE13088">
        <v>0</v>
      </c>
      <c r="AF13088">
        <v>124000</v>
      </c>
      <c r="AG13088">
        <v>0</v>
      </c>
      <c r="AH13088">
        <v>0</v>
      </c>
      <c r="AI13088">
        <v>0</v>
      </c>
      <c r="AJ13088">
        <v>0</v>
      </c>
      <c r="AK13088">
        <v>0</v>
      </c>
      <c r="AL13088">
        <v>0</v>
      </c>
      <c r="AM13088">
        <v>0</v>
      </c>
      <c r="AN13088">
        <v>1</v>
      </c>
    </row>
    <row r="13089" spans="1:40" x14ac:dyDescent="0.45">
      <c r="A13089" t="s">
        <v>32249</v>
      </c>
      <c r="B13089" t="s">
        <v>32250</v>
      </c>
      <c r="C13089" t="s">
        <v>32251</v>
      </c>
      <c r="D13089" t="s">
        <v>68</v>
      </c>
      <c r="E13089" t="s">
        <v>69</v>
      </c>
      <c r="F13089">
        <v>0</v>
      </c>
      <c r="G13089" t="s">
        <v>51</v>
      </c>
      <c r="H13089" t="s">
        <v>44</v>
      </c>
      <c r="I13089" t="s">
        <v>70</v>
      </c>
      <c r="J13089" t="s">
        <v>3939</v>
      </c>
      <c r="K13089" t="s">
        <v>4263</v>
      </c>
      <c r="L13089">
        <v>3</v>
      </c>
      <c r="M13089" s="1">
        <v>40179</v>
      </c>
      <c r="N13089" s="3">
        <v>43840</v>
      </c>
      <c r="O13089" t="s">
        <v>87</v>
      </c>
      <c r="P13089">
        <v>2010</v>
      </c>
      <c r="Q13089" s="1">
        <v>40624</v>
      </c>
      <c r="R13089" s="1">
        <v>41185</v>
      </c>
      <c r="S13089">
        <v>0</v>
      </c>
      <c r="T13089">
        <v>2250000</v>
      </c>
      <c r="U13089">
        <v>0</v>
      </c>
      <c r="V13089">
        <v>0</v>
      </c>
      <c r="W13089">
        <v>0</v>
      </c>
      <c r="X13089">
        <v>374622</v>
      </c>
      <c r="Y13089">
        <v>0</v>
      </c>
      <c r="Z13089">
        <v>0</v>
      </c>
      <c r="AA13089">
        <v>0</v>
      </c>
      <c r="AB13089">
        <v>0</v>
      </c>
      <c r="AC13089">
        <v>0</v>
      </c>
      <c r="AD13089">
        <v>0</v>
      </c>
      <c r="AE13089">
        <v>0</v>
      </c>
      <c r="AF13089">
        <v>0</v>
      </c>
      <c r="AG13089">
        <v>0</v>
      </c>
      <c r="AH13089">
        <v>0</v>
      </c>
      <c r="AI13089">
        <v>0</v>
      </c>
      <c r="AJ13089">
        <v>0</v>
      </c>
      <c r="AK13089">
        <v>0</v>
      </c>
      <c r="AL13089">
        <v>0</v>
      </c>
      <c r="AM13089">
        <v>0</v>
      </c>
      <c r="AN13089">
        <v>1</v>
      </c>
    </row>
    <row r="13090" spans="1:40" x14ac:dyDescent="0.45">
      <c r="A13090" t="s">
        <v>43960</v>
      </c>
      <c r="B13090" t="s">
        <v>43961</v>
      </c>
      <c r="C13090" t="s">
        <v>43962</v>
      </c>
      <c r="D13090" t="s">
        <v>43963</v>
      </c>
      <c r="E13090" t="s">
        <v>636</v>
      </c>
      <c r="F13090">
        <v>0</v>
      </c>
      <c r="G13090" t="s">
        <v>51</v>
      </c>
      <c r="H13090" t="s">
        <v>44</v>
      </c>
      <c r="I13090" t="s">
        <v>52</v>
      </c>
      <c r="J13090" t="s">
        <v>141</v>
      </c>
      <c r="K13090" t="s">
        <v>855</v>
      </c>
      <c r="L13090">
        <v>5</v>
      </c>
      <c r="M13090" s="1">
        <v>41351</v>
      </c>
      <c r="N13090" s="3">
        <v>43903</v>
      </c>
      <c r="O13090" t="s">
        <v>117</v>
      </c>
      <c r="P13090">
        <v>2013</v>
      </c>
      <c r="Q13090" s="1">
        <v>40878</v>
      </c>
      <c r="R13090" s="1">
        <v>41744</v>
      </c>
      <c r="S13090">
        <v>2628000</v>
      </c>
      <c r="T13090">
        <v>0</v>
      </c>
      <c r="U13090">
        <v>0</v>
      </c>
      <c r="V13090">
        <v>0</v>
      </c>
      <c r="W13090">
        <v>0</v>
      </c>
      <c r="X13090">
        <v>0</v>
      </c>
      <c r="Y13090">
        <v>0</v>
      </c>
      <c r="Z13090">
        <v>0</v>
      </c>
      <c r="AA13090">
        <v>0</v>
      </c>
      <c r="AB13090">
        <v>0</v>
      </c>
      <c r="AC13090">
        <v>0</v>
      </c>
      <c r="AD13090">
        <v>0</v>
      </c>
      <c r="AE13090">
        <v>0</v>
      </c>
      <c r="AF13090">
        <v>0</v>
      </c>
      <c r="AG13090">
        <v>0</v>
      </c>
      <c r="AH13090">
        <v>0</v>
      </c>
      <c r="AI13090">
        <v>0</v>
      </c>
      <c r="AJ13090">
        <v>0</v>
      </c>
      <c r="AK13090">
        <v>0</v>
      </c>
      <c r="AL13090">
        <v>0</v>
      </c>
      <c r="AM13090">
        <v>0</v>
      </c>
      <c r="AN13090">
        <v>1</v>
      </c>
    </row>
    <row r="13091" spans="1:40" x14ac:dyDescent="0.45">
      <c r="A13091" t="s">
        <v>38496</v>
      </c>
      <c r="B13091" t="s">
        <v>38497</v>
      </c>
      <c r="C13091" t="s">
        <v>38498</v>
      </c>
      <c r="D13091" t="s">
        <v>198</v>
      </c>
      <c r="E13091" t="s">
        <v>199</v>
      </c>
      <c r="F13091">
        <v>0</v>
      </c>
      <c r="G13091" t="s">
        <v>51</v>
      </c>
      <c r="H13091" t="s">
        <v>44</v>
      </c>
      <c r="I13091" t="s">
        <v>694</v>
      </c>
      <c r="J13091" t="s">
        <v>695</v>
      </c>
      <c r="K13091" t="s">
        <v>695</v>
      </c>
      <c r="L13091">
        <v>3</v>
      </c>
      <c r="M13091" s="1">
        <v>38718</v>
      </c>
      <c r="N13091" s="3">
        <v>43836</v>
      </c>
      <c r="O13091" t="s">
        <v>260</v>
      </c>
      <c r="P13091">
        <v>2006</v>
      </c>
      <c r="Q13091" s="1">
        <v>40036</v>
      </c>
      <c r="R13091" s="1">
        <v>41725</v>
      </c>
      <c r="S13091">
        <v>0</v>
      </c>
      <c r="T13091">
        <v>2629349</v>
      </c>
      <c r="U13091">
        <v>0</v>
      </c>
      <c r="V13091">
        <v>0</v>
      </c>
      <c r="W13091">
        <v>0</v>
      </c>
      <c r="X13091">
        <v>0</v>
      </c>
      <c r="Y13091">
        <v>0</v>
      </c>
      <c r="Z13091">
        <v>0</v>
      </c>
      <c r="AA13091">
        <v>0</v>
      </c>
      <c r="AB13091">
        <v>0</v>
      </c>
      <c r="AC13091">
        <v>0</v>
      </c>
      <c r="AD13091">
        <v>0</v>
      </c>
      <c r="AE13091">
        <v>0</v>
      </c>
      <c r="AF13091">
        <v>0</v>
      </c>
      <c r="AG13091">
        <v>0</v>
      </c>
      <c r="AH13091">
        <v>0</v>
      </c>
      <c r="AI13091">
        <v>0</v>
      </c>
      <c r="AJ13091">
        <v>0</v>
      </c>
      <c r="AK13091">
        <v>0</v>
      </c>
      <c r="AL13091">
        <v>0</v>
      </c>
      <c r="AM13091">
        <v>0</v>
      </c>
      <c r="AN13091">
        <v>1</v>
      </c>
    </row>
    <row r="13092" spans="1:40" x14ac:dyDescent="0.45">
      <c r="A13092" t="s">
        <v>39947</v>
      </c>
      <c r="B13092" t="s">
        <v>39948</v>
      </c>
      <c r="C13092" t="s">
        <v>39949</v>
      </c>
      <c r="D13092" t="s">
        <v>198</v>
      </c>
      <c r="E13092" t="s">
        <v>199</v>
      </c>
      <c r="F13092">
        <v>0</v>
      </c>
      <c r="G13092" t="s">
        <v>51</v>
      </c>
      <c r="H13092" t="s">
        <v>44</v>
      </c>
      <c r="I13092" t="s">
        <v>309</v>
      </c>
      <c r="J13092" t="s">
        <v>310</v>
      </c>
      <c r="K13092" t="s">
        <v>1756</v>
      </c>
      <c r="L13092">
        <v>4</v>
      </c>
      <c r="M13092" s="1">
        <v>38718</v>
      </c>
      <c r="N13092" s="3">
        <v>43836</v>
      </c>
      <c r="O13092" t="s">
        <v>260</v>
      </c>
      <c r="P13092">
        <v>2006</v>
      </c>
      <c r="Q13092" s="1">
        <v>40814</v>
      </c>
      <c r="R13092" s="1">
        <v>41915</v>
      </c>
      <c r="S13092">
        <v>0</v>
      </c>
      <c r="T13092">
        <v>2633332</v>
      </c>
      <c r="U13092">
        <v>0</v>
      </c>
      <c r="V13092">
        <v>0</v>
      </c>
      <c r="W13092">
        <v>0</v>
      </c>
      <c r="X13092">
        <v>0</v>
      </c>
      <c r="Y13092">
        <v>0</v>
      </c>
      <c r="Z13092">
        <v>0</v>
      </c>
      <c r="AA13092">
        <v>0</v>
      </c>
      <c r="AB13092">
        <v>0</v>
      </c>
      <c r="AC13092">
        <v>0</v>
      </c>
      <c r="AD13092">
        <v>0</v>
      </c>
      <c r="AE13092">
        <v>0</v>
      </c>
      <c r="AF13092">
        <v>0</v>
      </c>
      <c r="AG13092">
        <v>0</v>
      </c>
      <c r="AH13092">
        <v>0</v>
      </c>
      <c r="AI13092">
        <v>0</v>
      </c>
      <c r="AJ13092">
        <v>0</v>
      </c>
      <c r="AK13092">
        <v>0</v>
      </c>
      <c r="AL13092">
        <v>0</v>
      </c>
      <c r="AM13092">
        <v>0</v>
      </c>
      <c r="AN13092">
        <v>1</v>
      </c>
    </row>
    <row r="13093" spans="1:40" x14ac:dyDescent="0.45">
      <c r="A13093" t="s">
        <v>72818</v>
      </c>
      <c r="B13093" t="s">
        <v>72819</v>
      </c>
      <c r="C13093" t="s">
        <v>72820</v>
      </c>
      <c r="D13093" t="s">
        <v>101</v>
      </c>
      <c r="E13093" t="s">
        <v>102</v>
      </c>
      <c r="F13093">
        <v>0</v>
      </c>
      <c r="G13093" t="s">
        <v>51</v>
      </c>
      <c r="H13093" t="s">
        <v>44</v>
      </c>
      <c r="I13093" t="s">
        <v>70</v>
      </c>
      <c r="J13093" t="s">
        <v>3939</v>
      </c>
      <c r="K13093" t="s">
        <v>3939</v>
      </c>
      <c r="L13093">
        <v>4</v>
      </c>
      <c r="M13093" s="1">
        <v>37987</v>
      </c>
      <c r="N13093" s="3">
        <v>43834</v>
      </c>
      <c r="O13093" t="s">
        <v>273</v>
      </c>
      <c r="P13093">
        <v>2004</v>
      </c>
      <c r="Q13093" s="1">
        <v>39851</v>
      </c>
      <c r="R13093" s="1">
        <v>41418</v>
      </c>
      <c r="S13093">
        <v>0</v>
      </c>
      <c r="T13093">
        <v>2633333</v>
      </c>
      <c r="U13093">
        <v>0</v>
      </c>
      <c r="V13093">
        <v>0</v>
      </c>
      <c r="W13093">
        <v>0</v>
      </c>
      <c r="X13093">
        <v>0</v>
      </c>
      <c r="Y13093">
        <v>0</v>
      </c>
      <c r="Z13093">
        <v>0</v>
      </c>
      <c r="AA13093">
        <v>0</v>
      </c>
      <c r="AB13093">
        <v>0</v>
      </c>
      <c r="AC13093">
        <v>0</v>
      </c>
      <c r="AD13093">
        <v>0</v>
      </c>
      <c r="AE13093">
        <v>0</v>
      </c>
      <c r="AF13093">
        <v>0</v>
      </c>
      <c r="AG13093">
        <v>0</v>
      </c>
      <c r="AH13093">
        <v>0</v>
      </c>
      <c r="AI13093">
        <v>0</v>
      </c>
      <c r="AJ13093">
        <v>0</v>
      </c>
      <c r="AK13093">
        <v>0</v>
      </c>
      <c r="AL13093">
        <v>0</v>
      </c>
      <c r="AM13093">
        <v>0</v>
      </c>
      <c r="AN13093">
        <v>1</v>
      </c>
    </row>
    <row r="13094" spans="1:40" x14ac:dyDescent="0.45">
      <c r="A13094" t="s">
        <v>42228</v>
      </c>
      <c r="B13094" t="s">
        <v>42229</v>
      </c>
      <c r="C13094" t="s">
        <v>42230</v>
      </c>
      <c r="D13094" t="s">
        <v>101</v>
      </c>
      <c r="E13094" t="s">
        <v>102</v>
      </c>
      <c r="F13094">
        <v>0</v>
      </c>
      <c r="G13094" t="s">
        <v>51</v>
      </c>
      <c r="H13094" t="s">
        <v>44</v>
      </c>
      <c r="I13094" t="s">
        <v>369</v>
      </c>
      <c r="J13094" t="s">
        <v>370</v>
      </c>
      <c r="K13094" t="s">
        <v>3215</v>
      </c>
      <c r="L13094">
        <v>1</v>
      </c>
      <c r="M13094" s="1">
        <v>36892</v>
      </c>
      <c r="N13094" s="3">
        <v>43831</v>
      </c>
      <c r="O13094" t="s">
        <v>124</v>
      </c>
      <c r="P13094">
        <v>2001</v>
      </c>
      <c r="Q13094" s="1">
        <v>40311</v>
      </c>
      <c r="R13094" s="1">
        <v>40311</v>
      </c>
      <c r="S13094">
        <v>0</v>
      </c>
      <c r="T13094">
        <v>0</v>
      </c>
      <c r="U13094">
        <v>0</v>
      </c>
      <c r="V13094">
        <v>0</v>
      </c>
      <c r="W13094">
        <v>0</v>
      </c>
      <c r="X13094">
        <v>2635249</v>
      </c>
      <c r="Y13094">
        <v>0</v>
      </c>
      <c r="Z13094">
        <v>0</v>
      </c>
      <c r="AA13094">
        <v>0</v>
      </c>
      <c r="AB13094">
        <v>0</v>
      </c>
      <c r="AC13094">
        <v>0</v>
      </c>
      <c r="AD13094">
        <v>0</v>
      </c>
      <c r="AE13094">
        <v>0</v>
      </c>
      <c r="AF13094">
        <v>0</v>
      </c>
      <c r="AG13094">
        <v>0</v>
      </c>
      <c r="AH13094">
        <v>0</v>
      </c>
      <c r="AI13094">
        <v>0</v>
      </c>
      <c r="AJ13094">
        <v>0</v>
      </c>
      <c r="AK13094">
        <v>0</v>
      </c>
      <c r="AL13094">
        <v>0</v>
      </c>
      <c r="AM13094">
        <v>0</v>
      </c>
      <c r="AN13094">
        <v>1</v>
      </c>
    </row>
    <row r="13095" spans="1:40" x14ac:dyDescent="0.45">
      <c r="A13095" t="s">
        <v>62963</v>
      </c>
      <c r="B13095" t="s">
        <v>62964</v>
      </c>
      <c r="C13095" t="s">
        <v>62965</v>
      </c>
      <c r="D13095" t="s">
        <v>62966</v>
      </c>
      <c r="E13095" t="s">
        <v>14766</v>
      </c>
      <c r="F13095">
        <v>0</v>
      </c>
      <c r="G13095" t="s">
        <v>43</v>
      </c>
      <c r="H13095" t="s">
        <v>44</v>
      </c>
      <c r="I13095" t="s">
        <v>451</v>
      </c>
      <c r="J13095" t="s">
        <v>452</v>
      </c>
      <c r="K13095" t="s">
        <v>453</v>
      </c>
      <c r="L13095">
        <v>3</v>
      </c>
      <c r="M13095" s="1">
        <v>40969</v>
      </c>
      <c r="N13095" s="3">
        <v>43902</v>
      </c>
      <c r="O13095" t="s">
        <v>94</v>
      </c>
      <c r="P13095">
        <v>2012</v>
      </c>
      <c r="Q13095" s="1">
        <v>41046</v>
      </c>
      <c r="R13095" s="1">
        <v>41820</v>
      </c>
      <c r="S13095">
        <v>2638000</v>
      </c>
      <c r="T13095">
        <v>0</v>
      </c>
      <c r="U13095">
        <v>0</v>
      </c>
      <c r="V13095">
        <v>0</v>
      </c>
      <c r="W13095">
        <v>0</v>
      </c>
      <c r="X13095">
        <v>0</v>
      </c>
      <c r="Y13095">
        <v>0</v>
      </c>
      <c r="Z13095">
        <v>0</v>
      </c>
      <c r="AA13095">
        <v>0</v>
      </c>
      <c r="AB13095">
        <v>0</v>
      </c>
      <c r="AC13095">
        <v>0</v>
      </c>
      <c r="AD13095">
        <v>0</v>
      </c>
      <c r="AE13095">
        <v>0</v>
      </c>
      <c r="AF13095">
        <v>0</v>
      </c>
      <c r="AG13095">
        <v>0</v>
      </c>
      <c r="AH13095">
        <v>0</v>
      </c>
      <c r="AI13095">
        <v>0</v>
      </c>
      <c r="AJ13095">
        <v>0</v>
      </c>
      <c r="AK13095">
        <v>0</v>
      </c>
      <c r="AL13095">
        <v>0</v>
      </c>
      <c r="AM13095">
        <v>0</v>
      </c>
      <c r="AN13095">
        <v>1</v>
      </c>
    </row>
    <row r="13096" spans="1:40" x14ac:dyDescent="0.45">
      <c r="A13096" t="s">
        <v>38226</v>
      </c>
      <c r="B13096" t="s">
        <v>38227</v>
      </c>
      <c r="C13096" t="s">
        <v>38228</v>
      </c>
      <c r="D13096" t="s">
        <v>899</v>
      </c>
      <c r="E13096" t="s">
        <v>900</v>
      </c>
      <c r="F13096">
        <v>0</v>
      </c>
      <c r="G13096" t="s">
        <v>51</v>
      </c>
      <c r="H13096" t="s">
        <v>44</v>
      </c>
      <c r="I13096" t="s">
        <v>147</v>
      </c>
      <c r="J13096" t="s">
        <v>148</v>
      </c>
      <c r="K13096" t="s">
        <v>29483</v>
      </c>
      <c r="L13096">
        <v>3</v>
      </c>
      <c r="M13096" s="1">
        <v>36892</v>
      </c>
      <c r="N13096" s="3">
        <v>43831</v>
      </c>
      <c r="O13096" t="s">
        <v>124</v>
      </c>
      <c r="P13096">
        <v>2001</v>
      </c>
      <c r="Q13096" s="1">
        <v>40031</v>
      </c>
      <c r="R13096" s="1">
        <v>41361</v>
      </c>
      <c r="S13096">
        <v>0</v>
      </c>
      <c r="T13096">
        <v>2638581</v>
      </c>
      <c r="U13096">
        <v>0</v>
      </c>
      <c r="V13096">
        <v>0</v>
      </c>
      <c r="W13096">
        <v>0</v>
      </c>
      <c r="X13096">
        <v>0</v>
      </c>
      <c r="Y13096">
        <v>0</v>
      </c>
      <c r="Z13096">
        <v>0</v>
      </c>
      <c r="AA13096">
        <v>0</v>
      </c>
      <c r="AB13096">
        <v>0</v>
      </c>
      <c r="AC13096">
        <v>0</v>
      </c>
      <c r="AD13096">
        <v>0</v>
      </c>
      <c r="AE13096">
        <v>0</v>
      </c>
      <c r="AF13096">
        <v>0</v>
      </c>
      <c r="AG13096">
        <v>0</v>
      </c>
      <c r="AH13096">
        <v>0</v>
      </c>
      <c r="AI13096">
        <v>0</v>
      </c>
      <c r="AJ13096">
        <v>0</v>
      </c>
      <c r="AK13096">
        <v>0</v>
      </c>
      <c r="AL13096">
        <v>0</v>
      </c>
      <c r="AM13096">
        <v>0</v>
      </c>
      <c r="AN13096">
        <v>1</v>
      </c>
    </row>
    <row r="13097" spans="1:40" x14ac:dyDescent="0.45">
      <c r="A13097" t="s">
        <v>23743</v>
      </c>
      <c r="B13097" t="s">
        <v>23744</v>
      </c>
      <c r="C13097" t="s">
        <v>23745</v>
      </c>
      <c r="D13097" t="s">
        <v>68</v>
      </c>
      <c r="E13097" t="s">
        <v>69</v>
      </c>
      <c r="F13097">
        <v>0</v>
      </c>
      <c r="G13097" t="s">
        <v>51</v>
      </c>
      <c r="H13097" t="s">
        <v>44</v>
      </c>
      <c r="I13097" t="s">
        <v>147</v>
      </c>
      <c r="J13097" t="s">
        <v>148</v>
      </c>
      <c r="K13097" t="s">
        <v>149</v>
      </c>
      <c r="L13097">
        <v>4</v>
      </c>
      <c r="M13097" s="1">
        <v>39448</v>
      </c>
      <c r="N13097" s="3">
        <v>43838</v>
      </c>
      <c r="O13097" t="s">
        <v>133</v>
      </c>
      <c r="P13097">
        <v>2008</v>
      </c>
      <c r="Q13097" s="1">
        <v>40130</v>
      </c>
      <c r="R13097" s="1">
        <v>41292</v>
      </c>
      <c r="S13097">
        <v>0</v>
      </c>
      <c r="T13097">
        <v>2642814</v>
      </c>
      <c r="U13097">
        <v>0</v>
      </c>
      <c r="V13097">
        <v>0</v>
      </c>
      <c r="W13097">
        <v>0</v>
      </c>
      <c r="X13097">
        <v>0</v>
      </c>
      <c r="Y13097">
        <v>0</v>
      </c>
      <c r="Z13097">
        <v>0</v>
      </c>
      <c r="AA13097">
        <v>0</v>
      </c>
      <c r="AB13097">
        <v>0</v>
      </c>
      <c r="AC13097">
        <v>0</v>
      </c>
      <c r="AD13097">
        <v>0</v>
      </c>
      <c r="AE13097">
        <v>0</v>
      </c>
      <c r="AF13097">
        <v>810000</v>
      </c>
      <c r="AG13097">
        <v>0</v>
      </c>
      <c r="AH13097">
        <v>0</v>
      </c>
      <c r="AI13097">
        <v>0</v>
      </c>
      <c r="AJ13097">
        <v>0</v>
      </c>
      <c r="AK13097">
        <v>0</v>
      </c>
      <c r="AL13097">
        <v>0</v>
      </c>
      <c r="AM13097">
        <v>0</v>
      </c>
      <c r="AN13097">
        <v>1</v>
      </c>
    </row>
    <row r="13098" spans="1:40" x14ac:dyDescent="0.45">
      <c r="A13098" t="s">
        <v>35552</v>
      </c>
      <c r="B13098" t="s">
        <v>35553</v>
      </c>
      <c r="C13098" t="s">
        <v>35554</v>
      </c>
      <c r="D13098" t="s">
        <v>78</v>
      </c>
      <c r="E13098" t="s">
        <v>79</v>
      </c>
      <c r="F13098">
        <v>0</v>
      </c>
      <c r="G13098" t="s">
        <v>51</v>
      </c>
      <c r="H13098" t="s">
        <v>179</v>
      </c>
      <c r="I13098" t="s">
        <v>180</v>
      </c>
      <c r="J13098" t="s">
        <v>181</v>
      </c>
      <c r="K13098" t="s">
        <v>181</v>
      </c>
      <c r="L13098">
        <v>2</v>
      </c>
      <c r="M13098" s="1">
        <v>37987</v>
      </c>
      <c r="N13098" s="3">
        <v>43834</v>
      </c>
      <c r="O13098" t="s">
        <v>273</v>
      </c>
      <c r="P13098">
        <v>2004</v>
      </c>
      <c r="Q13098" s="1">
        <v>39387</v>
      </c>
      <c r="R13098" s="1">
        <v>41423</v>
      </c>
      <c r="S13098">
        <v>0</v>
      </c>
      <c r="T13098">
        <v>0</v>
      </c>
      <c r="U13098">
        <v>0</v>
      </c>
      <c r="V13098">
        <v>0</v>
      </c>
      <c r="W13098">
        <v>0</v>
      </c>
      <c r="X13098">
        <v>0</v>
      </c>
      <c r="Y13098">
        <v>0</v>
      </c>
      <c r="Z13098">
        <v>0</v>
      </c>
      <c r="AA13098">
        <v>2649001</v>
      </c>
      <c r="AB13098">
        <v>0</v>
      </c>
      <c r="AC13098">
        <v>0</v>
      </c>
      <c r="AD13098">
        <v>0</v>
      </c>
      <c r="AE13098">
        <v>0</v>
      </c>
      <c r="AF13098">
        <v>0</v>
      </c>
      <c r="AG13098">
        <v>0</v>
      </c>
      <c r="AH13098">
        <v>0</v>
      </c>
      <c r="AI13098">
        <v>0</v>
      </c>
      <c r="AJ13098">
        <v>0</v>
      </c>
      <c r="AK13098">
        <v>0</v>
      </c>
      <c r="AL13098">
        <v>0</v>
      </c>
      <c r="AM13098">
        <v>0</v>
      </c>
      <c r="AN13098">
        <v>1</v>
      </c>
    </row>
    <row r="13099" spans="1:40" x14ac:dyDescent="0.45">
      <c r="A13099" t="s">
        <v>2447</v>
      </c>
      <c r="B13099" t="s">
        <v>2448</v>
      </c>
      <c r="C13099" t="s">
        <v>2449</v>
      </c>
      <c r="D13099" t="s">
        <v>198</v>
      </c>
      <c r="E13099" t="s">
        <v>199</v>
      </c>
      <c r="F13099">
        <v>0</v>
      </c>
      <c r="G13099" t="s">
        <v>51</v>
      </c>
      <c r="H13099" t="s">
        <v>44</v>
      </c>
      <c r="I13099" t="s">
        <v>1264</v>
      </c>
      <c r="J13099" t="s">
        <v>1466</v>
      </c>
      <c r="K13099" t="s">
        <v>1466</v>
      </c>
      <c r="L13099">
        <v>2</v>
      </c>
      <c r="M13099" s="1">
        <v>40544</v>
      </c>
      <c r="N13099" s="3">
        <v>43841</v>
      </c>
      <c r="O13099" t="s">
        <v>311</v>
      </c>
      <c r="P13099">
        <v>2011</v>
      </c>
      <c r="Q13099" s="1">
        <v>40931</v>
      </c>
      <c r="R13099" s="1">
        <v>41345</v>
      </c>
      <c r="S13099">
        <v>2649402</v>
      </c>
      <c r="T13099">
        <v>0</v>
      </c>
      <c r="U13099">
        <v>0</v>
      </c>
      <c r="V13099">
        <v>0</v>
      </c>
      <c r="W13099">
        <v>0</v>
      </c>
      <c r="X13099">
        <v>0</v>
      </c>
      <c r="Y13099">
        <v>0</v>
      </c>
      <c r="Z13099">
        <v>0</v>
      </c>
      <c r="AA13099">
        <v>0</v>
      </c>
      <c r="AB13099">
        <v>0</v>
      </c>
      <c r="AC13099">
        <v>0</v>
      </c>
      <c r="AD13099">
        <v>0</v>
      </c>
      <c r="AE13099">
        <v>0</v>
      </c>
      <c r="AF13099">
        <v>0</v>
      </c>
      <c r="AG13099">
        <v>0</v>
      </c>
      <c r="AH13099">
        <v>0</v>
      </c>
      <c r="AI13099">
        <v>0</v>
      </c>
      <c r="AJ13099">
        <v>0</v>
      </c>
      <c r="AK13099">
        <v>0</v>
      </c>
      <c r="AL13099">
        <v>0</v>
      </c>
      <c r="AM13099">
        <v>0</v>
      </c>
      <c r="AN13099">
        <v>1</v>
      </c>
    </row>
    <row r="13100" spans="1:40" x14ac:dyDescent="0.45">
      <c r="A13100" t="s">
        <v>47161</v>
      </c>
      <c r="B13100" t="s">
        <v>47162</v>
      </c>
      <c r="C13100" t="s">
        <v>47163</v>
      </c>
      <c r="D13100" t="s">
        <v>47164</v>
      </c>
      <c r="E13100" t="s">
        <v>1987</v>
      </c>
      <c r="F13100">
        <v>0</v>
      </c>
      <c r="G13100" t="s">
        <v>43</v>
      </c>
      <c r="H13100" t="s">
        <v>44</v>
      </c>
      <c r="I13100" t="s">
        <v>52</v>
      </c>
      <c r="J13100" t="s">
        <v>141</v>
      </c>
      <c r="K13100" t="s">
        <v>142</v>
      </c>
      <c r="L13100">
        <v>4</v>
      </c>
      <c r="M13100" s="1">
        <v>40544</v>
      </c>
      <c r="N13100" s="3">
        <v>43841</v>
      </c>
      <c r="O13100" t="s">
        <v>311</v>
      </c>
      <c r="P13100">
        <v>2011</v>
      </c>
      <c r="Q13100" s="1">
        <v>40961</v>
      </c>
      <c r="R13100" s="1">
        <v>41586</v>
      </c>
      <c r="S13100">
        <v>600000</v>
      </c>
      <c r="T13100">
        <v>2049997</v>
      </c>
      <c r="U13100">
        <v>0</v>
      </c>
      <c r="V13100">
        <v>0</v>
      </c>
      <c r="W13100">
        <v>0</v>
      </c>
      <c r="X13100">
        <v>0</v>
      </c>
      <c r="Y13100">
        <v>0</v>
      </c>
      <c r="Z13100">
        <v>0</v>
      </c>
      <c r="AA13100">
        <v>0</v>
      </c>
      <c r="AB13100">
        <v>0</v>
      </c>
      <c r="AC13100">
        <v>0</v>
      </c>
      <c r="AD13100">
        <v>0</v>
      </c>
      <c r="AE13100">
        <v>0</v>
      </c>
      <c r="AF13100">
        <v>2049997</v>
      </c>
      <c r="AG13100">
        <v>0</v>
      </c>
      <c r="AH13100">
        <v>0</v>
      </c>
      <c r="AI13100">
        <v>0</v>
      </c>
      <c r="AJ13100">
        <v>0</v>
      </c>
      <c r="AK13100">
        <v>0</v>
      </c>
      <c r="AL13100">
        <v>0</v>
      </c>
      <c r="AM13100">
        <v>0</v>
      </c>
      <c r="AN13100">
        <v>1</v>
      </c>
    </row>
    <row r="13101" spans="1:40" x14ac:dyDescent="0.45">
      <c r="A13101" t="s">
        <v>39459</v>
      </c>
      <c r="B13101" t="s">
        <v>39460</v>
      </c>
      <c r="C13101" t="s">
        <v>39461</v>
      </c>
      <c r="D13101" t="s">
        <v>371</v>
      </c>
      <c r="E13101" t="s">
        <v>222</v>
      </c>
      <c r="F13101">
        <v>0</v>
      </c>
      <c r="G13101" t="s">
        <v>51</v>
      </c>
      <c r="H13101" t="s">
        <v>44</v>
      </c>
      <c r="I13101" t="s">
        <v>730</v>
      </c>
      <c r="J13101" t="s">
        <v>365</v>
      </c>
      <c r="K13101" t="s">
        <v>1570</v>
      </c>
      <c r="L13101">
        <v>1</v>
      </c>
      <c r="M13101" s="1">
        <v>40179</v>
      </c>
      <c r="N13101" s="3">
        <v>43840</v>
      </c>
      <c r="O13101" t="s">
        <v>87</v>
      </c>
      <c r="P13101">
        <v>2010</v>
      </c>
      <c r="Q13101" s="1">
        <v>40729</v>
      </c>
      <c r="R13101" s="1">
        <v>40729</v>
      </c>
      <c r="S13101">
        <v>0</v>
      </c>
      <c r="T13101">
        <v>0</v>
      </c>
      <c r="U13101">
        <v>0</v>
      </c>
      <c r="V13101">
        <v>0</v>
      </c>
      <c r="W13101">
        <v>0</v>
      </c>
      <c r="X13101">
        <v>0</v>
      </c>
      <c r="Y13101">
        <v>0</v>
      </c>
      <c r="Z13101">
        <v>0</v>
      </c>
      <c r="AA13101">
        <v>265000000</v>
      </c>
      <c r="AB13101">
        <v>0</v>
      </c>
      <c r="AC13101">
        <v>0</v>
      </c>
      <c r="AD13101">
        <v>0</v>
      </c>
      <c r="AE13101">
        <v>0</v>
      </c>
      <c r="AF13101">
        <v>0</v>
      </c>
      <c r="AG13101">
        <v>0</v>
      </c>
      <c r="AH13101">
        <v>0</v>
      </c>
      <c r="AI13101">
        <v>0</v>
      </c>
      <c r="AJ13101">
        <v>0</v>
      </c>
      <c r="AK13101">
        <v>0</v>
      </c>
      <c r="AL13101">
        <v>0</v>
      </c>
      <c r="AM13101">
        <v>0</v>
      </c>
      <c r="AN13101">
        <v>1</v>
      </c>
    </row>
    <row r="13102" spans="1:40" x14ac:dyDescent="0.45">
      <c r="A13102" t="s">
        <v>35755</v>
      </c>
      <c r="B13102" t="s">
        <v>35756</v>
      </c>
      <c r="C13102" t="s">
        <v>35757</v>
      </c>
      <c r="D13102" t="s">
        <v>899</v>
      </c>
      <c r="E13102" t="s">
        <v>900</v>
      </c>
      <c r="F13102">
        <v>0</v>
      </c>
      <c r="G13102" t="s">
        <v>51</v>
      </c>
      <c r="H13102" t="s">
        <v>44</v>
      </c>
      <c r="I13102" t="s">
        <v>204</v>
      </c>
      <c r="J13102" t="s">
        <v>205</v>
      </c>
      <c r="K13102" t="s">
        <v>232</v>
      </c>
      <c r="L13102">
        <v>4</v>
      </c>
      <c r="M13102" s="1">
        <v>35796</v>
      </c>
      <c r="N13102" s="2">
        <v>35796</v>
      </c>
      <c r="O13102" t="s">
        <v>393</v>
      </c>
      <c r="P13102">
        <v>1998</v>
      </c>
      <c r="Q13102" s="1">
        <v>39722</v>
      </c>
      <c r="R13102" s="1">
        <v>41284</v>
      </c>
      <c r="S13102">
        <v>0</v>
      </c>
      <c r="T13102">
        <v>90000014</v>
      </c>
      <c r="U13102">
        <v>0</v>
      </c>
      <c r="V13102">
        <v>0</v>
      </c>
      <c r="W13102">
        <v>0</v>
      </c>
      <c r="X13102">
        <v>175000000</v>
      </c>
      <c r="Y13102">
        <v>0</v>
      </c>
      <c r="Z13102">
        <v>0</v>
      </c>
      <c r="AA13102">
        <v>0</v>
      </c>
      <c r="AB13102">
        <v>0</v>
      </c>
      <c r="AC13102">
        <v>0</v>
      </c>
      <c r="AD13102">
        <v>0</v>
      </c>
      <c r="AE13102">
        <v>0</v>
      </c>
      <c r="AF13102">
        <v>0</v>
      </c>
      <c r="AG13102">
        <v>0</v>
      </c>
      <c r="AH13102">
        <v>0</v>
      </c>
      <c r="AI13102">
        <v>50000000</v>
      </c>
      <c r="AJ13102">
        <v>0</v>
      </c>
      <c r="AK13102">
        <v>0</v>
      </c>
      <c r="AL13102">
        <v>0</v>
      </c>
      <c r="AM13102">
        <v>0</v>
      </c>
      <c r="AN13102">
        <v>1</v>
      </c>
    </row>
    <row r="13103" spans="1:40" x14ac:dyDescent="0.45">
      <c r="A13103" t="s">
        <v>52549</v>
      </c>
      <c r="B13103" t="s">
        <v>52550</v>
      </c>
      <c r="C13103" t="s">
        <v>52551</v>
      </c>
      <c r="D13103" t="s">
        <v>52552</v>
      </c>
      <c r="E13103" t="s">
        <v>326</v>
      </c>
      <c r="F13103">
        <v>0</v>
      </c>
      <c r="G13103" t="s">
        <v>51</v>
      </c>
      <c r="H13103" t="s">
        <v>44</v>
      </c>
      <c r="I13103" t="s">
        <v>52</v>
      </c>
      <c r="J13103" t="s">
        <v>141</v>
      </c>
      <c r="K13103" t="s">
        <v>603</v>
      </c>
      <c r="L13103">
        <v>5</v>
      </c>
      <c r="M13103" s="1">
        <v>40725</v>
      </c>
      <c r="N13103" s="3">
        <v>44023</v>
      </c>
      <c r="O13103" t="s">
        <v>172</v>
      </c>
      <c r="P13103">
        <v>2011</v>
      </c>
      <c r="Q13103" s="1">
        <v>40756</v>
      </c>
      <c r="R13103" s="1">
        <v>41528</v>
      </c>
      <c r="S13103">
        <v>900000</v>
      </c>
      <c r="T13103">
        <v>1500000</v>
      </c>
      <c r="U13103">
        <v>0</v>
      </c>
      <c r="V13103">
        <v>0</v>
      </c>
      <c r="W13103">
        <v>0</v>
      </c>
      <c r="X13103">
        <v>0</v>
      </c>
      <c r="Y13103">
        <v>250000</v>
      </c>
      <c r="Z13103">
        <v>0</v>
      </c>
      <c r="AA13103">
        <v>0</v>
      </c>
      <c r="AB13103">
        <v>0</v>
      </c>
      <c r="AC13103">
        <v>0</v>
      </c>
      <c r="AD13103">
        <v>0</v>
      </c>
      <c r="AE13103">
        <v>0</v>
      </c>
      <c r="AF13103">
        <v>1500000</v>
      </c>
      <c r="AG13103">
        <v>0</v>
      </c>
      <c r="AH13103">
        <v>0</v>
      </c>
      <c r="AI13103">
        <v>0</v>
      </c>
      <c r="AJ13103">
        <v>0</v>
      </c>
      <c r="AK13103">
        <v>0</v>
      </c>
      <c r="AL13103">
        <v>0</v>
      </c>
      <c r="AM13103">
        <v>0</v>
      </c>
      <c r="AN13103">
        <v>1</v>
      </c>
    </row>
    <row r="13104" spans="1:40" x14ac:dyDescent="0.45">
      <c r="A13104" t="s">
        <v>49509</v>
      </c>
      <c r="B13104" t="s">
        <v>49510</v>
      </c>
      <c r="C13104" t="s">
        <v>49511</v>
      </c>
      <c r="D13104" t="s">
        <v>49512</v>
      </c>
      <c r="E13104" t="s">
        <v>210</v>
      </c>
      <c r="F13104">
        <v>0</v>
      </c>
      <c r="G13104" t="s">
        <v>51</v>
      </c>
      <c r="H13104" t="s">
        <v>44</v>
      </c>
      <c r="I13104" t="s">
        <v>451</v>
      </c>
      <c r="J13104" t="s">
        <v>452</v>
      </c>
      <c r="K13104" t="s">
        <v>453</v>
      </c>
      <c r="L13104">
        <v>3</v>
      </c>
      <c r="M13104" s="1">
        <v>40544</v>
      </c>
      <c r="N13104" s="3">
        <v>43841</v>
      </c>
      <c r="O13104" t="s">
        <v>311</v>
      </c>
      <c r="P13104">
        <v>2011</v>
      </c>
      <c r="Q13104" s="1">
        <v>40756</v>
      </c>
      <c r="R13104" s="1">
        <v>41742</v>
      </c>
      <c r="S13104">
        <v>2650000</v>
      </c>
      <c r="T13104">
        <v>0</v>
      </c>
      <c r="U13104">
        <v>0</v>
      </c>
      <c r="V13104">
        <v>0</v>
      </c>
      <c r="W13104">
        <v>0</v>
      </c>
      <c r="X13104">
        <v>0</v>
      </c>
      <c r="Y13104">
        <v>0</v>
      </c>
      <c r="Z13104">
        <v>0</v>
      </c>
      <c r="AA13104">
        <v>0</v>
      </c>
      <c r="AB13104">
        <v>0</v>
      </c>
      <c r="AC13104">
        <v>0</v>
      </c>
      <c r="AD13104">
        <v>0</v>
      </c>
      <c r="AE13104">
        <v>0</v>
      </c>
      <c r="AF13104">
        <v>0</v>
      </c>
      <c r="AG13104">
        <v>0</v>
      </c>
      <c r="AH13104">
        <v>0</v>
      </c>
      <c r="AI13104">
        <v>0</v>
      </c>
      <c r="AJ13104">
        <v>0</v>
      </c>
      <c r="AK13104">
        <v>0</v>
      </c>
      <c r="AL13104">
        <v>0</v>
      </c>
      <c r="AM13104">
        <v>0</v>
      </c>
      <c r="AN13104">
        <v>1</v>
      </c>
    </row>
    <row r="13105" spans="1:40" x14ac:dyDescent="0.45">
      <c r="A13105" t="s">
        <v>40857</v>
      </c>
      <c r="B13105" t="s">
        <v>40858</v>
      </c>
      <c r="C13105" t="s">
        <v>40859</v>
      </c>
      <c r="D13105" t="s">
        <v>198</v>
      </c>
      <c r="E13105" t="s">
        <v>199</v>
      </c>
      <c r="F13105">
        <v>0</v>
      </c>
      <c r="G13105" t="s">
        <v>51</v>
      </c>
      <c r="H13105" t="s">
        <v>44</v>
      </c>
      <c r="I13105" t="s">
        <v>369</v>
      </c>
      <c r="J13105" t="s">
        <v>370</v>
      </c>
      <c r="K13105" t="s">
        <v>370</v>
      </c>
      <c r="L13105">
        <v>1</v>
      </c>
      <c r="M13105" s="1">
        <v>40695</v>
      </c>
      <c r="N13105" s="3">
        <v>43993</v>
      </c>
      <c r="O13105" t="s">
        <v>62</v>
      </c>
      <c r="P13105">
        <v>2011</v>
      </c>
      <c r="Q13105" s="1">
        <v>41592</v>
      </c>
      <c r="R13105" s="1">
        <v>41592</v>
      </c>
      <c r="S13105">
        <v>0</v>
      </c>
      <c r="T13105">
        <v>2650000</v>
      </c>
      <c r="U13105">
        <v>0</v>
      </c>
      <c r="V13105">
        <v>0</v>
      </c>
      <c r="W13105">
        <v>0</v>
      </c>
      <c r="X13105">
        <v>0</v>
      </c>
      <c r="Y13105">
        <v>0</v>
      </c>
      <c r="Z13105">
        <v>0</v>
      </c>
      <c r="AA13105">
        <v>0</v>
      </c>
      <c r="AB13105">
        <v>0</v>
      </c>
      <c r="AC13105">
        <v>0</v>
      </c>
      <c r="AD13105">
        <v>0</v>
      </c>
      <c r="AE13105">
        <v>0</v>
      </c>
      <c r="AF13105">
        <v>0</v>
      </c>
      <c r="AG13105">
        <v>2650000</v>
      </c>
      <c r="AH13105">
        <v>0</v>
      </c>
      <c r="AI13105">
        <v>0</v>
      </c>
      <c r="AJ13105">
        <v>0</v>
      </c>
      <c r="AK13105">
        <v>0</v>
      </c>
      <c r="AL13105">
        <v>0</v>
      </c>
      <c r="AM13105">
        <v>0</v>
      </c>
      <c r="AN13105">
        <v>1</v>
      </c>
    </row>
    <row r="13106" spans="1:40" x14ac:dyDescent="0.45">
      <c r="A13106" t="s">
        <v>61817</v>
      </c>
      <c r="B13106" t="s">
        <v>61818</v>
      </c>
      <c r="C13106" t="s">
        <v>61819</v>
      </c>
      <c r="D13106" t="s">
        <v>61820</v>
      </c>
      <c r="E13106" t="s">
        <v>61821</v>
      </c>
      <c r="F13106">
        <v>0</v>
      </c>
      <c r="G13106" t="s">
        <v>51</v>
      </c>
      <c r="H13106" t="s">
        <v>44</v>
      </c>
      <c r="I13106" t="s">
        <v>204</v>
      </c>
      <c r="J13106" t="s">
        <v>205</v>
      </c>
      <c r="K13106" t="s">
        <v>232</v>
      </c>
      <c r="L13106">
        <v>1</v>
      </c>
      <c r="M13106" s="1">
        <v>39083</v>
      </c>
      <c r="N13106" s="3">
        <v>43837</v>
      </c>
      <c r="O13106" t="s">
        <v>80</v>
      </c>
      <c r="P13106">
        <v>2007</v>
      </c>
      <c r="Q13106" s="1">
        <v>41809</v>
      </c>
      <c r="R13106" s="1">
        <v>41809</v>
      </c>
      <c r="S13106">
        <v>0</v>
      </c>
      <c r="T13106">
        <v>2650000</v>
      </c>
      <c r="U13106">
        <v>0</v>
      </c>
      <c r="V13106">
        <v>0</v>
      </c>
      <c r="W13106">
        <v>0</v>
      </c>
      <c r="X13106">
        <v>0</v>
      </c>
      <c r="Y13106">
        <v>0</v>
      </c>
      <c r="Z13106">
        <v>0</v>
      </c>
      <c r="AA13106">
        <v>0</v>
      </c>
      <c r="AB13106">
        <v>0</v>
      </c>
      <c r="AC13106">
        <v>0</v>
      </c>
      <c r="AD13106">
        <v>0</v>
      </c>
      <c r="AE13106">
        <v>0</v>
      </c>
      <c r="AF13106">
        <v>0</v>
      </c>
      <c r="AG13106">
        <v>0</v>
      </c>
      <c r="AH13106">
        <v>0</v>
      </c>
      <c r="AI13106">
        <v>0</v>
      </c>
      <c r="AJ13106">
        <v>0</v>
      </c>
      <c r="AK13106">
        <v>0</v>
      </c>
      <c r="AL13106">
        <v>0</v>
      </c>
      <c r="AM13106">
        <v>0</v>
      </c>
      <c r="AN13106">
        <v>1</v>
      </c>
    </row>
    <row r="13107" spans="1:40" x14ac:dyDescent="0.45">
      <c r="A13107" t="s">
        <v>47764</v>
      </c>
      <c r="B13107" t="s">
        <v>47765</v>
      </c>
      <c r="C13107" t="s">
        <v>47766</v>
      </c>
      <c r="D13107" t="s">
        <v>47767</v>
      </c>
      <c r="E13107" t="s">
        <v>722</v>
      </c>
      <c r="F13107">
        <v>0</v>
      </c>
      <c r="G13107" t="s">
        <v>51</v>
      </c>
      <c r="H13107" t="s">
        <v>44</v>
      </c>
      <c r="I13107" t="s">
        <v>45</v>
      </c>
      <c r="J13107" t="s">
        <v>46</v>
      </c>
      <c r="K13107" t="s">
        <v>47</v>
      </c>
      <c r="L13107">
        <v>3</v>
      </c>
      <c r="M13107" s="1">
        <v>40288</v>
      </c>
      <c r="N13107" s="3">
        <v>43931</v>
      </c>
      <c r="O13107" t="s">
        <v>619</v>
      </c>
      <c r="P13107">
        <v>2010</v>
      </c>
      <c r="Q13107" s="1">
        <v>40634</v>
      </c>
      <c r="R13107" s="1">
        <v>41430</v>
      </c>
      <c r="S13107">
        <v>2650000</v>
      </c>
      <c r="T13107">
        <v>0</v>
      </c>
      <c r="U13107">
        <v>0</v>
      </c>
      <c r="V13107">
        <v>0</v>
      </c>
      <c r="W13107">
        <v>0</v>
      </c>
      <c r="X13107">
        <v>0</v>
      </c>
      <c r="Y13107">
        <v>0</v>
      </c>
      <c r="Z13107">
        <v>0</v>
      </c>
      <c r="AA13107">
        <v>0</v>
      </c>
      <c r="AB13107">
        <v>0</v>
      </c>
      <c r="AC13107">
        <v>0</v>
      </c>
      <c r="AD13107">
        <v>0</v>
      </c>
      <c r="AE13107">
        <v>0</v>
      </c>
      <c r="AF13107">
        <v>0</v>
      </c>
      <c r="AG13107">
        <v>0</v>
      </c>
      <c r="AH13107">
        <v>0</v>
      </c>
      <c r="AI13107">
        <v>0</v>
      </c>
      <c r="AJ13107">
        <v>0</v>
      </c>
      <c r="AK13107">
        <v>0</v>
      </c>
      <c r="AL13107">
        <v>0</v>
      </c>
      <c r="AM13107">
        <v>0</v>
      </c>
      <c r="AN13107">
        <v>1</v>
      </c>
    </row>
    <row r="13108" spans="1:40" x14ac:dyDescent="0.45">
      <c r="A13108" t="s">
        <v>56556</v>
      </c>
      <c r="B13108" t="s">
        <v>56557</v>
      </c>
      <c r="C13108" t="s">
        <v>56558</v>
      </c>
      <c r="D13108" t="s">
        <v>111</v>
      </c>
      <c r="E13108" t="s">
        <v>112</v>
      </c>
      <c r="F13108">
        <v>0</v>
      </c>
      <c r="G13108" t="s">
        <v>51</v>
      </c>
      <c r="H13108" t="s">
        <v>44</v>
      </c>
      <c r="I13108" t="s">
        <v>45</v>
      </c>
      <c r="J13108" t="s">
        <v>46</v>
      </c>
      <c r="K13108" t="s">
        <v>47</v>
      </c>
      <c r="L13108">
        <v>2</v>
      </c>
      <c r="M13108" s="1">
        <v>39814</v>
      </c>
      <c r="N13108" s="3">
        <v>43839</v>
      </c>
      <c r="O13108" t="s">
        <v>135</v>
      </c>
      <c r="P13108">
        <v>2009</v>
      </c>
      <c r="Q13108" s="1">
        <v>40179</v>
      </c>
      <c r="R13108" s="1">
        <v>40717</v>
      </c>
      <c r="S13108">
        <v>650000</v>
      </c>
      <c r="T13108">
        <v>2000000</v>
      </c>
      <c r="U13108">
        <v>0</v>
      </c>
      <c r="V13108">
        <v>0</v>
      </c>
      <c r="W13108">
        <v>0</v>
      </c>
      <c r="X13108">
        <v>0</v>
      </c>
      <c r="Y13108">
        <v>0</v>
      </c>
      <c r="Z13108">
        <v>0</v>
      </c>
      <c r="AA13108">
        <v>0</v>
      </c>
      <c r="AB13108">
        <v>0</v>
      </c>
      <c r="AC13108">
        <v>0</v>
      </c>
      <c r="AD13108">
        <v>0</v>
      </c>
      <c r="AE13108">
        <v>0</v>
      </c>
      <c r="AF13108">
        <v>2000000</v>
      </c>
      <c r="AG13108">
        <v>0</v>
      </c>
      <c r="AH13108">
        <v>0</v>
      </c>
      <c r="AI13108">
        <v>0</v>
      </c>
      <c r="AJ13108">
        <v>0</v>
      </c>
      <c r="AK13108">
        <v>0</v>
      </c>
      <c r="AL13108">
        <v>0</v>
      </c>
      <c r="AM13108">
        <v>0</v>
      </c>
      <c r="AN13108">
        <v>1</v>
      </c>
    </row>
    <row r="13109" spans="1:40" x14ac:dyDescent="0.45">
      <c r="A13109" t="s">
        <v>23527</v>
      </c>
      <c r="B13109" t="s">
        <v>23528</v>
      </c>
      <c r="C13109" t="s">
        <v>23529</v>
      </c>
      <c r="D13109" t="s">
        <v>424</v>
      </c>
      <c r="E13109" t="s">
        <v>425</v>
      </c>
      <c r="F13109">
        <v>0</v>
      </c>
      <c r="G13109" t="s">
        <v>51</v>
      </c>
      <c r="H13109" t="s">
        <v>44</v>
      </c>
      <c r="I13109" t="s">
        <v>186</v>
      </c>
      <c r="J13109" t="s">
        <v>187</v>
      </c>
      <c r="K13109" t="s">
        <v>21401</v>
      </c>
      <c r="L13109">
        <v>2</v>
      </c>
      <c r="M13109" s="1">
        <v>31048</v>
      </c>
      <c r="N13109" s="2">
        <v>31048</v>
      </c>
      <c r="O13109" t="s">
        <v>2014</v>
      </c>
      <c r="P13109">
        <v>1985</v>
      </c>
      <c r="Q13109" s="1">
        <v>40193</v>
      </c>
      <c r="R13109" s="1">
        <v>40282</v>
      </c>
      <c r="S13109">
        <v>0</v>
      </c>
      <c r="T13109">
        <v>2650000</v>
      </c>
      <c r="U13109">
        <v>0</v>
      </c>
      <c r="V13109">
        <v>0</v>
      </c>
      <c r="W13109">
        <v>0</v>
      </c>
      <c r="X13109">
        <v>0</v>
      </c>
      <c r="Y13109">
        <v>0</v>
      </c>
      <c r="Z13109">
        <v>0</v>
      </c>
      <c r="AA13109">
        <v>0</v>
      </c>
      <c r="AB13109">
        <v>0</v>
      </c>
      <c r="AC13109">
        <v>0</v>
      </c>
      <c r="AD13109">
        <v>0</v>
      </c>
      <c r="AE13109">
        <v>0</v>
      </c>
      <c r="AF13109">
        <v>0</v>
      </c>
      <c r="AG13109">
        <v>0</v>
      </c>
      <c r="AH13109">
        <v>0</v>
      </c>
      <c r="AI13109">
        <v>0</v>
      </c>
      <c r="AJ13109">
        <v>0</v>
      </c>
      <c r="AK13109">
        <v>0</v>
      </c>
      <c r="AL13109">
        <v>0</v>
      </c>
      <c r="AM13109">
        <v>0</v>
      </c>
      <c r="AN13109">
        <v>1</v>
      </c>
    </row>
    <row r="13110" spans="1:40" x14ac:dyDescent="0.45">
      <c r="A13110" t="s">
        <v>26865</v>
      </c>
      <c r="B13110" t="s">
        <v>26866</v>
      </c>
      <c r="C13110" t="s">
        <v>26867</v>
      </c>
      <c r="D13110" t="s">
        <v>26868</v>
      </c>
      <c r="E13110" t="s">
        <v>210</v>
      </c>
      <c r="F13110">
        <v>0</v>
      </c>
      <c r="G13110" t="s">
        <v>51</v>
      </c>
      <c r="H13110" t="s">
        <v>44</v>
      </c>
      <c r="I13110" t="s">
        <v>45</v>
      </c>
      <c r="J13110" t="s">
        <v>46</v>
      </c>
      <c r="K13110" t="s">
        <v>47</v>
      </c>
      <c r="L13110">
        <v>3</v>
      </c>
      <c r="M13110" s="1">
        <v>40259</v>
      </c>
      <c r="N13110" s="3">
        <v>43900</v>
      </c>
      <c r="O13110" t="s">
        <v>87</v>
      </c>
      <c r="P13110">
        <v>2010</v>
      </c>
      <c r="Q13110" s="1">
        <v>40057</v>
      </c>
      <c r="R13110" s="1">
        <v>41031</v>
      </c>
      <c r="S13110">
        <v>540000</v>
      </c>
      <c r="T13110">
        <v>2114239</v>
      </c>
      <c r="U13110">
        <v>0</v>
      </c>
      <c r="V13110">
        <v>0</v>
      </c>
      <c r="W13110">
        <v>0</v>
      </c>
      <c r="X13110">
        <v>0</v>
      </c>
      <c r="Y13110">
        <v>0</v>
      </c>
      <c r="Z13110">
        <v>0</v>
      </c>
      <c r="AA13110">
        <v>0</v>
      </c>
      <c r="AB13110">
        <v>0</v>
      </c>
      <c r="AC13110">
        <v>0</v>
      </c>
      <c r="AD13110">
        <v>0</v>
      </c>
      <c r="AE13110">
        <v>0</v>
      </c>
      <c r="AF13110">
        <v>1785504</v>
      </c>
      <c r="AG13110">
        <v>0</v>
      </c>
      <c r="AH13110">
        <v>0</v>
      </c>
      <c r="AI13110">
        <v>0</v>
      </c>
      <c r="AJ13110">
        <v>0</v>
      </c>
      <c r="AK13110">
        <v>0</v>
      </c>
      <c r="AL13110">
        <v>0</v>
      </c>
      <c r="AM13110">
        <v>0</v>
      </c>
      <c r="AN13110">
        <v>1</v>
      </c>
    </row>
    <row r="13111" spans="1:40" x14ac:dyDescent="0.45">
      <c r="A13111" t="s">
        <v>45683</v>
      </c>
      <c r="B13111" t="s">
        <v>45684</v>
      </c>
      <c r="C13111" t="s">
        <v>45685</v>
      </c>
      <c r="D13111" t="s">
        <v>271</v>
      </c>
      <c r="E13111" t="s">
        <v>272</v>
      </c>
      <c r="F13111">
        <v>0</v>
      </c>
      <c r="G13111" t="s">
        <v>51</v>
      </c>
      <c r="H13111" t="s">
        <v>44</v>
      </c>
      <c r="I13111" t="s">
        <v>121</v>
      </c>
      <c r="J13111" t="s">
        <v>365</v>
      </c>
      <c r="K13111" t="s">
        <v>4585</v>
      </c>
      <c r="L13111">
        <v>3</v>
      </c>
      <c r="M13111" s="1">
        <v>40088</v>
      </c>
      <c r="N13111" s="3">
        <v>44113</v>
      </c>
      <c r="O13111" t="s">
        <v>387</v>
      </c>
      <c r="P13111">
        <v>2009</v>
      </c>
      <c r="Q13111" s="1">
        <v>40254</v>
      </c>
      <c r="R13111" s="1">
        <v>41564</v>
      </c>
      <c r="S13111">
        <v>1000000</v>
      </c>
      <c r="T13111">
        <v>1500000</v>
      </c>
      <c r="U13111">
        <v>0</v>
      </c>
      <c r="V13111">
        <v>0</v>
      </c>
      <c r="W13111">
        <v>0</v>
      </c>
      <c r="X13111">
        <v>158000</v>
      </c>
      <c r="Y13111">
        <v>0</v>
      </c>
      <c r="Z13111">
        <v>0</v>
      </c>
      <c r="AA13111">
        <v>0</v>
      </c>
      <c r="AB13111">
        <v>0</v>
      </c>
      <c r="AC13111">
        <v>0</v>
      </c>
      <c r="AD13111">
        <v>0</v>
      </c>
      <c r="AE13111">
        <v>0</v>
      </c>
      <c r="AF13111">
        <v>1500000</v>
      </c>
      <c r="AG13111">
        <v>0</v>
      </c>
      <c r="AH13111">
        <v>0</v>
      </c>
      <c r="AI13111">
        <v>0</v>
      </c>
      <c r="AJ13111">
        <v>0</v>
      </c>
      <c r="AK13111">
        <v>0</v>
      </c>
      <c r="AL13111">
        <v>0</v>
      </c>
      <c r="AM13111">
        <v>0</v>
      </c>
      <c r="AN13111">
        <v>1</v>
      </c>
    </row>
    <row r="13112" spans="1:40" x14ac:dyDescent="0.45">
      <c r="A13112" t="s">
        <v>38945</v>
      </c>
      <c r="B13112" t="s">
        <v>38946</v>
      </c>
      <c r="C13112" t="s">
        <v>38947</v>
      </c>
      <c r="D13112" t="s">
        <v>3350</v>
      </c>
      <c r="E13112" t="s">
        <v>2874</v>
      </c>
      <c r="F13112">
        <v>0</v>
      </c>
      <c r="G13112" t="s">
        <v>51</v>
      </c>
      <c r="H13112" t="s">
        <v>44</v>
      </c>
      <c r="I13112" t="s">
        <v>52</v>
      </c>
      <c r="J13112" t="s">
        <v>53</v>
      </c>
      <c r="K13112" t="s">
        <v>2401</v>
      </c>
      <c r="L13112">
        <v>2</v>
      </c>
      <c r="M13112" s="1">
        <v>36495</v>
      </c>
      <c r="N13112" s="2">
        <v>36495</v>
      </c>
      <c r="O13112" t="s">
        <v>3138</v>
      </c>
      <c r="P13112">
        <v>1999</v>
      </c>
      <c r="Q13112" s="1">
        <v>40748</v>
      </c>
      <c r="R13112" s="1">
        <v>41646</v>
      </c>
      <c r="S13112">
        <v>0</v>
      </c>
      <c r="T13112">
        <v>66000000</v>
      </c>
      <c r="U13112">
        <v>0</v>
      </c>
      <c r="V13112">
        <v>0</v>
      </c>
      <c r="W13112">
        <v>0</v>
      </c>
      <c r="X13112">
        <v>0</v>
      </c>
      <c r="Y13112">
        <v>0</v>
      </c>
      <c r="Z13112">
        <v>0</v>
      </c>
      <c r="AA13112">
        <v>0</v>
      </c>
      <c r="AB13112">
        <v>0</v>
      </c>
      <c r="AC13112">
        <v>0</v>
      </c>
      <c r="AD13112">
        <v>200000000</v>
      </c>
      <c r="AE13112">
        <v>0</v>
      </c>
      <c r="AF13112">
        <v>0</v>
      </c>
      <c r="AG13112">
        <v>66000000</v>
      </c>
      <c r="AH13112">
        <v>0</v>
      </c>
      <c r="AI13112">
        <v>0</v>
      </c>
      <c r="AJ13112">
        <v>0</v>
      </c>
      <c r="AK13112">
        <v>0</v>
      </c>
      <c r="AL13112">
        <v>0</v>
      </c>
      <c r="AM13112">
        <v>0</v>
      </c>
      <c r="AN13112">
        <v>1</v>
      </c>
    </row>
    <row r="13113" spans="1:40" x14ac:dyDescent="0.45">
      <c r="A13113" t="s">
        <v>42115</v>
      </c>
      <c r="B13113" t="s">
        <v>42116</v>
      </c>
      <c r="C13113" t="s">
        <v>42117</v>
      </c>
      <c r="D13113" t="s">
        <v>42118</v>
      </c>
      <c r="E13113" t="s">
        <v>2981</v>
      </c>
      <c r="F13113">
        <v>0</v>
      </c>
      <c r="G13113" t="s">
        <v>51</v>
      </c>
      <c r="H13113" t="s">
        <v>44</v>
      </c>
      <c r="I13113" t="s">
        <v>121</v>
      </c>
      <c r="J13113" t="s">
        <v>365</v>
      </c>
      <c r="K13113" t="s">
        <v>366</v>
      </c>
      <c r="L13113">
        <v>3</v>
      </c>
      <c r="M13113" s="1">
        <v>38718</v>
      </c>
      <c r="N13113" s="3">
        <v>43836</v>
      </c>
      <c r="O13113" t="s">
        <v>260</v>
      </c>
      <c r="P13113">
        <v>2006</v>
      </c>
      <c r="Q13113" s="1">
        <v>41242</v>
      </c>
      <c r="R13113" s="1">
        <v>41445</v>
      </c>
      <c r="S13113">
        <v>2662571</v>
      </c>
      <c r="T13113">
        <v>0</v>
      </c>
      <c r="U13113">
        <v>0</v>
      </c>
      <c r="V13113">
        <v>0</v>
      </c>
      <c r="W13113">
        <v>0</v>
      </c>
      <c r="X13113">
        <v>0</v>
      </c>
      <c r="Y13113">
        <v>0</v>
      </c>
      <c r="Z13113">
        <v>0</v>
      </c>
      <c r="AA13113">
        <v>0</v>
      </c>
      <c r="AB13113">
        <v>0</v>
      </c>
      <c r="AC13113">
        <v>0</v>
      </c>
      <c r="AD13113">
        <v>0</v>
      </c>
      <c r="AE13113">
        <v>0</v>
      </c>
      <c r="AF13113">
        <v>0</v>
      </c>
      <c r="AG13113">
        <v>0</v>
      </c>
      <c r="AH13113">
        <v>0</v>
      </c>
      <c r="AI13113">
        <v>0</v>
      </c>
      <c r="AJ13113">
        <v>0</v>
      </c>
      <c r="AK13113">
        <v>0</v>
      </c>
      <c r="AL13113">
        <v>0</v>
      </c>
      <c r="AM13113">
        <v>0</v>
      </c>
      <c r="AN13113">
        <v>1</v>
      </c>
    </row>
    <row r="13114" spans="1:40" x14ac:dyDescent="0.45">
      <c r="A13114" t="s">
        <v>53944</v>
      </c>
      <c r="B13114" t="s">
        <v>53945</v>
      </c>
      <c r="C13114" t="s">
        <v>53946</v>
      </c>
      <c r="D13114" t="s">
        <v>68</v>
      </c>
      <c r="E13114" t="s">
        <v>69</v>
      </c>
      <c r="F13114">
        <v>0</v>
      </c>
      <c r="G13114" t="s">
        <v>51</v>
      </c>
      <c r="H13114" t="s">
        <v>44</v>
      </c>
      <c r="I13114" t="s">
        <v>70</v>
      </c>
      <c r="J13114" t="s">
        <v>1648</v>
      </c>
      <c r="K13114" t="s">
        <v>9878</v>
      </c>
      <c r="L13114">
        <v>1</v>
      </c>
      <c r="M13114" s="1">
        <v>36161</v>
      </c>
      <c r="N13114" s="2">
        <v>36161</v>
      </c>
      <c r="O13114" t="s">
        <v>597</v>
      </c>
      <c r="P13114">
        <v>1999</v>
      </c>
      <c r="Q13114" s="1">
        <v>39946</v>
      </c>
      <c r="R13114" s="1">
        <v>39946</v>
      </c>
      <c r="S13114">
        <v>0</v>
      </c>
      <c r="T13114">
        <v>2665121</v>
      </c>
      <c r="U13114">
        <v>0</v>
      </c>
      <c r="V13114">
        <v>0</v>
      </c>
      <c r="W13114">
        <v>0</v>
      </c>
      <c r="X13114">
        <v>0</v>
      </c>
      <c r="Y13114">
        <v>0</v>
      </c>
      <c r="Z13114">
        <v>0</v>
      </c>
      <c r="AA13114">
        <v>0</v>
      </c>
      <c r="AB13114">
        <v>0</v>
      </c>
      <c r="AC13114">
        <v>0</v>
      </c>
      <c r="AD13114">
        <v>0</v>
      </c>
      <c r="AE13114">
        <v>0</v>
      </c>
      <c r="AF13114">
        <v>0</v>
      </c>
      <c r="AG13114">
        <v>0</v>
      </c>
      <c r="AH13114">
        <v>0</v>
      </c>
      <c r="AI13114">
        <v>0</v>
      </c>
      <c r="AJ13114">
        <v>0</v>
      </c>
      <c r="AK13114">
        <v>0</v>
      </c>
      <c r="AL13114">
        <v>0</v>
      </c>
      <c r="AM13114">
        <v>0</v>
      </c>
      <c r="AN13114">
        <v>1</v>
      </c>
    </row>
    <row r="13115" spans="1:40" x14ac:dyDescent="0.45">
      <c r="A13115" t="s">
        <v>28303</v>
      </c>
      <c r="B13115" t="s">
        <v>28304</v>
      </c>
      <c r="C13115" t="s">
        <v>28305</v>
      </c>
      <c r="D13115" t="s">
        <v>198</v>
      </c>
      <c r="E13115" t="s">
        <v>199</v>
      </c>
      <c r="F13115">
        <v>0</v>
      </c>
      <c r="G13115" t="s">
        <v>51</v>
      </c>
      <c r="H13115" t="s">
        <v>44</v>
      </c>
      <c r="I13115" t="s">
        <v>592</v>
      </c>
      <c r="J13115" t="s">
        <v>593</v>
      </c>
      <c r="K13115" t="s">
        <v>628</v>
      </c>
      <c r="L13115">
        <v>1</v>
      </c>
      <c r="M13115" s="1">
        <v>38353</v>
      </c>
      <c r="N13115" s="3">
        <v>43835</v>
      </c>
      <c r="O13115" t="s">
        <v>277</v>
      </c>
      <c r="P13115">
        <v>2005</v>
      </c>
      <c r="Q13115" s="1">
        <v>41360</v>
      </c>
      <c r="R13115" s="1">
        <v>41360</v>
      </c>
      <c r="S13115">
        <v>0</v>
      </c>
      <c r="T13115">
        <v>2665127</v>
      </c>
      <c r="U13115">
        <v>0</v>
      </c>
      <c r="V13115">
        <v>0</v>
      </c>
      <c r="W13115">
        <v>0</v>
      </c>
      <c r="X13115">
        <v>0</v>
      </c>
      <c r="Y13115">
        <v>0</v>
      </c>
      <c r="Z13115">
        <v>0</v>
      </c>
      <c r="AA13115">
        <v>0</v>
      </c>
      <c r="AB13115">
        <v>0</v>
      </c>
      <c r="AC13115">
        <v>0</v>
      </c>
      <c r="AD13115">
        <v>0</v>
      </c>
      <c r="AE13115">
        <v>0</v>
      </c>
      <c r="AF13115">
        <v>0</v>
      </c>
      <c r="AG13115">
        <v>0</v>
      </c>
      <c r="AH13115">
        <v>0</v>
      </c>
      <c r="AI13115">
        <v>0</v>
      </c>
      <c r="AJ13115">
        <v>0</v>
      </c>
      <c r="AK13115">
        <v>0</v>
      </c>
      <c r="AL13115">
        <v>0</v>
      </c>
      <c r="AM13115">
        <v>0</v>
      </c>
      <c r="AN13115">
        <v>1</v>
      </c>
    </row>
    <row r="13116" spans="1:40" x14ac:dyDescent="0.45">
      <c r="A13116" t="s">
        <v>68496</v>
      </c>
      <c r="B13116" t="s">
        <v>68497</v>
      </c>
      <c r="C13116" t="s">
        <v>68498</v>
      </c>
      <c r="D13116" t="s">
        <v>241</v>
      </c>
      <c r="E13116" t="s">
        <v>242</v>
      </c>
      <c r="F13116">
        <v>0</v>
      </c>
      <c r="G13116" t="s">
        <v>51</v>
      </c>
      <c r="H13116" t="s">
        <v>44</v>
      </c>
      <c r="I13116" t="s">
        <v>678</v>
      </c>
      <c r="J13116" t="s">
        <v>679</v>
      </c>
      <c r="K13116" t="s">
        <v>19242</v>
      </c>
      <c r="L13116">
        <v>1</v>
      </c>
      <c r="M13116" s="1">
        <v>40544</v>
      </c>
      <c r="N13116" s="3">
        <v>43841</v>
      </c>
      <c r="O13116" t="s">
        <v>311</v>
      </c>
      <c r="P13116">
        <v>2011</v>
      </c>
      <c r="Q13116" s="1">
        <v>41794</v>
      </c>
      <c r="R13116" s="1">
        <v>41794</v>
      </c>
      <c r="S13116">
        <v>0</v>
      </c>
      <c r="T13116">
        <v>2666127</v>
      </c>
      <c r="U13116">
        <v>0</v>
      </c>
      <c r="V13116">
        <v>0</v>
      </c>
      <c r="W13116">
        <v>0</v>
      </c>
      <c r="X13116">
        <v>0</v>
      </c>
      <c r="Y13116">
        <v>0</v>
      </c>
      <c r="Z13116">
        <v>0</v>
      </c>
      <c r="AA13116">
        <v>0</v>
      </c>
      <c r="AB13116">
        <v>0</v>
      </c>
      <c r="AC13116">
        <v>0</v>
      </c>
      <c r="AD13116">
        <v>0</v>
      </c>
      <c r="AE13116">
        <v>0</v>
      </c>
      <c r="AF13116">
        <v>0</v>
      </c>
      <c r="AG13116">
        <v>0</v>
      </c>
      <c r="AH13116">
        <v>0</v>
      </c>
      <c r="AI13116">
        <v>0</v>
      </c>
      <c r="AJ13116">
        <v>0</v>
      </c>
      <c r="AK13116">
        <v>0</v>
      </c>
      <c r="AL13116">
        <v>0</v>
      </c>
      <c r="AM13116">
        <v>0</v>
      </c>
      <c r="AN13116">
        <v>1</v>
      </c>
    </row>
    <row r="13117" spans="1:40" x14ac:dyDescent="0.45">
      <c r="A13117" t="s">
        <v>2044</v>
      </c>
      <c r="B13117" t="s">
        <v>2045</v>
      </c>
      <c r="C13117" t="s">
        <v>2046</v>
      </c>
      <c r="D13117" t="s">
        <v>198</v>
      </c>
      <c r="E13117" t="s">
        <v>199</v>
      </c>
      <c r="F13117">
        <v>0</v>
      </c>
      <c r="G13117" t="s">
        <v>51</v>
      </c>
      <c r="H13117" t="s">
        <v>44</v>
      </c>
      <c r="I13117" t="s">
        <v>147</v>
      </c>
      <c r="J13117" t="s">
        <v>148</v>
      </c>
      <c r="K13117" t="s">
        <v>148</v>
      </c>
      <c r="L13117">
        <v>2</v>
      </c>
      <c r="M13117" s="1">
        <v>40909</v>
      </c>
      <c r="N13117" s="3">
        <v>43842</v>
      </c>
      <c r="O13117" t="s">
        <v>94</v>
      </c>
      <c r="P13117">
        <v>2012</v>
      </c>
      <c r="Q13117" s="1">
        <v>41651</v>
      </c>
      <c r="R13117" s="1">
        <v>41838</v>
      </c>
      <c r="S13117">
        <v>1920391</v>
      </c>
      <c r="T13117">
        <v>750003</v>
      </c>
      <c r="U13117">
        <v>0</v>
      </c>
      <c r="V13117">
        <v>0</v>
      </c>
      <c r="W13117">
        <v>0</v>
      </c>
      <c r="X13117">
        <v>0</v>
      </c>
      <c r="Y13117">
        <v>0</v>
      </c>
      <c r="Z13117">
        <v>0</v>
      </c>
      <c r="AA13117">
        <v>0</v>
      </c>
      <c r="AB13117">
        <v>0</v>
      </c>
      <c r="AC13117">
        <v>0</v>
      </c>
      <c r="AD13117">
        <v>0</v>
      </c>
      <c r="AE13117">
        <v>0</v>
      </c>
      <c r="AF13117">
        <v>0</v>
      </c>
      <c r="AG13117">
        <v>0</v>
      </c>
      <c r="AH13117">
        <v>0</v>
      </c>
      <c r="AI13117">
        <v>0</v>
      </c>
      <c r="AJ13117">
        <v>0</v>
      </c>
      <c r="AK13117">
        <v>0</v>
      </c>
      <c r="AL13117">
        <v>0</v>
      </c>
      <c r="AM13117">
        <v>0</v>
      </c>
      <c r="AN13117">
        <v>1</v>
      </c>
    </row>
    <row r="13118" spans="1:40" x14ac:dyDescent="0.45">
      <c r="A13118" t="s">
        <v>74596</v>
      </c>
      <c r="B13118" t="s">
        <v>74597</v>
      </c>
      <c r="C13118" t="s">
        <v>74598</v>
      </c>
      <c r="D13118" t="s">
        <v>74599</v>
      </c>
      <c r="E13118" t="s">
        <v>5576</v>
      </c>
      <c r="F13118">
        <v>0</v>
      </c>
      <c r="G13118" t="s">
        <v>51</v>
      </c>
      <c r="H13118" t="s">
        <v>44</v>
      </c>
      <c r="I13118" t="s">
        <v>730</v>
      </c>
      <c r="J13118" t="s">
        <v>365</v>
      </c>
      <c r="K13118" t="s">
        <v>2442</v>
      </c>
      <c r="L13118">
        <v>3</v>
      </c>
      <c r="M13118" s="1">
        <v>40909</v>
      </c>
      <c r="N13118" s="3">
        <v>43842</v>
      </c>
      <c r="O13118" t="s">
        <v>94</v>
      </c>
      <c r="P13118">
        <v>2012</v>
      </c>
      <c r="Q13118" s="1">
        <v>41194</v>
      </c>
      <c r="R13118" s="1">
        <v>41493</v>
      </c>
      <c r="S13118">
        <v>2673000</v>
      </c>
      <c r="T13118">
        <v>0</v>
      </c>
      <c r="U13118">
        <v>0</v>
      </c>
      <c r="V13118">
        <v>0</v>
      </c>
      <c r="W13118">
        <v>0</v>
      </c>
      <c r="X13118">
        <v>0</v>
      </c>
      <c r="Y13118">
        <v>0</v>
      </c>
      <c r="Z13118">
        <v>0</v>
      </c>
      <c r="AA13118">
        <v>0</v>
      </c>
      <c r="AB13118">
        <v>0</v>
      </c>
      <c r="AC13118">
        <v>0</v>
      </c>
      <c r="AD13118">
        <v>0</v>
      </c>
      <c r="AE13118">
        <v>0</v>
      </c>
      <c r="AF13118">
        <v>0</v>
      </c>
      <c r="AG13118">
        <v>0</v>
      </c>
      <c r="AH13118">
        <v>0</v>
      </c>
      <c r="AI13118">
        <v>0</v>
      </c>
      <c r="AJ13118">
        <v>0</v>
      </c>
      <c r="AK13118">
        <v>0</v>
      </c>
      <c r="AL13118">
        <v>0</v>
      </c>
      <c r="AM13118">
        <v>0</v>
      </c>
      <c r="AN13118">
        <v>1</v>
      </c>
    </row>
    <row r="13119" spans="1:40" x14ac:dyDescent="0.45">
      <c r="A13119" t="s">
        <v>41267</v>
      </c>
      <c r="B13119" t="s">
        <v>41268</v>
      </c>
      <c r="C13119" t="s">
        <v>41269</v>
      </c>
      <c r="D13119" t="s">
        <v>412</v>
      </c>
      <c r="E13119" t="s">
        <v>413</v>
      </c>
      <c r="F13119">
        <v>0</v>
      </c>
      <c r="G13119" t="s">
        <v>51</v>
      </c>
      <c r="H13119" t="s">
        <v>44</v>
      </c>
      <c r="I13119" t="s">
        <v>147</v>
      </c>
      <c r="J13119" t="s">
        <v>148</v>
      </c>
      <c r="K13119" t="s">
        <v>148</v>
      </c>
      <c r="L13119">
        <v>2</v>
      </c>
      <c r="M13119" s="1">
        <v>40544</v>
      </c>
      <c r="N13119" s="3">
        <v>43841</v>
      </c>
      <c r="O13119" t="s">
        <v>311</v>
      </c>
      <c r="P13119">
        <v>2011</v>
      </c>
      <c r="Q13119" s="1">
        <v>40898</v>
      </c>
      <c r="R13119" s="1">
        <v>41516</v>
      </c>
      <c r="S13119">
        <v>2512003</v>
      </c>
      <c r="T13119">
        <v>0</v>
      </c>
      <c r="U13119">
        <v>0</v>
      </c>
      <c r="V13119">
        <v>0</v>
      </c>
      <c r="W13119">
        <v>0</v>
      </c>
      <c r="X13119">
        <v>165773</v>
      </c>
      <c r="Y13119">
        <v>0</v>
      </c>
      <c r="Z13119">
        <v>0</v>
      </c>
      <c r="AA13119">
        <v>0</v>
      </c>
      <c r="AB13119">
        <v>0</v>
      </c>
      <c r="AC13119">
        <v>0</v>
      </c>
      <c r="AD13119">
        <v>0</v>
      </c>
      <c r="AE13119">
        <v>0</v>
      </c>
      <c r="AF13119">
        <v>0</v>
      </c>
      <c r="AG13119">
        <v>0</v>
      </c>
      <c r="AH13119">
        <v>0</v>
      </c>
      <c r="AI13119">
        <v>0</v>
      </c>
      <c r="AJ13119">
        <v>0</v>
      </c>
      <c r="AK13119">
        <v>0</v>
      </c>
      <c r="AL13119">
        <v>0</v>
      </c>
      <c r="AM13119">
        <v>0</v>
      </c>
      <c r="AN13119">
        <v>1</v>
      </c>
    </row>
    <row r="13120" spans="1:40" x14ac:dyDescent="0.45">
      <c r="A13120" t="s">
        <v>75340</v>
      </c>
      <c r="B13120" t="s">
        <v>75341</v>
      </c>
      <c r="C13120" t="s">
        <v>75342</v>
      </c>
      <c r="D13120" t="s">
        <v>198</v>
      </c>
      <c r="E13120" t="s">
        <v>199</v>
      </c>
      <c r="F13120">
        <v>0</v>
      </c>
      <c r="G13120" t="s">
        <v>51</v>
      </c>
      <c r="H13120" t="s">
        <v>44</v>
      </c>
      <c r="I13120" t="s">
        <v>694</v>
      </c>
      <c r="J13120" t="s">
        <v>695</v>
      </c>
      <c r="K13120" t="s">
        <v>695</v>
      </c>
      <c r="L13120">
        <v>3</v>
      </c>
      <c r="M13120" s="1">
        <v>38353</v>
      </c>
      <c r="N13120" s="3">
        <v>43835</v>
      </c>
      <c r="O13120" t="s">
        <v>277</v>
      </c>
      <c r="P13120">
        <v>2005</v>
      </c>
      <c r="Q13120" s="1">
        <v>40933</v>
      </c>
      <c r="R13120" s="1">
        <v>41821</v>
      </c>
      <c r="S13120">
        <v>0</v>
      </c>
      <c r="T13120">
        <v>2682631</v>
      </c>
      <c r="U13120">
        <v>0</v>
      </c>
      <c r="V13120">
        <v>0</v>
      </c>
      <c r="W13120">
        <v>0</v>
      </c>
      <c r="X13120">
        <v>0</v>
      </c>
      <c r="Y13120">
        <v>0</v>
      </c>
      <c r="Z13120">
        <v>0</v>
      </c>
      <c r="AA13120">
        <v>0</v>
      </c>
      <c r="AB13120">
        <v>0</v>
      </c>
      <c r="AC13120">
        <v>0</v>
      </c>
      <c r="AD13120">
        <v>0</v>
      </c>
      <c r="AE13120">
        <v>0</v>
      </c>
      <c r="AF13120">
        <v>0</v>
      </c>
      <c r="AG13120">
        <v>0</v>
      </c>
      <c r="AH13120">
        <v>0</v>
      </c>
      <c r="AI13120">
        <v>0</v>
      </c>
      <c r="AJ13120">
        <v>0</v>
      </c>
      <c r="AK13120">
        <v>0</v>
      </c>
      <c r="AL13120">
        <v>0</v>
      </c>
      <c r="AM13120">
        <v>0</v>
      </c>
      <c r="AN13120">
        <v>1</v>
      </c>
    </row>
    <row r="13121" spans="1:40" x14ac:dyDescent="0.45">
      <c r="A13121" t="s">
        <v>74149</v>
      </c>
      <c r="B13121" t="s">
        <v>74150</v>
      </c>
      <c r="C13121" t="s">
        <v>74151</v>
      </c>
      <c r="D13121" t="s">
        <v>74152</v>
      </c>
      <c r="E13121" t="s">
        <v>909</v>
      </c>
      <c r="F13121">
        <v>0</v>
      </c>
      <c r="G13121" t="s">
        <v>51</v>
      </c>
      <c r="H13121" t="s">
        <v>44</v>
      </c>
      <c r="I13121" t="s">
        <v>52</v>
      </c>
      <c r="J13121" t="s">
        <v>141</v>
      </c>
      <c r="K13121" t="s">
        <v>723</v>
      </c>
      <c r="L13121">
        <v>8</v>
      </c>
      <c r="M13121" s="1">
        <v>38353</v>
      </c>
      <c r="N13121" s="3">
        <v>43835</v>
      </c>
      <c r="O13121" t="s">
        <v>277</v>
      </c>
      <c r="P13121">
        <v>2005</v>
      </c>
      <c r="Q13121" s="1">
        <v>39967</v>
      </c>
      <c r="R13121" s="1">
        <v>41894</v>
      </c>
      <c r="S13121">
        <v>0</v>
      </c>
      <c r="T13121">
        <v>268162808</v>
      </c>
      <c r="U13121">
        <v>0</v>
      </c>
      <c r="V13121">
        <v>0</v>
      </c>
      <c r="W13121">
        <v>0</v>
      </c>
      <c r="X13121">
        <v>250000</v>
      </c>
      <c r="Y13121">
        <v>0</v>
      </c>
      <c r="Z13121">
        <v>0</v>
      </c>
      <c r="AA13121">
        <v>0</v>
      </c>
      <c r="AB13121">
        <v>0</v>
      </c>
      <c r="AC13121">
        <v>0</v>
      </c>
      <c r="AD13121">
        <v>0</v>
      </c>
      <c r="AE13121">
        <v>0</v>
      </c>
      <c r="AF13121">
        <v>16634937</v>
      </c>
      <c r="AG13121">
        <v>35000000</v>
      </c>
      <c r="AH13121">
        <v>40000000</v>
      </c>
      <c r="AI13121">
        <v>80000000</v>
      </c>
      <c r="AJ13121">
        <v>96227868</v>
      </c>
      <c r="AK13121">
        <v>0</v>
      </c>
      <c r="AL13121">
        <v>0</v>
      </c>
      <c r="AM13121">
        <v>0</v>
      </c>
      <c r="AN13121">
        <v>1</v>
      </c>
    </row>
    <row r="13122" spans="1:40" x14ac:dyDescent="0.45">
      <c r="A13122" t="s">
        <v>50408</v>
      </c>
      <c r="B13122" t="s">
        <v>50409</v>
      </c>
      <c r="C13122" t="s">
        <v>50410</v>
      </c>
      <c r="D13122" t="s">
        <v>50411</v>
      </c>
      <c r="E13122" t="s">
        <v>2579</v>
      </c>
      <c r="F13122">
        <v>0</v>
      </c>
      <c r="G13122" t="s">
        <v>51</v>
      </c>
      <c r="H13122" t="s">
        <v>44</v>
      </c>
      <c r="I13122" t="s">
        <v>64</v>
      </c>
      <c r="J13122" t="s">
        <v>749</v>
      </c>
      <c r="K13122" t="s">
        <v>749</v>
      </c>
      <c r="L13122">
        <v>4</v>
      </c>
      <c r="M13122" s="1">
        <v>40179</v>
      </c>
      <c r="N13122" s="3">
        <v>43840</v>
      </c>
      <c r="O13122" t="s">
        <v>87</v>
      </c>
      <c r="P13122">
        <v>2010</v>
      </c>
      <c r="Q13122" s="1">
        <v>40357</v>
      </c>
      <c r="R13122" s="1">
        <v>41324</v>
      </c>
      <c r="S13122">
        <v>2685000</v>
      </c>
      <c r="T13122">
        <v>0</v>
      </c>
      <c r="U13122">
        <v>0</v>
      </c>
      <c r="V13122">
        <v>0</v>
      </c>
      <c r="W13122">
        <v>0</v>
      </c>
      <c r="X13122">
        <v>0</v>
      </c>
      <c r="Y13122">
        <v>0</v>
      </c>
      <c r="Z13122">
        <v>0</v>
      </c>
      <c r="AA13122">
        <v>0</v>
      </c>
      <c r="AB13122">
        <v>0</v>
      </c>
      <c r="AC13122">
        <v>0</v>
      </c>
      <c r="AD13122">
        <v>0</v>
      </c>
      <c r="AE13122">
        <v>0</v>
      </c>
      <c r="AF13122">
        <v>0</v>
      </c>
      <c r="AG13122">
        <v>0</v>
      </c>
      <c r="AH13122">
        <v>0</v>
      </c>
      <c r="AI13122">
        <v>0</v>
      </c>
      <c r="AJ13122">
        <v>0</v>
      </c>
      <c r="AK13122">
        <v>0</v>
      </c>
      <c r="AL13122">
        <v>0</v>
      </c>
      <c r="AM13122">
        <v>0</v>
      </c>
      <c r="AN13122">
        <v>1</v>
      </c>
    </row>
    <row r="13123" spans="1:40" x14ac:dyDescent="0.45">
      <c r="A13123" t="s">
        <v>34404</v>
      </c>
      <c r="B13123" t="s">
        <v>34405</v>
      </c>
      <c r="C13123" t="s">
        <v>34406</v>
      </c>
      <c r="D13123" t="s">
        <v>68</v>
      </c>
      <c r="E13123" t="s">
        <v>69</v>
      </c>
      <c r="F13123">
        <v>0</v>
      </c>
      <c r="G13123" t="s">
        <v>51</v>
      </c>
      <c r="H13123" t="s">
        <v>44</v>
      </c>
      <c r="I13123" t="s">
        <v>211</v>
      </c>
      <c r="J13123" t="s">
        <v>2396</v>
      </c>
      <c r="K13123" t="s">
        <v>34407</v>
      </c>
      <c r="L13123">
        <v>1</v>
      </c>
      <c r="M13123" s="1">
        <v>40909</v>
      </c>
      <c r="N13123" s="3">
        <v>43842</v>
      </c>
      <c r="O13123" t="s">
        <v>94</v>
      </c>
      <c r="P13123">
        <v>2012</v>
      </c>
      <c r="Q13123" s="1">
        <v>41542</v>
      </c>
      <c r="R13123" s="1">
        <v>41542</v>
      </c>
      <c r="S13123">
        <v>0</v>
      </c>
      <c r="T13123">
        <v>2690000</v>
      </c>
      <c r="U13123">
        <v>0</v>
      </c>
      <c r="V13123">
        <v>0</v>
      </c>
      <c r="W13123">
        <v>0</v>
      </c>
      <c r="X13123">
        <v>0</v>
      </c>
      <c r="Y13123">
        <v>0</v>
      </c>
      <c r="Z13123">
        <v>0</v>
      </c>
      <c r="AA13123">
        <v>0</v>
      </c>
      <c r="AB13123">
        <v>0</v>
      </c>
      <c r="AC13123">
        <v>0</v>
      </c>
      <c r="AD13123">
        <v>0</v>
      </c>
      <c r="AE13123">
        <v>0</v>
      </c>
      <c r="AF13123">
        <v>0</v>
      </c>
      <c r="AG13123">
        <v>0</v>
      </c>
      <c r="AH13123">
        <v>0</v>
      </c>
      <c r="AI13123">
        <v>0</v>
      </c>
      <c r="AJ13123">
        <v>0</v>
      </c>
      <c r="AK13123">
        <v>0</v>
      </c>
      <c r="AL13123">
        <v>0</v>
      </c>
      <c r="AM13123">
        <v>0</v>
      </c>
      <c r="AN13123">
        <v>1</v>
      </c>
    </row>
    <row r="13124" spans="1:40" x14ac:dyDescent="0.45">
      <c r="A13124" t="s">
        <v>43933</v>
      </c>
      <c r="B13124" t="s">
        <v>43934</v>
      </c>
      <c r="C13124" t="s">
        <v>43935</v>
      </c>
      <c r="D13124" t="s">
        <v>198</v>
      </c>
      <c r="E13124" t="s">
        <v>199</v>
      </c>
      <c r="F13124">
        <v>0</v>
      </c>
      <c r="G13124" t="s">
        <v>51</v>
      </c>
      <c r="H13124" t="s">
        <v>44</v>
      </c>
      <c r="I13124" t="s">
        <v>204</v>
      </c>
      <c r="J13124" t="s">
        <v>205</v>
      </c>
      <c r="K13124" t="s">
        <v>1873</v>
      </c>
      <c r="L13124">
        <v>2</v>
      </c>
      <c r="M13124" s="1">
        <v>40909</v>
      </c>
      <c r="N13124" s="3">
        <v>43842</v>
      </c>
      <c r="O13124" t="s">
        <v>94</v>
      </c>
      <c r="P13124">
        <v>2012</v>
      </c>
      <c r="Q13124" s="1">
        <v>41103</v>
      </c>
      <c r="R13124" s="1">
        <v>41857</v>
      </c>
      <c r="S13124">
        <v>0</v>
      </c>
      <c r="T13124">
        <v>2699999</v>
      </c>
      <c r="U13124">
        <v>0</v>
      </c>
      <c r="V13124">
        <v>0</v>
      </c>
      <c r="W13124">
        <v>0</v>
      </c>
      <c r="X13124">
        <v>0</v>
      </c>
      <c r="Y13124">
        <v>0</v>
      </c>
      <c r="Z13124">
        <v>0</v>
      </c>
      <c r="AA13124">
        <v>0</v>
      </c>
      <c r="AB13124">
        <v>0</v>
      </c>
      <c r="AC13124">
        <v>0</v>
      </c>
      <c r="AD13124">
        <v>0</v>
      </c>
      <c r="AE13124">
        <v>0</v>
      </c>
      <c r="AF13124">
        <v>0</v>
      </c>
      <c r="AG13124">
        <v>0</v>
      </c>
      <c r="AH13124">
        <v>0</v>
      </c>
      <c r="AI13124">
        <v>0</v>
      </c>
      <c r="AJ13124">
        <v>0</v>
      </c>
      <c r="AK13124">
        <v>0</v>
      </c>
      <c r="AL13124">
        <v>0</v>
      </c>
      <c r="AM13124">
        <v>0</v>
      </c>
      <c r="AN13124">
        <v>1</v>
      </c>
    </row>
    <row r="13125" spans="1:40" x14ac:dyDescent="0.45">
      <c r="A13125" t="s">
        <v>10395</v>
      </c>
      <c r="B13125" t="s">
        <v>10396</v>
      </c>
      <c r="C13125" t="s">
        <v>10397</v>
      </c>
      <c r="D13125" t="s">
        <v>10398</v>
      </c>
      <c r="E13125" t="s">
        <v>6225</v>
      </c>
      <c r="F13125">
        <v>0</v>
      </c>
      <c r="G13125" t="s">
        <v>51</v>
      </c>
      <c r="H13125" t="s">
        <v>44</v>
      </c>
      <c r="I13125" t="s">
        <v>52</v>
      </c>
      <c r="J13125" t="s">
        <v>141</v>
      </c>
      <c r="K13125" t="s">
        <v>142</v>
      </c>
      <c r="L13125">
        <v>1</v>
      </c>
      <c r="M13125" s="1">
        <v>41365</v>
      </c>
      <c r="N13125" s="3">
        <v>43934</v>
      </c>
      <c r="O13125" t="s">
        <v>266</v>
      </c>
      <c r="P13125">
        <v>2013</v>
      </c>
      <c r="Q13125" s="1">
        <v>41751</v>
      </c>
      <c r="R13125" s="1">
        <v>41751</v>
      </c>
      <c r="S13125">
        <v>2700000</v>
      </c>
      <c r="T13125">
        <v>0</v>
      </c>
      <c r="U13125">
        <v>0</v>
      </c>
      <c r="V13125">
        <v>0</v>
      </c>
      <c r="W13125">
        <v>0</v>
      </c>
      <c r="X13125">
        <v>0</v>
      </c>
      <c r="Y13125">
        <v>0</v>
      </c>
      <c r="Z13125">
        <v>0</v>
      </c>
      <c r="AA13125">
        <v>0</v>
      </c>
      <c r="AB13125">
        <v>0</v>
      </c>
      <c r="AC13125">
        <v>0</v>
      </c>
      <c r="AD13125">
        <v>0</v>
      </c>
      <c r="AE13125">
        <v>0</v>
      </c>
      <c r="AF13125">
        <v>0</v>
      </c>
      <c r="AG13125">
        <v>0</v>
      </c>
      <c r="AH13125">
        <v>0</v>
      </c>
      <c r="AI13125">
        <v>0</v>
      </c>
      <c r="AJ13125">
        <v>0</v>
      </c>
      <c r="AK13125">
        <v>0</v>
      </c>
      <c r="AL13125">
        <v>0</v>
      </c>
      <c r="AM13125">
        <v>0</v>
      </c>
      <c r="AN13125">
        <v>1</v>
      </c>
    </row>
    <row r="13126" spans="1:40" x14ac:dyDescent="0.45">
      <c r="A13126" t="s">
        <v>12077</v>
      </c>
      <c r="B13126" t="s">
        <v>12078</v>
      </c>
      <c r="C13126" t="s">
        <v>12079</v>
      </c>
      <c r="D13126" t="s">
        <v>12080</v>
      </c>
      <c r="E13126" t="s">
        <v>293</v>
      </c>
      <c r="F13126">
        <v>0</v>
      </c>
      <c r="G13126" t="s">
        <v>75</v>
      </c>
      <c r="H13126" t="s">
        <v>44</v>
      </c>
      <c r="I13126" t="s">
        <v>52</v>
      </c>
      <c r="J13126" t="s">
        <v>141</v>
      </c>
      <c r="K13126" t="s">
        <v>855</v>
      </c>
      <c r="L13126">
        <v>1</v>
      </c>
      <c r="M13126" s="1">
        <v>39387</v>
      </c>
      <c r="N13126" s="3">
        <v>44142</v>
      </c>
      <c r="O13126" t="s">
        <v>742</v>
      </c>
      <c r="P13126">
        <v>2007</v>
      </c>
      <c r="Q13126" s="1">
        <v>39448</v>
      </c>
      <c r="R13126" s="1">
        <v>39448</v>
      </c>
      <c r="S13126">
        <v>0</v>
      </c>
      <c r="T13126">
        <v>2700000</v>
      </c>
      <c r="U13126">
        <v>0</v>
      </c>
      <c r="V13126">
        <v>0</v>
      </c>
      <c r="W13126">
        <v>0</v>
      </c>
      <c r="X13126">
        <v>0</v>
      </c>
      <c r="Y13126">
        <v>0</v>
      </c>
      <c r="Z13126">
        <v>0</v>
      </c>
      <c r="AA13126">
        <v>0</v>
      </c>
      <c r="AB13126">
        <v>0</v>
      </c>
      <c r="AC13126">
        <v>0</v>
      </c>
      <c r="AD13126">
        <v>0</v>
      </c>
      <c r="AE13126">
        <v>0</v>
      </c>
      <c r="AF13126">
        <v>2700000</v>
      </c>
      <c r="AG13126">
        <v>0</v>
      </c>
      <c r="AH13126">
        <v>0</v>
      </c>
      <c r="AI13126">
        <v>0</v>
      </c>
      <c r="AJ13126">
        <v>0</v>
      </c>
      <c r="AK13126">
        <v>0</v>
      </c>
      <c r="AL13126">
        <v>0</v>
      </c>
      <c r="AM13126">
        <v>0</v>
      </c>
      <c r="AN13126">
        <v>0</v>
      </c>
    </row>
    <row r="13127" spans="1:40" x14ac:dyDescent="0.45">
      <c r="A13127" t="s">
        <v>20048</v>
      </c>
      <c r="B13127" t="s">
        <v>20049</v>
      </c>
      <c r="C13127" t="s">
        <v>20050</v>
      </c>
      <c r="D13127" t="s">
        <v>14635</v>
      </c>
      <c r="E13127" t="s">
        <v>116</v>
      </c>
      <c r="F13127">
        <v>0</v>
      </c>
      <c r="G13127" t="s">
        <v>51</v>
      </c>
      <c r="H13127" t="s">
        <v>44</v>
      </c>
      <c r="I13127" t="s">
        <v>52</v>
      </c>
      <c r="J13127" t="s">
        <v>141</v>
      </c>
      <c r="K13127" t="s">
        <v>142</v>
      </c>
      <c r="L13127">
        <v>2</v>
      </c>
      <c r="M13127" s="1">
        <v>40969</v>
      </c>
      <c r="N13127" s="3">
        <v>43902</v>
      </c>
      <c r="O13127" t="s">
        <v>94</v>
      </c>
      <c r="P13127">
        <v>2012</v>
      </c>
      <c r="Q13127" s="1">
        <v>41243</v>
      </c>
      <c r="R13127" s="1">
        <v>41660</v>
      </c>
      <c r="S13127">
        <v>1800000</v>
      </c>
      <c r="T13127">
        <v>0</v>
      </c>
      <c r="U13127">
        <v>0</v>
      </c>
      <c r="V13127">
        <v>0</v>
      </c>
      <c r="W13127">
        <v>0</v>
      </c>
      <c r="X13127">
        <v>900000</v>
      </c>
      <c r="Y13127">
        <v>0</v>
      </c>
      <c r="Z13127">
        <v>0</v>
      </c>
      <c r="AA13127">
        <v>0</v>
      </c>
      <c r="AB13127">
        <v>0</v>
      </c>
      <c r="AC13127">
        <v>0</v>
      </c>
      <c r="AD13127">
        <v>0</v>
      </c>
      <c r="AE13127">
        <v>0</v>
      </c>
      <c r="AF13127">
        <v>0</v>
      </c>
      <c r="AG13127">
        <v>0</v>
      </c>
      <c r="AH13127">
        <v>0</v>
      </c>
      <c r="AI13127">
        <v>0</v>
      </c>
      <c r="AJ13127">
        <v>0</v>
      </c>
      <c r="AK13127">
        <v>0</v>
      </c>
      <c r="AL13127">
        <v>0</v>
      </c>
      <c r="AM13127">
        <v>0</v>
      </c>
      <c r="AN13127">
        <v>1</v>
      </c>
    </row>
    <row r="13128" spans="1:40" x14ac:dyDescent="0.45">
      <c r="A13128" t="s">
        <v>26386</v>
      </c>
      <c r="B13128" t="s">
        <v>26387</v>
      </c>
      <c r="C13128" t="s">
        <v>26388</v>
      </c>
      <c r="D13128" t="s">
        <v>412</v>
      </c>
      <c r="E13128" t="s">
        <v>413</v>
      </c>
      <c r="F13128">
        <v>0</v>
      </c>
      <c r="G13128" t="s">
        <v>51</v>
      </c>
      <c r="H13128" t="s">
        <v>44</v>
      </c>
      <c r="I13128" t="s">
        <v>52</v>
      </c>
      <c r="J13128" t="s">
        <v>141</v>
      </c>
      <c r="K13128" t="s">
        <v>11203</v>
      </c>
      <c r="L13128">
        <v>1</v>
      </c>
      <c r="M13128" s="1">
        <v>39814</v>
      </c>
      <c r="N13128" s="3">
        <v>43839</v>
      </c>
      <c r="O13128" t="s">
        <v>135</v>
      </c>
      <c r="P13128">
        <v>2009</v>
      </c>
      <c r="Q13128" s="1">
        <v>40218</v>
      </c>
      <c r="R13128" s="1">
        <v>40218</v>
      </c>
      <c r="S13128">
        <v>0</v>
      </c>
      <c r="T13128">
        <v>2700000</v>
      </c>
      <c r="U13128">
        <v>0</v>
      </c>
      <c r="V13128">
        <v>0</v>
      </c>
      <c r="W13128">
        <v>0</v>
      </c>
      <c r="X13128">
        <v>0</v>
      </c>
      <c r="Y13128">
        <v>0</v>
      </c>
      <c r="Z13128">
        <v>0</v>
      </c>
      <c r="AA13128">
        <v>0</v>
      </c>
      <c r="AB13128">
        <v>0</v>
      </c>
      <c r="AC13128">
        <v>0</v>
      </c>
      <c r="AD13128">
        <v>0</v>
      </c>
      <c r="AE13128">
        <v>0</v>
      </c>
      <c r="AF13128">
        <v>0</v>
      </c>
      <c r="AG13128">
        <v>0</v>
      </c>
      <c r="AH13128">
        <v>0</v>
      </c>
      <c r="AI13128">
        <v>0</v>
      </c>
      <c r="AJ13128">
        <v>0</v>
      </c>
      <c r="AK13128">
        <v>0</v>
      </c>
      <c r="AL13128">
        <v>0</v>
      </c>
      <c r="AM13128">
        <v>0</v>
      </c>
      <c r="AN13128">
        <v>1</v>
      </c>
    </row>
    <row r="13129" spans="1:40" x14ac:dyDescent="0.45">
      <c r="A13129" t="s">
        <v>36730</v>
      </c>
      <c r="B13129" t="s">
        <v>36731</v>
      </c>
      <c r="C13129" t="s">
        <v>36732</v>
      </c>
      <c r="D13129" t="s">
        <v>903</v>
      </c>
      <c r="E13129" t="s">
        <v>330</v>
      </c>
      <c r="F13129">
        <v>0</v>
      </c>
      <c r="G13129" t="s">
        <v>51</v>
      </c>
      <c r="H13129" t="s">
        <v>44</v>
      </c>
      <c r="I13129" t="s">
        <v>52</v>
      </c>
      <c r="J13129" t="s">
        <v>141</v>
      </c>
      <c r="K13129" t="s">
        <v>142</v>
      </c>
      <c r="L13129">
        <v>1</v>
      </c>
      <c r="M13129" s="1">
        <v>40909</v>
      </c>
      <c r="N13129" s="3">
        <v>43842</v>
      </c>
      <c r="O13129" t="s">
        <v>94</v>
      </c>
      <c r="P13129">
        <v>2012</v>
      </c>
      <c r="Q13129" s="1">
        <v>41543</v>
      </c>
      <c r="R13129" s="1">
        <v>41543</v>
      </c>
      <c r="S13129">
        <v>0</v>
      </c>
      <c r="T13129">
        <v>2700000</v>
      </c>
      <c r="U13129">
        <v>0</v>
      </c>
      <c r="V13129">
        <v>0</v>
      </c>
      <c r="W13129">
        <v>0</v>
      </c>
      <c r="X13129">
        <v>0</v>
      </c>
      <c r="Y13129">
        <v>0</v>
      </c>
      <c r="Z13129">
        <v>0</v>
      </c>
      <c r="AA13129">
        <v>0</v>
      </c>
      <c r="AB13129">
        <v>0</v>
      </c>
      <c r="AC13129">
        <v>0</v>
      </c>
      <c r="AD13129">
        <v>0</v>
      </c>
      <c r="AE13129">
        <v>0</v>
      </c>
      <c r="AF13129">
        <v>2700000</v>
      </c>
      <c r="AG13129">
        <v>0</v>
      </c>
      <c r="AH13129">
        <v>0</v>
      </c>
      <c r="AI13129">
        <v>0</v>
      </c>
      <c r="AJ13129">
        <v>0</v>
      </c>
      <c r="AK13129">
        <v>0</v>
      </c>
      <c r="AL13129">
        <v>0</v>
      </c>
      <c r="AM13129">
        <v>0</v>
      </c>
      <c r="AN13129">
        <v>1</v>
      </c>
    </row>
    <row r="13130" spans="1:40" x14ac:dyDescent="0.45">
      <c r="A13130" t="s">
        <v>46750</v>
      </c>
      <c r="B13130" t="s">
        <v>46751</v>
      </c>
      <c r="C13130" t="s">
        <v>46752</v>
      </c>
      <c r="D13130" t="s">
        <v>68</v>
      </c>
      <c r="E13130" t="s">
        <v>69</v>
      </c>
      <c r="F13130">
        <v>0</v>
      </c>
      <c r="G13130" t="s">
        <v>43</v>
      </c>
      <c r="H13130" t="s">
        <v>44</v>
      </c>
      <c r="I13130" t="s">
        <v>52</v>
      </c>
      <c r="J13130" t="s">
        <v>141</v>
      </c>
      <c r="K13130" t="s">
        <v>2578</v>
      </c>
      <c r="L13130">
        <v>1</v>
      </c>
      <c r="M13130" s="1">
        <v>32874</v>
      </c>
      <c r="N13130" s="2">
        <v>32874</v>
      </c>
      <c r="O13130" t="s">
        <v>270</v>
      </c>
      <c r="P13130">
        <v>1990</v>
      </c>
      <c r="Q13130" s="1">
        <v>39250</v>
      </c>
      <c r="R13130" s="1">
        <v>39250</v>
      </c>
      <c r="S13130">
        <v>0</v>
      </c>
      <c r="T13130">
        <v>2700000</v>
      </c>
      <c r="U13130">
        <v>0</v>
      </c>
      <c r="V13130">
        <v>0</v>
      </c>
      <c r="W13130">
        <v>0</v>
      </c>
      <c r="X13130">
        <v>0</v>
      </c>
      <c r="Y13130">
        <v>0</v>
      </c>
      <c r="Z13130">
        <v>0</v>
      </c>
      <c r="AA13130">
        <v>0</v>
      </c>
      <c r="AB13130">
        <v>0</v>
      </c>
      <c r="AC13130">
        <v>0</v>
      </c>
      <c r="AD13130">
        <v>0</v>
      </c>
      <c r="AE13130">
        <v>0</v>
      </c>
      <c r="AF13130">
        <v>0</v>
      </c>
      <c r="AG13130">
        <v>0</v>
      </c>
      <c r="AH13130">
        <v>0</v>
      </c>
      <c r="AI13130">
        <v>0</v>
      </c>
      <c r="AJ13130">
        <v>0</v>
      </c>
      <c r="AK13130">
        <v>0</v>
      </c>
      <c r="AL13130">
        <v>0</v>
      </c>
      <c r="AM13130">
        <v>0</v>
      </c>
      <c r="AN13130">
        <v>1</v>
      </c>
    </row>
    <row r="13131" spans="1:40" x14ac:dyDescent="0.45">
      <c r="A13131" t="s">
        <v>50831</v>
      </c>
      <c r="B13131" t="s">
        <v>50832</v>
      </c>
      <c r="C13131" t="s">
        <v>50833</v>
      </c>
      <c r="D13131" t="s">
        <v>50834</v>
      </c>
      <c r="E13131" t="s">
        <v>1216</v>
      </c>
      <c r="F13131">
        <v>0</v>
      </c>
      <c r="G13131" t="s">
        <v>51</v>
      </c>
      <c r="H13131" t="s">
        <v>44</v>
      </c>
      <c r="I13131" t="s">
        <v>52</v>
      </c>
      <c r="J13131" t="s">
        <v>141</v>
      </c>
      <c r="K13131" t="s">
        <v>142</v>
      </c>
      <c r="L13131">
        <v>1</v>
      </c>
      <c r="M13131" s="1">
        <v>39448</v>
      </c>
      <c r="N13131" s="3">
        <v>43838</v>
      </c>
      <c r="O13131" t="s">
        <v>133</v>
      </c>
      <c r="P13131">
        <v>2008</v>
      </c>
      <c r="Q13131" s="1">
        <v>40179</v>
      </c>
      <c r="R13131" s="1">
        <v>40179</v>
      </c>
      <c r="S13131">
        <v>0</v>
      </c>
      <c r="T13131">
        <v>2700000</v>
      </c>
      <c r="U13131">
        <v>0</v>
      </c>
      <c r="V13131">
        <v>0</v>
      </c>
      <c r="W13131">
        <v>0</v>
      </c>
      <c r="X13131">
        <v>0</v>
      </c>
      <c r="Y13131">
        <v>0</v>
      </c>
      <c r="Z13131">
        <v>0</v>
      </c>
      <c r="AA13131">
        <v>0</v>
      </c>
      <c r="AB13131">
        <v>0</v>
      </c>
      <c r="AC13131">
        <v>0</v>
      </c>
      <c r="AD13131">
        <v>0</v>
      </c>
      <c r="AE13131">
        <v>0</v>
      </c>
      <c r="AF13131">
        <v>0</v>
      </c>
      <c r="AG13131">
        <v>0</v>
      </c>
      <c r="AH13131">
        <v>0</v>
      </c>
      <c r="AI13131">
        <v>0</v>
      </c>
      <c r="AJ13131">
        <v>0</v>
      </c>
      <c r="AK13131">
        <v>0</v>
      </c>
      <c r="AL13131">
        <v>0</v>
      </c>
      <c r="AM13131">
        <v>0</v>
      </c>
      <c r="AN13131">
        <v>1</v>
      </c>
    </row>
    <row r="13132" spans="1:40" x14ac:dyDescent="0.45">
      <c r="A13132" t="s">
        <v>65467</v>
      </c>
      <c r="B13132" t="s">
        <v>65468</v>
      </c>
      <c r="C13132" t="s">
        <v>65469</v>
      </c>
      <c r="D13132" t="s">
        <v>65470</v>
      </c>
      <c r="E13132" t="s">
        <v>210</v>
      </c>
      <c r="F13132">
        <v>0</v>
      </c>
      <c r="G13132" t="s">
        <v>51</v>
      </c>
      <c r="H13132" t="s">
        <v>44</v>
      </c>
      <c r="I13132" t="s">
        <v>52</v>
      </c>
      <c r="J13132" t="s">
        <v>141</v>
      </c>
      <c r="K13132" t="s">
        <v>142</v>
      </c>
      <c r="L13132">
        <v>1</v>
      </c>
      <c r="M13132" s="1">
        <v>41395</v>
      </c>
      <c r="N13132" s="3">
        <v>43964</v>
      </c>
      <c r="O13132" t="s">
        <v>266</v>
      </c>
      <c r="P13132">
        <v>2013</v>
      </c>
      <c r="Q13132" s="1">
        <v>41787</v>
      </c>
      <c r="R13132" s="1">
        <v>41787</v>
      </c>
      <c r="S13132">
        <v>2700000</v>
      </c>
      <c r="T13132">
        <v>0</v>
      </c>
      <c r="U13132">
        <v>0</v>
      </c>
      <c r="V13132">
        <v>0</v>
      </c>
      <c r="W13132">
        <v>0</v>
      </c>
      <c r="X13132">
        <v>0</v>
      </c>
      <c r="Y13132">
        <v>0</v>
      </c>
      <c r="Z13132">
        <v>0</v>
      </c>
      <c r="AA13132">
        <v>0</v>
      </c>
      <c r="AB13132">
        <v>0</v>
      </c>
      <c r="AC13132">
        <v>0</v>
      </c>
      <c r="AD13132">
        <v>0</v>
      </c>
      <c r="AE13132">
        <v>0</v>
      </c>
      <c r="AF13132">
        <v>0</v>
      </c>
      <c r="AG13132">
        <v>0</v>
      </c>
      <c r="AH13132">
        <v>0</v>
      </c>
      <c r="AI13132">
        <v>0</v>
      </c>
      <c r="AJ13132">
        <v>0</v>
      </c>
      <c r="AK13132">
        <v>0</v>
      </c>
      <c r="AL13132">
        <v>0</v>
      </c>
      <c r="AM13132">
        <v>0</v>
      </c>
      <c r="AN13132">
        <v>1</v>
      </c>
    </row>
    <row r="13133" spans="1:40" x14ac:dyDescent="0.45">
      <c r="A13133" t="s">
        <v>65567</v>
      </c>
      <c r="B13133" t="s">
        <v>65568</v>
      </c>
      <c r="C13133" t="s">
        <v>65569</v>
      </c>
      <c r="D13133" t="s">
        <v>65570</v>
      </c>
      <c r="E13133" t="s">
        <v>334</v>
      </c>
      <c r="F13133">
        <v>0</v>
      </c>
      <c r="G13133" t="s">
        <v>51</v>
      </c>
      <c r="H13133" t="s">
        <v>44</v>
      </c>
      <c r="I13133" t="s">
        <v>52</v>
      </c>
      <c r="J13133" t="s">
        <v>141</v>
      </c>
      <c r="K13133" t="s">
        <v>142</v>
      </c>
      <c r="L13133">
        <v>2</v>
      </c>
      <c r="M13133" s="1">
        <v>40513</v>
      </c>
      <c r="N13133" s="3">
        <v>44175</v>
      </c>
      <c r="O13133" t="s">
        <v>153</v>
      </c>
      <c r="P13133">
        <v>2010</v>
      </c>
      <c r="Q13133" s="1">
        <v>41630</v>
      </c>
      <c r="R13133" s="1">
        <v>41807</v>
      </c>
      <c r="S13133">
        <v>0</v>
      </c>
      <c r="T13133">
        <v>2700000</v>
      </c>
      <c r="U13133">
        <v>0</v>
      </c>
      <c r="V13133">
        <v>0</v>
      </c>
      <c r="W13133">
        <v>0</v>
      </c>
      <c r="X13133">
        <v>0</v>
      </c>
      <c r="Y13133">
        <v>0</v>
      </c>
      <c r="Z13133">
        <v>0</v>
      </c>
      <c r="AA13133">
        <v>0</v>
      </c>
      <c r="AB13133">
        <v>0</v>
      </c>
      <c r="AC13133">
        <v>0</v>
      </c>
      <c r="AD13133">
        <v>0</v>
      </c>
      <c r="AE13133">
        <v>0</v>
      </c>
      <c r="AF13133">
        <v>0</v>
      </c>
      <c r="AG13133">
        <v>0</v>
      </c>
      <c r="AH13133">
        <v>0</v>
      </c>
      <c r="AI13133">
        <v>0</v>
      </c>
      <c r="AJ13133">
        <v>0</v>
      </c>
      <c r="AK13133">
        <v>0</v>
      </c>
      <c r="AL13133">
        <v>0</v>
      </c>
      <c r="AM13133">
        <v>0</v>
      </c>
      <c r="AN13133">
        <v>1</v>
      </c>
    </row>
    <row r="13134" spans="1:40" x14ac:dyDescent="0.45">
      <c r="A13134" t="s">
        <v>71962</v>
      </c>
      <c r="B13134" t="s">
        <v>71963</v>
      </c>
      <c r="C13134" t="s">
        <v>71964</v>
      </c>
      <c r="D13134" t="s">
        <v>90</v>
      </c>
      <c r="E13134" t="s">
        <v>91</v>
      </c>
      <c r="F13134">
        <v>0</v>
      </c>
      <c r="G13134" t="s">
        <v>51</v>
      </c>
      <c r="H13134" t="s">
        <v>44</v>
      </c>
      <c r="I13134" t="s">
        <v>52</v>
      </c>
      <c r="J13134" t="s">
        <v>141</v>
      </c>
      <c r="K13134" t="s">
        <v>459</v>
      </c>
      <c r="L13134">
        <v>1</v>
      </c>
      <c r="M13134" s="1">
        <v>41275</v>
      </c>
      <c r="N13134" s="3">
        <v>43843</v>
      </c>
      <c r="O13134" t="s">
        <v>117</v>
      </c>
      <c r="P13134">
        <v>2013</v>
      </c>
      <c r="Q13134" s="1">
        <v>41858</v>
      </c>
      <c r="R13134" s="1">
        <v>41858</v>
      </c>
      <c r="S13134">
        <v>2700000</v>
      </c>
      <c r="T13134">
        <v>0</v>
      </c>
      <c r="U13134">
        <v>0</v>
      </c>
      <c r="V13134">
        <v>0</v>
      </c>
      <c r="W13134">
        <v>0</v>
      </c>
      <c r="X13134">
        <v>0</v>
      </c>
      <c r="Y13134">
        <v>0</v>
      </c>
      <c r="Z13134">
        <v>0</v>
      </c>
      <c r="AA13134">
        <v>0</v>
      </c>
      <c r="AB13134">
        <v>0</v>
      </c>
      <c r="AC13134">
        <v>0</v>
      </c>
      <c r="AD13134">
        <v>0</v>
      </c>
      <c r="AE13134">
        <v>0</v>
      </c>
      <c r="AF13134">
        <v>0</v>
      </c>
      <c r="AG13134">
        <v>0</v>
      </c>
      <c r="AH13134">
        <v>0</v>
      </c>
      <c r="AI13134">
        <v>0</v>
      </c>
      <c r="AJ13134">
        <v>0</v>
      </c>
      <c r="AK13134">
        <v>0</v>
      </c>
      <c r="AL13134">
        <v>0</v>
      </c>
      <c r="AM13134">
        <v>0</v>
      </c>
      <c r="AN13134">
        <v>1</v>
      </c>
    </row>
    <row r="13135" spans="1:40" x14ac:dyDescent="0.45">
      <c r="A13135" t="s">
        <v>74509</v>
      </c>
      <c r="B13135" t="s">
        <v>74510</v>
      </c>
      <c r="C13135" t="s">
        <v>74511</v>
      </c>
      <c r="D13135" t="s">
        <v>68</v>
      </c>
      <c r="E13135" t="s">
        <v>69</v>
      </c>
      <c r="F13135">
        <v>0</v>
      </c>
      <c r="G13135" t="s">
        <v>51</v>
      </c>
      <c r="H13135" t="s">
        <v>44</v>
      </c>
      <c r="I13135" t="s">
        <v>52</v>
      </c>
      <c r="J13135" t="s">
        <v>141</v>
      </c>
      <c r="K13135" t="s">
        <v>359</v>
      </c>
      <c r="L13135">
        <v>2</v>
      </c>
      <c r="M13135" s="1">
        <v>37624</v>
      </c>
      <c r="N13135" s="3">
        <v>43833</v>
      </c>
      <c r="O13135" t="s">
        <v>469</v>
      </c>
      <c r="P13135">
        <v>2003</v>
      </c>
      <c r="Q13135" s="1">
        <v>38047</v>
      </c>
      <c r="R13135" s="1">
        <v>39437</v>
      </c>
      <c r="S13135">
        <v>0</v>
      </c>
      <c r="T13135">
        <v>2700000</v>
      </c>
      <c r="U13135">
        <v>0</v>
      </c>
      <c r="V13135">
        <v>0</v>
      </c>
      <c r="W13135">
        <v>0</v>
      </c>
      <c r="X13135">
        <v>0</v>
      </c>
      <c r="Y13135">
        <v>0</v>
      </c>
      <c r="Z13135">
        <v>0</v>
      </c>
      <c r="AA13135">
        <v>0</v>
      </c>
      <c r="AB13135">
        <v>0</v>
      </c>
      <c r="AC13135">
        <v>0</v>
      </c>
      <c r="AD13135">
        <v>0</v>
      </c>
      <c r="AE13135">
        <v>0</v>
      </c>
      <c r="AF13135">
        <v>600000</v>
      </c>
      <c r="AG13135">
        <v>2100000</v>
      </c>
      <c r="AH13135">
        <v>0</v>
      </c>
      <c r="AI13135">
        <v>0</v>
      </c>
      <c r="AJ13135">
        <v>0</v>
      </c>
      <c r="AK13135">
        <v>0</v>
      </c>
      <c r="AL13135">
        <v>0</v>
      </c>
      <c r="AM13135">
        <v>0</v>
      </c>
      <c r="AN13135">
        <v>1</v>
      </c>
    </row>
    <row r="13136" spans="1:40" x14ac:dyDescent="0.45">
      <c r="A13136" t="s">
        <v>75109</v>
      </c>
      <c r="B13136" t="s">
        <v>75110</v>
      </c>
      <c r="C13136" t="s">
        <v>75111</v>
      </c>
      <c r="D13136" t="s">
        <v>75112</v>
      </c>
      <c r="E13136" t="s">
        <v>222</v>
      </c>
      <c r="F13136">
        <v>0</v>
      </c>
      <c r="G13136" t="s">
        <v>51</v>
      </c>
      <c r="H13136" t="s">
        <v>44</v>
      </c>
      <c r="I13136" t="s">
        <v>52</v>
      </c>
      <c r="J13136" t="s">
        <v>53</v>
      </c>
      <c r="K13136" t="s">
        <v>3071</v>
      </c>
      <c r="L13136">
        <v>1</v>
      </c>
      <c r="M13136" s="1">
        <v>40544</v>
      </c>
      <c r="N13136" s="3">
        <v>43841</v>
      </c>
      <c r="O13136" t="s">
        <v>311</v>
      </c>
      <c r="P13136">
        <v>2011</v>
      </c>
      <c r="Q13136" s="1">
        <v>41109</v>
      </c>
      <c r="R13136" s="1">
        <v>41109</v>
      </c>
      <c r="S13136">
        <v>0</v>
      </c>
      <c r="T13136">
        <v>2700000</v>
      </c>
      <c r="U13136">
        <v>0</v>
      </c>
      <c r="V13136">
        <v>0</v>
      </c>
      <c r="W13136">
        <v>0</v>
      </c>
      <c r="X13136">
        <v>0</v>
      </c>
      <c r="Y13136">
        <v>0</v>
      </c>
      <c r="Z13136">
        <v>0</v>
      </c>
      <c r="AA13136">
        <v>0</v>
      </c>
      <c r="AB13136">
        <v>0</v>
      </c>
      <c r="AC13136">
        <v>0</v>
      </c>
      <c r="AD13136">
        <v>0</v>
      </c>
      <c r="AE13136">
        <v>0</v>
      </c>
      <c r="AF13136">
        <v>0</v>
      </c>
      <c r="AG13136">
        <v>0</v>
      </c>
      <c r="AH13136">
        <v>0</v>
      </c>
      <c r="AI13136">
        <v>0</v>
      </c>
      <c r="AJ13136">
        <v>0</v>
      </c>
      <c r="AK13136">
        <v>0</v>
      </c>
      <c r="AL13136">
        <v>0</v>
      </c>
      <c r="AM13136">
        <v>0</v>
      </c>
      <c r="AN13136">
        <v>1</v>
      </c>
    </row>
    <row r="13137" spans="1:40" x14ac:dyDescent="0.45">
      <c r="A13137" t="s">
        <v>77847</v>
      </c>
      <c r="B13137" t="s">
        <v>77848</v>
      </c>
      <c r="C13137" t="s">
        <v>77849</v>
      </c>
      <c r="D13137" t="s">
        <v>77850</v>
      </c>
      <c r="E13137" t="s">
        <v>215</v>
      </c>
      <c r="F13137">
        <v>0</v>
      </c>
      <c r="G13137" t="s">
        <v>51</v>
      </c>
      <c r="H13137" t="s">
        <v>44</v>
      </c>
      <c r="I13137" t="s">
        <v>52</v>
      </c>
      <c r="J13137" t="s">
        <v>141</v>
      </c>
      <c r="K13137" t="s">
        <v>855</v>
      </c>
      <c r="L13137">
        <v>3</v>
      </c>
      <c r="M13137" s="1">
        <v>38869</v>
      </c>
      <c r="N13137" s="3">
        <v>43988</v>
      </c>
      <c r="O13137" t="s">
        <v>289</v>
      </c>
      <c r="P13137">
        <v>2006</v>
      </c>
      <c r="Q13137" s="1">
        <v>39365</v>
      </c>
      <c r="R13137" s="1">
        <v>40179</v>
      </c>
      <c r="S13137">
        <v>1500000</v>
      </c>
      <c r="T13137">
        <v>1200000</v>
      </c>
      <c r="U13137">
        <v>0</v>
      </c>
      <c r="V13137">
        <v>0</v>
      </c>
      <c r="W13137">
        <v>0</v>
      </c>
      <c r="X13137">
        <v>0</v>
      </c>
      <c r="Y13137">
        <v>0</v>
      </c>
      <c r="Z13137">
        <v>0</v>
      </c>
      <c r="AA13137">
        <v>0</v>
      </c>
      <c r="AB13137">
        <v>0</v>
      </c>
      <c r="AC13137">
        <v>0</v>
      </c>
      <c r="AD13137">
        <v>0</v>
      </c>
      <c r="AE13137">
        <v>0</v>
      </c>
      <c r="AF13137">
        <v>0</v>
      </c>
      <c r="AG13137">
        <v>0</v>
      </c>
      <c r="AH13137">
        <v>0</v>
      </c>
      <c r="AI13137">
        <v>0</v>
      </c>
      <c r="AJ13137">
        <v>0</v>
      </c>
      <c r="AK13137">
        <v>0</v>
      </c>
      <c r="AL13137">
        <v>0</v>
      </c>
      <c r="AM13137">
        <v>0</v>
      </c>
      <c r="AN13137">
        <v>1</v>
      </c>
    </row>
    <row r="13138" spans="1:40" x14ac:dyDescent="0.45">
      <c r="A13138" t="s">
        <v>78584</v>
      </c>
      <c r="B13138" t="s">
        <v>78585</v>
      </c>
      <c r="C13138" t="s">
        <v>78586</v>
      </c>
      <c r="D13138" t="s">
        <v>51367</v>
      </c>
      <c r="E13138" t="s">
        <v>91</v>
      </c>
      <c r="F13138">
        <v>0</v>
      </c>
      <c r="G13138" t="s">
        <v>51</v>
      </c>
      <c r="H13138" t="s">
        <v>44</v>
      </c>
      <c r="I13138" t="s">
        <v>52</v>
      </c>
      <c r="J13138" t="s">
        <v>141</v>
      </c>
      <c r="K13138" t="s">
        <v>142</v>
      </c>
      <c r="L13138">
        <v>2</v>
      </c>
      <c r="M13138" s="1">
        <v>40299</v>
      </c>
      <c r="N13138" s="3">
        <v>43961</v>
      </c>
      <c r="O13138" t="s">
        <v>619</v>
      </c>
      <c r="P13138">
        <v>2010</v>
      </c>
      <c r="Q13138" s="1">
        <v>40299</v>
      </c>
      <c r="R13138" s="1">
        <v>41776</v>
      </c>
      <c r="S13138">
        <v>2700000</v>
      </c>
      <c r="T13138">
        <v>0</v>
      </c>
      <c r="U13138">
        <v>0</v>
      </c>
      <c r="V13138">
        <v>0</v>
      </c>
      <c r="W13138">
        <v>0</v>
      </c>
      <c r="X13138">
        <v>0</v>
      </c>
      <c r="Y13138">
        <v>0</v>
      </c>
      <c r="Z13138">
        <v>0</v>
      </c>
      <c r="AA13138">
        <v>0</v>
      </c>
      <c r="AB13138">
        <v>0</v>
      </c>
      <c r="AC13138">
        <v>0</v>
      </c>
      <c r="AD13138">
        <v>0</v>
      </c>
      <c r="AE13138">
        <v>0</v>
      </c>
      <c r="AF13138">
        <v>0</v>
      </c>
      <c r="AG13138">
        <v>0</v>
      </c>
      <c r="AH13138">
        <v>0</v>
      </c>
      <c r="AI13138">
        <v>0</v>
      </c>
      <c r="AJ13138">
        <v>0</v>
      </c>
      <c r="AK13138">
        <v>0</v>
      </c>
      <c r="AL13138">
        <v>0</v>
      </c>
      <c r="AM13138">
        <v>0</v>
      </c>
      <c r="AN13138">
        <v>1</v>
      </c>
    </row>
    <row r="13139" spans="1:40" x14ac:dyDescent="0.45">
      <c r="A13139" t="s">
        <v>78877</v>
      </c>
      <c r="B13139" t="s">
        <v>78878</v>
      </c>
      <c r="C13139" t="s">
        <v>78879</v>
      </c>
      <c r="D13139" t="s">
        <v>90</v>
      </c>
      <c r="E13139" t="s">
        <v>91</v>
      </c>
      <c r="F13139">
        <v>0</v>
      </c>
      <c r="G13139" t="s">
        <v>75</v>
      </c>
      <c r="H13139" t="s">
        <v>44</v>
      </c>
      <c r="I13139" t="s">
        <v>52</v>
      </c>
      <c r="J13139" t="s">
        <v>1968</v>
      </c>
      <c r="K13139" t="s">
        <v>1968</v>
      </c>
      <c r="L13139">
        <v>1</v>
      </c>
      <c r="M13139" s="1">
        <v>40179</v>
      </c>
      <c r="N13139" s="3">
        <v>43840</v>
      </c>
      <c r="O13139" t="s">
        <v>87</v>
      </c>
      <c r="P13139">
        <v>2010</v>
      </c>
      <c r="Q13139" s="1">
        <v>40298</v>
      </c>
      <c r="R13139" s="1">
        <v>40298</v>
      </c>
      <c r="S13139">
        <v>0</v>
      </c>
      <c r="T13139">
        <v>0</v>
      </c>
      <c r="U13139">
        <v>0</v>
      </c>
      <c r="V13139">
        <v>0</v>
      </c>
      <c r="W13139">
        <v>0</v>
      </c>
      <c r="X13139">
        <v>0</v>
      </c>
      <c r="Y13139">
        <v>2700000</v>
      </c>
      <c r="Z13139">
        <v>0</v>
      </c>
      <c r="AA13139">
        <v>0</v>
      </c>
      <c r="AB13139">
        <v>0</v>
      </c>
      <c r="AC13139">
        <v>0</v>
      </c>
      <c r="AD13139">
        <v>0</v>
      </c>
      <c r="AE13139">
        <v>0</v>
      </c>
      <c r="AF13139">
        <v>0</v>
      </c>
      <c r="AG13139">
        <v>0</v>
      </c>
      <c r="AH13139">
        <v>0</v>
      </c>
      <c r="AI13139">
        <v>0</v>
      </c>
      <c r="AJ13139">
        <v>0</v>
      </c>
      <c r="AK13139">
        <v>0</v>
      </c>
      <c r="AL13139">
        <v>0</v>
      </c>
      <c r="AM13139">
        <v>0</v>
      </c>
      <c r="AN13139">
        <v>0</v>
      </c>
    </row>
    <row r="13140" spans="1:40" x14ac:dyDescent="0.45">
      <c r="A13140" t="s">
        <v>57311</v>
      </c>
      <c r="B13140" t="s">
        <v>57312</v>
      </c>
      <c r="C13140" t="s">
        <v>57313</v>
      </c>
      <c r="D13140" t="s">
        <v>57314</v>
      </c>
      <c r="E13140" t="s">
        <v>326</v>
      </c>
      <c r="F13140">
        <v>0</v>
      </c>
      <c r="G13140" t="s">
        <v>75</v>
      </c>
      <c r="H13140" t="s">
        <v>44</v>
      </c>
      <c r="I13140" t="s">
        <v>678</v>
      </c>
      <c r="J13140" t="s">
        <v>679</v>
      </c>
      <c r="K13140" t="s">
        <v>680</v>
      </c>
      <c r="L13140">
        <v>3</v>
      </c>
      <c r="M13140" s="1">
        <v>39123</v>
      </c>
      <c r="N13140" s="3">
        <v>43868</v>
      </c>
      <c r="O13140" t="s">
        <v>80</v>
      </c>
      <c r="P13140">
        <v>2007</v>
      </c>
      <c r="Q13140" s="1">
        <v>39203</v>
      </c>
      <c r="R13140" s="1">
        <v>39736</v>
      </c>
      <c r="S13140">
        <v>450000</v>
      </c>
      <c r="T13140">
        <v>2250000</v>
      </c>
      <c r="U13140">
        <v>0</v>
      </c>
      <c r="V13140">
        <v>0</v>
      </c>
      <c r="W13140">
        <v>0</v>
      </c>
      <c r="X13140">
        <v>0</v>
      </c>
      <c r="Y13140">
        <v>0</v>
      </c>
      <c r="Z13140">
        <v>0</v>
      </c>
      <c r="AA13140">
        <v>0</v>
      </c>
      <c r="AB13140">
        <v>0</v>
      </c>
      <c r="AC13140">
        <v>0</v>
      </c>
      <c r="AD13140">
        <v>0</v>
      </c>
      <c r="AE13140">
        <v>0</v>
      </c>
      <c r="AF13140">
        <v>1500000</v>
      </c>
      <c r="AG13140">
        <v>750000</v>
      </c>
      <c r="AH13140">
        <v>0</v>
      </c>
      <c r="AI13140">
        <v>0</v>
      </c>
      <c r="AJ13140">
        <v>0</v>
      </c>
      <c r="AK13140">
        <v>0</v>
      </c>
      <c r="AL13140">
        <v>0</v>
      </c>
      <c r="AM13140">
        <v>0</v>
      </c>
      <c r="AN13140">
        <v>0</v>
      </c>
    </row>
    <row r="13141" spans="1:40" x14ac:dyDescent="0.45">
      <c r="A13141" t="s">
        <v>2152</v>
      </c>
      <c r="B13141" t="s">
        <v>2153</v>
      </c>
      <c r="C13141" t="s">
        <v>2154</v>
      </c>
      <c r="D13141" t="s">
        <v>241</v>
      </c>
      <c r="E13141" t="s">
        <v>242</v>
      </c>
      <c r="F13141">
        <v>0</v>
      </c>
      <c r="G13141" t="s">
        <v>51</v>
      </c>
      <c r="H13141" t="s">
        <v>44</v>
      </c>
      <c r="I13141" t="s">
        <v>70</v>
      </c>
      <c r="J13141" t="s">
        <v>1513</v>
      </c>
      <c r="K13141" t="s">
        <v>2155</v>
      </c>
      <c r="L13141">
        <v>1</v>
      </c>
      <c r="M13141" s="1">
        <v>39083</v>
      </c>
      <c r="N13141" s="3">
        <v>43837</v>
      </c>
      <c r="O13141" t="s">
        <v>80</v>
      </c>
      <c r="P13141">
        <v>2007</v>
      </c>
      <c r="Q13141" s="1">
        <v>41101</v>
      </c>
      <c r="R13141" s="1">
        <v>41101</v>
      </c>
      <c r="S13141">
        <v>0</v>
      </c>
      <c r="T13141">
        <v>2700000</v>
      </c>
      <c r="U13141">
        <v>0</v>
      </c>
      <c r="V13141">
        <v>0</v>
      </c>
      <c r="W13141">
        <v>0</v>
      </c>
      <c r="X13141">
        <v>0</v>
      </c>
      <c r="Y13141">
        <v>0</v>
      </c>
      <c r="Z13141">
        <v>0</v>
      </c>
      <c r="AA13141">
        <v>0</v>
      </c>
      <c r="AB13141">
        <v>0</v>
      </c>
      <c r="AC13141">
        <v>0</v>
      </c>
      <c r="AD13141">
        <v>0</v>
      </c>
      <c r="AE13141">
        <v>0</v>
      </c>
      <c r="AF13141">
        <v>2700000</v>
      </c>
      <c r="AG13141">
        <v>0</v>
      </c>
      <c r="AH13141">
        <v>0</v>
      </c>
      <c r="AI13141">
        <v>0</v>
      </c>
      <c r="AJ13141">
        <v>0</v>
      </c>
      <c r="AK13141">
        <v>0</v>
      </c>
      <c r="AL13141">
        <v>0</v>
      </c>
      <c r="AM13141">
        <v>0</v>
      </c>
      <c r="AN13141">
        <v>1</v>
      </c>
    </row>
    <row r="13142" spans="1:40" x14ac:dyDescent="0.45">
      <c r="A13142" t="s">
        <v>22486</v>
      </c>
      <c r="B13142" t="s">
        <v>22487</v>
      </c>
      <c r="C13142" t="s">
        <v>22488</v>
      </c>
      <c r="D13142" t="s">
        <v>90</v>
      </c>
      <c r="E13142" t="s">
        <v>91</v>
      </c>
      <c r="F13142">
        <v>0</v>
      </c>
      <c r="G13142" t="s">
        <v>51</v>
      </c>
      <c r="H13142" t="s">
        <v>44</v>
      </c>
      <c r="I13142" t="s">
        <v>369</v>
      </c>
      <c r="J13142" t="s">
        <v>370</v>
      </c>
      <c r="K13142" t="s">
        <v>370</v>
      </c>
      <c r="L13142">
        <v>1</v>
      </c>
      <c r="M13142" s="1">
        <v>40148</v>
      </c>
      <c r="N13142" s="3">
        <v>44174</v>
      </c>
      <c r="O13142" t="s">
        <v>387</v>
      </c>
      <c r="P13142">
        <v>2009</v>
      </c>
      <c r="Q13142" s="1">
        <v>41533</v>
      </c>
      <c r="R13142" s="1">
        <v>41533</v>
      </c>
      <c r="S13142">
        <v>0</v>
      </c>
      <c r="T13142">
        <v>2700000</v>
      </c>
      <c r="U13142">
        <v>0</v>
      </c>
      <c r="V13142">
        <v>0</v>
      </c>
      <c r="W13142">
        <v>0</v>
      </c>
      <c r="X13142">
        <v>0</v>
      </c>
      <c r="Y13142">
        <v>0</v>
      </c>
      <c r="Z13142">
        <v>0</v>
      </c>
      <c r="AA13142">
        <v>0</v>
      </c>
      <c r="AB13142">
        <v>0</v>
      </c>
      <c r="AC13142">
        <v>0</v>
      </c>
      <c r="AD13142">
        <v>0</v>
      </c>
      <c r="AE13142">
        <v>0</v>
      </c>
      <c r="AF13142">
        <v>2700000</v>
      </c>
      <c r="AG13142">
        <v>0</v>
      </c>
      <c r="AH13142">
        <v>0</v>
      </c>
      <c r="AI13142">
        <v>0</v>
      </c>
      <c r="AJ13142">
        <v>0</v>
      </c>
      <c r="AK13142">
        <v>0</v>
      </c>
      <c r="AL13142">
        <v>0</v>
      </c>
      <c r="AM13142">
        <v>0</v>
      </c>
      <c r="AN13142">
        <v>1</v>
      </c>
    </row>
    <row r="13143" spans="1:40" x14ac:dyDescent="0.45">
      <c r="A13143" t="s">
        <v>51059</v>
      </c>
      <c r="B13143" t="s">
        <v>51060</v>
      </c>
      <c r="C13143" t="s">
        <v>51061</v>
      </c>
      <c r="D13143" t="s">
        <v>101</v>
      </c>
      <c r="E13143" t="s">
        <v>102</v>
      </c>
      <c r="F13143">
        <v>0</v>
      </c>
      <c r="G13143" t="s">
        <v>51</v>
      </c>
      <c r="H13143" t="s">
        <v>44</v>
      </c>
      <c r="I13143" t="s">
        <v>369</v>
      </c>
      <c r="J13143" t="s">
        <v>370</v>
      </c>
      <c r="K13143" t="s">
        <v>370</v>
      </c>
      <c r="L13143">
        <v>1</v>
      </c>
      <c r="M13143" s="1">
        <v>40544</v>
      </c>
      <c r="N13143" s="3">
        <v>43841</v>
      </c>
      <c r="O13143" t="s">
        <v>311</v>
      </c>
      <c r="P13143">
        <v>2011</v>
      </c>
      <c r="Q13143" s="1">
        <v>40862</v>
      </c>
      <c r="R13143" s="1">
        <v>40862</v>
      </c>
      <c r="S13143">
        <v>2700000</v>
      </c>
      <c r="T13143">
        <v>0</v>
      </c>
      <c r="U13143">
        <v>0</v>
      </c>
      <c r="V13143">
        <v>0</v>
      </c>
      <c r="W13143">
        <v>0</v>
      </c>
      <c r="X13143">
        <v>0</v>
      </c>
      <c r="Y13143">
        <v>0</v>
      </c>
      <c r="Z13143">
        <v>0</v>
      </c>
      <c r="AA13143">
        <v>0</v>
      </c>
      <c r="AB13143">
        <v>0</v>
      </c>
      <c r="AC13143">
        <v>0</v>
      </c>
      <c r="AD13143">
        <v>0</v>
      </c>
      <c r="AE13143">
        <v>0</v>
      </c>
      <c r="AF13143">
        <v>0</v>
      </c>
      <c r="AG13143">
        <v>0</v>
      </c>
      <c r="AH13143">
        <v>0</v>
      </c>
      <c r="AI13143">
        <v>0</v>
      </c>
      <c r="AJ13143">
        <v>0</v>
      </c>
      <c r="AK13143">
        <v>0</v>
      </c>
      <c r="AL13143">
        <v>0</v>
      </c>
      <c r="AM13143">
        <v>0</v>
      </c>
      <c r="AN13143">
        <v>1</v>
      </c>
    </row>
    <row r="13144" spans="1:40" x14ac:dyDescent="0.45">
      <c r="A13144" t="s">
        <v>43033</v>
      </c>
      <c r="B13144" t="s">
        <v>43034</v>
      </c>
      <c r="C13144" t="s">
        <v>43035</v>
      </c>
      <c r="D13144" t="s">
        <v>43036</v>
      </c>
      <c r="E13144" t="s">
        <v>1791</v>
      </c>
      <c r="F13144">
        <v>0</v>
      </c>
      <c r="G13144" t="s">
        <v>51</v>
      </c>
      <c r="H13144" t="s">
        <v>44</v>
      </c>
      <c r="I13144" t="s">
        <v>440</v>
      </c>
      <c r="J13144" t="s">
        <v>441</v>
      </c>
      <c r="K13144" t="s">
        <v>3194</v>
      </c>
      <c r="L13144">
        <v>2</v>
      </c>
      <c r="M13144" s="1">
        <v>38443</v>
      </c>
      <c r="N13144" s="3">
        <v>43926</v>
      </c>
      <c r="O13144" t="s">
        <v>904</v>
      </c>
      <c r="P13144">
        <v>2005</v>
      </c>
      <c r="Q13144" s="1">
        <v>40025</v>
      </c>
      <c r="R13144" s="1">
        <v>40690</v>
      </c>
      <c r="S13144">
        <v>0</v>
      </c>
      <c r="T13144">
        <v>2700000</v>
      </c>
      <c r="U13144">
        <v>0</v>
      </c>
      <c r="V13144">
        <v>0</v>
      </c>
      <c r="W13144">
        <v>0</v>
      </c>
      <c r="X13144">
        <v>0</v>
      </c>
      <c r="Y13144">
        <v>0</v>
      </c>
      <c r="Z13144">
        <v>0</v>
      </c>
      <c r="AA13144">
        <v>0</v>
      </c>
      <c r="AB13144">
        <v>0</v>
      </c>
      <c r="AC13144">
        <v>0</v>
      </c>
      <c r="AD13144">
        <v>0</v>
      </c>
      <c r="AE13144">
        <v>0</v>
      </c>
      <c r="AF13144">
        <v>0</v>
      </c>
      <c r="AG13144">
        <v>2500000</v>
      </c>
      <c r="AH13144">
        <v>0</v>
      </c>
      <c r="AI13144">
        <v>0</v>
      </c>
      <c r="AJ13144">
        <v>0</v>
      </c>
      <c r="AK13144">
        <v>0</v>
      </c>
      <c r="AL13144">
        <v>0</v>
      </c>
      <c r="AM13144">
        <v>0</v>
      </c>
      <c r="AN13144">
        <v>1</v>
      </c>
    </row>
    <row r="13145" spans="1:40" x14ac:dyDescent="0.45">
      <c r="A13145" t="s">
        <v>63955</v>
      </c>
      <c r="B13145" t="s">
        <v>63956</v>
      </c>
      <c r="C13145" t="s">
        <v>63957</v>
      </c>
      <c r="D13145" t="s">
        <v>101</v>
      </c>
      <c r="E13145" t="s">
        <v>102</v>
      </c>
      <c r="F13145">
        <v>0</v>
      </c>
      <c r="G13145" t="s">
        <v>51</v>
      </c>
      <c r="H13145" t="s">
        <v>44</v>
      </c>
      <c r="I13145" t="s">
        <v>440</v>
      </c>
      <c r="J13145" t="s">
        <v>4123</v>
      </c>
      <c r="K13145" t="s">
        <v>20064</v>
      </c>
      <c r="L13145">
        <v>2</v>
      </c>
      <c r="M13145" s="1">
        <v>38353</v>
      </c>
      <c r="N13145" s="3">
        <v>43835</v>
      </c>
      <c r="O13145" t="s">
        <v>277</v>
      </c>
      <c r="P13145">
        <v>2005</v>
      </c>
      <c r="Q13145" s="1">
        <v>40750</v>
      </c>
      <c r="R13145" s="1">
        <v>41876</v>
      </c>
      <c r="S13145">
        <v>0</v>
      </c>
      <c r="T13145">
        <v>2500000</v>
      </c>
      <c r="U13145">
        <v>0</v>
      </c>
      <c r="V13145">
        <v>0</v>
      </c>
      <c r="W13145">
        <v>0</v>
      </c>
      <c r="X13145">
        <v>200000</v>
      </c>
      <c r="Y13145">
        <v>0</v>
      </c>
      <c r="Z13145">
        <v>0</v>
      </c>
      <c r="AA13145">
        <v>0</v>
      </c>
      <c r="AB13145">
        <v>0</v>
      </c>
      <c r="AC13145">
        <v>0</v>
      </c>
      <c r="AD13145">
        <v>0</v>
      </c>
      <c r="AE13145">
        <v>0</v>
      </c>
      <c r="AF13145">
        <v>0</v>
      </c>
      <c r="AG13145">
        <v>0</v>
      </c>
      <c r="AH13145">
        <v>0</v>
      </c>
      <c r="AI13145">
        <v>0</v>
      </c>
      <c r="AJ13145">
        <v>0</v>
      </c>
      <c r="AK13145">
        <v>0</v>
      </c>
      <c r="AL13145">
        <v>0</v>
      </c>
      <c r="AM13145">
        <v>0</v>
      </c>
      <c r="AN13145">
        <v>1</v>
      </c>
    </row>
    <row r="13146" spans="1:40" x14ac:dyDescent="0.45">
      <c r="A13146" t="s">
        <v>66074</v>
      </c>
      <c r="B13146" t="s">
        <v>66075</v>
      </c>
      <c r="C13146" t="s">
        <v>66076</v>
      </c>
      <c r="D13146" t="s">
        <v>101</v>
      </c>
      <c r="E13146" t="s">
        <v>102</v>
      </c>
      <c r="F13146">
        <v>0</v>
      </c>
      <c r="G13146" t="s">
        <v>51</v>
      </c>
      <c r="H13146" t="s">
        <v>44</v>
      </c>
      <c r="I13146" t="s">
        <v>440</v>
      </c>
      <c r="J13146" t="s">
        <v>7453</v>
      </c>
      <c r="K13146" t="s">
        <v>36019</v>
      </c>
      <c r="L13146">
        <v>2</v>
      </c>
      <c r="M13146" s="1">
        <v>39083</v>
      </c>
      <c r="N13146" s="3">
        <v>43837</v>
      </c>
      <c r="O13146" t="s">
        <v>80</v>
      </c>
      <c r="P13146">
        <v>2007</v>
      </c>
      <c r="Q13146" s="1">
        <v>40506</v>
      </c>
      <c r="R13146" s="1">
        <v>40506</v>
      </c>
      <c r="S13146">
        <v>0</v>
      </c>
      <c r="T13146">
        <v>1000000</v>
      </c>
      <c r="U13146">
        <v>0</v>
      </c>
      <c r="V13146">
        <v>0</v>
      </c>
      <c r="W13146">
        <v>0</v>
      </c>
      <c r="X13146">
        <v>1700000</v>
      </c>
      <c r="Y13146">
        <v>0</v>
      </c>
      <c r="Z13146">
        <v>0</v>
      </c>
      <c r="AA13146">
        <v>0</v>
      </c>
      <c r="AB13146">
        <v>0</v>
      </c>
      <c r="AC13146">
        <v>0</v>
      </c>
      <c r="AD13146">
        <v>0</v>
      </c>
      <c r="AE13146">
        <v>0</v>
      </c>
      <c r="AF13146">
        <v>0</v>
      </c>
      <c r="AG13146">
        <v>0</v>
      </c>
      <c r="AH13146">
        <v>0</v>
      </c>
      <c r="AI13146">
        <v>0</v>
      </c>
      <c r="AJ13146">
        <v>0</v>
      </c>
      <c r="AK13146">
        <v>0</v>
      </c>
      <c r="AL13146">
        <v>0</v>
      </c>
      <c r="AM13146">
        <v>0</v>
      </c>
      <c r="AN13146">
        <v>1</v>
      </c>
    </row>
    <row r="13147" spans="1:40" x14ac:dyDescent="0.45">
      <c r="A13147" t="s">
        <v>54849</v>
      </c>
      <c r="B13147" t="s">
        <v>54850</v>
      </c>
      <c r="C13147" t="s">
        <v>54851</v>
      </c>
      <c r="D13147" t="s">
        <v>368</v>
      </c>
      <c r="E13147" t="s">
        <v>42</v>
      </c>
      <c r="F13147">
        <v>0</v>
      </c>
      <c r="G13147" t="s">
        <v>51</v>
      </c>
      <c r="H13147" t="s">
        <v>44</v>
      </c>
      <c r="I13147" t="s">
        <v>204</v>
      </c>
      <c r="J13147" t="s">
        <v>205</v>
      </c>
      <c r="K13147" t="s">
        <v>232</v>
      </c>
      <c r="L13147">
        <v>1</v>
      </c>
      <c r="M13147" s="1">
        <v>37622</v>
      </c>
      <c r="N13147" s="3">
        <v>43833</v>
      </c>
      <c r="O13147" t="s">
        <v>469</v>
      </c>
      <c r="P13147">
        <v>2003</v>
      </c>
      <c r="Q13147" s="1">
        <v>40429</v>
      </c>
      <c r="R13147" s="1">
        <v>40429</v>
      </c>
      <c r="S13147">
        <v>0</v>
      </c>
      <c r="T13147">
        <v>2700000</v>
      </c>
      <c r="U13147">
        <v>0</v>
      </c>
      <c r="V13147">
        <v>0</v>
      </c>
      <c r="W13147">
        <v>0</v>
      </c>
      <c r="X13147">
        <v>0</v>
      </c>
      <c r="Y13147">
        <v>0</v>
      </c>
      <c r="Z13147">
        <v>0</v>
      </c>
      <c r="AA13147">
        <v>0</v>
      </c>
      <c r="AB13147">
        <v>0</v>
      </c>
      <c r="AC13147">
        <v>0</v>
      </c>
      <c r="AD13147">
        <v>0</v>
      </c>
      <c r="AE13147">
        <v>0</v>
      </c>
      <c r="AF13147">
        <v>0</v>
      </c>
      <c r="AG13147">
        <v>0</v>
      </c>
      <c r="AH13147">
        <v>0</v>
      </c>
      <c r="AI13147">
        <v>0</v>
      </c>
      <c r="AJ13147">
        <v>0</v>
      </c>
      <c r="AK13147">
        <v>0</v>
      </c>
      <c r="AL13147">
        <v>0</v>
      </c>
      <c r="AM13147">
        <v>0</v>
      </c>
      <c r="AN13147">
        <v>1</v>
      </c>
    </row>
    <row r="13148" spans="1:40" x14ac:dyDescent="0.45">
      <c r="A13148" t="s">
        <v>65660</v>
      </c>
      <c r="B13148" t="s">
        <v>65661</v>
      </c>
      <c r="C13148" t="s">
        <v>65662</v>
      </c>
      <c r="D13148" t="s">
        <v>65663</v>
      </c>
      <c r="E13148" t="s">
        <v>12477</v>
      </c>
      <c r="F13148">
        <v>0</v>
      </c>
      <c r="G13148" t="s">
        <v>51</v>
      </c>
      <c r="H13148" t="s">
        <v>44</v>
      </c>
      <c r="I13148" t="s">
        <v>121</v>
      </c>
      <c r="J13148" t="s">
        <v>365</v>
      </c>
      <c r="K13148" t="s">
        <v>2016</v>
      </c>
      <c r="L13148">
        <v>2</v>
      </c>
      <c r="M13148" s="1">
        <v>41153</v>
      </c>
      <c r="N13148" s="3">
        <v>44086</v>
      </c>
      <c r="O13148" t="s">
        <v>342</v>
      </c>
      <c r="P13148">
        <v>2012</v>
      </c>
      <c r="Q13148" s="1">
        <v>41480</v>
      </c>
      <c r="R13148" s="1">
        <v>41835</v>
      </c>
      <c r="S13148">
        <v>2100000</v>
      </c>
      <c r="T13148">
        <v>600000</v>
      </c>
      <c r="U13148">
        <v>0</v>
      </c>
      <c r="V13148">
        <v>0</v>
      </c>
      <c r="W13148">
        <v>0</v>
      </c>
      <c r="X13148">
        <v>0</v>
      </c>
      <c r="Y13148">
        <v>0</v>
      </c>
      <c r="Z13148">
        <v>0</v>
      </c>
      <c r="AA13148">
        <v>0</v>
      </c>
      <c r="AB13148">
        <v>0</v>
      </c>
      <c r="AC13148">
        <v>0</v>
      </c>
      <c r="AD13148">
        <v>0</v>
      </c>
      <c r="AE13148">
        <v>0</v>
      </c>
      <c r="AF13148">
        <v>0</v>
      </c>
      <c r="AG13148">
        <v>0</v>
      </c>
      <c r="AH13148">
        <v>0</v>
      </c>
      <c r="AI13148">
        <v>0</v>
      </c>
      <c r="AJ13148">
        <v>0</v>
      </c>
      <c r="AK13148">
        <v>0</v>
      </c>
      <c r="AL13148">
        <v>0</v>
      </c>
      <c r="AM13148">
        <v>0</v>
      </c>
      <c r="AN13148">
        <v>1</v>
      </c>
    </row>
    <row r="13149" spans="1:40" x14ac:dyDescent="0.45">
      <c r="A13149" t="s">
        <v>50817</v>
      </c>
      <c r="B13149" t="s">
        <v>50818</v>
      </c>
      <c r="C13149" t="s">
        <v>50819</v>
      </c>
      <c r="D13149" t="s">
        <v>50820</v>
      </c>
      <c r="E13149" t="s">
        <v>850</v>
      </c>
      <c r="F13149">
        <v>0</v>
      </c>
      <c r="G13149" t="s">
        <v>43</v>
      </c>
      <c r="H13149" t="s">
        <v>44</v>
      </c>
      <c r="I13149" t="s">
        <v>45</v>
      </c>
      <c r="J13149" t="s">
        <v>46</v>
      </c>
      <c r="K13149" t="s">
        <v>47</v>
      </c>
      <c r="L13149">
        <v>1</v>
      </c>
      <c r="M13149" s="1">
        <v>39083</v>
      </c>
      <c r="N13149" s="3">
        <v>43837</v>
      </c>
      <c r="O13149" t="s">
        <v>80</v>
      </c>
      <c r="P13149">
        <v>2007</v>
      </c>
      <c r="Q13149" s="1">
        <v>40256</v>
      </c>
      <c r="R13149" s="1">
        <v>40256</v>
      </c>
      <c r="S13149">
        <v>0</v>
      </c>
      <c r="T13149">
        <v>2700000</v>
      </c>
      <c r="U13149">
        <v>0</v>
      </c>
      <c r="V13149">
        <v>0</v>
      </c>
      <c r="W13149">
        <v>0</v>
      </c>
      <c r="X13149">
        <v>0</v>
      </c>
      <c r="Y13149">
        <v>0</v>
      </c>
      <c r="Z13149">
        <v>0</v>
      </c>
      <c r="AA13149">
        <v>0</v>
      </c>
      <c r="AB13149">
        <v>0</v>
      </c>
      <c r="AC13149">
        <v>0</v>
      </c>
      <c r="AD13149">
        <v>0</v>
      </c>
      <c r="AE13149">
        <v>0</v>
      </c>
      <c r="AF13149">
        <v>2700000</v>
      </c>
      <c r="AG13149">
        <v>0</v>
      </c>
      <c r="AH13149">
        <v>0</v>
      </c>
      <c r="AI13149">
        <v>0</v>
      </c>
      <c r="AJ13149">
        <v>0</v>
      </c>
      <c r="AK13149">
        <v>0</v>
      </c>
      <c r="AL13149">
        <v>0</v>
      </c>
      <c r="AM13149">
        <v>0</v>
      </c>
      <c r="AN13149">
        <v>1</v>
      </c>
    </row>
    <row r="13150" spans="1:40" x14ac:dyDescent="0.45">
      <c r="A13150" t="s">
        <v>41820</v>
      </c>
      <c r="B13150" t="s">
        <v>41821</v>
      </c>
      <c r="C13150" t="s">
        <v>41822</v>
      </c>
      <c r="D13150" t="s">
        <v>41823</v>
      </c>
      <c r="E13150" t="s">
        <v>5522</v>
      </c>
      <c r="F13150">
        <v>0</v>
      </c>
      <c r="G13150" t="s">
        <v>51</v>
      </c>
      <c r="H13150" t="s">
        <v>44</v>
      </c>
      <c r="I13150" t="s">
        <v>186</v>
      </c>
      <c r="J13150" t="s">
        <v>3299</v>
      </c>
      <c r="K13150" t="s">
        <v>3299</v>
      </c>
      <c r="L13150">
        <v>5</v>
      </c>
      <c r="M13150" s="1">
        <v>40695</v>
      </c>
      <c r="N13150" s="3">
        <v>43993</v>
      </c>
      <c r="O13150" t="s">
        <v>62</v>
      </c>
      <c r="P13150">
        <v>2011</v>
      </c>
      <c r="Q13150" s="1">
        <v>40723</v>
      </c>
      <c r="R13150" s="1">
        <v>41775</v>
      </c>
      <c r="S13150">
        <v>400000</v>
      </c>
      <c r="T13150">
        <v>2300000</v>
      </c>
      <c r="U13150">
        <v>0</v>
      </c>
      <c r="V13150">
        <v>0</v>
      </c>
      <c r="W13150">
        <v>0</v>
      </c>
      <c r="X13150">
        <v>0</v>
      </c>
      <c r="Y13150">
        <v>0</v>
      </c>
      <c r="Z13150">
        <v>0</v>
      </c>
      <c r="AA13150">
        <v>0</v>
      </c>
      <c r="AB13150">
        <v>0</v>
      </c>
      <c r="AC13150">
        <v>0</v>
      </c>
      <c r="AD13150">
        <v>0</v>
      </c>
      <c r="AE13150">
        <v>0</v>
      </c>
      <c r="AF13150">
        <v>0</v>
      </c>
      <c r="AG13150">
        <v>0</v>
      </c>
      <c r="AH13150">
        <v>0</v>
      </c>
      <c r="AI13150">
        <v>0</v>
      </c>
      <c r="AJ13150">
        <v>0</v>
      </c>
      <c r="AK13150">
        <v>0</v>
      </c>
      <c r="AL13150">
        <v>0</v>
      </c>
      <c r="AM13150">
        <v>0</v>
      </c>
      <c r="AN13150">
        <v>1</v>
      </c>
    </row>
    <row r="13151" spans="1:40" x14ac:dyDescent="0.45">
      <c r="A13151" t="s">
        <v>52912</v>
      </c>
      <c r="B13151" t="s">
        <v>52913</v>
      </c>
      <c r="C13151" t="s">
        <v>52914</v>
      </c>
      <c r="D13151" t="s">
        <v>52915</v>
      </c>
      <c r="E13151" t="s">
        <v>5218</v>
      </c>
      <c r="F13151">
        <v>0</v>
      </c>
      <c r="G13151" t="s">
        <v>51</v>
      </c>
      <c r="H13151" t="s">
        <v>179</v>
      </c>
      <c r="I13151" t="s">
        <v>180</v>
      </c>
      <c r="J13151" t="s">
        <v>181</v>
      </c>
      <c r="K13151" t="s">
        <v>6257</v>
      </c>
      <c r="L13151">
        <v>3</v>
      </c>
      <c r="M13151" s="1">
        <v>40909</v>
      </c>
      <c r="N13151" s="3">
        <v>43842</v>
      </c>
      <c r="O13151" t="s">
        <v>94</v>
      </c>
      <c r="P13151">
        <v>2012</v>
      </c>
      <c r="Q13151" s="1">
        <v>41334</v>
      </c>
      <c r="R13151" s="1">
        <v>41879</v>
      </c>
      <c r="S13151">
        <v>600000</v>
      </c>
      <c r="T13151">
        <v>2100000</v>
      </c>
      <c r="U13151">
        <v>0</v>
      </c>
      <c r="V13151">
        <v>0</v>
      </c>
      <c r="W13151">
        <v>0</v>
      </c>
      <c r="X13151">
        <v>0</v>
      </c>
      <c r="Y13151">
        <v>0</v>
      </c>
      <c r="Z13151">
        <v>0</v>
      </c>
      <c r="AA13151">
        <v>0</v>
      </c>
      <c r="AB13151">
        <v>0</v>
      </c>
      <c r="AC13151">
        <v>0</v>
      </c>
      <c r="AD13151">
        <v>0</v>
      </c>
      <c r="AE13151">
        <v>0</v>
      </c>
      <c r="AF13151">
        <v>2100000</v>
      </c>
      <c r="AG13151">
        <v>0</v>
      </c>
      <c r="AH13151">
        <v>0</v>
      </c>
      <c r="AI13151">
        <v>0</v>
      </c>
      <c r="AJ13151">
        <v>0</v>
      </c>
      <c r="AK13151">
        <v>0</v>
      </c>
      <c r="AL13151">
        <v>0</v>
      </c>
      <c r="AM13151">
        <v>0</v>
      </c>
      <c r="AN13151">
        <v>1</v>
      </c>
    </row>
    <row r="13152" spans="1:40" x14ac:dyDescent="0.45">
      <c r="A13152" t="s">
        <v>15167</v>
      </c>
      <c r="B13152" t="s">
        <v>15168</v>
      </c>
      <c r="C13152" t="s">
        <v>15169</v>
      </c>
      <c r="D13152" t="s">
        <v>424</v>
      </c>
      <c r="E13152" t="s">
        <v>425</v>
      </c>
      <c r="F13152">
        <v>0</v>
      </c>
      <c r="G13152" t="s">
        <v>51</v>
      </c>
      <c r="H13152" t="s">
        <v>44</v>
      </c>
      <c r="I13152" t="s">
        <v>64</v>
      </c>
      <c r="J13152" t="s">
        <v>749</v>
      </c>
      <c r="K13152" t="s">
        <v>749</v>
      </c>
      <c r="L13152">
        <v>1</v>
      </c>
      <c r="M13152" s="1">
        <v>39814</v>
      </c>
      <c r="N13152" s="3">
        <v>43839</v>
      </c>
      <c r="O13152" t="s">
        <v>135</v>
      </c>
      <c r="P13152">
        <v>2009</v>
      </c>
      <c r="Q13152" s="1">
        <v>41438</v>
      </c>
      <c r="R13152" s="1">
        <v>41438</v>
      </c>
      <c r="S13152">
        <v>0</v>
      </c>
      <c r="T13152">
        <v>2700000</v>
      </c>
      <c r="U13152">
        <v>0</v>
      </c>
      <c r="V13152">
        <v>0</v>
      </c>
      <c r="W13152">
        <v>0</v>
      </c>
      <c r="X13152">
        <v>0</v>
      </c>
      <c r="Y13152">
        <v>0</v>
      </c>
      <c r="Z13152">
        <v>0</v>
      </c>
      <c r="AA13152">
        <v>0</v>
      </c>
      <c r="AB13152">
        <v>0</v>
      </c>
      <c r="AC13152">
        <v>0</v>
      </c>
      <c r="AD13152">
        <v>0</v>
      </c>
      <c r="AE13152">
        <v>0</v>
      </c>
      <c r="AF13152">
        <v>2700000</v>
      </c>
      <c r="AG13152">
        <v>0</v>
      </c>
      <c r="AH13152">
        <v>0</v>
      </c>
      <c r="AI13152">
        <v>0</v>
      </c>
      <c r="AJ13152">
        <v>0</v>
      </c>
      <c r="AK13152">
        <v>0</v>
      </c>
      <c r="AL13152">
        <v>0</v>
      </c>
      <c r="AM13152">
        <v>0</v>
      </c>
      <c r="AN13152">
        <v>1</v>
      </c>
    </row>
    <row r="13153" spans="1:40" x14ac:dyDescent="0.45">
      <c r="A13153" t="s">
        <v>67671</v>
      </c>
      <c r="B13153" t="s">
        <v>67672</v>
      </c>
      <c r="C13153" t="s">
        <v>67673</v>
      </c>
      <c r="D13153" t="s">
        <v>67674</v>
      </c>
      <c r="E13153" t="s">
        <v>1604</v>
      </c>
      <c r="F13153">
        <v>0</v>
      </c>
      <c r="G13153" t="s">
        <v>43</v>
      </c>
      <c r="H13153" t="s">
        <v>44</v>
      </c>
      <c r="I13153" t="s">
        <v>147</v>
      </c>
      <c r="J13153" t="s">
        <v>148</v>
      </c>
      <c r="K13153" t="s">
        <v>148</v>
      </c>
      <c r="L13153">
        <v>1</v>
      </c>
      <c r="M13153" s="1">
        <v>38991</v>
      </c>
      <c r="N13153" s="3">
        <v>44110</v>
      </c>
      <c r="O13153" t="s">
        <v>708</v>
      </c>
      <c r="P13153">
        <v>2006</v>
      </c>
      <c r="Q13153" s="1">
        <v>40100</v>
      </c>
      <c r="R13153" s="1">
        <v>40100</v>
      </c>
      <c r="S13153">
        <v>2700000</v>
      </c>
      <c r="T13153">
        <v>0</v>
      </c>
      <c r="U13153">
        <v>0</v>
      </c>
      <c r="V13153">
        <v>0</v>
      </c>
      <c r="W13153">
        <v>0</v>
      </c>
      <c r="X13153">
        <v>0</v>
      </c>
      <c r="Y13153">
        <v>0</v>
      </c>
      <c r="Z13153">
        <v>0</v>
      </c>
      <c r="AA13153">
        <v>0</v>
      </c>
      <c r="AB13153">
        <v>0</v>
      </c>
      <c r="AC13153">
        <v>0</v>
      </c>
      <c r="AD13153">
        <v>0</v>
      </c>
      <c r="AE13153">
        <v>0</v>
      </c>
      <c r="AF13153">
        <v>0</v>
      </c>
      <c r="AG13153">
        <v>0</v>
      </c>
      <c r="AH13153">
        <v>0</v>
      </c>
      <c r="AI13153">
        <v>0</v>
      </c>
      <c r="AJ13153">
        <v>0</v>
      </c>
      <c r="AK13153">
        <v>0</v>
      </c>
      <c r="AL13153">
        <v>0</v>
      </c>
      <c r="AM13153">
        <v>0</v>
      </c>
      <c r="AN13153">
        <v>1</v>
      </c>
    </row>
    <row r="13154" spans="1:40" x14ac:dyDescent="0.45">
      <c r="A13154" t="s">
        <v>15261</v>
      </c>
      <c r="B13154" t="s">
        <v>15262</v>
      </c>
      <c r="C13154" t="s">
        <v>15263</v>
      </c>
      <c r="D13154" t="s">
        <v>214</v>
      </c>
      <c r="E13154" t="s">
        <v>215</v>
      </c>
      <c r="F13154">
        <v>0</v>
      </c>
      <c r="G13154" t="s">
        <v>51</v>
      </c>
      <c r="H13154" t="s">
        <v>44</v>
      </c>
      <c r="I13154" t="s">
        <v>204</v>
      </c>
      <c r="J13154" t="s">
        <v>205</v>
      </c>
      <c r="K13154" t="s">
        <v>205</v>
      </c>
      <c r="L13154">
        <v>1</v>
      </c>
      <c r="M13154" s="1">
        <v>30621</v>
      </c>
      <c r="N13154" s="2">
        <v>30621</v>
      </c>
      <c r="O13154" t="s">
        <v>15264</v>
      </c>
      <c r="P13154">
        <v>1983</v>
      </c>
      <c r="Q13154" s="1">
        <v>40765</v>
      </c>
      <c r="R13154" s="1">
        <v>40765</v>
      </c>
      <c r="S13154">
        <v>2702000</v>
      </c>
      <c r="T13154">
        <v>0</v>
      </c>
      <c r="U13154">
        <v>0</v>
      </c>
      <c r="V13154">
        <v>0</v>
      </c>
      <c r="W13154">
        <v>0</v>
      </c>
      <c r="X13154">
        <v>0</v>
      </c>
      <c r="Y13154">
        <v>0</v>
      </c>
      <c r="Z13154">
        <v>0</v>
      </c>
      <c r="AA13154">
        <v>0</v>
      </c>
      <c r="AB13154">
        <v>0</v>
      </c>
      <c r="AC13154">
        <v>0</v>
      </c>
      <c r="AD13154">
        <v>0</v>
      </c>
      <c r="AE13154">
        <v>0</v>
      </c>
      <c r="AF13154">
        <v>0</v>
      </c>
      <c r="AG13154">
        <v>0</v>
      </c>
      <c r="AH13154">
        <v>0</v>
      </c>
      <c r="AI13154">
        <v>0</v>
      </c>
      <c r="AJ13154">
        <v>0</v>
      </c>
      <c r="AK13154">
        <v>0</v>
      </c>
      <c r="AL13154">
        <v>0</v>
      </c>
      <c r="AM13154">
        <v>0</v>
      </c>
      <c r="AN13154">
        <v>1</v>
      </c>
    </row>
    <row r="13155" spans="1:40" x14ac:dyDescent="0.45">
      <c r="A13155" t="s">
        <v>25487</v>
      </c>
      <c r="B13155" t="s">
        <v>25488</v>
      </c>
      <c r="C13155" t="s">
        <v>25489</v>
      </c>
      <c r="D13155" t="s">
        <v>25490</v>
      </c>
      <c r="E13155" t="s">
        <v>50</v>
      </c>
      <c r="F13155">
        <v>0</v>
      </c>
      <c r="G13155" t="s">
        <v>51</v>
      </c>
      <c r="H13155" t="s">
        <v>44</v>
      </c>
      <c r="I13155" t="s">
        <v>532</v>
      </c>
      <c r="J13155" t="s">
        <v>533</v>
      </c>
      <c r="K13155" t="s">
        <v>533</v>
      </c>
      <c r="L13155">
        <v>2</v>
      </c>
      <c r="M13155" s="1">
        <v>39814</v>
      </c>
      <c r="N13155" s="3">
        <v>43839</v>
      </c>
      <c r="O13155" t="s">
        <v>135</v>
      </c>
      <c r="P13155">
        <v>2009</v>
      </c>
      <c r="Q13155" s="1">
        <v>40050</v>
      </c>
      <c r="R13155" s="1">
        <v>40606</v>
      </c>
      <c r="S13155">
        <v>0</v>
      </c>
      <c r="T13155">
        <v>2704995</v>
      </c>
      <c r="U13155">
        <v>0</v>
      </c>
      <c r="V13155">
        <v>0</v>
      </c>
      <c r="W13155">
        <v>0</v>
      </c>
      <c r="X13155">
        <v>0</v>
      </c>
      <c r="Y13155">
        <v>0</v>
      </c>
      <c r="Z13155">
        <v>0</v>
      </c>
      <c r="AA13155">
        <v>0</v>
      </c>
      <c r="AB13155">
        <v>0</v>
      </c>
      <c r="AC13155">
        <v>0</v>
      </c>
      <c r="AD13155">
        <v>0</v>
      </c>
      <c r="AE13155">
        <v>0</v>
      </c>
      <c r="AF13155">
        <v>0</v>
      </c>
      <c r="AG13155">
        <v>0</v>
      </c>
      <c r="AH13155">
        <v>0</v>
      </c>
      <c r="AI13155">
        <v>0</v>
      </c>
      <c r="AJ13155">
        <v>0</v>
      </c>
      <c r="AK13155">
        <v>0</v>
      </c>
      <c r="AL13155">
        <v>0</v>
      </c>
      <c r="AM13155">
        <v>0</v>
      </c>
      <c r="AN13155">
        <v>1</v>
      </c>
    </row>
    <row r="13156" spans="1:40" x14ac:dyDescent="0.45">
      <c r="A13156" t="s">
        <v>22665</v>
      </c>
      <c r="B13156" t="s">
        <v>22666</v>
      </c>
      <c r="C13156" t="s">
        <v>22667</v>
      </c>
      <c r="D13156" t="s">
        <v>198</v>
      </c>
      <c r="E13156" t="s">
        <v>199</v>
      </c>
      <c r="F13156">
        <v>0</v>
      </c>
      <c r="G13156" t="s">
        <v>51</v>
      </c>
      <c r="H13156" t="s">
        <v>44</v>
      </c>
      <c r="I13156" t="s">
        <v>1068</v>
      </c>
      <c r="J13156" t="s">
        <v>1387</v>
      </c>
      <c r="K13156" t="s">
        <v>1387</v>
      </c>
      <c r="L13156">
        <v>4</v>
      </c>
      <c r="M13156" s="1">
        <v>38353</v>
      </c>
      <c r="N13156" s="3">
        <v>43835</v>
      </c>
      <c r="O13156" t="s">
        <v>277</v>
      </c>
      <c r="P13156">
        <v>2005</v>
      </c>
      <c r="Q13156" s="1">
        <v>40192</v>
      </c>
      <c r="R13156" s="1">
        <v>41407</v>
      </c>
      <c r="S13156">
        <v>0</v>
      </c>
      <c r="T13156">
        <v>2506000</v>
      </c>
      <c r="U13156">
        <v>0</v>
      </c>
      <c r="V13156">
        <v>0</v>
      </c>
      <c r="W13156">
        <v>0</v>
      </c>
      <c r="X13156">
        <v>200000</v>
      </c>
      <c r="Y13156">
        <v>0</v>
      </c>
      <c r="Z13156">
        <v>0</v>
      </c>
      <c r="AA13156">
        <v>0</v>
      </c>
      <c r="AB13156">
        <v>0</v>
      </c>
      <c r="AC13156">
        <v>0</v>
      </c>
      <c r="AD13156">
        <v>0</v>
      </c>
      <c r="AE13156">
        <v>0</v>
      </c>
      <c r="AF13156">
        <v>0</v>
      </c>
      <c r="AG13156">
        <v>0</v>
      </c>
      <c r="AH13156">
        <v>0</v>
      </c>
      <c r="AI13156">
        <v>0</v>
      </c>
      <c r="AJ13156">
        <v>0</v>
      </c>
      <c r="AK13156">
        <v>0</v>
      </c>
      <c r="AL13156">
        <v>0</v>
      </c>
      <c r="AM13156">
        <v>0</v>
      </c>
      <c r="AN13156">
        <v>1</v>
      </c>
    </row>
    <row r="13157" spans="1:40" x14ac:dyDescent="0.45">
      <c r="A13157" t="s">
        <v>67307</v>
      </c>
      <c r="B13157" t="s">
        <v>67308</v>
      </c>
      <c r="C13157" t="s">
        <v>67309</v>
      </c>
      <c r="D13157" t="s">
        <v>67310</v>
      </c>
      <c r="E13157" t="s">
        <v>222</v>
      </c>
      <c r="F13157">
        <v>0</v>
      </c>
      <c r="G13157" t="s">
        <v>43</v>
      </c>
      <c r="H13157" t="s">
        <v>44</v>
      </c>
      <c r="I13157" t="s">
        <v>70</v>
      </c>
      <c r="J13157" t="s">
        <v>1513</v>
      </c>
      <c r="K13157" t="s">
        <v>1513</v>
      </c>
      <c r="L13157">
        <v>1</v>
      </c>
      <c r="M13157" s="1">
        <v>31778</v>
      </c>
      <c r="N13157" s="2">
        <v>31778</v>
      </c>
      <c r="O13157" t="s">
        <v>1058</v>
      </c>
      <c r="P13157">
        <v>1987</v>
      </c>
      <c r="Q13157" s="1">
        <v>39962</v>
      </c>
      <c r="R13157" s="1">
        <v>39962</v>
      </c>
      <c r="S13157">
        <v>0</v>
      </c>
      <c r="T13157">
        <v>2710000</v>
      </c>
      <c r="U13157">
        <v>0</v>
      </c>
      <c r="V13157">
        <v>0</v>
      </c>
      <c r="W13157">
        <v>0</v>
      </c>
      <c r="X13157">
        <v>0</v>
      </c>
      <c r="Y13157">
        <v>0</v>
      </c>
      <c r="Z13157">
        <v>0</v>
      </c>
      <c r="AA13157">
        <v>0</v>
      </c>
      <c r="AB13157">
        <v>0</v>
      </c>
      <c r="AC13157">
        <v>0</v>
      </c>
      <c r="AD13157">
        <v>0</v>
      </c>
      <c r="AE13157">
        <v>0</v>
      </c>
      <c r="AF13157">
        <v>0</v>
      </c>
      <c r="AG13157">
        <v>0</v>
      </c>
      <c r="AH13157">
        <v>0</v>
      </c>
      <c r="AI13157">
        <v>0</v>
      </c>
      <c r="AJ13157">
        <v>0</v>
      </c>
      <c r="AK13157">
        <v>0</v>
      </c>
      <c r="AL13157">
        <v>0</v>
      </c>
      <c r="AM13157">
        <v>0</v>
      </c>
      <c r="AN13157">
        <v>1</v>
      </c>
    </row>
    <row r="13158" spans="1:40" x14ac:dyDescent="0.45">
      <c r="A13158" t="s">
        <v>32619</v>
      </c>
      <c r="B13158" t="s">
        <v>32620</v>
      </c>
      <c r="C13158" t="s">
        <v>32621</v>
      </c>
      <c r="D13158" t="s">
        <v>68</v>
      </c>
      <c r="E13158" t="s">
        <v>69</v>
      </c>
      <c r="F13158">
        <v>0</v>
      </c>
      <c r="G13158" t="s">
        <v>51</v>
      </c>
      <c r="H13158" t="s">
        <v>44</v>
      </c>
      <c r="I13158" t="s">
        <v>52</v>
      </c>
      <c r="J13158" t="s">
        <v>141</v>
      </c>
      <c r="K13158" t="s">
        <v>459</v>
      </c>
      <c r="L13158">
        <v>1</v>
      </c>
      <c r="M13158" s="1">
        <v>37257</v>
      </c>
      <c r="N13158" s="3">
        <v>43832</v>
      </c>
      <c r="O13158" t="s">
        <v>321</v>
      </c>
      <c r="P13158">
        <v>2002</v>
      </c>
      <c r="Q13158" s="1">
        <v>41660</v>
      </c>
      <c r="R13158" s="1">
        <v>41660</v>
      </c>
      <c r="S13158">
        <v>2710014</v>
      </c>
      <c r="T13158">
        <v>0</v>
      </c>
      <c r="U13158">
        <v>0</v>
      </c>
      <c r="V13158">
        <v>0</v>
      </c>
      <c r="W13158">
        <v>0</v>
      </c>
      <c r="X13158">
        <v>0</v>
      </c>
      <c r="Y13158">
        <v>0</v>
      </c>
      <c r="Z13158">
        <v>0</v>
      </c>
      <c r="AA13158">
        <v>0</v>
      </c>
      <c r="AB13158">
        <v>0</v>
      </c>
      <c r="AC13158">
        <v>0</v>
      </c>
      <c r="AD13158">
        <v>0</v>
      </c>
      <c r="AE13158">
        <v>0</v>
      </c>
      <c r="AF13158">
        <v>0</v>
      </c>
      <c r="AG13158">
        <v>0</v>
      </c>
      <c r="AH13158">
        <v>0</v>
      </c>
      <c r="AI13158">
        <v>0</v>
      </c>
      <c r="AJ13158">
        <v>0</v>
      </c>
      <c r="AK13158">
        <v>0</v>
      </c>
      <c r="AL13158">
        <v>0</v>
      </c>
      <c r="AM13158">
        <v>0</v>
      </c>
      <c r="AN13158">
        <v>1</v>
      </c>
    </row>
    <row r="13159" spans="1:40" x14ac:dyDescent="0.45">
      <c r="A13159" t="s">
        <v>71799</v>
      </c>
      <c r="B13159" t="s">
        <v>71800</v>
      </c>
      <c r="C13159" t="s">
        <v>71801</v>
      </c>
      <c r="D13159" t="s">
        <v>71802</v>
      </c>
      <c r="E13159" t="s">
        <v>5501</v>
      </c>
      <c r="F13159">
        <v>0</v>
      </c>
      <c r="G13159" t="s">
        <v>51</v>
      </c>
      <c r="H13159" t="s">
        <v>44</v>
      </c>
      <c r="I13159" t="s">
        <v>45</v>
      </c>
      <c r="J13159" t="s">
        <v>46</v>
      </c>
      <c r="K13159" t="s">
        <v>47</v>
      </c>
      <c r="L13159">
        <v>3</v>
      </c>
      <c r="M13159" s="1">
        <v>41548</v>
      </c>
      <c r="N13159" s="3">
        <v>44117</v>
      </c>
      <c r="O13159" t="s">
        <v>114</v>
      </c>
      <c r="P13159">
        <v>2013</v>
      </c>
      <c r="Q13159" s="1">
        <v>41347</v>
      </c>
      <c r="R13159" s="1">
        <v>41870</v>
      </c>
      <c r="S13159">
        <v>2715000</v>
      </c>
      <c r="T13159">
        <v>0</v>
      </c>
      <c r="U13159">
        <v>0</v>
      </c>
      <c r="V13159">
        <v>0</v>
      </c>
      <c r="W13159">
        <v>0</v>
      </c>
      <c r="X13159">
        <v>0</v>
      </c>
      <c r="Y13159">
        <v>0</v>
      </c>
      <c r="Z13159">
        <v>0</v>
      </c>
      <c r="AA13159">
        <v>0</v>
      </c>
      <c r="AB13159">
        <v>0</v>
      </c>
      <c r="AC13159">
        <v>0</v>
      </c>
      <c r="AD13159">
        <v>0</v>
      </c>
      <c r="AE13159">
        <v>0</v>
      </c>
      <c r="AF13159">
        <v>0</v>
      </c>
      <c r="AG13159">
        <v>0</v>
      </c>
      <c r="AH13159">
        <v>0</v>
      </c>
      <c r="AI13159">
        <v>0</v>
      </c>
      <c r="AJ13159">
        <v>0</v>
      </c>
      <c r="AK13159">
        <v>0</v>
      </c>
      <c r="AL13159">
        <v>0</v>
      </c>
      <c r="AM13159">
        <v>0</v>
      </c>
      <c r="AN13159">
        <v>1</v>
      </c>
    </row>
    <row r="13160" spans="1:40" x14ac:dyDescent="0.45">
      <c r="A13160" t="s">
        <v>24048</v>
      </c>
      <c r="B13160" t="s">
        <v>24049</v>
      </c>
      <c r="C13160" t="s">
        <v>24050</v>
      </c>
      <c r="D13160" t="s">
        <v>14414</v>
      </c>
      <c r="E13160" t="s">
        <v>12585</v>
      </c>
      <c r="F13160">
        <v>0</v>
      </c>
      <c r="G13160" t="s">
        <v>51</v>
      </c>
      <c r="H13160" t="s">
        <v>44</v>
      </c>
      <c r="I13160" t="s">
        <v>5430</v>
      </c>
      <c r="J13160" t="s">
        <v>9245</v>
      </c>
      <c r="K13160" t="s">
        <v>24051</v>
      </c>
      <c r="L13160">
        <v>1</v>
      </c>
      <c r="M13160" s="1">
        <v>35431</v>
      </c>
      <c r="N13160" s="2">
        <v>35431</v>
      </c>
      <c r="O13160" t="s">
        <v>783</v>
      </c>
      <c r="P13160">
        <v>1997</v>
      </c>
      <c r="Q13160" s="1">
        <v>41848</v>
      </c>
      <c r="R13160" s="1">
        <v>41848</v>
      </c>
      <c r="S13160">
        <v>0</v>
      </c>
      <c r="T13160">
        <v>0</v>
      </c>
      <c r="U13160">
        <v>0</v>
      </c>
      <c r="V13160">
        <v>0</v>
      </c>
      <c r="W13160">
        <v>0</v>
      </c>
      <c r="X13160">
        <v>2715790</v>
      </c>
      <c r="Y13160">
        <v>0</v>
      </c>
      <c r="Z13160">
        <v>0</v>
      </c>
      <c r="AA13160">
        <v>0</v>
      </c>
      <c r="AB13160">
        <v>0</v>
      </c>
      <c r="AC13160">
        <v>0</v>
      </c>
      <c r="AD13160">
        <v>0</v>
      </c>
      <c r="AE13160">
        <v>0</v>
      </c>
      <c r="AF13160">
        <v>0</v>
      </c>
      <c r="AG13160">
        <v>0</v>
      </c>
      <c r="AH13160">
        <v>0</v>
      </c>
      <c r="AI13160">
        <v>0</v>
      </c>
      <c r="AJ13160">
        <v>0</v>
      </c>
      <c r="AK13160">
        <v>0</v>
      </c>
      <c r="AL13160">
        <v>0</v>
      </c>
      <c r="AM13160">
        <v>0</v>
      </c>
      <c r="AN13160">
        <v>1</v>
      </c>
    </row>
    <row r="13161" spans="1:40" x14ac:dyDescent="0.45">
      <c r="A13161" t="s">
        <v>72986</v>
      </c>
      <c r="B13161" t="s">
        <v>72987</v>
      </c>
      <c r="C13161" t="s">
        <v>72988</v>
      </c>
      <c r="D13161" t="s">
        <v>14313</v>
      </c>
      <c r="E13161" t="s">
        <v>6750</v>
      </c>
      <c r="F13161">
        <v>0</v>
      </c>
      <c r="G13161" t="s">
        <v>51</v>
      </c>
      <c r="H13161" t="s">
        <v>44</v>
      </c>
      <c r="I13161" t="s">
        <v>107</v>
      </c>
      <c r="J13161" t="s">
        <v>108</v>
      </c>
      <c r="K13161" t="s">
        <v>2938</v>
      </c>
      <c r="L13161">
        <v>3</v>
      </c>
      <c r="M13161" s="1">
        <v>38718</v>
      </c>
      <c r="N13161" s="3">
        <v>43836</v>
      </c>
      <c r="O13161" t="s">
        <v>260</v>
      </c>
      <c r="P13161">
        <v>2006</v>
      </c>
      <c r="Q13161" s="1">
        <v>40798</v>
      </c>
      <c r="R13161" s="1">
        <v>41831</v>
      </c>
      <c r="S13161">
        <v>0</v>
      </c>
      <c r="T13161">
        <v>171951220</v>
      </c>
      <c r="U13161">
        <v>0</v>
      </c>
      <c r="V13161">
        <v>0</v>
      </c>
      <c r="W13161">
        <v>0</v>
      </c>
      <c r="X13161">
        <v>100000000</v>
      </c>
      <c r="Y13161">
        <v>0</v>
      </c>
      <c r="Z13161">
        <v>0</v>
      </c>
      <c r="AA13161">
        <v>0</v>
      </c>
      <c r="AB13161">
        <v>0</v>
      </c>
      <c r="AC13161">
        <v>0</v>
      </c>
      <c r="AD13161">
        <v>0</v>
      </c>
      <c r="AE13161">
        <v>0</v>
      </c>
      <c r="AF13161">
        <v>0</v>
      </c>
      <c r="AG13161">
        <v>0</v>
      </c>
      <c r="AH13161">
        <v>150000000</v>
      </c>
      <c r="AI13161">
        <v>0</v>
      </c>
      <c r="AJ13161">
        <v>0</v>
      </c>
      <c r="AK13161">
        <v>0</v>
      </c>
      <c r="AL13161">
        <v>0</v>
      </c>
      <c r="AM13161">
        <v>0</v>
      </c>
      <c r="AN13161">
        <v>1</v>
      </c>
    </row>
    <row r="13162" spans="1:40" x14ac:dyDescent="0.45">
      <c r="A13162" t="s">
        <v>24489</v>
      </c>
      <c r="B13162" t="s">
        <v>24490</v>
      </c>
      <c r="C13162" t="s">
        <v>24491</v>
      </c>
      <c r="D13162" t="s">
        <v>198</v>
      </c>
      <c r="E13162" t="s">
        <v>199</v>
      </c>
      <c r="F13162">
        <v>0</v>
      </c>
      <c r="G13162" t="s">
        <v>51</v>
      </c>
      <c r="H13162" t="s">
        <v>44</v>
      </c>
      <c r="I13162" t="s">
        <v>70</v>
      </c>
      <c r="J13162" t="s">
        <v>345</v>
      </c>
      <c r="K13162" t="s">
        <v>345</v>
      </c>
      <c r="L13162">
        <v>1</v>
      </c>
      <c r="M13162" s="1">
        <v>40179</v>
      </c>
      <c r="N13162" s="3">
        <v>43840</v>
      </c>
      <c r="O13162" t="s">
        <v>87</v>
      </c>
      <c r="P13162">
        <v>2010</v>
      </c>
      <c r="Q13162" s="1">
        <v>41744</v>
      </c>
      <c r="R13162" s="1">
        <v>41744</v>
      </c>
      <c r="S13162">
        <v>0</v>
      </c>
      <c r="T13162">
        <v>2720000</v>
      </c>
      <c r="U13162">
        <v>0</v>
      </c>
      <c r="V13162">
        <v>0</v>
      </c>
      <c r="W13162">
        <v>0</v>
      </c>
      <c r="X13162">
        <v>0</v>
      </c>
      <c r="Y13162">
        <v>0</v>
      </c>
      <c r="Z13162">
        <v>0</v>
      </c>
      <c r="AA13162">
        <v>0</v>
      </c>
      <c r="AB13162">
        <v>0</v>
      </c>
      <c r="AC13162">
        <v>0</v>
      </c>
      <c r="AD13162">
        <v>0</v>
      </c>
      <c r="AE13162">
        <v>0</v>
      </c>
      <c r="AF13162">
        <v>0</v>
      </c>
      <c r="AG13162">
        <v>0</v>
      </c>
      <c r="AH13162">
        <v>0</v>
      </c>
      <c r="AI13162">
        <v>0</v>
      </c>
      <c r="AJ13162">
        <v>0</v>
      </c>
      <c r="AK13162">
        <v>0</v>
      </c>
      <c r="AL13162">
        <v>0</v>
      </c>
      <c r="AM13162">
        <v>0</v>
      </c>
      <c r="AN13162">
        <v>1</v>
      </c>
    </row>
    <row r="13163" spans="1:40" x14ac:dyDescent="0.45">
      <c r="A13163" t="s">
        <v>2939</v>
      </c>
      <c r="B13163" t="s">
        <v>2940</v>
      </c>
      <c r="C13163" t="s">
        <v>2941</v>
      </c>
      <c r="D13163" t="s">
        <v>2942</v>
      </c>
      <c r="E13163" t="s">
        <v>69</v>
      </c>
      <c r="F13163">
        <v>0</v>
      </c>
      <c r="G13163" t="s">
        <v>51</v>
      </c>
      <c r="H13163" t="s">
        <v>44</v>
      </c>
      <c r="I13163" t="s">
        <v>451</v>
      </c>
      <c r="J13163" t="s">
        <v>452</v>
      </c>
      <c r="K13163" t="s">
        <v>2943</v>
      </c>
      <c r="L13163">
        <v>3</v>
      </c>
      <c r="M13163" s="1">
        <v>40817</v>
      </c>
      <c r="N13163" s="3">
        <v>44115</v>
      </c>
      <c r="O13163" t="s">
        <v>72</v>
      </c>
      <c r="P13163">
        <v>2011</v>
      </c>
      <c r="Q13163" s="1">
        <v>40770</v>
      </c>
      <c r="R13163" s="1">
        <v>41365</v>
      </c>
      <c r="S13163">
        <v>1725000</v>
      </c>
      <c r="T13163">
        <v>0</v>
      </c>
      <c r="U13163">
        <v>0</v>
      </c>
      <c r="V13163">
        <v>0</v>
      </c>
      <c r="W13163">
        <v>0</v>
      </c>
      <c r="X13163">
        <v>1000000</v>
      </c>
      <c r="Y13163">
        <v>0</v>
      </c>
      <c r="Z13163">
        <v>0</v>
      </c>
      <c r="AA13163">
        <v>0</v>
      </c>
      <c r="AB13163">
        <v>0</v>
      </c>
      <c r="AC13163">
        <v>0</v>
      </c>
      <c r="AD13163">
        <v>0</v>
      </c>
      <c r="AE13163">
        <v>0</v>
      </c>
      <c r="AF13163">
        <v>0</v>
      </c>
      <c r="AG13163">
        <v>0</v>
      </c>
      <c r="AH13163">
        <v>0</v>
      </c>
      <c r="AI13163">
        <v>0</v>
      </c>
      <c r="AJ13163">
        <v>0</v>
      </c>
      <c r="AK13163">
        <v>0</v>
      </c>
      <c r="AL13163">
        <v>0</v>
      </c>
      <c r="AM13163">
        <v>0</v>
      </c>
      <c r="AN13163">
        <v>1</v>
      </c>
    </row>
    <row r="13164" spans="1:40" x14ac:dyDescent="0.45">
      <c r="A13164" t="s">
        <v>5927</v>
      </c>
      <c r="B13164" t="s">
        <v>5928</v>
      </c>
      <c r="C13164" t="s">
        <v>5929</v>
      </c>
      <c r="D13164" t="s">
        <v>78</v>
      </c>
      <c r="E13164" t="s">
        <v>79</v>
      </c>
      <c r="F13164">
        <v>0</v>
      </c>
      <c r="G13164" t="s">
        <v>51</v>
      </c>
      <c r="H13164" t="s">
        <v>44</v>
      </c>
      <c r="I13164" t="s">
        <v>45</v>
      </c>
      <c r="J13164" t="s">
        <v>46</v>
      </c>
      <c r="K13164" t="s">
        <v>47</v>
      </c>
      <c r="L13164">
        <v>3</v>
      </c>
      <c r="M13164" s="1">
        <v>40544</v>
      </c>
      <c r="N13164" s="3">
        <v>43841</v>
      </c>
      <c r="O13164" t="s">
        <v>311</v>
      </c>
      <c r="P13164">
        <v>2011</v>
      </c>
      <c r="Q13164" s="1">
        <v>40917</v>
      </c>
      <c r="R13164" s="1">
        <v>41585</v>
      </c>
      <c r="S13164">
        <v>2725000</v>
      </c>
      <c r="T13164">
        <v>0</v>
      </c>
      <c r="U13164">
        <v>0</v>
      </c>
      <c r="V13164">
        <v>0</v>
      </c>
      <c r="W13164">
        <v>0</v>
      </c>
      <c r="X13164">
        <v>0</v>
      </c>
      <c r="Y13164">
        <v>0</v>
      </c>
      <c r="Z13164">
        <v>0</v>
      </c>
      <c r="AA13164">
        <v>0</v>
      </c>
      <c r="AB13164">
        <v>0</v>
      </c>
      <c r="AC13164">
        <v>0</v>
      </c>
      <c r="AD13164">
        <v>0</v>
      </c>
      <c r="AE13164">
        <v>0</v>
      </c>
      <c r="AF13164">
        <v>0</v>
      </c>
      <c r="AG13164">
        <v>0</v>
      </c>
      <c r="AH13164">
        <v>0</v>
      </c>
      <c r="AI13164">
        <v>0</v>
      </c>
      <c r="AJ13164">
        <v>0</v>
      </c>
      <c r="AK13164">
        <v>0</v>
      </c>
      <c r="AL13164">
        <v>0</v>
      </c>
      <c r="AM13164">
        <v>0</v>
      </c>
      <c r="AN13164">
        <v>1</v>
      </c>
    </row>
    <row r="13165" spans="1:40" x14ac:dyDescent="0.45">
      <c r="A13165" t="s">
        <v>73427</v>
      </c>
      <c r="B13165" t="s">
        <v>73428</v>
      </c>
      <c r="C13165" t="s">
        <v>73429</v>
      </c>
      <c r="D13165" t="s">
        <v>1429</v>
      </c>
      <c r="E13165" t="s">
        <v>900</v>
      </c>
      <c r="F13165">
        <v>0</v>
      </c>
      <c r="G13165" t="s">
        <v>51</v>
      </c>
      <c r="H13165" t="s">
        <v>44</v>
      </c>
      <c r="I13165" t="s">
        <v>45</v>
      </c>
      <c r="J13165" t="s">
        <v>46</v>
      </c>
      <c r="K13165" t="s">
        <v>47</v>
      </c>
      <c r="L13165">
        <v>1</v>
      </c>
      <c r="M13165" s="1">
        <v>38353</v>
      </c>
      <c r="N13165" s="3">
        <v>43835</v>
      </c>
      <c r="O13165" t="s">
        <v>277</v>
      </c>
      <c r="P13165">
        <v>2005</v>
      </c>
      <c r="Q13165" s="1">
        <v>40295</v>
      </c>
      <c r="R13165" s="1">
        <v>40295</v>
      </c>
      <c r="S13165">
        <v>0</v>
      </c>
      <c r="T13165">
        <v>0</v>
      </c>
      <c r="U13165">
        <v>0</v>
      </c>
      <c r="V13165">
        <v>0</v>
      </c>
      <c r="W13165">
        <v>0</v>
      </c>
      <c r="X13165">
        <v>2725000</v>
      </c>
      <c r="Y13165">
        <v>0</v>
      </c>
      <c r="Z13165">
        <v>0</v>
      </c>
      <c r="AA13165">
        <v>0</v>
      </c>
      <c r="AB13165">
        <v>0</v>
      </c>
      <c r="AC13165">
        <v>0</v>
      </c>
      <c r="AD13165">
        <v>0</v>
      </c>
      <c r="AE13165">
        <v>0</v>
      </c>
      <c r="AF13165">
        <v>0</v>
      </c>
      <c r="AG13165">
        <v>0</v>
      </c>
      <c r="AH13165">
        <v>0</v>
      </c>
      <c r="AI13165">
        <v>0</v>
      </c>
      <c r="AJ13165">
        <v>0</v>
      </c>
      <c r="AK13165">
        <v>0</v>
      </c>
      <c r="AL13165">
        <v>0</v>
      </c>
      <c r="AM13165">
        <v>0</v>
      </c>
      <c r="AN13165">
        <v>1</v>
      </c>
    </row>
    <row r="13166" spans="1:40" x14ac:dyDescent="0.45">
      <c r="A13166" t="s">
        <v>4045</v>
      </c>
      <c r="B13166" t="s">
        <v>4046</v>
      </c>
      <c r="C13166" t="s">
        <v>4047</v>
      </c>
      <c r="D13166" t="s">
        <v>4048</v>
      </c>
      <c r="E13166" t="s">
        <v>2665</v>
      </c>
      <c r="F13166">
        <v>0</v>
      </c>
      <c r="G13166" t="s">
        <v>51</v>
      </c>
      <c r="H13166" t="s">
        <v>44</v>
      </c>
      <c r="I13166" t="s">
        <v>52</v>
      </c>
      <c r="J13166" t="s">
        <v>530</v>
      </c>
      <c r="K13166" t="s">
        <v>531</v>
      </c>
      <c r="L13166">
        <v>3</v>
      </c>
      <c r="M13166" s="1">
        <v>40028</v>
      </c>
      <c r="N13166" s="3">
        <v>44052</v>
      </c>
      <c r="O13166" t="s">
        <v>194</v>
      </c>
      <c r="P13166">
        <v>2009</v>
      </c>
      <c r="Q13166" s="1">
        <v>40855</v>
      </c>
      <c r="R13166" s="1">
        <v>41682</v>
      </c>
      <c r="S13166">
        <v>0</v>
      </c>
      <c r="T13166">
        <v>1400204</v>
      </c>
      <c r="U13166">
        <v>0</v>
      </c>
      <c r="V13166">
        <v>0</v>
      </c>
      <c r="W13166">
        <v>0</v>
      </c>
      <c r="X13166">
        <v>1325000</v>
      </c>
      <c r="Y13166">
        <v>0</v>
      </c>
      <c r="Z13166">
        <v>0</v>
      </c>
      <c r="AA13166">
        <v>0</v>
      </c>
      <c r="AB13166">
        <v>0</v>
      </c>
      <c r="AC13166">
        <v>0</v>
      </c>
      <c r="AD13166">
        <v>0</v>
      </c>
      <c r="AE13166">
        <v>0</v>
      </c>
      <c r="AF13166">
        <v>0</v>
      </c>
      <c r="AG13166">
        <v>0</v>
      </c>
      <c r="AH13166">
        <v>0</v>
      </c>
      <c r="AI13166">
        <v>0</v>
      </c>
      <c r="AJ13166">
        <v>0</v>
      </c>
      <c r="AK13166">
        <v>0</v>
      </c>
      <c r="AL13166">
        <v>0</v>
      </c>
      <c r="AM13166">
        <v>0</v>
      </c>
      <c r="AN13166">
        <v>1</v>
      </c>
    </row>
    <row r="13167" spans="1:40" x14ac:dyDescent="0.45">
      <c r="A13167" t="s">
        <v>52649</v>
      </c>
      <c r="B13167" t="s">
        <v>52650</v>
      </c>
      <c r="C13167" t="s">
        <v>52651</v>
      </c>
      <c r="D13167" t="s">
        <v>275</v>
      </c>
      <c r="E13167" t="s">
        <v>276</v>
      </c>
      <c r="F13167">
        <v>0</v>
      </c>
      <c r="G13167" t="s">
        <v>51</v>
      </c>
      <c r="H13167" t="s">
        <v>179</v>
      </c>
      <c r="I13167" t="s">
        <v>180</v>
      </c>
      <c r="J13167" t="s">
        <v>181</v>
      </c>
      <c r="K13167" t="s">
        <v>181</v>
      </c>
      <c r="L13167">
        <v>1</v>
      </c>
      <c r="M13167" s="1">
        <v>37622</v>
      </c>
      <c r="N13167" s="3">
        <v>43833</v>
      </c>
      <c r="O13167" t="s">
        <v>469</v>
      </c>
      <c r="P13167">
        <v>2003</v>
      </c>
      <c r="Q13167" s="1">
        <v>41681</v>
      </c>
      <c r="R13167" s="1">
        <v>41681</v>
      </c>
      <c r="S13167">
        <v>0</v>
      </c>
      <c r="T13167">
        <v>0</v>
      </c>
      <c r="U13167">
        <v>0</v>
      </c>
      <c r="V13167">
        <v>2726672</v>
      </c>
      <c r="W13167">
        <v>0</v>
      </c>
      <c r="X13167">
        <v>0</v>
      </c>
      <c r="Y13167">
        <v>0</v>
      </c>
      <c r="Z13167">
        <v>0</v>
      </c>
      <c r="AA13167">
        <v>0</v>
      </c>
      <c r="AB13167">
        <v>0</v>
      </c>
      <c r="AC13167">
        <v>0</v>
      </c>
      <c r="AD13167">
        <v>0</v>
      </c>
      <c r="AE13167">
        <v>0</v>
      </c>
      <c r="AF13167">
        <v>0</v>
      </c>
      <c r="AG13167">
        <v>0</v>
      </c>
      <c r="AH13167">
        <v>0</v>
      </c>
      <c r="AI13167">
        <v>0</v>
      </c>
      <c r="AJ13167">
        <v>0</v>
      </c>
      <c r="AK13167">
        <v>0</v>
      </c>
      <c r="AL13167">
        <v>0</v>
      </c>
      <c r="AM13167">
        <v>0</v>
      </c>
      <c r="AN13167">
        <v>1</v>
      </c>
    </row>
    <row r="13168" spans="1:40" x14ac:dyDescent="0.45">
      <c r="A13168" t="s">
        <v>29108</v>
      </c>
      <c r="B13168" t="s">
        <v>29109</v>
      </c>
      <c r="C13168" t="s">
        <v>29110</v>
      </c>
      <c r="D13168" t="s">
        <v>29111</v>
      </c>
      <c r="E13168" t="s">
        <v>69</v>
      </c>
      <c r="F13168">
        <v>0</v>
      </c>
      <c r="G13168" t="s">
        <v>51</v>
      </c>
      <c r="H13168" t="s">
        <v>44</v>
      </c>
      <c r="I13168" t="s">
        <v>52</v>
      </c>
      <c r="J13168" t="s">
        <v>141</v>
      </c>
      <c r="K13168" t="s">
        <v>603</v>
      </c>
      <c r="L13168">
        <v>1</v>
      </c>
      <c r="M13168" s="1">
        <v>39508</v>
      </c>
      <c r="N13168" s="3">
        <v>43898</v>
      </c>
      <c r="O13168" t="s">
        <v>133</v>
      </c>
      <c r="P13168">
        <v>2008</v>
      </c>
      <c r="Q13168" s="1">
        <v>40378</v>
      </c>
      <c r="R13168" s="1">
        <v>40378</v>
      </c>
      <c r="S13168">
        <v>0</v>
      </c>
      <c r="T13168">
        <v>2727252</v>
      </c>
      <c r="U13168">
        <v>0</v>
      </c>
      <c r="V13168">
        <v>0</v>
      </c>
      <c r="W13168">
        <v>0</v>
      </c>
      <c r="X13168">
        <v>0</v>
      </c>
      <c r="Y13168">
        <v>0</v>
      </c>
      <c r="Z13168">
        <v>0</v>
      </c>
      <c r="AA13168">
        <v>0</v>
      </c>
      <c r="AB13168">
        <v>0</v>
      </c>
      <c r="AC13168">
        <v>0</v>
      </c>
      <c r="AD13168">
        <v>0</v>
      </c>
      <c r="AE13168">
        <v>0</v>
      </c>
      <c r="AF13168">
        <v>0</v>
      </c>
      <c r="AG13168">
        <v>0</v>
      </c>
      <c r="AH13168">
        <v>0</v>
      </c>
      <c r="AI13168">
        <v>0</v>
      </c>
      <c r="AJ13168">
        <v>0</v>
      </c>
      <c r="AK13168">
        <v>0</v>
      </c>
      <c r="AL13168">
        <v>0</v>
      </c>
      <c r="AM13168">
        <v>0</v>
      </c>
      <c r="AN13168">
        <v>1</v>
      </c>
    </row>
    <row r="13169" spans="1:40" x14ac:dyDescent="0.45">
      <c r="A13169" t="s">
        <v>14870</v>
      </c>
      <c r="B13169" t="s">
        <v>14871</v>
      </c>
      <c r="C13169" t="s">
        <v>14872</v>
      </c>
      <c r="D13169" t="s">
        <v>14873</v>
      </c>
      <c r="E13169" t="s">
        <v>293</v>
      </c>
      <c r="F13169">
        <v>0</v>
      </c>
      <c r="G13169" t="s">
        <v>51</v>
      </c>
      <c r="H13169" t="s">
        <v>44</v>
      </c>
      <c r="I13169" t="s">
        <v>52</v>
      </c>
      <c r="J13169" t="s">
        <v>53</v>
      </c>
      <c r="K13169" t="s">
        <v>256</v>
      </c>
      <c r="L13169">
        <v>2</v>
      </c>
      <c r="M13169" s="1">
        <v>41426</v>
      </c>
      <c r="N13169" s="3">
        <v>43995</v>
      </c>
      <c r="O13169" t="s">
        <v>266</v>
      </c>
      <c r="P13169">
        <v>2013</v>
      </c>
      <c r="Q13169" s="1">
        <v>40705</v>
      </c>
      <c r="R13169" s="1">
        <v>41648</v>
      </c>
      <c r="S13169">
        <v>0</v>
      </c>
      <c r="T13169">
        <v>1527384</v>
      </c>
      <c r="U13169">
        <v>0</v>
      </c>
      <c r="V13169">
        <v>0</v>
      </c>
      <c r="W13169">
        <v>0</v>
      </c>
      <c r="X13169">
        <v>0</v>
      </c>
      <c r="Y13169">
        <v>1200000</v>
      </c>
      <c r="Z13169">
        <v>0</v>
      </c>
      <c r="AA13169">
        <v>0</v>
      </c>
      <c r="AB13169">
        <v>0</v>
      </c>
      <c r="AC13169">
        <v>0</v>
      </c>
      <c r="AD13169">
        <v>0</v>
      </c>
      <c r="AE13169">
        <v>0</v>
      </c>
      <c r="AF13169">
        <v>1527384</v>
      </c>
      <c r="AG13169">
        <v>0</v>
      </c>
      <c r="AH13169">
        <v>0</v>
      </c>
      <c r="AI13169">
        <v>0</v>
      </c>
      <c r="AJ13169">
        <v>0</v>
      </c>
      <c r="AK13169">
        <v>0</v>
      </c>
      <c r="AL13169">
        <v>0</v>
      </c>
      <c r="AM13169">
        <v>0</v>
      </c>
      <c r="AN13169">
        <v>1</v>
      </c>
    </row>
    <row r="13170" spans="1:40" x14ac:dyDescent="0.45">
      <c r="A13170" t="s">
        <v>17464</v>
      </c>
      <c r="B13170" t="s">
        <v>17465</v>
      </c>
      <c r="C13170" t="s">
        <v>17466</v>
      </c>
      <c r="D13170" t="s">
        <v>198</v>
      </c>
      <c r="E13170" t="s">
        <v>199</v>
      </c>
      <c r="F13170">
        <v>0</v>
      </c>
      <c r="G13170" t="s">
        <v>51</v>
      </c>
      <c r="H13170" t="s">
        <v>44</v>
      </c>
      <c r="I13170" t="s">
        <v>204</v>
      </c>
      <c r="J13170" t="s">
        <v>205</v>
      </c>
      <c r="K13170" t="s">
        <v>205</v>
      </c>
      <c r="L13170">
        <v>2</v>
      </c>
      <c r="M13170" s="1">
        <v>40909</v>
      </c>
      <c r="N13170" s="3">
        <v>43842</v>
      </c>
      <c r="O13170" t="s">
        <v>94</v>
      </c>
      <c r="P13170">
        <v>2012</v>
      </c>
      <c r="Q13170" s="1">
        <v>41416</v>
      </c>
      <c r="R13170" s="1">
        <v>41808</v>
      </c>
      <c r="S13170">
        <v>0</v>
      </c>
      <c r="T13170">
        <v>2463659</v>
      </c>
      <c r="U13170">
        <v>0</v>
      </c>
      <c r="V13170">
        <v>0</v>
      </c>
      <c r="W13170">
        <v>0</v>
      </c>
      <c r="X13170">
        <v>265000</v>
      </c>
      <c r="Y13170">
        <v>0</v>
      </c>
      <c r="Z13170">
        <v>0</v>
      </c>
      <c r="AA13170">
        <v>0</v>
      </c>
      <c r="AB13170">
        <v>0</v>
      </c>
      <c r="AC13170">
        <v>0</v>
      </c>
      <c r="AD13170">
        <v>0</v>
      </c>
      <c r="AE13170">
        <v>0</v>
      </c>
      <c r="AF13170">
        <v>2463659</v>
      </c>
      <c r="AG13170">
        <v>0</v>
      </c>
      <c r="AH13170">
        <v>0</v>
      </c>
      <c r="AI13170">
        <v>0</v>
      </c>
      <c r="AJ13170">
        <v>0</v>
      </c>
      <c r="AK13170">
        <v>0</v>
      </c>
      <c r="AL13170">
        <v>0</v>
      </c>
      <c r="AM13170">
        <v>0</v>
      </c>
      <c r="AN13170">
        <v>1</v>
      </c>
    </row>
    <row r="13171" spans="1:40" x14ac:dyDescent="0.45">
      <c r="A13171" t="s">
        <v>27756</v>
      </c>
      <c r="B13171" t="s">
        <v>27757</v>
      </c>
      <c r="C13171" t="s">
        <v>27758</v>
      </c>
      <c r="D13171" t="s">
        <v>24119</v>
      </c>
      <c r="E13171" t="s">
        <v>2895</v>
      </c>
      <c r="F13171">
        <v>0</v>
      </c>
      <c r="G13171" t="s">
        <v>51</v>
      </c>
      <c r="H13171" t="s">
        <v>44</v>
      </c>
      <c r="I13171" t="s">
        <v>45</v>
      </c>
      <c r="J13171" t="s">
        <v>46</v>
      </c>
      <c r="K13171" t="s">
        <v>47</v>
      </c>
      <c r="L13171">
        <v>2</v>
      </c>
      <c r="M13171" s="1">
        <v>40868</v>
      </c>
      <c r="N13171" s="3">
        <v>44146</v>
      </c>
      <c r="O13171" t="s">
        <v>72</v>
      </c>
      <c r="P13171">
        <v>2011</v>
      </c>
      <c r="Q13171" s="1">
        <v>41361</v>
      </c>
      <c r="R13171" s="1">
        <v>41607</v>
      </c>
      <c r="S13171">
        <v>0</v>
      </c>
      <c r="T13171">
        <v>2728967</v>
      </c>
      <c r="U13171">
        <v>0</v>
      </c>
      <c r="V13171">
        <v>0</v>
      </c>
      <c r="W13171">
        <v>0</v>
      </c>
      <c r="X13171">
        <v>0</v>
      </c>
      <c r="Y13171">
        <v>0</v>
      </c>
      <c r="Z13171">
        <v>0</v>
      </c>
      <c r="AA13171">
        <v>0</v>
      </c>
      <c r="AB13171">
        <v>0</v>
      </c>
      <c r="AC13171">
        <v>0</v>
      </c>
      <c r="AD13171">
        <v>0</v>
      </c>
      <c r="AE13171">
        <v>0</v>
      </c>
      <c r="AF13171">
        <v>2728967</v>
      </c>
      <c r="AG13171">
        <v>0</v>
      </c>
      <c r="AH13171">
        <v>0</v>
      </c>
      <c r="AI13171">
        <v>0</v>
      </c>
      <c r="AJ13171">
        <v>0</v>
      </c>
      <c r="AK13171">
        <v>0</v>
      </c>
      <c r="AL13171">
        <v>0</v>
      </c>
      <c r="AM13171">
        <v>0</v>
      </c>
      <c r="AN13171">
        <v>1</v>
      </c>
    </row>
    <row r="13172" spans="1:40" x14ac:dyDescent="0.45">
      <c r="A13172" t="s">
        <v>2331</v>
      </c>
      <c r="B13172" t="s">
        <v>2332</v>
      </c>
      <c r="C13172" t="s">
        <v>2333</v>
      </c>
      <c r="D13172" t="s">
        <v>209</v>
      </c>
      <c r="E13172" t="s">
        <v>210</v>
      </c>
      <c r="F13172">
        <v>0</v>
      </c>
      <c r="G13172" t="s">
        <v>51</v>
      </c>
      <c r="H13172" t="s">
        <v>44</v>
      </c>
      <c r="I13172" t="s">
        <v>52</v>
      </c>
      <c r="J13172" t="s">
        <v>141</v>
      </c>
      <c r="K13172" t="s">
        <v>142</v>
      </c>
      <c r="L13172">
        <v>2</v>
      </c>
      <c r="M13172" s="1">
        <v>41030</v>
      </c>
      <c r="N13172" s="3">
        <v>43963</v>
      </c>
      <c r="O13172" t="s">
        <v>48</v>
      </c>
      <c r="P13172">
        <v>2012</v>
      </c>
      <c r="Q13172" s="1">
        <v>41409</v>
      </c>
      <c r="R13172" s="1">
        <v>41479</v>
      </c>
      <c r="S13172">
        <v>339000</v>
      </c>
      <c r="T13172">
        <v>2390000</v>
      </c>
      <c r="U13172">
        <v>0</v>
      </c>
      <c r="V13172">
        <v>0</v>
      </c>
      <c r="W13172">
        <v>0</v>
      </c>
      <c r="X13172">
        <v>0</v>
      </c>
      <c r="Y13172">
        <v>0</v>
      </c>
      <c r="Z13172">
        <v>0</v>
      </c>
      <c r="AA13172">
        <v>0</v>
      </c>
      <c r="AB13172">
        <v>0</v>
      </c>
      <c r="AC13172">
        <v>0</v>
      </c>
      <c r="AD13172">
        <v>0</v>
      </c>
      <c r="AE13172">
        <v>0</v>
      </c>
      <c r="AF13172">
        <v>2390000</v>
      </c>
      <c r="AG13172">
        <v>0</v>
      </c>
      <c r="AH13172">
        <v>0</v>
      </c>
      <c r="AI13172">
        <v>0</v>
      </c>
      <c r="AJ13172">
        <v>0</v>
      </c>
      <c r="AK13172">
        <v>0</v>
      </c>
      <c r="AL13172">
        <v>0</v>
      </c>
      <c r="AM13172">
        <v>0</v>
      </c>
      <c r="AN13172">
        <v>1</v>
      </c>
    </row>
    <row r="13173" spans="1:40" x14ac:dyDescent="0.45">
      <c r="A13173" t="s">
        <v>73563</v>
      </c>
      <c r="B13173" t="s">
        <v>73564</v>
      </c>
      <c r="C13173" t="s">
        <v>73565</v>
      </c>
      <c r="D13173" t="s">
        <v>1434</v>
      </c>
      <c r="E13173" t="s">
        <v>1435</v>
      </c>
      <c r="F13173">
        <v>0</v>
      </c>
      <c r="G13173" t="s">
        <v>51</v>
      </c>
      <c r="H13173" t="s">
        <v>44</v>
      </c>
      <c r="I13173" t="s">
        <v>84</v>
      </c>
      <c r="J13173" t="s">
        <v>85</v>
      </c>
      <c r="K13173" t="s">
        <v>86</v>
      </c>
      <c r="L13173">
        <v>1</v>
      </c>
      <c r="M13173" s="1">
        <v>40909</v>
      </c>
      <c r="N13173" s="3">
        <v>43842</v>
      </c>
      <c r="O13173" t="s">
        <v>94</v>
      </c>
      <c r="P13173">
        <v>2012</v>
      </c>
      <c r="Q13173" s="1">
        <v>41929</v>
      </c>
      <c r="R13173" s="1">
        <v>41929</v>
      </c>
      <c r="S13173">
        <v>0</v>
      </c>
      <c r="T13173">
        <v>2730152</v>
      </c>
      <c r="U13173">
        <v>0</v>
      </c>
      <c r="V13173">
        <v>0</v>
      </c>
      <c r="W13173">
        <v>0</v>
      </c>
      <c r="X13173">
        <v>0</v>
      </c>
      <c r="Y13173">
        <v>0</v>
      </c>
      <c r="Z13173">
        <v>0</v>
      </c>
      <c r="AA13173">
        <v>0</v>
      </c>
      <c r="AB13173">
        <v>0</v>
      </c>
      <c r="AC13173">
        <v>0</v>
      </c>
      <c r="AD13173">
        <v>0</v>
      </c>
      <c r="AE13173">
        <v>0</v>
      </c>
      <c r="AF13173">
        <v>0</v>
      </c>
      <c r="AG13173">
        <v>0</v>
      </c>
      <c r="AH13173">
        <v>0</v>
      </c>
      <c r="AI13173">
        <v>0</v>
      </c>
      <c r="AJ13173">
        <v>0</v>
      </c>
      <c r="AK13173">
        <v>0</v>
      </c>
      <c r="AL13173">
        <v>0</v>
      </c>
      <c r="AM13173">
        <v>0</v>
      </c>
      <c r="AN13173">
        <v>1</v>
      </c>
    </row>
    <row r="13174" spans="1:40" x14ac:dyDescent="0.45">
      <c r="A13174" t="s">
        <v>74833</v>
      </c>
      <c r="B13174" t="s">
        <v>74834</v>
      </c>
      <c r="C13174" t="s">
        <v>74835</v>
      </c>
      <c r="D13174" t="s">
        <v>74836</v>
      </c>
      <c r="E13174" t="s">
        <v>74</v>
      </c>
      <c r="F13174">
        <v>0</v>
      </c>
      <c r="G13174" t="s">
        <v>51</v>
      </c>
      <c r="H13174" t="s">
        <v>44</v>
      </c>
      <c r="I13174" t="s">
        <v>45</v>
      </c>
      <c r="J13174" t="s">
        <v>46</v>
      </c>
      <c r="K13174" t="s">
        <v>47</v>
      </c>
      <c r="L13174">
        <v>5</v>
      </c>
      <c r="M13174" s="1">
        <v>36892</v>
      </c>
      <c r="N13174" s="3">
        <v>43831</v>
      </c>
      <c r="O13174" t="s">
        <v>124</v>
      </c>
      <c r="P13174">
        <v>2001</v>
      </c>
      <c r="Q13174" s="1">
        <v>36892</v>
      </c>
      <c r="R13174" s="1">
        <v>39449</v>
      </c>
      <c r="S13174">
        <v>0</v>
      </c>
      <c r="T13174">
        <v>16834120</v>
      </c>
      <c r="U13174">
        <v>0</v>
      </c>
      <c r="V13174">
        <v>0</v>
      </c>
      <c r="W13174">
        <v>0</v>
      </c>
      <c r="X13174">
        <v>0</v>
      </c>
      <c r="Y13174">
        <v>0</v>
      </c>
      <c r="Z13174">
        <v>0</v>
      </c>
      <c r="AA13174">
        <v>257000000</v>
      </c>
      <c r="AB13174">
        <v>0</v>
      </c>
      <c r="AC13174">
        <v>0</v>
      </c>
      <c r="AD13174">
        <v>0</v>
      </c>
      <c r="AE13174">
        <v>0</v>
      </c>
      <c r="AF13174">
        <v>5362120</v>
      </c>
      <c r="AG13174">
        <v>11472000</v>
      </c>
      <c r="AH13174">
        <v>0</v>
      </c>
      <c r="AI13174">
        <v>0</v>
      </c>
      <c r="AJ13174">
        <v>0</v>
      </c>
      <c r="AK13174">
        <v>0</v>
      </c>
      <c r="AL13174">
        <v>0</v>
      </c>
      <c r="AM13174">
        <v>0</v>
      </c>
      <c r="AN13174">
        <v>1</v>
      </c>
    </row>
    <row r="13175" spans="1:40" x14ac:dyDescent="0.45">
      <c r="A13175" t="s">
        <v>74571</v>
      </c>
      <c r="B13175" t="s">
        <v>74572</v>
      </c>
      <c r="C13175" t="s">
        <v>74573</v>
      </c>
      <c r="D13175" t="s">
        <v>198</v>
      </c>
      <c r="E13175" t="s">
        <v>199</v>
      </c>
      <c r="F13175">
        <v>0</v>
      </c>
      <c r="G13175" t="s">
        <v>51</v>
      </c>
      <c r="H13175" t="s">
        <v>44</v>
      </c>
      <c r="I13175" t="s">
        <v>52</v>
      </c>
      <c r="J13175" t="s">
        <v>530</v>
      </c>
      <c r="K13175" t="s">
        <v>531</v>
      </c>
      <c r="L13175">
        <v>2</v>
      </c>
      <c r="M13175" s="1">
        <v>38718</v>
      </c>
      <c r="N13175" s="3">
        <v>43836</v>
      </c>
      <c r="O13175" t="s">
        <v>260</v>
      </c>
      <c r="P13175">
        <v>2006</v>
      </c>
      <c r="Q13175" s="1">
        <v>41390</v>
      </c>
      <c r="R13175" s="1">
        <v>41682</v>
      </c>
      <c r="S13175">
        <v>0</v>
      </c>
      <c r="T13175">
        <v>2062875</v>
      </c>
      <c r="U13175">
        <v>0</v>
      </c>
      <c r="V13175">
        <v>0</v>
      </c>
      <c r="W13175">
        <v>0</v>
      </c>
      <c r="X13175">
        <v>677000</v>
      </c>
      <c r="Y13175">
        <v>0</v>
      </c>
      <c r="Z13175">
        <v>0</v>
      </c>
      <c r="AA13175">
        <v>0</v>
      </c>
      <c r="AB13175">
        <v>0</v>
      </c>
      <c r="AC13175">
        <v>0</v>
      </c>
      <c r="AD13175">
        <v>0</v>
      </c>
      <c r="AE13175">
        <v>0</v>
      </c>
      <c r="AF13175">
        <v>0</v>
      </c>
      <c r="AG13175">
        <v>0</v>
      </c>
      <c r="AH13175">
        <v>0</v>
      </c>
      <c r="AI13175">
        <v>0</v>
      </c>
      <c r="AJ13175">
        <v>0</v>
      </c>
      <c r="AK13175">
        <v>0</v>
      </c>
      <c r="AL13175">
        <v>0</v>
      </c>
      <c r="AM13175">
        <v>0</v>
      </c>
      <c r="AN13175">
        <v>1</v>
      </c>
    </row>
    <row r="13176" spans="1:40" x14ac:dyDescent="0.45">
      <c r="A13176" t="s">
        <v>39813</v>
      </c>
      <c r="B13176" t="s">
        <v>39814</v>
      </c>
      <c r="C13176" t="s">
        <v>39815</v>
      </c>
      <c r="D13176" t="s">
        <v>325</v>
      </c>
      <c r="E13176" t="s">
        <v>326</v>
      </c>
      <c r="F13176">
        <v>0</v>
      </c>
      <c r="G13176" t="s">
        <v>51</v>
      </c>
      <c r="H13176" t="s">
        <v>44</v>
      </c>
      <c r="I13176" t="s">
        <v>130</v>
      </c>
      <c r="J13176" t="s">
        <v>131</v>
      </c>
      <c r="K13176" t="s">
        <v>1343</v>
      </c>
      <c r="L13176">
        <v>4</v>
      </c>
      <c r="M13176" s="1">
        <v>40858</v>
      </c>
      <c r="N13176" s="3">
        <v>44146</v>
      </c>
      <c r="O13176" t="s">
        <v>72</v>
      </c>
      <c r="P13176">
        <v>2011</v>
      </c>
      <c r="Q13176" s="1">
        <v>40848</v>
      </c>
      <c r="R13176" s="1">
        <v>41684</v>
      </c>
      <c r="S13176">
        <v>18000</v>
      </c>
      <c r="T13176">
        <v>1723668</v>
      </c>
      <c r="U13176">
        <v>0</v>
      </c>
      <c r="V13176">
        <v>0</v>
      </c>
      <c r="W13176">
        <v>0</v>
      </c>
      <c r="X13176">
        <v>0</v>
      </c>
      <c r="Y13176">
        <v>1000000</v>
      </c>
      <c r="Z13176">
        <v>0</v>
      </c>
      <c r="AA13176">
        <v>0</v>
      </c>
      <c r="AB13176">
        <v>0</v>
      </c>
      <c r="AC13176">
        <v>0</v>
      </c>
      <c r="AD13176">
        <v>0</v>
      </c>
      <c r="AE13176">
        <v>0</v>
      </c>
      <c r="AF13176">
        <v>0</v>
      </c>
      <c r="AG13176">
        <v>0</v>
      </c>
      <c r="AH13176">
        <v>0</v>
      </c>
      <c r="AI13176">
        <v>0</v>
      </c>
      <c r="AJ13176">
        <v>0</v>
      </c>
      <c r="AK13176">
        <v>0</v>
      </c>
      <c r="AL13176">
        <v>0</v>
      </c>
      <c r="AM13176">
        <v>0</v>
      </c>
      <c r="AN13176">
        <v>1</v>
      </c>
    </row>
    <row r="13177" spans="1:40" x14ac:dyDescent="0.45">
      <c r="A13177" t="s">
        <v>13943</v>
      </c>
      <c r="B13177" t="s">
        <v>13944</v>
      </c>
      <c r="C13177" t="s">
        <v>13945</v>
      </c>
      <c r="D13177" t="s">
        <v>325</v>
      </c>
      <c r="E13177" t="s">
        <v>326</v>
      </c>
      <c r="F13177">
        <v>0</v>
      </c>
      <c r="G13177" t="s">
        <v>51</v>
      </c>
      <c r="H13177" t="s">
        <v>44</v>
      </c>
      <c r="I13177" t="s">
        <v>84</v>
      </c>
      <c r="J13177" t="s">
        <v>85</v>
      </c>
      <c r="K13177" t="s">
        <v>86</v>
      </c>
      <c r="L13177">
        <v>3</v>
      </c>
      <c r="M13177" s="1">
        <v>39448</v>
      </c>
      <c r="N13177" s="3">
        <v>43838</v>
      </c>
      <c r="O13177" t="s">
        <v>133</v>
      </c>
      <c r="P13177">
        <v>2008</v>
      </c>
      <c r="Q13177" s="1">
        <v>40162</v>
      </c>
      <c r="R13177" s="1">
        <v>41114</v>
      </c>
      <c r="S13177">
        <v>2408500</v>
      </c>
      <c r="T13177">
        <v>335000</v>
      </c>
      <c r="U13177">
        <v>0</v>
      </c>
      <c r="V13177">
        <v>0</v>
      </c>
      <c r="W13177">
        <v>0</v>
      </c>
      <c r="X13177">
        <v>0</v>
      </c>
      <c r="Y13177">
        <v>0</v>
      </c>
      <c r="Z13177">
        <v>0</v>
      </c>
      <c r="AA13177">
        <v>0</v>
      </c>
      <c r="AB13177">
        <v>0</v>
      </c>
      <c r="AC13177">
        <v>0</v>
      </c>
      <c r="AD13177">
        <v>0</v>
      </c>
      <c r="AE13177">
        <v>0</v>
      </c>
      <c r="AF13177">
        <v>335000</v>
      </c>
      <c r="AG13177">
        <v>0</v>
      </c>
      <c r="AH13177">
        <v>0</v>
      </c>
      <c r="AI13177">
        <v>0</v>
      </c>
      <c r="AJ13177">
        <v>0</v>
      </c>
      <c r="AK13177">
        <v>0</v>
      </c>
      <c r="AL13177">
        <v>0</v>
      </c>
      <c r="AM13177">
        <v>0</v>
      </c>
      <c r="AN13177">
        <v>1</v>
      </c>
    </row>
    <row r="13178" spans="1:40" x14ac:dyDescent="0.45">
      <c r="A13178" t="s">
        <v>45941</v>
      </c>
      <c r="B13178" t="s">
        <v>45942</v>
      </c>
      <c r="C13178" t="s">
        <v>45943</v>
      </c>
      <c r="D13178" t="s">
        <v>198</v>
      </c>
      <c r="E13178" t="s">
        <v>199</v>
      </c>
      <c r="F13178">
        <v>0</v>
      </c>
      <c r="G13178" t="s">
        <v>51</v>
      </c>
      <c r="H13178" t="s">
        <v>44</v>
      </c>
      <c r="I13178" t="s">
        <v>204</v>
      </c>
      <c r="J13178" t="s">
        <v>205</v>
      </c>
      <c r="K13178" t="s">
        <v>206</v>
      </c>
      <c r="L13178">
        <v>2</v>
      </c>
      <c r="M13178" s="1">
        <v>39448</v>
      </c>
      <c r="N13178" s="3">
        <v>43838</v>
      </c>
      <c r="O13178" t="s">
        <v>133</v>
      </c>
      <c r="P13178">
        <v>2008</v>
      </c>
      <c r="Q13178" s="1">
        <v>41029</v>
      </c>
      <c r="R13178" s="1">
        <v>41641</v>
      </c>
      <c r="S13178">
        <v>0</v>
      </c>
      <c r="T13178">
        <v>0</v>
      </c>
      <c r="U13178">
        <v>0</v>
      </c>
      <c r="V13178">
        <v>0</v>
      </c>
      <c r="W13178">
        <v>0</v>
      </c>
      <c r="X13178">
        <v>2748855</v>
      </c>
      <c r="Y13178">
        <v>0</v>
      </c>
      <c r="Z13178">
        <v>0</v>
      </c>
      <c r="AA13178">
        <v>0</v>
      </c>
      <c r="AB13178">
        <v>0</v>
      </c>
      <c r="AC13178">
        <v>0</v>
      </c>
      <c r="AD13178">
        <v>0</v>
      </c>
      <c r="AE13178">
        <v>0</v>
      </c>
      <c r="AF13178">
        <v>0</v>
      </c>
      <c r="AG13178">
        <v>0</v>
      </c>
      <c r="AH13178">
        <v>0</v>
      </c>
      <c r="AI13178">
        <v>0</v>
      </c>
      <c r="AJ13178">
        <v>0</v>
      </c>
      <c r="AK13178">
        <v>0</v>
      </c>
      <c r="AL13178">
        <v>0</v>
      </c>
      <c r="AM13178">
        <v>0</v>
      </c>
      <c r="AN13178">
        <v>1</v>
      </c>
    </row>
    <row r="13179" spans="1:40" x14ac:dyDescent="0.45">
      <c r="A13179" t="s">
        <v>4243</v>
      </c>
      <c r="B13179" t="s">
        <v>4244</v>
      </c>
      <c r="C13179" t="s">
        <v>4245</v>
      </c>
      <c r="D13179" t="s">
        <v>4246</v>
      </c>
      <c r="E13179" t="s">
        <v>222</v>
      </c>
      <c r="F13179">
        <v>0</v>
      </c>
      <c r="G13179" t="s">
        <v>51</v>
      </c>
      <c r="H13179" t="s">
        <v>44</v>
      </c>
      <c r="I13179" t="s">
        <v>52</v>
      </c>
      <c r="J13179" t="s">
        <v>141</v>
      </c>
      <c r="K13179" t="s">
        <v>459</v>
      </c>
      <c r="L13179">
        <v>2</v>
      </c>
      <c r="M13179" s="1">
        <v>40479</v>
      </c>
      <c r="N13179" s="3">
        <v>44114</v>
      </c>
      <c r="O13179" t="s">
        <v>153</v>
      </c>
      <c r="P13179">
        <v>2010</v>
      </c>
      <c r="Q13179" s="1">
        <v>40657</v>
      </c>
      <c r="R13179" s="1">
        <v>40657</v>
      </c>
      <c r="S13179">
        <v>0</v>
      </c>
      <c r="T13179">
        <v>0</v>
      </c>
      <c r="U13179">
        <v>0</v>
      </c>
      <c r="V13179">
        <v>0</v>
      </c>
      <c r="W13179">
        <v>0</v>
      </c>
      <c r="X13179">
        <v>0</v>
      </c>
      <c r="Y13179">
        <v>2750000</v>
      </c>
      <c r="Z13179">
        <v>0</v>
      </c>
      <c r="AA13179">
        <v>0</v>
      </c>
      <c r="AB13179">
        <v>0</v>
      </c>
      <c r="AC13179">
        <v>0</v>
      </c>
      <c r="AD13179">
        <v>0</v>
      </c>
      <c r="AE13179">
        <v>0</v>
      </c>
      <c r="AF13179">
        <v>0</v>
      </c>
      <c r="AG13179">
        <v>0</v>
      </c>
      <c r="AH13179">
        <v>0</v>
      </c>
      <c r="AI13179">
        <v>0</v>
      </c>
      <c r="AJ13179">
        <v>0</v>
      </c>
      <c r="AK13179">
        <v>0</v>
      </c>
      <c r="AL13179">
        <v>0</v>
      </c>
      <c r="AM13179">
        <v>0</v>
      </c>
      <c r="AN13179">
        <v>1</v>
      </c>
    </row>
    <row r="13180" spans="1:40" x14ac:dyDescent="0.45">
      <c r="A13180" t="s">
        <v>16119</v>
      </c>
      <c r="B13180" t="s">
        <v>16120</v>
      </c>
      <c r="C13180" t="s">
        <v>16121</v>
      </c>
      <c r="D13180" t="s">
        <v>16122</v>
      </c>
      <c r="E13180" t="s">
        <v>777</v>
      </c>
      <c r="F13180">
        <v>0</v>
      </c>
      <c r="G13180" t="s">
        <v>43</v>
      </c>
      <c r="H13180" t="s">
        <v>44</v>
      </c>
      <c r="I13180" t="s">
        <v>52</v>
      </c>
      <c r="J13180" t="s">
        <v>141</v>
      </c>
      <c r="K13180" t="s">
        <v>142</v>
      </c>
      <c r="L13180">
        <v>2</v>
      </c>
      <c r="M13180" s="1">
        <v>39814</v>
      </c>
      <c r="N13180" s="3">
        <v>43839</v>
      </c>
      <c r="O13180" t="s">
        <v>135</v>
      </c>
      <c r="P13180">
        <v>2009</v>
      </c>
      <c r="Q13180" s="1">
        <v>40070</v>
      </c>
      <c r="R13180" s="1">
        <v>40296</v>
      </c>
      <c r="S13180">
        <v>0</v>
      </c>
      <c r="T13180">
        <v>2750000</v>
      </c>
      <c r="U13180">
        <v>0</v>
      </c>
      <c r="V13180">
        <v>0</v>
      </c>
      <c r="W13180">
        <v>0</v>
      </c>
      <c r="X13180">
        <v>0</v>
      </c>
      <c r="Y13180">
        <v>0</v>
      </c>
      <c r="Z13180">
        <v>0</v>
      </c>
      <c r="AA13180">
        <v>0</v>
      </c>
      <c r="AB13180">
        <v>0</v>
      </c>
      <c r="AC13180">
        <v>0</v>
      </c>
      <c r="AD13180">
        <v>0</v>
      </c>
      <c r="AE13180">
        <v>0</v>
      </c>
      <c r="AF13180">
        <v>2000000</v>
      </c>
      <c r="AG13180">
        <v>0</v>
      </c>
      <c r="AH13180">
        <v>0</v>
      </c>
      <c r="AI13180">
        <v>0</v>
      </c>
      <c r="AJ13180">
        <v>0</v>
      </c>
      <c r="AK13180">
        <v>0</v>
      </c>
      <c r="AL13180">
        <v>0</v>
      </c>
      <c r="AM13180">
        <v>0</v>
      </c>
      <c r="AN13180">
        <v>1</v>
      </c>
    </row>
    <row r="13181" spans="1:40" x14ac:dyDescent="0.45">
      <c r="A13181" t="s">
        <v>17656</v>
      </c>
      <c r="B13181" t="s">
        <v>17657</v>
      </c>
      <c r="C13181" t="s">
        <v>17658</v>
      </c>
      <c r="D13181" t="s">
        <v>17659</v>
      </c>
      <c r="E13181" t="s">
        <v>1868</v>
      </c>
      <c r="F13181">
        <v>0</v>
      </c>
      <c r="G13181" t="s">
        <v>51</v>
      </c>
      <c r="H13181" t="s">
        <v>44</v>
      </c>
      <c r="I13181" t="s">
        <v>52</v>
      </c>
      <c r="J13181" t="s">
        <v>141</v>
      </c>
      <c r="K13181" t="s">
        <v>723</v>
      </c>
      <c r="L13181">
        <v>1</v>
      </c>
      <c r="M13181" s="1">
        <v>38975</v>
      </c>
      <c r="N13181" s="3">
        <v>44080</v>
      </c>
      <c r="O13181" t="s">
        <v>374</v>
      </c>
      <c r="P13181">
        <v>2006</v>
      </c>
      <c r="Q13181" s="1">
        <v>39462</v>
      </c>
      <c r="R13181" s="1">
        <v>39462</v>
      </c>
      <c r="S13181">
        <v>2750000</v>
      </c>
      <c r="T13181">
        <v>0</v>
      </c>
      <c r="U13181">
        <v>0</v>
      </c>
      <c r="V13181">
        <v>0</v>
      </c>
      <c r="W13181">
        <v>0</v>
      </c>
      <c r="X13181">
        <v>0</v>
      </c>
      <c r="Y13181">
        <v>0</v>
      </c>
      <c r="Z13181">
        <v>0</v>
      </c>
      <c r="AA13181">
        <v>0</v>
      </c>
      <c r="AB13181">
        <v>0</v>
      </c>
      <c r="AC13181">
        <v>0</v>
      </c>
      <c r="AD13181">
        <v>0</v>
      </c>
      <c r="AE13181">
        <v>0</v>
      </c>
      <c r="AF13181">
        <v>0</v>
      </c>
      <c r="AG13181">
        <v>0</v>
      </c>
      <c r="AH13181">
        <v>0</v>
      </c>
      <c r="AI13181">
        <v>0</v>
      </c>
      <c r="AJ13181">
        <v>0</v>
      </c>
      <c r="AK13181">
        <v>0</v>
      </c>
      <c r="AL13181">
        <v>0</v>
      </c>
      <c r="AM13181">
        <v>0</v>
      </c>
      <c r="AN13181">
        <v>1</v>
      </c>
    </row>
    <row r="13182" spans="1:40" x14ac:dyDescent="0.45">
      <c r="A13182" t="s">
        <v>29659</v>
      </c>
      <c r="B13182" t="s">
        <v>29660</v>
      </c>
      <c r="C13182" t="s">
        <v>29661</v>
      </c>
      <c r="D13182" t="s">
        <v>29662</v>
      </c>
      <c r="E13182" t="s">
        <v>79</v>
      </c>
      <c r="F13182">
        <v>0</v>
      </c>
      <c r="G13182" t="s">
        <v>43</v>
      </c>
      <c r="H13182" t="s">
        <v>44</v>
      </c>
      <c r="I13182" t="s">
        <v>52</v>
      </c>
      <c r="J13182" t="s">
        <v>53</v>
      </c>
      <c r="K13182" t="s">
        <v>256</v>
      </c>
      <c r="L13182">
        <v>2</v>
      </c>
      <c r="M13182" s="1">
        <v>39097</v>
      </c>
      <c r="N13182" s="3">
        <v>43837</v>
      </c>
      <c r="O13182" t="s">
        <v>80</v>
      </c>
      <c r="P13182">
        <v>2007</v>
      </c>
      <c r="Q13182" s="1">
        <v>39387</v>
      </c>
      <c r="R13182" s="1">
        <v>40156</v>
      </c>
      <c r="S13182">
        <v>0</v>
      </c>
      <c r="T13182">
        <v>2000000</v>
      </c>
      <c r="U13182">
        <v>0</v>
      </c>
      <c r="V13182">
        <v>0</v>
      </c>
      <c r="W13182">
        <v>0</v>
      </c>
      <c r="X13182">
        <v>0</v>
      </c>
      <c r="Y13182">
        <v>750000</v>
      </c>
      <c r="Z13182">
        <v>0</v>
      </c>
      <c r="AA13182">
        <v>0</v>
      </c>
      <c r="AB13182">
        <v>0</v>
      </c>
      <c r="AC13182">
        <v>0</v>
      </c>
      <c r="AD13182">
        <v>0</v>
      </c>
      <c r="AE13182">
        <v>0</v>
      </c>
      <c r="AF13182">
        <v>2000000</v>
      </c>
      <c r="AG13182">
        <v>0</v>
      </c>
      <c r="AH13182">
        <v>0</v>
      </c>
      <c r="AI13182">
        <v>0</v>
      </c>
      <c r="AJ13182">
        <v>0</v>
      </c>
      <c r="AK13182">
        <v>0</v>
      </c>
      <c r="AL13182">
        <v>0</v>
      </c>
      <c r="AM13182">
        <v>0</v>
      </c>
      <c r="AN13182">
        <v>1</v>
      </c>
    </row>
    <row r="13183" spans="1:40" x14ac:dyDescent="0.45">
      <c r="A13183" t="s">
        <v>59155</v>
      </c>
      <c r="B13183" t="s">
        <v>59156</v>
      </c>
      <c r="C13183" t="s">
        <v>59157</v>
      </c>
      <c r="D13183" t="s">
        <v>59158</v>
      </c>
      <c r="E13183" t="s">
        <v>228</v>
      </c>
      <c r="F13183">
        <v>0</v>
      </c>
      <c r="G13183" t="s">
        <v>51</v>
      </c>
      <c r="H13183" t="s">
        <v>44</v>
      </c>
      <c r="I13183" t="s">
        <v>52</v>
      </c>
      <c r="J13183" t="s">
        <v>53</v>
      </c>
      <c r="K13183" t="s">
        <v>3498</v>
      </c>
      <c r="L13183">
        <v>2</v>
      </c>
      <c r="M13183" s="1">
        <v>39448</v>
      </c>
      <c r="N13183" s="3">
        <v>43838</v>
      </c>
      <c r="O13183" t="s">
        <v>133</v>
      </c>
      <c r="P13183">
        <v>2008</v>
      </c>
      <c r="Q13183" s="1">
        <v>39448</v>
      </c>
      <c r="R13183" s="1">
        <v>40908</v>
      </c>
      <c r="S13183">
        <v>750000</v>
      </c>
      <c r="T13183">
        <v>2000000</v>
      </c>
      <c r="U13183">
        <v>0</v>
      </c>
      <c r="V13183">
        <v>0</v>
      </c>
      <c r="W13183">
        <v>0</v>
      </c>
      <c r="X13183">
        <v>0</v>
      </c>
      <c r="Y13183">
        <v>0</v>
      </c>
      <c r="Z13183">
        <v>0</v>
      </c>
      <c r="AA13183">
        <v>0</v>
      </c>
      <c r="AB13183">
        <v>0</v>
      </c>
      <c r="AC13183">
        <v>0</v>
      </c>
      <c r="AD13183">
        <v>0</v>
      </c>
      <c r="AE13183">
        <v>0</v>
      </c>
      <c r="AF13183">
        <v>2000000</v>
      </c>
      <c r="AG13183">
        <v>0</v>
      </c>
      <c r="AH13183">
        <v>0</v>
      </c>
      <c r="AI13183">
        <v>0</v>
      </c>
      <c r="AJ13183">
        <v>0</v>
      </c>
      <c r="AK13183">
        <v>0</v>
      </c>
      <c r="AL13183">
        <v>0</v>
      </c>
      <c r="AM13183">
        <v>0</v>
      </c>
      <c r="AN13183">
        <v>1</v>
      </c>
    </row>
    <row r="13184" spans="1:40" x14ac:dyDescent="0.45">
      <c r="A13184" t="s">
        <v>69718</v>
      </c>
      <c r="B13184" t="s">
        <v>69719</v>
      </c>
      <c r="C13184" t="s">
        <v>69720</v>
      </c>
      <c r="D13184" t="s">
        <v>69721</v>
      </c>
      <c r="E13184" t="s">
        <v>330</v>
      </c>
      <c r="F13184">
        <v>0</v>
      </c>
      <c r="G13184" t="s">
        <v>43</v>
      </c>
      <c r="H13184" t="s">
        <v>44</v>
      </c>
      <c r="I13184" t="s">
        <v>52</v>
      </c>
      <c r="J13184" t="s">
        <v>141</v>
      </c>
      <c r="K13184" t="s">
        <v>459</v>
      </c>
      <c r="L13184">
        <v>1</v>
      </c>
      <c r="M13184" s="1">
        <v>40179</v>
      </c>
      <c r="N13184" s="3">
        <v>43840</v>
      </c>
      <c r="O13184" t="s">
        <v>87</v>
      </c>
      <c r="P13184">
        <v>2010</v>
      </c>
      <c r="Q13184" s="1">
        <v>41082</v>
      </c>
      <c r="R13184" s="1">
        <v>41082</v>
      </c>
      <c r="S13184">
        <v>2750000</v>
      </c>
      <c r="T13184">
        <v>0</v>
      </c>
      <c r="U13184">
        <v>0</v>
      </c>
      <c r="V13184">
        <v>0</v>
      </c>
      <c r="W13184">
        <v>0</v>
      </c>
      <c r="X13184">
        <v>0</v>
      </c>
      <c r="Y13184">
        <v>0</v>
      </c>
      <c r="Z13184">
        <v>0</v>
      </c>
      <c r="AA13184">
        <v>0</v>
      </c>
      <c r="AB13184">
        <v>0</v>
      </c>
      <c r="AC13184">
        <v>0</v>
      </c>
      <c r="AD13184">
        <v>0</v>
      </c>
      <c r="AE13184">
        <v>0</v>
      </c>
      <c r="AF13184">
        <v>0</v>
      </c>
      <c r="AG13184">
        <v>0</v>
      </c>
      <c r="AH13184">
        <v>0</v>
      </c>
      <c r="AI13184">
        <v>0</v>
      </c>
      <c r="AJ13184">
        <v>0</v>
      </c>
      <c r="AK13184">
        <v>0</v>
      </c>
      <c r="AL13184">
        <v>0</v>
      </c>
      <c r="AM13184">
        <v>0</v>
      </c>
      <c r="AN13184">
        <v>1</v>
      </c>
    </row>
    <row r="13185" spans="1:40" x14ac:dyDescent="0.45">
      <c r="A13185" t="s">
        <v>76748</v>
      </c>
      <c r="B13185" t="s">
        <v>76749</v>
      </c>
      <c r="C13185" t="s">
        <v>76750</v>
      </c>
      <c r="D13185" t="s">
        <v>76751</v>
      </c>
      <c r="E13185" t="s">
        <v>1153</v>
      </c>
      <c r="F13185">
        <v>0</v>
      </c>
      <c r="G13185" t="s">
        <v>51</v>
      </c>
      <c r="H13185" t="s">
        <v>44</v>
      </c>
      <c r="I13185" t="s">
        <v>52</v>
      </c>
      <c r="J13185" t="s">
        <v>141</v>
      </c>
      <c r="K13185" t="s">
        <v>667</v>
      </c>
      <c r="L13185">
        <v>1</v>
      </c>
      <c r="M13185" s="1">
        <v>41275</v>
      </c>
      <c r="N13185" s="3">
        <v>43843</v>
      </c>
      <c r="O13185" t="s">
        <v>117</v>
      </c>
      <c r="P13185">
        <v>2013</v>
      </c>
      <c r="Q13185" s="1">
        <v>41695</v>
      </c>
      <c r="R13185" s="1">
        <v>41695</v>
      </c>
      <c r="S13185">
        <v>0</v>
      </c>
      <c r="T13185">
        <v>2750000</v>
      </c>
      <c r="U13185">
        <v>0</v>
      </c>
      <c r="V13185">
        <v>0</v>
      </c>
      <c r="W13185">
        <v>0</v>
      </c>
      <c r="X13185">
        <v>0</v>
      </c>
      <c r="Y13185">
        <v>0</v>
      </c>
      <c r="Z13185">
        <v>0</v>
      </c>
      <c r="AA13185">
        <v>0</v>
      </c>
      <c r="AB13185">
        <v>0</v>
      </c>
      <c r="AC13185">
        <v>0</v>
      </c>
      <c r="AD13185">
        <v>0</v>
      </c>
      <c r="AE13185">
        <v>0</v>
      </c>
      <c r="AF13185">
        <v>2750000</v>
      </c>
      <c r="AG13185">
        <v>0</v>
      </c>
      <c r="AH13185">
        <v>0</v>
      </c>
      <c r="AI13185">
        <v>0</v>
      </c>
      <c r="AJ13185">
        <v>0</v>
      </c>
      <c r="AK13185">
        <v>0</v>
      </c>
      <c r="AL13185">
        <v>0</v>
      </c>
      <c r="AM13185">
        <v>0</v>
      </c>
      <c r="AN13185">
        <v>1</v>
      </c>
    </row>
    <row r="13186" spans="1:40" x14ac:dyDescent="0.45">
      <c r="A13186" t="s">
        <v>62843</v>
      </c>
      <c r="B13186" t="s">
        <v>62844</v>
      </c>
      <c r="C13186" t="s">
        <v>62845</v>
      </c>
      <c r="D13186" t="s">
        <v>62846</v>
      </c>
      <c r="E13186" t="s">
        <v>50</v>
      </c>
      <c r="F13186">
        <v>0</v>
      </c>
      <c r="G13186" t="s">
        <v>75</v>
      </c>
      <c r="H13186" t="s">
        <v>44</v>
      </c>
      <c r="I13186" t="s">
        <v>451</v>
      </c>
      <c r="J13186" t="s">
        <v>452</v>
      </c>
      <c r="K13186" t="s">
        <v>452</v>
      </c>
      <c r="L13186">
        <v>2</v>
      </c>
      <c r="M13186" s="1">
        <v>39814</v>
      </c>
      <c r="N13186" s="3">
        <v>43839</v>
      </c>
      <c r="O13186" t="s">
        <v>135</v>
      </c>
      <c r="P13186">
        <v>2009</v>
      </c>
      <c r="Q13186" s="1">
        <v>40087</v>
      </c>
      <c r="R13186" s="1">
        <v>40268</v>
      </c>
      <c r="S13186">
        <v>1000000</v>
      </c>
      <c r="T13186">
        <v>1750000</v>
      </c>
      <c r="U13186">
        <v>0</v>
      </c>
      <c r="V13186">
        <v>0</v>
      </c>
      <c r="W13186">
        <v>0</v>
      </c>
      <c r="X13186">
        <v>0</v>
      </c>
      <c r="Y13186">
        <v>0</v>
      </c>
      <c r="Z13186">
        <v>0</v>
      </c>
      <c r="AA13186">
        <v>0</v>
      </c>
      <c r="AB13186">
        <v>0</v>
      </c>
      <c r="AC13186">
        <v>0</v>
      </c>
      <c r="AD13186">
        <v>0</v>
      </c>
      <c r="AE13186">
        <v>0</v>
      </c>
      <c r="AF13186">
        <v>0</v>
      </c>
      <c r="AG13186">
        <v>0</v>
      </c>
      <c r="AH13186">
        <v>0</v>
      </c>
      <c r="AI13186">
        <v>0</v>
      </c>
      <c r="AJ13186">
        <v>0</v>
      </c>
      <c r="AK13186">
        <v>0</v>
      </c>
      <c r="AL13186">
        <v>0</v>
      </c>
      <c r="AM13186">
        <v>0</v>
      </c>
      <c r="AN13186">
        <v>0</v>
      </c>
    </row>
    <row r="13187" spans="1:40" x14ac:dyDescent="0.45">
      <c r="A13187" t="s">
        <v>47011</v>
      </c>
      <c r="B13187" t="s">
        <v>47012</v>
      </c>
      <c r="C13187" t="s">
        <v>47013</v>
      </c>
      <c r="D13187" t="s">
        <v>47014</v>
      </c>
      <c r="E13187" t="s">
        <v>10330</v>
      </c>
      <c r="F13187">
        <v>0</v>
      </c>
      <c r="G13187" t="s">
        <v>51</v>
      </c>
      <c r="H13187" t="s">
        <v>44</v>
      </c>
      <c r="I13187" t="s">
        <v>84</v>
      </c>
      <c r="J13187" t="s">
        <v>219</v>
      </c>
      <c r="K13187" t="s">
        <v>47015</v>
      </c>
      <c r="L13187">
        <v>1</v>
      </c>
      <c r="M13187" s="1">
        <v>41275</v>
      </c>
      <c r="N13187" s="3">
        <v>43843</v>
      </c>
      <c r="O13187" t="s">
        <v>117</v>
      </c>
      <c r="P13187">
        <v>2013</v>
      </c>
      <c r="Q13187" s="1">
        <v>41921</v>
      </c>
      <c r="R13187" s="1">
        <v>41921</v>
      </c>
      <c r="S13187">
        <v>0</v>
      </c>
      <c r="T13187">
        <v>0</v>
      </c>
      <c r="U13187">
        <v>0</v>
      </c>
      <c r="V13187">
        <v>0</v>
      </c>
      <c r="W13187">
        <v>2750000</v>
      </c>
      <c r="X13187">
        <v>0</v>
      </c>
      <c r="Y13187">
        <v>0</v>
      </c>
      <c r="Z13187">
        <v>0</v>
      </c>
      <c r="AA13187">
        <v>0</v>
      </c>
      <c r="AB13187">
        <v>0</v>
      </c>
      <c r="AC13187">
        <v>0</v>
      </c>
      <c r="AD13187">
        <v>0</v>
      </c>
      <c r="AE13187">
        <v>0</v>
      </c>
      <c r="AF13187">
        <v>0</v>
      </c>
      <c r="AG13187">
        <v>0</v>
      </c>
      <c r="AH13187">
        <v>0</v>
      </c>
      <c r="AI13187">
        <v>0</v>
      </c>
      <c r="AJ13187">
        <v>0</v>
      </c>
      <c r="AK13187">
        <v>0</v>
      </c>
      <c r="AL13187">
        <v>0</v>
      </c>
      <c r="AM13187">
        <v>0</v>
      </c>
      <c r="AN13187">
        <v>1</v>
      </c>
    </row>
    <row r="13188" spans="1:40" x14ac:dyDescent="0.45">
      <c r="A13188" t="s">
        <v>57061</v>
      </c>
      <c r="B13188" t="s">
        <v>57062</v>
      </c>
      <c r="C13188" t="s">
        <v>57063</v>
      </c>
      <c r="D13188" t="s">
        <v>767</v>
      </c>
      <c r="E13188" t="s">
        <v>768</v>
      </c>
      <c r="F13188">
        <v>0</v>
      </c>
      <c r="G13188" t="s">
        <v>51</v>
      </c>
      <c r="H13188" t="s">
        <v>44</v>
      </c>
      <c r="I13188" t="s">
        <v>204</v>
      </c>
      <c r="J13188" t="s">
        <v>205</v>
      </c>
      <c r="K13188" t="s">
        <v>1031</v>
      </c>
      <c r="L13188">
        <v>1</v>
      </c>
      <c r="M13188" s="1">
        <v>36892</v>
      </c>
      <c r="N13188" s="3">
        <v>43831</v>
      </c>
      <c r="O13188" t="s">
        <v>124</v>
      </c>
      <c r="P13188">
        <v>2001</v>
      </c>
      <c r="Q13188" s="1">
        <v>38670</v>
      </c>
      <c r="R13188" s="1">
        <v>38670</v>
      </c>
      <c r="S13188">
        <v>0</v>
      </c>
      <c r="T13188">
        <v>2750000</v>
      </c>
      <c r="U13188">
        <v>0</v>
      </c>
      <c r="V13188">
        <v>0</v>
      </c>
      <c r="W13188">
        <v>0</v>
      </c>
      <c r="X13188">
        <v>0</v>
      </c>
      <c r="Y13188">
        <v>0</v>
      </c>
      <c r="Z13188">
        <v>0</v>
      </c>
      <c r="AA13188">
        <v>0</v>
      </c>
      <c r="AB13188">
        <v>0</v>
      </c>
      <c r="AC13188">
        <v>0</v>
      </c>
      <c r="AD13188">
        <v>0</v>
      </c>
      <c r="AE13188">
        <v>0</v>
      </c>
      <c r="AF13188">
        <v>0</v>
      </c>
      <c r="AG13188">
        <v>2750000</v>
      </c>
      <c r="AH13188">
        <v>0</v>
      </c>
      <c r="AI13188">
        <v>0</v>
      </c>
      <c r="AJ13188">
        <v>0</v>
      </c>
      <c r="AK13188">
        <v>0</v>
      </c>
      <c r="AL13188">
        <v>0</v>
      </c>
      <c r="AM13188">
        <v>0</v>
      </c>
      <c r="AN13188">
        <v>1</v>
      </c>
    </row>
    <row r="13189" spans="1:40" x14ac:dyDescent="0.45">
      <c r="A13189" t="s">
        <v>23930</v>
      </c>
      <c r="B13189" t="s">
        <v>23931</v>
      </c>
      <c r="C13189" t="s">
        <v>23932</v>
      </c>
      <c r="D13189" t="s">
        <v>371</v>
      </c>
      <c r="E13189" t="s">
        <v>222</v>
      </c>
      <c r="F13189">
        <v>0</v>
      </c>
      <c r="G13189" t="s">
        <v>51</v>
      </c>
      <c r="H13189" t="s">
        <v>44</v>
      </c>
      <c r="I13189" t="s">
        <v>7428</v>
      </c>
      <c r="J13189" t="s">
        <v>12979</v>
      </c>
      <c r="K13189" t="s">
        <v>23933</v>
      </c>
      <c r="L13189">
        <v>1</v>
      </c>
      <c r="M13189" s="1">
        <v>33239</v>
      </c>
      <c r="N13189" s="2">
        <v>33239</v>
      </c>
      <c r="O13189" t="s">
        <v>280</v>
      </c>
      <c r="P13189">
        <v>1991</v>
      </c>
      <c r="Q13189" s="1">
        <v>41639</v>
      </c>
      <c r="R13189" s="1">
        <v>41639</v>
      </c>
      <c r="S13189">
        <v>0</v>
      </c>
      <c r="T13189">
        <v>2750000</v>
      </c>
      <c r="U13189">
        <v>0</v>
      </c>
      <c r="V13189">
        <v>0</v>
      </c>
      <c r="W13189">
        <v>0</v>
      </c>
      <c r="X13189">
        <v>0</v>
      </c>
      <c r="Y13189">
        <v>0</v>
      </c>
      <c r="Z13189">
        <v>0</v>
      </c>
      <c r="AA13189">
        <v>0</v>
      </c>
      <c r="AB13189">
        <v>0</v>
      </c>
      <c r="AC13189">
        <v>0</v>
      </c>
      <c r="AD13189">
        <v>0</v>
      </c>
      <c r="AE13189">
        <v>0</v>
      </c>
      <c r="AF13189">
        <v>0</v>
      </c>
      <c r="AG13189">
        <v>0</v>
      </c>
      <c r="AH13189">
        <v>0</v>
      </c>
      <c r="AI13189">
        <v>0</v>
      </c>
      <c r="AJ13189">
        <v>0</v>
      </c>
      <c r="AK13189">
        <v>0</v>
      </c>
      <c r="AL13189">
        <v>0</v>
      </c>
      <c r="AM13189">
        <v>0</v>
      </c>
      <c r="AN13189">
        <v>1</v>
      </c>
    </row>
    <row r="13190" spans="1:40" x14ac:dyDescent="0.45">
      <c r="A13190" t="s">
        <v>23993</v>
      </c>
      <c r="B13190" t="s">
        <v>23994</v>
      </c>
      <c r="C13190" t="s">
        <v>23995</v>
      </c>
      <c r="D13190" t="s">
        <v>412</v>
      </c>
      <c r="E13190" t="s">
        <v>413</v>
      </c>
      <c r="F13190">
        <v>0</v>
      </c>
      <c r="G13190" t="s">
        <v>51</v>
      </c>
      <c r="H13190" t="s">
        <v>44</v>
      </c>
      <c r="I13190" t="s">
        <v>45</v>
      </c>
      <c r="J13190" t="s">
        <v>6955</v>
      </c>
      <c r="K13190" t="s">
        <v>6955</v>
      </c>
      <c r="L13190">
        <v>2</v>
      </c>
      <c r="M13190" s="1">
        <v>40909</v>
      </c>
      <c r="N13190" s="3">
        <v>43842</v>
      </c>
      <c r="O13190" t="s">
        <v>94</v>
      </c>
      <c r="P13190">
        <v>2012</v>
      </c>
      <c r="Q13190" s="1">
        <v>41694</v>
      </c>
      <c r="R13190" s="1">
        <v>41908</v>
      </c>
      <c r="S13190">
        <v>0</v>
      </c>
      <c r="T13190">
        <v>2750000</v>
      </c>
      <c r="U13190">
        <v>0</v>
      </c>
      <c r="V13190">
        <v>0</v>
      </c>
      <c r="W13190">
        <v>0</v>
      </c>
      <c r="X13190">
        <v>0</v>
      </c>
      <c r="Y13190">
        <v>0</v>
      </c>
      <c r="Z13190">
        <v>0</v>
      </c>
      <c r="AA13190">
        <v>0</v>
      </c>
      <c r="AB13190">
        <v>0</v>
      </c>
      <c r="AC13190">
        <v>0</v>
      </c>
      <c r="AD13190">
        <v>0</v>
      </c>
      <c r="AE13190">
        <v>0</v>
      </c>
      <c r="AF13190">
        <v>0</v>
      </c>
      <c r="AG13190">
        <v>0</v>
      </c>
      <c r="AH13190">
        <v>0</v>
      </c>
      <c r="AI13190">
        <v>0</v>
      </c>
      <c r="AJ13190">
        <v>0</v>
      </c>
      <c r="AK13190">
        <v>0</v>
      </c>
      <c r="AL13190">
        <v>0</v>
      </c>
      <c r="AM13190">
        <v>0</v>
      </c>
      <c r="AN13190">
        <v>1</v>
      </c>
    </row>
    <row r="13191" spans="1:40" x14ac:dyDescent="0.45">
      <c r="A13191" t="s">
        <v>25051</v>
      </c>
      <c r="B13191" t="s">
        <v>25052</v>
      </c>
      <c r="C13191" t="s">
        <v>25053</v>
      </c>
      <c r="D13191" t="s">
        <v>25054</v>
      </c>
      <c r="E13191" t="s">
        <v>705</v>
      </c>
      <c r="F13191">
        <v>0</v>
      </c>
      <c r="G13191" t="s">
        <v>51</v>
      </c>
      <c r="H13191" t="s">
        <v>44</v>
      </c>
      <c r="I13191" t="s">
        <v>45</v>
      </c>
      <c r="J13191" t="s">
        <v>46</v>
      </c>
      <c r="K13191" t="s">
        <v>47</v>
      </c>
      <c r="L13191">
        <v>3</v>
      </c>
      <c r="M13191" s="1">
        <v>40238</v>
      </c>
      <c r="N13191" s="3">
        <v>43900</v>
      </c>
      <c r="O13191" t="s">
        <v>87</v>
      </c>
      <c r="P13191">
        <v>2010</v>
      </c>
      <c r="Q13191" s="1">
        <v>40314</v>
      </c>
      <c r="R13191" s="1">
        <v>40954</v>
      </c>
      <c r="S13191">
        <v>1250000</v>
      </c>
      <c r="T13191">
        <v>1500000</v>
      </c>
      <c r="U13191">
        <v>0</v>
      </c>
      <c r="V13191">
        <v>0</v>
      </c>
      <c r="W13191">
        <v>0</v>
      </c>
      <c r="X13191">
        <v>0</v>
      </c>
      <c r="Y13191">
        <v>0</v>
      </c>
      <c r="Z13191">
        <v>0</v>
      </c>
      <c r="AA13191">
        <v>0</v>
      </c>
      <c r="AB13191">
        <v>0</v>
      </c>
      <c r="AC13191">
        <v>0</v>
      </c>
      <c r="AD13191">
        <v>0</v>
      </c>
      <c r="AE13191">
        <v>0</v>
      </c>
      <c r="AF13191">
        <v>0</v>
      </c>
      <c r="AG13191">
        <v>0</v>
      </c>
      <c r="AH13191">
        <v>0</v>
      </c>
      <c r="AI13191">
        <v>0</v>
      </c>
      <c r="AJ13191">
        <v>0</v>
      </c>
      <c r="AK13191">
        <v>0</v>
      </c>
      <c r="AL13191">
        <v>0</v>
      </c>
      <c r="AM13191">
        <v>0</v>
      </c>
      <c r="AN13191">
        <v>1</v>
      </c>
    </row>
    <row r="13192" spans="1:40" x14ac:dyDescent="0.45">
      <c r="A13192" t="s">
        <v>39394</v>
      </c>
      <c r="B13192" t="s">
        <v>39395</v>
      </c>
      <c r="C13192" t="s">
        <v>39396</v>
      </c>
      <c r="D13192" t="s">
        <v>39397</v>
      </c>
      <c r="E13192" t="s">
        <v>171</v>
      </c>
      <c r="F13192">
        <v>0</v>
      </c>
      <c r="G13192" t="s">
        <v>51</v>
      </c>
      <c r="H13192" t="s">
        <v>44</v>
      </c>
      <c r="I13192" t="s">
        <v>45</v>
      </c>
      <c r="J13192" t="s">
        <v>46</v>
      </c>
      <c r="K13192" t="s">
        <v>47</v>
      </c>
      <c r="L13192">
        <v>1</v>
      </c>
      <c r="M13192" s="1">
        <v>41518</v>
      </c>
      <c r="N13192" s="3">
        <v>44087</v>
      </c>
      <c r="O13192" t="s">
        <v>190</v>
      </c>
      <c r="P13192">
        <v>2013</v>
      </c>
      <c r="Q13192" s="1">
        <v>41789</v>
      </c>
      <c r="R13192" s="1">
        <v>41789</v>
      </c>
      <c r="S13192">
        <v>2750000</v>
      </c>
      <c r="T13192">
        <v>0</v>
      </c>
      <c r="U13192">
        <v>0</v>
      </c>
      <c r="V13192">
        <v>0</v>
      </c>
      <c r="W13192">
        <v>0</v>
      </c>
      <c r="X13192">
        <v>0</v>
      </c>
      <c r="Y13192">
        <v>0</v>
      </c>
      <c r="Z13192">
        <v>0</v>
      </c>
      <c r="AA13192">
        <v>0</v>
      </c>
      <c r="AB13192">
        <v>0</v>
      </c>
      <c r="AC13192">
        <v>0</v>
      </c>
      <c r="AD13192">
        <v>0</v>
      </c>
      <c r="AE13192">
        <v>0</v>
      </c>
      <c r="AF13192">
        <v>0</v>
      </c>
      <c r="AG13192">
        <v>0</v>
      </c>
      <c r="AH13192">
        <v>0</v>
      </c>
      <c r="AI13192">
        <v>0</v>
      </c>
      <c r="AJ13192">
        <v>0</v>
      </c>
      <c r="AK13192">
        <v>0</v>
      </c>
      <c r="AL13192">
        <v>0</v>
      </c>
      <c r="AM13192">
        <v>0</v>
      </c>
      <c r="AN13192">
        <v>1</v>
      </c>
    </row>
    <row r="13193" spans="1:40" x14ac:dyDescent="0.45">
      <c r="A13193" t="s">
        <v>69521</v>
      </c>
      <c r="B13193" t="s">
        <v>69522</v>
      </c>
      <c r="C13193" t="s">
        <v>69523</v>
      </c>
      <c r="D13193" t="s">
        <v>78</v>
      </c>
      <c r="E13193" t="s">
        <v>79</v>
      </c>
      <c r="F13193">
        <v>0</v>
      </c>
      <c r="G13193" t="s">
        <v>51</v>
      </c>
      <c r="H13193" t="s">
        <v>44</v>
      </c>
      <c r="I13193" t="s">
        <v>45</v>
      </c>
      <c r="J13193" t="s">
        <v>46</v>
      </c>
      <c r="K13193" t="s">
        <v>47</v>
      </c>
      <c r="L13193">
        <v>1</v>
      </c>
      <c r="M13193" s="1">
        <v>39814</v>
      </c>
      <c r="N13193" s="3">
        <v>43839</v>
      </c>
      <c r="O13193" t="s">
        <v>135</v>
      </c>
      <c r="P13193">
        <v>2009</v>
      </c>
      <c r="Q13193" s="1">
        <v>41611</v>
      </c>
      <c r="R13193" s="1">
        <v>41611</v>
      </c>
      <c r="S13193">
        <v>0</v>
      </c>
      <c r="T13193">
        <v>2750000</v>
      </c>
      <c r="U13193">
        <v>0</v>
      </c>
      <c r="V13193">
        <v>0</v>
      </c>
      <c r="W13193">
        <v>0</v>
      </c>
      <c r="X13193">
        <v>0</v>
      </c>
      <c r="Y13193">
        <v>0</v>
      </c>
      <c r="Z13193">
        <v>0</v>
      </c>
      <c r="AA13193">
        <v>0</v>
      </c>
      <c r="AB13193">
        <v>0</v>
      </c>
      <c r="AC13193">
        <v>0</v>
      </c>
      <c r="AD13193">
        <v>0</v>
      </c>
      <c r="AE13193">
        <v>0</v>
      </c>
      <c r="AF13193">
        <v>0</v>
      </c>
      <c r="AG13193">
        <v>0</v>
      </c>
      <c r="AH13193">
        <v>0</v>
      </c>
      <c r="AI13193">
        <v>0</v>
      </c>
      <c r="AJ13193">
        <v>0</v>
      </c>
      <c r="AK13193">
        <v>0</v>
      </c>
      <c r="AL13193">
        <v>0</v>
      </c>
      <c r="AM13193">
        <v>0</v>
      </c>
      <c r="AN13193">
        <v>1</v>
      </c>
    </row>
    <row r="13194" spans="1:40" x14ac:dyDescent="0.45">
      <c r="A13194" t="s">
        <v>15036</v>
      </c>
      <c r="B13194" t="s">
        <v>15037</v>
      </c>
      <c r="C13194" t="s">
        <v>15038</v>
      </c>
      <c r="D13194" t="s">
        <v>115</v>
      </c>
      <c r="E13194" t="s">
        <v>116</v>
      </c>
      <c r="F13194">
        <v>0</v>
      </c>
      <c r="G13194" t="s">
        <v>51</v>
      </c>
      <c r="H13194" t="s">
        <v>44</v>
      </c>
      <c r="I13194" t="s">
        <v>186</v>
      </c>
      <c r="J13194" t="s">
        <v>643</v>
      </c>
      <c r="K13194" t="s">
        <v>643</v>
      </c>
      <c r="L13194">
        <v>1</v>
      </c>
      <c r="M13194" s="1">
        <v>25461</v>
      </c>
      <c r="N13194" s="2">
        <v>25447</v>
      </c>
      <c r="O13194" t="s">
        <v>15039</v>
      </c>
      <c r="P13194">
        <v>1969</v>
      </c>
      <c r="Q13194" s="1">
        <v>41555</v>
      </c>
      <c r="R13194" s="1">
        <v>41555</v>
      </c>
      <c r="S13194">
        <v>0</v>
      </c>
      <c r="T13194">
        <v>0</v>
      </c>
      <c r="U13194">
        <v>0</v>
      </c>
      <c r="V13194">
        <v>0</v>
      </c>
      <c r="W13194">
        <v>0</v>
      </c>
      <c r="X13194">
        <v>0</v>
      </c>
      <c r="Y13194">
        <v>0</v>
      </c>
      <c r="Z13194">
        <v>2750000</v>
      </c>
      <c r="AA13194">
        <v>0</v>
      </c>
      <c r="AB13194">
        <v>0</v>
      </c>
      <c r="AC13194">
        <v>0</v>
      </c>
      <c r="AD13194">
        <v>0</v>
      </c>
      <c r="AE13194">
        <v>0</v>
      </c>
      <c r="AF13194">
        <v>0</v>
      </c>
      <c r="AG13194">
        <v>0</v>
      </c>
      <c r="AH13194">
        <v>0</v>
      </c>
      <c r="AI13194">
        <v>0</v>
      </c>
      <c r="AJ13194">
        <v>0</v>
      </c>
      <c r="AK13194">
        <v>0</v>
      </c>
      <c r="AL13194">
        <v>0</v>
      </c>
      <c r="AM13194">
        <v>0</v>
      </c>
      <c r="AN13194">
        <v>1</v>
      </c>
    </row>
    <row r="13195" spans="1:40" x14ac:dyDescent="0.45">
      <c r="A13195" t="s">
        <v>71404</v>
      </c>
      <c r="B13195" t="s">
        <v>71405</v>
      </c>
      <c r="C13195" t="s">
        <v>71406</v>
      </c>
      <c r="D13195" t="s">
        <v>8781</v>
      </c>
      <c r="E13195" t="s">
        <v>210</v>
      </c>
      <c r="F13195">
        <v>0</v>
      </c>
      <c r="G13195" t="s">
        <v>51</v>
      </c>
      <c r="H13195" t="s">
        <v>44</v>
      </c>
      <c r="I13195" t="s">
        <v>64</v>
      </c>
      <c r="J13195" t="s">
        <v>1592</v>
      </c>
      <c r="K13195" t="s">
        <v>1592</v>
      </c>
      <c r="L13195">
        <v>2</v>
      </c>
      <c r="M13195" s="1">
        <v>40909</v>
      </c>
      <c r="N13195" s="3">
        <v>43842</v>
      </c>
      <c r="O13195" t="s">
        <v>94</v>
      </c>
      <c r="P13195">
        <v>2012</v>
      </c>
      <c r="Q13195" s="1">
        <v>41214</v>
      </c>
      <c r="R13195" s="1">
        <v>41484</v>
      </c>
      <c r="S13195">
        <v>750000</v>
      </c>
      <c r="T13195">
        <v>2000000</v>
      </c>
      <c r="U13195">
        <v>0</v>
      </c>
      <c r="V13195">
        <v>0</v>
      </c>
      <c r="W13195">
        <v>0</v>
      </c>
      <c r="X13195">
        <v>0</v>
      </c>
      <c r="Y13195">
        <v>0</v>
      </c>
      <c r="Z13195">
        <v>0</v>
      </c>
      <c r="AA13195">
        <v>0</v>
      </c>
      <c r="AB13195">
        <v>0</v>
      </c>
      <c r="AC13195">
        <v>0</v>
      </c>
      <c r="AD13195">
        <v>0</v>
      </c>
      <c r="AE13195">
        <v>0</v>
      </c>
      <c r="AF13195">
        <v>2000000</v>
      </c>
      <c r="AG13195">
        <v>0</v>
      </c>
      <c r="AH13195">
        <v>0</v>
      </c>
      <c r="AI13195">
        <v>0</v>
      </c>
      <c r="AJ13195">
        <v>0</v>
      </c>
      <c r="AK13195">
        <v>0</v>
      </c>
      <c r="AL13195">
        <v>0</v>
      </c>
      <c r="AM13195">
        <v>0</v>
      </c>
      <c r="AN13195">
        <v>1</v>
      </c>
    </row>
    <row r="13196" spans="1:40" x14ac:dyDescent="0.45">
      <c r="A13196" t="s">
        <v>2001</v>
      </c>
      <c r="B13196" t="s">
        <v>2002</v>
      </c>
      <c r="C13196" t="s">
        <v>2003</v>
      </c>
      <c r="D13196" t="s">
        <v>111</v>
      </c>
      <c r="E13196" t="s">
        <v>112</v>
      </c>
      <c r="F13196">
        <v>0</v>
      </c>
      <c r="G13196" t="s">
        <v>51</v>
      </c>
      <c r="H13196" t="s">
        <v>44</v>
      </c>
      <c r="I13196" t="s">
        <v>147</v>
      </c>
      <c r="J13196" t="s">
        <v>148</v>
      </c>
      <c r="K13196" t="s">
        <v>148</v>
      </c>
      <c r="L13196">
        <v>1</v>
      </c>
      <c r="M13196" s="1">
        <v>38869</v>
      </c>
      <c r="N13196" s="3">
        <v>43988</v>
      </c>
      <c r="O13196" t="s">
        <v>289</v>
      </c>
      <c r="P13196">
        <v>2006</v>
      </c>
      <c r="Q13196" s="1">
        <v>39468</v>
      </c>
      <c r="R13196" s="1">
        <v>39468</v>
      </c>
      <c r="S13196">
        <v>0</v>
      </c>
      <c r="T13196">
        <v>2750000</v>
      </c>
      <c r="U13196">
        <v>0</v>
      </c>
      <c r="V13196">
        <v>0</v>
      </c>
      <c r="W13196">
        <v>0</v>
      </c>
      <c r="X13196">
        <v>0</v>
      </c>
      <c r="Y13196">
        <v>0</v>
      </c>
      <c r="Z13196">
        <v>0</v>
      </c>
      <c r="AA13196">
        <v>0</v>
      </c>
      <c r="AB13196">
        <v>0</v>
      </c>
      <c r="AC13196">
        <v>0</v>
      </c>
      <c r="AD13196">
        <v>0</v>
      </c>
      <c r="AE13196">
        <v>0</v>
      </c>
      <c r="AF13196">
        <v>0</v>
      </c>
      <c r="AG13196">
        <v>0</v>
      </c>
      <c r="AH13196">
        <v>0</v>
      </c>
      <c r="AI13196">
        <v>0</v>
      </c>
      <c r="AJ13196">
        <v>0</v>
      </c>
      <c r="AK13196">
        <v>0</v>
      </c>
      <c r="AL13196">
        <v>0</v>
      </c>
      <c r="AM13196">
        <v>0</v>
      </c>
      <c r="AN13196">
        <v>1</v>
      </c>
    </row>
    <row r="13197" spans="1:40" x14ac:dyDescent="0.45">
      <c r="A13197" t="s">
        <v>15302</v>
      </c>
      <c r="B13197" t="s">
        <v>15303</v>
      </c>
      <c r="C13197" t="s">
        <v>15304</v>
      </c>
      <c r="D13197" t="s">
        <v>90</v>
      </c>
      <c r="E13197" t="s">
        <v>91</v>
      </c>
      <c r="F13197">
        <v>0</v>
      </c>
      <c r="G13197" t="s">
        <v>51</v>
      </c>
      <c r="H13197" t="s">
        <v>44</v>
      </c>
      <c r="I13197" t="s">
        <v>84</v>
      </c>
      <c r="J13197" t="s">
        <v>219</v>
      </c>
      <c r="K13197" t="s">
        <v>219</v>
      </c>
      <c r="L13197">
        <v>3</v>
      </c>
      <c r="M13197" s="1">
        <v>40544</v>
      </c>
      <c r="N13197" s="3">
        <v>43841</v>
      </c>
      <c r="O13197" t="s">
        <v>311</v>
      </c>
      <c r="P13197">
        <v>2011</v>
      </c>
      <c r="Q13197" s="1">
        <v>41374</v>
      </c>
      <c r="R13197" s="1">
        <v>41795</v>
      </c>
      <c r="S13197">
        <v>310000</v>
      </c>
      <c r="T13197">
        <v>2447221</v>
      </c>
      <c r="U13197">
        <v>0</v>
      </c>
      <c r="V13197">
        <v>0</v>
      </c>
      <c r="W13197">
        <v>0</v>
      </c>
      <c r="X13197">
        <v>0</v>
      </c>
      <c r="Y13197">
        <v>0</v>
      </c>
      <c r="Z13197">
        <v>0</v>
      </c>
      <c r="AA13197">
        <v>0</v>
      </c>
      <c r="AB13197">
        <v>0</v>
      </c>
      <c r="AC13197">
        <v>0</v>
      </c>
      <c r="AD13197">
        <v>0</v>
      </c>
      <c r="AE13197">
        <v>0</v>
      </c>
      <c r="AF13197">
        <v>150000</v>
      </c>
      <c r="AG13197">
        <v>0</v>
      </c>
      <c r="AH13197">
        <v>0</v>
      </c>
      <c r="AI13197">
        <v>0</v>
      </c>
      <c r="AJ13197">
        <v>0</v>
      </c>
      <c r="AK13197">
        <v>0</v>
      </c>
      <c r="AL13197">
        <v>0</v>
      </c>
      <c r="AM13197">
        <v>0</v>
      </c>
      <c r="AN13197">
        <v>1</v>
      </c>
    </row>
    <row r="13198" spans="1:40" x14ac:dyDescent="0.45">
      <c r="A13198" t="s">
        <v>1367</v>
      </c>
      <c r="B13198" t="s">
        <v>1368</v>
      </c>
      <c r="C13198" t="s">
        <v>1369</v>
      </c>
      <c r="D13198" t="s">
        <v>68</v>
      </c>
      <c r="E13198" t="s">
        <v>69</v>
      </c>
      <c r="F13198">
        <v>0</v>
      </c>
      <c r="G13198" t="s">
        <v>51</v>
      </c>
      <c r="H13198" t="s">
        <v>44</v>
      </c>
      <c r="I13198" t="s">
        <v>451</v>
      </c>
      <c r="J13198" t="s">
        <v>452</v>
      </c>
      <c r="K13198" t="s">
        <v>1370</v>
      </c>
      <c r="L13198">
        <v>3</v>
      </c>
      <c r="M13198" s="1">
        <v>39873</v>
      </c>
      <c r="N13198" s="3">
        <v>43899</v>
      </c>
      <c r="O13198" t="s">
        <v>135</v>
      </c>
      <c r="P13198">
        <v>2009</v>
      </c>
      <c r="Q13198" s="1">
        <v>40304</v>
      </c>
      <c r="R13198" s="1">
        <v>41317</v>
      </c>
      <c r="S13198">
        <v>0</v>
      </c>
      <c r="T13198">
        <v>1257346</v>
      </c>
      <c r="U13198">
        <v>0</v>
      </c>
      <c r="V13198">
        <v>0</v>
      </c>
      <c r="W13198">
        <v>0</v>
      </c>
      <c r="X13198">
        <v>1500000</v>
      </c>
      <c r="Y13198">
        <v>0</v>
      </c>
      <c r="Z13198">
        <v>0</v>
      </c>
      <c r="AA13198">
        <v>0</v>
      </c>
      <c r="AB13198">
        <v>0</v>
      </c>
      <c r="AC13198">
        <v>0</v>
      </c>
      <c r="AD13198">
        <v>0</v>
      </c>
      <c r="AE13198">
        <v>0</v>
      </c>
      <c r="AF13198">
        <v>0</v>
      </c>
      <c r="AG13198">
        <v>0</v>
      </c>
      <c r="AH13198">
        <v>0</v>
      </c>
      <c r="AI13198">
        <v>0</v>
      </c>
      <c r="AJ13198">
        <v>0</v>
      </c>
      <c r="AK13198">
        <v>0</v>
      </c>
      <c r="AL13198">
        <v>0</v>
      </c>
      <c r="AM13198">
        <v>0</v>
      </c>
      <c r="AN13198">
        <v>1</v>
      </c>
    </row>
    <row r="13199" spans="1:40" x14ac:dyDescent="0.45">
      <c r="A13199" t="s">
        <v>53541</v>
      </c>
      <c r="B13199" t="s">
        <v>53542</v>
      </c>
      <c r="C13199" t="s">
        <v>53543</v>
      </c>
      <c r="D13199" t="s">
        <v>241</v>
      </c>
      <c r="E13199" t="s">
        <v>242</v>
      </c>
      <c r="F13199">
        <v>0</v>
      </c>
      <c r="G13199" t="s">
        <v>51</v>
      </c>
      <c r="H13199" t="s">
        <v>44</v>
      </c>
      <c r="I13199" t="s">
        <v>451</v>
      </c>
      <c r="J13199" t="s">
        <v>452</v>
      </c>
      <c r="K13199" t="s">
        <v>2097</v>
      </c>
      <c r="L13199">
        <v>4</v>
      </c>
      <c r="M13199" s="1">
        <v>38353</v>
      </c>
      <c r="N13199" s="3">
        <v>43835</v>
      </c>
      <c r="O13199" t="s">
        <v>277</v>
      </c>
      <c r="P13199">
        <v>2005</v>
      </c>
      <c r="Q13199" s="1">
        <v>38718</v>
      </c>
      <c r="R13199" s="1">
        <v>40519</v>
      </c>
      <c r="S13199">
        <v>0</v>
      </c>
      <c r="T13199">
        <v>0</v>
      </c>
      <c r="U13199">
        <v>0</v>
      </c>
      <c r="V13199">
        <v>0</v>
      </c>
      <c r="W13199">
        <v>0</v>
      </c>
      <c r="X13199">
        <v>2758222</v>
      </c>
      <c r="Y13199">
        <v>0</v>
      </c>
      <c r="Z13199">
        <v>0</v>
      </c>
      <c r="AA13199">
        <v>0</v>
      </c>
      <c r="AB13199">
        <v>0</v>
      </c>
      <c r="AC13199">
        <v>0</v>
      </c>
      <c r="AD13199">
        <v>0</v>
      </c>
      <c r="AE13199">
        <v>0</v>
      </c>
      <c r="AF13199">
        <v>0</v>
      </c>
      <c r="AG13199">
        <v>0</v>
      </c>
      <c r="AH13199">
        <v>0</v>
      </c>
      <c r="AI13199">
        <v>0</v>
      </c>
      <c r="AJ13199">
        <v>0</v>
      </c>
      <c r="AK13199">
        <v>0</v>
      </c>
      <c r="AL13199">
        <v>0</v>
      </c>
      <c r="AM13199">
        <v>0</v>
      </c>
      <c r="AN13199">
        <v>1</v>
      </c>
    </row>
    <row r="13200" spans="1:40" x14ac:dyDescent="0.45">
      <c r="A13200" t="s">
        <v>3457</v>
      </c>
      <c r="B13200" t="s">
        <v>3458</v>
      </c>
      <c r="C13200" t="s">
        <v>3459</v>
      </c>
      <c r="D13200" t="s">
        <v>513</v>
      </c>
      <c r="E13200" t="s">
        <v>514</v>
      </c>
      <c r="F13200">
        <v>0</v>
      </c>
      <c r="G13200" t="s">
        <v>51</v>
      </c>
      <c r="H13200" t="s">
        <v>44</v>
      </c>
      <c r="I13200" t="s">
        <v>84</v>
      </c>
      <c r="J13200" t="s">
        <v>219</v>
      </c>
      <c r="K13200" t="s">
        <v>1388</v>
      </c>
      <c r="L13200">
        <v>3</v>
      </c>
      <c r="M13200" s="1">
        <v>38386</v>
      </c>
      <c r="N13200" s="3">
        <v>43866</v>
      </c>
      <c r="O13200" t="s">
        <v>277</v>
      </c>
      <c r="P13200">
        <v>2005</v>
      </c>
      <c r="Q13200" s="1">
        <v>40199</v>
      </c>
      <c r="R13200" s="1">
        <v>40580</v>
      </c>
      <c r="S13200">
        <v>0</v>
      </c>
      <c r="T13200">
        <v>65108581</v>
      </c>
      <c r="U13200">
        <v>0</v>
      </c>
      <c r="V13200">
        <v>0</v>
      </c>
      <c r="W13200">
        <v>0</v>
      </c>
      <c r="X13200">
        <v>0</v>
      </c>
      <c r="Y13200">
        <v>0</v>
      </c>
      <c r="Z13200">
        <v>0</v>
      </c>
      <c r="AA13200">
        <v>0</v>
      </c>
      <c r="AB13200">
        <v>211000000</v>
      </c>
      <c r="AC13200">
        <v>0</v>
      </c>
      <c r="AD13200">
        <v>0</v>
      </c>
      <c r="AE13200">
        <v>0</v>
      </c>
      <c r="AF13200">
        <v>0</v>
      </c>
      <c r="AG13200">
        <v>0</v>
      </c>
      <c r="AH13200">
        <v>0</v>
      </c>
      <c r="AI13200">
        <v>65108581</v>
      </c>
      <c r="AJ13200">
        <v>0</v>
      </c>
      <c r="AK13200">
        <v>0</v>
      </c>
      <c r="AL13200">
        <v>0</v>
      </c>
      <c r="AM13200">
        <v>0</v>
      </c>
      <c r="AN13200">
        <v>1</v>
      </c>
    </row>
    <row r="13201" spans="1:40" x14ac:dyDescent="0.45">
      <c r="A13201" t="s">
        <v>68579</v>
      </c>
      <c r="B13201" t="s">
        <v>68580</v>
      </c>
      <c r="C13201" t="s">
        <v>68581</v>
      </c>
      <c r="D13201" t="s">
        <v>198</v>
      </c>
      <c r="E13201" t="s">
        <v>199</v>
      </c>
      <c r="F13201">
        <v>0</v>
      </c>
      <c r="G13201" t="s">
        <v>51</v>
      </c>
      <c r="H13201" t="s">
        <v>44</v>
      </c>
      <c r="I13201" t="s">
        <v>309</v>
      </c>
      <c r="J13201" t="s">
        <v>310</v>
      </c>
      <c r="K13201" t="s">
        <v>57836</v>
      </c>
      <c r="L13201">
        <v>7</v>
      </c>
      <c r="M13201" s="1">
        <v>37622</v>
      </c>
      <c r="N13201" s="3">
        <v>43833</v>
      </c>
      <c r="O13201" t="s">
        <v>469</v>
      </c>
      <c r="P13201">
        <v>2003</v>
      </c>
      <c r="Q13201" s="1">
        <v>38567</v>
      </c>
      <c r="R13201" s="1">
        <v>41493</v>
      </c>
      <c r="S13201">
        <v>0</v>
      </c>
      <c r="T13201">
        <v>186954278</v>
      </c>
      <c r="U13201">
        <v>0</v>
      </c>
      <c r="V13201">
        <v>0</v>
      </c>
      <c r="W13201">
        <v>0</v>
      </c>
      <c r="X13201">
        <v>89309253</v>
      </c>
      <c r="Y13201">
        <v>0</v>
      </c>
      <c r="Z13201">
        <v>0</v>
      </c>
      <c r="AA13201">
        <v>0</v>
      </c>
      <c r="AB13201">
        <v>0</v>
      </c>
      <c r="AC13201">
        <v>0</v>
      </c>
      <c r="AD13201">
        <v>0</v>
      </c>
      <c r="AE13201">
        <v>0</v>
      </c>
      <c r="AF13201">
        <v>39000000</v>
      </c>
      <c r="AG13201">
        <v>50000000</v>
      </c>
      <c r="AH13201">
        <v>33000000</v>
      </c>
      <c r="AI13201">
        <v>33600000</v>
      </c>
      <c r="AJ13201">
        <v>0</v>
      </c>
      <c r="AK13201">
        <v>0</v>
      </c>
      <c r="AL13201">
        <v>0</v>
      </c>
      <c r="AM13201">
        <v>0</v>
      </c>
      <c r="AN13201">
        <v>1</v>
      </c>
    </row>
    <row r="13202" spans="1:40" x14ac:dyDescent="0.45">
      <c r="A13202" t="s">
        <v>70772</v>
      </c>
      <c r="B13202" t="s">
        <v>70773</v>
      </c>
      <c r="C13202" t="s">
        <v>70774</v>
      </c>
      <c r="D13202" t="s">
        <v>424</v>
      </c>
      <c r="E13202" t="s">
        <v>425</v>
      </c>
      <c r="F13202">
        <v>0</v>
      </c>
      <c r="G13202" t="s">
        <v>51</v>
      </c>
      <c r="H13202" t="s">
        <v>44</v>
      </c>
      <c r="I13202" t="s">
        <v>204</v>
      </c>
      <c r="J13202" t="s">
        <v>205</v>
      </c>
      <c r="K13202" t="s">
        <v>232</v>
      </c>
      <c r="L13202">
        <v>2</v>
      </c>
      <c r="M13202" s="1">
        <v>40179</v>
      </c>
      <c r="N13202" s="3">
        <v>43840</v>
      </c>
      <c r="O13202" t="s">
        <v>87</v>
      </c>
      <c r="P13202">
        <v>2010</v>
      </c>
      <c r="Q13202" s="1">
        <v>41060</v>
      </c>
      <c r="R13202" s="1">
        <v>41856</v>
      </c>
      <c r="S13202">
        <v>2000000</v>
      </c>
      <c r="T13202">
        <v>763000</v>
      </c>
      <c r="U13202">
        <v>0</v>
      </c>
      <c r="V13202">
        <v>0</v>
      </c>
      <c r="W13202">
        <v>0</v>
      </c>
      <c r="X13202">
        <v>0</v>
      </c>
      <c r="Y13202">
        <v>0</v>
      </c>
      <c r="Z13202">
        <v>0</v>
      </c>
      <c r="AA13202">
        <v>0</v>
      </c>
      <c r="AB13202">
        <v>0</v>
      </c>
      <c r="AC13202">
        <v>0</v>
      </c>
      <c r="AD13202">
        <v>0</v>
      </c>
      <c r="AE13202">
        <v>0</v>
      </c>
      <c r="AF13202">
        <v>0</v>
      </c>
      <c r="AG13202">
        <v>0</v>
      </c>
      <c r="AH13202">
        <v>0</v>
      </c>
      <c r="AI13202">
        <v>0</v>
      </c>
      <c r="AJ13202">
        <v>0</v>
      </c>
      <c r="AK13202">
        <v>0</v>
      </c>
      <c r="AL13202">
        <v>0</v>
      </c>
      <c r="AM13202">
        <v>0</v>
      </c>
      <c r="AN13202">
        <v>1</v>
      </c>
    </row>
    <row r="13203" spans="1:40" x14ac:dyDescent="0.45">
      <c r="A13203" t="s">
        <v>39348</v>
      </c>
      <c r="B13203" t="s">
        <v>39349</v>
      </c>
      <c r="C13203" t="s">
        <v>39350</v>
      </c>
      <c r="D13203" t="s">
        <v>371</v>
      </c>
      <c r="E13203" t="s">
        <v>222</v>
      </c>
      <c r="F13203">
        <v>0</v>
      </c>
      <c r="G13203" t="s">
        <v>43</v>
      </c>
      <c r="H13203" t="s">
        <v>44</v>
      </c>
      <c r="I13203" t="s">
        <v>52</v>
      </c>
      <c r="J13203" t="s">
        <v>651</v>
      </c>
      <c r="K13203" t="s">
        <v>651</v>
      </c>
      <c r="L13203">
        <v>2</v>
      </c>
      <c r="M13203" s="1">
        <v>40179</v>
      </c>
      <c r="N13203" s="3">
        <v>43840</v>
      </c>
      <c r="O13203" t="s">
        <v>87</v>
      </c>
      <c r="P13203">
        <v>2010</v>
      </c>
      <c r="Q13203" s="1">
        <v>40606</v>
      </c>
      <c r="R13203" s="1">
        <v>40731</v>
      </c>
      <c r="S13203">
        <v>0</v>
      </c>
      <c r="T13203">
        <v>2764700</v>
      </c>
      <c r="U13203">
        <v>0</v>
      </c>
      <c r="V13203">
        <v>0</v>
      </c>
      <c r="W13203">
        <v>0</v>
      </c>
      <c r="X13203">
        <v>0</v>
      </c>
      <c r="Y13203">
        <v>0</v>
      </c>
      <c r="Z13203">
        <v>0</v>
      </c>
      <c r="AA13203">
        <v>0</v>
      </c>
      <c r="AB13203">
        <v>0</v>
      </c>
      <c r="AC13203">
        <v>0</v>
      </c>
      <c r="AD13203">
        <v>0</v>
      </c>
      <c r="AE13203">
        <v>0</v>
      </c>
      <c r="AF13203">
        <v>0</v>
      </c>
      <c r="AG13203">
        <v>0</v>
      </c>
      <c r="AH13203">
        <v>0</v>
      </c>
      <c r="AI13203">
        <v>0</v>
      </c>
      <c r="AJ13203">
        <v>0</v>
      </c>
      <c r="AK13203">
        <v>0</v>
      </c>
      <c r="AL13203">
        <v>0</v>
      </c>
      <c r="AM13203">
        <v>0</v>
      </c>
      <c r="AN13203">
        <v>1</v>
      </c>
    </row>
    <row r="13204" spans="1:40" x14ac:dyDescent="0.45">
      <c r="A13204" t="s">
        <v>18024</v>
      </c>
      <c r="B13204" t="s">
        <v>18025</v>
      </c>
      <c r="C13204" t="s">
        <v>18026</v>
      </c>
      <c r="D13204" t="s">
        <v>18027</v>
      </c>
      <c r="E13204" t="s">
        <v>74</v>
      </c>
      <c r="F13204">
        <v>0</v>
      </c>
      <c r="G13204" t="s">
        <v>51</v>
      </c>
      <c r="H13204" t="s">
        <v>44</v>
      </c>
      <c r="I13204" t="s">
        <v>52</v>
      </c>
      <c r="J13204" t="s">
        <v>141</v>
      </c>
      <c r="K13204" t="s">
        <v>401</v>
      </c>
      <c r="L13204">
        <v>6</v>
      </c>
      <c r="M13204" s="1">
        <v>35796</v>
      </c>
      <c r="N13204" s="2">
        <v>35796</v>
      </c>
      <c r="O13204" t="s">
        <v>393</v>
      </c>
      <c r="P13204">
        <v>1998</v>
      </c>
      <c r="Q13204" s="1">
        <v>38596</v>
      </c>
      <c r="R13204" s="1">
        <v>40920</v>
      </c>
      <c r="S13204">
        <v>0</v>
      </c>
      <c r="T13204">
        <v>276760000</v>
      </c>
      <c r="U13204">
        <v>0</v>
      </c>
      <c r="V13204">
        <v>0</v>
      </c>
      <c r="W13204">
        <v>0</v>
      </c>
      <c r="X13204">
        <v>0</v>
      </c>
      <c r="Y13204">
        <v>0</v>
      </c>
      <c r="Z13204">
        <v>0</v>
      </c>
      <c r="AA13204">
        <v>0</v>
      </c>
      <c r="AB13204">
        <v>0</v>
      </c>
      <c r="AC13204">
        <v>0</v>
      </c>
      <c r="AD13204">
        <v>0</v>
      </c>
      <c r="AE13204">
        <v>0</v>
      </c>
      <c r="AF13204">
        <v>0</v>
      </c>
      <c r="AG13204">
        <v>0</v>
      </c>
      <c r="AH13204">
        <v>12260000</v>
      </c>
      <c r="AI13204">
        <v>14500000</v>
      </c>
      <c r="AJ13204">
        <v>20000000</v>
      </c>
      <c r="AK13204">
        <v>200000000</v>
      </c>
      <c r="AL13204">
        <v>0</v>
      </c>
      <c r="AM13204">
        <v>0</v>
      </c>
      <c r="AN13204">
        <v>1</v>
      </c>
    </row>
    <row r="13205" spans="1:40" x14ac:dyDescent="0.45">
      <c r="A13205" t="s">
        <v>26596</v>
      </c>
      <c r="B13205" t="s">
        <v>26597</v>
      </c>
      <c r="C13205" t="s">
        <v>26598</v>
      </c>
      <c r="D13205" t="s">
        <v>26599</v>
      </c>
      <c r="E13205" t="s">
        <v>900</v>
      </c>
      <c r="F13205">
        <v>0</v>
      </c>
      <c r="G13205" t="s">
        <v>51</v>
      </c>
      <c r="H13205" t="s">
        <v>44</v>
      </c>
      <c r="I13205" t="s">
        <v>147</v>
      </c>
      <c r="J13205" t="s">
        <v>148</v>
      </c>
      <c r="K13205" t="s">
        <v>148</v>
      </c>
      <c r="L13205">
        <v>4</v>
      </c>
      <c r="M13205" s="1">
        <v>40544</v>
      </c>
      <c r="N13205" s="3">
        <v>43841</v>
      </c>
      <c r="O13205" t="s">
        <v>311</v>
      </c>
      <c r="P13205">
        <v>2011</v>
      </c>
      <c r="Q13205" s="1">
        <v>40848</v>
      </c>
      <c r="R13205" s="1">
        <v>41723</v>
      </c>
      <c r="S13205">
        <v>170000</v>
      </c>
      <c r="T13205">
        <v>2600000</v>
      </c>
      <c r="U13205">
        <v>0</v>
      </c>
      <c r="V13205">
        <v>0</v>
      </c>
      <c r="W13205">
        <v>0</v>
      </c>
      <c r="X13205">
        <v>0</v>
      </c>
      <c r="Y13205">
        <v>0</v>
      </c>
      <c r="Z13205">
        <v>0</v>
      </c>
      <c r="AA13205">
        <v>0</v>
      </c>
      <c r="AB13205">
        <v>0</v>
      </c>
      <c r="AC13205">
        <v>0</v>
      </c>
      <c r="AD13205">
        <v>0</v>
      </c>
      <c r="AE13205">
        <v>0</v>
      </c>
      <c r="AF13205">
        <v>2600000</v>
      </c>
      <c r="AG13205">
        <v>0</v>
      </c>
      <c r="AH13205">
        <v>0</v>
      </c>
      <c r="AI13205">
        <v>0</v>
      </c>
      <c r="AJ13205">
        <v>0</v>
      </c>
      <c r="AK13205">
        <v>0</v>
      </c>
      <c r="AL13205">
        <v>0</v>
      </c>
      <c r="AM13205">
        <v>0</v>
      </c>
      <c r="AN13205">
        <v>1</v>
      </c>
    </row>
    <row r="13206" spans="1:40" x14ac:dyDescent="0.45">
      <c r="A13206" t="s">
        <v>49260</v>
      </c>
      <c r="B13206" t="s">
        <v>49261</v>
      </c>
      <c r="C13206" t="s">
        <v>49262</v>
      </c>
      <c r="D13206" t="s">
        <v>899</v>
      </c>
      <c r="E13206" t="s">
        <v>900</v>
      </c>
      <c r="F13206">
        <v>0</v>
      </c>
      <c r="G13206" t="s">
        <v>51</v>
      </c>
      <c r="H13206" t="s">
        <v>44</v>
      </c>
      <c r="I13206" t="s">
        <v>2144</v>
      </c>
      <c r="J13206" t="s">
        <v>2145</v>
      </c>
      <c r="K13206" t="s">
        <v>2145</v>
      </c>
      <c r="L13206">
        <v>1</v>
      </c>
      <c r="M13206" s="1">
        <v>38718</v>
      </c>
      <c r="N13206" s="3">
        <v>43836</v>
      </c>
      <c r="O13206" t="s">
        <v>260</v>
      </c>
      <c r="P13206">
        <v>2006</v>
      </c>
      <c r="Q13206" s="1">
        <v>40555</v>
      </c>
      <c r="R13206" s="1">
        <v>40555</v>
      </c>
      <c r="S13206">
        <v>0</v>
      </c>
      <c r="T13206">
        <v>2770750</v>
      </c>
      <c r="U13206">
        <v>0</v>
      </c>
      <c r="V13206">
        <v>0</v>
      </c>
      <c r="W13206">
        <v>0</v>
      </c>
      <c r="X13206">
        <v>0</v>
      </c>
      <c r="Y13206">
        <v>0</v>
      </c>
      <c r="Z13206">
        <v>0</v>
      </c>
      <c r="AA13206">
        <v>0</v>
      </c>
      <c r="AB13206">
        <v>0</v>
      </c>
      <c r="AC13206">
        <v>0</v>
      </c>
      <c r="AD13206">
        <v>0</v>
      </c>
      <c r="AE13206">
        <v>0</v>
      </c>
      <c r="AF13206">
        <v>0</v>
      </c>
      <c r="AG13206">
        <v>0</v>
      </c>
      <c r="AH13206">
        <v>0</v>
      </c>
      <c r="AI13206">
        <v>0</v>
      </c>
      <c r="AJ13206">
        <v>0</v>
      </c>
      <c r="AK13206">
        <v>0</v>
      </c>
      <c r="AL13206">
        <v>0</v>
      </c>
      <c r="AM13206">
        <v>0</v>
      </c>
      <c r="AN13206">
        <v>1</v>
      </c>
    </row>
    <row r="13207" spans="1:40" x14ac:dyDescent="0.45">
      <c r="A13207" t="s">
        <v>39426</v>
      </c>
      <c r="B13207" t="s">
        <v>39427</v>
      </c>
      <c r="C13207" t="s">
        <v>39428</v>
      </c>
      <c r="D13207" t="s">
        <v>424</v>
      </c>
      <c r="E13207" t="s">
        <v>425</v>
      </c>
      <c r="F13207">
        <v>0</v>
      </c>
      <c r="G13207" t="s">
        <v>51</v>
      </c>
      <c r="H13207" t="s">
        <v>44</v>
      </c>
      <c r="I13207" t="s">
        <v>70</v>
      </c>
      <c r="J13207" t="s">
        <v>410</v>
      </c>
      <c r="K13207" t="s">
        <v>36817</v>
      </c>
      <c r="L13207">
        <v>7</v>
      </c>
      <c r="M13207" s="1">
        <v>37987</v>
      </c>
      <c r="N13207" s="3">
        <v>43834</v>
      </c>
      <c r="O13207" t="s">
        <v>273</v>
      </c>
      <c r="P13207">
        <v>2004</v>
      </c>
      <c r="Q13207" s="1">
        <v>40303</v>
      </c>
      <c r="R13207" s="1">
        <v>41962</v>
      </c>
      <c r="S13207">
        <v>0</v>
      </c>
      <c r="T13207">
        <v>38116726</v>
      </c>
      <c r="U13207">
        <v>0</v>
      </c>
      <c r="V13207">
        <v>0</v>
      </c>
      <c r="W13207">
        <v>0</v>
      </c>
      <c r="X13207">
        <v>0</v>
      </c>
      <c r="Y13207">
        <v>0</v>
      </c>
      <c r="Z13207">
        <v>0</v>
      </c>
      <c r="AA13207">
        <v>0</v>
      </c>
      <c r="AB13207">
        <v>186000000</v>
      </c>
      <c r="AC13207">
        <v>53000000</v>
      </c>
      <c r="AD13207">
        <v>0</v>
      </c>
      <c r="AE13207">
        <v>0</v>
      </c>
      <c r="AF13207">
        <v>0</v>
      </c>
      <c r="AG13207">
        <v>0</v>
      </c>
      <c r="AH13207">
        <v>0</v>
      </c>
      <c r="AI13207">
        <v>0</v>
      </c>
      <c r="AJ13207">
        <v>0</v>
      </c>
      <c r="AK13207">
        <v>0</v>
      </c>
      <c r="AL13207">
        <v>0</v>
      </c>
      <c r="AM13207">
        <v>0</v>
      </c>
      <c r="AN13207">
        <v>1</v>
      </c>
    </row>
    <row r="13208" spans="1:40" x14ac:dyDescent="0.45">
      <c r="A13208" t="s">
        <v>21967</v>
      </c>
      <c r="B13208" t="s">
        <v>21968</v>
      </c>
      <c r="C13208" t="s">
        <v>21969</v>
      </c>
      <c r="D13208" t="s">
        <v>198</v>
      </c>
      <c r="E13208" t="s">
        <v>199</v>
      </c>
      <c r="F13208">
        <v>0</v>
      </c>
      <c r="G13208" t="s">
        <v>51</v>
      </c>
      <c r="H13208" t="s">
        <v>44</v>
      </c>
      <c r="I13208" t="s">
        <v>694</v>
      </c>
      <c r="J13208" t="s">
        <v>1874</v>
      </c>
      <c r="K13208" t="s">
        <v>17360</v>
      </c>
      <c r="L13208">
        <v>2</v>
      </c>
      <c r="M13208" s="1">
        <v>38353</v>
      </c>
      <c r="N13208" s="3">
        <v>43835</v>
      </c>
      <c r="O13208" t="s">
        <v>277</v>
      </c>
      <c r="P13208">
        <v>2005</v>
      </c>
      <c r="Q13208" s="1">
        <v>41221</v>
      </c>
      <c r="R13208" s="1">
        <v>41598</v>
      </c>
      <c r="S13208">
        <v>0</v>
      </c>
      <c r="T13208">
        <v>2500000</v>
      </c>
      <c r="U13208">
        <v>0</v>
      </c>
      <c r="V13208">
        <v>0</v>
      </c>
      <c r="W13208">
        <v>0</v>
      </c>
      <c r="X13208">
        <v>273471</v>
      </c>
      <c r="Y13208">
        <v>0</v>
      </c>
      <c r="Z13208">
        <v>0</v>
      </c>
      <c r="AA13208">
        <v>0</v>
      </c>
      <c r="AB13208">
        <v>0</v>
      </c>
      <c r="AC13208">
        <v>0</v>
      </c>
      <c r="AD13208">
        <v>0</v>
      </c>
      <c r="AE13208">
        <v>0</v>
      </c>
      <c r="AF13208">
        <v>0</v>
      </c>
      <c r="AG13208">
        <v>0</v>
      </c>
      <c r="AH13208">
        <v>0</v>
      </c>
      <c r="AI13208">
        <v>0</v>
      </c>
      <c r="AJ13208">
        <v>0</v>
      </c>
      <c r="AK13208">
        <v>0</v>
      </c>
      <c r="AL13208">
        <v>0</v>
      </c>
      <c r="AM13208">
        <v>0</v>
      </c>
      <c r="AN13208">
        <v>1</v>
      </c>
    </row>
    <row r="13209" spans="1:40" x14ac:dyDescent="0.45">
      <c r="A13209" t="s">
        <v>39924</v>
      </c>
      <c r="B13209" t="s">
        <v>39925</v>
      </c>
      <c r="C13209" t="s">
        <v>39926</v>
      </c>
      <c r="D13209" t="s">
        <v>9370</v>
      </c>
      <c r="E13209" t="s">
        <v>222</v>
      </c>
      <c r="F13209">
        <v>0</v>
      </c>
      <c r="G13209" t="s">
        <v>51</v>
      </c>
      <c r="H13209" t="s">
        <v>44</v>
      </c>
      <c r="I13209" t="s">
        <v>147</v>
      </c>
      <c r="J13209" t="s">
        <v>148</v>
      </c>
      <c r="K13209" t="s">
        <v>148</v>
      </c>
      <c r="L13209">
        <v>4</v>
      </c>
      <c r="M13209" s="1">
        <v>41275</v>
      </c>
      <c r="N13209" s="3">
        <v>43843</v>
      </c>
      <c r="O13209" t="s">
        <v>117</v>
      </c>
      <c r="P13209">
        <v>2013</v>
      </c>
      <c r="Q13209" s="1">
        <v>41501</v>
      </c>
      <c r="R13209" s="1">
        <v>41751</v>
      </c>
      <c r="S13209">
        <v>500000</v>
      </c>
      <c r="T13209">
        <v>2125000</v>
      </c>
      <c r="U13209">
        <v>0</v>
      </c>
      <c r="V13209">
        <v>0</v>
      </c>
      <c r="W13209">
        <v>0</v>
      </c>
      <c r="X13209">
        <v>150000</v>
      </c>
      <c r="Y13209">
        <v>0</v>
      </c>
      <c r="Z13209">
        <v>0</v>
      </c>
      <c r="AA13209">
        <v>0</v>
      </c>
      <c r="AB13209">
        <v>0</v>
      </c>
      <c r="AC13209">
        <v>0</v>
      </c>
      <c r="AD13209">
        <v>0</v>
      </c>
      <c r="AE13209">
        <v>0</v>
      </c>
      <c r="AF13209">
        <v>0</v>
      </c>
      <c r="AG13209">
        <v>0</v>
      </c>
      <c r="AH13209">
        <v>0</v>
      </c>
      <c r="AI13209">
        <v>0</v>
      </c>
      <c r="AJ13209">
        <v>0</v>
      </c>
      <c r="AK13209">
        <v>0</v>
      </c>
      <c r="AL13209">
        <v>0</v>
      </c>
      <c r="AM13209">
        <v>0</v>
      </c>
      <c r="AN13209">
        <v>1</v>
      </c>
    </row>
    <row r="13210" spans="1:40" x14ac:dyDescent="0.45">
      <c r="A13210" t="s">
        <v>63564</v>
      </c>
      <c r="B13210" t="s">
        <v>63565</v>
      </c>
      <c r="C13210" t="s">
        <v>63566</v>
      </c>
      <c r="D13210" t="s">
        <v>63567</v>
      </c>
      <c r="E13210" t="s">
        <v>69</v>
      </c>
      <c r="F13210">
        <v>0</v>
      </c>
      <c r="G13210" t="s">
        <v>75</v>
      </c>
      <c r="H13210" t="s">
        <v>44</v>
      </c>
      <c r="I13210" t="s">
        <v>52</v>
      </c>
      <c r="J13210" t="s">
        <v>141</v>
      </c>
      <c r="K13210" t="s">
        <v>142</v>
      </c>
      <c r="L13210">
        <v>3</v>
      </c>
      <c r="M13210" s="1">
        <v>40391</v>
      </c>
      <c r="N13210" s="3">
        <v>44053</v>
      </c>
      <c r="O13210" t="s">
        <v>143</v>
      </c>
      <c r="P13210">
        <v>2010</v>
      </c>
      <c r="Q13210" s="1">
        <v>40477</v>
      </c>
      <c r="R13210" s="1">
        <v>40998</v>
      </c>
      <c r="S13210">
        <v>0</v>
      </c>
      <c r="T13210">
        <v>1500000</v>
      </c>
      <c r="U13210">
        <v>0</v>
      </c>
      <c r="V13210">
        <v>0</v>
      </c>
      <c r="W13210">
        <v>0</v>
      </c>
      <c r="X13210">
        <v>1276000</v>
      </c>
      <c r="Y13210">
        <v>0</v>
      </c>
      <c r="Z13210">
        <v>0</v>
      </c>
      <c r="AA13210">
        <v>0</v>
      </c>
      <c r="AB13210">
        <v>0</v>
      </c>
      <c r="AC13210">
        <v>0</v>
      </c>
      <c r="AD13210">
        <v>0</v>
      </c>
      <c r="AE13210">
        <v>0</v>
      </c>
      <c r="AF13210">
        <v>1500000</v>
      </c>
      <c r="AG13210">
        <v>0</v>
      </c>
      <c r="AH13210">
        <v>0</v>
      </c>
      <c r="AI13210">
        <v>0</v>
      </c>
      <c r="AJ13210">
        <v>0</v>
      </c>
      <c r="AK13210">
        <v>0</v>
      </c>
      <c r="AL13210">
        <v>0</v>
      </c>
      <c r="AM13210">
        <v>0</v>
      </c>
      <c r="AN13210">
        <v>0</v>
      </c>
    </row>
    <row r="13211" spans="1:40" x14ac:dyDescent="0.45">
      <c r="A13211" t="s">
        <v>39745</v>
      </c>
      <c r="B13211" t="s">
        <v>39746</v>
      </c>
      <c r="C13211" t="s">
        <v>39747</v>
      </c>
      <c r="D13211" t="s">
        <v>68</v>
      </c>
      <c r="E13211" t="s">
        <v>69</v>
      </c>
      <c r="F13211">
        <v>0</v>
      </c>
      <c r="G13211" t="s">
        <v>51</v>
      </c>
      <c r="H13211" t="s">
        <v>44</v>
      </c>
      <c r="I13211" t="s">
        <v>84</v>
      </c>
      <c r="J13211" t="s">
        <v>219</v>
      </c>
      <c r="K13211" t="s">
        <v>2085</v>
      </c>
      <c r="L13211">
        <v>2</v>
      </c>
      <c r="M13211" s="1">
        <v>39814</v>
      </c>
      <c r="N13211" s="3">
        <v>43839</v>
      </c>
      <c r="O13211" t="s">
        <v>135</v>
      </c>
      <c r="P13211">
        <v>2009</v>
      </c>
      <c r="Q13211" s="1">
        <v>39920</v>
      </c>
      <c r="R13211" s="1">
        <v>41841</v>
      </c>
      <c r="S13211">
        <v>0</v>
      </c>
      <c r="T13211">
        <v>2776316</v>
      </c>
      <c r="U13211">
        <v>0</v>
      </c>
      <c r="V13211">
        <v>0</v>
      </c>
      <c r="W13211">
        <v>0</v>
      </c>
      <c r="X13211">
        <v>0</v>
      </c>
      <c r="Y13211">
        <v>0</v>
      </c>
      <c r="Z13211">
        <v>0</v>
      </c>
      <c r="AA13211">
        <v>0</v>
      </c>
      <c r="AB13211">
        <v>0</v>
      </c>
      <c r="AC13211">
        <v>0</v>
      </c>
      <c r="AD13211">
        <v>0</v>
      </c>
      <c r="AE13211">
        <v>0</v>
      </c>
      <c r="AF13211">
        <v>0</v>
      </c>
      <c r="AG13211">
        <v>0</v>
      </c>
      <c r="AH13211">
        <v>0</v>
      </c>
      <c r="AI13211">
        <v>0</v>
      </c>
      <c r="AJ13211">
        <v>0</v>
      </c>
      <c r="AK13211">
        <v>0</v>
      </c>
      <c r="AL13211">
        <v>0</v>
      </c>
      <c r="AM13211">
        <v>0</v>
      </c>
      <c r="AN13211">
        <v>1</v>
      </c>
    </row>
    <row r="13212" spans="1:40" x14ac:dyDescent="0.45">
      <c r="A13212" t="s">
        <v>1049</v>
      </c>
      <c r="B13212" t="s">
        <v>1050</v>
      </c>
      <c r="C13212" t="s">
        <v>1051</v>
      </c>
      <c r="D13212" t="s">
        <v>704</v>
      </c>
      <c r="E13212" t="s">
        <v>705</v>
      </c>
      <c r="F13212">
        <v>0</v>
      </c>
      <c r="G13212" t="s">
        <v>51</v>
      </c>
      <c r="H13212" t="s">
        <v>44</v>
      </c>
      <c r="I13212" t="s">
        <v>52</v>
      </c>
      <c r="J13212" t="s">
        <v>141</v>
      </c>
      <c r="K13212" t="s">
        <v>142</v>
      </c>
      <c r="L13212">
        <v>2</v>
      </c>
      <c r="M13212" s="1">
        <v>39668</v>
      </c>
      <c r="N13212" s="3">
        <v>44051</v>
      </c>
      <c r="O13212" t="s">
        <v>1052</v>
      </c>
      <c r="P13212">
        <v>2008</v>
      </c>
      <c r="Q13212" s="1">
        <v>41208</v>
      </c>
      <c r="R13212" s="1">
        <v>41879</v>
      </c>
      <c r="S13212">
        <v>1500000</v>
      </c>
      <c r="T13212">
        <v>1279980</v>
      </c>
      <c r="U13212">
        <v>0</v>
      </c>
      <c r="V13212">
        <v>0</v>
      </c>
      <c r="W13212">
        <v>0</v>
      </c>
      <c r="X13212">
        <v>0</v>
      </c>
      <c r="Y13212">
        <v>0</v>
      </c>
      <c r="Z13212">
        <v>0</v>
      </c>
      <c r="AA13212">
        <v>0</v>
      </c>
      <c r="AB13212">
        <v>0</v>
      </c>
      <c r="AC13212">
        <v>0</v>
      </c>
      <c r="AD13212">
        <v>0</v>
      </c>
      <c r="AE13212">
        <v>0</v>
      </c>
      <c r="AF13212">
        <v>0</v>
      </c>
      <c r="AG13212">
        <v>0</v>
      </c>
      <c r="AH13212">
        <v>0</v>
      </c>
      <c r="AI13212">
        <v>0</v>
      </c>
      <c r="AJ13212">
        <v>0</v>
      </c>
      <c r="AK13212">
        <v>0</v>
      </c>
      <c r="AL13212">
        <v>0</v>
      </c>
      <c r="AM13212">
        <v>0</v>
      </c>
      <c r="AN13212">
        <v>1</v>
      </c>
    </row>
    <row r="13213" spans="1:40" x14ac:dyDescent="0.45">
      <c r="A13213" t="s">
        <v>8168</v>
      </c>
      <c r="B13213" t="s">
        <v>8169</v>
      </c>
      <c r="C13213" t="s">
        <v>8170</v>
      </c>
      <c r="D13213" t="s">
        <v>8171</v>
      </c>
      <c r="E13213" t="s">
        <v>8172</v>
      </c>
      <c r="F13213">
        <v>0</v>
      </c>
      <c r="G13213" t="s">
        <v>51</v>
      </c>
      <c r="H13213" t="s">
        <v>44</v>
      </c>
      <c r="I13213" t="s">
        <v>204</v>
      </c>
      <c r="J13213" t="s">
        <v>205</v>
      </c>
      <c r="K13213" t="s">
        <v>4201</v>
      </c>
      <c r="L13213">
        <v>3</v>
      </c>
      <c r="M13213" s="1">
        <v>40787</v>
      </c>
      <c r="N13213" s="3">
        <v>44085</v>
      </c>
      <c r="O13213" t="s">
        <v>172</v>
      </c>
      <c r="P13213">
        <v>2011</v>
      </c>
      <c r="Q13213" s="1">
        <v>40263</v>
      </c>
      <c r="R13213" s="1">
        <v>40493</v>
      </c>
      <c r="S13213">
        <v>0</v>
      </c>
      <c r="T13213">
        <v>2780687</v>
      </c>
      <c r="U13213">
        <v>0</v>
      </c>
      <c r="V13213">
        <v>0</v>
      </c>
      <c r="W13213">
        <v>0</v>
      </c>
      <c r="X13213">
        <v>0</v>
      </c>
      <c r="Y13213">
        <v>0</v>
      </c>
      <c r="Z13213">
        <v>0</v>
      </c>
      <c r="AA13213">
        <v>0</v>
      </c>
      <c r="AB13213">
        <v>0</v>
      </c>
      <c r="AC13213">
        <v>0</v>
      </c>
      <c r="AD13213">
        <v>0</v>
      </c>
      <c r="AE13213">
        <v>0</v>
      </c>
      <c r="AF13213">
        <v>0</v>
      </c>
      <c r="AG13213">
        <v>0</v>
      </c>
      <c r="AH13213">
        <v>0</v>
      </c>
      <c r="AI13213">
        <v>0</v>
      </c>
      <c r="AJ13213">
        <v>0</v>
      </c>
      <c r="AK13213">
        <v>0</v>
      </c>
      <c r="AL13213">
        <v>0</v>
      </c>
      <c r="AM13213">
        <v>0</v>
      </c>
      <c r="AN13213">
        <v>1</v>
      </c>
    </row>
    <row r="13214" spans="1:40" x14ac:dyDescent="0.45">
      <c r="A13214" t="s">
        <v>35266</v>
      </c>
      <c r="B13214" t="s">
        <v>35267</v>
      </c>
      <c r="C13214" t="s">
        <v>35268</v>
      </c>
      <c r="D13214" t="s">
        <v>325</v>
      </c>
      <c r="E13214" t="s">
        <v>326</v>
      </c>
      <c r="F13214">
        <v>0</v>
      </c>
      <c r="G13214" t="s">
        <v>51</v>
      </c>
      <c r="H13214" t="s">
        <v>44</v>
      </c>
      <c r="I13214" t="s">
        <v>52</v>
      </c>
      <c r="J13214" t="s">
        <v>1968</v>
      </c>
      <c r="K13214" t="s">
        <v>1968</v>
      </c>
      <c r="L13214">
        <v>2</v>
      </c>
      <c r="M13214" s="1">
        <v>37667</v>
      </c>
      <c r="N13214" s="3">
        <v>43864</v>
      </c>
      <c r="O13214" t="s">
        <v>469</v>
      </c>
      <c r="P13214">
        <v>2003</v>
      </c>
      <c r="Q13214" s="1">
        <v>39203</v>
      </c>
      <c r="R13214" s="1">
        <v>39975</v>
      </c>
      <c r="S13214">
        <v>0</v>
      </c>
      <c r="T13214">
        <v>2781000</v>
      </c>
      <c r="U13214">
        <v>0</v>
      </c>
      <c r="V13214">
        <v>0</v>
      </c>
      <c r="W13214">
        <v>0</v>
      </c>
      <c r="X13214">
        <v>0</v>
      </c>
      <c r="Y13214">
        <v>0</v>
      </c>
      <c r="Z13214">
        <v>0</v>
      </c>
      <c r="AA13214">
        <v>0</v>
      </c>
      <c r="AB13214">
        <v>0</v>
      </c>
      <c r="AC13214">
        <v>0</v>
      </c>
      <c r="AD13214">
        <v>0</v>
      </c>
      <c r="AE13214">
        <v>0</v>
      </c>
      <c r="AF13214">
        <v>2700000</v>
      </c>
      <c r="AG13214">
        <v>0</v>
      </c>
      <c r="AH13214">
        <v>0</v>
      </c>
      <c r="AI13214">
        <v>0</v>
      </c>
      <c r="AJ13214">
        <v>0</v>
      </c>
      <c r="AK13214">
        <v>0</v>
      </c>
      <c r="AL13214">
        <v>0</v>
      </c>
      <c r="AM13214">
        <v>0</v>
      </c>
      <c r="AN13214">
        <v>1</v>
      </c>
    </row>
    <row r="13215" spans="1:40" x14ac:dyDescent="0.45">
      <c r="A13215" t="s">
        <v>73769</v>
      </c>
      <c r="B13215" t="s">
        <v>73770</v>
      </c>
      <c r="C13215" t="s">
        <v>73771</v>
      </c>
      <c r="D13215" t="s">
        <v>198</v>
      </c>
      <c r="E13215" t="s">
        <v>199</v>
      </c>
      <c r="F13215">
        <v>0</v>
      </c>
      <c r="G13215" t="s">
        <v>51</v>
      </c>
      <c r="H13215" t="s">
        <v>44</v>
      </c>
      <c r="I13215" t="s">
        <v>52</v>
      </c>
      <c r="J13215" t="s">
        <v>1968</v>
      </c>
      <c r="K13215" t="s">
        <v>1968</v>
      </c>
      <c r="L13215">
        <v>2</v>
      </c>
      <c r="M13215" s="1">
        <v>34700</v>
      </c>
      <c r="N13215" s="2">
        <v>34700</v>
      </c>
      <c r="O13215" t="s">
        <v>1638</v>
      </c>
      <c r="P13215">
        <v>1995</v>
      </c>
      <c r="Q13215" s="1">
        <v>41334</v>
      </c>
      <c r="R13215" s="1">
        <v>41549</v>
      </c>
      <c r="S13215">
        <v>2785000</v>
      </c>
      <c r="T13215">
        <v>0</v>
      </c>
      <c r="U13215">
        <v>0</v>
      </c>
      <c r="V13215">
        <v>0</v>
      </c>
      <c r="W13215">
        <v>0</v>
      </c>
      <c r="X13215">
        <v>0</v>
      </c>
      <c r="Y13215">
        <v>0</v>
      </c>
      <c r="Z13215">
        <v>0</v>
      </c>
      <c r="AA13215">
        <v>0</v>
      </c>
      <c r="AB13215">
        <v>0</v>
      </c>
      <c r="AC13215">
        <v>0</v>
      </c>
      <c r="AD13215">
        <v>0</v>
      </c>
      <c r="AE13215">
        <v>0</v>
      </c>
      <c r="AF13215">
        <v>0</v>
      </c>
      <c r="AG13215">
        <v>0</v>
      </c>
      <c r="AH13215">
        <v>0</v>
      </c>
      <c r="AI13215">
        <v>0</v>
      </c>
      <c r="AJ13215">
        <v>0</v>
      </c>
      <c r="AK13215">
        <v>0</v>
      </c>
      <c r="AL13215">
        <v>0</v>
      </c>
      <c r="AM13215">
        <v>0</v>
      </c>
      <c r="AN13215">
        <v>1</v>
      </c>
    </row>
    <row r="13216" spans="1:40" x14ac:dyDescent="0.45">
      <c r="A13216" t="s">
        <v>74848</v>
      </c>
      <c r="B13216" t="s">
        <v>74849</v>
      </c>
      <c r="C13216" t="s">
        <v>74850</v>
      </c>
      <c r="D13216" t="s">
        <v>74851</v>
      </c>
      <c r="E13216" t="s">
        <v>1587</v>
      </c>
      <c r="F13216">
        <v>0</v>
      </c>
      <c r="G13216" t="s">
        <v>51</v>
      </c>
      <c r="H13216" t="s">
        <v>44</v>
      </c>
      <c r="I13216" t="s">
        <v>64</v>
      </c>
      <c r="J13216" t="s">
        <v>749</v>
      </c>
      <c r="K13216" t="s">
        <v>749</v>
      </c>
      <c r="L13216">
        <v>2</v>
      </c>
      <c r="M13216" s="1">
        <v>39845</v>
      </c>
      <c r="N13216" s="3">
        <v>43870</v>
      </c>
      <c r="O13216" t="s">
        <v>135</v>
      </c>
      <c r="P13216">
        <v>2009</v>
      </c>
      <c r="Q13216" s="1">
        <v>41087</v>
      </c>
      <c r="R13216" s="1">
        <v>41653</v>
      </c>
      <c r="S13216">
        <v>0</v>
      </c>
      <c r="T13216">
        <v>2790277</v>
      </c>
      <c r="U13216">
        <v>0</v>
      </c>
      <c r="V13216">
        <v>0</v>
      </c>
      <c r="W13216">
        <v>0</v>
      </c>
      <c r="X13216">
        <v>0</v>
      </c>
      <c r="Y13216">
        <v>0</v>
      </c>
      <c r="Z13216">
        <v>0</v>
      </c>
      <c r="AA13216">
        <v>0</v>
      </c>
      <c r="AB13216">
        <v>0</v>
      </c>
      <c r="AC13216">
        <v>0</v>
      </c>
      <c r="AD13216">
        <v>0</v>
      </c>
      <c r="AE13216">
        <v>0</v>
      </c>
      <c r="AF13216">
        <v>1500000</v>
      </c>
      <c r="AG13216">
        <v>0</v>
      </c>
      <c r="AH13216">
        <v>0</v>
      </c>
      <c r="AI13216">
        <v>0</v>
      </c>
      <c r="AJ13216">
        <v>0</v>
      </c>
      <c r="AK13216">
        <v>0</v>
      </c>
      <c r="AL13216">
        <v>0</v>
      </c>
      <c r="AM13216">
        <v>0</v>
      </c>
      <c r="AN13216">
        <v>1</v>
      </c>
    </row>
    <row r="13217" spans="1:40" x14ac:dyDescent="0.45">
      <c r="A13217" t="s">
        <v>70307</v>
      </c>
      <c r="B13217" t="s">
        <v>70308</v>
      </c>
      <c r="C13217" t="s">
        <v>70309</v>
      </c>
      <c r="D13217" t="s">
        <v>70310</v>
      </c>
      <c r="E13217" t="s">
        <v>69</v>
      </c>
      <c r="F13217">
        <v>0</v>
      </c>
      <c r="G13217" t="s">
        <v>51</v>
      </c>
      <c r="H13217" t="s">
        <v>44</v>
      </c>
      <c r="I13217" t="s">
        <v>64</v>
      </c>
      <c r="J13217" t="s">
        <v>749</v>
      </c>
      <c r="K13217" t="s">
        <v>749</v>
      </c>
      <c r="L13217">
        <v>2</v>
      </c>
      <c r="M13217" s="1">
        <v>40787</v>
      </c>
      <c r="N13217" s="3">
        <v>44085</v>
      </c>
      <c r="O13217" t="s">
        <v>172</v>
      </c>
      <c r="P13217">
        <v>2011</v>
      </c>
      <c r="Q13217" s="1">
        <v>41305</v>
      </c>
      <c r="R13217" s="1">
        <v>41871</v>
      </c>
      <c r="S13217">
        <v>0</v>
      </c>
      <c r="T13217">
        <v>2790599</v>
      </c>
      <c r="U13217">
        <v>0</v>
      </c>
      <c r="V13217">
        <v>0</v>
      </c>
      <c r="W13217">
        <v>0</v>
      </c>
      <c r="X13217">
        <v>0</v>
      </c>
      <c r="Y13217">
        <v>0</v>
      </c>
      <c r="Z13217">
        <v>0</v>
      </c>
      <c r="AA13217">
        <v>0</v>
      </c>
      <c r="AB13217">
        <v>0</v>
      </c>
      <c r="AC13217">
        <v>0</v>
      </c>
      <c r="AD13217">
        <v>0</v>
      </c>
      <c r="AE13217">
        <v>0</v>
      </c>
      <c r="AF13217">
        <v>2000000</v>
      </c>
      <c r="AG13217">
        <v>0</v>
      </c>
      <c r="AH13217">
        <v>0</v>
      </c>
      <c r="AI13217">
        <v>0</v>
      </c>
      <c r="AJ13217">
        <v>0</v>
      </c>
      <c r="AK13217">
        <v>0</v>
      </c>
      <c r="AL13217">
        <v>0</v>
      </c>
      <c r="AM13217">
        <v>0</v>
      </c>
      <c r="AN13217">
        <v>1</v>
      </c>
    </row>
    <row r="13218" spans="1:40" x14ac:dyDescent="0.45">
      <c r="A13218" t="s">
        <v>60480</v>
      </c>
      <c r="B13218" t="s">
        <v>60481</v>
      </c>
      <c r="C13218" t="s">
        <v>60482</v>
      </c>
      <c r="D13218" t="s">
        <v>60483</v>
      </c>
      <c r="E13218" t="s">
        <v>231</v>
      </c>
      <c r="F13218">
        <v>0</v>
      </c>
      <c r="G13218" t="s">
        <v>51</v>
      </c>
      <c r="H13218" t="s">
        <v>44</v>
      </c>
      <c r="I13218" t="s">
        <v>186</v>
      </c>
      <c r="J13218" t="s">
        <v>470</v>
      </c>
      <c r="K13218" t="s">
        <v>763</v>
      </c>
      <c r="L13218">
        <v>4</v>
      </c>
      <c r="M13218" s="1">
        <v>39965</v>
      </c>
      <c r="N13218" s="3">
        <v>43991</v>
      </c>
      <c r="O13218" t="s">
        <v>188</v>
      </c>
      <c r="P13218">
        <v>2009</v>
      </c>
      <c r="Q13218" s="1">
        <v>40544</v>
      </c>
      <c r="R13218" s="1">
        <v>41273</v>
      </c>
      <c r="S13218">
        <v>0</v>
      </c>
      <c r="T13218">
        <v>2792000</v>
      </c>
      <c r="U13218">
        <v>0</v>
      </c>
      <c r="V13218">
        <v>0</v>
      </c>
      <c r="W13218">
        <v>0</v>
      </c>
      <c r="X13218">
        <v>0</v>
      </c>
      <c r="Y13218">
        <v>0</v>
      </c>
      <c r="Z13218">
        <v>0</v>
      </c>
      <c r="AA13218">
        <v>0</v>
      </c>
      <c r="AB13218">
        <v>0</v>
      </c>
      <c r="AC13218">
        <v>0</v>
      </c>
      <c r="AD13218">
        <v>0</v>
      </c>
      <c r="AE13218">
        <v>0</v>
      </c>
      <c r="AF13218">
        <v>2267000</v>
      </c>
      <c r="AG13218">
        <v>0</v>
      </c>
      <c r="AH13218">
        <v>0</v>
      </c>
      <c r="AI13218">
        <v>0</v>
      </c>
      <c r="AJ13218">
        <v>0</v>
      </c>
      <c r="AK13218">
        <v>0</v>
      </c>
      <c r="AL13218">
        <v>0</v>
      </c>
      <c r="AM13218">
        <v>0</v>
      </c>
      <c r="AN13218">
        <v>1</v>
      </c>
    </row>
    <row r="13219" spans="1:40" x14ac:dyDescent="0.45">
      <c r="A13219" t="s">
        <v>54553</v>
      </c>
      <c r="B13219" t="s">
        <v>54554</v>
      </c>
      <c r="C13219" t="s">
        <v>54555</v>
      </c>
      <c r="D13219" t="s">
        <v>54556</v>
      </c>
      <c r="E13219" t="s">
        <v>2393</v>
      </c>
      <c r="F13219">
        <v>0</v>
      </c>
      <c r="G13219" t="s">
        <v>51</v>
      </c>
      <c r="H13219" t="s">
        <v>44</v>
      </c>
      <c r="I13219" t="s">
        <v>204</v>
      </c>
      <c r="J13219" t="s">
        <v>205</v>
      </c>
      <c r="K13219" t="s">
        <v>205</v>
      </c>
      <c r="L13219">
        <v>6</v>
      </c>
      <c r="M13219" s="1">
        <v>40179</v>
      </c>
      <c r="N13219" s="3">
        <v>43840</v>
      </c>
      <c r="O13219" t="s">
        <v>87</v>
      </c>
      <c r="P13219">
        <v>2010</v>
      </c>
      <c r="Q13219" s="1">
        <v>40603</v>
      </c>
      <c r="R13219" s="1">
        <v>41247</v>
      </c>
      <c r="S13219">
        <v>2248000</v>
      </c>
      <c r="T13219">
        <v>0</v>
      </c>
      <c r="U13219">
        <v>0</v>
      </c>
      <c r="V13219">
        <v>0</v>
      </c>
      <c r="W13219">
        <v>0</v>
      </c>
      <c r="X13219">
        <v>545000</v>
      </c>
      <c r="Y13219">
        <v>0</v>
      </c>
      <c r="Z13219">
        <v>0</v>
      </c>
      <c r="AA13219">
        <v>0</v>
      </c>
      <c r="AB13219">
        <v>0</v>
      </c>
      <c r="AC13219">
        <v>0</v>
      </c>
      <c r="AD13219">
        <v>0</v>
      </c>
      <c r="AE13219">
        <v>0</v>
      </c>
      <c r="AF13219">
        <v>0</v>
      </c>
      <c r="AG13219">
        <v>0</v>
      </c>
      <c r="AH13219">
        <v>0</v>
      </c>
      <c r="AI13219">
        <v>0</v>
      </c>
      <c r="AJ13219">
        <v>0</v>
      </c>
      <c r="AK13219">
        <v>0</v>
      </c>
      <c r="AL13219">
        <v>0</v>
      </c>
      <c r="AM13219">
        <v>0</v>
      </c>
      <c r="AN13219">
        <v>1</v>
      </c>
    </row>
    <row r="13220" spans="1:40" x14ac:dyDescent="0.45">
      <c r="A13220" t="s">
        <v>3688</v>
      </c>
      <c r="B13220" t="s">
        <v>3689</v>
      </c>
      <c r="C13220" t="s">
        <v>3690</v>
      </c>
      <c r="D13220" t="s">
        <v>198</v>
      </c>
      <c r="E13220" t="s">
        <v>199</v>
      </c>
      <c r="F13220">
        <v>0</v>
      </c>
      <c r="G13220" t="s">
        <v>51</v>
      </c>
      <c r="H13220" t="s">
        <v>44</v>
      </c>
      <c r="I13220" t="s">
        <v>107</v>
      </c>
      <c r="J13220" t="s">
        <v>108</v>
      </c>
      <c r="K13220" t="s">
        <v>1257</v>
      </c>
      <c r="L13220">
        <v>2</v>
      </c>
      <c r="M13220" s="1">
        <v>38353</v>
      </c>
      <c r="N13220" s="3">
        <v>43835</v>
      </c>
      <c r="O13220" t="s">
        <v>277</v>
      </c>
      <c r="P13220">
        <v>2005</v>
      </c>
      <c r="Q13220" s="1">
        <v>40823</v>
      </c>
      <c r="R13220" s="1">
        <v>41380</v>
      </c>
      <c r="S13220">
        <v>0</v>
      </c>
      <c r="T13220">
        <v>2797642</v>
      </c>
      <c r="U13220">
        <v>0</v>
      </c>
      <c r="V13220">
        <v>0</v>
      </c>
      <c r="W13220">
        <v>0</v>
      </c>
      <c r="X13220">
        <v>0</v>
      </c>
      <c r="Y13220">
        <v>0</v>
      </c>
      <c r="Z13220">
        <v>0</v>
      </c>
      <c r="AA13220">
        <v>0</v>
      </c>
      <c r="AB13220">
        <v>0</v>
      </c>
      <c r="AC13220">
        <v>0</v>
      </c>
      <c r="AD13220">
        <v>0</v>
      </c>
      <c r="AE13220">
        <v>0</v>
      </c>
      <c r="AF13220">
        <v>1797641</v>
      </c>
      <c r="AG13220">
        <v>0</v>
      </c>
      <c r="AH13220">
        <v>0</v>
      </c>
      <c r="AI13220">
        <v>0</v>
      </c>
      <c r="AJ13220">
        <v>0</v>
      </c>
      <c r="AK13220">
        <v>0</v>
      </c>
      <c r="AL13220">
        <v>0</v>
      </c>
      <c r="AM13220">
        <v>0</v>
      </c>
      <c r="AN13220">
        <v>1</v>
      </c>
    </row>
    <row r="13221" spans="1:40" x14ac:dyDescent="0.45">
      <c r="A13221" t="s">
        <v>74606</v>
      </c>
      <c r="B13221" t="s">
        <v>74607</v>
      </c>
      <c r="C13221" t="s">
        <v>74608</v>
      </c>
      <c r="D13221" t="s">
        <v>424</v>
      </c>
      <c r="E13221" t="s">
        <v>425</v>
      </c>
      <c r="F13221">
        <v>0</v>
      </c>
      <c r="G13221" t="s">
        <v>51</v>
      </c>
      <c r="H13221" t="s">
        <v>44</v>
      </c>
      <c r="I13221" t="s">
        <v>694</v>
      </c>
      <c r="J13221" t="s">
        <v>695</v>
      </c>
      <c r="K13221" t="s">
        <v>1440</v>
      </c>
      <c r="L13221">
        <v>1</v>
      </c>
      <c r="M13221" s="1">
        <v>40544</v>
      </c>
      <c r="N13221" s="3">
        <v>43841</v>
      </c>
      <c r="O13221" t="s">
        <v>311</v>
      </c>
      <c r="P13221">
        <v>2011</v>
      </c>
      <c r="Q13221" s="1">
        <v>41701</v>
      </c>
      <c r="R13221" s="1">
        <v>41701</v>
      </c>
      <c r="S13221">
        <v>0</v>
      </c>
      <c r="T13221">
        <v>0</v>
      </c>
      <c r="U13221">
        <v>0</v>
      </c>
      <c r="V13221">
        <v>0</v>
      </c>
      <c r="W13221">
        <v>0</v>
      </c>
      <c r="X13221">
        <v>0</v>
      </c>
      <c r="Y13221">
        <v>0</v>
      </c>
      <c r="Z13221">
        <v>0</v>
      </c>
      <c r="AA13221">
        <v>280000000</v>
      </c>
      <c r="AB13221">
        <v>0</v>
      </c>
      <c r="AC13221">
        <v>0</v>
      </c>
      <c r="AD13221">
        <v>0</v>
      </c>
      <c r="AE13221">
        <v>0</v>
      </c>
      <c r="AF13221">
        <v>0</v>
      </c>
      <c r="AG13221">
        <v>0</v>
      </c>
      <c r="AH13221">
        <v>0</v>
      </c>
      <c r="AI13221">
        <v>0</v>
      </c>
      <c r="AJ13221">
        <v>0</v>
      </c>
      <c r="AK13221">
        <v>0</v>
      </c>
      <c r="AL13221">
        <v>0</v>
      </c>
      <c r="AM13221">
        <v>0</v>
      </c>
      <c r="AN13221">
        <v>1</v>
      </c>
    </row>
    <row r="13222" spans="1:40" x14ac:dyDescent="0.45">
      <c r="A13222" t="s">
        <v>52096</v>
      </c>
      <c r="B13222" t="s">
        <v>52097</v>
      </c>
      <c r="C13222" t="s">
        <v>52098</v>
      </c>
      <c r="D13222" t="s">
        <v>198</v>
      </c>
      <c r="E13222" t="s">
        <v>199</v>
      </c>
      <c r="F13222">
        <v>0</v>
      </c>
      <c r="G13222" t="s">
        <v>51</v>
      </c>
      <c r="H13222" t="s">
        <v>179</v>
      </c>
      <c r="I13222" t="s">
        <v>527</v>
      </c>
      <c r="J13222" t="s">
        <v>528</v>
      </c>
      <c r="K13222" t="s">
        <v>528</v>
      </c>
      <c r="L13222">
        <v>1</v>
      </c>
      <c r="M13222" s="1">
        <v>41275</v>
      </c>
      <c r="N13222" s="3">
        <v>43843</v>
      </c>
      <c r="O13222" t="s">
        <v>117</v>
      </c>
      <c r="P13222">
        <v>2013</v>
      </c>
      <c r="Q13222" s="1">
        <v>41722</v>
      </c>
      <c r="R13222" s="1">
        <v>41722</v>
      </c>
      <c r="S13222">
        <v>2800000</v>
      </c>
      <c r="T13222">
        <v>0</v>
      </c>
      <c r="U13222">
        <v>0</v>
      </c>
      <c r="V13222">
        <v>0</v>
      </c>
      <c r="W13222">
        <v>0</v>
      </c>
      <c r="X13222">
        <v>0</v>
      </c>
      <c r="Y13222">
        <v>0</v>
      </c>
      <c r="Z13222">
        <v>0</v>
      </c>
      <c r="AA13222">
        <v>0</v>
      </c>
      <c r="AB13222">
        <v>0</v>
      </c>
      <c r="AC13222">
        <v>0</v>
      </c>
      <c r="AD13222">
        <v>0</v>
      </c>
      <c r="AE13222">
        <v>0</v>
      </c>
      <c r="AF13222">
        <v>0</v>
      </c>
      <c r="AG13222">
        <v>0</v>
      </c>
      <c r="AH13222">
        <v>0</v>
      </c>
      <c r="AI13222">
        <v>0</v>
      </c>
      <c r="AJ13222">
        <v>0</v>
      </c>
      <c r="AK13222">
        <v>0</v>
      </c>
      <c r="AL13222">
        <v>0</v>
      </c>
      <c r="AM13222">
        <v>0</v>
      </c>
      <c r="AN13222">
        <v>1</v>
      </c>
    </row>
    <row r="13223" spans="1:40" x14ac:dyDescent="0.45">
      <c r="A13223" t="s">
        <v>16043</v>
      </c>
      <c r="B13223" t="s">
        <v>16044</v>
      </c>
      <c r="C13223" t="s">
        <v>16045</v>
      </c>
      <c r="D13223" t="s">
        <v>16046</v>
      </c>
      <c r="E13223" t="s">
        <v>210</v>
      </c>
      <c r="F13223">
        <v>0</v>
      </c>
      <c r="G13223" t="s">
        <v>51</v>
      </c>
      <c r="H13223" t="s">
        <v>44</v>
      </c>
      <c r="I13223" t="s">
        <v>52</v>
      </c>
      <c r="J13223" t="s">
        <v>651</v>
      </c>
      <c r="K13223" t="s">
        <v>651</v>
      </c>
      <c r="L13223">
        <v>2</v>
      </c>
      <c r="M13223" s="1">
        <v>41183</v>
      </c>
      <c r="N13223" s="3">
        <v>44116</v>
      </c>
      <c r="O13223" t="s">
        <v>58</v>
      </c>
      <c r="P13223">
        <v>2012</v>
      </c>
      <c r="Q13223" s="1">
        <v>40925</v>
      </c>
      <c r="R13223" s="1">
        <v>41621</v>
      </c>
      <c r="S13223">
        <v>800000</v>
      </c>
      <c r="T13223">
        <v>2000000</v>
      </c>
      <c r="U13223">
        <v>0</v>
      </c>
      <c r="V13223">
        <v>0</v>
      </c>
      <c r="W13223">
        <v>0</v>
      </c>
      <c r="X13223">
        <v>0</v>
      </c>
      <c r="Y13223">
        <v>0</v>
      </c>
      <c r="Z13223">
        <v>0</v>
      </c>
      <c r="AA13223">
        <v>0</v>
      </c>
      <c r="AB13223">
        <v>0</v>
      </c>
      <c r="AC13223">
        <v>0</v>
      </c>
      <c r="AD13223">
        <v>0</v>
      </c>
      <c r="AE13223">
        <v>0</v>
      </c>
      <c r="AF13223">
        <v>2000000</v>
      </c>
      <c r="AG13223">
        <v>0</v>
      </c>
      <c r="AH13223">
        <v>0</v>
      </c>
      <c r="AI13223">
        <v>0</v>
      </c>
      <c r="AJ13223">
        <v>0</v>
      </c>
      <c r="AK13223">
        <v>0</v>
      </c>
      <c r="AL13223">
        <v>0</v>
      </c>
      <c r="AM13223">
        <v>0</v>
      </c>
      <c r="AN13223">
        <v>1</v>
      </c>
    </row>
    <row r="13224" spans="1:40" x14ac:dyDescent="0.45">
      <c r="A13224" t="s">
        <v>28811</v>
      </c>
      <c r="B13224" t="s">
        <v>28812</v>
      </c>
      <c r="C13224" t="s">
        <v>28813</v>
      </c>
      <c r="D13224" t="s">
        <v>28814</v>
      </c>
      <c r="E13224" t="s">
        <v>11616</v>
      </c>
      <c r="F13224">
        <v>0</v>
      </c>
      <c r="G13224" t="s">
        <v>51</v>
      </c>
      <c r="H13224" t="s">
        <v>44</v>
      </c>
      <c r="I13224" t="s">
        <v>52</v>
      </c>
      <c r="J13224" t="s">
        <v>141</v>
      </c>
      <c r="K13224" t="s">
        <v>142</v>
      </c>
      <c r="L13224">
        <v>1</v>
      </c>
      <c r="M13224" s="1">
        <v>40179</v>
      </c>
      <c r="N13224" s="3">
        <v>43840</v>
      </c>
      <c r="O13224" t="s">
        <v>87</v>
      </c>
      <c r="P13224">
        <v>2010</v>
      </c>
      <c r="Q13224" s="1">
        <v>40603</v>
      </c>
      <c r="R13224" s="1">
        <v>40603</v>
      </c>
      <c r="S13224">
        <v>2800000</v>
      </c>
      <c r="T13224">
        <v>0</v>
      </c>
      <c r="U13224">
        <v>0</v>
      </c>
      <c r="V13224">
        <v>0</v>
      </c>
      <c r="W13224">
        <v>0</v>
      </c>
      <c r="X13224">
        <v>0</v>
      </c>
      <c r="Y13224">
        <v>0</v>
      </c>
      <c r="Z13224">
        <v>0</v>
      </c>
      <c r="AA13224">
        <v>0</v>
      </c>
      <c r="AB13224">
        <v>0</v>
      </c>
      <c r="AC13224">
        <v>0</v>
      </c>
      <c r="AD13224">
        <v>0</v>
      </c>
      <c r="AE13224">
        <v>0</v>
      </c>
      <c r="AF13224">
        <v>0</v>
      </c>
      <c r="AG13224">
        <v>0</v>
      </c>
      <c r="AH13224">
        <v>0</v>
      </c>
      <c r="AI13224">
        <v>0</v>
      </c>
      <c r="AJ13224">
        <v>0</v>
      </c>
      <c r="AK13224">
        <v>0</v>
      </c>
      <c r="AL13224">
        <v>0</v>
      </c>
      <c r="AM13224">
        <v>0</v>
      </c>
      <c r="AN13224">
        <v>1</v>
      </c>
    </row>
    <row r="13225" spans="1:40" x14ac:dyDescent="0.45">
      <c r="A13225" t="s">
        <v>32742</v>
      </c>
      <c r="B13225" t="s">
        <v>32743</v>
      </c>
      <c r="C13225" t="s">
        <v>32744</v>
      </c>
      <c r="D13225" t="s">
        <v>32745</v>
      </c>
      <c r="E13225" t="s">
        <v>642</v>
      </c>
      <c r="F13225">
        <v>0</v>
      </c>
      <c r="G13225" t="s">
        <v>51</v>
      </c>
      <c r="H13225" t="s">
        <v>44</v>
      </c>
      <c r="I13225" t="s">
        <v>52</v>
      </c>
      <c r="J13225" t="s">
        <v>141</v>
      </c>
      <c r="K13225" t="s">
        <v>142</v>
      </c>
      <c r="L13225">
        <v>2</v>
      </c>
      <c r="M13225" s="1">
        <v>40179</v>
      </c>
      <c r="N13225" s="3">
        <v>43840</v>
      </c>
      <c r="O13225" t="s">
        <v>87</v>
      </c>
      <c r="P13225">
        <v>2010</v>
      </c>
      <c r="Q13225" s="1">
        <v>41244</v>
      </c>
      <c r="R13225" s="1">
        <v>41683</v>
      </c>
      <c r="S13225">
        <v>2800000</v>
      </c>
      <c r="T13225">
        <v>0</v>
      </c>
      <c r="U13225">
        <v>0</v>
      </c>
      <c r="V13225">
        <v>0</v>
      </c>
      <c r="W13225">
        <v>0</v>
      </c>
      <c r="X13225">
        <v>0</v>
      </c>
      <c r="Y13225">
        <v>0</v>
      </c>
      <c r="Z13225">
        <v>0</v>
      </c>
      <c r="AA13225">
        <v>0</v>
      </c>
      <c r="AB13225">
        <v>0</v>
      </c>
      <c r="AC13225">
        <v>0</v>
      </c>
      <c r="AD13225">
        <v>0</v>
      </c>
      <c r="AE13225">
        <v>0</v>
      </c>
      <c r="AF13225">
        <v>0</v>
      </c>
      <c r="AG13225">
        <v>0</v>
      </c>
      <c r="AH13225">
        <v>0</v>
      </c>
      <c r="AI13225">
        <v>0</v>
      </c>
      <c r="AJ13225">
        <v>0</v>
      </c>
      <c r="AK13225">
        <v>0</v>
      </c>
      <c r="AL13225">
        <v>0</v>
      </c>
      <c r="AM13225">
        <v>0</v>
      </c>
      <c r="AN13225">
        <v>1</v>
      </c>
    </row>
    <row r="13226" spans="1:40" x14ac:dyDescent="0.45">
      <c r="A13226" t="s">
        <v>37404</v>
      </c>
      <c r="B13226" t="s">
        <v>37405</v>
      </c>
      <c r="C13226" t="s">
        <v>37406</v>
      </c>
      <c r="D13226" t="s">
        <v>37407</v>
      </c>
      <c r="E13226" t="s">
        <v>293</v>
      </c>
      <c r="F13226">
        <v>0</v>
      </c>
      <c r="G13226" t="s">
        <v>51</v>
      </c>
      <c r="H13226" t="s">
        <v>44</v>
      </c>
      <c r="I13226" t="s">
        <v>52</v>
      </c>
      <c r="J13226" t="s">
        <v>141</v>
      </c>
      <c r="K13226" t="s">
        <v>401</v>
      </c>
      <c r="L13226">
        <v>2</v>
      </c>
      <c r="M13226" s="1">
        <v>40603</v>
      </c>
      <c r="N13226" s="3">
        <v>43901</v>
      </c>
      <c r="O13226" t="s">
        <v>311</v>
      </c>
      <c r="P13226">
        <v>2011</v>
      </c>
      <c r="Q13226" s="1">
        <v>40850</v>
      </c>
      <c r="R13226" s="1">
        <v>41377</v>
      </c>
      <c r="S13226">
        <v>2800000</v>
      </c>
      <c r="T13226">
        <v>0</v>
      </c>
      <c r="U13226">
        <v>0</v>
      </c>
      <c r="V13226">
        <v>0</v>
      </c>
      <c r="W13226">
        <v>0</v>
      </c>
      <c r="X13226">
        <v>0</v>
      </c>
      <c r="Y13226">
        <v>0</v>
      </c>
      <c r="Z13226">
        <v>0</v>
      </c>
      <c r="AA13226">
        <v>0</v>
      </c>
      <c r="AB13226">
        <v>0</v>
      </c>
      <c r="AC13226">
        <v>0</v>
      </c>
      <c r="AD13226">
        <v>0</v>
      </c>
      <c r="AE13226">
        <v>0</v>
      </c>
      <c r="AF13226">
        <v>0</v>
      </c>
      <c r="AG13226">
        <v>0</v>
      </c>
      <c r="AH13226">
        <v>0</v>
      </c>
      <c r="AI13226">
        <v>0</v>
      </c>
      <c r="AJ13226">
        <v>0</v>
      </c>
      <c r="AK13226">
        <v>0</v>
      </c>
      <c r="AL13226">
        <v>0</v>
      </c>
      <c r="AM13226">
        <v>0</v>
      </c>
      <c r="AN13226">
        <v>1</v>
      </c>
    </row>
    <row r="13227" spans="1:40" x14ac:dyDescent="0.45">
      <c r="A13227" t="s">
        <v>42206</v>
      </c>
      <c r="B13227" t="s">
        <v>42207</v>
      </c>
      <c r="C13227" t="s">
        <v>42208</v>
      </c>
      <c r="D13227" t="s">
        <v>42209</v>
      </c>
      <c r="E13227" t="s">
        <v>900</v>
      </c>
      <c r="F13227">
        <v>0</v>
      </c>
      <c r="G13227" t="s">
        <v>51</v>
      </c>
      <c r="H13227" t="s">
        <v>44</v>
      </c>
      <c r="I13227" t="s">
        <v>52</v>
      </c>
      <c r="J13227" t="s">
        <v>53</v>
      </c>
      <c r="K13227" t="s">
        <v>256</v>
      </c>
      <c r="L13227">
        <v>3</v>
      </c>
      <c r="M13227" s="1">
        <v>40909</v>
      </c>
      <c r="N13227" s="3">
        <v>43842</v>
      </c>
      <c r="O13227" t="s">
        <v>94</v>
      </c>
      <c r="P13227">
        <v>2012</v>
      </c>
      <c r="Q13227" s="1">
        <v>40940</v>
      </c>
      <c r="R13227" s="1">
        <v>41948</v>
      </c>
      <c r="S13227">
        <v>2800000</v>
      </c>
      <c r="T13227">
        <v>0</v>
      </c>
      <c r="U13227">
        <v>0</v>
      </c>
      <c r="V13227">
        <v>0</v>
      </c>
      <c r="W13227">
        <v>0</v>
      </c>
      <c r="X13227">
        <v>0</v>
      </c>
      <c r="Y13227">
        <v>0</v>
      </c>
      <c r="Z13227">
        <v>0</v>
      </c>
      <c r="AA13227">
        <v>0</v>
      </c>
      <c r="AB13227">
        <v>0</v>
      </c>
      <c r="AC13227">
        <v>0</v>
      </c>
      <c r="AD13227">
        <v>0</v>
      </c>
      <c r="AE13227">
        <v>0</v>
      </c>
      <c r="AF13227">
        <v>0</v>
      </c>
      <c r="AG13227">
        <v>0</v>
      </c>
      <c r="AH13227">
        <v>0</v>
      </c>
      <c r="AI13227">
        <v>0</v>
      </c>
      <c r="AJ13227">
        <v>0</v>
      </c>
      <c r="AK13227">
        <v>0</v>
      </c>
      <c r="AL13227">
        <v>0</v>
      </c>
      <c r="AM13227">
        <v>0</v>
      </c>
      <c r="AN13227">
        <v>1</v>
      </c>
    </row>
    <row r="13228" spans="1:40" x14ac:dyDescent="0.45">
      <c r="A13228" t="s">
        <v>43090</v>
      </c>
      <c r="B13228" t="s">
        <v>43091</v>
      </c>
      <c r="C13228" t="s">
        <v>43092</v>
      </c>
      <c r="D13228" t="s">
        <v>43093</v>
      </c>
      <c r="E13228" t="s">
        <v>8697</v>
      </c>
      <c r="F13228">
        <v>0</v>
      </c>
      <c r="G13228" t="s">
        <v>51</v>
      </c>
      <c r="H13228" t="s">
        <v>44</v>
      </c>
      <c r="I13228" t="s">
        <v>52</v>
      </c>
      <c r="J13228" t="s">
        <v>141</v>
      </c>
      <c r="K13228" t="s">
        <v>142</v>
      </c>
      <c r="L13228">
        <v>1</v>
      </c>
      <c r="M13228" s="1">
        <v>39448</v>
      </c>
      <c r="N13228" s="3">
        <v>43838</v>
      </c>
      <c r="O13228" t="s">
        <v>133</v>
      </c>
      <c r="P13228">
        <v>2008</v>
      </c>
      <c r="Q13228" s="1">
        <v>41718</v>
      </c>
      <c r="R13228" s="1">
        <v>41718</v>
      </c>
      <c r="S13228">
        <v>2800000</v>
      </c>
      <c r="T13228">
        <v>0</v>
      </c>
      <c r="U13228">
        <v>0</v>
      </c>
      <c r="V13228">
        <v>0</v>
      </c>
      <c r="W13228">
        <v>0</v>
      </c>
      <c r="X13228">
        <v>0</v>
      </c>
      <c r="Y13228">
        <v>0</v>
      </c>
      <c r="Z13228">
        <v>0</v>
      </c>
      <c r="AA13228">
        <v>0</v>
      </c>
      <c r="AB13228">
        <v>0</v>
      </c>
      <c r="AC13228">
        <v>0</v>
      </c>
      <c r="AD13228">
        <v>0</v>
      </c>
      <c r="AE13228">
        <v>0</v>
      </c>
      <c r="AF13228">
        <v>0</v>
      </c>
      <c r="AG13228">
        <v>0</v>
      </c>
      <c r="AH13228">
        <v>0</v>
      </c>
      <c r="AI13228">
        <v>0</v>
      </c>
      <c r="AJ13228">
        <v>0</v>
      </c>
      <c r="AK13228">
        <v>0</v>
      </c>
      <c r="AL13228">
        <v>0</v>
      </c>
      <c r="AM13228">
        <v>0</v>
      </c>
      <c r="AN13228">
        <v>1</v>
      </c>
    </row>
    <row r="13229" spans="1:40" x14ac:dyDescent="0.45">
      <c r="A13229" t="s">
        <v>45041</v>
      </c>
      <c r="B13229" t="s">
        <v>45042</v>
      </c>
      <c r="C13229" t="s">
        <v>45043</v>
      </c>
      <c r="D13229" t="s">
        <v>23976</v>
      </c>
      <c r="E13229" t="s">
        <v>91</v>
      </c>
      <c r="F13229">
        <v>0</v>
      </c>
      <c r="G13229" t="s">
        <v>51</v>
      </c>
      <c r="H13229" t="s">
        <v>44</v>
      </c>
      <c r="I13229" t="s">
        <v>52</v>
      </c>
      <c r="J13229" t="s">
        <v>141</v>
      </c>
      <c r="K13229" t="s">
        <v>142</v>
      </c>
      <c r="L13229">
        <v>1</v>
      </c>
      <c r="M13229" s="1">
        <v>41275</v>
      </c>
      <c r="N13229" s="3">
        <v>43843</v>
      </c>
      <c r="O13229" t="s">
        <v>117</v>
      </c>
      <c r="P13229">
        <v>2013</v>
      </c>
      <c r="Q13229" s="1">
        <v>41799</v>
      </c>
      <c r="R13229" s="1">
        <v>41799</v>
      </c>
      <c r="S13229">
        <v>2800000</v>
      </c>
      <c r="T13229">
        <v>0</v>
      </c>
      <c r="U13229">
        <v>0</v>
      </c>
      <c r="V13229">
        <v>0</v>
      </c>
      <c r="W13229">
        <v>0</v>
      </c>
      <c r="X13229">
        <v>0</v>
      </c>
      <c r="Y13229">
        <v>0</v>
      </c>
      <c r="Z13229">
        <v>0</v>
      </c>
      <c r="AA13229">
        <v>0</v>
      </c>
      <c r="AB13229">
        <v>0</v>
      </c>
      <c r="AC13229">
        <v>0</v>
      </c>
      <c r="AD13229">
        <v>0</v>
      </c>
      <c r="AE13229">
        <v>0</v>
      </c>
      <c r="AF13229">
        <v>0</v>
      </c>
      <c r="AG13229">
        <v>0</v>
      </c>
      <c r="AH13229">
        <v>0</v>
      </c>
      <c r="AI13229">
        <v>0</v>
      </c>
      <c r="AJ13229">
        <v>0</v>
      </c>
      <c r="AK13229">
        <v>0</v>
      </c>
      <c r="AL13229">
        <v>0</v>
      </c>
      <c r="AM13229">
        <v>0</v>
      </c>
      <c r="AN13229">
        <v>1</v>
      </c>
    </row>
    <row r="13230" spans="1:40" x14ac:dyDescent="0.45">
      <c r="A13230" t="s">
        <v>48178</v>
      </c>
      <c r="B13230" t="s">
        <v>48179</v>
      </c>
      <c r="C13230" t="s">
        <v>48180</v>
      </c>
      <c r="D13230" t="s">
        <v>48181</v>
      </c>
      <c r="E13230" t="s">
        <v>27690</v>
      </c>
      <c r="F13230">
        <v>0</v>
      </c>
      <c r="G13230" t="s">
        <v>43</v>
      </c>
      <c r="H13230" t="s">
        <v>44</v>
      </c>
      <c r="I13230" t="s">
        <v>52</v>
      </c>
      <c r="J13230" t="s">
        <v>1968</v>
      </c>
      <c r="K13230" t="s">
        <v>1968</v>
      </c>
      <c r="L13230">
        <v>3</v>
      </c>
      <c r="M13230" s="1">
        <v>38718</v>
      </c>
      <c r="N13230" s="3">
        <v>43836</v>
      </c>
      <c r="O13230" t="s">
        <v>260</v>
      </c>
      <c r="P13230">
        <v>2006</v>
      </c>
      <c r="Q13230" s="1">
        <v>38869</v>
      </c>
      <c r="R13230" s="1">
        <v>39508</v>
      </c>
      <c r="S13230">
        <v>900000</v>
      </c>
      <c r="T13230">
        <v>0</v>
      </c>
      <c r="U13230">
        <v>0</v>
      </c>
      <c r="V13230">
        <v>0</v>
      </c>
      <c r="W13230">
        <v>0</v>
      </c>
      <c r="X13230">
        <v>0</v>
      </c>
      <c r="Y13230">
        <v>1900000</v>
      </c>
      <c r="Z13230">
        <v>0</v>
      </c>
      <c r="AA13230">
        <v>0</v>
      </c>
      <c r="AB13230">
        <v>0</v>
      </c>
      <c r="AC13230">
        <v>0</v>
      </c>
      <c r="AD13230">
        <v>0</v>
      </c>
      <c r="AE13230">
        <v>0</v>
      </c>
      <c r="AF13230">
        <v>0</v>
      </c>
      <c r="AG13230">
        <v>0</v>
      </c>
      <c r="AH13230">
        <v>0</v>
      </c>
      <c r="AI13230">
        <v>0</v>
      </c>
      <c r="AJ13230">
        <v>0</v>
      </c>
      <c r="AK13230">
        <v>0</v>
      </c>
      <c r="AL13230">
        <v>0</v>
      </c>
      <c r="AM13230">
        <v>0</v>
      </c>
      <c r="AN13230">
        <v>1</v>
      </c>
    </row>
    <row r="13231" spans="1:40" x14ac:dyDescent="0.45">
      <c r="A13231" t="s">
        <v>49506</v>
      </c>
      <c r="B13231" t="s">
        <v>49507</v>
      </c>
      <c r="C13231" t="s">
        <v>49508</v>
      </c>
      <c r="D13231" t="s">
        <v>68</v>
      </c>
      <c r="E13231" t="s">
        <v>69</v>
      </c>
      <c r="F13231">
        <v>0</v>
      </c>
      <c r="G13231" t="s">
        <v>51</v>
      </c>
      <c r="H13231" t="s">
        <v>44</v>
      </c>
      <c r="I13231" t="s">
        <v>52</v>
      </c>
      <c r="J13231" t="s">
        <v>141</v>
      </c>
      <c r="K13231" t="s">
        <v>142</v>
      </c>
      <c r="L13231">
        <v>3</v>
      </c>
      <c r="M13231" s="1">
        <v>40909</v>
      </c>
      <c r="N13231" s="3">
        <v>43842</v>
      </c>
      <c r="O13231" t="s">
        <v>94</v>
      </c>
      <c r="P13231">
        <v>2012</v>
      </c>
      <c r="Q13231" s="1">
        <v>41030</v>
      </c>
      <c r="R13231" s="1">
        <v>41470</v>
      </c>
      <c r="S13231">
        <v>0</v>
      </c>
      <c r="T13231">
        <v>2700000</v>
      </c>
      <c r="U13231">
        <v>0</v>
      </c>
      <c r="V13231">
        <v>0</v>
      </c>
      <c r="W13231">
        <v>0</v>
      </c>
      <c r="X13231">
        <v>0</v>
      </c>
      <c r="Y13231">
        <v>100000</v>
      </c>
      <c r="Z13231">
        <v>0</v>
      </c>
      <c r="AA13231">
        <v>0</v>
      </c>
      <c r="AB13231">
        <v>0</v>
      </c>
      <c r="AC13231">
        <v>0</v>
      </c>
      <c r="AD13231">
        <v>0</v>
      </c>
      <c r="AE13231">
        <v>0</v>
      </c>
      <c r="AF13231">
        <v>2700000</v>
      </c>
      <c r="AG13231">
        <v>0</v>
      </c>
      <c r="AH13231">
        <v>0</v>
      </c>
      <c r="AI13231">
        <v>0</v>
      </c>
      <c r="AJ13231">
        <v>0</v>
      </c>
      <c r="AK13231">
        <v>0</v>
      </c>
      <c r="AL13231">
        <v>0</v>
      </c>
      <c r="AM13231">
        <v>0</v>
      </c>
      <c r="AN13231">
        <v>1</v>
      </c>
    </row>
    <row r="13232" spans="1:40" x14ac:dyDescent="0.45">
      <c r="A13232" t="s">
        <v>51566</v>
      </c>
      <c r="B13232" t="s">
        <v>51567</v>
      </c>
      <c r="C13232" t="s">
        <v>51568</v>
      </c>
      <c r="D13232" t="s">
        <v>51569</v>
      </c>
      <c r="E13232" t="s">
        <v>8513</v>
      </c>
      <c r="F13232">
        <v>0</v>
      </c>
      <c r="G13232" t="s">
        <v>75</v>
      </c>
      <c r="H13232" t="s">
        <v>44</v>
      </c>
      <c r="I13232" t="s">
        <v>52</v>
      </c>
      <c r="J13232" t="s">
        <v>141</v>
      </c>
      <c r="K13232" t="s">
        <v>142</v>
      </c>
      <c r="L13232">
        <v>1</v>
      </c>
      <c r="M13232" s="1">
        <v>38718</v>
      </c>
      <c r="N13232" s="3">
        <v>43836</v>
      </c>
      <c r="O13232" t="s">
        <v>260</v>
      </c>
      <c r="P13232">
        <v>2006</v>
      </c>
      <c r="Q13232" s="1">
        <v>40218</v>
      </c>
      <c r="R13232" s="1">
        <v>40218</v>
      </c>
      <c r="S13232">
        <v>0</v>
      </c>
      <c r="T13232">
        <v>2800000</v>
      </c>
      <c r="U13232">
        <v>0</v>
      </c>
      <c r="V13232">
        <v>0</v>
      </c>
      <c r="W13232">
        <v>0</v>
      </c>
      <c r="X13232">
        <v>0</v>
      </c>
      <c r="Y13232">
        <v>0</v>
      </c>
      <c r="Z13232">
        <v>0</v>
      </c>
      <c r="AA13232">
        <v>0</v>
      </c>
      <c r="AB13232">
        <v>0</v>
      </c>
      <c r="AC13232">
        <v>0</v>
      </c>
      <c r="AD13232">
        <v>0</v>
      </c>
      <c r="AE13232">
        <v>0</v>
      </c>
      <c r="AF13232">
        <v>0</v>
      </c>
      <c r="AG13232">
        <v>0</v>
      </c>
      <c r="AH13232">
        <v>0</v>
      </c>
      <c r="AI13232">
        <v>0</v>
      </c>
      <c r="AJ13232">
        <v>0</v>
      </c>
      <c r="AK13232">
        <v>0</v>
      </c>
      <c r="AL13232">
        <v>0</v>
      </c>
      <c r="AM13232">
        <v>0</v>
      </c>
      <c r="AN13232">
        <v>0</v>
      </c>
    </row>
    <row r="13233" spans="1:40" x14ac:dyDescent="0.45">
      <c r="A13233" t="s">
        <v>52803</v>
      </c>
      <c r="B13233" t="s">
        <v>52804</v>
      </c>
      <c r="C13233" t="s">
        <v>52805</v>
      </c>
      <c r="D13233" t="s">
        <v>68</v>
      </c>
      <c r="E13233" t="s">
        <v>69</v>
      </c>
      <c r="F13233">
        <v>0</v>
      </c>
      <c r="G13233" t="s">
        <v>51</v>
      </c>
      <c r="H13233" t="s">
        <v>44</v>
      </c>
      <c r="I13233" t="s">
        <v>52</v>
      </c>
      <c r="J13233" t="s">
        <v>141</v>
      </c>
      <c r="K13233" t="s">
        <v>142</v>
      </c>
      <c r="L13233">
        <v>1</v>
      </c>
      <c r="M13233" s="1">
        <v>40909</v>
      </c>
      <c r="N13233" s="3">
        <v>43842</v>
      </c>
      <c r="O13233" t="s">
        <v>94</v>
      </c>
      <c r="P13233">
        <v>2012</v>
      </c>
      <c r="Q13233" s="1">
        <v>41536</v>
      </c>
      <c r="R13233" s="1">
        <v>41536</v>
      </c>
      <c r="S13233">
        <v>2800000</v>
      </c>
      <c r="T13233">
        <v>0</v>
      </c>
      <c r="U13233">
        <v>0</v>
      </c>
      <c r="V13233">
        <v>0</v>
      </c>
      <c r="W13233">
        <v>0</v>
      </c>
      <c r="X13233">
        <v>0</v>
      </c>
      <c r="Y13233">
        <v>0</v>
      </c>
      <c r="Z13233">
        <v>0</v>
      </c>
      <c r="AA13233">
        <v>0</v>
      </c>
      <c r="AB13233">
        <v>0</v>
      </c>
      <c r="AC13233">
        <v>0</v>
      </c>
      <c r="AD13233">
        <v>0</v>
      </c>
      <c r="AE13233">
        <v>0</v>
      </c>
      <c r="AF13233">
        <v>0</v>
      </c>
      <c r="AG13233">
        <v>0</v>
      </c>
      <c r="AH13233">
        <v>0</v>
      </c>
      <c r="AI13233">
        <v>0</v>
      </c>
      <c r="AJ13233">
        <v>0</v>
      </c>
      <c r="AK13233">
        <v>0</v>
      </c>
      <c r="AL13233">
        <v>0</v>
      </c>
      <c r="AM13233">
        <v>0</v>
      </c>
      <c r="AN13233">
        <v>1</v>
      </c>
    </row>
    <row r="13234" spans="1:40" x14ac:dyDescent="0.45">
      <c r="A13234" t="s">
        <v>67959</v>
      </c>
      <c r="B13234" t="s">
        <v>67960</v>
      </c>
      <c r="C13234" t="s">
        <v>67961</v>
      </c>
      <c r="D13234" t="s">
        <v>67962</v>
      </c>
      <c r="E13234" t="s">
        <v>1393</v>
      </c>
      <c r="F13234">
        <v>0</v>
      </c>
      <c r="G13234" t="s">
        <v>43</v>
      </c>
      <c r="H13234" t="s">
        <v>44</v>
      </c>
      <c r="I13234" t="s">
        <v>52</v>
      </c>
      <c r="J13234" t="s">
        <v>141</v>
      </c>
      <c r="K13234" t="s">
        <v>459</v>
      </c>
      <c r="L13234">
        <v>4</v>
      </c>
      <c r="M13234" s="1">
        <v>39479</v>
      </c>
      <c r="N13234" s="3">
        <v>43869</v>
      </c>
      <c r="O13234" t="s">
        <v>133</v>
      </c>
      <c r="P13234">
        <v>2008</v>
      </c>
      <c r="Q13234" s="1">
        <v>39448</v>
      </c>
      <c r="R13234" s="1">
        <v>39790</v>
      </c>
      <c r="S13234">
        <v>0</v>
      </c>
      <c r="T13234">
        <v>1000000</v>
      </c>
      <c r="U13234">
        <v>0</v>
      </c>
      <c r="V13234">
        <v>0</v>
      </c>
      <c r="W13234">
        <v>0</v>
      </c>
      <c r="X13234">
        <v>0</v>
      </c>
      <c r="Y13234">
        <v>1800000</v>
      </c>
      <c r="Z13234">
        <v>0</v>
      </c>
      <c r="AA13234">
        <v>0</v>
      </c>
      <c r="AB13234">
        <v>0</v>
      </c>
      <c r="AC13234">
        <v>0</v>
      </c>
      <c r="AD13234">
        <v>0</v>
      </c>
      <c r="AE13234">
        <v>0</v>
      </c>
      <c r="AF13234">
        <v>0</v>
      </c>
      <c r="AG13234">
        <v>0</v>
      </c>
      <c r="AH13234">
        <v>0</v>
      </c>
      <c r="AI13234">
        <v>0</v>
      </c>
      <c r="AJ13234">
        <v>0</v>
      </c>
      <c r="AK13234">
        <v>0</v>
      </c>
      <c r="AL13234">
        <v>0</v>
      </c>
      <c r="AM13234">
        <v>0</v>
      </c>
      <c r="AN13234">
        <v>1</v>
      </c>
    </row>
    <row r="13235" spans="1:40" x14ac:dyDescent="0.45">
      <c r="A13235" t="s">
        <v>73542</v>
      </c>
      <c r="B13235" t="s">
        <v>73543</v>
      </c>
      <c r="C13235" t="s">
        <v>73544</v>
      </c>
      <c r="D13235" t="s">
        <v>101</v>
      </c>
      <c r="E13235" t="s">
        <v>102</v>
      </c>
      <c r="F13235">
        <v>0</v>
      </c>
      <c r="G13235" t="s">
        <v>51</v>
      </c>
      <c r="H13235" t="s">
        <v>44</v>
      </c>
      <c r="I13235" t="s">
        <v>52</v>
      </c>
      <c r="J13235" t="s">
        <v>651</v>
      </c>
      <c r="K13235" t="s">
        <v>651</v>
      </c>
      <c r="L13235">
        <v>2</v>
      </c>
      <c r="M13235" s="1">
        <v>33239</v>
      </c>
      <c r="N13235" s="2">
        <v>33239</v>
      </c>
      <c r="O13235" t="s">
        <v>280</v>
      </c>
      <c r="P13235">
        <v>1991</v>
      </c>
      <c r="Q13235" s="1">
        <v>41026</v>
      </c>
      <c r="R13235" s="1">
        <v>41680</v>
      </c>
      <c r="S13235">
        <v>0</v>
      </c>
      <c r="T13235">
        <v>0</v>
      </c>
      <c r="U13235">
        <v>0</v>
      </c>
      <c r="V13235">
        <v>0</v>
      </c>
      <c r="W13235">
        <v>0</v>
      </c>
      <c r="X13235">
        <v>2800000</v>
      </c>
      <c r="Y13235">
        <v>0</v>
      </c>
      <c r="Z13235">
        <v>0</v>
      </c>
      <c r="AA13235">
        <v>0</v>
      </c>
      <c r="AB13235">
        <v>0</v>
      </c>
      <c r="AC13235">
        <v>0</v>
      </c>
      <c r="AD13235">
        <v>0</v>
      </c>
      <c r="AE13235">
        <v>0</v>
      </c>
      <c r="AF13235">
        <v>0</v>
      </c>
      <c r="AG13235">
        <v>0</v>
      </c>
      <c r="AH13235">
        <v>0</v>
      </c>
      <c r="AI13235">
        <v>0</v>
      </c>
      <c r="AJ13235">
        <v>0</v>
      </c>
      <c r="AK13235">
        <v>0</v>
      </c>
      <c r="AL13235">
        <v>0</v>
      </c>
      <c r="AM13235">
        <v>0</v>
      </c>
      <c r="AN13235">
        <v>1</v>
      </c>
    </row>
    <row r="13236" spans="1:40" x14ac:dyDescent="0.45">
      <c r="A13236" t="s">
        <v>48699</v>
      </c>
      <c r="B13236" t="s">
        <v>48700</v>
      </c>
      <c r="C13236" t="s">
        <v>48701</v>
      </c>
      <c r="D13236" t="s">
        <v>1434</v>
      </c>
      <c r="E13236" t="s">
        <v>1435</v>
      </c>
      <c r="F13236">
        <v>0</v>
      </c>
      <c r="G13236" t="s">
        <v>51</v>
      </c>
      <c r="H13236" t="s">
        <v>44</v>
      </c>
      <c r="I13236" t="s">
        <v>70</v>
      </c>
      <c r="J13236" t="s">
        <v>345</v>
      </c>
      <c r="K13236" t="s">
        <v>345</v>
      </c>
      <c r="L13236">
        <v>1</v>
      </c>
      <c r="M13236" s="1">
        <v>40544</v>
      </c>
      <c r="N13236" s="3">
        <v>43841</v>
      </c>
      <c r="O13236" t="s">
        <v>311</v>
      </c>
      <c r="P13236">
        <v>2011</v>
      </c>
      <c r="Q13236" s="1">
        <v>41901</v>
      </c>
      <c r="R13236" s="1">
        <v>41901</v>
      </c>
      <c r="S13236">
        <v>0</v>
      </c>
      <c r="T13236">
        <v>2800000</v>
      </c>
      <c r="U13236">
        <v>0</v>
      </c>
      <c r="V13236">
        <v>0</v>
      </c>
      <c r="W13236">
        <v>0</v>
      </c>
      <c r="X13236">
        <v>0</v>
      </c>
      <c r="Y13236">
        <v>0</v>
      </c>
      <c r="Z13236">
        <v>0</v>
      </c>
      <c r="AA13236">
        <v>0</v>
      </c>
      <c r="AB13236">
        <v>0</v>
      </c>
      <c r="AC13236">
        <v>0</v>
      </c>
      <c r="AD13236">
        <v>0</v>
      </c>
      <c r="AE13236">
        <v>0</v>
      </c>
      <c r="AF13236">
        <v>2800000</v>
      </c>
      <c r="AG13236">
        <v>0</v>
      </c>
      <c r="AH13236">
        <v>0</v>
      </c>
      <c r="AI13236">
        <v>0</v>
      </c>
      <c r="AJ13236">
        <v>0</v>
      </c>
      <c r="AK13236">
        <v>0</v>
      </c>
      <c r="AL13236">
        <v>0</v>
      </c>
      <c r="AM13236">
        <v>0</v>
      </c>
      <c r="AN13236">
        <v>1</v>
      </c>
    </row>
    <row r="13237" spans="1:40" x14ac:dyDescent="0.45">
      <c r="A13237" t="s">
        <v>61722</v>
      </c>
      <c r="B13237" t="s">
        <v>61723</v>
      </c>
      <c r="C13237" t="s">
        <v>61724</v>
      </c>
      <c r="D13237" t="s">
        <v>61725</v>
      </c>
      <c r="E13237" t="s">
        <v>2579</v>
      </c>
      <c r="F13237">
        <v>0</v>
      </c>
      <c r="G13237" t="s">
        <v>51</v>
      </c>
      <c r="H13237" t="s">
        <v>44</v>
      </c>
      <c r="I13237" t="s">
        <v>70</v>
      </c>
      <c r="J13237" t="s">
        <v>71</v>
      </c>
      <c r="K13237" t="s">
        <v>4653</v>
      </c>
      <c r="L13237">
        <v>3</v>
      </c>
      <c r="M13237" s="1">
        <v>40941</v>
      </c>
      <c r="N13237" s="3">
        <v>43873</v>
      </c>
      <c r="O13237" t="s">
        <v>94</v>
      </c>
      <c r="P13237">
        <v>2012</v>
      </c>
      <c r="Q13237" s="1">
        <v>40941</v>
      </c>
      <c r="R13237" s="1">
        <v>41774</v>
      </c>
      <c r="S13237">
        <v>2800000</v>
      </c>
      <c r="T13237">
        <v>0</v>
      </c>
      <c r="U13237">
        <v>0</v>
      </c>
      <c r="V13237">
        <v>0</v>
      </c>
      <c r="W13237">
        <v>0</v>
      </c>
      <c r="X13237">
        <v>0</v>
      </c>
      <c r="Y13237">
        <v>0</v>
      </c>
      <c r="Z13237">
        <v>0</v>
      </c>
      <c r="AA13237">
        <v>0</v>
      </c>
      <c r="AB13237">
        <v>0</v>
      </c>
      <c r="AC13237">
        <v>0</v>
      </c>
      <c r="AD13237">
        <v>0</v>
      </c>
      <c r="AE13237">
        <v>0</v>
      </c>
      <c r="AF13237">
        <v>0</v>
      </c>
      <c r="AG13237">
        <v>0</v>
      </c>
      <c r="AH13237">
        <v>0</v>
      </c>
      <c r="AI13237">
        <v>0</v>
      </c>
      <c r="AJ13237">
        <v>0</v>
      </c>
      <c r="AK13237">
        <v>0</v>
      </c>
      <c r="AL13237">
        <v>0</v>
      </c>
      <c r="AM13237">
        <v>0</v>
      </c>
      <c r="AN13237">
        <v>1</v>
      </c>
    </row>
    <row r="13238" spans="1:40" x14ac:dyDescent="0.45">
      <c r="A13238" t="s">
        <v>73888</v>
      </c>
      <c r="B13238" t="s">
        <v>73889</v>
      </c>
      <c r="C13238" t="s">
        <v>73890</v>
      </c>
      <c r="D13238" t="s">
        <v>198</v>
      </c>
      <c r="E13238" t="s">
        <v>199</v>
      </c>
      <c r="F13238">
        <v>0</v>
      </c>
      <c r="G13238" t="s">
        <v>51</v>
      </c>
      <c r="H13238" t="s">
        <v>44</v>
      </c>
      <c r="I13238" t="s">
        <v>491</v>
      </c>
      <c r="J13238" t="s">
        <v>492</v>
      </c>
      <c r="K13238" t="s">
        <v>6858</v>
      </c>
      <c r="L13238">
        <v>3</v>
      </c>
      <c r="M13238" s="1">
        <v>37987</v>
      </c>
      <c r="N13238" s="3">
        <v>43834</v>
      </c>
      <c r="O13238" t="s">
        <v>273</v>
      </c>
      <c r="P13238">
        <v>2004</v>
      </c>
      <c r="Q13238" s="1">
        <v>39974</v>
      </c>
      <c r="R13238" s="1">
        <v>41935</v>
      </c>
      <c r="S13238">
        <v>0</v>
      </c>
      <c r="T13238">
        <v>2300000</v>
      </c>
      <c r="U13238">
        <v>0</v>
      </c>
      <c r="V13238">
        <v>0</v>
      </c>
      <c r="W13238">
        <v>0</v>
      </c>
      <c r="X13238">
        <v>500000</v>
      </c>
      <c r="Y13238">
        <v>0</v>
      </c>
      <c r="Z13238">
        <v>0</v>
      </c>
      <c r="AA13238">
        <v>0</v>
      </c>
      <c r="AB13238">
        <v>0</v>
      </c>
      <c r="AC13238">
        <v>0</v>
      </c>
      <c r="AD13238">
        <v>0</v>
      </c>
      <c r="AE13238">
        <v>0</v>
      </c>
      <c r="AF13238">
        <v>0</v>
      </c>
      <c r="AG13238">
        <v>0</v>
      </c>
      <c r="AH13238">
        <v>0</v>
      </c>
      <c r="AI13238">
        <v>0</v>
      </c>
      <c r="AJ13238">
        <v>0</v>
      </c>
      <c r="AK13238">
        <v>0</v>
      </c>
      <c r="AL13238">
        <v>0</v>
      </c>
      <c r="AM13238">
        <v>0</v>
      </c>
      <c r="AN13238">
        <v>1</v>
      </c>
    </row>
    <row r="13239" spans="1:40" x14ac:dyDescent="0.45">
      <c r="A13239" t="s">
        <v>57882</v>
      </c>
      <c r="B13239" t="s">
        <v>57883</v>
      </c>
      <c r="C13239" t="s">
        <v>57884</v>
      </c>
      <c r="D13239" t="s">
        <v>57885</v>
      </c>
      <c r="E13239" t="s">
        <v>134</v>
      </c>
      <c r="F13239">
        <v>0</v>
      </c>
      <c r="G13239" t="s">
        <v>51</v>
      </c>
      <c r="H13239" t="s">
        <v>44</v>
      </c>
      <c r="I13239" t="s">
        <v>84</v>
      </c>
      <c r="J13239" t="s">
        <v>219</v>
      </c>
      <c r="K13239" t="s">
        <v>219</v>
      </c>
      <c r="L13239">
        <v>2</v>
      </c>
      <c r="M13239" s="1">
        <v>40909</v>
      </c>
      <c r="N13239" s="3">
        <v>43842</v>
      </c>
      <c r="O13239" t="s">
        <v>94</v>
      </c>
      <c r="P13239">
        <v>2012</v>
      </c>
      <c r="Q13239" s="1">
        <v>41443</v>
      </c>
      <c r="R13239" s="1">
        <v>41597</v>
      </c>
      <c r="S13239">
        <v>500000</v>
      </c>
      <c r="T13239">
        <v>2300000</v>
      </c>
      <c r="U13239">
        <v>0</v>
      </c>
      <c r="V13239">
        <v>0</v>
      </c>
      <c r="W13239">
        <v>0</v>
      </c>
      <c r="X13239">
        <v>0</v>
      </c>
      <c r="Y13239">
        <v>0</v>
      </c>
      <c r="Z13239">
        <v>0</v>
      </c>
      <c r="AA13239">
        <v>0</v>
      </c>
      <c r="AB13239">
        <v>0</v>
      </c>
      <c r="AC13239">
        <v>0</v>
      </c>
      <c r="AD13239">
        <v>0</v>
      </c>
      <c r="AE13239">
        <v>0</v>
      </c>
      <c r="AF13239">
        <v>2300000</v>
      </c>
      <c r="AG13239">
        <v>0</v>
      </c>
      <c r="AH13239">
        <v>0</v>
      </c>
      <c r="AI13239">
        <v>0</v>
      </c>
      <c r="AJ13239">
        <v>0</v>
      </c>
      <c r="AK13239">
        <v>0</v>
      </c>
      <c r="AL13239">
        <v>0</v>
      </c>
      <c r="AM13239">
        <v>0</v>
      </c>
      <c r="AN13239">
        <v>1</v>
      </c>
    </row>
    <row r="13240" spans="1:40" x14ac:dyDescent="0.45">
      <c r="A13240" t="s">
        <v>25773</v>
      </c>
      <c r="B13240" t="s">
        <v>25774</v>
      </c>
      <c r="C13240" t="s">
        <v>25775</v>
      </c>
      <c r="D13240" t="s">
        <v>170</v>
      </c>
      <c r="E13240" t="s">
        <v>171</v>
      </c>
      <c r="F13240">
        <v>0</v>
      </c>
      <c r="G13240" t="s">
        <v>51</v>
      </c>
      <c r="H13240" t="s">
        <v>44</v>
      </c>
      <c r="I13240" t="s">
        <v>339</v>
      </c>
      <c r="J13240" t="s">
        <v>9246</v>
      </c>
      <c r="K13240" t="s">
        <v>9246</v>
      </c>
      <c r="L13240">
        <v>1</v>
      </c>
      <c r="M13240" s="1">
        <v>40247</v>
      </c>
      <c r="N13240" s="3">
        <v>43900</v>
      </c>
      <c r="O13240" t="s">
        <v>87</v>
      </c>
      <c r="P13240">
        <v>2010</v>
      </c>
      <c r="Q13240" s="1">
        <v>40855</v>
      </c>
      <c r="R13240" s="1">
        <v>40855</v>
      </c>
      <c r="S13240">
        <v>0</v>
      </c>
      <c r="T13240">
        <v>2800000</v>
      </c>
      <c r="U13240">
        <v>0</v>
      </c>
      <c r="V13240">
        <v>0</v>
      </c>
      <c r="W13240">
        <v>0</v>
      </c>
      <c r="X13240">
        <v>0</v>
      </c>
      <c r="Y13240">
        <v>0</v>
      </c>
      <c r="Z13240">
        <v>0</v>
      </c>
      <c r="AA13240">
        <v>0</v>
      </c>
      <c r="AB13240">
        <v>0</v>
      </c>
      <c r="AC13240">
        <v>0</v>
      </c>
      <c r="AD13240">
        <v>0</v>
      </c>
      <c r="AE13240">
        <v>0</v>
      </c>
      <c r="AF13240">
        <v>2800000</v>
      </c>
      <c r="AG13240">
        <v>0</v>
      </c>
      <c r="AH13240">
        <v>0</v>
      </c>
      <c r="AI13240">
        <v>0</v>
      </c>
      <c r="AJ13240">
        <v>0</v>
      </c>
      <c r="AK13240">
        <v>0</v>
      </c>
      <c r="AL13240">
        <v>0</v>
      </c>
      <c r="AM13240">
        <v>0</v>
      </c>
      <c r="AN13240">
        <v>1</v>
      </c>
    </row>
    <row r="13241" spans="1:40" x14ac:dyDescent="0.45">
      <c r="A13241" t="s">
        <v>63586</v>
      </c>
      <c r="B13241" t="s">
        <v>63587</v>
      </c>
      <c r="C13241" t="s">
        <v>63588</v>
      </c>
      <c r="D13241" t="s">
        <v>880</v>
      </c>
      <c r="E13241" t="s">
        <v>881</v>
      </c>
      <c r="F13241">
        <v>0</v>
      </c>
      <c r="G13241" t="s">
        <v>51</v>
      </c>
      <c r="H13241" t="s">
        <v>44</v>
      </c>
      <c r="I13241" t="s">
        <v>592</v>
      </c>
      <c r="J13241" t="s">
        <v>593</v>
      </c>
      <c r="K13241" t="s">
        <v>593</v>
      </c>
      <c r="L13241">
        <v>2</v>
      </c>
      <c r="M13241" s="1">
        <v>40483</v>
      </c>
      <c r="N13241" s="3">
        <v>44145</v>
      </c>
      <c r="O13241" t="s">
        <v>153</v>
      </c>
      <c r="P13241">
        <v>2010</v>
      </c>
      <c r="Q13241" s="1">
        <v>40503</v>
      </c>
      <c r="R13241" s="1">
        <v>41337</v>
      </c>
      <c r="S13241">
        <v>500000</v>
      </c>
      <c r="T13241">
        <v>2300000</v>
      </c>
      <c r="U13241">
        <v>0</v>
      </c>
      <c r="V13241">
        <v>0</v>
      </c>
      <c r="W13241">
        <v>0</v>
      </c>
      <c r="X13241">
        <v>0</v>
      </c>
      <c r="Y13241">
        <v>0</v>
      </c>
      <c r="Z13241">
        <v>0</v>
      </c>
      <c r="AA13241">
        <v>0</v>
      </c>
      <c r="AB13241">
        <v>0</v>
      </c>
      <c r="AC13241">
        <v>0</v>
      </c>
      <c r="AD13241">
        <v>0</v>
      </c>
      <c r="AE13241">
        <v>0</v>
      </c>
      <c r="AF13241">
        <v>2300000</v>
      </c>
      <c r="AG13241">
        <v>0</v>
      </c>
      <c r="AH13241">
        <v>0</v>
      </c>
      <c r="AI13241">
        <v>0</v>
      </c>
      <c r="AJ13241">
        <v>0</v>
      </c>
      <c r="AK13241">
        <v>0</v>
      </c>
      <c r="AL13241">
        <v>0</v>
      </c>
      <c r="AM13241">
        <v>0</v>
      </c>
      <c r="AN13241">
        <v>1</v>
      </c>
    </row>
    <row r="13242" spans="1:40" x14ac:dyDescent="0.45">
      <c r="A13242" t="s">
        <v>47633</v>
      </c>
      <c r="B13242" t="s">
        <v>47634</v>
      </c>
      <c r="C13242" t="s">
        <v>47635</v>
      </c>
      <c r="D13242" t="s">
        <v>170</v>
      </c>
      <c r="E13242" t="s">
        <v>171</v>
      </c>
      <c r="F13242">
        <v>0</v>
      </c>
      <c r="G13242" t="s">
        <v>51</v>
      </c>
      <c r="H13242" t="s">
        <v>44</v>
      </c>
      <c r="I13242" t="s">
        <v>655</v>
      </c>
      <c r="J13242" t="s">
        <v>656</v>
      </c>
      <c r="K13242" t="s">
        <v>656</v>
      </c>
      <c r="L13242">
        <v>1</v>
      </c>
      <c r="M13242" s="1">
        <v>40179</v>
      </c>
      <c r="N13242" s="3">
        <v>43840</v>
      </c>
      <c r="O13242" t="s">
        <v>87</v>
      </c>
      <c r="P13242">
        <v>2010</v>
      </c>
      <c r="Q13242" s="1">
        <v>41589</v>
      </c>
      <c r="R13242" s="1">
        <v>41589</v>
      </c>
      <c r="S13242">
        <v>2800000</v>
      </c>
      <c r="T13242">
        <v>0</v>
      </c>
      <c r="U13242">
        <v>0</v>
      </c>
      <c r="V13242">
        <v>0</v>
      </c>
      <c r="W13242">
        <v>0</v>
      </c>
      <c r="X13242">
        <v>0</v>
      </c>
      <c r="Y13242">
        <v>0</v>
      </c>
      <c r="Z13242">
        <v>0</v>
      </c>
      <c r="AA13242">
        <v>0</v>
      </c>
      <c r="AB13242">
        <v>0</v>
      </c>
      <c r="AC13242">
        <v>0</v>
      </c>
      <c r="AD13242">
        <v>0</v>
      </c>
      <c r="AE13242">
        <v>0</v>
      </c>
      <c r="AF13242">
        <v>0</v>
      </c>
      <c r="AG13242">
        <v>0</v>
      </c>
      <c r="AH13242">
        <v>0</v>
      </c>
      <c r="AI13242">
        <v>0</v>
      </c>
      <c r="AJ13242">
        <v>0</v>
      </c>
      <c r="AK13242">
        <v>0</v>
      </c>
      <c r="AL13242">
        <v>0</v>
      </c>
      <c r="AM13242">
        <v>0</v>
      </c>
      <c r="AN13242">
        <v>1</v>
      </c>
    </row>
    <row r="13243" spans="1:40" x14ac:dyDescent="0.45">
      <c r="A13243" t="s">
        <v>29306</v>
      </c>
      <c r="B13243" t="s">
        <v>29307</v>
      </c>
      <c r="C13243" t="s">
        <v>29308</v>
      </c>
      <c r="D13243" t="s">
        <v>209</v>
      </c>
      <c r="E13243" t="s">
        <v>210</v>
      </c>
      <c r="F13243">
        <v>0</v>
      </c>
      <c r="G13243" t="s">
        <v>51</v>
      </c>
      <c r="H13243" t="s">
        <v>44</v>
      </c>
      <c r="I13243" t="s">
        <v>107</v>
      </c>
      <c r="J13243" t="s">
        <v>108</v>
      </c>
      <c r="K13243" t="s">
        <v>7532</v>
      </c>
      <c r="L13243">
        <v>2</v>
      </c>
      <c r="M13243" s="1">
        <v>36526</v>
      </c>
      <c r="N13243" s="2">
        <v>36526</v>
      </c>
      <c r="O13243" t="s">
        <v>176</v>
      </c>
      <c r="P13243">
        <v>2000</v>
      </c>
      <c r="Q13243" s="1">
        <v>39904</v>
      </c>
      <c r="R13243" s="1">
        <v>40463</v>
      </c>
      <c r="S13243">
        <v>0</v>
      </c>
      <c r="T13243">
        <v>2800000</v>
      </c>
      <c r="U13243">
        <v>0</v>
      </c>
      <c r="V13243">
        <v>0</v>
      </c>
      <c r="W13243">
        <v>0</v>
      </c>
      <c r="X13243">
        <v>0</v>
      </c>
      <c r="Y13243">
        <v>0</v>
      </c>
      <c r="Z13243">
        <v>0</v>
      </c>
      <c r="AA13243">
        <v>0</v>
      </c>
      <c r="AB13243">
        <v>0</v>
      </c>
      <c r="AC13243">
        <v>0</v>
      </c>
      <c r="AD13243">
        <v>0</v>
      </c>
      <c r="AE13243">
        <v>0</v>
      </c>
      <c r="AF13243">
        <v>0</v>
      </c>
      <c r="AG13243">
        <v>0</v>
      </c>
      <c r="AH13243">
        <v>0</v>
      </c>
      <c r="AI13243">
        <v>0</v>
      </c>
      <c r="AJ13243">
        <v>0</v>
      </c>
      <c r="AK13243">
        <v>0</v>
      </c>
      <c r="AL13243">
        <v>0</v>
      </c>
      <c r="AM13243">
        <v>0</v>
      </c>
      <c r="AN13243">
        <v>1</v>
      </c>
    </row>
    <row r="13244" spans="1:40" x14ac:dyDescent="0.45">
      <c r="A13244" t="s">
        <v>377</v>
      </c>
      <c r="B13244" t="s">
        <v>378</v>
      </c>
      <c r="C13244" t="s">
        <v>379</v>
      </c>
      <c r="D13244" t="s">
        <v>380</v>
      </c>
      <c r="E13244" t="s">
        <v>381</v>
      </c>
      <c r="F13244">
        <v>0</v>
      </c>
      <c r="G13244" t="s">
        <v>51</v>
      </c>
      <c r="H13244" t="s">
        <v>44</v>
      </c>
      <c r="I13244" t="s">
        <v>45</v>
      </c>
      <c r="J13244" t="s">
        <v>46</v>
      </c>
      <c r="K13244" t="s">
        <v>47</v>
      </c>
      <c r="L13244">
        <v>2</v>
      </c>
      <c r="M13244" s="1">
        <v>39326</v>
      </c>
      <c r="N13244" s="3">
        <v>44081</v>
      </c>
      <c r="O13244" t="s">
        <v>382</v>
      </c>
      <c r="P13244">
        <v>2007</v>
      </c>
      <c r="Q13244" s="1">
        <v>40087</v>
      </c>
      <c r="R13244" s="1">
        <v>40391</v>
      </c>
      <c r="S13244">
        <v>0</v>
      </c>
      <c r="T13244">
        <v>2800000</v>
      </c>
      <c r="U13244">
        <v>0</v>
      </c>
      <c r="V13244">
        <v>0</v>
      </c>
      <c r="W13244">
        <v>0</v>
      </c>
      <c r="X13244">
        <v>0</v>
      </c>
      <c r="Y13244">
        <v>0</v>
      </c>
      <c r="Z13244">
        <v>0</v>
      </c>
      <c r="AA13244">
        <v>0</v>
      </c>
      <c r="AB13244">
        <v>0</v>
      </c>
      <c r="AC13244">
        <v>0</v>
      </c>
      <c r="AD13244">
        <v>0</v>
      </c>
      <c r="AE13244">
        <v>0</v>
      </c>
      <c r="AF13244">
        <v>2800000</v>
      </c>
      <c r="AG13244">
        <v>0</v>
      </c>
      <c r="AH13244">
        <v>0</v>
      </c>
      <c r="AI13244">
        <v>0</v>
      </c>
      <c r="AJ13244">
        <v>0</v>
      </c>
      <c r="AK13244">
        <v>0</v>
      </c>
      <c r="AL13244">
        <v>0</v>
      </c>
      <c r="AM13244">
        <v>0</v>
      </c>
      <c r="AN13244">
        <v>1</v>
      </c>
    </row>
    <row r="13245" spans="1:40" x14ac:dyDescent="0.45">
      <c r="A13245" t="s">
        <v>7407</v>
      </c>
      <c r="B13245" t="s">
        <v>7408</v>
      </c>
      <c r="C13245" t="s">
        <v>7409</v>
      </c>
      <c r="D13245" t="s">
        <v>7410</v>
      </c>
      <c r="E13245" t="s">
        <v>3756</v>
      </c>
      <c r="F13245">
        <v>0</v>
      </c>
      <c r="G13245" t="s">
        <v>51</v>
      </c>
      <c r="H13245" t="s">
        <v>44</v>
      </c>
      <c r="I13245" t="s">
        <v>45</v>
      </c>
      <c r="J13245" t="s">
        <v>46</v>
      </c>
      <c r="K13245" t="s">
        <v>47</v>
      </c>
      <c r="L13245">
        <v>3</v>
      </c>
      <c r="M13245" s="1">
        <v>41486</v>
      </c>
      <c r="N13245" s="3">
        <v>44025</v>
      </c>
      <c r="O13245" t="s">
        <v>190</v>
      </c>
      <c r="P13245">
        <v>2013</v>
      </c>
      <c r="Q13245" s="1">
        <v>41772</v>
      </c>
      <c r="R13245" s="1">
        <v>41900</v>
      </c>
      <c r="S13245">
        <v>2800000</v>
      </c>
      <c r="T13245">
        <v>0</v>
      </c>
      <c r="U13245">
        <v>0</v>
      </c>
      <c r="V13245">
        <v>0</v>
      </c>
      <c r="W13245">
        <v>0</v>
      </c>
      <c r="X13245">
        <v>0</v>
      </c>
      <c r="Y13245">
        <v>0</v>
      </c>
      <c r="Z13245">
        <v>0</v>
      </c>
      <c r="AA13245">
        <v>0</v>
      </c>
      <c r="AB13245">
        <v>0</v>
      </c>
      <c r="AC13245">
        <v>0</v>
      </c>
      <c r="AD13245">
        <v>0</v>
      </c>
      <c r="AE13245">
        <v>0</v>
      </c>
      <c r="AF13245">
        <v>0</v>
      </c>
      <c r="AG13245">
        <v>0</v>
      </c>
      <c r="AH13245">
        <v>0</v>
      </c>
      <c r="AI13245">
        <v>0</v>
      </c>
      <c r="AJ13245">
        <v>0</v>
      </c>
      <c r="AK13245">
        <v>0</v>
      </c>
      <c r="AL13245">
        <v>0</v>
      </c>
      <c r="AM13245">
        <v>0</v>
      </c>
      <c r="AN13245">
        <v>1</v>
      </c>
    </row>
    <row r="13246" spans="1:40" x14ac:dyDescent="0.45">
      <c r="A13246" t="s">
        <v>15220</v>
      </c>
      <c r="B13246" t="s">
        <v>15221</v>
      </c>
      <c r="C13246" t="s">
        <v>15222</v>
      </c>
      <c r="D13246" t="s">
        <v>15223</v>
      </c>
      <c r="E13246" t="s">
        <v>1562</v>
      </c>
      <c r="F13246">
        <v>0</v>
      </c>
      <c r="G13246" t="s">
        <v>51</v>
      </c>
      <c r="H13246" t="s">
        <v>44</v>
      </c>
      <c r="I13246" t="s">
        <v>45</v>
      </c>
      <c r="J13246" t="s">
        <v>46</v>
      </c>
      <c r="K13246" t="s">
        <v>47</v>
      </c>
      <c r="L13246">
        <v>2</v>
      </c>
      <c r="M13246" s="1">
        <v>40544</v>
      </c>
      <c r="N13246" s="3">
        <v>43841</v>
      </c>
      <c r="O13246" t="s">
        <v>311</v>
      </c>
      <c r="P13246">
        <v>2011</v>
      </c>
      <c r="Q13246" s="1">
        <v>41275</v>
      </c>
      <c r="R13246" s="1">
        <v>41683</v>
      </c>
      <c r="S13246">
        <v>2200000</v>
      </c>
      <c r="T13246">
        <v>0</v>
      </c>
      <c r="U13246">
        <v>0</v>
      </c>
      <c r="V13246">
        <v>0</v>
      </c>
      <c r="W13246">
        <v>0</v>
      </c>
      <c r="X13246">
        <v>0</v>
      </c>
      <c r="Y13246">
        <v>600000</v>
      </c>
      <c r="Z13246">
        <v>0</v>
      </c>
      <c r="AA13246">
        <v>0</v>
      </c>
      <c r="AB13246">
        <v>0</v>
      </c>
      <c r="AC13246">
        <v>0</v>
      </c>
      <c r="AD13246">
        <v>0</v>
      </c>
      <c r="AE13246">
        <v>0</v>
      </c>
      <c r="AF13246">
        <v>0</v>
      </c>
      <c r="AG13246">
        <v>0</v>
      </c>
      <c r="AH13246">
        <v>0</v>
      </c>
      <c r="AI13246">
        <v>0</v>
      </c>
      <c r="AJ13246">
        <v>0</v>
      </c>
      <c r="AK13246">
        <v>0</v>
      </c>
      <c r="AL13246">
        <v>0</v>
      </c>
      <c r="AM13246">
        <v>0</v>
      </c>
      <c r="AN13246">
        <v>1</v>
      </c>
    </row>
    <row r="13247" spans="1:40" x14ac:dyDescent="0.45">
      <c r="A13247" t="s">
        <v>53232</v>
      </c>
      <c r="B13247" t="s">
        <v>53233</v>
      </c>
      <c r="C13247" t="s">
        <v>53234</v>
      </c>
      <c r="D13247" t="s">
        <v>53235</v>
      </c>
      <c r="E13247" t="s">
        <v>79</v>
      </c>
      <c r="F13247">
        <v>0</v>
      </c>
      <c r="G13247" t="s">
        <v>51</v>
      </c>
      <c r="H13247" t="s">
        <v>44</v>
      </c>
      <c r="I13247" t="s">
        <v>45</v>
      </c>
      <c r="J13247" t="s">
        <v>46</v>
      </c>
      <c r="K13247" t="s">
        <v>47</v>
      </c>
      <c r="L13247">
        <v>2</v>
      </c>
      <c r="M13247" s="1">
        <v>40544</v>
      </c>
      <c r="N13247" s="3">
        <v>43841</v>
      </c>
      <c r="O13247" t="s">
        <v>311</v>
      </c>
      <c r="P13247">
        <v>2011</v>
      </c>
      <c r="Q13247" s="1">
        <v>41386</v>
      </c>
      <c r="R13247" s="1">
        <v>41898</v>
      </c>
      <c r="S13247">
        <v>2800000</v>
      </c>
      <c r="T13247">
        <v>0</v>
      </c>
      <c r="U13247">
        <v>0</v>
      </c>
      <c r="V13247">
        <v>0</v>
      </c>
      <c r="W13247">
        <v>0</v>
      </c>
      <c r="X13247">
        <v>0</v>
      </c>
      <c r="Y13247">
        <v>0</v>
      </c>
      <c r="Z13247">
        <v>0</v>
      </c>
      <c r="AA13247">
        <v>0</v>
      </c>
      <c r="AB13247">
        <v>0</v>
      </c>
      <c r="AC13247">
        <v>0</v>
      </c>
      <c r="AD13247">
        <v>0</v>
      </c>
      <c r="AE13247">
        <v>0</v>
      </c>
      <c r="AF13247">
        <v>0</v>
      </c>
      <c r="AG13247">
        <v>0</v>
      </c>
      <c r="AH13247">
        <v>0</v>
      </c>
      <c r="AI13247">
        <v>0</v>
      </c>
      <c r="AJ13247">
        <v>0</v>
      </c>
      <c r="AK13247">
        <v>0</v>
      </c>
      <c r="AL13247">
        <v>0</v>
      </c>
      <c r="AM13247">
        <v>0</v>
      </c>
      <c r="AN13247">
        <v>1</v>
      </c>
    </row>
    <row r="13248" spans="1:40" x14ac:dyDescent="0.45">
      <c r="A13248" t="s">
        <v>1589</v>
      </c>
      <c r="B13248" t="s">
        <v>1590</v>
      </c>
      <c r="C13248" t="s">
        <v>1591</v>
      </c>
      <c r="D13248" t="s">
        <v>1586</v>
      </c>
      <c r="E13248" t="s">
        <v>1587</v>
      </c>
      <c r="F13248">
        <v>0</v>
      </c>
      <c r="G13248" t="s">
        <v>51</v>
      </c>
      <c r="H13248" t="s">
        <v>44</v>
      </c>
      <c r="I13248" t="s">
        <v>64</v>
      </c>
      <c r="J13248" t="s">
        <v>1592</v>
      </c>
      <c r="K13248" t="s">
        <v>1592</v>
      </c>
      <c r="L13248">
        <v>1</v>
      </c>
      <c r="M13248" s="1">
        <v>34335</v>
      </c>
      <c r="N13248" s="2">
        <v>34335</v>
      </c>
      <c r="O13248" t="s">
        <v>1593</v>
      </c>
      <c r="P13248">
        <v>1994</v>
      </c>
      <c r="Q13248" s="1">
        <v>41542</v>
      </c>
      <c r="R13248" s="1">
        <v>41542</v>
      </c>
      <c r="S13248">
        <v>0</v>
      </c>
      <c r="T13248">
        <v>0</v>
      </c>
      <c r="U13248">
        <v>0</v>
      </c>
      <c r="V13248">
        <v>0</v>
      </c>
      <c r="W13248">
        <v>0</v>
      </c>
      <c r="X13248">
        <v>0</v>
      </c>
      <c r="Y13248">
        <v>0</v>
      </c>
      <c r="Z13248">
        <v>2800000</v>
      </c>
      <c r="AA13248">
        <v>0</v>
      </c>
      <c r="AB13248">
        <v>0</v>
      </c>
      <c r="AC13248">
        <v>0</v>
      </c>
      <c r="AD13248">
        <v>0</v>
      </c>
      <c r="AE13248">
        <v>0</v>
      </c>
      <c r="AF13248">
        <v>0</v>
      </c>
      <c r="AG13248">
        <v>0</v>
      </c>
      <c r="AH13248">
        <v>0</v>
      </c>
      <c r="AI13248">
        <v>0</v>
      </c>
      <c r="AJ13248">
        <v>0</v>
      </c>
      <c r="AK13248">
        <v>0</v>
      </c>
      <c r="AL13248">
        <v>0</v>
      </c>
      <c r="AM13248">
        <v>0</v>
      </c>
      <c r="AN13248">
        <v>1</v>
      </c>
    </row>
    <row r="13249" spans="1:40" x14ac:dyDescent="0.45">
      <c r="A13249" t="s">
        <v>41994</v>
      </c>
      <c r="B13249" t="s">
        <v>41995</v>
      </c>
      <c r="C13249" t="s">
        <v>41996</v>
      </c>
      <c r="D13249" t="s">
        <v>41683</v>
      </c>
      <c r="E13249" t="s">
        <v>7135</v>
      </c>
      <c r="F13249">
        <v>0</v>
      </c>
      <c r="G13249" t="s">
        <v>51</v>
      </c>
      <c r="H13249" t="s">
        <v>44</v>
      </c>
      <c r="I13249" t="s">
        <v>694</v>
      </c>
      <c r="J13249" t="s">
        <v>695</v>
      </c>
      <c r="K13249" t="s">
        <v>695</v>
      </c>
      <c r="L13249">
        <v>1</v>
      </c>
      <c r="M13249" s="1">
        <v>32874</v>
      </c>
      <c r="N13249" s="2">
        <v>32874</v>
      </c>
      <c r="O13249" t="s">
        <v>270</v>
      </c>
      <c r="P13249">
        <v>1990</v>
      </c>
      <c r="Q13249" s="1">
        <v>41886</v>
      </c>
      <c r="R13249" s="1">
        <v>41886</v>
      </c>
      <c r="S13249">
        <v>0</v>
      </c>
      <c r="T13249">
        <v>2800000</v>
      </c>
      <c r="U13249">
        <v>0</v>
      </c>
      <c r="V13249">
        <v>0</v>
      </c>
      <c r="W13249">
        <v>0</v>
      </c>
      <c r="X13249">
        <v>0</v>
      </c>
      <c r="Y13249">
        <v>0</v>
      </c>
      <c r="Z13249">
        <v>0</v>
      </c>
      <c r="AA13249">
        <v>0</v>
      </c>
      <c r="AB13249">
        <v>0</v>
      </c>
      <c r="AC13249">
        <v>0</v>
      </c>
      <c r="AD13249">
        <v>0</v>
      </c>
      <c r="AE13249">
        <v>0</v>
      </c>
      <c r="AF13249">
        <v>0</v>
      </c>
      <c r="AG13249">
        <v>0</v>
      </c>
      <c r="AH13249">
        <v>0</v>
      </c>
      <c r="AI13249">
        <v>0</v>
      </c>
      <c r="AJ13249">
        <v>0</v>
      </c>
      <c r="AK13249">
        <v>0</v>
      </c>
      <c r="AL13249">
        <v>0</v>
      </c>
      <c r="AM13249">
        <v>0</v>
      </c>
      <c r="AN13249">
        <v>1</v>
      </c>
    </row>
    <row r="13250" spans="1:40" x14ac:dyDescent="0.45">
      <c r="A13250" t="s">
        <v>56940</v>
      </c>
      <c r="B13250" t="s">
        <v>56941</v>
      </c>
      <c r="C13250" t="s">
        <v>56942</v>
      </c>
      <c r="D13250" t="s">
        <v>56943</v>
      </c>
      <c r="E13250" t="s">
        <v>102</v>
      </c>
      <c r="F13250">
        <v>0</v>
      </c>
      <c r="G13250" t="s">
        <v>43</v>
      </c>
      <c r="H13250" t="s">
        <v>44</v>
      </c>
      <c r="I13250" t="s">
        <v>309</v>
      </c>
      <c r="J13250" t="s">
        <v>564</v>
      </c>
      <c r="K13250" t="s">
        <v>564</v>
      </c>
      <c r="L13250">
        <v>3</v>
      </c>
      <c r="M13250" s="1">
        <v>37987</v>
      </c>
      <c r="N13250" s="3">
        <v>43834</v>
      </c>
      <c r="O13250" t="s">
        <v>273</v>
      </c>
      <c r="P13250">
        <v>2004</v>
      </c>
      <c r="Q13250" s="1">
        <v>40679</v>
      </c>
      <c r="R13250" s="1">
        <v>41373</v>
      </c>
      <c r="S13250">
        <v>0</v>
      </c>
      <c r="T13250">
        <v>1600000</v>
      </c>
      <c r="U13250">
        <v>0</v>
      </c>
      <c r="V13250">
        <v>0</v>
      </c>
      <c r="W13250">
        <v>0</v>
      </c>
      <c r="X13250">
        <v>1200718</v>
      </c>
      <c r="Y13250">
        <v>0</v>
      </c>
      <c r="Z13250">
        <v>0</v>
      </c>
      <c r="AA13250">
        <v>0</v>
      </c>
      <c r="AB13250">
        <v>0</v>
      </c>
      <c r="AC13250">
        <v>0</v>
      </c>
      <c r="AD13250">
        <v>0</v>
      </c>
      <c r="AE13250">
        <v>0</v>
      </c>
      <c r="AF13250">
        <v>0</v>
      </c>
      <c r="AG13250">
        <v>0</v>
      </c>
      <c r="AH13250">
        <v>0</v>
      </c>
      <c r="AI13250">
        <v>0</v>
      </c>
      <c r="AJ13250">
        <v>0</v>
      </c>
      <c r="AK13250">
        <v>0</v>
      </c>
      <c r="AL13250">
        <v>0</v>
      </c>
      <c r="AM13250">
        <v>0</v>
      </c>
      <c r="AN13250">
        <v>1</v>
      </c>
    </row>
    <row r="13251" spans="1:40" x14ac:dyDescent="0.45">
      <c r="A13251" t="s">
        <v>78313</v>
      </c>
      <c r="B13251" t="s">
        <v>78314</v>
      </c>
      <c r="C13251" t="s">
        <v>78315</v>
      </c>
      <c r="D13251" t="s">
        <v>424</v>
      </c>
      <c r="E13251" t="s">
        <v>425</v>
      </c>
      <c r="F13251">
        <v>0</v>
      </c>
      <c r="G13251" t="s">
        <v>51</v>
      </c>
      <c r="H13251" t="s">
        <v>44</v>
      </c>
      <c r="I13251" t="s">
        <v>64</v>
      </c>
      <c r="J13251" t="s">
        <v>749</v>
      </c>
      <c r="K13251" t="s">
        <v>749</v>
      </c>
      <c r="L13251">
        <v>1</v>
      </c>
      <c r="M13251" s="1">
        <v>39448</v>
      </c>
      <c r="N13251" s="3">
        <v>43838</v>
      </c>
      <c r="O13251" t="s">
        <v>133</v>
      </c>
      <c r="P13251">
        <v>2008</v>
      </c>
      <c r="Q13251" s="1">
        <v>41284</v>
      </c>
      <c r="R13251" s="1">
        <v>41284</v>
      </c>
      <c r="S13251">
        <v>0</v>
      </c>
      <c r="T13251">
        <v>2803788</v>
      </c>
      <c r="U13251">
        <v>0</v>
      </c>
      <c r="V13251">
        <v>0</v>
      </c>
      <c r="W13251">
        <v>0</v>
      </c>
      <c r="X13251">
        <v>0</v>
      </c>
      <c r="Y13251">
        <v>0</v>
      </c>
      <c r="Z13251">
        <v>0</v>
      </c>
      <c r="AA13251">
        <v>0</v>
      </c>
      <c r="AB13251">
        <v>0</v>
      </c>
      <c r="AC13251">
        <v>0</v>
      </c>
      <c r="AD13251">
        <v>0</v>
      </c>
      <c r="AE13251">
        <v>0</v>
      </c>
      <c r="AF13251">
        <v>0</v>
      </c>
      <c r="AG13251">
        <v>0</v>
      </c>
      <c r="AH13251">
        <v>2803788</v>
      </c>
      <c r="AI13251">
        <v>0</v>
      </c>
      <c r="AJ13251">
        <v>0</v>
      </c>
      <c r="AK13251">
        <v>0</v>
      </c>
      <c r="AL13251">
        <v>0</v>
      </c>
      <c r="AM13251">
        <v>0</v>
      </c>
      <c r="AN13251">
        <v>1</v>
      </c>
    </row>
    <row r="13252" spans="1:40" x14ac:dyDescent="0.45">
      <c r="A13252" t="s">
        <v>22536</v>
      </c>
      <c r="B13252" t="s">
        <v>22537</v>
      </c>
      <c r="C13252" t="s">
        <v>22538</v>
      </c>
      <c r="D13252" t="s">
        <v>22539</v>
      </c>
      <c r="E13252" t="s">
        <v>14451</v>
      </c>
      <c r="F13252">
        <v>0</v>
      </c>
      <c r="G13252" t="s">
        <v>51</v>
      </c>
      <c r="H13252" t="s">
        <v>44</v>
      </c>
      <c r="I13252" t="s">
        <v>204</v>
      </c>
      <c r="J13252" t="s">
        <v>205</v>
      </c>
      <c r="K13252" t="s">
        <v>205</v>
      </c>
      <c r="L13252">
        <v>2</v>
      </c>
      <c r="M13252" s="1">
        <v>41183</v>
      </c>
      <c r="N13252" s="3">
        <v>44116</v>
      </c>
      <c r="O13252" t="s">
        <v>58</v>
      </c>
      <c r="P13252">
        <v>2012</v>
      </c>
      <c r="Q13252" s="1">
        <v>41729</v>
      </c>
      <c r="R13252" s="1">
        <v>41926</v>
      </c>
      <c r="S13252">
        <v>2200000</v>
      </c>
      <c r="T13252">
        <v>0</v>
      </c>
      <c r="U13252">
        <v>0</v>
      </c>
      <c r="V13252">
        <v>0</v>
      </c>
      <c r="W13252">
        <v>0</v>
      </c>
      <c r="X13252">
        <v>0</v>
      </c>
      <c r="Y13252">
        <v>605000</v>
      </c>
      <c r="Z13252">
        <v>0</v>
      </c>
      <c r="AA13252">
        <v>0</v>
      </c>
      <c r="AB13252">
        <v>0</v>
      </c>
      <c r="AC13252">
        <v>0</v>
      </c>
      <c r="AD13252">
        <v>0</v>
      </c>
      <c r="AE13252">
        <v>0</v>
      </c>
      <c r="AF13252">
        <v>0</v>
      </c>
      <c r="AG13252">
        <v>0</v>
      </c>
      <c r="AH13252">
        <v>0</v>
      </c>
      <c r="AI13252">
        <v>0</v>
      </c>
      <c r="AJ13252">
        <v>0</v>
      </c>
      <c r="AK13252">
        <v>0</v>
      </c>
      <c r="AL13252">
        <v>0</v>
      </c>
      <c r="AM13252">
        <v>0</v>
      </c>
      <c r="AN13252">
        <v>1</v>
      </c>
    </row>
    <row r="13253" spans="1:40" x14ac:dyDescent="0.45">
      <c r="A13253" t="s">
        <v>3899</v>
      </c>
      <c r="B13253" t="s">
        <v>3900</v>
      </c>
      <c r="C13253" t="s">
        <v>3901</v>
      </c>
      <c r="D13253" t="s">
        <v>3902</v>
      </c>
      <c r="E13253" t="s">
        <v>69</v>
      </c>
      <c r="F13253">
        <v>0</v>
      </c>
      <c r="G13253" t="s">
        <v>51</v>
      </c>
      <c r="H13253" t="s">
        <v>179</v>
      </c>
      <c r="I13253" t="s">
        <v>1412</v>
      </c>
      <c r="J13253" t="s">
        <v>1413</v>
      </c>
      <c r="K13253" t="s">
        <v>1414</v>
      </c>
      <c r="L13253">
        <v>2</v>
      </c>
      <c r="M13253" s="1">
        <v>41275</v>
      </c>
      <c r="N13253" s="3">
        <v>43843</v>
      </c>
      <c r="O13253" t="s">
        <v>117</v>
      </c>
      <c r="P13253">
        <v>2013</v>
      </c>
      <c r="Q13253" s="1">
        <v>41518</v>
      </c>
      <c r="R13253" s="1">
        <v>41869</v>
      </c>
      <c r="S13253">
        <v>419047</v>
      </c>
      <c r="T13253">
        <v>2386620</v>
      </c>
      <c r="U13253">
        <v>0</v>
      </c>
      <c r="V13253">
        <v>0</v>
      </c>
      <c r="W13253">
        <v>0</v>
      </c>
      <c r="X13253">
        <v>0</v>
      </c>
      <c r="Y13253">
        <v>0</v>
      </c>
      <c r="Z13253">
        <v>0</v>
      </c>
      <c r="AA13253">
        <v>0</v>
      </c>
      <c r="AB13253">
        <v>0</v>
      </c>
      <c r="AC13253">
        <v>0</v>
      </c>
      <c r="AD13253">
        <v>0</v>
      </c>
      <c r="AE13253">
        <v>0</v>
      </c>
      <c r="AF13253">
        <v>2386620</v>
      </c>
      <c r="AG13253">
        <v>0</v>
      </c>
      <c r="AH13253">
        <v>0</v>
      </c>
      <c r="AI13253">
        <v>0</v>
      </c>
      <c r="AJ13253">
        <v>0</v>
      </c>
      <c r="AK13253">
        <v>0</v>
      </c>
      <c r="AL13253">
        <v>0</v>
      </c>
      <c r="AM13253">
        <v>0</v>
      </c>
      <c r="AN13253">
        <v>1</v>
      </c>
    </row>
    <row r="13254" spans="1:40" x14ac:dyDescent="0.45">
      <c r="A13254" t="s">
        <v>52900</v>
      </c>
      <c r="B13254" t="s">
        <v>52901</v>
      </c>
      <c r="C13254" t="s">
        <v>52902</v>
      </c>
      <c r="D13254" t="s">
        <v>424</v>
      </c>
      <c r="E13254" t="s">
        <v>425</v>
      </c>
      <c r="F13254">
        <v>0</v>
      </c>
      <c r="G13254" t="s">
        <v>75</v>
      </c>
      <c r="H13254" t="s">
        <v>44</v>
      </c>
      <c r="I13254" t="s">
        <v>52</v>
      </c>
      <c r="J13254" t="s">
        <v>141</v>
      </c>
      <c r="K13254" t="s">
        <v>1869</v>
      </c>
      <c r="L13254">
        <v>5</v>
      </c>
      <c r="M13254" s="1">
        <v>39814</v>
      </c>
      <c r="N13254" s="3">
        <v>43839</v>
      </c>
      <c r="O13254" t="s">
        <v>135</v>
      </c>
      <c r="P13254">
        <v>2009</v>
      </c>
      <c r="Q13254" s="1">
        <v>40308</v>
      </c>
      <c r="R13254" s="1">
        <v>41849</v>
      </c>
      <c r="S13254">
        <v>0</v>
      </c>
      <c r="T13254">
        <v>1576096</v>
      </c>
      <c r="U13254">
        <v>0</v>
      </c>
      <c r="V13254">
        <v>0</v>
      </c>
      <c r="W13254">
        <v>0</v>
      </c>
      <c r="X13254">
        <v>1230000</v>
      </c>
      <c r="Y13254">
        <v>0</v>
      </c>
      <c r="Z13254">
        <v>0</v>
      </c>
      <c r="AA13254">
        <v>0</v>
      </c>
      <c r="AB13254">
        <v>0</v>
      </c>
      <c r="AC13254">
        <v>0</v>
      </c>
      <c r="AD13254">
        <v>0</v>
      </c>
      <c r="AE13254">
        <v>0</v>
      </c>
      <c r="AF13254">
        <v>0</v>
      </c>
      <c r="AG13254">
        <v>0</v>
      </c>
      <c r="AH13254">
        <v>0</v>
      </c>
      <c r="AI13254">
        <v>0</v>
      </c>
      <c r="AJ13254">
        <v>0</v>
      </c>
      <c r="AK13254">
        <v>0</v>
      </c>
      <c r="AL13254">
        <v>0</v>
      </c>
      <c r="AM13254">
        <v>0</v>
      </c>
      <c r="AN13254">
        <v>0</v>
      </c>
    </row>
    <row r="13255" spans="1:40" x14ac:dyDescent="0.45">
      <c r="A13255" t="s">
        <v>2736</v>
      </c>
      <c r="B13255" t="s">
        <v>2737</v>
      </c>
      <c r="C13255" t="s">
        <v>2738</v>
      </c>
      <c r="D13255" t="s">
        <v>412</v>
      </c>
      <c r="E13255" t="s">
        <v>413</v>
      </c>
      <c r="F13255">
        <v>0</v>
      </c>
      <c r="G13255" t="s">
        <v>51</v>
      </c>
      <c r="H13255" t="s">
        <v>44</v>
      </c>
      <c r="I13255" t="s">
        <v>655</v>
      </c>
      <c r="J13255" t="s">
        <v>2739</v>
      </c>
      <c r="K13255" t="s">
        <v>366</v>
      </c>
      <c r="L13255">
        <v>2</v>
      </c>
      <c r="M13255" s="1">
        <v>35431</v>
      </c>
      <c r="N13255" s="2">
        <v>35431</v>
      </c>
      <c r="O13255" t="s">
        <v>783</v>
      </c>
      <c r="P13255">
        <v>1997</v>
      </c>
      <c r="Q13255" s="1">
        <v>40037</v>
      </c>
      <c r="R13255" s="1">
        <v>41486</v>
      </c>
      <c r="S13255">
        <v>2000000</v>
      </c>
      <c r="T13255">
        <v>807000</v>
      </c>
      <c r="U13255">
        <v>0</v>
      </c>
      <c r="V13255">
        <v>0</v>
      </c>
      <c r="W13255">
        <v>0</v>
      </c>
      <c r="X13255">
        <v>0</v>
      </c>
      <c r="Y13255">
        <v>0</v>
      </c>
      <c r="Z13255">
        <v>0</v>
      </c>
      <c r="AA13255">
        <v>0</v>
      </c>
      <c r="AB13255">
        <v>0</v>
      </c>
      <c r="AC13255">
        <v>0</v>
      </c>
      <c r="AD13255">
        <v>0</v>
      </c>
      <c r="AE13255">
        <v>0</v>
      </c>
      <c r="AF13255">
        <v>0</v>
      </c>
      <c r="AG13255">
        <v>0</v>
      </c>
      <c r="AH13255">
        <v>0</v>
      </c>
      <c r="AI13255">
        <v>0</v>
      </c>
      <c r="AJ13255">
        <v>0</v>
      </c>
      <c r="AK13255">
        <v>0</v>
      </c>
      <c r="AL13255">
        <v>0</v>
      </c>
      <c r="AM13255">
        <v>0</v>
      </c>
      <c r="AN13255">
        <v>1</v>
      </c>
    </row>
    <row r="13256" spans="1:40" x14ac:dyDescent="0.45">
      <c r="A13256" t="s">
        <v>24604</v>
      </c>
      <c r="B13256" t="s">
        <v>24605</v>
      </c>
      <c r="C13256" t="s">
        <v>24606</v>
      </c>
      <c r="D13256" t="s">
        <v>371</v>
      </c>
      <c r="E13256" t="s">
        <v>222</v>
      </c>
      <c r="F13256">
        <v>0</v>
      </c>
      <c r="G13256" t="s">
        <v>51</v>
      </c>
      <c r="H13256" t="s">
        <v>44</v>
      </c>
      <c r="I13256" t="s">
        <v>204</v>
      </c>
      <c r="J13256" t="s">
        <v>205</v>
      </c>
      <c r="K13256" t="s">
        <v>1683</v>
      </c>
      <c r="L13256">
        <v>1</v>
      </c>
      <c r="M13256" s="1">
        <v>36526</v>
      </c>
      <c r="N13256" s="2">
        <v>36526</v>
      </c>
      <c r="O13256" t="s">
        <v>176</v>
      </c>
      <c r="P13256">
        <v>2000</v>
      </c>
      <c r="Q13256" s="1">
        <v>40347</v>
      </c>
      <c r="R13256" s="1">
        <v>40347</v>
      </c>
      <c r="S13256">
        <v>0</v>
      </c>
      <c r="T13256">
        <v>2809010</v>
      </c>
      <c r="U13256">
        <v>0</v>
      </c>
      <c r="V13256">
        <v>0</v>
      </c>
      <c r="W13256">
        <v>0</v>
      </c>
      <c r="X13256">
        <v>0</v>
      </c>
      <c r="Y13256">
        <v>0</v>
      </c>
      <c r="Z13256">
        <v>0</v>
      </c>
      <c r="AA13256">
        <v>0</v>
      </c>
      <c r="AB13256">
        <v>0</v>
      </c>
      <c r="AC13256">
        <v>0</v>
      </c>
      <c r="AD13256">
        <v>0</v>
      </c>
      <c r="AE13256">
        <v>0</v>
      </c>
      <c r="AF13256">
        <v>0</v>
      </c>
      <c r="AG13256">
        <v>0</v>
      </c>
      <c r="AH13256">
        <v>0</v>
      </c>
      <c r="AI13256">
        <v>0</v>
      </c>
      <c r="AJ13256">
        <v>0</v>
      </c>
      <c r="AK13256">
        <v>0</v>
      </c>
      <c r="AL13256">
        <v>0</v>
      </c>
      <c r="AM13256">
        <v>0</v>
      </c>
      <c r="AN13256">
        <v>1</v>
      </c>
    </row>
    <row r="13257" spans="1:40" x14ac:dyDescent="0.45">
      <c r="A13257" t="s">
        <v>50680</v>
      </c>
      <c r="B13257" t="s">
        <v>50681</v>
      </c>
      <c r="C13257" t="s">
        <v>50682</v>
      </c>
      <c r="D13257" t="s">
        <v>101</v>
      </c>
      <c r="E13257" t="s">
        <v>102</v>
      </c>
      <c r="F13257">
        <v>0</v>
      </c>
      <c r="G13257" t="s">
        <v>51</v>
      </c>
      <c r="H13257" t="s">
        <v>44</v>
      </c>
      <c r="I13257" t="s">
        <v>52</v>
      </c>
      <c r="J13257" t="s">
        <v>141</v>
      </c>
      <c r="K13257" t="s">
        <v>4090</v>
      </c>
      <c r="L13257">
        <v>2</v>
      </c>
      <c r="M13257" s="1">
        <v>41275</v>
      </c>
      <c r="N13257" s="3">
        <v>43843</v>
      </c>
      <c r="O13257" t="s">
        <v>117</v>
      </c>
      <c r="P13257">
        <v>2013</v>
      </c>
      <c r="Q13257" s="1">
        <v>41549</v>
      </c>
      <c r="R13257" s="1">
        <v>41831</v>
      </c>
      <c r="S13257">
        <v>1213875</v>
      </c>
      <c r="T13257">
        <v>0</v>
      </c>
      <c r="U13257">
        <v>0</v>
      </c>
      <c r="V13257">
        <v>0</v>
      </c>
      <c r="W13257">
        <v>0</v>
      </c>
      <c r="X13257">
        <v>1600000</v>
      </c>
      <c r="Y13257">
        <v>0</v>
      </c>
      <c r="Z13257">
        <v>0</v>
      </c>
      <c r="AA13257">
        <v>0</v>
      </c>
      <c r="AB13257">
        <v>0</v>
      </c>
      <c r="AC13257">
        <v>0</v>
      </c>
      <c r="AD13257">
        <v>0</v>
      </c>
      <c r="AE13257">
        <v>0</v>
      </c>
      <c r="AF13257">
        <v>0</v>
      </c>
      <c r="AG13257">
        <v>0</v>
      </c>
      <c r="AH13257">
        <v>0</v>
      </c>
      <c r="AI13257">
        <v>0</v>
      </c>
      <c r="AJ13257">
        <v>0</v>
      </c>
      <c r="AK13257">
        <v>0</v>
      </c>
      <c r="AL13257">
        <v>0</v>
      </c>
      <c r="AM13257">
        <v>0</v>
      </c>
      <c r="AN13257">
        <v>1</v>
      </c>
    </row>
    <row r="13258" spans="1:40" x14ac:dyDescent="0.45">
      <c r="A13258" t="s">
        <v>41330</v>
      </c>
      <c r="B13258" t="s">
        <v>41331</v>
      </c>
      <c r="C13258" t="s">
        <v>41332</v>
      </c>
      <c r="D13258" t="s">
        <v>115</v>
      </c>
      <c r="E13258" t="s">
        <v>116</v>
      </c>
      <c r="F13258">
        <v>0</v>
      </c>
      <c r="G13258" t="s">
        <v>51</v>
      </c>
      <c r="H13258" t="s">
        <v>44</v>
      </c>
      <c r="I13258" t="s">
        <v>1198</v>
      </c>
      <c r="J13258" t="s">
        <v>3399</v>
      </c>
      <c r="K13258" t="s">
        <v>41333</v>
      </c>
      <c r="L13258">
        <v>2</v>
      </c>
      <c r="M13258" s="1">
        <v>15056</v>
      </c>
      <c r="N13258" s="2">
        <v>15036</v>
      </c>
      <c r="O13258" t="s">
        <v>41334</v>
      </c>
      <c r="P13258">
        <v>1941</v>
      </c>
      <c r="Q13258" s="1">
        <v>41564</v>
      </c>
      <c r="R13258" s="1">
        <v>41564</v>
      </c>
      <c r="S13258">
        <v>0</v>
      </c>
      <c r="T13258">
        <v>0</v>
      </c>
      <c r="U13258">
        <v>0</v>
      </c>
      <c r="V13258">
        <v>0</v>
      </c>
      <c r="W13258">
        <v>0</v>
      </c>
      <c r="X13258">
        <v>0</v>
      </c>
      <c r="Y13258">
        <v>0</v>
      </c>
      <c r="Z13258">
        <v>2814100</v>
      </c>
      <c r="AA13258">
        <v>0</v>
      </c>
      <c r="AB13258">
        <v>0</v>
      </c>
      <c r="AC13258">
        <v>0</v>
      </c>
      <c r="AD13258">
        <v>0</v>
      </c>
      <c r="AE13258">
        <v>0</v>
      </c>
      <c r="AF13258">
        <v>0</v>
      </c>
      <c r="AG13258">
        <v>0</v>
      </c>
      <c r="AH13258">
        <v>0</v>
      </c>
      <c r="AI13258">
        <v>0</v>
      </c>
      <c r="AJ13258">
        <v>0</v>
      </c>
      <c r="AK13258">
        <v>0</v>
      </c>
      <c r="AL13258">
        <v>0</v>
      </c>
      <c r="AM13258">
        <v>0</v>
      </c>
      <c r="AN13258">
        <v>1</v>
      </c>
    </row>
    <row r="13259" spans="1:40" x14ac:dyDescent="0.45">
      <c r="A13259" t="s">
        <v>77292</v>
      </c>
      <c r="B13259" t="s">
        <v>77293</v>
      </c>
      <c r="C13259" t="s">
        <v>77294</v>
      </c>
      <c r="D13259" t="s">
        <v>963</v>
      </c>
      <c r="E13259" t="s">
        <v>964</v>
      </c>
      <c r="F13259">
        <v>0</v>
      </c>
      <c r="G13259" t="s">
        <v>51</v>
      </c>
      <c r="H13259" t="s">
        <v>44</v>
      </c>
      <c r="I13259" t="s">
        <v>164</v>
      </c>
      <c r="J13259" t="s">
        <v>165</v>
      </c>
      <c r="K13259" t="s">
        <v>3931</v>
      </c>
      <c r="L13259">
        <v>3</v>
      </c>
      <c r="M13259" s="1">
        <v>39448</v>
      </c>
      <c r="N13259" s="3">
        <v>43838</v>
      </c>
      <c r="O13259" t="s">
        <v>133</v>
      </c>
      <c r="P13259">
        <v>2008</v>
      </c>
      <c r="Q13259" s="1">
        <v>40540</v>
      </c>
      <c r="R13259" s="1">
        <v>41738</v>
      </c>
      <c r="S13259">
        <v>0</v>
      </c>
      <c r="T13259">
        <v>2000000</v>
      </c>
      <c r="U13259">
        <v>0</v>
      </c>
      <c r="V13259">
        <v>0</v>
      </c>
      <c r="W13259">
        <v>0</v>
      </c>
      <c r="X13259">
        <v>815213</v>
      </c>
      <c r="Y13259">
        <v>0</v>
      </c>
      <c r="Z13259">
        <v>0</v>
      </c>
      <c r="AA13259">
        <v>0</v>
      </c>
      <c r="AB13259">
        <v>0</v>
      </c>
      <c r="AC13259">
        <v>0</v>
      </c>
      <c r="AD13259">
        <v>0</v>
      </c>
      <c r="AE13259">
        <v>0</v>
      </c>
      <c r="AF13259">
        <v>2000000</v>
      </c>
      <c r="AG13259">
        <v>0</v>
      </c>
      <c r="AH13259">
        <v>0</v>
      </c>
      <c r="AI13259">
        <v>0</v>
      </c>
      <c r="AJ13259">
        <v>0</v>
      </c>
      <c r="AK13259">
        <v>0</v>
      </c>
      <c r="AL13259">
        <v>0</v>
      </c>
      <c r="AM13259">
        <v>0</v>
      </c>
      <c r="AN13259">
        <v>1</v>
      </c>
    </row>
    <row r="13260" spans="1:40" x14ac:dyDescent="0.45">
      <c r="A13260" t="s">
        <v>41064</v>
      </c>
      <c r="B13260" t="s">
        <v>41065</v>
      </c>
      <c r="C13260" t="s">
        <v>41066</v>
      </c>
      <c r="D13260" t="s">
        <v>90</v>
      </c>
      <c r="E13260" t="s">
        <v>91</v>
      </c>
      <c r="F13260">
        <v>0</v>
      </c>
      <c r="G13260" t="s">
        <v>51</v>
      </c>
      <c r="H13260" t="s">
        <v>44</v>
      </c>
      <c r="I13260" t="s">
        <v>309</v>
      </c>
      <c r="J13260" t="s">
        <v>2035</v>
      </c>
      <c r="K13260" t="s">
        <v>24794</v>
      </c>
      <c r="L13260">
        <v>3</v>
      </c>
      <c r="M13260" s="1">
        <v>39722</v>
      </c>
      <c r="N13260" s="3">
        <v>44112</v>
      </c>
      <c r="O13260" t="s">
        <v>472</v>
      </c>
      <c r="P13260">
        <v>2008</v>
      </c>
      <c r="Q13260" s="1">
        <v>40039</v>
      </c>
      <c r="R13260" s="1">
        <v>40512</v>
      </c>
      <c r="S13260">
        <v>0</v>
      </c>
      <c r="T13260">
        <v>2642781</v>
      </c>
      <c r="U13260">
        <v>0</v>
      </c>
      <c r="V13260">
        <v>0</v>
      </c>
      <c r="W13260">
        <v>0</v>
      </c>
      <c r="X13260">
        <v>175000</v>
      </c>
      <c r="Y13260">
        <v>0</v>
      </c>
      <c r="Z13260">
        <v>0</v>
      </c>
      <c r="AA13260">
        <v>0</v>
      </c>
      <c r="AB13260">
        <v>0</v>
      </c>
      <c r="AC13260">
        <v>0</v>
      </c>
      <c r="AD13260">
        <v>0</v>
      </c>
      <c r="AE13260">
        <v>0</v>
      </c>
      <c r="AF13260">
        <v>600000</v>
      </c>
      <c r="AG13260">
        <v>0</v>
      </c>
      <c r="AH13260">
        <v>0</v>
      </c>
      <c r="AI13260">
        <v>0</v>
      </c>
      <c r="AJ13260">
        <v>0</v>
      </c>
      <c r="AK13260">
        <v>0</v>
      </c>
      <c r="AL13260">
        <v>0</v>
      </c>
      <c r="AM13260">
        <v>0</v>
      </c>
      <c r="AN13260">
        <v>1</v>
      </c>
    </row>
    <row r="13261" spans="1:40" x14ac:dyDescent="0.45">
      <c r="A13261" t="s">
        <v>53902</v>
      </c>
      <c r="B13261" t="s">
        <v>53903</v>
      </c>
      <c r="C13261" t="s">
        <v>53904</v>
      </c>
      <c r="D13261" t="s">
        <v>53905</v>
      </c>
      <c r="E13261" t="s">
        <v>276</v>
      </c>
      <c r="F13261">
        <v>0</v>
      </c>
      <c r="G13261" t="s">
        <v>43</v>
      </c>
      <c r="H13261" t="s">
        <v>44</v>
      </c>
      <c r="I13261" t="s">
        <v>451</v>
      </c>
      <c r="J13261" t="s">
        <v>452</v>
      </c>
      <c r="K13261" t="s">
        <v>453</v>
      </c>
      <c r="L13261">
        <v>4</v>
      </c>
      <c r="M13261" s="1">
        <v>40476</v>
      </c>
      <c r="N13261" s="3">
        <v>44114</v>
      </c>
      <c r="O13261" t="s">
        <v>153</v>
      </c>
      <c r="P13261">
        <v>2010</v>
      </c>
      <c r="Q13261" s="1">
        <v>40756</v>
      </c>
      <c r="R13261" s="1">
        <v>41339</v>
      </c>
      <c r="S13261">
        <v>768000</v>
      </c>
      <c r="T13261">
        <v>2000000</v>
      </c>
      <c r="U13261">
        <v>0</v>
      </c>
      <c r="V13261">
        <v>50000</v>
      </c>
      <c r="W13261">
        <v>0</v>
      </c>
      <c r="X13261">
        <v>0</v>
      </c>
      <c r="Y13261">
        <v>0</v>
      </c>
      <c r="Z13261">
        <v>0</v>
      </c>
      <c r="AA13261">
        <v>0</v>
      </c>
      <c r="AB13261">
        <v>0</v>
      </c>
      <c r="AC13261">
        <v>0</v>
      </c>
      <c r="AD13261">
        <v>0</v>
      </c>
      <c r="AE13261">
        <v>0</v>
      </c>
      <c r="AF13261">
        <v>2000000</v>
      </c>
      <c r="AG13261">
        <v>0</v>
      </c>
      <c r="AH13261">
        <v>0</v>
      </c>
      <c r="AI13261">
        <v>0</v>
      </c>
      <c r="AJ13261">
        <v>0</v>
      </c>
      <c r="AK13261">
        <v>0</v>
      </c>
      <c r="AL13261">
        <v>0</v>
      </c>
      <c r="AM13261">
        <v>0</v>
      </c>
      <c r="AN13261">
        <v>1</v>
      </c>
    </row>
    <row r="13262" spans="1:40" x14ac:dyDescent="0.45">
      <c r="A13262" t="s">
        <v>51991</v>
      </c>
      <c r="B13262" t="s">
        <v>51992</v>
      </c>
      <c r="C13262" t="s">
        <v>51993</v>
      </c>
      <c r="D13262" t="s">
        <v>51994</v>
      </c>
      <c r="E13262" t="s">
        <v>5167</v>
      </c>
      <c r="F13262">
        <v>0</v>
      </c>
      <c r="G13262" t="s">
        <v>51</v>
      </c>
      <c r="H13262" t="s">
        <v>179</v>
      </c>
      <c r="I13262" t="s">
        <v>1913</v>
      </c>
      <c r="J13262" t="s">
        <v>3725</v>
      </c>
      <c r="K13262" t="s">
        <v>3725</v>
      </c>
      <c r="L13262">
        <v>1</v>
      </c>
      <c r="M13262" s="1">
        <v>40940</v>
      </c>
      <c r="N13262" s="3">
        <v>43873</v>
      </c>
      <c r="O13262" t="s">
        <v>94</v>
      </c>
      <c r="P13262">
        <v>2012</v>
      </c>
      <c r="Q13262" s="1">
        <v>41758</v>
      </c>
      <c r="R13262" s="1">
        <v>41758</v>
      </c>
      <c r="S13262">
        <v>2818181</v>
      </c>
      <c r="T13262">
        <v>0</v>
      </c>
      <c r="U13262">
        <v>0</v>
      </c>
      <c r="V13262">
        <v>0</v>
      </c>
      <c r="W13262">
        <v>0</v>
      </c>
      <c r="X13262">
        <v>0</v>
      </c>
      <c r="Y13262">
        <v>0</v>
      </c>
      <c r="Z13262">
        <v>0</v>
      </c>
      <c r="AA13262">
        <v>0</v>
      </c>
      <c r="AB13262">
        <v>0</v>
      </c>
      <c r="AC13262">
        <v>0</v>
      </c>
      <c r="AD13262">
        <v>0</v>
      </c>
      <c r="AE13262">
        <v>0</v>
      </c>
      <c r="AF13262">
        <v>0</v>
      </c>
      <c r="AG13262">
        <v>0</v>
      </c>
      <c r="AH13262">
        <v>0</v>
      </c>
      <c r="AI13262">
        <v>0</v>
      </c>
      <c r="AJ13262">
        <v>0</v>
      </c>
      <c r="AK13262">
        <v>0</v>
      </c>
      <c r="AL13262">
        <v>0</v>
      </c>
      <c r="AM13262">
        <v>0</v>
      </c>
      <c r="AN13262">
        <v>1</v>
      </c>
    </row>
    <row r="13263" spans="1:40" x14ac:dyDescent="0.45">
      <c r="A13263" t="s">
        <v>3895</v>
      </c>
      <c r="B13263" t="s">
        <v>3896</v>
      </c>
      <c r="C13263" t="s">
        <v>3897</v>
      </c>
      <c r="D13263" t="s">
        <v>3898</v>
      </c>
      <c r="E13263" t="s">
        <v>129</v>
      </c>
      <c r="F13263">
        <v>0</v>
      </c>
      <c r="G13263" t="s">
        <v>51</v>
      </c>
      <c r="H13263" t="s">
        <v>44</v>
      </c>
      <c r="I13263" t="s">
        <v>52</v>
      </c>
      <c r="J13263" t="s">
        <v>141</v>
      </c>
      <c r="K13263" t="s">
        <v>142</v>
      </c>
      <c r="L13263">
        <v>2</v>
      </c>
      <c r="M13263" s="1">
        <v>41169</v>
      </c>
      <c r="N13263" s="3">
        <v>44086</v>
      </c>
      <c r="O13263" t="s">
        <v>342</v>
      </c>
      <c r="P13263">
        <v>2012</v>
      </c>
      <c r="Q13263" s="1">
        <v>41548</v>
      </c>
      <c r="R13263" s="1">
        <v>41809</v>
      </c>
      <c r="S13263">
        <v>2822067</v>
      </c>
      <c r="T13263">
        <v>0</v>
      </c>
      <c r="U13263">
        <v>0</v>
      </c>
      <c r="V13263">
        <v>0</v>
      </c>
      <c r="W13263">
        <v>0</v>
      </c>
      <c r="X13263">
        <v>0</v>
      </c>
      <c r="Y13263">
        <v>0</v>
      </c>
      <c r="Z13263">
        <v>0</v>
      </c>
      <c r="AA13263">
        <v>0</v>
      </c>
      <c r="AB13263">
        <v>0</v>
      </c>
      <c r="AC13263">
        <v>0</v>
      </c>
      <c r="AD13263">
        <v>0</v>
      </c>
      <c r="AE13263">
        <v>0</v>
      </c>
      <c r="AF13263">
        <v>0</v>
      </c>
      <c r="AG13263">
        <v>0</v>
      </c>
      <c r="AH13263">
        <v>0</v>
      </c>
      <c r="AI13263">
        <v>0</v>
      </c>
      <c r="AJ13263">
        <v>0</v>
      </c>
      <c r="AK13263">
        <v>0</v>
      </c>
      <c r="AL13263">
        <v>0</v>
      </c>
      <c r="AM13263">
        <v>0</v>
      </c>
      <c r="AN13263">
        <v>1</v>
      </c>
    </row>
    <row r="13264" spans="1:40" x14ac:dyDescent="0.45">
      <c r="A13264" t="s">
        <v>74458</v>
      </c>
      <c r="B13264" t="s">
        <v>74459</v>
      </c>
      <c r="C13264" t="s">
        <v>74460</v>
      </c>
      <c r="D13264" t="s">
        <v>73</v>
      </c>
      <c r="E13264" t="s">
        <v>74</v>
      </c>
      <c r="F13264">
        <v>0</v>
      </c>
      <c r="G13264" t="s">
        <v>51</v>
      </c>
      <c r="H13264" t="s">
        <v>44</v>
      </c>
      <c r="I13264" t="s">
        <v>45</v>
      </c>
      <c r="J13264" t="s">
        <v>46</v>
      </c>
      <c r="K13264" t="s">
        <v>47</v>
      </c>
      <c r="L13264">
        <v>2</v>
      </c>
      <c r="M13264" s="1">
        <v>40787</v>
      </c>
      <c r="N13264" s="3">
        <v>44085</v>
      </c>
      <c r="O13264" t="s">
        <v>172</v>
      </c>
      <c r="P13264">
        <v>2011</v>
      </c>
      <c r="Q13264" s="1">
        <v>41338</v>
      </c>
      <c r="R13264" s="1">
        <v>41396</v>
      </c>
      <c r="S13264">
        <v>1500000</v>
      </c>
      <c r="T13264">
        <v>0</v>
      </c>
      <c r="U13264">
        <v>0</v>
      </c>
      <c r="V13264">
        <v>0</v>
      </c>
      <c r="W13264">
        <v>0</v>
      </c>
      <c r="X13264">
        <v>1325000</v>
      </c>
      <c r="Y13264">
        <v>0</v>
      </c>
      <c r="Z13264">
        <v>0</v>
      </c>
      <c r="AA13264">
        <v>0</v>
      </c>
      <c r="AB13264">
        <v>0</v>
      </c>
      <c r="AC13264">
        <v>0</v>
      </c>
      <c r="AD13264">
        <v>0</v>
      </c>
      <c r="AE13264">
        <v>0</v>
      </c>
      <c r="AF13264">
        <v>0</v>
      </c>
      <c r="AG13264">
        <v>0</v>
      </c>
      <c r="AH13264">
        <v>0</v>
      </c>
      <c r="AI13264">
        <v>0</v>
      </c>
      <c r="AJ13264">
        <v>0</v>
      </c>
      <c r="AK13264">
        <v>0</v>
      </c>
      <c r="AL13264">
        <v>0</v>
      </c>
      <c r="AM13264">
        <v>0</v>
      </c>
      <c r="AN13264">
        <v>1</v>
      </c>
    </row>
    <row r="13265" spans="1:40" x14ac:dyDescent="0.45">
      <c r="A13265" t="s">
        <v>60612</v>
      </c>
      <c r="B13265" t="s">
        <v>60613</v>
      </c>
      <c r="C13265" t="s">
        <v>60614</v>
      </c>
      <c r="D13265" t="s">
        <v>60615</v>
      </c>
      <c r="E13265" t="s">
        <v>7004</v>
      </c>
      <c r="F13265">
        <v>0</v>
      </c>
      <c r="G13265" t="s">
        <v>51</v>
      </c>
      <c r="H13265" t="s">
        <v>44</v>
      </c>
      <c r="I13265" t="s">
        <v>52</v>
      </c>
      <c r="J13265" t="s">
        <v>141</v>
      </c>
      <c r="K13265" t="s">
        <v>1873</v>
      </c>
      <c r="L13265">
        <v>2</v>
      </c>
      <c r="M13265" s="1">
        <v>40544</v>
      </c>
      <c r="N13265" s="3">
        <v>43841</v>
      </c>
      <c r="O13265" t="s">
        <v>311</v>
      </c>
      <c r="P13265">
        <v>2011</v>
      </c>
      <c r="Q13265" s="1">
        <v>41091</v>
      </c>
      <c r="R13265" s="1">
        <v>41591</v>
      </c>
      <c r="S13265">
        <v>28000</v>
      </c>
      <c r="T13265">
        <v>2800000</v>
      </c>
      <c r="U13265">
        <v>0</v>
      </c>
      <c r="V13265">
        <v>0</v>
      </c>
      <c r="W13265">
        <v>0</v>
      </c>
      <c r="X13265">
        <v>0</v>
      </c>
      <c r="Y13265">
        <v>0</v>
      </c>
      <c r="Z13265">
        <v>0</v>
      </c>
      <c r="AA13265">
        <v>0</v>
      </c>
      <c r="AB13265">
        <v>0</v>
      </c>
      <c r="AC13265">
        <v>0</v>
      </c>
      <c r="AD13265">
        <v>0</v>
      </c>
      <c r="AE13265">
        <v>0</v>
      </c>
      <c r="AF13265">
        <v>2800000</v>
      </c>
      <c r="AG13265">
        <v>0</v>
      </c>
      <c r="AH13265">
        <v>0</v>
      </c>
      <c r="AI13265">
        <v>0</v>
      </c>
      <c r="AJ13265">
        <v>0</v>
      </c>
      <c r="AK13265">
        <v>0</v>
      </c>
      <c r="AL13265">
        <v>0</v>
      </c>
      <c r="AM13265">
        <v>0</v>
      </c>
      <c r="AN13265">
        <v>1</v>
      </c>
    </row>
    <row r="13266" spans="1:40" x14ac:dyDescent="0.45">
      <c r="A13266" t="s">
        <v>11984</v>
      </c>
      <c r="B13266" t="s">
        <v>11985</v>
      </c>
      <c r="C13266" t="s">
        <v>11986</v>
      </c>
      <c r="D13266" t="s">
        <v>11987</v>
      </c>
      <c r="E13266" t="s">
        <v>3012</v>
      </c>
      <c r="F13266">
        <v>0</v>
      </c>
      <c r="G13266" t="s">
        <v>43</v>
      </c>
      <c r="H13266" t="s">
        <v>44</v>
      </c>
      <c r="I13266" t="s">
        <v>70</v>
      </c>
      <c r="J13266" t="s">
        <v>345</v>
      </c>
      <c r="K13266" t="s">
        <v>345</v>
      </c>
      <c r="L13266">
        <v>1</v>
      </c>
      <c r="M13266" s="1">
        <v>35431</v>
      </c>
      <c r="N13266" s="2">
        <v>35431</v>
      </c>
      <c r="O13266" t="s">
        <v>783</v>
      </c>
      <c r="P13266">
        <v>1997</v>
      </c>
      <c r="Q13266" s="1">
        <v>39272</v>
      </c>
      <c r="R13266" s="1">
        <v>39272</v>
      </c>
      <c r="S13266">
        <v>0</v>
      </c>
      <c r="T13266">
        <v>0</v>
      </c>
      <c r="U13266">
        <v>0</v>
      </c>
      <c r="V13266">
        <v>0</v>
      </c>
      <c r="W13266">
        <v>0</v>
      </c>
      <c r="X13266">
        <v>0</v>
      </c>
      <c r="Y13266">
        <v>0</v>
      </c>
      <c r="Z13266">
        <v>0</v>
      </c>
      <c r="AA13266">
        <v>283000000</v>
      </c>
      <c r="AB13266">
        <v>0</v>
      </c>
      <c r="AC13266">
        <v>0</v>
      </c>
      <c r="AD13266">
        <v>0</v>
      </c>
      <c r="AE13266">
        <v>0</v>
      </c>
      <c r="AF13266">
        <v>0</v>
      </c>
      <c r="AG13266">
        <v>0</v>
      </c>
      <c r="AH13266">
        <v>0</v>
      </c>
      <c r="AI13266">
        <v>0</v>
      </c>
      <c r="AJ13266">
        <v>0</v>
      </c>
      <c r="AK13266">
        <v>0</v>
      </c>
      <c r="AL13266">
        <v>0</v>
      </c>
      <c r="AM13266">
        <v>0</v>
      </c>
      <c r="AN13266">
        <v>1</v>
      </c>
    </row>
    <row r="13267" spans="1:40" x14ac:dyDescent="0.45">
      <c r="A13267" t="s">
        <v>67257</v>
      </c>
      <c r="B13267" t="s">
        <v>67258</v>
      </c>
      <c r="C13267" t="s">
        <v>67259</v>
      </c>
      <c r="D13267" t="s">
        <v>412</v>
      </c>
      <c r="E13267" t="s">
        <v>413</v>
      </c>
      <c r="F13267">
        <v>0</v>
      </c>
      <c r="G13267" t="s">
        <v>51</v>
      </c>
      <c r="H13267" t="s">
        <v>44</v>
      </c>
      <c r="I13267" t="s">
        <v>147</v>
      </c>
      <c r="J13267" t="s">
        <v>148</v>
      </c>
      <c r="K13267" t="s">
        <v>2539</v>
      </c>
      <c r="L13267">
        <v>1</v>
      </c>
      <c r="M13267" s="1">
        <v>35431</v>
      </c>
      <c r="N13267" s="2">
        <v>35431</v>
      </c>
      <c r="O13267" t="s">
        <v>783</v>
      </c>
      <c r="P13267">
        <v>1997</v>
      </c>
      <c r="Q13267" s="1">
        <v>39393</v>
      </c>
      <c r="R13267" s="1">
        <v>39393</v>
      </c>
      <c r="S13267">
        <v>0</v>
      </c>
      <c r="T13267">
        <v>2830000</v>
      </c>
      <c r="U13267">
        <v>0</v>
      </c>
      <c r="V13267">
        <v>0</v>
      </c>
      <c r="W13267">
        <v>0</v>
      </c>
      <c r="X13267">
        <v>0</v>
      </c>
      <c r="Y13267">
        <v>0</v>
      </c>
      <c r="Z13267">
        <v>0</v>
      </c>
      <c r="AA13267">
        <v>0</v>
      </c>
      <c r="AB13267">
        <v>0</v>
      </c>
      <c r="AC13267">
        <v>0</v>
      </c>
      <c r="AD13267">
        <v>0</v>
      </c>
      <c r="AE13267">
        <v>0</v>
      </c>
      <c r="AF13267">
        <v>0</v>
      </c>
      <c r="AG13267">
        <v>0</v>
      </c>
      <c r="AH13267">
        <v>0</v>
      </c>
      <c r="AI13267">
        <v>0</v>
      </c>
      <c r="AJ13267">
        <v>0</v>
      </c>
      <c r="AK13267">
        <v>0</v>
      </c>
      <c r="AL13267">
        <v>0</v>
      </c>
      <c r="AM13267">
        <v>0</v>
      </c>
      <c r="AN13267">
        <v>1</v>
      </c>
    </row>
    <row r="13268" spans="1:40" x14ac:dyDescent="0.45">
      <c r="A13268" t="s">
        <v>71417</v>
      </c>
      <c r="B13268" t="s">
        <v>71418</v>
      </c>
      <c r="C13268" t="s">
        <v>71419</v>
      </c>
      <c r="D13268" t="s">
        <v>36448</v>
      </c>
      <c r="E13268" t="s">
        <v>3476</v>
      </c>
      <c r="F13268">
        <v>0</v>
      </c>
      <c r="G13268" t="s">
        <v>51</v>
      </c>
      <c r="H13268" t="s">
        <v>44</v>
      </c>
      <c r="I13268" t="s">
        <v>52</v>
      </c>
      <c r="J13268" t="s">
        <v>53</v>
      </c>
      <c r="K13268" t="s">
        <v>256</v>
      </c>
      <c r="L13268">
        <v>7</v>
      </c>
      <c r="M13268" s="1">
        <v>38353</v>
      </c>
      <c r="N13268" s="3">
        <v>43835</v>
      </c>
      <c r="O13268" t="s">
        <v>277</v>
      </c>
      <c r="P13268">
        <v>2005</v>
      </c>
      <c r="Q13268" s="1">
        <v>38411</v>
      </c>
      <c r="R13268" s="1">
        <v>41620</v>
      </c>
      <c r="S13268">
        <v>0</v>
      </c>
      <c r="T13268">
        <v>53165000</v>
      </c>
      <c r="U13268">
        <v>0</v>
      </c>
      <c r="V13268">
        <v>0</v>
      </c>
      <c r="W13268">
        <v>0</v>
      </c>
      <c r="X13268">
        <v>100000000</v>
      </c>
      <c r="Y13268">
        <v>0</v>
      </c>
      <c r="Z13268">
        <v>0</v>
      </c>
      <c r="AA13268">
        <v>130000000</v>
      </c>
      <c r="AB13268">
        <v>0</v>
      </c>
      <c r="AC13268">
        <v>0</v>
      </c>
      <c r="AD13268">
        <v>0</v>
      </c>
      <c r="AE13268">
        <v>0</v>
      </c>
      <c r="AF13268">
        <v>15765000</v>
      </c>
      <c r="AG13268">
        <v>0</v>
      </c>
      <c r="AH13268">
        <v>0</v>
      </c>
      <c r="AI13268">
        <v>0</v>
      </c>
      <c r="AJ13268">
        <v>37400000</v>
      </c>
      <c r="AK13268">
        <v>0</v>
      </c>
      <c r="AL13268">
        <v>0</v>
      </c>
      <c r="AM13268">
        <v>0</v>
      </c>
      <c r="AN13268">
        <v>1</v>
      </c>
    </row>
    <row r="13269" spans="1:40" x14ac:dyDescent="0.45">
      <c r="A13269" t="s">
        <v>59620</v>
      </c>
      <c r="B13269" t="s">
        <v>59621</v>
      </c>
      <c r="C13269" t="s">
        <v>59622</v>
      </c>
      <c r="D13269" t="s">
        <v>424</v>
      </c>
      <c r="E13269" t="s">
        <v>425</v>
      </c>
      <c r="F13269">
        <v>0</v>
      </c>
      <c r="G13269" t="s">
        <v>51</v>
      </c>
      <c r="H13269" t="s">
        <v>44</v>
      </c>
      <c r="I13269" t="s">
        <v>52</v>
      </c>
      <c r="J13269" t="s">
        <v>651</v>
      </c>
      <c r="K13269" t="s">
        <v>651</v>
      </c>
      <c r="L13269">
        <v>4</v>
      </c>
      <c r="M13269" s="1">
        <v>39083</v>
      </c>
      <c r="N13269" s="3">
        <v>43837</v>
      </c>
      <c r="O13269" t="s">
        <v>80</v>
      </c>
      <c r="P13269">
        <v>2007</v>
      </c>
      <c r="Q13269" s="1">
        <v>39596</v>
      </c>
      <c r="R13269" s="1">
        <v>41001</v>
      </c>
      <c r="S13269">
        <v>0</v>
      </c>
      <c r="T13269">
        <v>229000000</v>
      </c>
      <c r="U13269">
        <v>0</v>
      </c>
      <c r="V13269">
        <v>0</v>
      </c>
      <c r="W13269">
        <v>0</v>
      </c>
      <c r="X13269">
        <v>0</v>
      </c>
      <c r="Y13269">
        <v>0</v>
      </c>
      <c r="Z13269">
        <v>54500000</v>
      </c>
      <c r="AA13269">
        <v>0</v>
      </c>
      <c r="AB13269">
        <v>0</v>
      </c>
      <c r="AC13269">
        <v>0</v>
      </c>
      <c r="AD13269">
        <v>0</v>
      </c>
      <c r="AE13269">
        <v>0</v>
      </c>
      <c r="AF13269">
        <v>0</v>
      </c>
      <c r="AG13269">
        <v>0</v>
      </c>
      <c r="AH13269">
        <v>194000000</v>
      </c>
      <c r="AI13269">
        <v>35000000</v>
      </c>
      <c r="AJ13269">
        <v>0</v>
      </c>
      <c r="AK13269">
        <v>0</v>
      </c>
      <c r="AL13269">
        <v>0</v>
      </c>
      <c r="AM13269">
        <v>0</v>
      </c>
      <c r="AN13269">
        <v>1</v>
      </c>
    </row>
    <row r="13270" spans="1:40" x14ac:dyDescent="0.45">
      <c r="A13270" t="s">
        <v>33872</v>
      </c>
      <c r="B13270" t="s">
        <v>33873</v>
      </c>
      <c r="C13270" t="s">
        <v>33874</v>
      </c>
      <c r="D13270" t="s">
        <v>73</v>
      </c>
      <c r="E13270" t="s">
        <v>74</v>
      </c>
      <c r="F13270">
        <v>0</v>
      </c>
      <c r="G13270" t="s">
        <v>51</v>
      </c>
      <c r="H13270" t="s">
        <v>44</v>
      </c>
      <c r="I13270" t="s">
        <v>45</v>
      </c>
      <c r="J13270" t="s">
        <v>46</v>
      </c>
      <c r="K13270" t="s">
        <v>47</v>
      </c>
      <c r="L13270">
        <v>5</v>
      </c>
      <c r="M13270" s="1">
        <v>39814</v>
      </c>
      <c r="N13270" s="3">
        <v>43839</v>
      </c>
      <c r="O13270" t="s">
        <v>135</v>
      </c>
      <c r="P13270">
        <v>2009</v>
      </c>
      <c r="Q13270" s="1">
        <v>40175</v>
      </c>
      <c r="R13270" s="1">
        <v>41919</v>
      </c>
      <c r="S13270">
        <v>0</v>
      </c>
      <c r="T13270">
        <v>1620000</v>
      </c>
      <c r="U13270">
        <v>0</v>
      </c>
      <c r="V13270">
        <v>0</v>
      </c>
      <c r="W13270">
        <v>0</v>
      </c>
      <c r="X13270">
        <v>0</v>
      </c>
      <c r="Y13270">
        <v>1215000</v>
      </c>
      <c r="Z13270">
        <v>0</v>
      </c>
      <c r="AA13270">
        <v>0</v>
      </c>
      <c r="AB13270">
        <v>0</v>
      </c>
      <c r="AC13270">
        <v>0</v>
      </c>
      <c r="AD13270">
        <v>0</v>
      </c>
      <c r="AE13270">
        <v>0</v>
      </c>
      <c r="AF13270">
        <v>0</v>
      </c>
      <c r="AG13270">
        <v>0</v>
      </c>
      <c r="AH13270">
        <v>0</v>
      </c>
      <c r="AI13270">
        <v>0</v>
      </c>
      <c r="AJ13270">
        <v>0</v>
      </c>
      <c r="AK13270">
        <v>0</v>
      </c>
      <c r="AL13270">
        <v>0</v>
      </c>
      <c r="AM13270">
        <v>0</v>
      </c>
      <c r="AN13270">
        <v>1</v>
      </c>
    </row>
    <row r="13271" spans="1:40" x14ac:dyDescent="0.45">
      <c r="A13271" t="s">
        <v>43930</v>
      </c>
      <c r="B13271" t="s">
        <v>43931</v>
      </c>
      <c r="C13271" t="s">
        <v>43932</v>
      </c>
      <c r="D13271" t="s">
        <v>198</v>
      </c>
      <c r="E13271" t="s">
        <v>199</v>
      </c>
      <c r="F13271">
        <v>0</v>
      </c>
      <c r="G13271" t="s">
        <v>51</v>
      </c>
      <c r="H13271" t="s">
        <v>179</v>
      </c>
      <c r="I13271" t="s">
        <v>1913</v>
      </c>
      <c r="J13271" t="s">
        <v>29374</v>
      </c>
      <c r="K13271" t="s">
        <v>29374</v>
      </c>
      <c r="L13271">
        <v>2</v>
      </c>
      <c r="M13271" s="1">
        <v>36892</v>
      </c>
      <c r="N13271" s="3">
        <v>43831</v>
      </c>
      <c r="O13271" t="s">
        <v>124</v>
      </c>
      <c r="P13271">
        <v>2001</v>
      </c>
      <c r="Q13271" s="1">
        <v>40521</v>
      </c>
      <c r="R13271" s="1">
        <v>41543</v>
      </c>
      <c r="S13271">
        <v>0</v>
      </c>
      <c r="T13271">
        <v>0</v>
      </c>
      <c r="U13271">
        <v>0</v>
      </c>
      <c r="V13271">
        <v>0</v>
      </c>
      <c r="W13271">
        <v>766666</v>
      </c>
      <c r="X13271">
        <v>2077050</v>
      </c>
      <c r="Y13271">
        <v>0</v>
      </c>
      <c r="Z13271">
        <v>0</v>
      </c>
      <c r="AA13271">
        <v>0</v>
      </c>
      <c r="AB13271">
        <v>0</v>
      </c>
      <c r="AC13271">
        <v>0</v>
      </c>
      <c r="AD13271">
        <v>0</v>
      </c>
      <c r="AE13271">
        <v>0</v>
      </c>
      <c r="AF13271">
        <v>0</v>
      </c>
      <c r="AG13271">
        <v>0</v>
      </c>
      <c r="AH13271">
        <v>0</v>
      </c>
      <c r="AI13271">
        <v>0</v>
      </c>
      <c r="AJ13271">
        <v>0</v>
      </c>
      <c r="AK13271">
        <v>0</v>
      </c>
      <c r="AL13271">
        <v>0</v>
      </c>
      <c r="AM13271">
        <v>0</v>
      </c>
      <c r="AN13271">
        <v>1</v>
      </c>
    </row>
    <row r="13272" spans="1:40" x14ac:dyDescent="0.45">
      <c r="A13272" t="s">
        <v>63354</v>
      </c>
      <c r="B13272" t="s">
        <v>63355</v>
      </c>
      <c r="C13272" t="s">
        <v>63356</v>
      </c>
      <c r="D13272" t="s">
        <v>63357</v>
      </c>
      <c r="E13272" t="s">
        <v>3609</v>
      </c>
      <c r="F13272">
        <v>0</v>
      </c>
      <c r="G13272" t="s">
        <v>51</v>
      </c>
      <c r="H13272" t="s">
        <v>44</v>
      </c>
      <c r="I13272" t="s">
        <v>309</v>
      </c>
      <c r="J13272" t="s">
        <v>310</v>
      </c>
      <c r="K13272" t="s">
        <v>310</v>
      </c>
      <c r="L13272">
        <v>3</v>
      </c>
      <c r="M13272" s="1">
        <v>40756</v>
      </c>
      <c r="N13272" s="3">
        <v>44054</v>
      </c>
      <c r="O13272" t="s">
        <v>172</v>
      </c>
      <c r="P13272">
        <v>2011</v>
      </c>
      <c r="Q13272" s="1">
        <v>41040</v>
      </c>
      <c r="R13272" s="1">
        <v>41631</v>
      </c>
      <c r="S13272">
        <v>0</v>
      </c>
      <c r="T13272">
        <v>0</v>
      </c>
      <c r="U13272">
        <v>0</v>
      </c>
      <c r="V13272">
        <v>0</v>
      </c>
      <c r="W13272">
        <v>0</v>
      </c>
      <c r="X13272">
        <v>1845000</v>
      </c>
      <c r="Y13272">
        <v>1000000</v>
      </c>
      <c r="Z13272">
        <v>0</v>
      </c>
      <c r="AA13272">
        <v>0</v>
      </c>
      <c r="AB13272">
        <v>0</v>
      </c>
      <c r="AC13272">
        <v>0</v>
      </c>
      <c r="AD13272">
        <v>0</v>
      </c>
      <c r="AE13272">
        <v>0</v>
      </c>
      <c r="AF13272">
        <v>0</v>
      </c>
      <c r="AG13272">
        <v>0</v>
      </c>
      <c r="AH13272">
        <v>0</v>
      </c>
      <c r="AI13272">
        <v>0</v>
      </c>
      <c r="AJ13272">
        <v>0</v>
      </c>
      <c r="AK13272">
        <v>0</v>
      </c>
      <c r="AL13272">
        <v>0</v>
      </c>
      <c r="AM13272">
        <v>0</v>
      </c>
      <c r="AN13272">
        <v>1</v>
      </c>
    </row>
    <row r="13273" spans="1:40" x14ac:dyDescent="0.45">
      <c r="A13273" t="s">
        <v>55996</v>
      </c>
      <c r="B13273" t="s">
        <v>55997</v>
      </c>
      <c r="C13273" t="s">
        <v>55998</v>
      </c>
      <c r="D13273" t="s">
        <v>209</v>
      </c>
      <c r="E13273" t="s">
        <v>210</v>
      </c>
      <c r="F13273">
        <v>0</v>
      </c>
      <c r="G13273" t="s">
        <v>51</v>
      </c>
      <c r="H13273" t="s">
        <v>44</v>
      </c>
      <c r="I13273" t="s">
        <v>52</v>
      </c>
      <c r="J13273" t="s">
        <v>53</v>
      </c>
      <c r="K13273" t="s">
        <v>12667</v>
      </c>
      <c r="L13273">
        <v>3</v>
      </c>
      <c r="M13273" s="1">
        <v>40179</v>
      </c>
      <c r="N13273" s="3">
        <v>43840</v>
      </c>
      <c r="O13273" t="s">
        <v>87</v>
      </c>
      <c r="P13273">
        <v>2010</v>
      </c>
      <c r="Q13273" s="1">
        <v>40978</v>
      </c>
      <c r="R13273" s="1">
        <v>41536</v>
      </c>
      <c r="S13273">
        <v>1068000</v>
      </c>
      <c r="T13273">
        <v>1780000</v>
      </c>
      <c r="U13273">
        <v>0</v>
      </c>
      <c r="V13273">
        <v>0</v>
      </c>
      <c r="W13273">
        <v>0</v>
      </c>
      <c r="X13273">
        <v>0</v>
      </c>
      <c r="Y13273">
        <v>0</v>
      </c>
      <c r="Z13273">
        <v>0</v>
      </c>
      <c r="AA13273">
        <v>0</v>
      </c>
      <c r="AB13273">
        <v>0</v>
      </c>
      <c r="AC13273">
        <v>0</v>
      </c>
      <c r="AD13273">
        <v>0</v>
      </c>
      <c r="AE13273">
        <v>0</v>
      </c>
      <c r="AF13273">
        <v>0</v>
      </c>
      <c r="AG13273">
        <v>0</v>
      </c>
      <c r="AH13273">
        <v>0</v>
      </c>
      <c r="AI13273">
        <v>0</v>
      </c>
      <c r="AJ13273">
        <v>0</v>
      </c>
      <c r="AK13273">
        <v>0</v>
      </c>
      <c r="AL13273">
        <v>0</v>
      </c>
      <c r="AM13273">
        <v>0</v>
      </c>
      <c r="AN13273">
        <v>1</v>
      </c>
    </row>
    <row r="13274" spans="1:40" x14ac:dyDescent="0.45">
      <c r="A13274" t="s">
        <v>32245</v>
      </c>
      <c r="B13274" t="s">
        <v>32246</v>
      </c>
      <c r="C13274" t="s">
        <v>32247</v>
      </c>
      <c r="D13274" t="s">
        <v>32248</v>
      </c>
      <c r="E13274" t="s">
        <v>69</v>
      </c>
      <c r="F13274">
        <v>0</v>
      </c>
      <c r="G13274" t="s">
        <v>51</v>
      </c>
      <c r="H13274" t="s">
        <v>179</v>
      </c>
      <c r="I13274" t="s">
        <v>527</v>
      </c>
      <c r="J13274" t="s">
        <v>528</v>
      </c>
      <c r="K13274" t="s">
        <v>528</v>
      </c>
      <c r="L13274">
        <v>6</v>
      </c>
      <c r="M13274" s="1">
        <v>39780</v>
      </c>
      <c r="N13274" s="3">
        <v>44143</v>
      </c>
      <c r="O13274" t="s">
        <v>472</v>
      </c>
      <c r="P13274">
        <v>2008</v>
      </c>
      <c r="Q13274" s="1">
        <v>40148</v>
      </c>
      <c r="R13274" s="1">
        <v>41907</v>
      </c>
      <c r="S13274">
        <v>0</v>
      </c>
      <c r="T13274">
        <v>281900000</v>
      </c>
      <c r="U13274">
        <v>0</v>
      </c>
      <c r="V13274">
        <v>0</v>
      </c>
      <c r="W13274">
        <v>0</v>
      </c>
      <c r="X13274">
        <v>3000000</v>
      </c>
      <c r="Y13274">
        <v>0</v>
      </c>
      <c r="Z13274">
        <v>0</v>
      </c>
      <c r="AA13274">
        <v>0</v>
      </c>
      <c r="AB13274">
        <v>0</v>
      </c>
      <c r="AC13274">
        <v>0</v>
      </c>
      <c r="AD13274">
        <v>0</v>
      </c>
      <c r="AE13274">
        <v>0</v>
      </c>
      <c r="AF13274">
        <v>1900000</v>
      </c>
      <c r="AG13274">
        <v>165000000</v>
      </c>
      <c r="AH13274">
        <v>35000000</v>
      </c>
      <c r="AI13274">
        <v>60000000</v>
      </c>
      <c r="AJ13274">
        <v>0</v>
      </c>
      <c r="AK13274">
        <v>0</v>
      </c>
      <c r="AL13274">
        <v>0</v>
      </c>
      <c r="AM13274">
        <v>0</v>
      </c>
      <c r="AN13274">
        <v>1</v>
      </c>
    </row>
    <row r="13275" spans="1:40" x14ac:dyDescent="0.45">
      <c r="A13275" t="s">
        <v>45874</v>
      </c>
      <c r="B13275" t="s">
        <v>45875</v>
      </c>
      <c r="C13275" t="s">
        <v>45876</v>
      </c>
      <c r="D13275" t="s">
        <v>899</v>
      </c>
      <c r="E13275" t="s">
        <v>900</v>
      </c>
      <c r="F13275">
        <v>0</v>
      </c>
      <c r="G13275" t="s">
        <v>51</v>
      </c>
      <c r="H13275" t="s">
        <v>44</v>
      </c>
      <c r="I13275" t="s">
        <v>52</v>
      </c>
      <c r="J13275" t="s">
        <v>141</v>
      </c>
      <c r="K13275" t="s">
        <v>142</v>
      </c>
      <c r="L13275">
        <v>2</v>
      </c>
      <c r="M13275" s="1">
        <v>39814</v>
      </c>
      <c r="N13275" s="3">
        <v>43839</v>
      </c>
      <c r="O13275" t="s">
        <v>135</v>
      </c>
      <c r="P13275">
        <v>2009</v>
      </c>
      <c r="Q13275" s="1">
        <v>40105</v>
      </c>
      <c r="R13275" s="1">
        <v>41353</v>
      </c>
      <c r="S13275">
        <v>0</v>
      </c>
      <c r="T13275">
        <v>2850000</v>
      </c>
      <c r="U13275">
        <v>0</v>
      </c>
      <c r="V13275">
        <v>0</v>
      </c>
      <c r="W13275">
        <v>0</v>
      </c>
      <c r="X13275">
        <v>0</v>
      </c>
      <c r="Y13275">
        <v>0</v>
      </c>
      <c r="Z13275">
        <v>0</v>
      </c>
      <c r="AA13275">
        <v>0</v>
      </c>
      <c r="AB13275">
        <v>0</v>
      </c>
      <c r="AC13275">
        <v>0</v>
      </c>
      <c r="AD13275">
        <v>0</v>
      </c>
      <c r="AE13275">
        <v>0</v>
      </c>
      <c r="AF13275">
        <v>0</v>
      </c>
      <c r="AG13275">
        <v>0</v>
      </c>
      <c r="AH13275">
        <v>0</v>
      </c>
      <c r="AI13275">
        <v>0</v>
      </c>
      <c r="AJ13275">
        <v>0</v>
      </c>
      <c r="AK13275">
        <v>0</v>
      </c>
      <c r="AL13275">
        <v>0</v>
      </c>
      <c r="AM13275">
        <v>0</v>
      </c>
      <c r="AN13275">
        <v>1</v>
      </c>
    </row>
    <row r="13276" spans="1:40" x14ac:dyDescent="0.45">
      <c r="A13276" t="s">
        <v>61594</v>
      </c>
      <c r="B13276" t="s">
        <v>61595</v>
      </c>
      <c r="C13276" t="s">
        <v>61596</v>
      </c>
      <c r="D13276" t="s">
        <v>68</v>
      </c>
      <c r="E13276" t="s">
        <v>69</v>
      </c>
      <c r="F13276">
        <v>0</v>
      </c>
      <c r="G13276" t="s">
        <v>51</v>
      </c>
      <c r="H13276" t="s">
        <v>44</v>
      </c>
      <c r="I13276" t="s">
        <v>52</v>
      </c>
      <c r="J13276" t="s">
        <v>141</v>
      </c>
      <c r="K13276" t="s">
        <v>401</v>
      </c>
      <c r="L13276">
        <v>3</v>
      </c>
      <c r="M13276" s="1">
        <v>39814</v>
      </c>
      <c r="N13276" s="3">
        <v>43839</v>
      </c>
      <c r="O13276" t="s">
        <v>135</v>
      </c>
      <c r="P13276">
        <v>2009</v>
      </c>
      <c r="Q13276" s="1">
        <v>40472</v>
      </c>
      <c r="R13276" s="1">
        <v>41082</v>
      </c>
      <c r="S13276">
        <v>1200000</v>
      </c>
      <c r="T13276">
        <v>1100000</v>
      </c>
      <c r="U13276">
        <v>0</v>
      </c>
      <c r="V13276">
        <v>0</v>
      </c>
      <c r="W13276">
        <v>0</v>
      </c>
      <c r="X13276">
        <v>0</v>
      </c>
      <c r="Y13276">
        <v>550000</v>
      </c>
      <c r="Z13276">
        <v>0</v>
      </c>
      <c r="AA13276">
        <v>0</v>
      </c>
      <c r="AB13276">
        <v>0</v>
      </c>
      <c r="AC13276">
        <v>0</v>
      </c>
      <c r="AD13276">
        <v>0</v>
      </c>
      <c r="AE13276">
        <v>0</v>
      </c>
      <c r="AF13276">
        <v>1100000</v>
      </c>
      <c r="AG13276">
        <v>0</v>
      </c>
      <c r="AH13276">
        <v>0</v>
      </c>
      <c r="AI13276">
        <v>0</v>
      </c>
      <c r="AJ13276">
        <v>0</v>
      </c>
      <c r="AK13276">
        <v>0</v>
      </c>
      <c r="AL13276">
        <v>0</v>
      </c>
      <c r="AM13276">
        <v>0</v>
      </c>
      <c r="AN13276">
        <v>1</v>
      </c>
    </row>
    <row r="13277" spans="1:40" x14ac:dyDescent="0.45">
      <c r="A13277" t="s">
        <v>52295</v>
      </c>
      <c r="B13277" t="s">
        <v>52296</v>
      </c>
      <c r="C13277" t="s">
        <v>52297</v>
      </c>
      <c r="D13277" t="s">
        <v>101</v>
      </c>
      <c r="E13277" t="s">
        <v>102</v>
      </c>
      <c r="F13277">
        <v>0</v>
      </c>
      <c r="G13277" t="s">
        <v>51</v>
      </c>
      <c r="H13277" t="s">
        <v>44</v>
      </c>
      <c r="I13277" t="s">
        <v>1353</v>
      </c>
      <c r="J13277" t="s">
        <v>1354</v>
      </c>
      <c r="K13277" t="s">
        <v>1355</v>
      </c>
      <c r="L13277">
        <v>1</v>
      </c>
      <c r="M13277" s="1">
        <v>34700</v>
      </c>
      <c r="N13277" s="2">
        <v>34700</v>
      </c>
      <c r="O13277" t="s">
        <v>1638</v>
      </c>
      <c r="P13277">
        <v>1995</v>
      </c>
      <c r="Q13277" s="1">
        <v>41627</v>
      </c>
      <c r="R13277" s="1">
        <v>41627</v>
      </c>
      <c r="S13277">
        <v>0</v>
      </c>
      <c r="T13277">
        <v>2850000</v>
      </c>
      <c r="U13277">
        <v>0</v>
      </c>
      <c r="V13277">
        <v>0</v>
      </c>
      <c r="W13277">
        <v>0</v>
      </c>
      <c r="X13277">
        <v>0</v>
      </c>
      <c r="Y13277">
        <v>0</v>
      </c>
      <c r="Z13277">
        <v>0</v>
      </c>
      <c r="AA13277">
        <v>0</v>
      </c>
      <c r="AB13277">
        <v>0</v>
      </c>
      <c r="AC13277">
        <v>0</v>
      </c>
      <c r="AD13277">
        <v>0</v>
      </c>
      <c r="AE13277">
        <v>0</v>
      </c>
      <c r="AF13277">
        <v>0</v>
      </c>
      <c r="AG13277">
        <v>0</v>
      </c>
      <c r="AH13277">
        <v>0</v>
      </c>
      <c r="AI13277">
        <v>0</v>
      </c>
      <c r="AJ13277">
        <v>0</v>
      </c>
      <c r="AK13277">
        <v>0</v>
      </c>
      <c r="AL13277">
        <v>0</v>
      </c>
      <c r="AM13277">
        <v>0</v>
      </c>
      <c r="AN13277">
        <v>1</v>
      </c>
    </row>
    <row r="13278" spans="1:40" x14ac:dyDescent="0.45">
      <c r="A13278" t="s">
        <v>70325</v>
      </c>
      <c r="B13278" t="s">
        <v>70326</v>
      </c>
      <c r="C13278" t="s">
        <v>70327</v>
      </c>
      <c r="D13278" t="s">
        <v>209</v>
      </c>
      <c r="E13278" t="s">
        <v>210</v>
      </c>
      <c r="F13278">
        <v>0</v>
      </c>
      <c r="G13278" t="s">
        <v>51</v>
      </c>
      <c r="H13278" t="s">
        <v>44</v>
      </c>
      <c r="I13278" t="s">
        <v>45</v>
      </c>
      <c r="J13278" t="s">
        <v>46</v>
      </c>
      <c r="K13278" t="s">
        <v>47</v>
      </c>
      <c r="L13278">
        <v>1</v>
      </c>
      <c r="M13278" s="1">
        <v>33239</v>
      </c>
      <c r="N13278" s="2">
        <v>33239</v>
      </c>
      <c r="O13278" t="s">
        <v>280</v>
      </c>
      <c r="P13278">
        <v>1991</v>
      </c>
      <c r="Q13278" s="1">
        <v>40715</v>
      </c>
      <c r="R13278" s="1">
        <v>40715</v>
      </c>
      <c r="S13278">
        <v>0</v>
      </c>
      <c r="T13278">
        <v>2850000</v>
      </c>
      <c r="U13278">
        <v>0</v>
      </c>
      <c r="V13278">
        <v>0</v>
      </c>
      <c r="W13278">
        <v>0</v>
      </c>
      <c r="X13278">
        <v>0</v>
      </c>
      <c r="Y13278">
        <v>0</v>
      </c>
      <c r="Z13278">
        <v>0</v>
      </c>
      <c r="AA13278">
        <v>0</v>
      </c>
      <c r="AB13278">
        <v>0</v>
      </c>
      <c r="AC13278">
        <v>0</v>
      </c>
      <c r="AD13278">
        <v>0</v>
      </c>
      <c r="AE13278">
        <v>0</v>
      </c>
      <c r="AF13278">
        <v>0</v>
      </c>
      <c r="AG13278">
        <v>0</v>
      </c>
      <c r="AH13278">
        <v>0</v>
      </c>
      <c r="AI13278">
        <v>0</v>
      </c>
      <c r="AJ13278">
        <v>0</v>
      </c>
      <c r="AK13278">
        <v>0</v>
      </c>
      <c r="AL13278">
        <v>0</v>
      </c>
      <c r="AM13278">
        <v>0</v>
      </c>
      <c r="AN13278">
        <v>1</v>
      </c>
    </row>
    <row r="13279" spans="1:40" x14ac:dyDescent="0.45">
      <c r="A13279" t="s">
        <v>60472</v>
      </c>
      <c r="B13279" t="s">
        <v>60473</v>
      </c>
      <c r="C13279" t="s">
        <v>60474</v>
      </c>
      <c r="D13279" t="s">
        <v>60475</v>
      </c>
      <c r="E13279" t="s">
        <v>222</v>
      </c>
      <c r="F13279">
        <v>0</v>
      </c>
      <c r="G13279" t="s">
        <v>51</v>
      </c>
      <c r="H13279" t="s">
        <v>44</v>
      </c>
      <c r="I13279" t="s">
        <v>186</v>
      </c>
      <c r="J13279" t="s">
        <v>470</v>
      </c>
      <c r="K13279" t="s">
        <v>471</v>
      </c>
      <c r="L13279">
        <v>4</v>
      </c>
      <c r="M13279" s="1">
        <v>40909</v>
      </c>
      <c r="N13279" s="3">
        <v>43842</v>
      </c>
      <c r="O13279" t="s">
        <v>94</v>
      </c>
      <c r="P13279">
        <v>2012</v>
      </c>
      <c r="Q13279" s="1">
        <v>41022</v>
      </c>
      <c r="R13279" s="1">
        <v>41676</v>
      </c>
      <c r="S13279">
        <v>1350000</v>
      </c>
      <c r="T13279">
        <v>300000</v>
      </c>
      <c r="U13279">
        <v>0</v>
      </c>
      <c r="V13279">
        <v>0</v>
      </c>
      <c r="W13279">
        <v>0</v>
      </c>
      <c r="X13279">
        <v>1200000</v>
      </c>
      <c r="Y13279">
        <v>0</v>
      </c>
      <c r="Z13279">
        <v>0</v>
      </c>
      <c r="AA13279">
        <v>0</v>
      </c>
      <c r="AB13279">
        <v>0</v>
      </c>
      <c r="AC13279">
        <v>0</v>
      </c>
      <c r="AD13279">
        <v>0</v>
      </c>
      <c r="AE13279">
        <v>0</v>
      </c>
      <c r="AF13279">
        <v>0</v>
      </c>
      <c r="AG13279">
        <v>0</v>
      </c>
      <c r="AH13279">
        <v>0</v>
      </c>
      <c r="AI13279">
        <v>0</v>
      </c>
      <c r="AJ13279">
        <v>0</v>
      </c>
      <c r="AK13279">
        <v>0</v>
      </c>
      <c r="AL13279">
        <v>0</v>
      </c>
      <c r="AM13279">
        <v>0</v>
      </c>
      <c r="AN13279">
        <v>1</v>
      </c>
    </row>
    <row r="13280" spans="1:40" x14ac:dyDescent="0.45">
      <c r="A13280" t="s">
        <v>35582</v>
      </c>
      <c r="B13280" t="s">
        <v>35583</v>
      </c>
      <c r="C13280" t="s">
        <v>35584</v>
      </c>
      <c r="D13280" t="s">
        <v>4735</v>
      </c>
      <c r="E13280" t="s">
        <v>4736</v>
      </c>
      <c r="F13280">
        <v>0</v>
      </c>
      <c r="G13280" t="s">
        <v>51</v>
      </c>
      <c r="H13280" t="s">
        <v>44</v>
      </c>
      <c r="I13280" t="s">
        <v>64</v>
      </c>
      <c r="J13280" t="s">
        <v>338</v>
      </c>
      <c r="K13280" t="s">
        <v>5704</v>
      </c>
      <c r="L13280">
        <v>1</v>
      </c>
      <c r="M13280" s="1">
        <v>39213</v>
      </c>
      <c r="N13280" s="3">
        <v>43958</v>
      </c>
      <c r="O13280" t="s">
        <v>1360</v>
      </c>
      <c r="P13280">
        <v>2007</v>
      </c>
      <c r="Q13280" s="1">
        <v>41289</v>
      </c>
      <c r="R13280" s="1">
        <v>41289</v>
      </c>
      <c r="S13280">
        <v>0</v>
      </c>
      <c r="T13280">
        <v>2850000</v>
      </c>
      <c r="U13280">
        <v>0</v>
      </c>
      <c r="V13280">
        <v>0</v>
      </c>
      <c r="W13280">
        <v>0</v>
      </c>
      <c r="X13280">
        <v>0</v>
      </c>
      <c r="Y13280">
        <v>0</v>
      </c>
      <c r="Z13280">
        <v>0</v>
      </c>
      <c r="AA13280">
        <v>0</v>
      </c>
      <c r="AB13280">
        <v>0</v>
      </c>
      <c r="AC13280">
        <v>0</v>
      </c>
      <c r="AD13280">
        <v>0</v>
      </c>
      <c r="AE13280">
        <v>0</v>
      </c>
      <c r="AF13280">
        <v>0</v>
      </c>
      <c r="AG13280">
        <v>0</v>
      </c>
      <c r="AH13280">
        <v>0</v>
      </c>
      <c r="AI13280">
        <v>0</v>
      </c>
      <c r="AJ13280">
        <v>0</v>
      </c>
      <c r="AK13280">
        <v>0</v>
      </c>
      <c r="AL13280">
        <v>0</v>
      </c>
      <c r="AM13280">
        <v>0</v>
      </c>
      <c r="AN13280">
        <v>1</v>
      </c>
    </row>
    <row r="13281" spans="1:40" x14ac:dyDescent="0.45">
      <c r="A13281" t="s">
        <v>14742</v>
      </c>
      <c r="B13281" t="s">
        <v>14743</v>
      </c>
      <c r="C13281" t="s">
        <v>14744</v>
      </c>
      <c r="D13281" t="s">
        <v>6797</v>
      </c>
      <c r="E13281" t="s">
        <v>69</v>
      </c>
      <c r="F13281">
        <v>0</v>
      </c>
      <c r="G13281" t="s">
        <v>51</v>
      </c>
      <c r="H13281" t="s">
        <v>44</v>
      </c>
      <c r="I13281" t="s">
        <v>45</v>
      </c>
      <c r="J13281" t="s">
        <v>352</v>
      </c>
      <c r="K13281" t="s">
        <v>353</v>
      </c>
      <c r="L13281">
        <v>3</v>
      </c>
      <c r="M13281" s="1">
        <v>39722</v>
      </c>
      <c r="N13281" s="3">
        <v>44112</v>
      </c>
      <c r="O13281" t="s">
        <v>472</v>
      </c>
      <c r="P13281">
        <v>2008</v>
      </c>
      <c r="Q13281" s="1">
        <v>39814</v>
      </c>
      <c r="R13281" s="1">
        <v>41822</v>
      </c>
      <c r="S13281">
        <v>0</v>
      </c>
      <c r="T13281">
        <v>2450030</v>
      </c>
      <c r="U13281">
        <v>0</v>
      </c>
      <c r="V13281">
        <v>0</v>
      </c>
      <c r="W13281">
        <v>0</v>
      </c>
      <c r="X13281">
        <v>0</v>
      </c>
      <c r="Y13281">
        <v>400000</v>
      </c>
      <c r="Z13281">
        <v>0</v>
      </c>
      <c r="AA13281">
        <v>0</v>
      </c>
      <c r="AB13281">
        <v>0</v>
      </c>
      <c r="AC13281">
        <v>0</v>
      </c>
      <c r="AD13281">
        <v>0</v>
      </c>
      <c r="AE13281">
        <v>0</v>
      </c>
      <c r="AF13281">
        <v>2450030</v>
      </c>
      <c r="AG13281">
        <v>0</v>
      </c>
      <c r="AH13281">
        <v>0</v>
      </c>
      <c r="AI13281">
        <v>0</v>
      </c>
      <c r="AJ13281">
        <v>0</v>
      </c>
      <c r="AK13281">
        <v>0</v>
      </c>
      <c r="AL13281">
        <v>0</v>
      </c>
      <c r="AM13281">
        <v>0</v>
      </c>
      <c r="AN13281">
        <v>1</v>
      </c>
    </row>
    <row r="13282" spans="1:40" x14ac:dyDescent="0.45">
      <c r="A13282" t="s">
        <v>36788</v>
      </c>
      <c r="B13282" t="s">
        <v>36789</v>
      </c>
      <c r="C13282" t="s">
        <v>36790</v>
      </c>
      <c r="D13282" t="s">
        <v>68</v>
      </c>
      <c r="E13282" t="s">
        <v>69</v>
      </c>
      <c r="F13282">
        <v>0</v>
      </c>
      <c r="G13282" t="s">
        <v>51</v>
      </c>
      <c r="H13282" t="s">
        <v>44</v>
      </c>
      <c r="I13282" t="s">
        <v>52</v>
      </c>
      <c r="J13282" t="s">
        <v>141</v>
      </c>
      <c r="K13282" t="s">
        <v>401</v>
      </c>
      <c r="L13282">
        <v>1</v>
      </c>
      <c r="M13282" s="1">
        <v>40179</v>
      </c>
      <c r="N13282" s="3">
        <v>43840</v>
      </c>
      <c r="O13282" t="s">
        <v>87</v>
      </c>
      <c r="P13282">
        <v>2010</v>
      </c>
      <c r="Q13282" s="1">
        <v>41841</v>
      </c>
      <c r="R13282" s="1">
        <v>41841</v>
      </c>
      <c r="S13282">
        <v>0</v>
      </c>
      <c r="T13282">
        <v>2852397</v>
      </c>
      <c r="U13282">
        <v>0</v>
      </c>
      <c r="V13282">
        <v>0</v>
      </c>
      <c r="W13282">
        <v>0</v>
      </c>
      <c r="X13282">
        <v>0</v>
      </c>
      <c r="Y13282">
        <v>0</v>
      </c>
      <c r="Z13282">
        <v>0</v>
      </c>
      <c r="AA13282">
        <v>0</v>
      </c>
      <c r="AB13282">
        <v>0</v>
      </c>
      <c r="AC13282">
        <v>0</v>
      </c>
      <c r="AD13282">
        <v>0</v>
      </c>
      <c r="AE13282">
        <v>0</v>
      </c>
      <c r="AF13282">
        <v>0</v>
      </c>
      <c r="AG13282">
        <v>0</v>
      </c>
      <c r="AH13282">
        <v>0</v>
      </c>
      <c r="AI13282">
        <v>0</v>
      </c>
      <c r="AJ13282">
        <v>0</v>
      </c>
      <c r="AK13282">
        <v>0</v>
      </c>
      <c r="AL13282">
        <v>0</v>
      </c>
      <c r="AM13282">
        <v>0</v>
      </c>
      <c r="AN13282">
        <v>1</v>
      </c>
    </row>
    <row r="13283" spans="1:40" x14ac:dyDescent="0.45">
      <c r="A13283" t="s">
        <v>55446</v>
      </c>
      <c r="B13283" t="s">
        <v>55447</v>
      </c>
      <c r="C13283" t="s">
        <v>55448</v>
      </c>
      <c r="D13283" t="s">
        <v>412</v>
      </c>
      <c r="E13283" t="s">
        <v>413</v>
      </c>
      <c r="F13283">
        <v>0</v>
      </c>
      <c r="G13283" t="s">
        <v>51</v>
      </c>
      <c r="H13283" t="s">
        <v>44</v>
      </c>
      <c r="I13283" t="s">
        <v>678</v>
      </c>
      <c r="J13283" t="s">
        <v>679</v>
      </c>
      <c r="K13283" t="s">
        <v>47935</v>
      </c>
      <c r="L13283">
        <v>1</v>
      </c>
      <c r="M13283" s="1">
        <v>40544</v>
      </c>
      <c r="N13283" s="3">
        <v>43841</v>
      </c>
      <c r="O13283" t="s">
        <v>311</v>
      </c>
      <c r="P13283">
        <v>2011</v>
      </c>
      <c r="Q13283" s="1">
        <v>40997</v>
      </c>
      <c r="R13283" s="1">
        <v>40997</v>
      </c>
      <c r="S13283">
        <v>0</v>
      </c>
      <c r="T13283">
        <v>2853205</v>
      </c>
      <c r="U13283">
        <v>0</v>
      </c>
      <c r="V13283">
        <v>0</v>
      </c>
      <c r="W13283">
        <v>0</v>
      </c>
      <c r="X13283">
        <v>0</v>
      </c>
      <c r="Y13283">
        <v>0</v>
      </c>
      <c r="Z13283">
        <v>0</v>
      </c>
      <c r="AA13283">
        <v>0</v>
      </c>
      <c r="AB13283">
        <v>0</v>
      </c>
      <c r="AC13283">
        <v>0</v>
      </c>
      <c r="AD13283">
        <v>0</v>
      </c>
      <c r="AE13283">
        <v>0</v>
      </c>
      <c r="AF13283">
        <v>0</v>
      </c>
      <c r="AG13283">
        <v>0</v>
      </c>
      <c r="AH13283">
        <v>0</v>
      </c>
      <c r="AI13283">
        <v>0</v>
      </c>
      <c r="AJ13283">
        <v>0</v>
      </c>
      <c r="AK13283">
        <v>0</v>
      </c>
      <c r="AL13283">
        <v>0</v>
      </c>
      <c r="AM13283">
        <v>0</v>
      </c>
      <c r="AN13283">
        <v>1</v>
      </c>
    </row>
    <row r="13284" spans="1:40" x14ac:dyDescent="0.45">
      <c r="A13284" t="s">
        <v>38805</v>
      </c>
      <c r="B13284" t="s">
        <v>38806</v>
      </c>
      <c r="C13284" t="s">
        <v>38807</v>
      </c>
      <c r="D13284" t="s">
        <v>68</v>
      </c>
      <c r="E13284" t="s">
        <v>69</v>
      </c>
      <c r="F13284">
        <v>0</v>
      </c>
      <c r="G13284" t="s">
        <v>51</v>
      </c>
      <c r="H13284" t="s">
        <v>44</v>
      </c>
      <c r="I13284" t="s">
        <v>70</v>
      </c>
      <c r="J13284" t="s">
        <v>345</v>
      </c>
      <c r="K13284" t="s">
        <v>345</v>
      </c>
      <c r="L13284">
        <v>3</v>
      </c>
      <c r="M13284" s="1">
        <v>39814</v>
      </c>
      <c r="N13284" s="3">
        <v>43839</v>
      </c>
      <c r="O13284" t="s">
        <v>135</v>
      </c>
      <c r="P13284">
        <v>2009</v>
      </c>
      <c r="Q13284" s="1">
        <v>39995</v>
      </c>
      <c r="R13284" s="1">
        <v>41485</v>
      </c>
      <c r="S13284">
        <v>670000</v>
      </c>
      <c r="T13284">
        <v>384130</v>
      </c>
      <c r="U13284">
        <v>0</v>
      </c>
      <c r="V13284">
        <v>0</v>
      </c>
      <c r="W13284">
        <v>0</v>
      </c>
      <c r="X13284">
        <v>0</v>
      </c>
      <c r="Y13284">
        <v>1800000</v>
      </c>
      <c r="Z13284">
        <v>0</v>
      </c>
      <c r="AA13284">
        <v>0</v>
      </c>
      <c r="AB13284">
        <v>0</v>
      </c>
      <c r="AC13284">
        <v>0</v>
      </c>
      <c r="AD13284">
        <v>0</v>
      </c>
      <c r="AE13284">
        <v>0</v>
      </c>
      <c r="AF13284">
        <v>0</v>
      </c>
      <c r="AG13284">
        <v>0</v>
      </c>
      <c r="AH13284">
        <v>0</v>
      </c>
      <c r="AI13284">
        <v>0</v>
      </c>
      <c r="AJ13284">
        <v>0</v>
      </c>
      <c r="AK13284">
        <v>0</v>
      </c>
      <c r="AL13284">
        <v>0</v>
      </c>
      <c r="AM13284">
        <v>0</v>
      </c>
      <c r="AN13284">
        <v>1</v>
      </c>
    </row>
    <row r="13285" spans="1:40" x14ac:dyDescent="0.45">
      <c r="A13285" t="s">
        <v>22679</v>
      </c>
      <c r="B13285" t="s">
        <v>22680</v>
      </c>
      <c r="C13285" t="s">
        <v>22681</v>
      </c>
      <c r="D13285" t="s">
        <v>22682</v>
      </c>
      <c r="E13285" t="s">
        <v>7135</v>
      </c>
      <c r="F13285">
        <v>0</v>
      </c>
      <c r="G13285" t="s">
        <v>51</v>
      </c>
      <c r="H13285" t="s">
        <v>44</v>
      </c>
      <c r="I13285" t="s">
        <v>52</v>
      </c>
      <c r="J13285" t="s">
        <v>141</v>
      </c>
      <c r="K13285" t="s">
        <v>5347</v>
      </c>
      <c r="L13285">
        <v>3</v>
      </c>
      <c r="M13285" s="1">
        <v>40575</v>
      </c>
      <c r="N13285" s="3">
        <v>43872</v>
      </c>
      <c r="O13285" t="s">
        <v>311</v>
      </c>
      <c r="P13285">
        <v>2011</v>
      </c>
      <c r="Q13285" s="1">
        <v>41150</v>
      </c>
      <c r="R13285" s="1">
        <v>41789</v>
      </c>
      <c r="S13285">
        <v>400000</v>
      </c>
      <c r="T13285">
        <v>2460000</v>
      </c>
      <c r="U13285">
        <v>0</v>
      </c>
      <c r="V13285">
        <v>0</v>
      </c>
      <c r="W13285">
        <v>0</v>
      </c>
      <c r="X13285">
        <v>0</v>
      </c>
      <c r="Y13285">
        <v>0</v>
      </c>
      <c r="Z13285">
        <v>0</v>
      </c>
      <c r="AA13285">
        <v>0</v>
      </c>
      <c r="AB13285">
        <v>0</v>
      </c>
      <c r="AC13285">
        <v>0</v>
      </c>
      <c r="AD13285">
        <v>0</v>
      </c>
      <c r="AE13285">
        <v>0</v>
      </c>
      <c r="AF13285">
        <v>2460000</v>
      </c>
      <c r="AG13285">
        <v>0</v>
      </c>
      <c r="AH13285">
        <v>0</v>
      </c>
      <c r="AI13285">
        <v>0</v>
      </c>
      <c r="AJ13285">
        <v>0</v>
      </c>
      <c r="AK13285">
        <v>0</v>
      </c>
      <c r="AL13285">
        <v>0</v>
      </c>
      <c r="AM13285">
        <v>0</v>
      </c>
      <c r="AN13285">
        <v>1</v>
      </c>
    </row>
    <row r="13286" spans="1:40" x14ac:dyDescent="0.45">
      <c r="A13286" t="s">
        <v>35233</v>
      </c>
      <c r="B13286" t="s">
        <v>35234</v>
      </c>
      <c r="C13286" t="s">
        <v>35235</v>
      </c>
      <c r="D13286" t="s">
        <v>198</v>
      </c>
      <c r="E13286" t="s">
        <v>199</v>
      </c>
      <c r="F13286">
        <v>0</v>
      </c>
      <c r="G13286" t="s">
        <v>51</v>
      </c>
      <c r="H13286" t="s">
        <v>44</v>
      </c>
      <c r="I13286" t="s">
        <v>730</v>
      </c>
      <c r="J13286" t="s">
        <v>3032</v>
      </c>
      <c r="K13286" t="s">
        <v>3033</v>
      </c>
      <c r="L13286">
        <v>6</v>
      </c>
      <c r="M13286" s="1">
        <v>35796</v>
      </c>
      <c r="N13286" s="2">
        <v>35796</v>
      </c>
      <c r="O13286" t="s">
        <v>393</v>
      </c>
      <c r="P13286">
        <v>1998</v>
      </c>
      <c r="Q13286" s="1">
        <v>38489</v>
      </c>
      <c r="R13286" s="1">
        <v>41396</v>
      </c>
      <c r="S13286">
        <v>0</v>
      </c>
      <c r="T13286">
        <v>286500000</v>
      </c>
      <c r="U13286">
        <v>0</v>
      </c>
      <c r="V13286">
        <v>0</v>
      </c>
      <c r="W13286">
        <v>0</v>
      </c>
      <c r="X13286">
        <v>0</v>
      </c>
      <c r="Y13286">
        <v>0</v>
      </c>
      <c r="Z13286">
        <v>0</v>
      </c>
      <c r="AA13286">
        <v>0</v>
      </c>
      <c r="AB13286">
        <v>0</v>
      </c>
      <c r="AC13286">
        <v>0</v>
      </c>
      <c r="AD13286">
        <v>0</v>
      </c>
      <c r="AE13286">
        <v>0</v>
      </c>
      <c r="AF13286">
        <v>0</v>
      </c>
      <c r="AG13286">
        <v>500000</v>
      </c>
      <c r="AH13286">
        <v>35000000</v>
      </c>
      <c r="AI13286">
        <v>0</v>
      </c>
      <c r="AJ13286">
        <v>100000000</v>
      </c>
      <c r="AK13286">
        <v>150000000</v>
      </c>
      <c r="AL13286">
        <v>0</v>
      </c>
      <c r="AM13286">
        <v>0</v>
      </c>
      <c r="AN13286">
        <v>1</v>
      </c>
    </row>
    <row r="13287" spans="1:40" x14ac:dyDescent="0.45">
      <c r="A13287" t="s">
        <v>15060</v>
      </c>
      <c r="B13287" t="s">
        <v>15061</v>
      </c>
      <c r="C13287" t="s">
        <v>15062</v>
      </c>
      <c r="D13287" t="s">
        <v>15063</v>
      </c>
      <c r="E13287" t="s">
        <v>5292</v>
      </c>
      <c r="F13287">
        <v>0</v>
      </c>
      <c r="G13287" t="s">
        <v>51</v>
      </c>
      <c r="H13287" t="s">
        <v>44</v>
      </c>
      <c r="I13287" t="s">
        <v>52</v>
      </c>
      <c r="J13287" t="s">
        <v>141</v>
      </c>
      <c r="K13287" t="s">
        <v>401</v>
      </c>
      <c r="L13287">
        <v>4</v>
      </c>
      <c r="M13287" s="1">
        <v>41063</v>
      </c>
      <c r="N13287" s="3">
        <v>43994</v>
      </c>
      <c r="O13287" t="s">
        <v>48</v>
      </c>
      <c r="P13287">
        <v>2012</v>
      </c>
      <c r="Q13287" s="1">
        <v>41063</v>
      </c>
      <c r="R13287" s="1">
        <v>41696</v>
      </c>
      <c r="S13287">
        <v>2875000</v>
      </c>
      <c r="T13287">
        <v>0</v>
      </c>
      <c r="U13287">
        <v>0</v>
      </c>
      <c r="V13287">
        <v>0</v>
      </c>
      <c r="W13287">
        <v>0</v>
      </c>
      <c r="X13287">
        <v>0</v>
      </c>
      <c r="Y13287">
        <v>0</v>
      </c>
      <c r="Z13287">
        <v>0</v>
      </c>
      <c r="AA13287">
        <v>0</v>
      </c>
      <c r="AB13287">
        <v>0</v>
      </c>
      <c r="AC13287">
        <v>0</v>
      </c>
      <c r="AD13287">
        <v>0</v>
      </c>
      <c r="AE13287">
        <v>0</v>
      </c>
      <c r="AF13287">
        <v>0</v>
      </c>
      <c r="AG13287">
        <v>0</v>
      </c>
      <c r="AH13287">
        <v>0</v>
      </c>
      <c r="AI13287">
        <v>0</v>
      </c>
      <c r="AJ13287">
        <v>0</v>
      </c>
      <c r="AK13287">
        <v>0</v>
      </c>
      <c r="AL13287">
        <v>0</v>
      </c>
      <c r="AM13287">
        <v>0</v>
      </c>
      <c r="AN13287">
        <v>1</v>
      </c>
    </row>
    <row r="13288" spans="1:40" x14ac:dyDescent="0.45">
      <c r="A13288" t="s">
        <v>38825</v>
      </c>
      <c r="B13288" t="s">
        <v>38826</v>
      </c>
      <c r="C13288" t="s">
        <v>38827</v>
      </c>
      <c r="D13288" t="s">
        <v>115</v>
      </c>
      <c r="E13288" t="s">
        <v>116</v>
      </c>
      <c r="F13288">
        <v>0</v>
      </c>
      <c r="G13288" t="s">
        <v>51</v>
      </c>
      <c r="H13288" t="s">
        <v>44</v>
      </c>
      <c r="I13288" t="s">
        <v>52</v>
      </c>
      <c r="J13288" t="s">
        <v>141</v>
      </c>
      <c r="K13288" t="s">
        <v>142</v>
      </c>
      <c r="L13288">
        <v>2</v>
      </c>
      <c r="M13288" s="1">
        <v>40179</v>
      </c>
      <c r="N13288" s="3">
        <v>43840</v>
      </c>
      <c r="O13288" t="s">
        <v>87</v>
      </c>
      <c r="P13288">
        <v>2010</v>
      </c>
      <c r="Q13288" s="1">
        <v>40385</v>
      </c>
      <c r="R13288" s="1">
        <v>40674</v>
      </c>
      <c r="S13288">
        <v>0</v>
      </c>
      <c r="T13288">
        <v>0</v>
      </c>
      <c r="U13288">
        <v>0</v>
      </c>
      <c r="V13288">
        <v>0</v>
      </c>
      <c r="W13288">
        <v>0</v>
      </c>
      <c r="X13288">
        <v>1900000</v>
      </c>
      <c r="Y13288">
        <v>975000</v>
      </c>
      <c r="Z13288">
        <v>0</v>
      </c>
      <c r="AA13288">
        <v>0</v>
      </c>
      <c r="AB13288">
        <v>0</v>
      </c>
      <c r="AC13288">
        <v>0</v>
      </c>
      <c r="AD13288">
        <v>0</v>
      </c>
      <c r="AE13288">
        <v>0</v>
      </c>
      <c r="AF13288">
        <v>0</v>
      </c>
      <c r="AG13288">
        <v>0</v>
      </c>
      <c r="AH13288">
        <v>0</v>
      </c>
      <c r="AI13288">
        <v>0</v>
      </c>
      <c r="AJ13288">
        <v>0</v>
      </c>
      <c r="AK13288">
        <v>0</v>
      </c>
      <c r="AL13288">
        <v>0</v>
      </c>
      <c r="AM13288">
        <v>0</v>
      </c>
      <c r="AN13288">
        <v>1</v>
      </c>
    </row>
    <row r="13289" spans="1:40" x14ac:dyDescent="0.45">
      <c r="A13289" t="s">
        <v>53864</v>
      </c>
      <c r="B13289" t="s">
        <v>53865</v>
      </c>
      <c r="C13289" t="s">
        <v>53866</v>
      </c>
      <c r="D13289" t="s">
        <v>198</v>
      </c>
      <c r="E13289" t="s">
        <v>199</v>
      </c>
      <c r="F13289">
        <v>0</v>
      </c>
      <c r="G13289" t="s">
        <v>51</v>
      </c>
      <c r="H13289" t="s">
        <v>44</v>
      </c>
      <c r="I13289" t="s">
        <v>678</v>
      </c>
      <c r="J13289" t="s">
        <v>679</v>
      </c>
      <c r="K13289" t="s">
        <v>680</v>
      </c>
      <c r="L13289">
        <v>2</v>
      </c>
      <c r="M13289" s="1">
        <v>40544</v>
      </c>
      <c r="N13289" s="3">
        <v>43841</v>
      </c>
      <c r="O13289" t="s">
        <v>311</v>
      </c>
      <c r="P13289">
        <v>2011</v>
      </c>
      <c r="Q13289" s="1">
        <v>40820</v>
      </c>
      <c r="R13289" s="1">
        <v>41575</v>
      </c>
      <c r="S13289">
        <v>0</v>
      </c>
      <c r="T13289">
        <v>2875000</v>
      </c>
      <c r="U13289">
        <v>0</v>
      </c>
      <c r="V13289">
        <v>0</v>
      </c>
      <c r="W13289">
        <v>0</v>
      </c>
      <c r="X13289">
        <v>0</v>
      </c>
      <c r="Y13289">
        <v>0</v>
      </c>
      <c r="Z13289">
        <v>0</v>
      </c>
      <c r="AA13289">
        <v>0</v>
      </c>
      <c r="AB13289">
        <v>0</v>
      </c>
      <c r="AC13289">
        <v>0</v>
      </c>
      <c r="AD13289">
        <v>0</v>
      </c>
      <c r="AE13289">
        <v>0</v>
      </c>
      <c r="AF13289">
        <v>1075000</v>
      </c>
      <c r="AG13289">
        <v>1800000</v>
      </c>
      <c r="AH13289">
        <v>0</v>
      </c>
      <c r="AI13289">
        <v>0</v>
      </c>
      <c r="AJ13289">
        <v>0</v>
      </c>
      <c r="AK13289">
        <v>0</v>
      </c>
      <c r="AL13289">
        <v>0</v>
      </c>
      <c r="AM13289">
        <v>0</v>
      </c>
      <c r="AN13289">
        <v>1</v>
      </c>
    </row>
    <row r="13290" spans="1:40" x14ac:dyDescent="0.45">
      <c r="A13290" t="s">
        <v>65535</v>
      </c>
      <c r="B13290" t="s">
        <v>65536</v>
      </c>
      <c r="C13290" t="s">
        <v>65537</v>
      </c>
      <c r="D13290" t="s">
        <v>65538</v>
      </c>
      <c r="E13290" t="s">
        <v>191</v>
      </c>
      <c r="F13290">
        <v>0</v>
      </c>
      <c r="G13290" t="s">
        <v>51</v>
      </c>
      <c r="H13290" t="s">
        <v>44</v>
      </c>
      <c r="I13290" t="s">
        <v>369</v>
      </c>
      <c r="J13290" t="s">
        <v>370</v>
      </c>
      <c r="K13290" t="s">
        <v>370</v>
      </c>
      <c r="L13290">
        <v>2</v>
      </c>
      <c r="M13290" s="1">
        <v>41019</v>
      </c>
      <c r="N13290" s="3">
        <v>43933</v>
      </c>
      <c r="O13290" t="s">
        <v>48</v>
      </c>
      <c r="P13290">
        <v>2012</v>
      </c>
      <c r="Q13290" s="1">
        <v>41562</v>
      </c>
      <c r="R13290" s="1">
        <v>41733</v>
      </c>
      <c r="S13290">
        <v>0</v>
      </c>
      <c r="T13290">
        <v>2500000</v>
      </c>
      <c r="U13290">
        <v>0</v>
      </c>
      <c r="V13290">
        <v>0</v>
      </c>
      <c r="W13290">
        <v>375000</v>
      </c>
      <c r="X13290">
        <v>0</v>
      </c>
      <c r="Y13290">
        <v>0</v>
      </c>
      <c r="Z13290">
        <v>0</v>
      </c>
      <c r="AA13290">
        <v>0</v>
      </c>
      <c r="AB13290">
        <v>0</v>
      </c>
      <c r="AC13290">
        <v>0</v>
      </c>
      <c r="AD13290">
        <v>0</v>
      </c>
      <c r="AE13290">
        <v>0</v>
      </c>
      <c r="AF13290">
        <v>2500000</v>
      </c>
      <c r="AG13290">
        <v>0</v>
      </c>
      <c r="AH13290">
        <v>0</v>
      </c>
      <c r="AI13290">
        <v>0</v>
      </c>
      <c r="AJ13290">
        <v>0</v>
      </c>
      <c r="AK13290">
        <v>0</v>
      </c>
      <c r="AL13290">
        <v>0</v>
      </c>
      <c r="AM13290">
        <v>0</v>
      </c>
      <c r="AN13290">
        <v>1</v>
      </c>
    </row>
    <row r="13291" spans="1:40" x14ac:dyDescent="0.45">
      <c r="A13291" t="s">
        <v>33330</v>
      </c>
      <c r="B13291" t="s">
        <v>33331</v>
      </c>
      <c r="C13291" t="s">
        <v>33332</v>
      </c>
      <c r="D13291" t="s">
        <v>78</v>
      </c>
      <c r="E13291" t="s">
        <v>79</v>
      </c>
      <c r="F13291">
        <v>0</v>
      </c>
      <c r="G13291" t="s">
        <v>51</v>
      </c>
      <c r="H13291" t="s">
        <v>44</v>
      </c>
      <c r="I13291" t="s">
        <v>147</v>
      </c>
      <c r="J13291" t="s">
        <v>148</v>
      </c>
      <c r="K13291" t="s">
        <v>148</v>
      </c>
      <c r="L13291">
        <v>2</v>
      </c>
      <c r="M13291" s="1">
        <v>40909</v>
      </c>
      <c r="N13291" s="3">
        <v>43842</v>
      </c>
      <c r="O13291" t="s">
        <v>94</v>
      </c>
      <c r="P13291">
        <v>2012</v>
      </c>
      <c r="Q13291" s="1">
        <v>41471</v>
      </c>
      <c r="R13291" s="1">
        <v>41705</v>
      </c>
      <c r="S13291">
        <v>0</v>
      </c>
      <c r="T13291">
        <v>1900000</v>
      </c>
      <c r="U13291">
        <v>0</v>
      </c>
      <c r="V13291">
        <v>0</v>
      </c>
      <c r="W13291">
        <v>0</v>
      </c>
      <c r="X13291">
        <v>975000</v>
      </c>
      <c r="Y13291">
        <v>0</v>
      </c>
      <c r="Z13291">
        <v>0</v>
      </c>
      <c r="AA13291">
        <v>0</v>
      </c>
      <c r="AB13291">
        <v>0</v>
      </c>
      <c r="AC13291">
        <v>0</v>
      </c>
      <c r="AD13291">
        <v>0</v>
      </c>
      <c r="AE13291">
        <v>0</v>
      </c>
      <c r="AF13291">
        <v>0</v>
      </c>
      <c r="AG13291">
        <v>0</v>
      </c>
      <c r="AH13291">
        <v>0</v>
      </c>
      <c r="AI13291">
        <v>0</v>
      </c>
      <c r="AJ13291">
        <v>0</v>
      </c>
      <c r="AK13291">
        <v>0</v>
      </c>
      <c r="AL13291">
        <v>0</v>
      </c>
      <c r="AM13291">
        <v>0</v>
      </c>
      <c r="AN13291">
        <v>1</v>
      </c>
    </row>
    <row r="13292" spans="1:40" x14ac:dyDescent="0.45">
      <c r="A13292" t="s">
        <v>9803</v>
      </c>
      <c r="B13292" t="s">
        <v>9804</v>
      </c>
      <c r="C13292" t="s">
        <v>9805</v>
      </c>
      <c r="D13292" t="s">
        <v>198</v>
      </c>
      <c r="E13292" t="s">
        <v>199</v>
      </c>
      <c r="F13292">
        <v>0</v>
      </c>
      <c r="G13292" t="s">
        <v>51</v>
      </c>
      <c r="H13292" t="s">
        <v>44</v>
      </c>
      <c r="I13292" t="s">
        <v>130</v>
      </c>
      <c r="J13292" t="s">
        <v>131</v>
      </c>
      <c r="K13292" t="s">
        <v>9806</v>
      </c>
      <c r="L13292">
        <v>3</v>
      </c>
      <c r="M13292" s="1">
        <v>31048</v>
      </c>
      <c r="N13292" s="2">
        <v>31048</v>
      </c>
      <c r="O13292" t="s">
        <v>2014</v>
      </c>
      <c r="P13292">
        <v>1985</v>
      </c>
      <c r="Q13292" s="1">
        <v>40169</v>
      </c>
      <c r="R13292" s="1">
        <v>41576</v>
      </c>
      <c r="S13292">
        <v>0</v>
      </c>
      <c r="T13292">
        <v>2196384</v>
      </c>
      <c r="U13292">
        <v>0</v>
      </c>
      <c r="V13292">
        <v>0</v>
      </c>
      <c r="W13292">
        <v>0</v>
      </c>
      <c r="X13292">
        <v>680000</v>
      </c>
      <c r="Y13292">
        <v>0</v>
      </c>
      <c r="Z13292">
        <v>0</v>
      </c>
      <c r="AA13292">
        <v>0</v>
      </c>
      <c r="AB13292">
        <v>0</v>
      </c>
      <c r="AC13292">
        <v>0</v>
      </c>
      <c r="AD13292">
        <v>0</v>
      </c>
      <c r="AE13292">
        <v>0</v>
      </c>
      <c r="AF13292">
        <v>0</v>
      </c>
      <c r="AG13292">
        <v>0</v>
      </c>
      <c r="AH13292">
        <v>0</v>
      </c>
      <c r="AI13292">
        <v>0</v>
      </c>
      <c r="AJ13292">
        <v>0</v>
      </c>
      <c r="AK13292">
        <v>0</v>
      </c>
      <c r="AL13292">
        <v>0</v>
      </c>
      <c r="AM13292">
        <v>0</v>
      </c>
      <c r="AN13292">
        <v>1</v>
      </c>
    </row>
    <row r="13293" spans="1:40" x14ac:dyDescent="0.45">
      <c r="A13293" t="s">
        <v>4186</v>
      </c>
      <c r="B13293" t="s">
        <v>4187</v>
      </c>
      <c r="C13293" t="s">
        <v>4188</v>
      </c>
      <c r="D13293" t="s">
        <v>214</v>
      </c>
      <c r="E13293" t="s">
        <v>215</v>
      </c>
      <c r="F13293">
        <v>0</v>
      </c>
      <c r="G13293" t="s">
        <v>51</v>
      </c>
      <c r="H13293" t="s">
        <v>44</v>
      </c>
      <c r="I13293" t="s">
        <v>52</v>
      </c>
      <c r="J13293" t="s">
        <v>141</v>
      </c>
      <c r="K13293" t="s">
        <v>142</v>
      </c>
      <c r="L13293">
        <v>5</v>
      </c>
      <c r="M13293" s="1">
        <v>40179</v>
      </c>
      <c r="N13293" s="3">
        <v>43840</v>
      </c>
      <c r="O13293" t="s">
        <v>87</v>
      </c>
      <c r="P13293">
        <v>2010</v>
      </c>
      <c r="Q13293" s="1">
        <v>40422</v>
      </c>
      <c r="R13293" s="1">
        <v>41365</v>
      </c>
      <c r="S13293">
        <v>1639987</v>
      </c>
      <c r="T13293">
        <v>1240000</v>
      </c>
      <c r="U13293">
        <v>0</v>
      </c>
      <c r="V13293">
        <v>0</v>
      </c>
      <c r="W13293">
        <v>0</v>
      </c>
      <c r="X13293">
        <v>0</v>
      </c>
      <c r="Y13293">
        <v>0</v>
      </c>
      <c r="Z13293">
        <v>0</v>
      </c>
      <c r="AA13293">
        <v>0</v>
      </c>
      <c r="AB13293">
        <v>0</v>
      </c>
      <c r="AC13293">
        <v>0</v>
      </c>
      <c r="AD13293">
        <v>0</v>
      </c>
      <c r="AE13293">
        <v>0</v>
      </c>
      <c r="AF13293">
        <v>0</v>
      </c>
      <c r="AG13293">
        <v>0</v>
      </c>
      <c r="AH13293">
        <v>0</v>
      </c>
      <c r="AI13293">
        <v>0</v>
      </c>
      <c r="AJ13293">
        <v>0</v>
      </c>
      <c r="AK13293">
        <v>0</v>
      </c>
      <c r="AL13293">
        <v>0</v>
      </c>
      <c r="AM13293">
        <v>0</v>
      </c>
      <c r="AN13293">
        <v>1</v>
      </c>
    </row>
    <row r="13294" spans="1:40" x14ac:dyDescent="0.45">
      <c r="A13294" t="s">
        <v>29709</v>
      </c>
      <c r="B13294" t="s">
        <v>29710</v>
      </c>
      <c r="C13294" t="s">
        <v>29711</v>
      </c>
      <c r="D13294" t="s">
        <v>29712</v>
      </c>
      <c r="E13294" t="s">
        <v>413</v>
      </c>
      <c r="F13294">
        <v>0</v>
      </c>
      <c r="G13294" t="s">
        <v>51</v>
      </c>
      <c r="H13294" t="s">
        <v>44</v>
      </c>
      <c r="I13294" t="s">
        <v>52</v>
      </c>
      <c r="J13294" t="s">
        <v>141</v>
      </c>
      <c r="K13294" t="s">
        <v>855</v>
      </c>
      <c r="L13294">
        <v>3</v>
      </c>
      <c r="M13294" s="1">
        <v>37622</v>
      </c>
      <c r="N13294" s="3">
        <v>43833</v>
      </c>
      <c r="O13294" t="s">
        <v>469</v>
      </c>
      <c r="P13294">
        <v>2003</v>
      </c>
      <c r="Q13294" s="1">
        <v>40443</v>
      </c>
      <c r="R13294" s="1">
        <v>41263</v>
      </c>
      <c r="S13294">
        <v>0</v>
      </c>
      <c r="T13294">
        <v>88205000</v>
      </c>
      <c r="U13294">
        <v>0</v>
      </c>
      <c r="V13294">
        <v>0</v>
      </c>
      <c r="W13294">
        <v>0</v>
      </c>
      <c r="X13294">
        <v>0</v>
      </c>
      <c r="Y13294">
        <v>0</v>
      </c>
      <c r="Z13294">
        <v>0</v>
      </c>
      <c r="AA13294">
        <v>200000000</v>
      </c>
      <c r="AB13294">
        <v>0</v>
      </c>
      <c r="AC13294">
        <v>0</v>
      </c>
      <c r="AD13294">
        <v>0</v>
      </c>
      <c r="AE13294">
        <v>0</v>
      </c>
      <c r="AF13294">
        <v>88000000</v>
      </c>
      <c r="AG13294">
        <v>0</v>
      </c>
      <c r="AH13294">
        <v>0</v>
      </c>
      <c r="AI13294">
        <v>0</v>
      </c>
      <c r="AJ13294">
        <v>0</v>
      </c>
      <c r="AK13294">
        <v>0</v>
      </c>
      <c r="AL13294">
        <v>0</v>
      </c>
      <c r="AM13294">
        <v>0</v>
      </c>
      <c r="AN13294">
        <v>1</v>
      </c>
    </row>
    <row r="13295" spans="1:40" x14ac:dyDescent="0.45">
      <c r="A13295" t="s">
        <v>56188</v>
      </c>
      <c r="B13295" t="s">
        <v>56189</v>
      </c>
      <c r="C13295" t="s">
        <v>56190</v>
      </c>
      <c r="D13295" t="s">
        <v>4262</v>
      </c>
      <c r="E13295" t="s">
        <v>909</v>
      </c>
      <c r="F13295">
        <v>0</v>
      </c>
      <c r="G13295" t="s">
        <v>51</v>
      </c>
      <c r="H13295" t="s">
        <v>44</v>
      </c>
      <c r="I13295" t="s">
        <v>52</v>
      </c>
      <c r="J13295" t="s">
        <v>141</v>
      </c>
      <c r="K13295" t="s">
        <v>1253</v>
      </c>
      <c r="L13295">
        <v>2</v>
      </c>
      <c r="M13295" s="1">
        <v>32874</v>
      </c>
      <c r="N13295" s="2">
        <v>32874</v>
      </c>
      <c r="O13295" t="s">
        <v>270</v>
      </c>
      <c r="P13295">
        <v>1990</v>
      </c>
      <c r="Q13295" s="1">
        <v>40211</v>
      </c>
      <c r="R13295" s="1">
        <v>40701</v>
      </c>
      <c r="S13295">
        <v>0</v>
      </c>
      <c r="T13295">
        <v>0</v>
      </c>
      <c r="U13295">
        <v>0</v>
      </c>
      <c r="V13295">
        <v>0</v>
      </c>
      <c r="W13295">
        <v>0</v>
      </c>
      <c r="X13295">
        <v>0</v>
      </c>
      <c r="Y13295">
        <v>0</v>
      </c>
      <c r="Z13295">
        <v>0</v>
      </c>
      <c r="AA13295">
        <v>0</v>
      </c>
      <c r="AB13295">
        <v>288565568</v>
      </c>
      <c r="AC13295">
        <v>0</v>
      </c>
      <c r="AD13295">
        <v>0</v>
      </c>
      <c r="AE13295">
        <v>0</v>
      </c>
      <c r="AF13295">
        <v>0</v>
      </c>
      <c r="AG13295">
        <v>0</v>
      </c>
      <c r="AH13295">
        <v>0</v>
      </c>
      <c r="AI13295">
        <v>0</v>
      </c>
      <c r="AJ13295">
        <v>0</v>
      </c>
      <c r="AK13295">
        <v>0</v>
      </c>
      <c r="AL13295">
        <v>0</v>
      </c>
      <c r="AM13295">
        <v>0</v>
      </c>
      <c r="AN13295">
        <v>1</v>
      </c>
    </row>
    <row r="13296" spans="1:40" x14ac:dyDescent="0.45">
      <c r="A13296" t="s">
        <v>69333</v>
      </c>
      <c r="B13296" t="s">
        <v>69334</v>
      </c>
      <c r="C13296" t="s">
        <v>69335</v>
      </c>
      <c r="D13296" t="s">
        <v>90</v>
      </c>
      <c r="E13296" t="s">
        <v>91</v>
      </c>
      <c r="F13296">
        <v>0</v>
      </c>
      <c r="G13296" t="s">
        <v>51</v>
      </c>
      <c r="H13296" t="s">
        <v>44</v>
      </c>
      <c r="I13296" t="s">
        <v>45</v>
      </c>
      <c r="J13296" t="s">
        <v>46</v>
      </c>
      <c r="K13296" t="s">
        <v>47</v>
      </c>
      <c r="L13296">
        <v>4</v>
      </c>
      <c r="M13296" s="1">
        <v>39083</v>
      </c>
      <c r="N13296" s="3">
        <v>43837</v>
      </c>
      <c r="O13296" t="s">
        <v>80</v>
      </c>
      <c r="P13296">
        <v>2007</v>
      </c>
      <c r="Q13296" s="1">
        <v>39611</v>
      </c>
      <c r="R13296" s="1">
        <v>41389</v>
      </c>
      <c r="S13296">
        <v>0</v>
      </c>
      <c r="T13296">
        <v>2887633</v>
      </c>
      <c r="U13296">
        <v>0</v>
      </c>
      <c r="V13296">
        <v>0</v>
      </c>
      <c r="W13296">
        <v>0</v>
      </c>
      <c r="X13296">
        <v>0</v>
      </c>
      <c r="Y13296">
        <v>0</v>
      </c>
      <c r="Z13296">
        <v>0</v>
      </c>
      <c r="AA13296">
        <v>0</v>
      </c>
      <c r="AB13296">
        <v>0</v>
      </c>
      <c r="AC13296">
        <v>0</v>
      </c>
      <c r="AD13296">
        <v>0</v>
      </c>
      <c r="AE13296">
        <v>0</v>
      </c>
      <c r="AF13296">
        <v>0</v>
      </c>
      <c r="AG13296">
        <v>0</v>
      </c>
      <c r="AH13296">
        <v>0</v>
      </c>
      <c r="AI13296">
        <v>0</v>
      </c>
      <c r="AJ13296">
        <v>0</v>
      </c>
      <c r="AK13296">
        <v>0</v>
      </c>
      <c r="AL13296">
        <v>0</v>
      </c>
      <c r="AM13296">
        <v>0</v>
      </c>
      <c r="AN13296">
        <v>1</v>
      </c>
    </row>
    <row r="13297" spans="1:40" x14ac:dyDescent="0.45">
      <c r="A13297" t="s">
        <v>63967</v>
      </c>
      <c r="B13297" t="s">
        <v>63968</v>
      </c>
      <c r="C13297" t="s">
        <v>63969</v>
      </c>
      <c r="D13297" t="s">
        <v>198</v>
      </c>
      <c r="E13297" t="s">
        <v>199</v>
      </c>
      <c r="F13297">
        <v>0</v>
      </c>
      <c r="G13297" t="s">
        <v>51</v>
      </c>
      <c r="H13297" t="s">
        <v>44</v>
      </c>
      <c r="I13297" t="s">
        <v>52</v>
      </c>
      <c r="J13297" t="s">
        <v>651</v>
      </c>
      <c r="K13297" t="s">
        <v>651</v>
      </c>
      <c r="L13297">
        <v>3</v>
      </c>
      <c r="M13297" s="1">
        <v>36526</v>
      </c>
      <c r="N13297" s="2">
        <v>36526</v>
      </c>
      <c r="O13297" t="s">
        <v>176</v>
      </c>
      <c r="P13297">
        <v>2000</v>
      </c>
      <c r="Q13297" s="1">
        <v>40603</v>
      </c>
      <c r="R13297" s="1">
        <v>41610</v>
      </c>
      <c r="S13297">
        <v>0</v>
      </c>
      <c r="T13297">
        <v>0</v>
      </c>
      <c r="U13297">
        <v>0</v>
      </c>
      <c r="V13297">
        <v>0</v>
      </c>
      <c r="W13297">
        <v>0</v>
      </c>
      <c r="X13297">
        <v>2890000</v>
      </c>
      <c r="Y13297">
        <v>0</v>
      </c>
      <c r="Z13297">
        <v>0</v>
      </c>
      <c r="AA13297">
        <v>0</v>
      </c>
      <c r="AB13297">
        <v>0</v>
      </c>
      <c r="AC13297">
        <v>0</v>
      </c>
      <c r="AD13297">
        <v>0</v>
      </c>
      <c r="AE13297">
        <v>0</v>
      </c>
      <c r="AF13297">
        <v>0</v>
      </c>
      <c r="AG13297">
        <v>0</v>
      </c>
      <c r="AH13297">
        <v>0</v>
      </c>
      <c r="AI13297">
        <v>0</v>
      </c>
      <c r="AJ13297">
        <v>0</v>
      </c>
      <c r="AK13297">
        <v>0</v>
      </c>
      <c r="AL13297">
        <v>0</v>
      </c>
      <c r="AM13297">
        <v>0</v>
      </c>
      <c r="AN13297">
        <v>1</v>
      </c>
    </row>
    <row r="13298" spans="1:40" x14ac:dyDescent="0.45">
      <c r="A13298" t="s">
        <v>43362</v>
      </c>
      <c r="B13298" t="s">
        <v>43363</v>
      </c>
      <c r="C13298" t="s">
        <v>43364</v>
      </c>
      <c r="D13298" t="s">
        <v>198</v>
      </c>
      <c r="E13298" t="s">
        <v>199</v>
      </c>
      <c r="F13298">
        <v>0</v>
      </c>
      <c r="G13298" t="s">
        <v>51</v>
      </c>
      <c r="H13298" t="s">
        <v>44</v>
      </c>
      <c r="I13298" t="s">
        <v>3889</v>
      </c>
      <c r="J13298" t="s">
        <v>8812</v>
      </c>
      <c r="K13298" t="s">
        <v>8812</v>
      </c>
      <c r="L13298">
        <v>5</v>
      </c>
      <c r="M13298" s="1">
        <v>29952</v>
      </c>
      <c r="N13298" s="2">
        <v>29952</v>
      </c>
      <c r="O13298" t="s">
        <v>4861</v>
      </c>
      <c r="P13298">
        <v>1982</v>
      </c>
      <c r="Q13298" s="1">
        <v>40112</v>
      </c>
      <c r="R13298" s="1">
        <v>41661</v>
      </c>
      <c r="S13298">
        <v>0</v>
      </c>
      <c r="T13298">
        <v>2892063</v>
      </c>
      <c r="U13298">
        <v>0</v>
      </c>
      <c r="V13298">
        <v>0</v>
      </c>
      <c r="W13298">
        <v>0</v>
      </c>
      <c r="X13298">
        <v>0</v>
      </c>
      <c r="Y13298">
        <v>0</v>
      </c>
      <c r="Z13298">
        <v>0</v>
      </c>
      <c r="AA13298">
        <v>0</v>
      </c>
      <c r="AB13298">
        <v>0</v>
      </c>
      <c r="AC13298">
        <v>0</v>
      </c>
      <c r="AD13298">
        <v>0</v>
      </c>
      <c r="AE13298">
        <v>0</v>
      </c>
      <c r="AF13298">
        <v>0</v>
      </c>
      <c r="AG13298">
        <v>0</v>
      </c>
      <c r="AH13298">
        <v>0</v>
      </c>
      <c r="AI13298">
        <v>0</v>
      </c>
      <c r="AJ13298">
        <v>0</v>
      </c>
      <c r="AK13298">
        <v>0</v>
      </c>
      <c r="AL13298">
        <v>0</v>
      </c>
      <c r="AM13298">
        <v>0</v>
      </c>
      <c r="AN13298">
        <v>1</v>
      </c>
    </row>
    <row r="13299" spans="1:40" x14ac:dyDescent="0.45">
      <c r="A13299" t="s">
        <v>70228</v>
      </c>
      <c r="B13299" t="s">
        <v>70229</v>
      </c>
      <c r="C13299" t="s">
        <v>70230</v>
      </c>
      <c r="D13299" t="s">
        <v>198</v>
      </c>
      <c r="E13299" t="s">
        <v>199</v>
      </c>
      <c r="F13299">
        <v>0</v>
      </c>
      <c r="G13299" t="s">
        <v>51</v>
      </c>
      <c r="H13299" t="s">
        <v>44</v>
      </c>
      <c r="I13299" t="s">
        <v>121</v>
      </c>
      <c r="J13299" t="s">
        <v>365</v>
      </c>
      <c r="K13299" t="s">
        <v>2016</v>
      </c>
      <c r="L13299">
        <v>1</v>
      </c>
      <c r="M13299" s="1">
        <v>40909</v>
      </c>
      <c r="N13299" s="3">
        <v>43842</v>
      </c>
      <c r="O13299" t="s">
        <v>94</v>
      </c>
      <c r="P13299">
        <v>2012</v>
      </c>
      <c r="Q13299" s="1">
        <v>41528</v>
      </c>
      <c r="R13299" s="1">
        <v>41528</v>
      </c>
      <c r="S13299">
        <v>0</v>
      </c>
      <c r="T13299">
        <v>2892750</v>
      </c>
      <c r="U13299">
        <v>0</v>
      </c>
      <c r="V13299">
        <v>0</v>
      </c>
      <c r="W13299">
        <v>0</v>
      </c>
      <c r="X13299">
        <v>0</v>
      </c>
      <c r="Y13299">
        <v>0</v>
      </c>
      <c r="Z13299">
        <v>0</v>
      </c>
      <c r="AA13299">
        <v>0</v>
      </c>
      <c r="AB13299">
        <v>0</v>
      </c>
      <c r="AC13299">
        <v>0</v>
      </c>
      <c r="AD13299">
        <v>0</v>
      </c>
      <c r="AE13299">
        <v>0</v>
      </c>
      <c r="AF13299">
        <v>0</v>
      </c>
      <c r="AG13299">
        <v>0</v>
      </c>
      <c r="AH13299">
        <v>0</v>
      </c>
      <c r="AI13299">
        <v>0</v>
      </c>
      <c r="AJ13299">
        <v>0</v>
      </c>
      <c r="AK13299">
        <v>0</v>
      </c>
      <c r="AL13299">
        <v>0</v>
      </c>
      <c r="AM13299">
        <v>0</v>
      </c>
      <c r="AN13299">
        <v>1</v>
      </c>
    </row>
    <row r="13300" spans="1:40" x14ac:dyDescent="0.45">
      <c r="A13300" t="s">
        <v>74767</v>
      </c>
      <c r="B13300" t="s">
        <v>74768</v>
      </c>
      <c r="C13300" t="s">
        <v>74769</v>
      </c>
      <c r="D13300" t="s">
        <v>68</v>
      </c>
      <c r="E13300" t="s">
        <v>69</v>
      </c>
      <c r="F13300">
        <v>0</v>
      </c>
      <c r="G13300" t="s">
        <v>51</v>
      </c>
      <c r="H13300" t="s">
        <v>44</v>
      </c>
      <c r="I13300" t="s">
        <v>1068</v>
      </c>
      <c r="J13300" t="s">
        <v>1387</v>
      </c>
      <c r="K13300" t="s">
        <v>1387</v>
      </c>
      <c r="L13300">
        <v>3</v>
      </c>
      <c r="M13300" s="1">
        <v>39083</v>
      </c>
      <c r="N13300" s="3">
        <v>43837</v>
      </c>
      <c r="O13300" t="s">
        <v>80</v>
      </c>
      <c r="P13300">
        <v>2007</v>
      </c>
      <c r="Q13300" s="1">
        <v>40304</v>
      </c>
      <c r="R13300" s="1">
        <v>41131</v>
      </c>
      <c r="S13300">
        <v>0</v>
      </c>
      <c r="T13300">
        <v>2497233</v>
      </c>
      <c r="U13300">
        <v>0</v>
      </c>
      <c r="V13300">
        <v>0</v>
      </c>
      <c r="W13300">
        <v>0</v>
      </c>
      <c r="X13300">
        <v>400000</v>
      </c>
      <c r="Y13300">
        <v>0</v>
      </c>
      <c r="Z13300">
        <v>0</v>
      </c>
      <c r="AA13300">
        <v>0</v>
      </c>
      <c r="AB13300">
        <v>0</v>
      </c>
      <c r="AC13300">
        <v>0</v>
      </c>
      <c r="AD13300">
        <v>0</v>
      </c>
      <c r="AE13300">
        <v>0</v>
      </c>
      <c r="AF13300">
        <v>0</v>
      </c>
      <c r="AG13300">
        <v>0</v>
      </c>
      <c r="AH13300">
        <v>0</v>
      </c>
      <c r="AI13300">
        <v>0</v>
      </c>
      <c r="AJ13300">
        <v>0</v>
      </c>
      <c r="AK13300">
        <v>0</v>
      </c>
      <c r="AL13300">
        <v>0</v>
      </c>
      <c r="AM13300">
        <v>0</v>
      </c>
      <c r="AN13300">
        <v>1</v>
      </c>
    </row>
    <row r="13301" spans="1:40" x14ac:dyDescent="0.45">
      <c r="A13301" t="s">
        <v>48309</v>
      </c>
      <c r="B13301" t="s">
        <v>48310</v>
      </c>
      <c r="C13301" t="s">
        <v>48311</v>
      </c>
      <c r="D13301" t="s">
        <v>963</v>
      </c>
      <c r="E13301" t="s">
        <v>964</v>
      </c>
      <c r="F13301">
        <v>0</v>
      </c>
      <c r="G13301" t="s">
        <v>51</v>
      </c>
      <c r="H13301" t="s">
        <v>44</v>
      </c>
      <c r="I13301" t="s">
        <v>84</v>
      </c>
      <c r="J13301" t="s">
        <v>219</v>
      </c>
      <c r="K13301" t="s">
        <v>20095</v>
      </c>
      <c r="L13301">
        <v>2</v>
      </c>
      <c r="M13301" s="1">
        <v>40909</v>
      </c>
      <c r="N13301" s="3">
        <v>43842</v>
      </c>
      <c r="O13301" t="s">
        <v>94</v>
      </c>
      <c r="P13301">
        <v>2012</v>
      </c>
      <c r="Q13301" s="1">
        <v>41437</v>
      </c>
      <c r="R13301" s="1">
        <v>41456</v>
      </c>
      <c r="S13301">
        <v>2000000</v>
      </c>
      <c r="T13301">
        <v>0</v>
      </c>
      <c r="U13301">
        <v>0</v>
      </c>
      <c r="V13301">
        <v>0</v>
      </c>
      <c r="W13301">
        <v>0</v>
      </c>
      <c r="X13301">
        <v>899199</v>
      </c>
      <c r="Y13301">
        <v>0</v>
      </c>
      <c r="Z13301">
        <v>0</v>
      </c>
      <c r="AA13301">
        <v>0</v>
      </c>
      <c r="AB13301">
        <v>0</v>
      </c>
      <c r="AC13301">
        <v>0</v>
      </c>
      <c r="AD13301">
        <v>0</v>
      </c>
      <c r="AE13301">
        <v>0</v>
      </c>
      <c r="AF13301">
        <v>0</v>
      </c>
      <c r="AG13301">
        <v>0</v>
      </c>
      <c r="AH13301">
        <v>0</v>
      </c>
      <c r="AI13301">
        <v>0</v>
      </c>
      <c r="AJ13301">
        <v>0</v>
      </c>
      <c r="AK13301">
        <v>0</v>
      </c>
      <c r="AL13301">
        <v>0</v>
      </c>
      <c r="AM13301">
        <v>0</v>
      </c>
      <c r="AN13301">
        <v>1</v>
      </c>
    </row>
    <row r="13302" spans="1:40" x14ac:dyDescent="0.45">
      <c r="A13302" t="s">
        <v>71325</v>
      </c>
      <c r="B13302" t="s">
        <v>71326</v>
      </c>
      <c r="C13302" t="s">
        <v>71327</v>
      </c>
      <c r="D13302" t="s">
        <v>170</v>
      </c>
      <c r="E13302" t="s">
        <v>171</v>
      </c>
      <c r="F13302">
        <v>0</v>
      </c>
      <c r="G13302" t="s">
        <v>51</v>
      </c>
      <c r="H13302" t="s">
        <v>44</v>
      </c>
      <c r="I13302" t="s">
        <v>532</v>
      </c>
      <c r="J13302" t="s">
        <v>533</v>
      </c>
      <c r="K13302" t="s">
        <v>5182</v>
      </c>
      <c r="L13302">
        <v>2</v>
      </c>
      <c r="M13302" s="1">
        <v>39692</v>
      </c>
      <c r="N13302" s="3">
        <v>44082</v>
      </c>
      <c r="O13302" t="s">
        <v>1052</v>
      </c>
      <c r="P13302">
        <v>2008</v>
      </c>
      <c r="Q13302" s="1">
        <v>40333</v>
      </c>
      <c r="R13302" s="1">
        <v>40487</v>
      </c>
      <c r="S13302">
        <v>0</v>
      </c>
      <c r="T13302">
        <v>2899980</v>
      </c>
      <c r="U13302">
        <v>0</v>
      </c>
      <c r="V13302">
        <v>0</v>
      </c>
      <c r="W13302">
        <v>0</v>
      </c>
      <c r="X13302">
        <v>0</v>
      </c>
      <c r="Y13302">
        <v>0</v>
      </c>
      <c r="Z13302">
        <v>0</v>
      </c>
      <c r="AA13302">
        <v>0</v>
      </c>
      <c r="AB13302">
        <v>0</v>
      </c>
      <c r="AC13302">
        <v>0</v>
      </c>
      <c r="AD13302">
        <v>0</v>
      </c>
      <c r="AE13302">
        <v>0</v>
      </c>
      <c r="AF13302">
        <v>0</v>
      </c>
      <c r="AG13302">
        <v>0</v>
      </c>
      <c r="AH13302">
        <v>0</v>
      </c>
      <c r="AI13302">
        <v>0</v>
      </c>
      <c r="AJ13302">
        <v>0</v>
      </c>
      <c r="AK13302">
        <v>0</v>
      </c>
      <c r="AL13302">
        <v>0</v>
      </c>
      <c r="AM13302">
        <v>0</v>
      </c>
      <c r="AN13302">
        <v>1</v>
      </c>
    </row>
    <row r="13303" spans="1:40" x14ac:dyDescent="0.45">
      <c r="A13303" t="s">
        <v>24553</v>
      </c>
      <c r="B13303" t="s">
        <v>24554</v>
      </c>
      <c r="C13303" t="s">
        <v>24555</v>
      </c>
      <c r="D13303" t="s">
        <v>68</v>
      </c>
      <c r="E13303" t="s">
        <v>69</v>
      </c>
      <c r="F13303">
        <v>0</v>
      </c>
      <c r="G13303" t="s">
        <v>51</v>
      </c>
      <c r="H13303" t="s">
        <v>44</v>
      </c>
      <c r="I13303" t="s">
        <v>52</v>
      </c>
      <c r="J13303" t="s">
        <v>141</v>
      </c>
      <c r="K13303" t="s">
        <v>667</v>
      </c>
      <c r="L13303">
        <v>10</v>
      </c>
      <c r="M13303" s="1">
        <v>39264</v>
      </c>
      <c r="N13303" s="3">
        <v>44019</v>
      </c>
      <c r="O13303" t="s">
        <v>382</v>
      </c>
      <c r="P13303">
        <v>2007</v>
      </c>
      <c r="Q13303" s="1">
        <v>38777</v>
      </c>
      <c r="R13303" s="1">
        <v>41952</v>
      </c>
      <c r="S13303">
        <v>0</v>
      </c>
      <c r="T13303">
        <v>217250000</v>
      </c>
      <c r="U13303">
        <v>0</v>
      </c>
      <c r="V13303">
        <v>0</v>
      </c>
      <c r="W13303">
        <v>0</v>
      </c>
      <c r="X13303">
        <v>0</v>
      </c>
      <c r="Y13303">
        <v>9000000</v>
      </c>
      <c r="Z13303">
        <v>0</v>
      </c>
      <c r="AA13303">
        <v>0</v>
      </c>
      <c r="AB13303">
        <v>0</v>
      </c>
      <c r="AC13303">
        <v>0</v>
      </c>
      <c r="AD13303">
        <v>63750000</v>
      </c>
      <c r="AE13303">
        <v>0</v>
      </c>
      <c r="AF13303">
        <v>26000000</v>
      </c>
      <c r="AG13303">
        <v>10000000</v>
      </c>
      <c r="AH13303">
        <v>20000000</v>
      </c>
      <c r="AI13303">
        <v>91250000</v>
      </c>
      <c r="AJ13303">
        <v>20000000</v>
      </c>
      <c r="AK13303">
        <v>0</v>
      </c>
      <c r="AL13303">
        <v>0</v>
      </c>
      <c r="AM13303">
        <v>0</v>
      </c>
      <c r="AN13303">
        <v>1</v>
      </c>
    </row>
    <row r="13304" spans="1:40" x14ac:dyDescent="0.45">
      <c r="A13304" t="s">
        <v>3493</v>
      </c>
      <c r="B13304" t="s">
        <v>3494</v>
      </c>
      <c r="C13304" t="s">
        <v>3495</v>
      </c>
      <c r="D13304" t="s">
        <v>3496</v>
      </c>
      <c r="E13304" t="s">
        <v>3497</v>
      </c>
      <c r="F13304">
        <v>0</v>
      </c>
      <c r="G13304" t="s">
        <v>51</v>
      </c>
      <c r="H13304" t="s">
        <v>44</v>
      </c>
      <c r="I13304" t="s">
        <v>52</v>
      </c>
      <c r="J13304" t="s">
        <v>53</v>
      </c>
      <c r="K13304" t="s">
        <v>3498</v>
      </c>
      <c r="L13304">
        <v>2</v>
      </c>
      <c r="M13304" s="1">
        <v>41640</v>
      </c>
      <c r="N13304" s="3">
        <v>43844</v>
      </c>
      <c r="O13304" t="s">
        <v>67</v>
      </c>
      <c r="P13304">
        <v>2014</v>
      </c>
      <c r="Q13304" s="1">
        <v>41800</v>
      </c>
      <c r="R13304" s="1">
        <v>41929</v>
      </c>
      <c r="S13304">
        <v>2000000</v>
      </c>
      <c r="T13304">
        <v>0</v>
      </c>
      <c r="U13304">
        <v>0</v>
      </c>
      <c r="V13304">
        <v>900000</v>
      </c>
      <c r="W13304">
        <v>0</v>
      </c>
      <c r="X13304">
        <v>0</v>
      </c>
      <c r="Y13304">
        <v>0</v>
      </c>
      <c r="Z13304">
        <v>0</v>
      </c>
      <c r="AA13304">
        <v>0</v>
      </c>
      <c r="AB13304">
        <v>0</v>
      </c>
      <c r="AC13304">
        <v>0</v>
      </c>
      <c r="AD13304">
        <v>0</v>
      </c>
      <c r="AE13304">
        <v>0</v>
      </c>
      <c r="AF13304">
        <v>0</v>
      </c>
      <c r="AG13304">
        <v>0</v>
      </c>
      <c r="AH13304">
        <v>0</v>
      </c>
      <c r="AI13304">
        <v>0</v>
      </c>
      <c r="AJ13304">
        <v>0</v>
      </c>
      <c r="AK13304">
        <v>0</v>
      </c>
      <c r="AL13304">
        <v>0</v>
      </c>
      <c r="AM13304">
        <v>0</v>
      </c>
      <c r="AN13304">
        <v>1</v>
      </c>
    </row>
    <row r="13305" spans="1:40" x14ac:dyDescent="0.45">
      <c r="A13305" t="s">
        <v>6909</v>
      </c>
      <c r="B13305" t="s">
        <v>6910</v>
      </c>
      <c r="C13305" t="s">
        <v>6911</v>
      </c>
      <c r="D13305" t="s">
        <v>6912</v>
      </c>
      <c r="E13305" t="s">
        <v>69</v>
      </c>
      <c r="F13305">
        <v>0</v>
      </c>
      <c r="G13305" t="s">
        <v>51</v>
      </c>
      <c r="H13305" t="s">
        <v>44</v>
      </c>
      <c r="I13305" t="s">
        <v>52</v>
      </c>
      <c r="J13305" t="s">
        <v>141</v>
      </c>
      <c r="K13305" t="s">
        <v>142</v>
      </c>
      <c r="L13305">
        <v>2</v>
      </c>
      <c r="M13305" s="1">
        <v>41275</v>
      </c>
      <c r="N13305" s="3">
        <v>43843</v>
      </c>
      <c r="O13305" t="s">
        <v>117</v>
      </c>
      <c r="P13305">
        <v>2013</v>
      </c>
      <c r="Q13305" s="1">
        <v>41275</v>
      </c>
      <c r="R13305" s="1">
        <v>41964</v>
      </c>
      <c r="S13305">
        <v>0</v>
      </c>
      <c r="T13305">
        <v>2900000</v>
      </c>
      <c r="U13305">
        <v>0</v>
      </c>
      <c r="V13305">
        <v>0</v>
      </c>
      <c r="W13305">
        <v>0</v>
      </c>
      <c r="X13305">
        <v>0</v>
      </c>
      <c r="Y13305">
        <v>0</v>
      </c>
      <c r="Z13305">
        <v>0</v>
      </c>
      <c r="AA13305">
        <v>0</v>
      </c>
      <c r="AB13305">
        <v>0</v>
      </c>
      <c r="AC13305">
        <v>0</v>
      </c>
      <c r="AD13305">
        <v>0</v>
      </c>
      <c r="AE13305">
        <v>0</v>
      </c>
      <c r="AF13305">
        <v>0</v>
      </c>
      <c r="AG13305">
        <v>0</v>
      </c>
      <c r="AH13305">
        <v>0</v>
      </c>
      <c r="AI13305">
        <v>0</v>
      </c>
      <c r="AJ13305">
        <v>0</v>
      </c>
      <c r="AK13305">
        <v>0</v>
      </c>
      <c r="AL13305">
        <v>0</v>
      </c>
      <c r="AM13305">
        <v>0</v>
      </c>
      <c r="AN13305">
        <v>1</v>
      </c>
    </row>
    <row r="13306" spans="1:40" x14ac:dyDescent="0.45">
      <c r="A13306" t="s">
        <v>16540</v>
      </c>
      <c r="B13306" t="s">
        <v>16541</v>
      </c>
      <c r="C13306" t="s">
        <v>16542</v>
      </c>
      <c r="D13306" t="s">
        <v>16543</v>
      </c>
      <c r="E13306" t="s">
        <v>69</v>
      </c>
      <c r="F13306">
        <v>0</v>
      </c>
      <c r="G13306" t="s">
        <v>51</v>
      </c>
      <c r="H13306" t="s">
        <v>44</v>
      </c>
      <c r="I13306" t="s">
        <v>52</v>
      </c>
      <c r="J13306" t="s">
        <v>53</v>
      </c>
      <c r="K13306" t="s">
        <v>3498</v>
      </c>
      <c r="L13306">
        <v>2</v>
      </c>
      <c r="M13306" s="1">
        <v>37865</v>
      </c>
      <c r="N13306" s="3">
        <v>44077</v>
      </c>
      <c r="O13306" t="s">
        <v>4308</v>
      </c>
      <c r="P13306">
        <v>2003</v>
      </c>
      <c r="Q13306" s="1">
        <v>39644</v>
      </c>
      <c r="R13306" s="1">
        <v>40574</v>
      </c>
      <c r="S13306">
        <v>0</v>
      </c>
      <c r="T13306">
        <v>2900000</v>
      </c>
      <c r="U13306">
        <v>0</v>
      </c>
      <c r="V13306">
        <v>0</v>
      </c>
      <c r="W13306">
        <v>0</v>
      </c>
      <c r="X13306">
        <v>0</v>
      </c>
      <c r="Y13306">
        <v>0</v>
      </c>
      <c r="Z13306">
        <v>0</v>
      </c>
      <c r="AA13306">
        <v>0</v>
      </c>
      <c r="AB13306">
        <v>0</v>
      </c>
      <c r="AC13306">
        <v>0</v>
      </c>
      <c r="AD13306">
        <v>0</v>
      </c>
      <c r="AE13306">
        <v>0</v>
      </c>
      <c r="AF13306">
        <v>0</v>
      </c>
      <c r="AG13306">
        <v>0</v>
      </c>
      <c r="AH13306">
        <v>0</v>
      </c>
      <c r="AI13306">
        <v>0</v>
      </c>
      <c r="AJ13306">
        <v>0</v>
      </c>
      <c r="AK13306">
        <v>0</v>
      </c>
      <c r="AL13306">
        <v>0</v>
      </c>
      <c r="AM13306">
        <v>0</v>
      </c>
      <c r="AN13306">
        <v>1</v>
      </c>
    </row>
    <row r="13307" spans="1:40" x14ac:dyDescent="0.45">
      <c r="A13307" t="s">
        <v>55659</v>
      </c>
      <c r="B13307" t="s">
        <v>55660</v>
      </c>
      <c r="C13307" t="s">
        <v>55661</v>
      </c>
      <c r="D13307" t="s">
        <v>55662</v>
      </c>
      <c r="E13307" t="s">
        <v>2558</v>
      </c>
      <c r="F13307">
        <v>0</v>
      </c>
      <c r="G13307" t="s">
        <v>51</v>
      </c>
      <c r="H13307" t="s">
        <v>44</v>
      </c>
      <c r="I13307" t="s">
        <v>52</v>
      </c>
      <c r="J13307" t="s">
        <v>141</v>
      </c>
      <c r="K13307" t="s">
        <v>401</v>
      </c>
      <c r="L13307">
        <v>1</v>
      </c>
      <c r="M13307" s="1">
        <v>41275</v>
      </c>
      <c r="N13307" s="3">
        <v>43843</v>
      </c>
      <c r="O13307" t="s">
        <v>117</v>
      </c>
      <c r="P13307">
        <v>2013</v>
      </c>
      <c r="Q13307" s="1">
        <v>41859</v>
      </c>
      <c r="R13307" s="1">
        <v>41859</v>
      </c>
      <c r="S13307">
        <v>2900000</v>
      </c>
      <c r="T13307">
        <v>0</v>
      </c>
      <c r="U13307">
        <v>0</v>
      </c>
      <c r="V13307">
        <v>0</v>
      </c>
      <c r="W13307">
        <v>0</v>
      </c>
      <c r="X13307">
        <v>0</v>
      </c>
      <c r="Y13307">
        <v>0</v>
      </c>
      <c r="Z13307">
        <v>0</v>
      </c>
      <c r="AA13307">
        <v>0</v>
      </c>
      <c r="AB13307">
        <v>0</v>
      </c>
      <c r="AC13307">
        <v>0</v>
      </c>
      <c r="AD13307">
        <v>0</v>
      </c>
      <c r="AE13307">
        <v>0</v>
      </c>
      <c r="AF13307">
        <v>0</v>
      </c>
      <c r="AG13307">
        <v>0</v>
      </c>
      <c r="AH13307">
        <v>0</v>
      </c>
      <c r="AI13307">
        <v>0</v>
      </c>
      <c r="AJ13307">
        <v>0</v>
      </c>
      <c r="AK13307">
        <v>0</v>
      </c>
      <c r="AL13307">
        <v>0</v>
      </c>
      <c r="AM13307">
        <v>0</v>
      </c>
      <c r="AN13307">
        <v>1</v>
      </c>
    </row>
    <row r="13308" spans="1:40" x14ac:dyDescent="0.45">
      <c r="A13308" t="s">
        <v>66519</v>
      </c>
      <c r="B13308" t="s">
        <v>66520</v>
      </c>
      <c r="C13308" t="s">
        <v>66521</v>
      </c>
      <c r="D13308" t="s">
        <v>424</v>
      </c>
      <c r="E13308" t="s">
        <v>425</v>
      </c>
      <c r="F13308">
        <v>0</v>
      </c>
      <c r="G13308" t="s">
        <v>51</v>
      </c>
      <c r="H13308" t="s">
        <v>44</v>
      </c>
      <c r="I13308" t="s">
        <v>52</v>
      </c>
      <c r="J13308" t="s">
        <v>530</v>
      </c>
      <c r="K13308" t="s">
        <v>531</v>
      </c>
      <c r="L13308">
        <v>3</v>
      </c>
      <c r="M13308" s="1">
        <v>39083</v>
      </c>
      <c r="N13308" s="3">
        <v>43837</v>
      </c>
      <c r="O13308" t="s">
        <v>80</v>
      </c>
      <c r="P13308">
        <v>2007</v>
      </c>
      <c r="Q13308" s="1">
        <v>39631</v>
      </c>
      <c r="R13308" s="1">
        <v>40233</v>
      </c>
      <c r="S13308">
        <v>0</v>
      </c>
      <c r="T13308">
        <v>1150000</v>
      </c>
      <c r="U13308">
        <v>0</v>
      </c>
      <c r="V13308">
        <v>0</v>
      </c>
      <c r="W13308">
        <v>0</v>
      </c>
      <c r="X13308">
        <v>1750000</v>
      </c>
      <c r="Y13308">
        <v>0</v>
      </c>
      <c r="Z13308">
        <v>0</v>
      </c>
      <c r="AA13308">
        <v>0</v>
      </c>
      <c r="AB13308">
        <v>0</v>
      </c>
      <c r="AC13308">
        <v>0</v>
      </c>
      <c r="AD13308">
        <v>0</v>
      </c>
      <c r="AE13308">
        <v>0</v>
      </c>
      <c r="AF13308">
        <v>0</v>
      </c>
      <c r="AG13308">
        <v>0</v>
      </c>
      <c r="AH13308">
        <v>0</v>
      </c>
      <c r="AI13308">
        <v>0</v>
      </c>
      <c r="AJ13308">
        <v>0</v>
      </c>
      <c r="AK13308">
        <v>0</v>
      </c>
      <c r="AL13308">
        <v>0</v>
      </c>
      <c r="AM13308">
        <v>0</v>
      </c>
      <c r="AN13308">
        <v>1</v>
      </c>
    </row>
    <row r="13309" spans="1:40" x14ac:dyDescent="0.45">
      <c r="A13309" t="s">
        <v>66570</v>
      </c>
      <c r="B13309" t="s">
        <v>66571</v>
      </c>
      <c r="C13309" t="s">
        <v>66572</v>
      </c>
      <c r="D13309" t="s">
        <v>424</v>
      </c>
      <c r="E13309" t="s">
        <v>425</v>
      </c>
      <c r="F13309">
        <v>0</v>
      </c>
      <c r="G13309" t="s">
        <v>51</v>
      </c>
      <c r="H13309" t="s">
        <v>44</v>
      </c>
      <c r="I13309" t="s">
        <v>52</v>
      </c>
      <c r="J13309" t="s">
        <v>141</v>
      </c>
      <c r="K13309" t="s">
        <v>10425</v>
      </c>
      <c r="L13309">
        <v>2</v>
      </c>
      <c r="M13309" s="1">
        <v>37987</v>
      </c>
      <c r="N13309" s="3">
        <v>43834</v>
      </c>
      <c r="O13309" t="s">
        <v>273</v>
      </c>
      <c r="P13309">
        <v>2004</v>
      </c>
      <c r="Q13309" s="1">
        <v>40014</v>
      </c>
      <c r="R13309" s="1">
        <v>40126</v>
      </c>
      <c r="S13309">
        <v>0</v>
      </c>
      <c r="T13309">
        <v>1800000</v>
      </c>
      <c r="U13309">
        <v>0</v>
      </c>
      <c r="V13309">
        <v>0</v>
      </c>
      <c r="W13309">
        <v>0</v>
      </c>
      <c r="X13309">
        <v>1100000</v>
      </c>
      <c r="Y13309">
        <v>0</v>
      </c>
      <c r="Z13309">
        <v>0</v>
      </c>
      <c r="AA13309">
        <v>0</v>
      </c>
      <c r="AB13309">
        <v>0</v>
      </c>
      <c r="AC13309">
        <v>0</v>
      </c>
      <c r="AD13309">
        <v>0</v>
      </c>
      <c r="AE13309">
        <v>0</v>
      </c>
      <c r="AF13309">
        <v>0</v>
      </c>
      <c r="AG13309">
        <v>0</v>
      </c>
      <c r="AH13309">
        <v>0</v>
      </c>
      <c r="AI13309">
        <v>0</v>
      </c>
      <c r="AJ13309">
        <v>0</v>
      </c>
      <c r="AK13309">
        <v>0</v>
      </c>
      <c r="AL13309">
        <v>0</v>
      </c>
      <c r="AM13309">
        <v>0</v>
      </c>
      <c r="AN13309">
        <v>1</v>
      </c>
    </row>
    <row r="13310" spans="1:40" x14ac:dyDescent="0.45">
      <c r="A13310" t="s">
        <v>5396</v>
      </c>
      <c r="B13310" t="s">
        <v>5397</v>
      </c>
      <c r="C13310" t="s">
        <v>5398</v>
      </c>
      <c r="D13310" t="s">
        <v>5399</v>
      </c>
      <c r="E13310" t="s">
        <v>69</v>
      </c>
      <c r="F13310">
        <v>0</v>
      </c>
      <c r="G13310" t="s">
        <v>43</v>
      </c>
      <c r="H13310" t="s">
        <v>44</v>
      </c>
      <c r="I13310" t="s">
        <v>3185</v>
      </c>
      <c r="J13310" t="s">
        <v>365</v>
      </c>
      <c r="K13310" t="s">
        <v>3186</v>
      </c>
      <c r="L13310">
        <v>2</v>
      </c>
      <c r="M13310" s="1">
        <v>41044</v>
      </c>
      <c r="N13310" s="3">
        <v>43963</v>
      </c>
      <c r="O13310" t="s">
        <v>48</v>
      </c>
      <c r="P13310">
        <v>2012</v>
      </c>
      <c r="Q13310" s="1">
        <v>41103</v>
      </c>
      <c r="R13310" s="1">
        <v>41512</v>
      </c>
      <c r="S13310">
        <v>2300000</v>
      </c>
      <c r="T13310">
        <v>0</v>
      </c>
      <c r="U13310">
        <v>0</v>
      </c>
      <c r="V13310">
        <v>0</v>
      </c>
      <c r="W13310">
        <v>0</v>
      </c>
      <c r="X13310">
        <v>600000</v>
      </c>
      <c r="Y13310">
        <v>0</v>
      </c>
      <c r="Z13310">
        <v>0</v>
      </c>
      <c r="AA13310">
        <v>0</v>
      </c>
      <c r="AB13310">
        <v>0</v>
      </c>
      <c r="AC13310">
        <v>0</v>
      </c>
      <c r="AD13310">
        <v>0</v>
      </c>
      <c r="AE13310">
        <v>0</v>
      </c>
      <c r="AF13310">
        <v>0</v>
      </c>
      <c r="AG13310">
        <v>0</v>
      </c>
      <c r="AH13310">
        <v>0</v>
      </c>
      <c r="AI13310">
        <v>0</v>
      </c>
      <c r="AJ13310">
        <v>0</v>
      </c>
      <c r="AK13310">
        <v>0</v>
      </c>
      <c r="AL13310">
        <v>0</v>
      </c>
      <c r="AM13310">
        <v>0</v>
      </c>
      <c r="AN13310">
        <v>1</v>
      </c>
    </row>
    <row r="13311" spans="1:40" x14ac:dyDescent="0.45">
      <c r="A13311" t="s">
        <v>4780</v>
      </c>
      <c r="B13311" t="s">
        <v>4781</v>
      </c>
      <c r="C13311" t="s">
        <v>4782</v>
      </c>
      <c r="D13311" t="s">
        <v>4783</v>
      </c>
      <c r="E13311" t="s">
        <v>4784</v>
      </c>
      <c r="F13311">
        <v>0</v>
      </c>
      <c r="G13311" t="s">
        <v>51</v>
      </c>
      <c r="H13311" t="s">
        <v>44</v>
      </c>
      <c r="I13311" t="s">
        <v>204</v>
      </c>
      <c r="J13311" t="s">
        <v>205</v>
      </c>
      <c r="K13311" t="s">
        <v>1075</v>
      </c>
      <c r="L13311">
        <v>1</v>
      </c>
      <c r="M13311" s="1">
        <v>36892</v>
      </c>
      <c r="N13311" s="3">
        <v>43831</v>
      </c>
      <c r="O13311" t="s">
        <v>124</v>
      </c>
      <c r="P13311">
        <v>2001</v>
      </c>
      <c r="Q13311" s="1">
        <v>39519</v>
      </c>
      <c r="R13311" s="1">
        <v>39519</v>
      </c>
      <c r="S13311">
        <v>0</v>
      </c>
      <c r="T13311">
        <v>2900000</v>
      </c>
      <c r="U13311">
        <v>0</v>
      </c>
      <c r="V13311">
        <v>0</v>
      </c>
      <c r="W13311">
        <v>0</v>
      </c>
      <c r="X13311">
        <v>0</v>
      </c>
      <c r="Y13311">
        <v>0</v>
      </c>
      <c r="Z13311">
        <v>0</v>
      </c>
      <c r="AA13311">
        <v>0</v>
      </c>
      <c r="AB13311">
        <v>0</v>
      </c>
      <c r="AC13311">
        <v>0</v>
      </c>
      <c r="AD13311">
        <v>0</v>
      </c>
      <c r="AE13311">
        <v>0</v>
      </c>
      <c r="AF13311">
        <v>0</v>
      </c>
      <c r="AG13311">
        <v>0</v>
      </c>
      <c r="AH13311">
        <v>0</v>
      </c>
      <c r="AI13311">
        <v>0</v>
      </c>
      <c r="AJ13311">
        <v>0</v>
      </c>
      <c r="AK13311">
        <v>0</v>
      </c>
      <c r="AL13311">
        <v>0</v>
      </c>
      <c r="AM13311">
        <v>0</v>
      </c>
      <c r="AN13311">
        <v>1</v>
      </c>
    </row>
    <row r="13312" spans="1:40" x14ac:dyDescent="0.45">
      <c r="A13312" t="s">
        <v>16454</v>
      </c>
      <c r="B13312" t="s">
        <v>16455</v>
      </c>
      <c r="C13312" t="s">
        <v>16456</v>
      </c>
      <c r="D13312" t="s">
        <v>16457</v>
      </c>
      <c r="E13312" t="s">
        <v>5501</v>
      </c>
      <c r="F13312">
        <v>0</v>
      </c>
      <c r="G13312" t="s">
        <v>51</v>
      </c>
      <c r="H13312" t="s">
        <v>44</v>
      </c>
      <c r="I13312" t="s">
        <v>204</v>
      </c>
      <c r="J13312" t="s">
        <v>205</v>
      </c>
      <c r="K13312" t="s">
        <v>232</v>
      </c>
      <c r="L13312">
        <v>2</v>
      </c>
      <c r="M13312" s="1">
        <v>40739</v>
      </c>
      <c r="N13312" s="3">
        <v>44023</v>
      </c>
      <c r="O13312" t="s">
        <v>172</v>
      </c>
      <c r="P13312">
        <v>2011</v>
      </c>
      <c r="Q13312" s="1">
        <v>41330</v>
      </c>
      <c r="R13312" s="1">
        <v>41682</v>
      </c>
      <c r="S13312">
        <v>300000</v>
      </c>
      <c r="T13312">
        <v>2600000</v>
      </c>
      <c r="U13312">
        <v>0</v>
      </c>
      <c r="V13312">
        <v>0</v>
      </c>
      <c r="W13312">
        <v>0</v>
      </c>
      <c r="X13312">
        <v>0</v>
      </c>
      <c r="Y13312">
        <v>0</v>
      </c>
      <c r="Z13312">
        <v>0</v>
      </c>
      <c r="AA13312">
        <v>0</v>
      </c>
      <c r="AB13312">
        <v>0</v>
      </c>
      <c r="AC13312">
        <v>0</v>
      </c>
      <c r="AD13312">
        <v>0</v>
      </c>
      <c r="AE13312">
        <v>0</v>
      </c>
      <c r="AF13312">
        <v>2600000</v>
      </c>
      <c r="AG13312">
        <v>0</v>
      </c>
      <c r="AH13312">
        <v>0</v>
      </c>
      <c r="AI13312">
        <v>0</v>
      </c>
      <c r="AJ13312">
        <v>0</v>
      </c>
      <c r="AK13312">
        <v>0</v>
      </c>
      <c r="AL13312">
        <v>0</v>
      </c>
      <c r="AM13312">
        <v>0</v>
      </c>
      <c r="AN13312">
        <v>1</v>
      </c>
    </row>
    <row r="13313" spans="1:40" x14ac:dyDescent="0.45">
      <c r="A13313" t="s">
        <v>74181</v>
      </c>
      <c r="B13313" t="s">
        <v>74182</v>
      </c>
      <c r="C13313" t="s">
        <v>74183</v>
      </c>
      <c r="D13313" t="s">
        <v>74184</v>
      </c>
      <c r="E13313" t="s">
        <v>5588</v>
      </c>
      <c r="F13313">
        <v>0</v>
      </c>
      <c r="G13313" t="s">
        <v>51</v>
      </c>
      <c r="H13313" t="s">
        <v>44</v>
      </c>
      <c r="I13313" t="s">
        <v>204</v>
      </c>
      <c r="J13313" t="s">
        <v>205</v>
      </c>
      <c r="K13313" t="s">
        <v>205</v>
      </c>
      <c r="L13313">
        <v>2</v>
      </c>
      <c r="M13313" s="1">
        <v>40969</v>
      </c>
      <c r="N13313" s="3">
        <v>43902</v>
      </c>
      <c r="O13313" t="s">
        <v>94</v>
      </c>
      <c r="P13313">
        <v>2012</v>
      </c>
      <c r="Q13313" s="1">
        <v>41577</v>
      </c>
      <c r="R13313" s="1">
        <v>41851</v>
      </c>
      <c r="S13313">
        <v>2900000</v>
      </c>
      <c r="T13313">
        <v>0</v>
      </c>
      <c r="U13313">
        <v>0</v>
      </c>
      <c r="V13313">
        <v>0</v>
      </c>
      <c r="W13313">
        <v>0</v>
      </c>
      <c r="X13313">
        <v>0</v>
      </c>
      <c r="Y13313">
        <v>0</v>
      </c>
      <c r="Z13313">
        <v>0</v>
      </c>
      <c r="AA13313">
        <v>0</v>
      </c>
      <c r="AB13313">
        <v>0</v>
      </c>
      <c r="AC13313">
        <v>0</v>
      </c>
      <c r="AD13313">
        <v>0</v>
      </c>
      <c r="AE13313">
        <v>0</v>
      </c>
      <c r="AF13313">
        <v>0</v>
      </c>
      <c r="AG13313">
        <v>0</v>
      </c>
      <c r="AH13313">
        <v>0</v>
      </c>
      <c r="AI13313">
        <v>0</v>
      </c>
      <c r="AJ13313">
        <v>0</v>
      </c>
      <c r="AK13313">
        <v>0</v>
      </c>
      <c r="AL13313">
        <v>0</v>
      </c>
      <c r="AM13313">
        <v>0</v>
      </c>
      <c r="AN13313">
        <v>1</v>
      </c>
    </row>
    <row r="13314" spans="1:40" x14ac:dyDescent="0.45">
      <c r="A13314" t="s">
        <v>51893</v>
      </c>
      <c r="B13314" t="s">
        <v>51894</v>
      </c>
      <c r="C13314" t="s">
        <v>51895</v>
      </c>
      <c r="D13314" t="s">
        <v>198</v>
      </c>
      <c r="E13314" t="s">
        <v>199</v>
      </c>
      <c r="F13314">
        <v>0</v>
      </c>
      <c r="G13314" t="s">
        <v>51</v>
      </c>
      <c r="H13314" t="s">
        <v>44</v>
      </c>
      <c r="I13314" t="s">
        <v>121</v>
      </c>
      <c r="J13314" t="s">
        <v>122</v>
      </c>
      <c r="K13314" t="s">
        <v>122</v>
      </c>
      <c r="L13314">
        <v>2</v>
      </c>
      <c r="M13314" s="1">
        <v>40483</v>
      </c>
      <c r="N13314" s="3">
        <v>44145</v>
      </c>
      <c r="O13314" t="s">
        <v>153</v>
      </c>
      <c r="P13314">
        <v>2010</v>
      </c>
      <c r="Q13314" s="1">
        <v>40452</v>
      </c>
      <c r="R13314" s="1">
        <v>41731</v>
      </c>
      <c r="S13314">
        <v>100000</v>
      </c>
      <c r="T13314">
        <v>2800000</v>
      </c>
      <c r="U13314">
        <v>0</v>
      </c>
      <c r="V13314">
        <v>0</v>
      </c>
      <c r="W13314">
        <v>0</v>
      </c>
      <c r="X13314">
        <v>0</v>
      </c>
      <c r="Y13314">
        <v>0</v>
      </c>
      <c r="Z13314">
        <v>0</v>
      </c>
      <c r="AA13314">
        <v>0</v>
      </c>
      <c r="AB13314">
        <v>0</v>
      </c>
      <c r="AC13314">
        <v>0</v>
      </c>
      <c r="AD13314">
        <v>0</v>
      </c>
      <c r="AE13314">
        <v>0</v>
      </c>
      <c r="AF13314">
        <v>0</v>
      </c>
      <c r="AG13314">
        <v>0</v>
      </c>
      <c r="AH13314">
        <v>0</v>
      </c>
      <c r="AI13314">
        <v>0</v>
      </c>
      <c r="AJ13314">
        <v>0</v>
      </c>
      <c r="AK13314">
        <v>0</v>
      </c>
      <c r="AL13314">
        <v>0</v>
      </c>
      <c r="AM13314">
        <v>0</v>
      </c>
      <c r="AN13314">
        <v>1</v>
      </c>
    </row>
    <row r="13315" spans="1:40" x14ac:dyDescent="0.45">
      <c r="A13315" t="s">
        <v>54377</v>
      </c>
      <c r="B13315" t="s">
        <v>54378</v>
      </c>
      <c r="C13315" t="s">
        <v>54379</v>
      </c>
      <c r="D13315" t="s">
        <v>101</v>
      </c>
      <c r="E13315" t="s">
        <v>102</v>
      </c>
      <c r="F13315">
        <v>0</v>
      </c>
      <c r="G13315" t="s">
        <v>51</v>
      </c>
      <c r="H13315" t="s">
        <v>44</v>
      </c>
      <c r="I13315" t="s">
        <v>655</v>
      </c>
      <c r="J13315" t="s">
        <v>2739</v>
      </c>
      <c r="K13315" t="s">
        <v>338</v>
      </c>
      <c r="L13315">
        <v>1</v>
      </c>
      <c r="M13315" s="1">
        <v>38353</v>
      </c>
      <c r="N13315" s="3">
        <v>43835</v>
      </c>
      <c r="O13315" t="s">
        <v>277</v>
      </c>
      <c r="P13315">
        <v>2005</v>
      </c>
      <c r="Q13315" s="1">
        <v>41325</v>
      </c>
      <c r="R13315" s="1">
        <v>41325</v>
      </c>
      <c r="S13315">
        <v>0</v>
      </c>
      <c r="T13315">
        <v>2900000</v>
      </c>
      <c r="U13315">
        <v>0</v>
      </c>
      <c r="V13315">
        <v>0</v>
      </c>
      <c r="W13315">
        <v>0</v>
      </c>
      <c r="X13315">
        <v>0</v>
      </c>
      <c r="Y13315">
        <v>0</v>
      </c>
      <c r="Z13315">
        <v>0</v>
      </c>
      <c r="AA13315">
        <v>0</v>
      </c>
      <c r="AB13315">
        <v>0</v>
      </c>
      <c r="AC13315">
        <v>0</v>
      </c>
      <c r="AD13315">
        <v>0</v>
      </c>
      <c r="AE13315">
        <v>0</v>
      </c>
      <c r="AF13315">
        <v>2900000</v>
      </c>
      <c r="AG13315">
        <v>0</v>
      </c>
      <c r="AH13315">
        <v>0</v>
      </c>
      <c r="AI13315">
        <v>0</v>
      </c>
      <c r="AJ13315">
        <v>0</v>
      </c>
      <c r="AK13315">
        <v>0</v>
      </c>
      <c r="AL13315">
        <v>0</v>
      </c>
      <c r="AM13315">
        <v>0</v>
      </c>
      <c r="AN13315">
        <v>1</v>
      </c>
    </row>
    <row r="13316" spans="1:40" x14ac:dyDescent="0.45">
      <c r="A13316" t="s">
        <v>51552</v>
      </c>
      <c r="B13316" t="s">
        <v>51553</v>
      </c>
      <c r="C13316" t="s">
        <v>51554</v>
      </c>
      <c r="D13316" t="s">
        <v>9604</v>
      </c>
      <c r="E13316" t="s">
        <v>276</v>
      </c>
      <c r="F13316">
        <v>0</v>
      </c>
      <c r="G13316" t="s">
        <v>51</v>
      </c>
      <c r="H13316" t="s">
        <v>44</v>
      </c>
      <c r="I13316" t="s">
        <v>45</v>
      </c>
      <c r="J13316" t="s">
        <v>46</v>
      </c>
      <c r="K13316" t="s">
        <v>47</v>
      </c>
      <c r="L13316">
        <v>3</v>
      </c>
      <c r="M13316" s="1">
        <v>40278</v>
      </c>
      <c r="N13316" s="3">
        <v>43931</v>
      </c>
      <c r="O13316" t="s">
        <v>619</v>
      </c>
      <c r="P13316">
        <v>2010</v>
      </c>
      <c r="Q13316" s="1">
        <v>40544</v>
      </c>
      <c r="R13316" s="1">
        <v>41737</v>
      </c>
      <c r="S13316">
        <v>1000000</v>
      </c>
      <c r="T13316">
        <v>0</v>
      </c>
      <c r="U13316">
        <v>0</v>
      </c>
      <c r="V13316">
        <v>0</v>
      </c>
      <c r="W13316">
        <v>600000</v>
      </c>
      <c r="X13316">
        <v>0</v>
      </c>
      <c r="Y13316">
        <v>1300000</v>
      </c>
      <c r="Z13316">
        <v>0</v>
      </c>
      <c r="AA13316">
        <v>0</v>
      </c>
      <c r="AB13316">
        <v>0</v>
      </c>
      <c r="AC13316">
        <v>0</v>
      </c>
      <c r="AD13316">
        <v>0</v>
      </c>
      <c r="AE13316">
        <v>0</v>
      </c>
      <c r="AF13316">
        <v>0</v>
      </c>
      <c r="AG13316">
        <v>0</v>
      </c>
      <c r="AH13316">
        <v>0</v>
      </c>
      <c r="AI13316">
        <v>0</v>
      </c>
      <c r="AJ13316">
        <v>0</v>
      </c>
      <c r="AK13316">
        <v>0</v>
      </c>
      <c r="AL13316">
        <v>0</v>
      </c>
      <c r="AM13316">
        <v>0</v>
      </c>
      <c r="AN13316">
        <v>1</v>
      </c>
    </row>
    <row r="13317" spans="1:40" x14ac:dyDescent="0.45">
      <c r="A13317" t="s">
        <v>69428</v>
      </c>
      <c r="B13317" t="s">
        <v>69429</v>
      </c>
      <c r="C13317" t="s">
        <v>69430</v>
      </c>
      <c r="D13317" t="s">
        <v>69115</v>
      </c>
      <c r="E13317" t="s">
        <v>42</v>
      </c>
      <c r="F13317">
        <v>0</v>
      </c>
      <c r="G13317" t="s">
        <v>51</v>
      </c>
      <c r="H13317" t="s">
        <v>44</v>
      </c>
      <c r="I13317" t="s">
        <v>45</v>
      </c>
      <c r="J13317" t="s">
        <v>46</v>
      </c>
      <c r="K13317" t="s">
        <v>47</v>
      </c>
      <c r="L13317">
        <v>2</v>
      </c>
      <c r="M13317" s="1">
        <v>40513</v>
      </c>
      <c r="N13317" s="3">
        <v>44175</v>
      </c>
      <c r="O13317" t="s">
        <v>153</v>
      </c>
      <c r="P13317">
        <v>2010</v>
      </c>
      <c r="Q13317" s="1">
        <v>40513</v>
      </c>
      <c r="R13317" s="1">
        <v>40806</v>
      </c>
      <c r="S13317">
        <v>500000</v>
      </c>
      <c r="T13317">
        <v>2400000</v>
      </c>
      <c r="U13317">
        <v>0</v>
      </c>
      <c r="V13317">
        <v>0</v>
      </c>
      <c r="W13317">
        <v>0</v>
      </c>
      <c r="X13317">
        <v>0</v>
      </c>
      <c r="Y13317">
        <v>0</v>
      </c>
      <c r="Z13317">
        <v>0</v>
      </c>
      <c r="AA13317">
        <v>0</v>
      </c>
      <c r="AB13317">
        <v>0</v>
      </c>
      <c r="AC13317">
        <v>0</v>
      </c>
      <c r="AD13317">
        <v>0</v>
      </c>
      <c r="AE13317">
        <v>0</v>
      </c>
      <c r="AF13317">
        <v>2400000</v>
      </c>
      <c r="AG13317">
        <v>0</v>
      </c>
      <c r="AH13317">
        <v>0</v>
      </c>
      <c r="AI13317">
        <v>0</v>
      </c>
      <c r="AJ13317">
        <v>0</v>
      </c>
      <c r="AK13317">
        <v>0</v>
      </c>
      <c r="AL13317">
        <v>0</v>
      </c>
      <c r="AM13317">
        <v>0</v>
      </c>
      <c r="AN13317">
        <v>1</v>
      </c>
    </row>
    <row r="13318" spans="1:40" x14ac:dyDescent="0.45">
      <c r="A13318" t="s">
        <v>67527</v>
      </c>
      <c r="B13318" t="s">
        <v>67528</v>
      </c>
      <c r="C13318" t="s">
        <v>67529</v>
      </c>
      <c r="D13318" t="s">
        <v>67530</v>
      </c>
      <c r="E13318" t="s">
        <v>231</v>
      </c>
      <c r="F13318">
        <v>0</v>
      </c>
      <c r="G13318" t="s">
        <v>51</v>
      </c>
      <c r="H13318" t="s">
        <v>44</v>
      </c>
      <c r="I13318" t="s">
        <v>147</v>
      </c>
      <c r="J13318" t="s">
        <v>148</v>
      </c>
      <c r="K13318" t="s">
        <v>1096</v>
      </c>
      <c r="L13318">
        <v>2</v>
      </c>
      <c r="M13318" s="1">
        <v>41122</v>
      </c>
      <c r="N13318" s="3">
        <v>44055</v>
      </c>
      <c r="O13318" t="s">
        <v>342</v>
      </c>
      <c r="P13318">
        <v>2012</v>
      </c>
      <c r="Q13318" s="1">
        <v>41514</v>
      </c>
      <c r="R13318" s="1">
        <v>41837</v>
      </c>
      <c r="S13318">
        <v>2800000</v>
      </c>
      <c r="T13318">
        <v>0</v>
      </c>
      <c r="U13318">
        <v>0</v>
      </c>
      <c r="V13318">
        <v>0</v>
      </c>
      <c r="W13318">
        <v>0</v>
      </c>
      <c r="X13318">
        <v>100000</v>
      </c>
      <c r="Y13318">
        <v>0</v>
      </c>
      <c r="Z13318">
        <v>0</v>
      </c>
      <c r="AA13318">
        <v>0</v>
      </c>
      <c r="AB13318">
        <v>0</v>
      </c>
      <c r="AC13318">
        <v>0</v>
      </c>
      <c r="AD13318">
        <v>0</v>
      </c>
      <c r="AE13318">
        <v>0</v>
      </c>
      <c r="AF13318">
        <v>0</v>
      </c>
      <c r="AG13318">
        <v>0</v>
      </c>
      <c r="AH13318">
        <v>0</v>
      </c>
      <c r="AI13318">
        <v>0</v>
      </c>
      <c r="AJ13318">
        <v>0</v>
      </c>
      <c r="AK13318">
        <v>0</v>
      </c>
      <c r="AL13318">
        <v>0</v>
      </c>
      <c r="AM13318">
        <v>0</v>
      </c>
      <c r="AN13318">
        <v>1</v>
      </c>
    </row>
    <row r="13319" spans="1:40" x14ac:dyDescent="0.45">
      <c r="A13319" t="s">
        <v>14284</v>
      </c>
      <c r="B13319" t="s">
        <v>14285</v>
      </c>
      <c r="C13319" t="s">
        <v>14286</v>
      </c>
      <c r="D13319" t="s">
        <v>198</v>
      </c>
      <c r="E13319" t="s">
        <v>199</v>
      </c>
      <c r="F13319">
        <v>0</v>
      </c>
      <c r="G13319" t="s">
        <v>51</v>
      </c>
      <c r="H13319" t="s">
        <v>44</v>
      </c>
      <c r="I13319" t="s">
        <v>164</v>
      </c>
      <c r="J13319" t="s">
        <v>165</v>
      </c>
      <c r="K13319" t="s">
        <v>165</v>
      </c>
      <c r="L13319">
        <v>3</v>
      </c>
      <c r="M13319" s="1">
        <v>39083</v>
      </c>
      <c r="N13319" s="3">
        <v>43837</v>
      </c>
      <c r="O13319" t="s">
        <v>80</v>
      </c>
      <c r="P13319">
        <v>2007</v>
      </c>
      <c r="Q13319" s="1">
        <v>40792</v>
      </c>
      <c r="R13319" s="1">
        <v>41640</v>
      </c>
      <c r="S13319">
        <v>0</v>
      </c>
      <c r="T13319">
        <v>900000</v>
      </c>
      <c r="U13319">
        <v>0</v>
      </c>
      <c r="V13319">
        <v>0</v>
      </c>
      <c r="W13319">
        <v>0</v>
      </c>
      <c r="X13319">
        <v>2000000</v>
      </c>
      <c r="Y13319">
        <v>0</v>
      </c>
      <c r="Z13319">
        <v>0</v>
      </c>
      <c r="AA13319">
        <v>0</v>
      </c>
      <c r="AB13319">
        <v>0</v>
      </c>
      <c r="AC13319">
        <v>0</v>
      </c>
      <c r="AD13319">
        <v>0</v>
      </c>
      <c r="AE13319">
        <v>0</v>
      </c>
      <c r="AF13319">
        <v>0</v>
      </c>
      <c r="AG13319">
        <v>0</v>
      </c>
      <c r="AH13319">
        <v>0</v>
      </c>
      <c r="AI13319">
        <v>0</v>
      </c>
      <c r="AJ13319">
        <v>0</v>
      </c>
      <c r="AK13319">
        <v>0</v>
      </c>
      <c r="AL13319">
        <v>0</v>
      </c>
      <c r="AM13319">
        <v>0</v>
      </c>
      <c r="AN13319">
        <v>1</v>
      </c>
    </row>
    <row r="13320" spans="1:40" x14ac:dyDescent="0.45">
      <c r="A13320" t="s">
        <v>6278</v>
      </c>
      <c r="B13320" t="s">
        <v>6279</v>
      </c>
      <c r="C13320" t="s">
        <v>6280</v>
      </c>
      <c r="D13320" t="s">
        <v>101</v>
      </c>
      <c r="E13320" t="s">
        <v>102</v>
      </c>
      <c r="F13320">
        <v>0</v>
      </c>
      <c r="G13320" t="s">
        <v>51</v>
      </c>
      <c r="H13320" t="s">
        <v>44</v>
      </c>
      <c r="I13320" t="s">
        <v>1474</v>
      </c>
      <c r="J13320" t="s">
        <v>6281</v>
      </c>
      <c r="K13320" t="s">
        <v>6282</v>
      </c>
      <c r="L13320">
        <v>1</v>
      </c>
      <c r="M13320" s="1">
        <v>37377</v>
      </c>
      <c r="N13320" s="3">
        <v>43953</v>
      </c>
      <c r="O13320" t="s">
        <v>3465</v>
      </c>
      <c r="P13320">
        <v>2002</v>
      </c>
      <c r="Q13320" s="1">
        <v>40884</v>
      </c>
      <c r="R13320" s="1">
        <v>40884</v>
      </c>
      <c r="S13320">
        <v>2900150</v>
      </c>
      <c r="T13320">
        <v>0</v>
      </c>
      <c r="U13320">
        <v>0</v>
      </c>
      <c r="V13320">
        <v>0</v>
      </c>
      <c r="W13320">
        <v>0</v>
      </c>
      <c r="X13320">
        <v>0</v>
      </c>
      <c r="Y13320">
        <v>0</v>
      </c>
      <c r="Z13320">
        <v>0</v>
      </c>
      <c r="AA13320">
        <v>0</v>
      </c>
      <c r="AB13320">
        <v>0</v>
      </c>
      <c r="AC13320">
        <v>0</v>
      </c>
      <c r="AD13320">
        <v>0</v>
      </c>
      <c r="AE13320">
        <v>0</v>
      </c>
      <c r="AF13320">
        <v>0</v>
      </c>
      <c r="AG13320">
        <v>0</v>
      </c>
      <c r="AH13320">
        <v>0</v>
      </c>
      <c r="AI13320">
        <v>0</v>
      </c>
      <c r="AJ13320">
        <v>0</v>
      </c>
      <c r="AK13320">
        <v>0</v>
      </c>
      <c r="AL13320">
        <v>0</v>
      </c>
      <c r="AM13320">
        <v>0</v>
      </c>
      <c r="AN13320">
        <v>1</v>
      </c>
    </row>
    <row r="13321" spans="1:40" x14ac:dyDescent="0.45">
      <c r="A13321" t="s">
        <v>50953</v>
      </c>
      <c r="B13321" t="s">
        <v>50954</v>
      </c>
      <c r="C13321" t="s">
        <v>50955</v>
      </c>
      <c r="D13321" t="s">
        <v>73</v>
      </c>
      <c r="E13321" t="s">
        <v>74</v>
      </c>
      <c r="F13321">
        <v>0</v>
      </c>
      <c r="G13321" t="s">
        <v>51</v>
      </c>
      <c r="H13321" t="s">
        <v>44</v>
      </c>
      <c r="I13321" t="s">
        <v>45</v>
      </c>
      <c r="J13321" t="s">
        <v>825</v>
      </c>
      <c r="K13321" t="s">
        <v>50956</v>
      </c>
      <c r="L13321">
        <v>2</v>
      </c>
      <c r="M13321" s="1">
        <v>38718</v>
      </c>
      <c r="N13321" s="3">
        <v>43836</v>
      </c>
      <c r="O13321" t="s">
        <v>260</v>
      </c>
      <c r="P13321">
        <v>2006</v>
      </c>
      <c r="Q13321" s="1">
        <v>40940</v>
      </c>
      <c r="R13321" s="1">
        <v>41068</v>
      </c>
      <c r="S13321">
        <v>0</v>
      </c>
      <c r="T13321">
        <v>515000</v>
      </c>
      <c r="U13321">
        <v>0</v>
      </c>
      <c r="V13321">
        <v>0</v>
      </c>
      <c r="W13321">
        <v>0</v>
      </c>
      <c r="X13321">
        <v>0</v>
      </c>
      <c r="Y13321">
        <v>0</v>
      </c>
      <c r="Z13321">
        <v>0</v>
      </c>
      <c r="AA13321">
        <v>2385369</v>
      </c>
      <c r="AB13321">
        <v>0</v>
      </c>
      <c r="AC13321">
        <v>0</v>
      </c>
      <c r="AD13321">
        <v>0</v>
      </c>
      <c r="AE13321">
        <v>0</v>
      </c>
      <c r="AF13321">
        <v>0</v>
      </c>
      <c r="AG13321">
        <v>0</v>
      </c>
      <c r="AH13321">
        <v>0</v>
      </c>
      <c r="AI13321">
        <v>0</v>
      </c>
      <c r="AJ13321">
        <v>0</v>
      </c>
      <c r="AK13321">
        <v>0</v>
      </c>
      <c r="AL13321">
        <v>0</v>
      </c>
      <c r="AM13321">
        <v>0</v>
      </c>
      <c r="AN13321">
        <v>1</v>
      </c>
    </row>
    <row r="13322" spans="1:40" x14ac:dyDescent="0.45">
      <c r="A13322" t="s">
        <v>60397</v>
      </c>
      <c r="B13322" t="s">
        <v>60398</v>
      </c>
      <c r="C13322" t="s">
        <v>60399</v>
      </c>
      <c r="D13322" t="s">
        <v>198</v>
      </c>
      <c r="E13322" t="s">
        <v>199</v>
      </c>
      <c r="F13322">
        <v>0</v>
      </c>
      <c r="G13322" t="s">
        <v>51</v>
      </c>
      <c r="H13322" t="s">
        <v>44</v>
      </c>
      <c r="I13322" t="s">
        <v>451</v>
      </c>
      <c r="J13322" t="s">
        <v>452</v>
      </c>
      <c r="K13322" t="s">
        <v>1370</v>
      </c>
      <c r="L13322">
        <v>2</v>
      </c>
      <c r="M13322" s="1">
        <v>40544</v>
      </c>
      <c r="N13322" s="3">
        <v>43841</v>
      </c>
      <c r="O13322" t="s">
        <v>311</v>
      </c>
      <c r="P13322">
        <v>2011</v>
      </c>
      <c r="Q13322" s="1">
        <v>41193</v>
      </c>
      <c r="R13322" s="1">
        <v>41898</v>
      </c>
      <c r="S13322">
        <v>0</v>
      </c>
      <c r="T13322">
        <v>2901000</v>
      </c>
      <c r="U13322">
        <v>0</v>
      </c>
      <c r="V13322">
        <v>0</v>
      </c>
      <c r="W13322">
        <v>0</v>
      </c>
      <c r="X13322">
        <v>0</v>
      </c>
      <c r="Y13322">
        <v>0</v>
      </c>
      <c r="Z13322">
        <v>0</v>
      </c>
      <c r="AA13322">
        <v>0</v>
      </c>
      <c r="AB13322">
        <v>0</v>
      </c>
      <c r="AC13322">
        <v>0</v>
      </c>
      <c r="AD13322">
        <v>0</v>
      </c>
      <c r="AE13322">
        <v>0</v>
      </c>
      <c r="AF13322">
        <v>0</v>
      </c>
      <c r="AG13322">
        <v>0</v>
      </c>
      <c r="AH13322">
        <v>0</v>
      </c>
      <c r="AI13322">
        <v>0</v>
      </c>
      <c r="AJ13322">
        <v>0</v>
      </c>
      <c r="AK13322">
        <v>0</v>
      </c>
      <c r="AL13322">
        <v>0</v>
      </c>
      <c r="AM13322">
        <v>0</v>
      </c>
      <c r="AN13322">
        <v>1</v>
      </c>
    </row>
    <row r="13323" spans="1:40" x14ac:dyDescent="0.45">
      <c r="A13323" t="s">
        <v>45020</v>
      </c>
      <c r="B13323" t="s">
        <v>45021</v>
      </c>
      <c r="C13323" t="s">
        <v>45022</v>
      </c>
      <c r="D13323" t="s">
        <v>90</v>
      </c>
      <c r="E13323" t="s">
        <v>91</v>
      </c>
      <c r="F13323">
        <v>0</v>
      </c>
      <c r="G13323" t="s">
        <v>51</v>
      </c>
      <c r="H13323" t="s">
        <v>44</v>
      </c>
      <c r="I13323" t="s">
        <v>45</v>
      </c>
      <c r="J13323" t="s">
        <v>46</v>
      </c>
      <c r="K13323" t="s">
        <v>2361</v>
      </c>
      <c r="L13323">
        <v>3</v>
      </c>
      <c r="M13323" s="1">
        <v>40179</v>
      </c>
      <c r="N13323" s="3">
        <v>43840</v>
      </c>
      <c r="O13323" t="s">
        <v>87</v>
      </c>
      <c r="P13323">
        <v>2010</v>
      </c>
      <c r="Q13323" s="1">
        <v>40909</v>
      </c>
      <c r="R13323" s="1">
        <v>41893</v>
      </c>
      <c r="S13323">
        <v>0</v>
      </c>
      <c r="T13323">
        <v>2911685</v>
      </c>
      <c r="U13323">
        <v>0</v>
      </c>
      <c r="V13323">
        <v>0</v>
      </c>
      <c r="W13323">
        <v>0</v>
      </c>
      <c r="X13323">
        <v>0</v>
      </c>
      <c r="Y13323">
        <v>0</v>
      </c>
      <c r="Z13323">
        <v>0</v>
      </c>
      <c r="AA13323">
        <v>0</v>
      </c>
      <c r="AB13323">
        <v>0</v>
      </c>
      <c r="AC13323">
        <v>0</v>
      </c>
      <c r="AD13323">
        <v>0</v>
      </c>
      <c r="AE13323">
        <v>0</v>
      </c>
      <c r="AF13323">
        <v>1500000</v>
      </c>
      <c r="AG13323">
        <v>0</v>
      </c>
      <c r="AH13323">
        <v>0</v>
      </c>
      <c r="AI13323">
        <v>0</v>
      </c>
      <c r="AJ13323">
        <v>0</v>
      </c>
      <c r="AK13323">
        <v>0</v>
      </c>
      <c r="AL13323">
        <v>0</v>
      </c>
      <c r="AM13323">
        <v>0</v>
      </c>
      <c r="AN13323">
        <v>1</v>
      </c>
    </row>
    <row r="13324" spans="1:40" x14ac:dyDescent="0.45">
      <c r="A13324" t="s">
        <v>29591</v>
      </c>
      <c r="B13324" t="s">
        <v>29592</v>
      </c>
      <c r="C13324" t="s">
        <v>29593</v>
      </c>
      <c r="D13324" t="s">
        <v>29594</v>
      </c>
      <c r="E13324" t="s">
        <v>6289</v>
      </c>
      <c r="F13324">
        <v>0</v>
      </c>
      <c r="G13324" t="s">
        <v>51</v>
      </c>
      <c r="H13324" t="s">
        <v>44</v>
      </c>
      <c r="I13324" t="s">
        <v>52</v>
      </c>
      <c r="J13324" t="s">
        <v>141</v>
      </c>
      <c r="K13324" t="s">
        <v>603</v>
      </c>
      <c r="L13324">
        <v>6</v>
      </c>
      <c r="M13324" s="1">
        <v>35065</v>
      </c>
      <c r="N13324" s="2">
        <v>35065</v>
      </c>
      <c r="O13324" t="s">
        <v>1664</v>
      </c>
      <c r="P13324">
        <v>1996</v>
      </c>
      <c r="Q13324" s="1">
        <v>38426</v>
      </c>
      <c r="R13324" s="1">
        <v>41912</v>
      </c>
      <c r="S13324">
        <v>0</v>
      </c>
      <c r="T13324">
        <v>95000000</v>
      </c>
      <c r="U13324">
        <v>0</v>
      </c>
      <c r="V13324">
        <v>0</v>
      </c>
      <c r="W13324">
        <v>0</v>
      </c>
      <c r="X13324">
        <v>0</v>
      </c>
      <c r="Y13324">
        <v>0</v>
      </c>
      <c r="Z13324">
        <v>0</v>
      </c>
      <c r="AA13324">
        <v>196297000</v>
      </c>
      <c r="AB13324">
        <v>0</v>
      </c>
      <c r="AC13324">
        <v>0</v>
      </c>
      <c r="AD13324">
        <v>0</v>
      </c>
      <c r="AE13324">
        <v>0</v>
      </c>
      <c r="AF13324">
        <v>0</v>
      </c>
      <c r="AG13324">
        <v>0</v>
      </c>
      <c r="AH13324">
        <v>0</v>
      </c>
      <c r="AI13324">
        <v>0</v>
      </c>
      <c r="AJ13324">
        <v>95000000</v>
      </c>
      <c r="AK13324">
        <v>0</v>
      </c>
      <c r="AL13324">
        <v>0</v>
      </c>
      <c r="AM13324">
        <v>0</v>
      </c>
      <c r="AN13324">
        <v>1</v>
      </c>
    </row>
    <row r="13325" spans="1:40" x14ac:dyDescent="0.45">
      <c r="A13325" t="s">
        <v>13583</v>
      </c>
      <c r="B13325" t="s">
        <v>13584</v>
      </c>
      <c r="C13325" t="s">
        <v>13585</v>
      </c>
      <c r="D13325" t="s">
        <v>198</v>
      </c>
      <c r="E13325" t="s">
        <v>199</v>
      </c>
      <c r="F13325">
        <v>0</v>
      </c>
      <c r="G13325" t="s">
        <v>51</v>
      </c>
      <c r="H13325" t="s">
        <v>44</v>
      </c>
      <c r="I13325" t="s">
        <v>52</v>
      </c>
      <c r="J13325" t="s">
        <v>141</v>
      </c>
      <c r="K13325" t="s">
        <v>2696</v>
      </c>
      <c r="L13325">
        <v>1</v>
      </c>
      <c r="M13325" s="1">
        <v>40544</v>
      </c>
      <c r="N13325" s="3">
        <v>43841</v>
      </c>
      <c r="O13325" t="s">
        <v>311</v>
      </c>
      <c r="P13325">
        <v>2011</v>
      </c>
      <c r="Q13325" s="1">
        <v>41915</v>
      </c>
      <c r="R13325" s="1">
        <v>41915</v>
      </c>
      <c r="S13325">
        <v>0</v>
      </c>
      <c r="T13325">
        <v>2914942</v>
      </c>
      <c r="U13325">
        <v>0</v>
      </c>
      <c r="V13325">
        <v>0</v>
      </c>
      <c r="W13325">
        <v>0</v>
      </c>
      <c r="X13325">
        <v>0</v>
      </c>
      <c r="Y13325">
        <v>0</v>
      </c>
      <c r="Z13325">
        <v>0</v>
      </c>
      <c r="AA13325">
        <v>0</v>
      </c>
      <c r="AB13325">
        <v>0</v>
      </c>
      <c r="AC13325">
        <v>0</v>
      </c>
      <c r="AD13325">
        <v>0</v>
      </c>
      <c r="AE13325">
        <v>0</v>
      </c>
      <c r="AF13325">
        <v>0</v>
      </c>
      <c r="AG13325">
        <v>0</v>
      </c>
      <c r="AH13325">
        <v>0</v>
      </c>
      <c r="AI13325">
        <v>0</v>
      </c>
      <c r="AJ13325">
        <v>0</v>
      </c>
      <c r="AK13325">
        <v>0</v>
      </c>
      <c r="AL13325">
        <v>0</v>
      </c>
      <c r="AM13325">
        <v>0</v>
      </c>
      <c r="AN13325">
        <v>1</v>
      </c>
    </row>
    <row r="13326" spans="1:40" x14ac:dyDescent="0.45">
      <c r="A13326" t="s">
        <v>28928</v>
      </c>
      <c r="B13326" t="s">
        <v>28929</v>
      </c>
      <c r="C13326" t="s">
        <v>28930</v>
      </c>
      <c r="D13326" t="s">
        <v>49</v>
      </c>
      <c r="E13326" t="s">
        <v>50</v>
      </c>
      <c r="F13326">
        <v>0</v>
      </c>
      <c r="G13326" t="s">
        <v>75</v>
      </c>
      <c r="H13326" t="s">
        <v>44</v>
      </c>
      <c r="I13326" t="s">
        <v>451</v>
      </c>
      <c r="J13326" t="s">
        <v>452</v>
      </c>
      <c r="K13326" t="s">
        <v>11369</v>
      </c>
      <c r="L13326">
        <v>1</v>
      </c>
      <c r="M13326" s="1">
        <v>38353</v>
      </c>
      <c r="N13326" s="3">
        <v>43835</v>
      </c>
      <c r="O13326" t="s">
        <v>277</v>
      </c>
      <c r="P13326">
        <v>2005</v>
      </c>
      <c r="Q13326" s="1">
        <v>40212</v>
      </c>
      <c r="R13326" s="1">
        <v>40212</v>
      </c>
      <c r="S13326">
        <v>0</v>
      </c>
      <c r="T13326">
        <v>2915018</v>
      </c>
      <c r="U13326">
        <v>0</v>
      </c>
      <c r="V13326">
        <v>0</v>
      </c>
      <c r="W13326">
        <v>0</v>
      </c>
      <c r="X13326">
        <v>0</v>
      </c>
      <c r="Y13326">
        <v>0</v>
      </c>
      <c r="Z13326">
        <v>0</v>
      </c>
      <c r="AA13326">
        <v>0</v>
      </c>
      <c r="AB13326">
        <v>0</v>
      </c>
      <c r="AC13326">
        <v>0</v>
      </c>
      <c r="AD13326">
        <v>0</v>
      </c>
      <c r="AE13326">
        <v>0</v>
      </c>
      <c r="AF13326">
        <v>0</v>
      </c>
      <c r="AG13326">
        <v>0</v>
      </c>
      <c r="AH13326">
        <v>0</v>
      </c>
      <c r="AI13326">
        <v>0</v>
      </c>
      <c r="AJ13326">
        <v>0</v>
      </c>
      <c r="AK13326">
        <v>0</v>
      </c>
      <c r="AL13326">
        <v>0</v>
      </c>
      <c r="AM13326">
        <v>0</v>
      </c>
      <c r="AN13326">
        <v>0</v>
      </c>
    </row>
    <row r="13327" spans="1:40" x14ac:dyDescent="0.45">
      <c r="A13327" t="s">
        <v>54732</v>
      </c>
      <c r="B13327" t="s">
        <v>54733</v>
      </c>
      <c r="C13327" t="s">
        <v>54734</v>
      </c>
      <c r="D13327" t="s">
        <v>54735</v>
      </c>
      <c r="E13327" t="s">
        <v>900</v>
      </c>
      <c r="F13327">
        <v>0</v>
      </c>
      <c r="G13327" t="s">
        <v>51</v>
      </c>
      <c r="H13327" t="s">
        <v>44</v>
      </c>
      <c r="I13327" t="s">
        <v>52</v>
      </c>
      <c r="J13327" t="s">
        <v>141</v>
      </c>
      <c r="K13327" t="s">
        <v>667</v>
      </c>
      <c r="L13327">
        <v>9</v>
      </c>
      <c r="M13327" s="1">
        <v>36892</v>
      </c>
      <c r="N13327" s="3">
        <v>43831</v>
      </c>
      <c r="O13327" t="s">
        <v>124</v>
      </c>
      <c r="P13327">
        <v>2001</v>
      </c>
      <c r="Q13327" s="1">
        <v>37012</v>
      </c>
      <c r="R13327" s="1">
        <v>41849</v>
      </c>
      <c r="S13327">
        <v>0</v>
      </c>
      <c r="T13327">
        <v>259949979</v>
      </c>
      <c r="U13327">
        <v>0</v>
      </c>
      <c r="V13327">
        <v>0</v>
      </c>
      <c r="W13327">
        <v>0</v>
      </c>
      <c r="X13327">
        <v>31600000</v>
      </c>
      <c r="Y13327">
        <v>0</v>
      </c>
      <c r="Z13327">
        <v>0</v>
      </c>
      <c r="AA13327">
        <v>0</v>
      </c>
      <c r="AB13327">
        <v>0</v>
      </c>
      <c r="AC13327">
        <v>0</v>
      </c>
      <c r="AD13327">
        <v>0</v>
      </c>
      <c r="AE13327">
        <v>0</v>
      </c>
      <c r="AF13327">
        <v>0</v>
      </c>
      <c r="AG13327">
        <v>0</v>
      </c>
      <c r="AH13327">
        <v>0</v>
      </c>
      <c r="AI13327">
        <v>0</v>
      </c>
      <c r="AJ13327">
        <v>0</v>
      </c>
      <c r="AK13327">
        <v>62500000</v>
      </c>
      <c r="AL13327">
        <v>172000000</v>
      </c>
      <c r="AM13327">
        <v>0</v>
      </c>
      <c r="AN13327">
        <v>1</v>
      </c>
    </row>
    <row r="13328" spans="1:40" x14ac:dyDescent="0.45">
      <c r="A13328" t="s">
        <v>5553</v>
      </c>
      <c r="B13328" t="s">
        <v>5554</v>
      </c>
      <c r="C13328" t="s">
        <v>5555</v>
      </c>
      <c r="D13328" t="s">
        <v>5556</v>
      </c>
      <c r="E13328" t="s">
        <v>210</v>
      </c>
      <c r="F13328">
        <v>0</v>
      </c>
      <c r="G13328" t="s">
        <v>51</v>
      </c>
      <c r="H13328" t="s">
        <v>44</v>
      </c>
      <c r="I13328" t="s">
        <v>52</v>
      </c>
      <c r="J13328" t="s">
        <v>141</v>
      </c>
      <c r="K13328" t="s">
        <v>723</v>
      </c>
      <c r="L13328">
        <v>2</v>
      </c>
      <c r="M13328" s="1">
        <v>40938</v>
      </c>
      <c r="N13328" s="3">
        <v>43842</v>
      </c>
      <c r="O13328" t="s">
        <v>94</v>
      </c>
      <c r="P13328">
        <v>2012</v>
      </c>
      <c r="Q13328" s="1">
        <v>41183</v>
      </c>
      <c r="R13328" s="1">
        <v>41737</v>
      </c>
      <c r="S13328">
        <v>250000</v>
      </c>
      <c r="T13328">
        <v>2666745</v>
      </c>
      <c r="U13328">
        <v>0</v>
      </c>
      <c r="V13328">
        <v>0</v>
      </c>
      <c r="W13328">
        <v>0</v>
      </c>
      <c r="X13328">
        <v>0</v>
      </c>
      <c r="Y13328">
        <v>0</v>
      </c>
      <c r="Z13328">
        <v>0</v>
      </c>
      <c r="AA13328">
        <v>0</v>
      </c>
      <c r="AB13328">
        <v>0</v>
      </c>
      <c r="AC13328">
        <v>0</v>
      </c>
      <c r="AD13328">
        <v>0</v>
      </c>
      <c r="AE13328">
        <v>0</v>
      </c>
      <c r="AF13328">
        <v>0</v>
      </c>
      <c r="AG13328">
        <v>0</v>
      </c>
      <c r="AH13328">
        <v>0</v>
      </c>
      <c r="AI13328">
        <v>0</v>
      </c>
      <c r="AJ13328">
        <v>0</v>
      </c>
      <c r="AK13328">
        <v>0</v>
      </c>
      <c r="AL13328">
        <v>0</v>
      </c>
      <c r="AM13328">
        <v>0</v>
      </c>
      <c r="AN13328">
        <v>1</v>
      </c>
    </row>
    <row r="13329" spans="1:40" x14ac:dyDescent="0.45">
      <c r="A13329" t="s">
        <v>17118</v>
      </c>
      <c r="B13329" t="s">
        <v>17119</v>
      </c>
      <c r="C13329" t="s">
        <v>17120</v>
      </c>
      <c r="D13329" t="s">
        <v>17121</v>
      </c>
      <c r="E13329" t="s">
        <v>272</v>
      </c>
      <c r="F13329">
        <v>0</v>
      </c>
      <c r="G13329" t="s">
        <v>43</v>
      </c>
      <c r="H13329" t="s">
        <v>44</v>
      </c>
      <c r="I13329" t="s">
        <v>147</v>
      </c>
      <c r="J13329" t="s">
        <v>148</v>
      </c>
      <c r="K13329" t="s">
        <v>1096</v>
      </c>
      <c r="L13329">
        <v>2</v>
      </c>
      <c r="M13329" s="1">
        <v>34182</v>
      </c>
      <c r="N13329" s="2">
        <v>34182</v>
      </c>
      <c r="O13329" t="s">
        <v>17122</v>
      </c>
      <c r="P13329">
        <v>1993</v>
      </c>
      <c r="Q13329" s="1">
        <v>40042</v>
      </c>
      <c r="R13329" s="1">
        <v>40276</v>
      </c>
      <c r="S13329">
        <v>0</v>
      </c>
      <c r="T13329">
        <v>4254092</v>
      </c>
      <c r="U13329">
        <v>0</v>
      </c>
      <c r="V13329">
        <v>0</v>
      </c>
      <c r="W13329">
        <v>0</v>
      </c>
      <c r="X13329">
        <v>287500000</v>
      </c>
      <c r="Y13329">
        <v>0</v>
      </c>
      <c r="Z13329">
        <v>0</v>
      </c>
      <c r="AA13329">
        <v>0</v>
      </c>
      <c r="AB13329">
        <v>0</v>
      </c>
      <c r="AC13329">
        <v>0</v>
      </c>
      <c r="AD13329">
        <v>0</v>
      </c>
      <c r="AE13329">
        <v>0</v>
      </c>
      <c r="AF13329">
        <v>0</v>
      </c>
      <c r="AG13329">
        <v>0</v>
      </c>
      <c r="AH13329">
        <v>0</v>
      </c>
      <c r="AI13329">
        <v>0</v>
      </c>
      <c r="AJ13329">
        <v>0</v>
      </c>
      <c r="AK13329">
        <v>0</v>
      </c>
      <c r="AL13329">
        <v>0</v>
      </c>
      <c r="AM13329">
        <v>0</v>
      </c>
      <c r="AN13329">
        <v>1</v>
      </c>
    </row>
    <row r="13330" spans="1:40" x14ac:dyDescent="0.45">
      <c r="A13330" t="s">
        <v>71743</v>
      </c>
      <c r="B13330" t="s">
        <v>71744</v>
      </c>
      <c r="C13330" t="s">
        <v>71745</v>
      </c>
      <c r="D13330" t="s">
        <v>4026</v>
      </c>
      <c r="E13330" t="s">
        <v>1080</v>
      </c>
      <c r="F13330">
        <v>0</v>
      </c>
      <c r="G13330" t="s">
        <v>51</v>
      </c>
      <c r="H13330" t="s">
        <v>44</v>
      </c>
      <c r="I13330" t="s">
        <v>204</v>
      </c>
      <c r="J13330" t="s">
        <v>205</v>
      </c>
      <c r="K13330" t="s">
        <v>205</v>
      </c>
      <c r="L13330">
        <v>3</v>
      </c>
      <c r="M13330" s="1">
        <v>39814</v>
      </c>
      <c r="N13330" s="3">
        <v>43839</v>
      </c>
      <c r="O13330" t="s">
        <v>135</v>
      </c>
      <c r="P13330">
        <v>2009</v>
      </c>
      <c r="Q13330" s="1">
        <v>40686</v>
      </c>
      <c r="R13330" s="1">
        <v>41793</v>
      </c>
      <c r="S13330">
        <v>750000</v>
      </c>
      <c r="T13330">
        <v>2168542</v>
      </c>
      <c r="U13330">
        <v>0</v>
      </c>
      <c r="V13330">
        <v>0</v>
      </c>
      <c r="W13330">
        <v>0</v>
      </c>
      <c r="X13330">
        <v>0</v>
      </c>
      <c r="Y13330">
        <v>0</v>
      </c>
      <c r="Z13330">
        <v>0</v>
      </c>
      <c r="AA13330">
        <v>0</v>
      </c>
      <c r="AB13330">
        <v>0</v>
      </c>
      <c r="AC13330">
        <v>0</v>
      </c>
      <c r="AD13330">
        <v>0</v>
      </c>
      <c r="AE13330">
        <v>0</v>
      </c>
      <c r="AF13330">
        <v>0</v>
      </c>
      <c r="AG13330">
        <v>0</v>
      </c>
      <c r="AH13330">
        <v>0</v>
      </c>
      <c r="AI13330">
        <v>0</v>
      </c>
      <c r="AJ13330">
        <v>0</v>
      </c>
      <c r="AK13330">
        <v>0</v>
      </c>
      <c r="AL13330">
        <v>0</v>
      </c>
      <c r="AM13330">
        <v>0</v>
      </c>
      <c r="AN13330">
        <v>1</v>
      </c>
    </row>
    <row r="13331" spans="1:40" x14ac:dyDescent="0.45">
      <c r="A13331" t="s">
        <v>73430</v>
      </c>
      <c r="B13331" t="s">
        <v>73431</v>
      </c>
      <c r="C13331" t="s">
        <v>73432</v>
      </c>
      <c r="D13331" t="s">
        <v>368</v>
      </c>
      <c r="E13331" t="s">
        <v>42</v>
      </c>
      <c r="F13331">
        <v>0</v>
      </c>
      <c r="G13331" t="s">
        <v>51</v>
      </c>
      <c r="H13331" t="s">
        <v>44</v>
      </c>
      <c r="I13331" t="s">
        <v>52</v>
      </c>
      <c r="J13331" t="s">
        <v>1802</v>
      </c>
      <c r="K13331" t="s">
        <v>1803</v>
      </c>
      <c r="L13331">
        <v>2</v>
      </c>
      <c r="M13331" s="1">
        <v>38961</v>
      </c>
      <c r="N13331" s="3">
        <v>44080</v>
      </c>
      <c r="O13331" t="s">
        <v>374</v>
      </c>
      <c r="P13331">
        <v>2006</v>
      </c>
      <c r="Q13331" s="1">
        <v>39489</v>
      </c>
      <c r="R13331" s="1">
        <v>41834</v>
      </c>
      <c r="S13331">
        <v>0</v>
      </c>
      <c r="T13331">
        <v>2920000</v>
      </c>
      <c r="U13331">
        <v>0</v>
      </c>
      <c r="V13331">
        <v>0</v>
      </c>
      <c r="W13331">
        <v>0</v>
      </c>
      <c r="X13331">
        <v>0</v>
      </c>
      <c r="Y13331">
        <v>0</v>
      </c>
      <c r="Z13331">
        <v>0</v>
      </c>
      <c r="AA13331">
        <v>0</v>
      </c>
      <c r="AB13331">
        <v>0</v>
      </c>
      <c r="AC13331">
        <v>0</v>
      </c>
      <c r="AD13331">
        <v>0</v>
      </c>
      <c r="AE13331">
        <v>0</v>
      </c>
      <c r="AF13331">
        <v>320000</v>
      </c>
      <c r="AG13331">
        <v>0</v>
      </c>
      <c r="AH13331">
        <v>0</v>
      </c>
      <c r="AI13331">
        <v>0</v>
      </c>
      <c r="AJ13331">
        <v>0</v>
      </c>
      <c r="AK13331">
        <v>0</v>
      </c>
      <c r="AL13331">
        <v>0</v>
      </c>
      <c r="AM13331">
        <v>0</v>
      </c>
      <c r="AN13331">
        <v>1</v>
      </c>
    </row>
    <row r="13332" spans="1:40" x14ac:dyDescent="0.45">
      <c r="A13332" t="s">
        <v>73481</v>
      </c>
      <c r="B13332" t="s">
        <v>73482</v>
      </c>
      <c r="C13332" t="s">
        <v>73483</v>
      </c>
      <c r="D13332" t="s">
        <v>412</v>
      </c>
      <c r="E13332" t="s">
        <v>413</v>
      </c>
      <c r="F13332">
        <v>0</v>
      </c>
      <c r="G13332" t="s">
        <v>51</v>
      </c>
      <c r="H13332" t="s">
        <v>44</v>
      </c>
      <c r="I13332" t="s">
        <v>1068</v>
      </c>
      <c r="J13332" t="s">
        <v>1139</v>
      </c>
      <c r="K13332" t="s">
        <v>1139</v>
      </c>
      <c r="L13332">
        <v>5</v>
      </c>
      <c r="M13332" s="1">
        <v>39814</v>
      </c>
      <c r="N13332" s="3">
        <v>43839</v>
      </c>
      <c r="O13332" t="s">
        <v>135</v>
      </c>
      <c r="P13332">
        <v>2009</v>
      </c>
      <c r="Q13332" s="1">
        <v>40116</v>
      </c>
      <c r="R13332" s="1">
        <v>41802</v>
      </c>
      <c r="S13332">
        <v>0</v>
      </c>
      <c r="T13332">
        <v>2420103</v>
      </c>
      <c r="U13332">
        <v>0</v>
      </c>
      <c r="V13332">
        <v>500000</v>
      </c>
      <c r="W13332">
        <v>0</v>
      </c>
      <c r="X13332">
        <v>0</v>
      </c>
      <c r="Y13332">
        <v>0</v>
      </c>
      <c r="Z13332">
        <v>0</v>
      </c>
      <c r="AA13332">
        <v>0</v>
      </c>
      <c r="AB13332">
        <v>0</v>
      </c>
      <c r="AC13332">
        <v>0</v>
      </c>
      <c r="AD13332">
        <v>0</v>
      </c>
      <c r="AE13332">
        <v>0</v>
      </c>
      <c r="AF13332">
        <v>0</v>
      </c>
      <c r="AG13332">
        <v>0</v>
      </c>
      <c r="AH13332">
        <v>0</v>
      </c>
      <c r="AI13332">
        <v>0</v>
      </c>
      <c r="AJ13332">
        <v>0</v>
      </c>
      <c r="AK13332">
        <v>0</v>
      </c>
      <c r="AL13332">
        <v>0</v>
      </c>
      <c r="AM13332">
        <v>0</v>
      </c>
      <c r="AN13332">
        <v>1</v>
      </c>
    </row>
    <row r="13333" spans="1:40" x14ac:dyDescent="0.45">
      <c r="A13333" t="s">
        <v>68062</v>
      </c>
      <c r="B13333" t="s">
        <v>68063</v>
      </c>
      <c r="C13333" t="s">
        <v>68064</v>
      </c>
      <c r="D13333" t="s">
        <v>20260</v>
      </c>
      <c r="E13333" t="s">
        <v>1080</v>
      </c>
      <c r="F13333">
        <v>0</v>
      </c>
      <c r="G13333" t="s">
        <v>51</v>
      </c>
      <c r="H13333" t="s">
        <v>44</v>
      </c>
      <c r="I13333" t="s">
        <v>52</v>
      </c>
      <c r="J13333" t="s">
        <v>141</v>
      </c>
      <c r="K13333" t="s">
        <v>142</v>
      </c>
      <c r="L13333">
        <v>2</v>
      </c>
      <c r="M13333" s="1">
        <v>40909</v>
      </c>
      <c r="N13333" s="3">
        <v>43842</v>
      </c>
      <c r="O13333" t="s">
        <v>94</v>
      </c>
      <c r="P13333">
        <v>2012</v>
      </c>
      <c r="Q13333" s="1">
        <v>41183</v>
      </c>
      <c r="R13333" s="1">
        <v>41211</v>
      </c>
      <c r="S13333">
        <v>1620985</v>
      </c>
      <c r="T13333">
        <v>1300000</v>
      </c>
      <c r="U13333">
        <v>0</v>
      </c>
      <c r="V13333">
        <v>0</v>
      </c>
      <c r="W13333">
        <v>0</v>
      </c>
      <c r="X13333">
        <v>0</v>
      </c>
      <c r="Y13333">
        <v>0</v>
      </c>
      <c r="Z13333">
        <v>0</v>
      </c>
      <c r="AA13333">
        <v>0</v>
      </c>
      <c r="AB13333">
        <v>0</v>
      </c>
      <c r="AC13333">
        <v>0</v>
      </c>
      <c r="AD13333">
        <v>0</v>
      </c>
      <c r="AE13333">
        <v>0</v>
      </c>
      <c r="AF13333">
        <v>0</v>
      </c>
      <c r="AG13333">
        <v>0</v>
      </c>
      <c r="AH13333">
        <v>0</v>
      </c>
      <c r="AI13333">
        <v>0</v>
      </c>
      <c r="AJ13333">
        <v>0</v>
      </c>
      <c r="AK13333">
        <v>0</v>
      </c>
      <c r="AL13333">
        <v>0</v>
      </c>
      <c r="AM13333">
        <v>0</v>
      </c>
      <c r="AN13333">
        <v>1</v>
      </c>
    </row>
    <row r="13334" spans="1:40" x14ac:dyDescent="0.45">
      <c r="A13334" t="s">
        <v>72677</v>
      </c>
      <c r="B13334" t="s">
        <v>72678</v>
      </c>
      <c r="C13334" t="s">
        <v>72679</v>
      </c>
      <c r="D13334" t="s">
        <v>72680</v>
      </c>
      <c r="E13334" t="s">
        <v>1235</v>
      </c>
      <c r="F13334">
        <v>0</v>
      </c>
      <c r="G13334" t="s">
        <v>51</v>
      </c>
      <c r="H13334" t="s">
        <v>44</v>
      </c>
      <c r="I13334" t="s">
        <v>592</v>
      </c>
      <c r="J13334" t="s">
        <v>593</v>
      </c>
      <c r="K13334" t="s">
        <v>593</v>
      </c>
      <c r="L13334">
        <v>2</v>
      </c>
      <c r="M13334" s="1">
        <v>40544</v>
      </c>
      <c r="N13334" s="3">
        <v>43841</v>
      </c>
      <c r="O13334" t="s">
        <v>311</v>
      </c>
      <c r="P13334">
        <v>2011</v>
      </c>
      <c r="Q13334" s="1">
        <v>40817</v>
      </c>
      <c r="R13334" s="1">
        <v>41438</v>
      </c>
      <c r="S13334">
        <v>875000</v>
      </c>
      <c r="T13334">
        <v>2049999</v>
      </c>
      <c r="U13334">
        <v>0</v>
      </c>
      <c r="V13334">
        <v>0</v>
      </c>
      <c r="W13334">
        <v>0</v>
      </c>
      <c r="X13334">
        <v>0</v>
      </c>
      <c r="Y13334">
        <v>0</v>
      </c>
      <c r="Z13334">
        <v>0</v>
      </c>
      <c r="AA13334">
        <v>0</v>
      </c>
      <c r="AB13334">
        <v>0</v>
      </c>
      <c r="AC13334">
        <v>0</v>
      </c>
      <c r="AD13334">
        <v>0</v>
      </c>
      <c r="AE13334">
        <v>0</v>
      </c>
      <c r="AF13334">
        <v>2049999</v>
      </c>
      <c r="AG13334">
        <v>0</v>
      </c>
      <c r="AH13334">
        <v>0</v>
      </c>
      <c r="AI13334">
        <v>0</v>
      </c>
      <c r="AJ13334">
        <v>0</v>
      </c>
      <c r="AK13334">
        <v>0</v>
      </c>
      <c r="AL13334">
        <v>0</v>
      </c>
      <c r="AM13334">
        <v>0</v>
      </c>
      <c r="AN13334">
        <v>1</v>
      </c>
    </row>
    <row r="13335" spans="1:40" x14ac:dyDescent="0.45">
      <c r="A13335" t="s">
        <v>44403</v>
      </c>
      <c r="B13335" t="s">
        <v>44404</v>
      </c>
      <c r="C13335" t="s">
        <v>44405</v>
      </c>
      <c r="D13335" t="s">
        <v>44406</v>
      </c>
      <c r="E13335" t="s">
        <v>5501</v>
      </c>
      <c r="F13335">
        <v>0</v>
      </c>
      <c r="G13335" t="s">
        <v>51</v>
      </c>
      <c r="H13335" t="s">
        <v>44</v>
      </c>
      <c r="I13335" t="s">
        <v>52</v>
      </c>
      <c r="J13335" t="s">
        <v>141</v>
      </c>
      <c r="K13335" t="s">
        <v>142</v>
      </c>
      <c r="L13335">
        <v>3</v>
      </c>
      <c r="M13335" s="1">
        <v>41275</v>
      </c>
      <c r="N13335" s="3">
        <v>43843</v>
      </c>
      <c r="O13335" t="s">
        <v>117</v>
      </c>
      <c r="P13335">
        <v>2013</v>
      </c>
      <c r="Q13335" s="1">
        <v>41564</v>
      </c>
      <c r="R13335" s="1">
        <v>41807</v>
      </c>
      <c r="S13335">
        <v>2550000</v>
      </c>
      <c r="T13335">
        <v>0</v>
      </c>
      <c r="U13335">
        <v>0</v>
      </c>
      <c r="V13335">
        <v>0</v>
      </c>
      <c r="W13335">
        <v>0</v>
      </c>
      <c r="X13335">
        <v>375000</v>
      </c>
      <c r="Y13335">
        <v>0</v>
      </c>
      <c r="Z13335">
        <v>0</v>
      </c>
      <c r="AA13335">
        <v>0</v>
      </c>
      <c r="AB13335">
        <v>0</v>
      </c>
      <c r="AC13335">
        <v>0</v>
      </c>
      <c r="AD13335">
        <v>0</v>
      </c>
      <c r="AE13335">
        <v>0</v>
      </c>
      <c r="AF13335">
        <v>0</v>
      </c>
      <c r="AG13335">
        <v>0</v>
      </c>
      <c r="AH13335">
        <v>0</v>
      </c>
      <c r="AI13335">
        <v>0</v>
      </c>
      <c r="AJ13335">
        <v>0</v>
      </c>
      <c r="AK13335">
        <v>0</v>
      </c>
      <c r="AL13335">
        <v>0</v>
      </c>
      <c r="AM13335">
        <v>0</v>
      </c>
      <c r="AN13335">
        <v>1</v>
      </c>
    </row>
    <row r="13336" spans="1:40" x14ac:dyDescent="0.45">
      <c r="A13336" t="s">
        <v>72355</v>
      </c>
      <c r="B13336" t="s">
        <v>72356</v>
      </c>
      <c r="C13336" t="s">
        <v>72357</v>
      </c>
      <c r="D13336" t="s">
        <v>371</v>
      </c>
      <c r="E13336" t="s">
        <v>222</v>
      </c>
      <c r="F13336">
        <v>0</v>
      </c>
      <c r="G13336" t="s">
        <v>51</v>
      </c>
      <c r="H13336" t="s">
        <v>44</v>
      </c>
      <c r="I13336" t="s">
        <v>70</v>
      </c>
      <c r="J13336" t="s">
        <v>113</v>
      </c>
      <c r="K13336" t="s">
        <v>6766</v>
      </c>
      <c r="L13336">
        <v>3</v>
      </c>
      <c r="M13336" s="1">
        <v>40269</v>
      </c>
      <c r="N13336" s="3">
        <v>43931</v>
      </c>
      <c r="O13336" t="s">
        <v>619</v>
      </c>
      <c r="P13336">
        <v>2010</v>
      </c>
      <c r="Q13336" s="1">
        <v>41082</v>
      </c>
      <c r="R13336" s="1">
        <v>41830</v>
      </c>
      <c r="S13336">
        <v>0</v>
      </c>
      <c r="T13336">
        <v>2600000</v>
      </c>
      <c r="U13336">
        <v>0</v>
      </c>
      <c r="V13336">
        <v>0</v>
      </c>
      <c r="W13336">
        <v>325000</v>
      </c>
      <c r="X13336">
        <v>0</v>
      </c>
      <c r="Y13336">
        <v>0</v>
      </c>
      <c r="Z13336">
        <v>0</v>
      </c>
      <c r="AA13336">
        <v>0</v>
      </c>
      <c r="AB13336">
        <v>0</v>
      </c>
      <c r="AC13336">
        <v>0</v>
      </c>
      <c r="AD13336">
        <v>0</v>
      </c>
      <c r="AE13336">
        <v>0</v>
      </c>
      <c r="AF13336">
        <v>1500000</v>
      </c>
      <c r="AG13336">
        <v>0</v>
      </c>
      <c r="AH13336">
        <v>0</v>
      </c>
      <c r="AI13336">
        <v>0</v>
      </c>
      <c r="AJ13336">
        <v>0</v>
      </c>
      <c r="AK13336">
        <v>0</v>
      </c>
      <c r="AL13336">
        <v>0</v>
      </c>
      <c r="AM13336">
        <v>0</v>
      </c>
      <c r="AN13336">
        <v>1</v>
      </c>
    </row>
    <row r="13337" spans="1:40" x14ac:dyDescent="0.45">
      <c r="A13337" t="s">
        <v>17268</v>
      </c>
      <c r="B13337" t="s">
        <v>17269</v>
      </c>
      <c r="C13337" t="s">
        <v>17270</v>
      </c>
      <c r="D13337" t="s">
        <v>49</v>
      </c>
      <c r="E13337" t="s">
        <v>50</v>
      </c>
      <c r="F13337">
        <v>0</v>
      </c>
      <c r="G13337" t="s">
        <v>51</v>
      </c>
      <c r="H13337" t="s">
        <v>44</v>
      </c>
      <c r="I13337" t="s">
        <v>52</v>
      </c>
      <c r="J13337" t="s">
        <v>141</v>
      </c>
      <c r="K13337" t="s">
        <v>586</v>
      </c>
      <c r="L13337">
        <v>2</v>
      </c>
      <c r="M13337" s="1">
        <v>40179</v>
      </c>
      <c r="N13337" s="3">
        <v>43840</v>
      </c>
      <c r="O13337" t="s">
        <v>87</v>
      </c>
      <c r="P13337">
        <v>2010</v>
      </c>
      <c r="Q13337" s="1">
        <v>40700</v>
      </c>
      <c r="R13337" s="1">
        <v>41451</v>
      </c>
      <c r="S13337">
        <v>1400000</v>
      </c>
      <c r="T13337">
        <v>1527500</v>
      </c>
      <c r="U13337">
        <v>0</v>
      </c>
      <c r="V13337">
        <v>0</v>
      </c>
      <c r="W13337">
        <v>0</v>
      </c>
      <c r="X13337">
        <v>0</v>
      </c>
      <c r="Y13337">
        <v>0</v>
      </c>
      <c r="Z13337">
        <v>0</v>
      </c>
      <c r="AA13337">
        <v>0</v>
      </c>
      <c r="AB13337">
        <v>0</v>
      </c>
      <c r="AC13337">
        <v>0</v>
      </c>
      <c r="AD13337">
        <v>0</v>
      </c>
      <c r="AE13337">
        <v>0</v>
      </c>
      <c r="AF13337">
        <v>0</v>
      </c>
      <c r="AG13337">
        <v>0</v>
      </c>
      <c r="AH13337">
        <v>0</v>
      </c>
      <c r="AI13337">
        <v>0</v>
      </c>
      <c r="AJ13337">
        <v>0</v>
      </c>
      <c r="AK13337">
        <v>0</v>
      </c>
      <c r="AL13337">
        <v>0</v>
      </c>
      <c r="AM13337">
        <v>0</v>
      </c>
      <c r="AN13337">
        <v>1</v>
      </c>
    </row>
    <row r="13338" spans="1:40" x14ac:dyDescent="0.45">
      <c r="A13338" t="s">
        <v>54852</v>
      </c>
      <c r="B13338" t="s">
        <v>54853</v>
      </c>
      <c r="C13338" t="s">
        <v>54854</v>
      </c>
      <c r="D13338" t="s">
        <v>52758</v>
      </c>
      <c r="E13338" t="s">
        <v>2571</v>
      </c>
      <c r="F13338">
        <v>0</v>
      </c>
      <c r="G13338" t="s">
        <v>51</v>
      </c>
      <c r="H13338" t="s">
        <v>44</v>
      </c>
      <c r="I13338" t="s">
        <v>52</v>
      </c>
      <c r="J13338" t="s">
        <v>141</v>
      </c>
      <c r="K13338" t="s">
        <v>359</v>
      </c>
      <c r="L13338">
        <v>3</v>
      </c>
      <c r="M13338" s="1">
        <v>38353</v>
      </c>
      <c r="N13338" s="3">
        <v>43835</v>
      </c>
      <c r="O13338" t="s">
        <v>277</v>
      </c>
      <c r="P13338">
        <v>2005</v>
      </c>
      <c r="Q13338" s="1">
        <v>40183</v>
      </c>
      <c r="R13338" s="1">
        <v>40843</v>
      </c>
      <c r="S13338">
        <v>0</v>
      </c>
      <c r="T13338">
        <v>2750000</v>
      </c>
      <c r="U13338">
        <v>0</v>
      </c>
      <c r="V13338">
        <v>0</v>
      </c>
      <c r="W13338">
        <v>0</v>
      </c>
      <c r="X13338">
        <v>0</v>
      </c>
      <c r="Y13338">
        <v>0</v>
      </c>
      <c r="Z13338">
        <v>0</v>
      </c>
      <c r="AA13338">
        <v>290330123</v>
      </c>
      <c r="AB13338">
        <v>0</v>
      </c>
      <c r="AC13338">
        <v>0</v>
      </c>
      <c r="AD13338">
        <v>0</v>
      </c>
      <c r="AE13338">
        <v>0</v>
      </c>
      <c r="AF13338">
        <v>0</v>
      </c>
      <c r="AG13338">
        <v>0</v>
      </c>
      <c r="AH13338">
        <v>0</v>
      </c>
      <c r="AI13338">
        <v>0</v>
      </c>
      <c r="AJ13338">
        <v>0</v>
      </c>
      <c r="AK13338">
        <v>0</v>
      </c>
      <c r="AL13338">
        <v>0</v>
      </c>
      <c r="AM13338">
        <v>0</v>
      </c>
      <c r="AN13338">
        <v>1</v>
      </c>
    </row>
    <row r="13339" spans="1:40" x14ac:dyDescent="0.45">
      <c r="A13339" t="s">
        <v>54992</v>
      </c>
      <c r="B13339" t="s">
        <v>54993</v>
      </c>
      <c r="C13339" t="s">
        <v>54994</v>
      </c>
      <c r="D13339" t="s">
        <v>54995</v>
      </c>
      <c r="E13339" t="s">
        <v>1119</v>
      </c>
      <c r="F13339">
        <v>0</v>
      </c>
      <c r="G13339" t="s">
        <v>75</v>
      </c>
      <c r="H13339" t="s">
        <v>44</v>
      </c>
      <c r="I13339" t="s">
        <v>52</v>
      </c>
      <c r="J13339" t="s">
        <v>141</v>
      </c>
      <c r="K13339" t="s">
        <v>459</v>
      </c>
      <c r="L13339">
        <v>2</v>
      </c>
      <c r="M13339" s="1">
        <v>38482</v>
      </c>
      <c r="N13339" s="3">
        <v>43956</v>
      </c>
      <c r="O13339" t="s">
        <v>904</v>
      </c>
      <c r="P13339">
        <v>2005</v>
      </c>
      <c r="Q13339" s="1">
        <v>38775</v>
      </c>
      <c r="R13339" s="1">
        <v>39928</v>
      </c>
      <c r="S13339">
        <v>0</v>
      </c>
      <c r="T13339">
        <v>2932278</v>
      </c>
      <c r="U13339">
        <v>0</v>
      </c>
      <c r="V13339">
        <v>0</v>
      </c>
      <c r="W13339">
        <v>0</v>
      </c>
      <c r="X13339">
        <v>0</v>
      </c>
      <c r="Y13339">
        <v>0</v>
      </c>
      <c r="Z13339">
        <v>0</v>
      </c>
      <c r="AA13339">
        <v>0</v>
      </c>
      <c r="AB13339">
        <v>0</v>
      </c>
      <c r="AC13339">
        <v>0</v>
      </c>
      <c r="AD13339">
        <v>0</v>
      </c>
      <c r="AE13339">
        <v>0</v>
      </c>
      <c r="AF13339">
        <v>1200000</v>
      </c>
      <c r="AG13339">
        <v>0</v>
      </c>
      <c r="AH13339">
        <v>0</v>
      </c>
      <c r="AI13339">
        <v>0</v>
      </c>
      <c r="AJ13339">
        <v>0</v>
      </c>
      <c r="AK13339">
        <v>0</v>
      </c>
      <c r="AL13339">
        <v>0</v>
      </c>
      <c r="AM13339">
        <v>0</v>
      </c>
      <c r="AN13339">
        <v>0</v>
      </c>
    </row>
    <row r="13340" spans="1:40" x14ac:dyDescent="0.45">
      <c r="A13340" t="s">
        <v>64316</v>
      </c>
      <c r="B13340" t="s">
        <v>64317</v>
      </c>
      <c r="C13340" t="s">
        <v>64318</v>
      </c>
      <c r="D13340" t="s">
        <v>68</v>
      </c>
      <c r="E13340" t="s">
        <v>69</v>
      </c>
      <c r="F13340">
        <v>0</v>
      </c>
      <c r="G13340" t="s">
        <v>51</v>
      </c>
      <c r="H13340" t="s">
        <v>44</v>
      </c>
      <c r="I13340" t="s">
        <v>5430</v>
      </c>
      <c r="J13340" t="s">
        <v>5431</v>
      </c>
      <c r="K13340" t="s">
        <v>5431</v>
      </c>
      <c r="L13340">
        <v>2</v>
      </c>
      <c r="M13340" s="1">
        <v>38353</v>
      </c>
      <c r="N13340" s="3">
        <v>43835</v>
      </c>
      <c r="O13340" t="s">
        <v>277</v>
      </c>
      <c r="P13340">
        <v>2005</v>
      </c>
      <c r="Q13340" s="1">
        <v>40253</v>
      </c>
      <c r="R13340" s="1">
        <v>40918</v>
      </c>
      <c r="S13340">
        <v>0</v>
      </c>
      <c r="T13340">
        <v>2935000</v>
      </c>
      <c r="U13340">
        <v>0</v>
      </c>
      <c r="V13340">
        <v>0</v>
      </c>
      <c r="W13340">
        <v>0</v>
      </c>
      <c r="X13340">
        <v>0</v>
      </c>
      <c r="Y13340">
        <v>0</v>
      </c>
      <c r="Z13340">
        <v>0</v>
      </c>
      <c r="AA13340">
        <v>0</v>
      </c>
      <c r="AB13340">
        <v>0</v>
      </c>
      <c r="AC13340">
        <v>0</v>
      </c>
      <c r="AD13340">
        <v>0</v>
      </c>
      <c r="AE13340">
        <v>0</v>
      </c>
      <c r="AF13340">
        <v>0</v>
      </c>
      <c r="AG13340">
        <v>0</v>
      </c>
      <c r="AH13340">
        <v>0</v>
      </c>
      <c r="AI13340">
        <v>0</v>
      </c>
      <c r="AJ13340">
        <v>0</v>
      </c>
      <c r="AK13340">
        <v>0</v>
      </c>
      <c r="AL13340">
        <v>0</v>
      </c>
      <c r="AM13340">
        <v>0</v>
      </c>
      <c r="AN13340">
        <v>1</v>
      </c>
    </row>
    <row r="13341" spans="1:40" x14ac:dyDescent="0.45">
      <c r="A13341" t="s">
        <v>76277</v>
      </c>
      <c r="B13341" t="s">
        <v>76278</v>
      </c>
      <c r="C13341" t="s">
        <v>76279</v>
      </c>
      <c r="D13341" t="s">
        <v>39923</v>
      </c>
      <c r="E13341" t="s">
        <v>2222</v>
      </c>
      <c r="F13341">
        <v>0</v>
      </c>
      <c r="G13341" t="s">
        <v>43</v>
      </c>
      <c r="H13341" t="s">
        <v>44</v>
      </c>
      <c r="I13341" t="s">
        <v>204</v>
      </c>
      <c r="J13341" t="s">
        <v>205</v>
      </c>
      <c r="K13341" t="s">
        <v>205</v>
      </c>
      <c r="L13341">
        <v>4</v>
      </c>
      <c r="M13341" s="1">
        <v>39706</v>
      </c>
      <c r="N13341" s="3">
        <v>44082</v>
      </c>
      <c r="O13341" t="s">
        <v>1052</v>
      </c>
      <c r="P13341">
        <v>2008</v>
      </c>
      <c r="Q13341" s="1">
        <v>39661</v>
      </c>
      <c r="R13341" s="1">
        <v>41219</v>
      </c>
      <c r="S13341">
        <v>0</v>
      </c>
      <c r="T13341">
        <v>2100000</v>
      </c>
      <c r="U13341">
        <v>0</v>
      </c>
      <c r="V13341">
        <v>0</v>
      </c>
      <c r="W13341">
        <v>389581</v>
      </c>
      <c r="X13341">
        <v>0</v>
      </c>
      <c r="Y13341">
        <v>450000</v>
      </c>
      <c r="Z13341">
        <v>0</v>
      </c>
      <c r="AA13341">
        <v>0</v>
      </c>
      <c r="AB13341">
        <v>0</v>
      </c>
      <c r="AC13341">
        <v>0</v>
      </c>
      <c r="AD13341">
        <v>0</v>
      </c>
      <c r="AE13341">
        <v>0</v>
      </c>
      <c r="AF13341">
        <v>2100000</v>
      </c>
      <c r="AG13341">
        <v>0</v>
      </c>
      <c r="AH13341">
        <v>0</v>
      </c>
      <c r="AI13341">
        <v>0</v>
      </c>
      <c r="AJ13341">
        <v>0</v>
      </c>
      <c r="AK13341">
        <v>0</v>
      </c>
      <c r="AL13341">
        <v>0</v>
      </c>
      <c r="AM13341">
        <v>0</v>
      </c>
      <c r="AN13341">
        <v>1</v>
      </c>
    </row>
    <row r="13342" spans="1:40" x14ac:dyDescent="0.45">
      <c r="A13342" t="s">
        <v>23013</v>
      </c>
      <c r="B13342" t="s">
        <v>23014</v>
      </c>
      <c r="C13342" t="s">
        <v>23015</v>
      </c>
      <c r="D13342" t="s">
        <v>424</v>
      </c>
      <c r="E13342" t="s">
        <v>425</v>
      </c>
      <c r="F13342">
        <v>0</v>
      </c>
      <c r="G13342" t="s">
        <v>51</v>
      </c>
      <c r="H13342" t="s">
        <v>44</v>
      </c>
      <c r="I13342" t="s">
        <v>84</v>
      </c>
      <c r="J13342" t="s">
        <v>219</v>
      </c>
      <c r="K13342" t="s">
        <v>23016</v>
      </c>
      <c r="L13342">
        <v>4</v>
      </c>
      <c r="M13342" s="1">
        <v>39387</v>
      </c>
      <c r="N13342" s="3">
        <v>44142</v>
      </c>
      <c r="O13342" t="s">
        <v>742</v>
      </c>
      <c r="P13342">
        <v>2007</v>
      </c>
      <c r="Q13342" s="1">
        <v>39533</v>
      </c>
      <c r="R13342" s="1">
        <v>41100</v>
      </c>
      <c r="S13342">
        <v>0</v>
      </c>
      <c r="T13342">
        <v>294000000</v>
      </c>
      <c r="U13342">
        <v>0</v>
      </c>
      <c r="V13342">
        <v>0</v>
      </c>
      <c r="W13342">
        <v>0</v>
      </c>
      <c r="X13342">
        <v>0</v>
      </c>
      <c r="Y13342">
        <v>0</v>
      </c>
      <c r="Z13342">
        <v>0</v>
      </c>
      <c r="AA13342">
        <v>0</v>
      </c>
      <c r="AB13342">
        <v>0</v>
      </c>
      <c r="AC13342">
        <v>0</v>
      </c>
      <c r="AD13342">
        <v>0</v>
      </c>
      <c r="AE13342">
        <v>0</v>
      </c>
      <c r="AF13342">
        <v>40000000</v>
      </c>
      <c r="AG13342">
        <v>0</v>
      </c>
      <c r="AH13342">
        <v>100000000</v>
      </c>
      <c r="AI13342">
        <v>50000000</v>
      </c>
      <c r="AJ13342">
        <v>104000000</v>
      </c>
      <c r="AK13342">
        <v>0</v>
      </c>
      <c r="AL13342">
        <v>0</v>
      </c>
      <c r="AM13342">
        <v>0</v>
      </c>
      <c r="AN13342">
        <v>1</v>
      </c>
    </row>
    <row r="13343" spans="1:40" x14ac:dyDescent="0.45">
      <c r="A13343" t="s">
        <v>2264</v>
      </c>
      <c r="B13343" t="s">
        <v>2265</v>
      </c>
      <c r="C13343" t="s">
        <v>2266</v>
      </c>
      <c r="D13343" t="s">
        <v>2267</v>
      </c>
      <c r="E13343" t="s">
        <v>2268</v>
      </c>
      <c r="F13343">
        <v>0</v>
      </c>
      <c r="G13343" t="s">
        <v>43</v>
      </c>
      <c r="H13343" t="s">
        <v>179</v>
      </c>
      <c r="I13343" t="s">
        <v>180</v>
      </c>
      <c r="J13343" t="s">
        <v>181</v>
      </c>
      <c r="K13343" t="s">
        <v>181</v>
      </c>
      <c r="L13343">
        <v>1</v>
      </c>
      <c r="M13343" s="1">
        <v>39142</v>
      </c>
      <c r="N13343" s="3">
        <v>43897</v>
      </c>
      <c r="O13343" t="s">
        <v>80</v>
      </c>
      <c r="P13343">
        <v>2007</v>
      </c>
      <c r="Q13343" s="1">
        <v>39610</v>
      </c>
      <c r="R13343" s="1">
        <v>39610</v>
      </c>
      <c r="S13343">
        <v>0</v>
      </c>
      <c r="T13343">
        <v>2940000</v>
      </c>
      <c r="U13343">
        <v>0</v>
      </c>
      <c r="V13343">
        <v>0</v>
      </c>
      <c r="W13343">
        <v>0</v>
      </c>
      <c r="X13343">
        <v>0</v>
      </c>
      <c r="Y13343">
        <v>0</v>
      </c>
      <c r="Z13343">
        <v>0</v>
      </c>
      <c r="AA13343">
        <v>0</v>
      </c>
      <c r="AB13343">
        <v>0</v>
      </c>
      <c r="AC13343">
        <v>0</v>
      </c>
      <c r="AD13343">
        <v>0</v>
      </c>
      <c r="AE13343">
        <v>0</v>
      </c>
      <c r="AF13343">
        <v>2940000</v>
      </c>
      <c r="AG13343">
        <v>0</v>
      </c>
      <c r="AH13343">
        <v>0</v>
      </c>
      <c r="AI13343">
        <v>0</v>
      </c>
      <c r="AJ13343">
        <v>0</v>
      </c>
      <c r="AK13343">
        <v>0</v>
      </c>
      <c r="AL13343">
        <v>0</v>
      </c>
      <c r="AM13343">
        <v>0</v>
      </c>
      <c r="AN13343">
        <v>1</v>
      </c>
    </row>
    <row r="13344" spans="1:40" x14ac:dyDescent="0.45">
      <c r="A13344" t="s">
        <v>59974</v>
      </c>
      <c r="B13344" t="s">
        <v>59975</v>
      </c>
      <c r="C13344" t="s">
        <v>59976</v>
      </c>
      <c r="D13344" t="s">
        <v>59977</v>
      </c>
      <c r="E13344" t="s">
        <v>116</v>
      </c>
      <c r="F13344">
        <v>0</v>
      </c>
      <c r="G13344" t="s">
        <v>51</v>
      </c>
      <c r="H13344" t="s">
        <v>44</v>
      </c>
      <c r="I13344" t="s">
        <v>64</v>
      </c>
      <c r="J13344" t="s">
        <v>749</v>
      </c>
      <c r="K13344" t="s">
        <v>749</v>
      </c>
      <c r="L13344">
        <v>1</v>
      </c>
      <c r="M13344" s="1">
        <v>40179</v>
      </c>
      <c r="N13344" s="3">
        <v>43840</v>
      </c>
      <c r="O13344" t="s">
        <v>87</v>
      </c>
      <c r="P13344">
        <v>2010</v>
      </c>
      <c r="Q13344" s="1">
        <v>41771</v>
      </c>
      <c r="R13344" s="1">
        <v>41771</v>
      </c>
      <c r="S13344">
        <v>0</v>
      </c>
      <c r="T13344">
        <v>2940000</v>
      </c>
      <c r="U13344">
        <v>0</v>
      </c>
      <c r="V13344">
        <v>0</v>
      </c>
      <c r="W13344">
        <v>0</v>
      </c>
      <c r="X13344">
        <v>0</v>
      </c>
      <c r="Y13344">
        <v>0</v>
      </c>
      <c r="Z13344">
        <v>0</v>
      </c>
      <c r="AA13344">
        <v>0</v>
      </c>
      <c r="AB13344">
        <v>0</v>
      </c>
      <c r="AC13344">
        <v>0</v>
      </c>
      <c r="AD13344">
        <v>0</v>
      </c>
      <c r="AE13344">
        <v>0</v>
      </c>
      <c r="AF13344">
        <v>2940000</v>
      </c>
      <c r="AG13344">
        <v>0</v>
      </c>
      <c r="AH13344">
        <v>0</v>
      </c>
      <c r="AI13344">
        <v>0</v>
      </c>
      <c r="AJ13344">
        <v>0</v>
      </c>
      <c r="AK13344">
        <v>0</v>
      </c>
      <c r="AL13344">
        <v>0</v>
      </c>
      <c r="AM13344">
        <v>0</v>
      </c>
      <c r="AN13344">
        <v>1</v>
      </c>
    </row>
    <row r="13345" spans="1:40" x14ac:dyDescent="0.45">
      <c r="A13345" t="s">
        <v>17078</v>
      </c>
      <c r="B13345" t="s">
        <v>17079</v>
      </c>
      <c r="C13345" t="s">
        <v>17080</v>
      </c>
      <c r="D13345" t="s">
        <v>17081</v>
      </c>
      <c r="E13345" t="s">
        <v>91</v>
      </c>
      <c r="F13345">
        <v>0</v>
      </c>
      <c r="G13345" t="s">
        <v>51</v>
      </c>
      <c r="H13345" t="s">
        <v>44</v>
      </c>
      <c r="I13345" t="s">
        <v>147</v>
      </c>
      <c r="J13345" t="s">
        <v>148</v>
      </c>
      <c r="K13345" t="s">
        <v>148</v>
      </c>
      <c r="L13345">
        <v>2</v>
      </c>
      <c r="M13345" s="1">
        <v>40982</v>
      </c>
      <c r="N13345" s="3">
        <v>43902</v>
      </c>
      <c r="O13345" t="s">
        <v>94</v>
      </c>
      <c r="P13345">
        <v>2012</v>
      </c>
      <c r="Q13345" s="1">
        <v>41669</v>
      </c>
      <c r="R13345" s="1">
        <v>41841</v>
      </c>
      <c r="S13345">
        <v>2941000</v>
      </c>
      <c r="T13345">
        <v>0</v>
      </c>
      <c r="U13345">
        <v>0</v>
      </c>
      <c r="V13345">
        <v>0</v>
      </c>
      <c r="W13345">
        <v>0</v>
      </c>
      <c r="X13345">
        <v>0</v>
      </c>
      <c r="Y13345">
        <v>0</v>
      </c>
      <c r="Z13345">
        <v>0</v>
      </c>
      <c r="AA13345">
        <v>0</v>
      </c>
      <c r="AB13345">
        <v>0</v>
      </c>
      <c r="AC13345">
        <v>0</v>
      </c>
      <c r="AD13345">
        <v>0</v>
      </c>
      <c r="AE13345">
        <v>0</v>
      </c>
      <c r="AF13345">
        <v>0</v>
      </c>
      <c r="AG13345">
        <v>0</v>
      </c>
      <c r="AH13345">
        <v>0</v>
      </c>
      <c r="AI13345">
        <v>0</v>
      </c>
      <c r="AJ13345">
        <v>0</v>
      </c>
      <c r="AK13345">
        <v>0</v>
      </c>
      <c r="AL13345">
        <v>0</v>
      </c>
      <c r="AM13345">
        <v>0</v>
      </c>
      <c r="AN13345">
        <v>1</v>
      </c>
    </row>
    <row r="13346" spans="1:40" x14ac:dyDescent="0.45">
      <c r="A13346" t="s">
        <v>42341</v>
      </c>
      <c r="B13346" t="s">
        <v>42342</v>
      </c>
      <c r="C13346" t="s">
        <v>42343</v>
      </c>
      <c r="D13346" t="s">
        <v>101</v>
      </c>
      <c r="E13346" t="s">
        <v>102</v>
      </c>
      <c r="F13346">
        <v>0</v>
      </c>
      <c r="G13346" t="s">
        <v>51</v>
      </c>
      <c r="H13346" t="s">
        <v>44</v>
      </c>
      <c r="I13346" t="s">
        <v>70</v>
      </c>
      <c r="J13346" t="s">
        <v>1648</v>
      </c>
      <c r="K13346" t="s">
        <v>1649</v>
      </c>
      <c r="L13346">
        <v>8</v>
      </c>
      <c r="M13346" s="1">
        <v>35796</v>
      </c>
      <c r="N13346" s="2">
        <v>35796</v>
      </c>
      <c r="O13346" t="s">
        <v>393</v>
      </c>
      <c r="P13346">
        <v>1998</v>
      </c>
      <c r="Q13346" s="1">
        <v>40658</v>
      </c>
      <c r="R13346" s="1">
        <v>41838</v>
      </c>
      <c r="S13346">
        <v>250000</v>
      </c>
      <c r="T13346">
        <v>2693000</v>
      </c>
      <c r="U13346">
        <v>0</v>
      </c>
      <c r="V13346">
        <v>0</v>
      </c>
      <c r="W13346">
        <v>0</v>
      </c>
      <c r="X13346">
        <v>0</v>
      </c>
      <c r="Y13346">
        <v>0</v>
      </c>
      <c r="Z13346">
        <v>0</v>
      </c>
      <c r="AA13346">
        <v>0</v>
      </c>
      <c r="AB13346">
        <v>0</v>
      </c>
      <c r="AC13346">
        <v>0</v>
      </c>
      <c r="AD13346">
        <v>0</v>
      </c>
      <c r="AE13346">
        <v>0</v>
      </c>
      <c r="AF13346">
        <v>0</v>
      </c>
      <c r="AG13346">
        <v>0</v>
      </c>
      <c r="AH13346">
        <v>0</v>
      </c>
      <c r="AI13346">
        <v>0</v>
      </c>
      <c r="AJ13346">
        <v>0</v>
      </c>
      <c r="AK13346">
        <v>0</v>
      </c>
      <c r="AL13346">
        <v>0</v>
      </c>
      <c r="AM13346">
        <v>0</v>
      </c>
      <c r="AN13346">
        <v>1</v>
      </c>
    </row>
    <row r="13347" spans="1:40" x14ac:dyDescent="0.45">
      <c r="A13347" t="s">
        <v>60725</v>
      </c>
      <c r="B13347" t="s">
        <v>60726</v>
      </c>
      <c r="C13347" t="s">
        <v>60727</v>
      </c>
      <c r="D13347" t="s">
        <v>68</v>
      </c>
      <c r="E13347" t="s">
        <v>69</v>
      </c>
      <c r="F13347">
        <v>0</v>
      </c>
      <c r="G13347" t="s">
        <v>43</v>
      </c>
      <c r="H13347" t="s">
        <v>44</v>
      </c>
      <c r="I13347" t="s">
        <v>52</v>
      </c>
      <c r="J13347" t="s">
        <v>141</v>
      </c>
      <c r="K13347" t="s">
        <v>586</v>
      </c>
      <c r="L13347">
        <v>1</v>
      </c>
      <c r="M13347" s="1">
        <v>35796</v>
      </c>
      <c r="N13347" s="2">
        <v>35796</v>
      </c>
      <c r="O13347" t="s">
        <v>393</v>
      </c>
      <c r="P13347">
        <v>1998</v>
      </c>
      <c r="Q13347" s="1">
        <v>40116</v>
      </c>
      <c r="R13347" s="1">
        <v>40116</v>
      </c>
      <c r="S13347">
        <v>0</v>
      </c>
      <c r="T13347">
        <v>0</v>
      </c>
      <c r="U13347">
        <v>0</v>
      </c>
      <c r="V13347">
        <v>0</v>
      </c>
      <c r="W13347">
        <v>0</v>
      </c>
      <c r="X13347">
        <v>2943368</v>
      </c>
      <c r="Y13347">
        <v>0</v>
      </c>
      <c r="Z13347">
        <v>0</v>
      </c>
      <c r="AA13347">
        <v>0</v>
      </c>
      <c r="AB13347">
        <v>0</v>
      </c>
      <c r="AC13347">
        <v>0</v>
      </c>
      <c r="AD13347">
        <v>0</v>
      </c>
      <c r="AE13347">
        <v>0</v>
      </c>
      <c r="AF13347">
        <v>0</v>
      </c>
      <c r="AG13347">
        <v>0</v>
      </c>
      <c r="AH13347">
        <v>0</v>
      </c>
      <c r="AI13347">
        <v>0</v>
      </c>
      <c r="AJ13347">
        <v>0</v>
      </c>
      <c r="AK13347">
        <v>0</v>
      </c>
      <c r="AL13347">
        <v>0</v>
      </c>
      <c r="AM13347">
        <v>0</v>
      </c>
      <c r="AN13347">
        <v>1</v>
      </c>
    </row>
    <row r="13348" spans="1:40" x14ac:dyDescent="0.45">
      <c r="A13348" t="s">
        <v>48193</v>
      </c>
      <c r="B13348" t="s">
        <v>48194</v>
      </c>
      <c r="C13348" t="s">
        <v>48195</v>
      </c>
      <c r="D13348" t="s">
        <v>721</v>
      </c>
      <c r="E13348" t="s">
        <v>722</v>
      </c>
      <c r="F13348">
        <v>0</v>
      </c>
      <c r="G13348" t="s">
        <v>43</v>
      </c>
      <c r="H13348" t="s">
        <v>44</v>
      </c>
      <c r="I13348" t="s">
        <v>730</v>
      </c>
      <c r="J13348" t="s">
        <v>365</v>
      </c>
      <c r="K13348" t="s">
        <v>2442</v>
      </c>
      <c r="L13348">
        <v>2</v>
      </c>
      <c r="M13348" s="1">
        <v>40544</v>
      </c>
      <c r="N13348" s="3">
        <v>43841</v>
      </c>
      <c r="O13348" t="s">
        <v>311</v>
      </c>
      <c r="P13348">
        <v>2011</v>
      </c>
      <c r="Q13348" s="1">
        <v>41466</v>
      </c>
      <c r="R13348" s="1">
        <v>41572</v>
      </c>
      <c r="S13348">
        <v>1947189</v>
      </c>
      <c r="T13348">
        <v>1000000</v>
      </c>
      <c r="U13348">
        <v>0</v>
      </c>
      <c r="V13348">
        <v>0</v>
      </c>
      <c r="W13348">
        <v>0</v>
      </c>
      <c r="X13348">
        <v>0</v>
      </c>
      <c r="Y13348">
        <v>0</v>
      </c>
      <c r="Z13348">
        <v>0</v>
      </c>
      <c r="AA13348">
        <v>0</v>
      </c>
      <c r="AB13348">
        <v>0</v>
      </c>
      <c r="AC13348">
        <v>0</v>
      </c>
      <c r="AD13348">
        <v>0</v>
      </c>
      <c r="AE13348">
        <v>0</v>
      </c>
      <c r="AF13348">
        <v>0</v>
      </c>
      <c r="AG13348">
        <v>1000000</v>
      </c>
      <c r="AH13348">
        <v>0</v>
      </c>
      <c r="AI13348">
        <v>0</v>
      </c>
      <c r="AJ13348">
        <v>0</v>
      </c>
      <c r="AK13348">
        <v>0</v>
      </c>
      <c r="AL13348">
        <v>0</v>
      </c>
      <c r="AM13348">
        <v>0</v>
      </c>
      <c r="AN13348">
        <v>1</v>
      </c>
    </row>
    <row r="13349" spans="1:40" x14ac:dyDescent="0.45">
      <c r="A13349" t="s">
        <v>37833</v>
      </c>
      <c r="B13349" t="s">
        <v>37834</v>
      </c>
      <c r="C13349" t="s">
        <v>37835</v>
      </c>
      <c r="D13349" t="s">
        <v>37836</v>
      </c>
      <c r="E13349" t="s">
        <v>2588</v>
      </c>
      <c r="F13349">
        <v>0</v>
      </c>
      <c r="G13349" t="s">
        <v>51</v>
      </c>
      <c r="H13349" t="s">
        <v>44</v>
      </c>
      <c r="I13349" t="s">
        <v>52</v>
      </c>
      <c r="J13349" t="s">
        <v>53</v>
      </c>
      <c r="K13349" t="s">
        <v>256</v>
      </c>
      <c r="L13349">
        <v>3</v>
      </c>
      <c r="M13349" s="1">
        <v>40785</v>
      </c>
      <c r="N13349" s="3">
        <v>44054</v>
      </c>
      <c r="O13349" t="s">
        <v>172</v>
      </c>
      <c r="P13349">
        <v>2011</v>
      </c>
      <c r="Q13349" s="1">
        <v>41279</v>
      </c>
      <c r="R13349" s="1">
        <v>41711</v>
      </c>
      <c r="S13349">
        <v>2950000</v>
      </c>
      <c r="T13349">
        <v>0</v>
      </c>
      <c r="U13349">
        <v>0</v>
      </c>
      <c r="V13349">
        <v>0</v>
      </c>
      <c r="W13349">
        <v>0</v>
      </c>
      <c r="X13349">
        <v>0</v>
      </c>
      <c r="Y13349">
        <v>0</v>
      </c>
      <c r="Z13349">
        <v>0</v>
      </c>
      <c r="AA13349">
        <v>0</v>
      </c>
      <c r="AB13349">
        <v>0</v>
      </c>
      <c r="AC13349">
        <v>0</v>
      </c>
      <c r="AD13349">
        <v>0</v>
      </c>
      <c r="AE13349">
        <v>0</v>
      </c>
      <c r="AF13349">
        <v>0</v>
      </c>
      <c r="AG13349">
        <v>0</v>
      </c>
      <c r="AH13349">
        <v>0</v>
      </c>
      <c r="AI13349">
        <v>0</v>
      </c>
      <c r="AJ13349">
        <v>0</v>
      </c>
      <c r="AK13349">
        <v>0</v>
      </c>
      <c r="AL13349">
        <v>0</v>
      </c>
      <c r="AM13349">
        <v>0</v>
      </c>
      <c r="AN13349">
        <v>1</v>
      </c>
    </row>
    <row r="13350" spans="1:40" x14ac:dyDescent="0.45">
      <c r="A13350" t="s">
        <v>67086</v>
      </c>
      <c r="B13350" t="s">
        <v>67087</v>
      </c>
      <c r="C13350" t="s">
        <v>67088</v>
      </c>
      <c r="D13350" t="s">
        <v>67089</v>
      </c>
      <c r="E13350" t="s">
        <v>1153</v>
      </c>
      <c r="F13350">
        <v>0</v>
      </c>
      <c r="G13350" t="s">
        <v>51</v>
      </c>
      <c r="H13350" t="s">
        <v>44</v>
      </c>
      <c r="I13350" t="s">
        <v>52</v>
      </c>
      <c r="J13350" t="s">
        <v>141</v>
      </c>
      <c r="K13350" t="s">
        <v>4458</v>
      </c>
      <c r="L13350">
        <v>4</v>
      </c>
      <c r="M13350" s="1">
        <v>40179</v>
      </c>
      <c r="N13350" s="3">
        <v>43840</v>
      </c>
      <c r="O13350" t="s">
        <v>87</v>
      </c>
      <c r="P13350">
        <v>2010</v>
      </c>
      <c r="Q13350" s="1">
        <v>40694</v>
      </c>
      <c r="R13350" s="1">
        <v>41518</v>
      </c>
      <c r="S13350">
        <v>2450000</v>
      </c>
      <c r="T13350">
        <v>0</v>
      </c>
      <c r="U13350">
        <v>0</v>
      </c>
      <c r="V13350">
        <v>500000</v>
      </c>
      <c r="W13350">
        <v>0</v>
      </c>
      <c r="X13350">
        <v>0</v>
      </c>
      <c r="Y13350">
        <v>0</v>
      </c>
      <c r="Z13350">
        <v>0</v>
      </c>
      <c r="AA13350">
        <v>0</v>
      </c>
      <c r="AB13350">
        <v>0</v>
      </c>
      <c r="AC13350">
        <v>0</v>
      </c>
      <c r="AD13350">
        <v>0</v>
      </c>
      <c r="AE13350">
        <v>0</v>
      </c>
      <c r="AF13350">
        <v>0</v>
      </c>
      <c r="AG13350">
        <v>0</v>
      </c>
      <c r="AH13350">
        <v>0</v>
      </c>
      <c r="AI13350">
        <v>0</v>
      </c>
      <c r="AJ13350">
        <v>0</v>
      </c>
      <c r="AK13350">
        <v>0</v>
      </c>
      <c r="AL13350">
        <v>0</v>
      </c>
      <c r="AM13350">
        <v>0</v>
      </c>
      <c r="AN13350">
        <v>1</v>
      </c>
    </row>
    <row r="13351" spans="1:40" x14ac:dyDescent="0.45">
      <c r="A13351" t="s">
        <v>6889</v>
      </c>
      <c r="B13351" t="s">
        <v>6890</v>
      </c>
      <c r="C13351" t="s">
        <v>6891</v>
      </c>
      <c r="D13351" t="s">
        <v>157</v>
      </c>
      <c r="E13351" t="s">
        <v>158</v>
      </c>
      <c r="F13351">
        <v>0</v>
      </c>
      <c r="G13351" t="s">
        <v>51</v>
      </c>
      <c r="H13351" t="s">
        <v>44</v>
      </c>
      <c r="I13351" t="s">
        <v>655</v>
      </c>
      <c r="J13351" t="s">
        <v>656</v>
      </c>
      <c r="K13351" t="s">
        <v>656</v>
      </c>
      <c r="L13351">
        <v>2</v>
      </c>
      <c r="M13351" s="1">
        <v>40909</v>
      </c>
      <c r="N13351" s="3">
        <v>43842</v>
      </c>
      <c r="O13351" t="s">
        <v>94</v>
      </c>
      <c r="P13351">
        <v>2012</v>
      </c>
      <c r="Q13351" s="1">
        <v>41463</v>
      </c>
      <c r="R13351" s="1">
        <v>41906</v>
      </c>
      <c r="S13351">
        <v>0</v>
      </c>
      <c r="T13351">
        <v>1700000</v>
      </c>
      <c r="U13351">
        <v>0</v>
      </c>
      <c r="V13351">
        <v>0</v>
      </c>
      <c r="W13351">
        <v>0</v>
      </c>
      <c r="X13351">
        <v>0</v>
      </c>
      <c r="Y13351">
        <v>0</v>
      </c>
      <c r="Z13351">
        <v>0</v>
      </c>
      <c r="AA13351">
        <v>1250000</v>
      </c>
      <c r="AB13351">
        <v>0</v>
      </c>
      <c r="AC13351">
        <v>0</v>
      </c>
      <c r="AD13351">
        <v>0</v>
      </c>
      <c r="AE13351">
        <v>0</v>
      </c>
      <c r="AF13351">
        <v>0</v>
      </c>
      <c r="AG13351">
        <v>0</v>
      </c>
      <c r="AH13351">
        <v>0</v>
      </c>
      <c r="AI13351">
        <v>0</v>
      </c>
      <c r="AJ13351">
        <v>0</v>
      </c>
      <c r="AK13351">
        <v>0</v>
      </c>
      <c r="AL13351">
        <v>0</v>
      </c>
      <c r="AM13351">
        <v>0</v>
      </c>
      <c r="AN13351">
        <v>1</v>
      </c>
    </row>
    <row r="13352" spans="1:40" x14ac:dyDescent="0.45">
      <c r="A13352" t="s">
        <v>59346</v>
      </c>
      <c r="B13352" t="s">
        <v>59347</v>
      </c>
      <c r="C13352" t="s">
        <v>59348</v>
      </c>
      <c r="D13352" t="s">
        <v>1586</v>
      </c>
      <c r="E13352" t="s">
        <v>1587</v>
      </c>
      <c r="F13352">
        <v>0</v>
      </c>
      <c r="G13352" t="s">
        <v>51</v>
      </c>
      <c r="H13352" t="s">
        <v>44</v>
      </c>
      <c r="I13352" t="s">
        <v>186</v>
      </c>
      <c r="J13352" t="s">
        <v>187</v>
      </c>
      <c r="K13352" t="s">
        <v>187</v>
      </c>
      <c r="L13352">
        <v>1</v>
      </c>
      <c r="M13352" s="1">
        <v>35431</v>
      </c>
      <c r="N13352" s="2">
        <v>35431</v>
      </c>
      <c r="O13352" t="s">
        <v>783</v>
      </c>
      <c r="P13352">
        <v>1997</v>
      </c>
      <c r="Q13352" s="1">
        <v>41556</v>
      </c>
      <c r="R13352" s="1">
        <v>41556</v>
      </c>
      <c r="S13352">
        <v>0</v>
      </c>
      <c r="T13352">
        <v>0</v>
      </c>
      <c r="U13352">
        <v>0</v>
      </c>
      <c r="V13352">
        <v>0</v>
      </c>
      <c r="W13352">
        <v>0</v>
      </c>
      <c r="X13352">
        <v>0</v>
      </c>
      <c r="Y13352">
        <v>0</v>
      </c>
      <c r="Z13352">
        <v>2950000</v>
      </c>
      <c r="AA13352">
        <v>0</v>
      </c>
      <c r="AB13352">
        <v>0</v>
      </c>
      <c r="AC13352">
        <v>0</v>
      </c>
      <c r="AD13352">
        <v>0</v>
      </c>
      <c r="AE13352">
        <v>0</v>
      </c>
      <c r="AF13352">
        <v>0</v>
      </c>
      <c r="AG13352">
        <v>0</v>
      </c>
      <c r="AH13352">
        <v>0</v>
      </c>
      <c r="AI13352">
        <v>0</v>
      </c>
      <c r="AJ13352">
        <v>0</v>
      </c>
      <c r="AK13352">
        <v>0</v>
      </c>
      <c r="AL13352">
        <v>0</v>
      </c>
      <c r="AM13352">
        <v>0</v>
      </c>
      <c r="AN13352">
        <v>1</v>
      </c>
    </row>
    <row r="13353" spans="1:40" x14ac:dyDescent="0.45">
      <c r="A13353" t="s">
        <v>33966</v>
      </c>
      <c r="B13353" t="s">
        <v>33967</v>
      </c>
      <c r="C13353" t="s">
        <v>33968</v>
      </c>
      <c r="D13353" t="s">
        <v>33969</v>
      </c>
      <c r="E13353" t="s">
        <v>69</v>
      </c>
      <c r="F13353">
        <v>0</v>
      </c>
      <c r="G13353" t="s">
        <v>51</v>
      </c>
      <c r="H13353" t="s">
        <v>44</v>
      </c>
      <c r="I13353" t="s">
        <v>96</v>
      </c>
      <c r="J13353" t="s">
        <v>874</v>
      </c>
      <c r="K13353" t="s">
        <v>9825</v>
      </c>
      <c r="L13353">
        <v>3</v>
      </c>
      <c r="M13353" s="1">
        <v>40513</v>
      </c>
      <c r="N13353" s="3">
        <v>44175</v>
      </c>
      <c r="O13353" t="s">
        <v>153</v>
      </c>
      <c r="P13353">
        <v>2010</v>
      </c>
      <c r="Q13353" s="1">
        <v>40575</v>
      </c>
      <c r="R13353" s="1">
        <v>40939</v>
      </c>
      <c r="S13353">
        <v>0</v>
      </c>
      <c r="T13353">
        <v>1884000</v>
      </c>
      <c r="U13353">
        <v>0</v>
      </c>
      <c r="V13353">
        <v>0</v>
      </c>
      <c r="W13353">
        <v>0</v>
      </c>
      <c r="X13353">
        <v>1075000</v>
      </c>
      <c r="Y13353">
        <v>0</v>
      </c>
      <c r="Z13353">
        <v>0</v>
      </c>
      <c r="AA13353">
        <v>0</v>
      </c>
      <c r="AB13353">
        <v>0</v>
      </c>
      <c r="AC13353">
        <v>0</v>
      </c>
      <c r="AD13353">
        <v>0</v>
      </c>
      <c r="AE13353">
        <v>0</v>
      </c>
      <c r="AF13353">
        <v>1200000</v>
      </c>
      <c r="AG13353">
        <v>0</v>
      </c>
      <c r="AH13353">
        <v>0</v>
      </c>
      <c r="AI13353">
        <v>0</v>
      </c>
      <c r="AJ13353">
        <v>0</v>
      </c>
      <c r="AK13353">
        <v>0</v>
      </c>
      <c r="AL13353">
        <v>0</v>
      </c>
      <c r="AM13353">
        <v>0</v>
      </c>
      <c r="AN13353">
        <v>1</v>
      </c>
    </row>
    <row r="13354" spans="1:40" x14ac:dyDescent="0.45">
      <c r="A13354" t="s">
        <v>29652</v>
      </c>
      <c r="B13354" t="s">
        <v>29653</v>
      </c>
      <c r="C13354" t="s">
        <v>29654</v>
      </c>
      <c r="D13354" t="s">
        <v>371</v>
      </c>
      <c r="E13354" t="s">
        <v>222</v>
      </c>
      <c r="F13354">
        <v>0</v>
      </c>
      <c r="G13354" t="s">
        <v>51</v>
      </c>
      <c r="H13354" t="s">
        <v>44</v>
      </c>
      <c r="I13354" t="s">
        <v>64</v>
      </c>
      <c r="J13354" t="s">
        <v>65</v>
      </c>
      <c r="K13354" t="s">
        <v>485</v>
      </c>
      <c r="L13354">
        <v>5</v>
      </c>
      <c r="M13354" s="1">
        <v>36526</v>
      </c>
      <c r="N13354" s="2">
        <v>36526</v>
      </c>
      <c r="O13354" t="s">
        <v>176</v>
      </c>
      <c r="P13354">
        <v>2000</v>
      </c>
      <c r="Q13354" s="1">
        <v>40000</v>
      </c>
      <c r="R13354" s="1">
        <v>41781</v>
      </c>
      <c r="S13354">
        <v>43358</v>
      </c>
      <c r="T13354">
        <v>2000000</v>
      </c>
      <c r="U13354">
        <v>0</v>
      </c>
      <c r="V13354">
        <v>0</v>
      </c>
      <c r="W13354">
        <v>0</v>
      </c>
      <c r="X13354">
        <v>294000000</v>
      </c>
      <c r="Y13354">
        <v>0</v>
      </c>
      <c r="Z13354">
        <v>0</v>
      </c>
      <c r="AA13354">
        <v>0</v>
      </c>
      <c r="AB13354">
        <v>0</v>
      </c>
      <c r="AC13354">
        <v>0</v>
      </c>
      <c r="AD13354">
        <v>0</v>
      </c>
      <c r="AE13354">
        <v>0</v>
      </c>
      <c r="AF13354">
        <v>0</v>
      </c>
      <c r="AG13354">
        <v>0</v>
      </c>
      <c r="AH13354">
        <v>0</v>
      </c>
      <c r="AI13354">
        <v>0</v>
      </c>
      <c r="AJ13354">
        <v>0</v>
      </c>
      <c r="AK13354">
        <v>0</v>
      </c>
      <c r="AL13354">
        <v>0</v>
      </c>
      <c r="AM13354">
        <v>0</v>
      </c>
      <c r="AN13354">
        <v>1</v>
      </c>
    </row>
    <row r="13355" spans="1:40" x14ac:dyDescent="0.45">
      <c r="A13355" t="s">
        <v>33322</v>
      </c>
      <c r="B13355" t="s">
        <v>33323</v>
      </c>
      <c r="C13355" t="s">
        <v>33324</v>
      </c>
      <c r="D13355" t="s">
        <v>11390</v>
      </c>
      <c r="E13355" t="s">
        <v>69</v>
      </c>
      <c r="F13355">
        <v>0</v>
      </c>
      <c r="G13355" t="s">
        <v>43</v>
      </c>
      <c r="H13355" t="s">
        <v>44</v>
      </c>
      <c r="I13355" t="s">
        <v>1264</v>
      </c>
      <c r="J13355" t="s">
        <v>1265</v>
      </c>
      <c r="K13355" t="s">
        <v>1265</v>
      </c>
      <c r="L13355">
        <v>1</v>
      </c>
      <c r="M13355" s="1">
        <v>35855</v>
      </c>
      <c r="N13355" s="2">
        <v>35855</v>
      </c>
      <c r="O13355" t="s">
        <v>393</v>
      </c>
      <c r="P13355">
        <v>1998</v>
      </c>
      <c r="Q13355" s="1">
        <v>39843</v>
      </c>
      <c r="R13355" s="1">
        <v>39843</v>
      </c>
      <c r="S13355">
        <v>0</v>
      </c>
      <c r="T13355">
        <v>0</v>
      </c>
      <c r="U13355">
        <v>0</v>
      </c>
      <c r="V13355">
        <v>0</v>
      </c>
      <c r="W13355">
        <v>0</v>
      </c>
      <c r="X13355">
        <v>2962500</v>
      </c>
      <c r="Y13355">
        <v>0</v>
      </c>
      <c r="Z13355">
        <v>0</v>
      </c>
      <c r="AA13355">
        <v>0</v>
      </c>
      <c r="AB13355">
        <v>0</v>
      </c>
      <c r="AC13355">
        <v>0</v>
      </c>
      <c r="AD13355">
        <v>0</v>
      </c>
      <c r="AE13355">
        <v>0</v>
      </c>
      <c r="AF13355">
        <v>0</v>
      </c>
      <c r="AG13355">
        <v>0</v>
      </c>
      <c r="AH13355">
        <v>0</v>
      </c>
      <c r="AI13355">
        <v>0</v>
      </c>
      <c r="AJ13355">
        <v>0</v>
      </c>
      <c r="AK13355">
        <v>0</v>
      </c>
      <c r="AL13355">
        <v>0</v>
      </c>
      <c r="AM13355">
        <v>0</v>
      </c>
      <c r="AN13355">
        <v>1</v>
      </c>
    </row>
    <row r="13356" spans="1:40" x14ac:dyDescent="0.45">
      <c r="A13356" t="s">
        <v>54840</v>
      </c>
      <c r="B13356" t="s">
        <v>54841</v>
      </c>
      <c r="C13356" t="s">
        <v>54842</v>
      </c>
      <c r="D13356" t="s">
        <v>68</v>
      </c>
      <c r="E13356" t="s">
        <v>69</v>
      </c>
      <c r="F13356">
        <v>0</v>
      </c>
      <c r="G13356" t="s">
        <v>51</v>
      </c>
      <c r="H13356" t="s">
        <v>44</v>
      </c>
      <c r="I13356" t="s">
        <v>730</v>
      </c>
      <c r="J13356" t="s">
        <v>365</v>
      </c>
      <c r="K13356" t="s">
        <v>1570</v>
      </c>
      <c r="L13356">
        <v>3</v>
      </c>
      <c r="M13356" s="1">
        <v>37622</v>
      </c>
      <c r="N13356" s="3">
        <v>43833</v>
      </c>
      <c r="O13356" t="s">
        <v>469</v>
      </c>
      <c r="P13356">
        <v>2003</v>
      </c>
      <c r="Q13356" s="1">
        <v>40024</v>
      </c>
      <c r="R13356" s="1">
        <v>41929</v>
      </c>
      <c r="S13356">
        <v>372368</v>
      </c>
      <c r="T13356">
        <v>2592305</v>
      </c>
      <c r="U13356">
        <v>0</v>
      </c>
      <c r="V13356">
        <v>0</v>
      </c>
      <c r="W13356">
        <v>0</v>
      </c>
      <c r="X13356">
        <v>0</v>
      </c>
      <c r="Y13356">
        <v>0</v>
      </c>
      <c r="Z13356">
        <v>0</v>
      </c>
      <c r="AA13356">
        <v>0</v>
      </c>
      <c r="AB13356">
        <v>0</v>
      </c>
      <c r="AC13356">
        <v>0</v>
      </c>
      <c r="AD13356">
        <v>0</v>
      </c>
      <c r="AE13356">
        <v>0</v>
      </c>
      <c r="AF13356">
        <v>0</v>
      </c>
      <c r="AG13356">
        <v>0</v>
      </c>
      <c r="AH13356">
        <v>0</v>
      </c>
      <c r="AI13356">
        <v>0</v>
      </c>
      <c r="AJ13356">
        <v>0</v>
      </c>
      <c r="AK13356">
        <v>0</v>
      </c>
      <c r="AL13356">
        <v>0</v>
      </c>
      <c r="AM13356">
        <v>0</v>
      </c>
      <c r="AN13356">
        <v>1</v>
      </c>
    </row>
    <row r="13357" spans="1:40" x14ac:dyDescent="0.45">
      <c r="A13357" t="s">
        <v>50871</v>
      </c>
      <c r="B13357" t="s">
        <v>50872</v>
      </c>
      <c r="C13357" t="s">
        <v>50873</v>
      </c>
      <c r="D13357" t="s">
        <v>101</v>
      </c>
      <c r="E13357" t="s">
        <v>102</v>
      </c>
      <c r="F13357">
        <v>0</v>
      </c>
      <c r="G13357" t="s">
        <v>51</v>
      </c>
      <c r="H13357" t="s">
        <v>44</v>
      </c>
      <c r="I13357" t="s">
        <v>204</v>
      </c>
      <c r="J13357" t="s">
        <v>1165</v>
      </c>
      <c r="K13357" t="s">
        <v>3415</v>
      </c>
      <c r="L13357">
        <v>2</v>
      </c>
      <c r="M13357" s="1">
        <v>39814</v>
      </c>
      <c r="N13357" s="3">
        <v>43839</v>
      </c>
      <c r="O13357" t="s">
        <v>135</v>
      </c>
      <c r="P13357">
        <v>2009</v>
      </c>
      <c r="Q13357" s="1">
        <v>41110</v>
      </c>
      <c r="R13357" s="1">
        <v>41947</v>
      </c>
      <c r="S13357">
        <v>970000</v>
      </c>
      <c r="T13357">
        <v>2000000</v>
      </c>
      <c r="U13357">
        <v>0</v>
      </c>
      <c r="V13357">
        <v>0</v>
      </c>
      <c r="W13357">
        <v>0</v>
      </c>
      <c r="X13357">
        <v>0</v>
      </c>
      <c r="Y13357">
        <v>0</v>
      </c>
      <c r="Z13357">
        <v>0</v>
      </c>
      <c r="AA13357">
        <v>0</v>
      </c>
      <c r="AB13357">
        <v>0</v>
      </c>
      <c r="AC13357">
        <v>0</v>
      </c>
      <c r="AD13357">
        <v>0</v>
      </c>
      <c r="AE13357">
        <v>0</v>
      </c>
      <c r="AF13357">
        <v>0</v>
      </c>
      <c r="AG13357">
        <v>2000000</v>
      </c>
      <c r="AH13357">
        <v>0</v>
      </c>
      <c r="AI13357">
        <v>0</v>
      </c>
      <c r="AJ13357">
        <v>0</v>
      </c>
      <c r="AK13357">
        <v>0</v>
      </c>
      <c r="AL13357">
        <v>0</v>
      </c>
      <c r="AM13357">
        <v>0</v>
      </c>
      <c r="AN13357">
        <v>1</v>
      </c>
    </row>
    <row r="13358" spans="1:40" x14ac:dyDescent="0.45">
      <c r="A13358" t="s">
        <v>71173</v>
      </c>
      <c r="B13358" t="s">
        <v>71174</v>
      </c>
      <c r="C13358" t="s">
        <v>71175</v>
      </c>
      <c r="D13358" t="s">
        <v>198</v>
      </c>
      <c r="E13358" t="s">
        <v>199</v>
      </c>
      <c r="F13358">
        <v>0</v>
      </c>
      <c r="G13358" t="s">
        <v>51</v>
      </c>
      <c r="H13358" t="s">
        <v>44</v>
      </c>
      <c r="I13358" t="s">
        <v>211</v>
      </c>
      <c r="J13358" t="s">
        <v>2535</v>
      </c>
      <c r="K13358" t="s">
        <v>2535</v>
      </c>
      <c r="L13358">
        <v>4</v>
      </c>
      <c r="M13358" s="1">
        <v>36526</v>
      </c>
      <c r="N13358" s="2">
        <v>36526</v>
      </c>
      <c r="O13358" t="s">
        <v>176</v>
      </c>
      <c r="P13358">
        <v>2000</v>
      </c>
      <c r="Q13358" s="1">
        <v>39331</v>
      </c>
      <c r="R13358" s="1">
        <v>41122</v>
      </c>
      <c r="S13358">
        <v>0</v>
      </c>
      <c r="T13358">
        <v>2237866</v>
      </c>
      <c r="U13358">
        <v>0</v>
      </c>
      <c r="V13358">
        <v>0</v>
      </c>
      <c r="W13358">
        <v>0</v>
      </c>
      <c r="X13358">
        <v>735000</v>
      </c>
      <c r="Y13358">
        <v>0</v>
      </c>
      <c r="Z13358">
        <v>0</v>
      </c>
      <c r="AA13358">
        <v>0</v>
      </c>
      <c r="AB13358">
        <v>0</v>
      </c>
      <c r="AC13358">
        <v>0</v>
      </c>
      <c r="AD13358">
        <v>0</v>
      </c>
      <c r="AE13358">
        <v>0</v>
      </c>
      <c r="AF13358">
        <v>0</v>
      </c>
      <c r="AG13358">
        <v>0</v>
      </c>
      <c r="AH13358">
        <v>0</v>
      </c>
      <c r="AI13358">
        <v>0</v>
      </c>
      <c r="AJ13358">
        <v>0</v>
      </c>
      <c r="AK13358">
        <v>0</v>
      </c>
      <c r="AL13358">
        <v>0</v>
      </c>
      <c r="AM13358">
        <v>0</v>
      </c>
      <c r="AN13358">
        <v>1</v>
      </c>
    </row>
    <row r="13359" spans="1:40" x14ac:dyDescent="0.45">
      <c r="A13359" t="s">
        <v>19776</v>
      </c>
      <c r="B13359" t="s">
        <v>19777</v>
      </c>
      <c r="C13359" t="s">
        <v>19778</v>
      </c>
      <c r="D13359" t="s">
        <v>899</v>
      </c>
      <c r="E13359" t="s">
        <v>900</v>
      </c>
      <c r="F13359">
        <v>0</v>
      </c>
      <c r="G13359" t="s">
        <v>51</v>
      </c>
      <c r="H13359" t="s">
        <v>44</v>
      </c>
      <c r="I13359" t="s">
        <v>451</v>
      </c>
      <c r="J13359" t="s">
        <v>452</v>
      </c>
      <c r="K13359" t="s">
        <v>1370</v>
      </c>
      <c r="L13359">
        <v>3</v>
      </c>
      <c r="M13359" s="1">
        <v>40179</v>
      </c>
      <c r="N13359" s="3">
        <v>43840</v>
      </c>
      <c r="O13359" t="s">
        <v>87</v>
      </c>
      <c r="P13359">
        <v>2010</v>
      </c>
      <c r="Q13359" s="1">
        <v>41158</v>
      </c>
      <c r="R13359" s="1">
        <v>41851</v>
      </c>
      <c r="S13359">
        <v>1630235</v>
      </c>
      <c r="T13359">
        <v>1343032</v>
      </c>
      <c r="U13359">
        <v>0</v>
      </c>
      <c r="V13359">
        <v>0</v>
      </c>
      <c r="W13359">
        <v>0</v>
      </c>
      <c r="X13359">
        <v>0</v>
      </c>
      <c r="Y13359">
        <v>0</v>
      </c>
      <c r="Z13359">
        <v>0</v>
      </c>
      <c r="AA13359">
        <v>0</v>
      </c>
      <c r="AB13359">
        <v>0</v>
      </c>
      <c r="AC13359">
        <v>0</v>
      </c>
      <c r="AD13359">
        <v>0</v>
      </c>
      <c r="AE13359">
        <v>0</v>
      </c>
      <c r="AF13359">
        <v>0</v>
      </c>
      <c r="AG13359">
        <v>0</v>
      </c>
      <c r="AH13359">
        <v>0</v>
      </c>
      <c r="AI13359">
        <v>0</v>
      </c>
      <c r="AJ13359">
        <v>0</v>
      </c>
      <c r="AK13359">
        <v>0</v>
      </c>
      <c r="AL13359">
        <v>0</v>
      </c>
      <c r="AM13359">
        <v>0</v>
      </c>
      <c r="AN13359">
        <v>1</v>
      </c>
    </row>
    <row r="13360" spans="1:40" x14ac:dyDescent="0.45">
      <c r="A13360" t="s">
        <v>24964</v>
      </c>
      <c r="B13360" t="s">
        <v>24965</v>
      </c>
      <c r="C13360" t="s">
        <v>24966</v>
      </c>
      <c r="D13360" t="s">
        <v>24967</v>
      </c>
      <c r="E13360" t="s">
        <v>69</v>
      </c>
      <c r="F13360">
        <v>0</v>
      </c>
      <c r="G13360" t="s">
        <v>51</v>
      </c>
      <c r="H13360" t="s">
        <v>179</v>
      </c>
      <c r="I13360" t="s">
        <v>180</v>
      </c>
      <c r="J13360" t="s">
        <v>181</v>
      </c>
      <c r="K13360" t="s">
        <v>181</v>
      </c>
      <c r="L13360">
        <v>4</v>
      </c>
      <c r="M13360" s="1">
        <v>40909</v>
      </c>
      <c r="N13360" s="3">
        <v>43842</v>
      </c>
      <c r="O13360" t="s">
        <v>94</v>
      </c>
      <c r="P13360">
        <v>2012</v>
      </c>
      <c r="Q13360" s="1">
        <v>40787</v>
      </c>
      <c r="R13360" s="1">
        <v>41773</v>
      </c>
      <c r="S13360">
        <v>2000000</v>
      </c>
      <c r="T13360">
        <v>0</v>
      </c>
      <c r="U13360">
        <v>0</v>
      </c>
      <c r="V13360">
        <v>0</v>
      </c>
      <c r="W13360">
        <v>0</v>
      </c>
      <c r="X13360">
        <v>0</v>
      </c>
      <c r="Y13360">
        <v>575000</v>
      </c>
      <c r="Z13360">
        <v>400000</v>
      </c>
      <c r="AA13360">
        <v>0</v>
      </c>
      <c r="AB13360">
        <v>0</v>
      </c>
      <c r="AC13360">
        <v>0</v>
      </c>
      <c r="AD13360">
        <v>0</v>
      </c>
      <c r="AE13360">
        <v>0</v>
      </c>
      <c r="AF13360">
        <v>0</v>
      </c>
      <c r="AG13360">
        <v>0</v>
      </c>
      <c r="AH13360">
        <v>0</v>
      </c>
      <c r="AI13360">
        <v>0</v>
      </c>
      <c r="AJ13360">
        <v>0</v>
      </c>
      <c r="AK13360">
        <v>0</v>
      </c>
      <c r="AL13360">
        <v>0</v>
      </c>
      <c r="AM13360">
        <v>0</v>
      </c>
      <c r="AN13360">
        <v>1</v>
      </c>
    </row>
    <row r="13361" spans="1:40" x14ac:dyDescent="0.45">
      <c r="A13361" t="s">
        <v>66695</v>
      </c>
      <c r="B13361" t="s">
        <v>66696</v>
      </c>
      <c r="C13361" t="s">
        <v>66697</v>
      </c>
      <c r="D13361" t="s">
        <v>66698</v>
      </c>
      <c r="E13361" t="s">
        <v>3048</v>
      </c>
      <c r="F13361">
        <v>0</v>
      </c>
      <c r="G13361" t="s">
        <v>51</v>
      </c>
      <c r="H13361" t="s">
        <v>44</v>
      </c>
      <c r="I13361" t="s">
        <v>1068</v>
      </c>
      <c r="J13361" t="s">
        <v>1069</v>
      </c>
      <c r="K13361" t="s">
        <v>1069</v>
      </c>
      <c r="L13361">
        <v>4</v>
      </c>
      <c r="M13361" s="1">
        <v>40544</v>
      </c>
      <c r="N13361" s="3">
        <v>43841</v>
      </c>
      <c r="O13361" t="s">
        <v>311</v>
      </c>
      <c r="P13361">
        <v>2011</v>
      </c>
      <c r="Q13361" s="1">
        <v>40892</v>
      </c>
      <c r="R13361" s="1">
        <v>41432</v>
      </c>
      <c r="S13361">
        <v>2975000</v>
      </c>
      <c r="T13361">
        <v>0</v>
      </c>
      <c r="U13361">
        <v>0</v>
      </c>
      <c r="V13361">
        <v>0</v>
      </c>
      <c r="W13361">
        <v>0</v>
      </c>
      <c r="X13361">
        <v>0</v>
      </c>
      <c r="Y13361">
        <v>0</v>
      </c>
      <c r="Z13361">
        <v>0</v>
      </c>
      <c r="AA13361">
        <v>0</v>
      </c>
      <c r="AB13361">
        <v>0</v>
      </c>
      <c r="AC13361">
        <v>0</v>
      </c>
      <c r="AD13361">
        <v>0</v>
      </c>
      <c r="AE13361">
        <v>0</v>
      </c>
      <c r="AF13361">
        <v>0</v>
      </c>
      <c r="AG13361">
        <v>0</v>
      </c>
      <c r="AH13361">
        <v>0</v>
      </c>
      <c r="AI13361">
        <v>0</v>
      </c>
      <c r="AJ13361">
        <v>0</v>
      </c>
      <c r="AK13361">
        <v>0</v>
      </c>
      <c r="AL13361">
        <v>0</v>
      </c>
      <c r="AM13361">
        <v>0</v>
      </c>
      <c r="AN13361">
        <v>1</v>
      </c>
    </row>
    <row r="13362" spans="1:40" x14ac:dyDescent="0.45">
      <c r="A13362" t="s">
        <v>37641</v>
      </c>
      <c r="B13362" t="s">
        <v>37642</v>
      </c>
      <c r="C13362" t="s">
        <v>37643</v>
      </c>
      <c r="D13362" t="s">
        <v>10867</v>
      </c>
      <c r="E13362" t="s">
        <v>5167</v>
      </c>
      <c r="F13362">
        <v>0</v>
      </c>
      <c r="G13362" t="s">
        <v>51</v>
      </c>
      <c r="H13362" t="s">
        <v>44</v>
      </c>
      <c r="I13362" t="s">
        <v>64</v>
      </c>
      <c r="J13362" t="s">
        <v>338</v>
      </c>
      <c r="K13362" t="s">
        <v>2167</v>
      </c>
      <c r="L13362">
        <v>4</v>
      </c>
      <c r="M13362" s="1">
        <v>39083</v>
      </c>
      <c r="N13362" s="3">
        <v>43837</v>
      </c>
      <c r="O13362" t="s">
        <v>80</v>
      </c>
      <c r="P13362">
        <v>2007</v>
      </c>
      <c r="Q13362" s="1">
        <v>39629</v>
      </c>
      <c r="R13362" s="1">
        <v>41568</v>
      </c>
      <c r="S13362">
        <v>0</v>
      </c>
      <c r="T13362">
        <v>12920000</v>
      </c>
      <c r="U13362">
        <v>0</v>
      </c>
      <c r="V13362">
        <v>0</v>
      </c>
      <c r="W13362">
        <v>0</v>
      </c>
      <c r="X13362">
        <v>75000000</v>
      </c>
      <c r="Y13362">
        <v>0</v>
      </c>
      <c r="Z13362">
        <v>0</v>
      </c>
      <c r="AA13362">
        <v>110000000</v>
      </c>
      <c r="AB13362">
        <v>100000000</v>
      </c>
      <c r="AC13362">
        <v>0</v>
      </c>
      <c r="AD13362">
        <v>0</v>
      </c>
      <c r="AE13362">
        <v>0</v>
      </c>
      <c r="AF13362">
        <v>0</v>
      </c>
      <c r="AG13362">
        <v>12920000</v>
      </c>
      <c r="AH13362">
        <v>0</v>
      </c>
      <c r="AI13362">
        <v>0</v>
      </c>
      <c r="AJ13362">
        <v>0</v>
      </c>
      <c r="AK13362">
        <v>0</v>
      </c>
      <c r="AL13362">
        <v>0</v>
      </c>
      <c r="AM13362">
        <v>0</v>
      </c>
      <c r="AN13362">
        <v>1</v>
      </c>
    </row>
    <row r="13363" spans="1:40" x14ac:dyDescent="0.45">
      <c r="A13363" t="s">
        <v>11070</v>
      </c>
      <c r="B13363" t="s">
        <v>11071</v>
      </c>
      <c r="C13363" t="s">
        <v>11072</v>
      </c>
      <c r="D13363" t="s">
        <v>11073</v>
      </c>
      <c r="E13363" t="s">
        <v>222</v>
      </c>
      <c r="F13363">
        <v>0</v>
      </c>
      <c r="G13363" t="s">
        <v>51</v>
      </c>
      <c r="H13363" t="s">
        <v>44</v>
      </c>
      <c r="I13363" t="s">
        <v>1723</v>
      </c>
      <c r="J13363" t="s">
        <v>1724</v>
      </c>
      <c r="K13363" t="s">
        <v>1725</v>
      </c>
      <c r="L13363">
        <v>4</v>
      </c>
      <c r="M13363" s="1">
        <v>41183</v>
      </c>
      <c r="N13363" s="3">
        <v>44116</v>
      </c>
      <c r="O13363" t="s">
        <v>58</v>
      </c>
      <c r="P13363">
        <v>2012</v>
      </c>
      <c r="Q13363" s="1">
        <v>40909</v>
      </c>
      <c r="R13363" s="1">
        <v>41752</v>
      </c>
      <c r="S13363">
        <v>1750000</v>
      </c>
      <c r="T13363">
        <v>480000</v>
      </c>
      <c r="U13363">
        <v>0</v>
      </c>
      <c r="V13363">
        <v>0</v>
      </c>
      <c r="W13363">
        <v>0</v>
      </c>
      <c r="X13363">
        <v>0</v>
      </c>
      <c r="Y13363">
        <v>750000</v>
      </c>
      <c r="Z13363">
        <v>0</v>
      </c>
      <c r="AA13363">
        <v>0</v>
      </c>
      <c r="AB13363">
        <v>0</v>
      </c>
      <c r="AC13363">
        <v>0</v>
      </c>
      <c r="AD13363">
        <v>0</v>
      </c>
      <c r="AE13363">
        <v>0</v>
      </c>
      <c r="AF13363">
        <v>0</v>
      </c>
      <c r="AG13363">
        <v>0</v>
      </c>
      <c r="AH13363">
        <v>0</v>
      </c>
      <c r="AI13363">
        <v>0</v>
      </c>
      <c r="AJ13363">
        <v>0</v>
      </c>
      <c r="AK13363">
        <v>0</v>
      </c>
      <c r="AL13363">
        <v>0</v>
      </c>
      <c r="AM13363">
        <v>0</v>
      </c>
      <c r="AN13363">
        <v>1</v>
      </c>
    </row>
    <row r="13364" spans="1:40" x14ac:dyDescent="0.45">
      <c r="A13364" t="s">
        <v>24881</v>
      </c>
      <c r="B13364" t="s">
        <v>24882</v>
      </c>
      <c r="C13364" t="s">
        <v>24883</v>
      </c>
      <c r="D13364" t="s">
        <v>24884</v>
      </c>
      <c r="E13364" t="s">
        <v>413</v>
      </c>
      <c r="F13364">
        <v>0</v>
      </c>
      <c r="G13364" t="s">
        <v>51</v>
      </c>
      <c r="H13364" t="s">
        <v>44</v>
      </c>
      <c r="I13364" t="s">
        <v>147</v>
      </c>
      <c r="J13364" t="s">
        <v>148</v>
      </c>
      <c r="K13364" t="s">
        <v>148</v>
      </c>
      <c r="L13364">
        <v>3</v>
      </c>
      <c r="M13364" s="1">
        <v>40896</v>
      </c>
      <c r="N13364" s="3">
        <v>44176</v>
      </c>
      <c r="O13364" t="s">
        <v>72</v>
      </c>
      <c r="P13364">
        <v>2011</v>
      </c>
      <c r="Q13364" s="1">
        <v>41261</v>
      </c>
      <c r="R13364" s="1">
        <v>41746</v>
      </c>
      <c r="S13364">
        <v>640000</v>
      </c>
      <c r="T13364">
        <v>1999691</v>
      </c>
      <c r="U13364">
        <v>0</v>
      </c>
      <c r="V13364">
        <v>0</v>
      </c>
      <c r="W13364">
        <v>0</v>
      </c>
      <c r="X13364">
        <v>342719</v>
      </c>
      <c r="Y13364">
        <v>0</v>
      </c>
      <c r="Z13364">
        <v>0</v>
      </c>
      <c r="AA13364">
        <v>0</v>
      </c>
      <c r="AB13364">
        <v>0</v>
      </c>
      <c r="AC13364">
        <v>0</v>
      </c>
      <c r="AD13364">
        <v>0</v>
      </c>
      <c r="AE13364">
        <v>0</v>
      </c>
      <c r="AF13364">
        <v>1999691</v>
      </c>
      <c r="AG13364">
        <v>0</v>
      </c>
      <c r="AH13364">
        <v>0</v>
      </c>
      <c r="AI13364">
        <v>0</v>
      </c>
      <c r="AJ13364">
        <v>0</v>
      </c>
      <c r="AK13364">
        <v>0</v>
      </c>
      <c r="AL13364">
        <v>0</v>
      </c>
      <c r="AM13364">
        <v>0</v>
      </c>
      <c r="AN13364">
        <v>1</v>
      </c>
    </row>
    <row r="13365" spans="1:40" x14ac:dyDescent="0.45">
      <c r="A13365" t="s">
        <v>51761</v>
      </c>
      <c r="B13365" t="s">
        <v>51762</v>
      </c>
      <c r="C13365" t="s">
        <v>51763</v>
      </c>
      <c r="D13365" t="s">
        <v>899</v>
      </c>
      <c r="E13365" t="s">
        <v>900</v>
      </c>
      <c r="F13365">
        <v>0</v>
      </c>
      <c r="G13365" t="s">
        <v>51</v>
      </c>
      <c r="H13365" t="s">
        <v>44</v>
      </c>
      <c r="I13365" t="s">
        <v>186</v>
      </c>
      <c r="J13365" t="s">
        <v>470</v>
      </c>
      <c r="K13365" t="s">
        <v>471</v>
      </c>
      <c r="L13365">
        <v>1</v>
      </c>
      <c r="M13365" s="1">
        <v>39083</v>
      </c>
      <c r="N13365" s="3">
        <v>43837</v>
      </c>
      <c r="O13365" t="s">
        <v>80</v>
      </c>
      <c r="P13365">
        <v>2007</v>
      </c>
      <c r="Q13365" s="1">
        <v>40015</v>
      </c>
      <c r="R13365" s="1">
        <v>40015</v>
      </c>
      <c r="S13365">
        <v>0</v>
      </c>
      <c r="T13365">
        <v>2985000</v>
      </c>
      <c r="U13365">
        <v>0</v>
      </c>
      <c r="V13365">
        <v>0</v>
      </c>
      <c r="W13365">
        <v>0</v>
      </c>
      <c r="X13365">
        <v>0</v>
      </c>
      <c r="Y13365">
        <v>0</v>
      </c>
      <c r="Z13365">
        <v>0</v>
      </c>
      <c r="AA13365">
        <v>0</v>
      </c>
      <c r="AB13365">
        <v>0</v>
      </c>
      <c r="AC13365">
        <v>0</v>
      </c>
      <c r="AD13365">
        <v>0</v>
      </c>
      <c r="AE13365">
        <v>0</v>
      </c>
      <c r="AF13365">
        <v>0</v>
      </c>
      <c r="AG13365">
        <v>0</v>
      </c>
      <c r="AH13365">
        <v>0</v>
      </c>
      <c r="AI13365">
        <v>0</v>
      </c>
      <c r="AJ13365">
        <v>0</v>
      </c>
      <c r="AK13365">
        <v>0</v>
      </c>
      <c r="AL13365">
        <v>0</v>
      </c>
      <c r="AM13365">
        <v>0</v>
      </c>
      <c r="AN13365">
        <v>1</v>
      </c>
    </row>
    <row r="13366" spans="1:40" x14ac:dyDescent="0.45">
      <c r="A13366" t="s">
        <v>56018</v>
      </c>
      <c r="B13366" t="s">
        <v>56019</v>
      </c>
      <c r="C13366" t="s">
        <v>56020</v>
      </c>
      <c r="D13366" t="s">
        <v>198</v>
      </c>
      <c r="E13366" t="s">
        <v>199</v>
      </c>
      <c r="F13366">
        <v>0</v>
      </c>
      <c r="G13366" t="s">
        <v>51</v>
      </c>
      <c r="H13366" t="s">
        <v>179</v>
      </c>
      <c r="I13366" t="s">
        <v>1913</v>
      </c>
      <c r="J13366" t="s">
        <v>3105</v>
      </c>
      <c r="K13366" t="s">
        <v>3105</v>
      </c>
      <c r="L13366">
        <v>3</v>
      </c>
      <c r="M13366" s="1">
        <v>36892</v>
      </c>
      <c r="N13366" s="3">
        <v>43831</v>
      </c>
      <c r="O13366" t="s">
        <v>124</v>
      </c>
      <c r="P13366">
        <v>2001</v>
      </c>
      <c r="Q13366" s="1">
        <v>41158</v>
      </c>
      <c r="R13366" s="1">
        <v>41786</v>
      </c>
      <c r="S13366">
        <v>0</v>
      </c>
      <c r="T13366">
        <v>406039</v>
      </c>
      <c r="U13366">
        <v>0</v>
      </c>
      <c r="V13366">
        <v>0</v>
      </c>
      <c r="W13366">
        <v>0</v>
      </c>
      <c r="X13366">
        <v>2579205</v>
      </c>
      <c r="Y13366">
        <v>0</v>
      </c>
      <c r="Z13366">
        <v>0</v>
      </c>
      <c r="AA13366">
        <v>0</v>
      </c>
      <c r="AB13366">
        <v>0</v>
      </c>
      <c r="AC13366">
        <v>0</v>
      </c>
      <c r="AD13366">
        <v>0</v>
      </c>
      <c r="AE13366">
        <v>0</v>
      </c>
      <c r="AF13366">
        <v>0</v>
      </c>
      <c r="AG13366">
        <v>0</v>
      </c>
      <c r="AH13366">
        <v>406039</v>
      </c>
      <c r="AI13366">
        <v>0</v>
      </c>
      <c r="AJ13366">
        <v>0</v>
      </c>
      <c r="AK13366">
        <v>0</v>
      </c>
      <c r="AL13366">
        <v>0</v>
      </c>
      <c r="AM13366">
        <v>0</v>
      </c>
      <c r="AN13366">
        <v>1</v>
      </c>
    </row>
    <row r="13367" spans="1:40" x14ac:dyDescent="0.45">
      <c r="A13367" t="s">
        <v>34870</v>
      </c>
      <c r="B13367" t="s">
        <v>34871</v>
      </c>
      <c r="C13367" t="s">
        <v>34872</v>
      </c>
      <c r="D13367" t="s">
        <v>8807</v>
      </c>
      <c r="E13367" t="s">
        <v>5156</v>
      </c>
      <c r="F13367">
        <v>0</v>
      </c>
      <c r="G13367" t="s">
        <v>51</v>
      </c>
      <c r="H13367" t="s">
        <v>44</v>
      </c>
      <c r="I13367" t="s">
        <v>451</v>
      </c>
      <c r="J13367" t="s">
        <v>452</v>
      </c>
      <c r="K13367" t="s">
        <v>452</v>
      </c>
      <c r="L13367">
        <v>2</v>
      </c>
      <c r="M13367" s="1">
        <v>40909</v>
      </c>
      <c r="N13367" s="3">
        <v>43842</v>
      </c>
      <c r="O13367" t="s">
        <v>94</v>
      </c>
      <c r="P13367">
        <v>2012</v>
      </c>
      <c r="Q13367" s="1">
        <v>41275</v>
      </c>
      <c r="R13367" s="1">
        <v>41813</v>
      </c>
      <c r="S13367">
        <v>375000</v>
      </c>
      <c r="T13367">
        <v>2611684</v>
      </c>
      <c r="U13367">
        <v>0</v>
      </c>
      <c r="V13367">
        <v>0</v>
      </c>
      <c r="W13367">
        <v>0</v>
      </c>
      <c r="X13367">
        <v>0</v>
      </c>
      <c r="Y13367">
        <v>0</v>
      </c>
      <c r="Z13367">
        <v>0</v>
      </c>
      <c r="AA13367">
        <v>0</v>
      </c>
      <c r="AB13367">
        <v>0</v>
      </c>
      <c r="AC13367">
        <v>0</v>
      </c>
      <c r="AD13367">
        <v>0</v>
      </c>
      <c r="AE13367">
        <v>0</v>
      </c>
      <c r="AF13367">
        <v>2611684</v>
      </c>
      <c r="AG13367">
        <v>0</v>
      </c>
      <c r="AH13367">
        <v>0</v>
      </c>
      <c r="AI13367">
        <v>0</v>
      </c>
      <c r="AJ13367">
        <v>0</v>
      </c>
      <c r="AK13367">
        <v>0</v>
      </c>
      <c r="AL13367">
        <v>0</v>
      </c>
      <c r="AM13367">
        <v>0</v>
      </c>
      <c r="AN13367">
        <v>1</v>
      </c>
    </row>
    <row r="13368" spans="1:40" x14ac:dyDescent="0.45">
      <c r="A13368" t="s">
        <v>75188</v>
      </c>
      <c r="B13368" t="s">
        <v>75189</v>
      </c>
      <c r="C13368" t="s">
        <v>75190</v>
      </c>
      <c r="D13368" t="s">
        <v>198</v>
      </c>
      <c r="E13368" t="s">
        <v>199</v>
      </c>
      <c r="F13368">
        <v>0</v>
      </c>
      <c r="G13368" t="s">
        <v>51</v>
      </c>
      <c r="H13368" t="s">
        <v>44</v>
      </c>
      <c r="I13368" t="s">
        <v>64</v>
      </c>
      <c r="J13368" t="s">
        <v>749</v>
      </c>
      <c r="K13368" t="s">
        <v>749</v>
      </c>
      <c r="L13368">
        <v>3</v>
      </c>
      <c r="M13368" s="1">
        <v>39814</v>
      </c>
      <c r="N13368" s="3">
        <v>43839</v>
      </c>
      <c r="O13368" t="s">
        <v>135</v>
      </c>
      <c r="P13368">
        <v>2009</v>
      </c>
      <c r="Q13368" s="1">
        <v>40401</v>
      </c>
      <c r="R13368" s="1">
        <v>41239</v>
      </c>
      <c r="S13368">
        <v>0</v>
      </c>
      <c r="T13368">
        <v>2987405</v>
      </c>
      <c r="U13368">
        <v>0</v>
      </c>
      <c r="V13368">
        <v>0</v>
      </c>
      <c r="W13368">
        <v>0</v>
      </c>
      <c r="X13368">
        <v>0</v>
      </c>
      <c r="Y13368">
        <v>0</v>
      </c>
      <c r="Z13368">
        <v>0</v>
      </c>
      <c r="AA13368">
        <v>0</v>
      </c>
      <c r="AB13368">
        <v>0</v>
      </c>
      <c r="AC13368">
        <v>0</v>
      </c>
      <c r="AD13368">
        <v>0</v>
      </c>
      <c r="AE13368">
        <v>0</v>
      </c>
      <c r="AF13368">
        <v>1378989</v>
      </c>
      <c r="AG13368">
        <v>1608416</v>
      </c>
      <c r="AH13368">
        <v>0</v>
      </c>
      <c r="AI13368">
        <v>0</v>
      </c>
      <c r="AJ13368">
        <v>0</v>
      </c>
      <c r="AK13368">
        <v>0</v>
      </c>
      <c r="AL13368">
        <v>0</v>
      </c>
      <c r="AM13368">
        <v>0</v>
      </c>
      <c r="AN13368">
        <v>1</v>
      </c>
    </row>
    <row r="13369" spans="1:40" x14ac:dyDescent="0.45">
      <c r="A13369" t="s">
        <v>28959</v>
      </c>
      <c r="B13369" t="s">
        <v>28960</v>
      </c>
      <c r="C13369" t="s">
        <v>28961</v>
      </c>
      <c r="D13369" t="s">
        <v>2387</v>
      </c>
      <c r="E13369" t="s">
        <v>326</v>
      </c>
      <c r="F13369">
        <v>0</v>
      </c>
      <c r="G13369" t="s">
        <v>51</v>
      </c>
      <c r="H13369" t="s">
        <v>44</v>
      </c>
      <c r="I13369" t="s">
        <v>45</v>
      </c>
      <c r="J13369" t="s">
        <v>2365</v>
      </c>
      <c r="K13369" t="s">
        <v>2366</v>
      </c>
      <c r="L13369">
        <v>2</v>
      </c>
      <c r="M13369" s="1">
        <v>40544</v>
      </c>
      <c r="N13369" s="3">
        <v>43841</v>
      </c>
      <c r="O13369" t="s">
        <v>311</v>
      </c>
      <c r="P13369">
        <v>2011</v>
      </c>
      <c r="Q13369" s="1">
        <v>40995</v>
      </c>
      <c r="R13369" s="1">
        <v>41347</v>
      </c>
      <c r="S13369">
        <v>2600000</v>
      </c>
      <c r="T13369">
        <v>0</v>
      </c>
      <c r="U13369">
        <v>0</v>
      </c>
      <c r="V13369">
        <v>0</v>
      </c>
      <c r="W13369">
        <v>0</v>
      </c>
      <c r="X13369">
        <v>0</v>
      </c>
      <c r="Y13369">
        <v>390000</v>
      </c>
      <c r="Z13369">
        <v>0</v>
      </c>
      <c r="AA13369">
        <v>0</v>
      </c>
      <c r="AB13369">
        <v>0</v>
      </c>
      <c r="AC13369">
        <v>0</v>
      </c>
      <c r="AD13369">
        <v>0</v>
      </c>
      <c r="AE13369">
        <v>0</v>
      </c>
      <c r="AF13369">
        <v>0</v>
      </c>
      <c r="AG13369">
        <v>0</v>
      </c>
      <c r="AH13369">
        <v>0</v>
      </c>
      <c r="AI13369">
        <v>0</v>
      </c>
      <c r="AJ13369">
        <v>0</v>
      </c>
      <c r="AK13369">
        <v>0</v>
      </c>
      <c r="AL13369">
        <v>0</v>
      </c>
      <c r="AM13369">
        <v>0</v>
      </c>
      <c r="AN13369">
        <v>1</v>
      </c>
    </row>
    <row r="13370" spans="1:40" x14ac:dyDescent="0.45">
      <c r="A13370" t="s">
        <v>60071</v>
      </c>
      <c r="B13370" t="s">
        <v>60072</v>
      </c>
      <c r="C13370" t="s">
        <v>60073</v>
      </c>
      <c r="D13370" t="s">
        <v>60074</v>
      </c>
      <c r="E13370" t="s">
        <v>69</v>
      </c>
      <c r="F13370">
        <v>0</v>
      </c>
      <c r="G13370" t="s">
        <v>43</v>
      </c>
      <c r="H13370" t="s">
        <v>44</v>
      </c>
      <c r="I13370" t="s">
        <v>147</v>
      </c>
      <c r="J13370" t="s">
        <v>148</v>
      </c>
      <c r="K13370" t="s">
        <v>2539</v>
      </c>
      <c r="L13370">
        <v>3</v>
      </c>
      <c r="M13370" s="1">
        <v>39692</v>
      </c>
      <c r="N13370" s="3">
        <v>44082</v>
      </c>
      <c r="O13370" t="s">
        <v>1052</v>
      </c>
      <c r="P13370">
        <v>2008</v>
      </c>
      <c r="Q13370" s="1">
        <v>39052</v>
      </c>
      <c r="R13370" s="1">
        <v>41302</v>
      </c>
      <c r="S13370">
        <v>0</v>
      </c>
      <c r="T13370">
        <v>1991652</v>
      </c>
      <c r="U13370">
        <v>0</v>
      </c>
      <c r="V13370">
        <v>0</v>
      </c>
      <c r="W13370">
        <v>0</v>
      </c>
      <c r="X13370">
        <v>1000000</v>
      </c>
      <c r="Y13370">
        <v>0</v>
      </c>
      <c r="Z13370">
        <v>0</v>
      </c>
      <c r="AA13370">
        <v>0</v>
      </c>
      <c r="AB13370">
        <v>0</v>
      </c>
      <c r="AC13370">
        <v>0</v>
      </c>
      <c r="AD13370">
        <v>0</v>
      </c>
      <c r="AE13370">
        <v>0</v>
      </c>
      <c r="AF13370">
        <v>0</v>
      </c>
      <c r="AG13370">
        <v>0</v>
      </c>
      <c r="AH13370">
        <v>0</v>
      </c>
      <c r="AI13370">
        <v>0</v>
      </c>
      <c r="AJ13370">
        <v>0</v>
      </c>
      <c r="AK13370">
        <v>0</v>
      </c>
      <c r="AL13370">
        <v>0</v>
      </c>
      <c r="AM13370">
        <v>0</v>
      </c>
      <c r="AN13370">
        <v>1</v>
      </c>
    </row>
    <row r="13371" spans="1:40" x14ac:dyDescent="0.45">
      <c r="A13371" t="s">
        <v>57725</v>
      </c>
      <c r="B13371" t="s">
        <v>57726</v>
      </c>
      <c r="C13371" t="s">
        <v>57727</v>
      </c>
      <c r="D13371" t="s">
        <v>57728</v>
      </c>
      <c r="E13371" t="s">
        <v>74</v>
      </c>
      <c r="F13371">
        <v>0</v>
      </c>
      <c r="G13371" t="s">
        <v>43</v>
      </c>
      <c r="H13371" t="s">
        <v>44</v>
      </c>
      <c r="I13371" t="s">
        <v>64</v>
      </c>
      <c r="J13371" t="s">
        <v>749</v>
      </c>
      <c r="K13371" t="s">
        <v>749</v>
      </c>
      <c r="L13371">
        <v>5</v>
      </c>
      <c r="M13371" s="1">
        <v>39203</v>
      </c>
      <c r="N13371" s="3">
        <v>43958</v>
      </c>
      <c r="O13371" t="s">
        <v>1360</v>
      </c>
      <c r="P13371">
        <v>2007</v>
      </c>
      <c r="Q13371" s="1">
        <v>40118</v>
      </c>
      <c r="R13371" s="1">
        <v>40857</v>
      </c>
      <c r="S13371">
        <v>21000000</v>
      </c>
      <c r="T13371">
        <v>128500000</v>
      </c>
      <c r="U13371">
        <v>0</v>
      </c>
      <c r="V13371">
        <v>0</v>
      </c>
      <c r="W13371">
        <v>0</v>
      </c>
      <c r="X13371">
        <v>0</v>
      </c>
      <c r="Y13371">
        <v>0</v>
      </c>
      <c r="Z13371">
        <v>0</v>
      </c>
      <c r="AA13371">
        <v>150000000</v>
      </c>
      <c r="AB13371">
        <v>0</v>
      </c>
      <c r="AC13371">
        <v>0</v>
      </c>
      <c r="AD13371">
        <v>0</v>
      </c>
      <c r="AE13371">
        <v>0</v>
      </c>
      <c r="AF13371">
        <v>28500000</v>
      </c>
      <c r="AG13371">
        <v>90000000</v>
      </c>
      <c r="AH13371">
        <v>10000000</v>
      </c>
      <c r="AI13371">
        <v>0</v>
      </c>
      <c r="AJ13371">
        <v>0</v>
      </c>
      <c r="AK13371">
        <v>0</v>
      </c>
      <c r="AL13371">
        <v>0</v>
      </c>
      <c r="AM13371">
        <v>0</v>
      </c>
      <c r="AN13371">
        <v>1</v>
      </c>
    </row>
    <row r="13372" spans="1:40" x14ac:dyDescent="0.45">
      <c r="A13372" t="s">
        <v>25301</v>
      </c>
      <c r="B13372" t="s">
        <v>25302</v>
      </c>
      <c r="C13372" t="s">
        <v>25303</v>
      </c>
      <c r="D13372" t="s">
        <v>115</v>
      </c>
      <c r="E13372" t="s">
        <v>116</v>
      </c>
      <c r="F13372">
        <v>0</v>
      </c>
      <c r="G13372" t="s">
        <v>51</v>
      </c>
      <c r="H13372" t="s">
        <v>44</v>
      </c>
      <c r="I13372" t="s">
        <v>164</v>
      </c>
      <c r="J13372" t="s">
        <v>165</v>
      </c>
      <c r="K13372" t="s">
        <v>165</v>
      </c>
      <c r="L13372">
        <v>1</v>
      </c>
      <c r="M13372" s="1">
        <v>39083</v>
      </c>
      <c r="N13372" s="3">
        <v>43837</v>
      </c>
      <c r="O13372" t="s">
        <v>80</v>
      </c>
      <c r="P13372">
        <v>2007</v>
      </c>
      <c r="Q13372" s="1">
        <v>40113</v>
      </c>
      <c r="R13372" s="1">
        <v>40113</v>
      </c>
      <c r="S13372">
        <v>0</v>
      </c>
      <c r="T13372">
        <v>2998932</v>
      </c>
      <c r="U13372">
        <v>0</v>
      </c>
      <c r="V13372">
        <v>0</v>
      </c>
      <c r="W13372">
        <v>0</v>
      </c>
      <c r="X13372">
        <v>0</v>
      </c>
      <c r="Y13372">
        <v>0</v>
      </c>
      <c r="Z13372">
        <v>0</v>
      </c>
      <c r="AA13372">
        <v>0</v>
      </c>
      <c r="AB13372">
        <v>0</v>
      </c>
      <c r="AC13372">
        <v>0</v>
      </c>
      <c r="AD13372">
        <v>0</v>
      </c>
      <c r="AE13372">
        <v>0</v>
      </c>
      <c r="AF13372">
        <v>2998932</v>
      </c>
      <c r="AG13372">
        <v>0</v>
      </c>
      <c r="AH13372">
        <v>0</v>
      </c>
      <c r="AI13372">
        <v>0</v>
      </c>
      <c r="AJ13372">
        <v>0</v>
      </c>
      <c r="AK13372">
        <v>0</v>
      </c>
      <c r="AL13372">
        <v>0</v>
      </c>
      <c r="AM13372">
        <v>0</v>
      </c>
      <c r="AN13372">
        <v>1</v>
      </c>
    </row>
    <row r="13373" spans="1:40" x14ac:dyDescent="0.45">
      <c r="A13373" t="s">
        <v>58090</v>
      </c>
      <c r="B13373" t="s">
        <v>58091</v>
      </c>
      <c r="C13373" t="s">
        <v>58092</v>
      </c>
      <c r="D13373" t="s">
        <v>9104</v>
      </c>
      <c r="E13373" t="s">
        <v>1063</v>
      </c>
      <c r="F13373">
        <v>0</v>
      </c>
      <c r="G13373" t="s">
        <v>51</v>
      </c>
      <c r="H13373" t="s">
        <v>44</v>
      </c>
      <c r="I13373" t="s">
        <v>1723</v>
      </c>
      <c r="J13373" t="s">
        <v>1724</v>
      </c>
      <c r="K13373" t="s">
        <v>1725</v>
      </c>
      <c r="L13373">
        <v>2</v>
      </c>
      <c r="M13373" s="1">
        <v>38838</v>
      </c>
      <c r="N13373" s="3">
        <v>43957</v>
      </c>
      <c r="O13373" t="s">
        <v>289</v>
      </c>
      <c r="P13373">
        <v>2006</v>
      </c>
      <c r="Q13373" s="1">
        <v>41249</v>
      </c>
      <c r="R13373" s="1">
        <v>41878</v>
      </c>
      <c r="S13373">
        <v>0</v>
      </c>
      <c r="T13373">
        <v>2999969</v>
      </c>
      <c r="U13373">
        <v>0</v>
      </c>
      <c r="V13373">
        <v>0</v>
      </c>
      <c r="W13373">
        <v>0</v>
      </c>
      <c r="X13373">
        <v>0</v>
      </c>
      <c r="Y13373">
        <v>0</v>
      </c>
      <c r="Z13373">
        <v>0</v>
      </c>
      <c r="AA13373">
        <v>0</v>
      </c>
      <c r="AB13373">
        <v>0</v>
      </c>
      <c r="AC13373">
        <v>0</v>
      </c>
      <c r="AD13373">
        <v>0</v>
      </c>
      <c r="AE13373">
        <v>0</v>
      </c>
      <c r="AF13373">
        <v>0</v>
      </c>
      <c r="AG13373">
        <v>0</v>
      </c>
      <c r="AH13373">
        <v>0</v>
      </c>
      <c r="AI13373">
        <v>0</v>
      </c>
      <c r="AJ13373">
        <v>0</v>
      </c>
      <c r="AK13373">
        <v>0</v>
      </c>
      <c r="AL13373">
        <v>0</v>
      </c>
      <c r="AM13373">
        <v>0</v>
      </c>
      <c r="AN13373">
        <v>1</v>
      </c>
    </row>
    <row r="13374" spans="1:40" x14ac:dyDescent="0.45">
      <c r="A13374" t="s">
        <v>8183</v>
      </c>
      <c r="B13374" t="s">
        <v>8184</v>
      </c>
      <c r="C13374" t="s">
        <v>8185</v>
      </c>
      <c r="D13374" t="s">
        <v>8186</v>
      </c>
      <c r="E13374" t="s">
        <v>413</v>
      </c>
      <c r="F13374">
        <v>0</v>
      </c>
      <c r="G13374" t="s">
        <v>51</v>
      </c>
      <c r="H13374" t="s">
        <v>44</v>
      </c>
      <c r="I13374" t="s">
        <v>107</v>
      </c>
      <c r="J13374" t="s">
        <v>108</v>
      </c>
      <c r="K13374" t="s">
        <v>3037</v>
      </c>
      <c r="L13374">
        <v>1</v>
      </c>
      <c r="M13374" s="1">
        <v>40861</v>
      </c>
      <c r="N13374" s="3">
        <v>44146</v>
      </c>
      <c r="O13374" t="s">
        <v>72</v>
      </c>
      <c r="P13374">
        <v>2011</v>
      </c>
      <c r="Q13374" s="1">
        <v>41869</v>
      </c>
      <c r="R13374" s="1">
        <v>41869</v>
      </c>
      <c r="S13374">
        <v>0</v>
      </c>
      <c r="T13374">
        <v>2999999</v>
      </c>
      <c r="U13374">
        <v>0</v>
      </c>
      <c r="V13374">
        <v>0</v>
      </c>
      <c r="W13374">
        <v>0</v>
      </c>
      <c r="X13374">
        <v>0</v>
      </c>
      <c r="Y13374">
        <v>0</v>
      </c>
      <c r="Z13374">
        <v>0</v>
      </c>
      <c r="AA13374">
        <v>0</v>
      </c>
      <c r="AB13374">
        <v>0</v>
      </c>
      <c r="AC13374">
        <v>0</v>
      </c>
      <c r="AD13374">
        <v>0</v>
      </c>
      <c r="AE13374">
        <v>0</v>
      </c>
      <c r="AF13374">
        <v>0</v>
      </c>
      <c r="AG13374">
        <v>0</v>
      </c>
      <c r="AH13374">
        <v>0</v>
      </c>
      <c r="AI13374">
        <v>0</v>
      </c>
      <c r="AJ13374">
        <v>0</v>
      </c>
      <c r="AK13374">
        <v>0</v>
      </c>
      <c r="AL13374">
        <v>0</v>
      </c>
      <c r="AM13374">
        <v>0</v>
      </c>
      <c r="AN13374">
        <v>1</v>
      </c>
    </row>
    <row r="13375" spans="1:40" x14ac:dyDescent="0.45">
      <c r="A13375" t="s">
        <v>317</v>
      </c>
      <c r="B13375" t="s">
        <v>318</v>
      </c>
      <c r="C13375" t="s">
        <v>319</v>
      </c>
      <c r="D13375" t="s">
        <v>320</v>
      </c>
      <c r="E13375" t="s">
        <v>102</v>
      </c>
      <c r="F13375">
        <v>0</v>
      </c>
      <c r="G13375" t="s">
        <v>51</v>
      </c>
      <c r="H13375" t="s">
        <v>44</v>
      </c>
      <c r="I13375" t="s">
        <v>52</v>
      </c>
      <c r="J13375" t="s">
        <v>141</v>
      </c>
      <c r="K13375" t="s">
        <v>142</v>
      </c>
      <c r="L13375">
        <v>1</v>
      </c>
      <c r="M13375" s="1">
        <v>37257</v>
      </c>
      <c r="N13375" s="3">
        <v>43832</v>
      </c>
      <c r="O13375" t="s">
        <v>321</v>
      </c>
      <c r="P13375">
        <v>2002</v>
      </c>
      <c r="Q13375" s="1">
        <v>41354</v>
      </c>
      <c r="R13375" s="1">
        <v>41354</v>
      </c>
      <c r="S13375">
        <v>0</v>
      </c>
      <c r="T13375">
        <v>30000000</v>
      </c>
      <c r="U13375">
        <v>0</v>
      </c>
      <c r="V13375">
        <v>0</v>
      </c>
      <c r="W13375">
        <v>0</v>
      </c>
      <c r="X13375">
        <v>0</v>
      </c>
      <c r="Y13375">
        <v>0</v>
      </c>
      <c r="Z13375">
        <v>0</v>
      </c>
      <c r="AA13375">
        <v>0</v>
      </c>
      <c r="AB13375">
        <v>0</v>
      </c>
      <c r="AC13375">
        <v>0</v>
      </c>
      <c r="AD13375">
        <v>0</v>
      </c>
      <c r="AE13375">
        <v>0</v>
      </c>
      <c r="AF13375">
        <v>0</v>
      </c>
      <c r="AG13375">
        <v>0</v>
      </c>
      <c r="AH13375">
        <v>0</v>
      </c>
      <c r="AI13375">
        <v>0</v>
      </c>
      <c r="AJ13375">
        <v>30000000</v>
      </c>
      <c r="AK13375">
        <v>0</v>
      </c>
      <c r="AL13375">
        <v>0</v>
      </c>
      <c r="AM13375">
        <v>0</v>
      </c>
      <c r="AN13375">
        <v>1</v>
      </c>
    </row>
    <row r="13376" spans="1:40" x14ac:dyDescent="0.45">
      <c r="A13376" t="s">
        <v>5584</v>
      </c>
      <c r="B13376" t="s">
        <v>5585</v>
      </c>
      <c r="C13376" t="s">
        <v>5586</v>
      </c>
      <c r="D13376" t="s">
        <v>111</v>
      </c>
      <c r="E13376" t="s">
        <v>112</v>
      </c>
      <c r="F13376">
        <v>0</v>
      </c>
      <c r="G13376" t="s">
        <v>51</v>
      </c>
      <c r="H13376" t="s">
        <v>44</v>
      </c>
      <c r="I13376" t="s">
        <v>52</v>
      </c>
      <c r="J13376" t="s">
        <v>1968</v>
      </c>
      <c r="K13376" t="s">
        <v>5587</v>
      </c>
      <c r="L13376">
        <v>2</v>
      </c>
      <c r="M13376" s="1">
        <v>38718</v>
      </c>
      <c r="N13376" s="3">
        <v>43836</v>
      </c>
      <c r="O13376" t="s">
        <v>260</v>
      </c>
      <c r="P13376">
        <v>2006</v>
      </c>
      <c r="Q13376" s="1">
        <v>39600</v>
      </c>
      <c r="R13376" s="1">
        <v>40043</v>
      </c>
      <c r="S13376">
        <v>0</v>
      </c>
      <c r="T13376">
        <v>30000000</v>
      </c>
      <c r="U13376">
        <v>0</v>
      </c>
      <c r="V13376">
        <v>0</v>
      </c>
      <c r="W13376">
        <v>0</v>
      </c>
      <c r="X13376">
        <v>0</v>
      </c>
      <c r="Y13376">
        <v>0</v>
      </c>
      <c r="Z13376">
        <v>0</v>
      </c>
      <c r="AA13376">
        <v>0</v>
      </c>
      <c r="AB13376">
        <v>0</v>
      </c>
      <c r="AC13376">
        <v>0</v>
      </c>
      <c r="AD13376">
        <v>0</v>
      </c>
      <c r="AE13376">
        <v>0</v>
      </c>
      <c r="AF13376">
        <v>0</v>
      </c>
      <c r="AG13376">
        <v>22000000</v>
      </c>
      <c r="AH13376">
        <v>0</v>
      </c>
      <c r="AI13376">
        <v>0</v>
      </c>
      <c r="AJ13376">
        <v>0</v>
      </c>
      <c r="AK13376">
        <v>0</v>
      </c>
      <c r="AL13376">
        <v>0</v>
      </c>
      <c r="AM13376">
        <v>0</v>
      </c>
      <c r="AN13376">
        <v>1</v>
      </c>
    </row>
    <row r="13377" spans="1:40" x14ac:dyDescent="0.45">
      <c r="A13377" t="s">
        <v>6532</v>
      </c>
      <c r="B13377" t="s">
        <v>6533</v>
      </c>
      <c r="C13377" t="s">
        <v>6534</v>
      </c>
      <c r="D13377" t="s">
        <v>68</v>
      </c>
      <c r="E13377" t="s">
        <v>69</v>
      </c>
      <c r="F13377">
        <v>0</v>
      </c>
      <c r="G13377" t="s">
        <v>51</v>
      </c>
      <c r="H13377" t="s">
        <v>44</v>
      </c>
      <c r="I13377" t="s">
        <v>52</v>
      </c>
      <c r="J13377" t="s">
        <v>141</v>
      </c>
      <c r="K13377" t="s">
        <v>359</v>
      </c>
      <c r="L13377">
        <v>1</v>
      </c>
      <c r="M13377" s="1">
        <v>33604</v>
      </c>
      <c r="N13377" s="2">
        <v>33604</v>
      </c>
      <c r="O13377" t="s">
        <v>1408</v>
      </c>
      <c r="P13377">
        <v>1992</v>
      </c>
      <c r="Q13377" s="1">
        <v>39349</v>
      </c>
      <c r="R13377" s="1">
        <v>39349</v>
      </c>
      <c r="S13377">
        <v>0</v>
      </c>
      <c r="T13377">
        <v>30000000</v>
      </c>
      <c r="U13377">
        <v>0</v>
      </c>
      <c r="V13377">
        <v>0</v>
      </c>
      <c r="W13377">
        <v>0</v>
      </c>
      <c r="X13377">
        <v>0</v>
      </c>
      <c r="Y13377">
        <v>0</v>
      </c>
      <c r="Z13377">
        <v>0</v>
      </c>
      <c r="AA13377">
        <v>0</v>
      </c>
      <c r="AB13377">
        <v>0</v>
      </c>
      <c r="AC13377">
        <v>0</v>
      </c>
      <c r="AD13377">
        <v>0</v>
      </c>
      <c r="AE13377">
        <v>0</v>
      </c>
      <c r="AF13377">
        <v>0</v>
      </c>
      <c r="AG13377">
        <v>0</v>
      </c>
      <c r="AH13377">
        <v>0</v>
      </c>
      <c r="AI13377">
        <v>0</v>
      </c>
      <c r="AJ13377">
        <v>0</v>
      </c>
      <c r="AK13377">
        <v>0</v>
      </c>
      <c r="AL13377">
        <v>0</v>
      </c>
      <c r="AM13377">
        <v>0</v>
      </c>
      <c r="AN13377">
        <v>1</v>
      </c>
    </row>
    <row r="13378" spans="1:40" x14ac:dyDescent="0.45">
      <c r="A13378" t="s">
        <v>6704</v>
      </c>
      <c r="B13378" t="s">
        <v>6705</v>
      </c>
      <c r="C13378" t="s">
        <v>6706</v>
      </c>
      <c r="D13378" t="s">
        <v>6707</v>
      </c>
      <c r="E13378" t="s">
        <v>1158</v>
      </c>
      <c r="F13378">
        <v>0</v>
      </c>
      <c r="G13378" t="s">
        <v>51</v>
      </c>
      <c r="H13378" t="s">
        <v>44</v>
      </c>
      <c r="I13378" t="s">
        <v>52</v>
      </c>
      <c r="J13378" t="s">
        <v>141</v>
      </c>
      <c r="K13378" t="s">
        <v>603</v>
      </c>
      <c r="L13378">
        <v>1</v>
      </c>
      <c r="M13378" s="1">
        <v>37257</v>
      </c>
      <c r="N13378" s="3">
        <v>43832</v>
      </c>
      <c r="O13378" t="s">
        <v>321</v>
      </c>
      <c r="P13378">
        <v>2002</v>
      </c>
      <c r="Q13378" s="1">
        <v>39020</v>
      </c>
      <c r="R13378" s="1">
        <v>39020</v>
      </c>
      <c r="S13378">
        <v>0</v>
      </c>
      <c r="T13378">
        <v>30000000</v>
      </c>
      <c r="U13378">
        <v>0</v>
      </c>
      <c r="V13378">
        <v>0</v>
      </c>
      <c r="W13378">
        <v>0</v>
      </c>
      <c r="X13378">
        <v>0</v>
      </c>
      <c r="Y13378">
        <v>0</v>
      </c>
      <c r="Z13378">
        <v>0</v>
      </c>
      <c r="AA13378">
        <v>0</v>
      </c>
      <c r="AB13378">
        <v>0</v>
      </c>
      <c r="AC13378">
        <v>0</v>
      </c>
      <c r="AD13378">
        <v>0</v>
      </c>
      <c r="AE13378">
        <v>0</v>
      </c>
      <c r="AF13378">
        <v>0</v>
      </c>
      <c r="AG13378">
        <v>0</v>
      </c>
      <c r="AH13378">
        <v>0</v>
      </c>
      <c r="AI13378">
        <v>30000000</v>
      </c>
      <c r="AJ13378">
        <v>0</v>
      </c>
      <c r="AK13378">
        <v>0</v>
      </c>
      <c r="AL13378">
        <v>0</v>
      </c>
      <c r="AM13378">
        <v>0</v>
      </c>
      <c r="AN13378">
        <v>1</v>
      </c>
    </row>
    <row r="13379" spans="1:40" x14ac:dyDescent="0.45">
      <c r="A13379" t="s">
        <v>7138</v>
      </c>
      <c r="B13379" t="s">
        <v>7139</v>
      </c>
      <c r="C13379" t="s">
        <v>7140</v>
      </c>
      <c r="D13379" t="s">
        <v>209</v>
      </c>
      <c r="E13379" t="s">
        <v>210</v>
      </c>
      <c r="F13379">
        <v>0</v>
      </c>
      <c r="G13379" t="s">
        <v>51</v>
      </c>
      <c r="H13379" t="s">
        <v>44</v>
      </c>
      <c r="I13379" t="s">
        <v>52</v>
      </c>
      <c r="J13379" t="s">
        <v>141</v>
      </c>
      <c r="K13379" t="s">
        <v>401</v>
      </c>
      <c r="L13379">
        <v>2</v>
      </c>
      <c r="M13379" s="1">
        <v>38718</v>
      </c>
      <c r="N13379" s="3">
        <v>43836</v>
      </c>
      <c r="O13379" t="s">
        <v>260</v>
      </c>
      <c r="P13379">
        <v>2006</v>
      </c>
      <c r="Q13379" s="1">
        <v>40415</v>
      </c>
      <c r="R13379" s="1">
        <v>41409</v>
      </c>
      <c r="S13379">
        <v>0</v>
      </c>
      <c r="T13379">
        <v>30000000</v>
      </c>
      <c r="U13379">
        <v>0</v>
      </c>
      <c r="V13379">
        <v>0</v>
      </c>
      <c r="W13379">
        <v>0</v>
      </c>
      <c r="X13379">
        <v>0</v>
      </c>
      <c r="Y13379">
        <v>0</v>
      </c>
      <c r="Z13379">
        <v>0</v>
      </c>
      <c r="AA13379">
        <v>0</v>
      </c>
      <c r="AB13379">
        <v>0</v>
      </c>
      <c r="AC13379">
        <v>0</v>
      </c>
      <c r="AD13379">
        <v>0</v>
      </c>
      <c r="AE13379">
        <v>0</v>
      </c>
      <c r="AF13379">
        <v>0</v>
      </c>
      <c r="AG13379">
        <v>0</v>
      </c>
      <c r="AH13379">
        <v>10000000</v>
      </c>
      <c r="AI13379">
        <v>20000000</v>
      </c>
      <c r="AJ13379">
        <v>0</v>
      </c>
      <c r="AK13379">
        <v>0</v>
      </c>
      <c r="AL13379">
        <v>0</v>
      </c>
      <c r="AM13379">
        <v>0</v>
      </c>
      <c r="AN13379">
        <v>1</v>
      </c>
    </row>
    <row r="13380" spans="1:40" x14ac:dyDescent="0.45">
      <c r="A13380" t="s">
        <v>7735</v>
      </c>
      <c r="B13380" t="s">
        <v>7736</v>
      </c>
      <c r="C13380" t="s">
        <v>7737</v>
      </c>
      <c r="D13380" t="s">
        <v>198</v>
      </c>
      <c r="E13380" t="s">
        <v>199</v>
      </c>
      <c r="F13380">
        <v>0</v>
      </c>
      <c r="G13380" t="s">
        <v>43</v>
      </c>
      <c r="H13380" t="s">
        <v>44</v>
      </c>
      <c r="I13380" t="s">
        <v>52</v>
      </c>
      <c r="J13380" t="s">
        <v>530</v>
      </c>
      <c r="K13380" t="s">
        <v>5104</v>
      </c>
      <c r="L13380">
        <v>1</v>
      </c>
      <c r="M13380" s="1">
        <v>32143</v>
      </c>
      <c r="N13380" s="2">
        <v>32143</v>
      </c>
      <c r="O13380" t="s">
        <v>1225</v>
      </c>
      <c r="P13380">
        <v>1988</v>
      </c>
      <c r="Q13380" s="1">
        <v>41086</v>
      </c>
      <c r="R13380" s="1">
        <v>41086</v>
      </c>
      <c r="S13380">
        <v>0</v>
      </c>
      <c r="T13380">
        <v>0</v>
      </c>
      <c r="U13380">
        <v>0</v>
      </c>
      <c r="V13380">
        <v>0</v>
      </c>
      <c r="W13380">
        <v>0</v>
      </c>
      <c r="X13380">
        <v>30000000</v>
      </c>
      <c r="Y13380">
        <v>0</v>
      </c>
      <c r="Z13380">
        <v>0</v>
      </c>
      <c r="AA13380">
        <v>0</v>
      </c>
      <c r="AB13380">
        <v>0</v>
      </c>
      <c r="AC13380">
        <v>0</v>
      </c>
      <c r="AD13380">
        <v>0</v>
      </c>
      <c r="AE13380">
        <v>0</v>
      </c>
      <c r="AF13380">
        <v>0</v>
      </c>
      <c r="AG13380">
        <v>0</v>
      </c>
      <c r="AH13380">
        <v>0</v>
      </c>
      <c r="AI13380">
        <v>0</v>
      </c>
      <c r="AJ13380">
        <v>0</v>
      </c>
      <c r="AK13380">
        <v>0</v>
      </c>
      <c r="AL13380">
        <v>0</v>
      </c>
      <c r="AM13380">
        <v>0</v>
      </c>
      <c r="AN13380">
        <v>1</v>
      </c>
    </row>
    <row r="13381" spans="1:40" x14ac:dyDescent="0.45">
      <c r="A13381" t="s">
        <v>15638</v>
      </c>
      <c r="B13381" t="s">
        <v>15639</v>
      </c>
      <c r="C13381" t="s">
        <v>15640</v>
      </c>
      <c r="D13381" t="s">
        <v>170</v>
      </c>
      <c r="E13381" t="s">
        <v>171</v>
      </c>
      <c r="F13381">
        <v>0</v>
      </c>
      <c r="G13381" t="s">
        <v>51</v>
      </c>
      <c r="H13381" t="s">
        <v>44</v>
      </c>
      <c r="I13381" t="s">
        <v>52</v>
      </c>
      <c r="J13381" t="s">
        <v>141</v>
      </c>
      <c r="K13381" t="s">
        <v>537</v>
      </c>
      <c r="L13381">
        <v>3</v>
      </c>
      <c r="M13381" s="1">
        <v>40544</v>
      </c>
      <c r="N13381" s="3">
        <v>43841</v>
      </c>
      <c r="O13381" t="s">
        <v>311</v>
      </c>
      <c r="P13381">
        <v>2011</v>
      </c>
      <c r="Q13381" s="1">
        <v>40987</v>
      </c>
      <c r="R13381" s="1">
        <v>41729</v>
      </c>
      <c r="S13381">
        <v>0</v>
      </c>
      <c r="T13381">
        <v>30000000</v>
      </c>
      <c r="U13381">
        <v>0</v>
      </c>
      <c r="V13381">
        <v>0</v>
      </c>
      <c r="W13381">
        <v>0</v>
      </c>
      <c r="X13381">
        <v>0</v>
      </c>
      <c r="Y13381">
        <v>0</v>
      </c>
      <c r="Z13381">
        <v>0</v>
      </c>
      <c r="AA13381">
        <v>0</v>
      </c>
      <c r="AB13381">
        <v>0</v>
      </c>
      <c r="AC13381">
        <v>0</v>
      </c>
      <c r="AD13381">
        <v>0</v>
      </c>
      <c r="AE13381">
        <v>0</v>
      </c>
      <c r="AF13381">
        <v>9000000</v>
      </c>
      <c r="AG13381">
        <v>21000000</v>
      </c>
      <c r="AH13381">
        <v>0</v>
      </c>
      <c r="AI13381">
        <v>0</v>
      </c>
      <c r="AJ13381">
        <v>0</v>
      </c>
      <c r="AK13381">
        <v>0</v>
      </c>
      <c r="AL13381">
        <v>0</v>
      </c>
      <c r="AM13381">
        <v>0</v>
      </c>
      <c r="AN13381">
        <v>1</v>
      </c>
    </row>
    <row r="13382" spans="1:40" x14ac:dyDescent="0.45">
      <c r="A13382" t="s">
        <v>19103</v>
      </c>
      <c r="B13382" t="s">
        <v>19104</v>
      </c>
      <c r="C13382" t="s">
        <v>19105</v>
      </c>
      <c r="D13382" t="s">
        <v>68</v>
      </c>
      <c r="E13382" t="s">
        <v>69</v>
      </c>
      <c r="F13382">
        <v>0</v>
      </c>
      <c r="G13382" t="s">
        <v>51</v>
      </c>
      <c r="H13382" t="s">
        <v>44</v>
      </c>
      <c r="I13382" t="s">
        <v>52</v>
      </c>
      <c r="J13382" t="s">
        <v>141</v>
      </c>
      <c r="K13382" t="s">
        <v>459</v>
      </c>
      <c r="L13382">
        <v>2</v>
      </c>
      <c r="M13382" s="1">
        <v>39904</v>
      </c>
      <c r="N13382" s="3">
        <v>43930</v>
      </c>
      <c r="O13382" t="s">
        <v>188</v>
      </c>
      <c r="P13382">
        <v>2009</v>
      </c>
      <c r="Q13382" s="1">
        <v>41535</v>
      </c>
      <c r="R13382" s="1">
        <v>41627</v>
      </c>
      <c r="S13382">
        <v>0</v>
      </c>
      <c r="T13382">
        <v>30000000</v>
      </c>
      <c r="U13382">
        <v>0</v>
      </c>
      <c r="V13382">
        <v>0</v>
      </c>
      <c r="W13382">
        <v>0</v>
      </c>
      <c r="X13382">
        <v>0</v>
      </c>
      <c r="Y13382">
        <v>0</v>
      </c>
      <c r="Z13382">
        <v>0</v>
      </c>
      <c r="AA13382">
        <v>0</v>
      </c>
      <c r="AB13382">
        <v>0</v>
      </c>
      <c r="AC13382">
        <v>0</v>
      </c>
      <c r="AD13382">
        <v>0</v>
      </c>
      <c r="AE13382">
        <v>0</v>
      </c>
      <c r="AF13382">
        <v>7000000</v>
      </c>
      <c r="AG13382">
        <v>23000000</v>
      </c>
      <c r="AH13382">
        <v>0</v>
      </c>
      <c r="AI13382">
        <v>0</v>
      </c>
      <c r="AJ13382">
        <v>0</v>
      </c>
      <c r="AK13382">
        <v>0</v>
      </c>
      <c r="AL13382">
        <v>0</v>
      </c>
      <c r="AM13382">
        <v>0</v>
      </c>
      <c r="AN13382">
        <v>1</v>
      </c>
    </row>
    <row r="13383" spans="1:40" x14ac:dyDescent="0.45">
      <c r="A13383" t="s">
        <v>19962</v>
      </c>
      <c r="B13383" t="s">
        <v>19963</v>
      </c>
      <c r="C13383" t="s">
        <v>19964</v>
      </c>
      <c r="D13383" t="s">
        <v>115</v>
      </c>
      <c r="E13383" t="s">
        <v>116</v>
      </c>
      <c r="F13383">
        <v>0</v>
      </c>
      <c r="G13383" t="s">
        <v>51</v>
      </c>
      <c r="H13383" t="s">
        <v>44</v>
      </c>
      <c r="I13383" t="s">
        <v>52</v>
      </c>
      <c r="J13383" t="s">
        <v>141</v>
      </c>
      <c r="K13383" t="s">
        <v>459</v>
      </c>
      <c r="L13383">
        <v>3</v>
      </c>
      <c r="M13383" s="1">
        <v>40951</v>
      </c>
      <c r="N13383" s="3">
        <v>43873</v>
      </c>
      <c r="O13383" t="s">
        <v>94</v>
      </c>
      <c r="P13383">
        <v>2012</v>
      </c>
      <c r="Q13383" s="1">
        <v>41544</v>
      </c>
      <c r="R13383" s="1">
        <v>41801</v>
      </c>
      <c r="S13383">
        <v>5000000</v>
      </c>
      <c r="T13383">
        <v>25000000</v>
      </c>
      <c r="U13383">
        <v>0</v>
      </c>
      <c r="V13383">
        <v>0</v>
      </c>
      <c r="W13383">
        <v>0</v>
      </c>
      <c r="X13383">
        <v>0</v>
      </c>
      <c r="Y13383">
        <v>0</v>
      </c>
      <c r="Z13383">
        <v>0</v>
      </c>
      <c r="AA13383">
        <v>0</v>
      </c>
      <c r="AB13383">
        <v>0</v>
      </c>
      <c r="AC13383">
        <v>0</v>
      </c>
      <c r="AD13383">
        <v>0</v>
      </c>
      <c r="AE13383">
        <v>0</v>
      </c>
      <c r="AF13383">
        <v>25000000</v>
      </c>
      <c r="AG13383">
        <v>0</v>
      </c>
      <c r="AH13383">
        <v>0</v>
      </c>
      <c r="AI13383">
        <v>0</v>
      </c>
      <c r="AJ13383">
        <v>0</v>
      </c>
      <c r="AK13383">
        <v>0</v>
      </c>
      <c r="AL13383">
        <v>0</v>
      </c>
      <c r="AM13383">
        <v>0</v>
      </c>
      <c r="AN13383">
        <v>1</v>
      </c>
    </row>
    <row r="13384" spans="1:40" x14ac:dyDescent="0.45">
      <c r="A13384" t="s">
        <v>21621</v>
      </c>
      <c r="B13384" t="s">
        <v>21622</v>
      </c>
      <c r="C13384" t="s">
        <v>21623</v>
      </c>
      <c r="D13384" t="s">
        <v>21624</v>
      </c>
      <c r="E13384" t="s">
        <v>722</v>
      </c>
      <c r="F13384">
        <v>0</v>
      </c>
      <c r="G13384" t="s">
        <v>51</v>
      </c>
      <c r="H13384" t="s">
        <v>44</v>
      </c>
      <c r="I13384" t="s">
        <v>52</v>
      </c>
      <c r="J13384" t="s">
        <v>53</v>
      </c>
      <c r="K13384" t="s">
        <v>53</v>
      </c>
      <c r="L13384">
        <v>1</v>
      </c>
      <c r="M13384" s="1">
        <v>35695</v>
      </c>
      <c r="N13384" s="2">
        <v>35674</v>
      </c>
      <c r="O13384" t="s">
        <v>8407</v>
      </c>
      <c r="P13384">
        <v>1997</v>
      </c>
      <c r="Q13384" s="1">
        <v>41612</v>
      </c>
      <c r="R13384" s="1">
        <v>41612</v>
      </c>
      <c r="S13384">
        <v>0</v>
      </c>
      <c r="T13384">
        <v>0</v>
      </c>
      <c r="U13384">
        <v>0</v>
      </c>
      <c r="V13384">
        <v>0</v>
      </c>
      <c r="W13384">
        <v>0</v>
      </c>
      <c r="X13384">
        <v>30000000</v>
      </c>
      <c r="Y13384">
        <v>0</v>
      </c>
      <c r="Z13384">
        <v>0</v>
      </c>
      <c r="AA13384">
        <v>0</v>
      </c>
      <c r="AB13384">
        <v>0</v>
      </c>
      <c r="AC13384">
        <v>0</v>
      </c>
      <c r="AD13384">
        <v>0</v>
      </c>
      <c r="AE13384">
        <v>0</v>
      </c>
      <c r="AF13384">
        <v>0</v>
      </c>
      <c r="AG13384">
        <v>0</v>
      </c>
      <c r="AH13384">
        <v>0</v>
      </c>
      <c r="AI13384">
        <v>0</v>
      </c>
      <c r="AJ13384">
        <v>0</v>
      </c>
      <c r="AK13384">
        <v>0</v>
      </c>
      <c r="AL13384">
        <v>0</v>
      </c>
      <c r="AM13384">
        <v>0</v>
      </c>
      <c r="AN13384">
        <v>1</v>
      </c>
    </row>
    <row r="13385" spans="1:40" x14ac:dyDescent="0.45">
      <c r="A13385" t="s">
        <v>22895</v>
      </c>
      <c r="B13385" t="s">
        <v>22896</v>
      </c>
      <c r="C13385" t="s">
        <v>22897</v>
      </c>
      <c r="D13385" t="s">
        <v>22898</v>
      </c>
      <c r="E13385" t="s">
        <v>22899</v>
      </c>
      <c r="F13385">
        <v>0</v>
      </c>
      <c r="G13385" t="s">
        <v>51</v>
      </c>
      <c r="H13385" t="s">
        <v>44</v>
      </c>
      <c r="I13385" t="s">
        <v>52</v>
      </c>
      <c r="J13385" t="s">
        <v>141</v>
      </c>
      <c r="K13385" t="s">
        <v>401</v>
      </c>
      <c r="L13385">
        <v>1</v>
      </c>
      <c r="M13385" s="1">
        <v>41640</v>
      </c>
      <c r="N13385" s="3">
        <v>43844</v>
      </c>
      <c r="O13385" t="s">
        <v>67</v>
      </c>
      <c r="P13385">
        <v>2014</v>
      </c>
      <c r="Q13385" s="1">
        <v>41968</v>
      </c>
      <c r="R13385" s="1">
        <v>41968</v>
      </c>
      <c r="S13385">
        <v>0</v>
      </c>
      <c r="T13385">
        <v>30000000</v>
      </c>
      <c r="U13385">
        <v>0</v>
      </c>
      <c r="V13385">
        <v>0</v>
      </c>
      <c r="W13385">
        <v>0</v>
      </c>
      <c r="X13385">
        <v>0</v>
      </c>
      <c r="Y13385">
        <v>0</v>
      </c>
      <c r="Z13385">
        <v>0</v>
      </c>
      <c r="AA13385">
        <v>0</v>
      </c>
      <c r="AB13385">
        <v>0</v>
      </c>
      <c r="AC13385">
        <v>0</v>
      </c>
      <c r="AD13385">
        <v>0</v>
      </c>
      <c r="AE13385">
        <v>0</v>
      </c>
      <c r="AF13385">
        <v>0</v>
      </c>
      <c r="AG13385">
        <v>0</v>
      </c>
      <c r="AH13385">
        <v>0</v>
      </c>
      <c r="AI13385">
        <v>0</v>
      </c>
      <c r="AJ13385">
        <v>0</v>
      </c>
      <c r="AK13385">
        <v>0</v>
      </c>
      <c r="AL13385">
        <v>0</v>
      </c>
      <c r="AM13385">
        <v>0</v>
      </c>
      <c r="AN13385">
        <v>1</v>
      </c>
    </row>
    <row r="13386" spans="1:40" x14ac:dyDescent="0.45">
      <c r="A13386" t="s">
        <v>23516</v>
      </c>
      <c r="B13386" t="s">
        <v>23517</v>
      </c>
      <c r="C13386" t="s">
        <v>23518</v>
      </c>
      <c r="D13386" t="s">
        <v>424</v>
      </c>
      <c r="E13386" t="s">
        <v>425</v>
      </c>
      <c r="F13386">
        <v>0</v>
      </c>
      <c r="G13386" t="s">
        <v>51</v>
      </c>
      <c r="H13386" t="s">
        <v>44</v>
      </c>
      <c r="I13386" t="s">
        <v>52</v>
      </c>
      <c r="J13386" t="s">
        <v>301</v>
      </c>
      <c r="K13386" t="s">
        <v>23519</v>
      </c>
      <c r="L13386">
        <v>1</v>
      </c>
      <c r="M13386" s="1">
        <v>37622</v>
      </c>
      <c r="N13386" s="3">
        <v>43833</v>
      </c>
      <c r="O13386" t="s">
        <v>469</v>
      </c>
      <c r="P13386">
        <v>2003</v>
      </c>
      <c r="Q13386" s="1">
        <v>39926</v>
      </c>
      <c r="R13386" s="1">
        <v>39926</v>
      </c>
      <c r="S13386">
        <v>0</v>
      </c>
      <c r="T13386">
        <v>30000000</v>
      </c>
      <c r="U13386">
        <v>0</v>
      </c>
      <c r="V13386">
        <v>0</v>
      </c>
      <c r="W13386">
        <v>0</v>
      </c>
      <c r="X13386">
        <v>0</v>
      </c>
      <c r="Y13386">
        <v>0</v>
      </c>
      <c r="Z13386">
        <v>0</v>
      </c>
      <c r="AA13386">
        <v>0</v>
      </c>
      <c r="AB13386">
        <v>0</v>
      </c>
      <c r="AC13386">
        <v>0</v>
      </c>
      <c r="AD13386">
        <v>0</v>
      </c>
      <c r="AE13386">
        <v>0</v>
      </c>
      <c r="AF13386">
        <v>0</v>
      </c>
      <c r="AG13386">
        <v>0</v>
      </c>
      <c r="AH13386">
        <v>0</v>
      </c>
      <c r="AI13386">
        <v>0</v>
      </c>
      <c r="AJ13386">
        <v>0</v>
      </c>
      <c r="AK13386">
        <v>0</v>
      </c>
      <c r="AL13386">
        <v>0</v>
      </c>
      <c r="AM13386">
        <v>0</v>
      </c>
      <c r="AN13386">
        <v>1</v>
      </c>
    </row>
    <row r="13387" spans="1:40" x14ac:dyDescent="0.45">
      <c r="A13387" t="s">
        <v>26063</v>
      </c>
      <c r="B13387" t="s">
        <v>26064</v>
      </c>
      <c r="C13387" t="s">
        <v>26065</v>
      </c>
      <c r="D13387" t="s">
        <v>26066</v>
      </c>
      <c r="E13387" t="s">
        <v>7279</v>
      </c>
      <c r="F13387">
        <v>0</v>
      </c>
      <c r="G13387" t="s">
        <v>51</v>
      </c>
      <c r="H13387" t="s">
        <v>44</v>
      </c>
      <c r="I13387" t="s">
        <v>52</v>
      </c>
      <c r="J13387" t="s">
        <v>53</v>
      </c>
      <c r="K13387" t="s">
        <v>12849</v>
      </c>
      <c r="L13387">
        <v>2</v>
      </c>
      <c r="M13387" s="1">
        <v>35065</v>
      </c>
      <c r="N13387" s="2">
        <v>35065</v>
      </c>
      <c r="O13387" t="s">
        <v>1664</v>
      </c>
      <c r="P13387">
        <v>1996</v>
      </c>
      <c r="Q13387" s="1">
        <v>41512</v>
      </c>
      <c r="R13387" s="1">
        <v>41947</v>
      </c>
      <c r="S13387">
        <v>0</v>
      </c>
      <c r="T13387">
        <v>30000000</v>
      </c>
      <c r="U13387">
        <v>0</v>
      </c>
      <c r="V13387">
        <v>0</v>
      </c>
      <c r="W13387">
        <v>0</v>
      </c>
      <c r="X13387">
        <v>0</v>
      </c>
      <c r="Y13387">
        <v>0</v>
      </c>
      <c r="Z13387">
        <v>0</v>
      </c>
      <c r="AA13387">
        <v>0</v>
      </c>
      <c r="AB13387">
        <v>0</v>
      </c>
      <c r="AC13387">
        <v>0</v>
      </c>
      <c r="AD13387">
        <v>0</v>
      </c>
      <c r="AE13387">
        <v>0</v>
      </c>
      <c r="AF13387">
        <v>0</v>
      </c>
      <c r="AG13387">
        <v>10000000</v>
      </c>
      <c r="AH13387">
        <v>0</v>
      </c>
      <c r="AI13387">
        <v>0</v>
      </c>
      <c r="AJ13387">
        <v>0</v>
      </c>
      <c r="AK13387">
        <v>0</v>
      </c>
      <c r="AL13387">
        <v>0</v>
      </c>
      <c r="AM13387">
        <v>0</v>
      </c>
      <c r="AN13387">
        <v>1</v>
      </c>
    </row>
    <row r="13388" spans="1:40" x14ac:dyDescent="0.45">
      <c r="A13388" t="s">
        <v>26806</v>
      </c>
      <c r="B13388" t="s">
        <v>26807</v>
      </c>
      <c r="C13388" t="s">
        <v>26808</v>
      </c>
      <c r="D13388" t="s">
        <v>899</v>
      </c>
      <c r="E13388" t="s">
        <v>900</v>
      </c>
      <c r="F13388">
        <v>0</v>
      </c>
      <c r="G13388" t="s">
        <v>43</v>
      </c>
      <c r="H13388" t="s">
        <v>44</v>
      </c>
      <c r="I13388" t="s">
        <v>52</v>
      </c>
      <c r="J13388" t="s">
        <v>141</v>
      </c>
      <c r="K13388" t="s">
        <v>603</v>
      </c>
      <c r="L13388">
        <v>1</v>
      </c>
      <c r="M13388" s="1">
        <v>37257</v>
      </c>
      <c r="N13388" s="3">
        <v>43832</v>
      </c>
      <c r="O13388" t="s">
        <v>321</v>
      </c>
      <c r="P13388">
        <v>2002</v>
      </c>
      <c r="Q13388" s="1">
        <v>39324</v>
      </c>
      <c r="R13388" s="1">
        <v>39324</v>
      </c>
      <c r="S13388">
        <v>0</v>
      </c>
      <c r="T13388">
        <v>30000000</v>
      </c>
      <c r="U13388">
        <v>0</v>
      </c>
      <c r="V13388">
        <v>0</v>
      </c>
      <c r="W13388">
        <v>0</v>
      </c>
      <c r="X13388">
        <v>0</v>
      </c>
      <c r="Y13388">
        <v>0</v>
      </c>
      <c r="Z13388">
        <v>0</v>
      </c>
      <c r="AA13388">
        <v>0</v>
      </c>
      <c r="AB13388">
        <v>0</v>
      </c>
      <c r="AC13388">
        <v>0</v>
      </c>
      <c r="AD13388">
        <v>0</v>
      </c>
      <c r="AE13388">
        <v>0</v>
      </c>
      <c r="AF13388">
        <v>0</v>
      </c>
      <c r="AG13388">
        <v>0</v>
      </c>
      <c r="AH13388">
        <v>30000000</v>
      </c>
      <c r="AI13388">
        <v>0</v>
      </c>
      <c r="AJ13388">
        <v>0</v>
      </c>
      <c r="AK13388">
        <v>0</v>
      </c>
      <c r="AL13388">
        <v>0</v>
      </c>
      <c r="AM13388">
        <v>0</v>
      </c>
      <c r="AN13388">
        <v>1</v>
      </c>
    </row>
    <row r="13389" spans="1:40" x14ac:dyDescent="0.45">
      <c r="A13389" t="s">
        <v>27741</v>
      </c>
      <c r="B13389" t="s">
        <v>27742</v>
      </c>
      <c r="C13389" t="s">
        <v>27743</v>
      </c>
      <c r="D13389" t="s">
        <v>27744</v>
      </c>
      <c r="E13389" t="s">
        <v>2579</v>
      </c>
      <c r="F13389">
        <v>0</v>
      </c>
      <c r="G13389" t="s">
        <v>43</v>
      </c>
      <c r="H13389" t="s">
        <v>44</v>
      </c>
      <c r="I13389" t="s">
        <v>52</v>
      </c>
      <c r="J13389" t="s">
        <v>53</v>
      </c>
      <c r="K13389" t="s">
        <v>3498</v>
      </c>
      <c r="L13389">
        <v>2</v>
      </c>
      <c r="M13389" s="1">
        <v>40567</v>
      </c>
      <c r="N13389" s="3">
        <v>43841</v>
      </c>
      <c r="O13389" t="s">
        <v>311</v>
      </c>
      <c r="P13389">
        <v>2011</v>
      </c>
      <c r="Q13389" s="1">
        <v>40849</v>
      </c>
      <c r="R13389" s="1">
        <v>41442</v>
      </c>
      <c r="S13389">
        <v>0</v>
      </c>
      <c r="T13389">
        <v>30000000</v>
      </c>
      <c r="U13389">
        <v>0</v>
      </c>
      <c r="V13389">
        <v>0</v>
      </c>
      <c r="W13389">
        <v>0</v>
      </c>
      <c r="X13389">
        <v>0</v>
      </c>
      <c r="Y13389">
        <v>0</v>
      </c>
      <c r="Z13389">
        <v>0</v>
      </c>
      <c r="AA13389">
        <v>0</v>
      </c>
      <c r="AB13389">
        <v>0</v>
      </c>
      <c r="AC13389">
        <v>0</v>
      </c>
      <c r="AD13389">
        <v>0</v>
      </c>
      <c r="AE13389">
        <v>0</v>
      </c>
      <c r="AF13389">
        <v>30000000</v>
      </c>
      <c r="AG13389">
        <v>0</v>
      </c>
      <c r="AH13389">
        <v>0</v>
      </c>
      <c r="AI13389">
        <v>0</v>
      </c>
      <c r="AJ13389">
        <v>0</v>
      </c>
      <c r="AK13389">
        <v>0</v>
      </c>
      <c r="AL13389">
        <v>0</v>
      </c>
      <c r="AM13389">
        <v>0</v>
      </c>
      <c r="AN13389">
        <v>1</v>
      </c>
    </row>
    <row r="13390" spans="1:40" x14ac:dyDescent="0.45">
      <c r="A13390" t="s">
        <v>30846</v>
      </c>
      <c r="B13390" t="s">
        <v>30847</v>
      </c>
      <c r="C13390" t="s">
        <v>30848</v>
      </c>
      <c r="D13390" t="s">
        <v>30849</v>
      </c>
      <c r="E13390" t="s">
        <v>3979</v>
      </c>
      <c r="F13390">
        <v>0</v>
      </c>
      <c r="G13390" t="s">
        <v>51</v>
      </c>
      <c r="H13390" t="s">
        <v>44</v>
      </c>
      <c r="I13390" t="s">
        <v>52</v>
      </c>
      <c r="J13390" t="s">
        <v>141</v>
      </c>
      <c r="K13390" t="s">
        <v>142</v>
      </c>
      <c r="L13390">
        <v>4</v>
      </c>
      <c r="M13390" s="1">
        <v>40878</v>
      </c>
      <c r="N13390" s="3">
        <v>44176</v>
      </c>
      <c r="O13390" t="s">
        <v>72</v>
      </c>
      <c r="P13390">
        <v>2011</v>
      </c>
      <c r="Q13390" s="1">
        <v>40544</v>
      </c>
      <c r="R13390" s="1">
        <v>41687</v>
      </c>
      <c r="S13390">
        <v>3000000</v>
      </c>
      <c r="T13390">
        <v>27000000</v>
      </c>
      <c r="U13390">
        <v>0</v>
      </c>
      <c r="V13390">
        <v>0</v>
      </c>
      <c r="W13390">
        <v>0</v>
      </c>
      <c r="X13390">
        <v>0</v>
      </c>
      <c r="Y13390">
        <v>0</v>
      </c>
      <c r="Z13390">
        <v>0</v>
      </c>
      <c r="AA13390">
        <v>0</v>
      </c>
      <c r="AB13390">
        <v>0</v>
      </c>
      <c r="AC13390">
        <v>0</v>
      </c>
      <c r="AD13390">
        <v>0</v>
      </c>
      <c r="AE13390">
        <v>0</v>
      </c>
      <c r="AF13390">
        <v>4000000</v>
      </c>
      <c r="AG13390">
        <v>23000000</v>
      </c>
      <c r="AH13390">
        <v>0</v>
      </c>
      <c r="AI13390">
        <v>0</v>
      </c>
      <c r="AJ13390">
        <v>0</v>
      </c>
      <c r="AK13390">
        <v>0</v>
      </c>
      <c r="AL13390">
        <v>0</v>
      </c>
      <c r="AM13390">
        <v>0</v>
      </c>
      <c r="AN13390">
        <v>1</v>
      </c>
    </row>
    <row r="13391" spans="1:40" x14ac:dyDescent="0.45">
      <c r="A13391" t="s">
        <v>30878</v>
      </c>
      <c r="B13391" t="s">
        <v>30879</v>
      </c>
      <c r="C13391" t="s">
        <v>30880</v>
      </c>
      <c r="D13391" t="s">
        <v>30881</v>
      </c>
      <c r="E13391" t="s">
        <v>222</v>
      </c>
      <c r="F13391">
        <v>0</v>
      </c>
      <c r="G13391" t="s">
        <v>43</v>
      </c>
      <c r="H13391" t="s">
        <v>44</v>
      </c>
      <c r="I13391" t="s">
        <v>52</v>
      </c>
      <c r="J13391" t="s">
        <v>141</v>
      </c>
      <c r="K13391" t="s">
        <v>142</v>
      </c>
      <c r="L13391">
        <v>1</v>
      </c>
      <c r="M13391" s="1">
        <v>36892</v>
      </c>
      <c r="N13391" s="3">
        <v>43831</v>
      </c>
      <c r="O13391" t="s">
        <v>124</v>
      </c>
      <c r="P13391">
        <v>2001</v>
      </c>
      <c r="Q13391" s="1">
        <v>38630</v>
      </c>
      <c r="R13391" s="1">
        <v>38630</v>
      </c>
      <c r="S13391">
        <v>0</v>
      </c>
      <c r="T13391">
        <v>30000000</v>
      </c>
      <c r="U13391">
        <v>0</v>
      </c>
      <c r="V13391">
        <v>0</v>
      </c>
      <c r="W13391">
        <v>0</v>
      </c>
      <c r="X13391">
        <v>0</v>
      </c>
      <c r="Y13391">
        <v>0</v>
      </c>
      <c r="Z13391">
        <v>0</v>
      </c>
      <c r="AA13391">
        <v>0</v>
      </c>
      <c r="AB13391">
        <v>0</v>
      </c>
      <c r="AC13391">
        <v>0</v>
      </c>
      <c r="AD13391">
        <v>0</v>
      </c>
      <c r="AE13391">
        <v>0</v>
      </c>
      <c r="AF13391">
        <v>0</v>
      </c>
      <c r="AG13391">
        <v>0</v>
      </c>
      <c r="AH13391">
        <v>30000000</v>
      </c>
      <c r="AI13391">
        <v>0</v>
      </c>
      <c r="AJ13391">
        <v>0</v>
      </c>
      <c r="AK13391">
        <v>0</v>
      </c>
      <c r="AL13391">
        <v>0</v>
      </c>
      <c r="AM13391">
        <v>0</v>
      </c>
      <c r="AN13391">
        <v>1</v>
      </c>
    </row>
    <row r="13392" spans="1:40" x14ac:dyDescent="0.45">
      <c r="A13392" t="s">
        <v>33973</v>
      </c>
      <c r="B13392" t="s">
        <v>33974</v>
      </c>
      <c r="C13392" t="s">
        <v>33975</v>
      </c>
      <c r="D13392" t="s">
        <v>68</v>
      </c>
      <c r="E13392" t="s">
        <v>69</v>
      </c>
      <c r="F13392">
        <v>0</v>
      </c>
      <c r="G13392" t="s">
        <v>75</v>
      </c>
      <c r="H13392" t="s">
        <v>44</v>
      </c>
      <c r="I13392" t="s">
        <v>52</v>
      </c>
      <c r="J13392" t="s">
        <v>141</v>
      </c>
      <c r="K13392" t="s">
        <v>359</v>
      </c>
      <c r="L13392">
        <v>2</v>
      </c>
      <c r="M13392" s="1">
        <v>39448</v>
      </c>
      <c r="N13392" s="3">
        <v>43838</v>
      </c>
      <c r="O13392" t="s">
        <v>133</v>
      </c>
      <c r="P13392">
        <v>2008</v>
      </c>
      <c r="Q13392" s="1">
        <v>40305</v>
      </c>
      <c r="R13392" s="1">
        <v>40700</v>
      </c>
      <c r="S13392">
        <v>0</v>
      </c>
      <c r="T13392">
        <v>30000000</v>
      </c>
      <c r="U13392">
        <v>0</v>
      </c>
      <c r="V13392">
        <v>0</v>
      </c>
      <c r="W13392">
        <v>0</v>
      </c>
      <c r="X13392">
        <v>0</v>
      </c>
      <c r="Y13392">
        <v>0</v>
      </c>
      <c r="Z13392">
        <v>0</v>
      </c>
      <c r="AA13392">
        <v>0</v>
      </c>
      <c r="AB13392">
        <v>0</v>
      </c>
      <c r="AC13392">
        <v>0</v>
      </c>
      <c r="AD13392">
        <v>0</v>
      </c>
      <c r="AE13392">
        <v>0</v>
      </c>
      <c r="AF13392">
        <v>15000000</v>
      </c>
      <c r="AG13392">
        <v>15000000</v>
      </c>
      <c r="AH13392">
        <v>0</v>
      </c>
      <c r="AI13392">
        <v>0</v>
      </c>
      <c r="AJ13392">
        <v>0</v>
      </c>
      <c r="AK13392">
        <v>0</v>
      </c>
      <c r="AL13392">
        <v>0</v>
      </c>
      <c r="AM13392">
        <v>0</v>
      </c>
      <c r="AN13392">
        <v>0</v>
      </c>
    </row>
    <row r="13393" spans="1:40" x14ac:dyDescent="0.45">
      <c r="A13393" t="s">
        <v>34011</v>
      </c>
      <c r="B13393" t="s">
        <v>34012</v>
      </c>
      <c r="C13393" t="s">
        <v>34013</v>
      </c>
      <c r="D13393" t="s">
        <v>34014</v>
      </c>
      <c r="E13393" t="s">
        <v>171</v>
      </c>
      <c r="F13393">
        <v>0</v>
      </c>
      <c r="G13393" t="s">
        <v>51</v>
      </c>
      <c r="H13393" t="s">
        <v>44</v>
      </c>
      <c r="I13393" t="s">
        <v>52</v>
      </c>
      <c r="J13393" t="s">
        <v>141</v>
      </c>
      <c r="K13393" t="s">
        <v>667</v>
      </c>
      <c r="L13393">
        <v>1</v>
      </c>
      <c r="M13393" s="1">
        <v>39061</v>
      </c>
      <c r="N13393" s="3">
        <v>44171</v>
      </c>
      <c r="O13393" t="s">
        <v>708</v>
      </c>
      <c r="P13393">
        <v>2006</v>
      </c>
      <c r="Q13393" s="1">
        <v>40422</v>
      </c>
      <c r="R13393" s="1">
        <v>40422</v>
      </c>
      <c r="S13393">
        <v>0</v>
      </c>
      <c r="T13393">
        <v>30000000</v>
      </c>
      <c r="U13393">
        <v>0</v>
      </c>
      <c r="V13393">
        <v>0</v>
      </c>
      <c r="W13393">
        <v>0</v>
      </c>
      <c r="X13393">
        <v>0</v>
      </c>
      <c r="Y13393">
        <v>0</v>
      </c>
      <c r="Z13393">
        <v>0</v>
      </c>
      <c r="AA13393">
        <v>0</v>
      </c>
      <c r="AB13393">
        <v>0</v>
      </c>
      <c r="AC13393">
        <v>0</v>
      </c>
      <c r="AD13393">
        <v>0</v>
      </c>
      <c r="AE13393">
        <v>0</v>
      </c>
      <c r="AF13393">
        <v>30000000</v>
      </c>
      <c r="AG13393">
        <v>0</v>
      </c>
      <c r="AH13393">
        <v>0</v>
      </c>
      <c r="AI13393">
        <v>0</v>
      </c>
      <c r="AJ13393">
        <v>0</v>
      </c>
      <c r="AK13393">
        <v>0</v>
      </c>
      <c r="AL13393">
        <v>0</v>
      </c>
      <c r="AM13393">
        <v>0</v>
      </c>
      <c r="AN13393">
        <v>1</v>
      </c>
    </row>
    <row r="13394" spans="1:40" x14ac:dyDescent="0.45">
      <c r="A13394" t="s">
        <v>34033</v>
      </c>
      <c r="B13394" t="s">
        <v>34034</v>
      </c>
      <c r="C13394" t="s">
        <v>34035</v>
      </c>
      <c r="D13394" t="s">
        <v>34036</v>
      </c>
      <c r="E13394" t="s">
        <v>909</v>
      </c>
      <c r="F13394">
        <v>0</v>
      </c>
      <c r="G13394" t="s">
        <v>51</v>
      </c>
      <c r="H13394" t="s">
        <v>44</v>
      </c>
      <c r="I13394" t="s">
        <v>52</v>
      </c>
      <c r="J13394" t="s">
        <v>141</v>
      </c>
      <c r="K13394" t="s">
        <v>723</v>
      </c>
      <c r="L13394">
        <v>1</v>
      </c>
      <c r="M13394" s="1">
        <v>36161</v>
      </c>
      <c r="N13394" s="2">
        <v>36161</v>
      </c>
      <c r="O13394" t="s">
        <v>597</v>
      </c>
      <c r="P13394">
        <v>1999</v>
      </c>
      <c r="Q13394" s="1">
        <v>38467</v>
      </c>
      <c r="R13394" s="1">
        <v>38467</v>
      </c>
      <c r="S13394">
        <v>0</v>
      </c>
      <c r="T13394">
        <v>30000000</v>
      </c>
      <c r="U13394">
        <v>0</v>
      </c>
      <c r="V13394">
        <v>0</v>
      </c>
      <c r="W13394">
        <v>0</v>
      </c>
      <c r="X13394">
        <v>0</v>
      </c>
      <c r="Y13394">
        <v>0</v>
      </c>
      <c r="Z13394">
        <v>0</v>
      </c>
      <c r="AA13394">
        <v>0</v>
      </c>
      <c r="AB13394">
        <v>0</v>
      </c>
      <c r="AC13394">
        <v>0</v>
      </c>
      <c r="AD13394">
        <v>0</v>
      </c>
      <c r="AE13394">
        <v>0</v>
      </c>
      <c r="AF13394">
        <v>0</v>
      </c>
      <c r="AG13394">
        <v>0</v>
      </c>
      <c r="AH13394">
        <v>0</v>
      </c>
      <c r="AI13394">
        <v>0</v>
      </c>
      <c r="AJ13394">
        <v>30000000</v>
      </c>
      <c r="AK13394">
        <v>0</v>
      </c>
      <c r="AL13394">
        <v>0</v>
      </c>
      <c r="AM13394">
        <v>0</v>
      </c>
      <c r="AN13394">
        <v>1</v>
      </c>
    </row>
    <row r="13395" spans="1:40" x14ac:dyDescent="0.45">
      <c r="A13395" t="s">
        <v>36571</v>
      </c>
      <c r="B13395" t="s">
        <v>36572</v>
      </c>
      <c r="C13395" t="s">
        <v>36573</v>
      </c>
      <c r="D13395" t="s">
        <v>157</v>
      </c>
      <c r="E13395" t="s">
        <v>158</v>
      </c>
      <c r="F13395">
        <v>0</v>
      </c>
      <c r="G13395" t="s">
        <v>51</v>
      </c>
      <c r="H13395" t="s">
        <v>44</v>
      </c>
      <c r="I13395" t="s">
        <v>52</v>
      </c>
      <c r="J13395" t="s">
        <v>53</v>
      </c>
      <c r="K13395" t="s">
        <v>16982</v>
      </c>
      <c r="L13395">
        <v>1</v>
      </c>
      <c r="M13395" s="1">
        <v>35431</v>
      </c>
      <c r="N13395" s="2">
        <v>35431</v>
      </c>
      <c r="O13395" t="s">
        <v>783</v>
      </c>
      <c r="P13395">
        <v>1997</v>
      </c>
      <c r="Q13395" s="1">
        <v>41486</v>
      </c>
      <c r="R13395" s="1">
        <v>41486</v>
      </c>
      <c r="S13395">
        <v>0</v>
      </c>
      <c r="T13395">
        <v>0</v>
      </c>
      <c r="U13395">
        <v>0</v>
      </c>
      <c r="V13395">
        <v>0</v>
      </c>
      <c r="W13395">
        <v>0</v>
      </c>
      <c r="X13395">
        <v>30000000</v>
      </c>
      <c r="Y13395">
        <v>0</v>
      </c>
      <c r="Z13395">
        <v>0</v>
      </c>
      <c r="AA13395">
        <v>0</v>
      </c>
      <c r="AB13395">
        <v>0</v>
      </c>
      <c r="AC13395">
        <v>0</v>
      </c>
      <c r="AD13395">
        <v>0</v>
      </c>
      <c r="AE13395">
        <v>0</v>
      </c>
      <c r="AF13395">
        <v>0</v>
      </c>
      <c r="AG13395">
        <v>0</v>
      </c>
      <c r="AH13395">
        <v>0</v>
      </c>
      <c r="AI13395">
        <v>0</v>
      </c>
      <c r="AJ13395">
        <v>0</v>
      </c>
      <c r="AK13395">
        <v>0</v>
      </c>
      <c r="AL13395">
        <v>0</v>
      </c>
      <c r="AM13395">
        <v>0</v>
      </c>
      <c r="AN13395">
        <v>1</v>
      </c>
    </row>
    <row r="13396" spans="1:40" x14ac:dyDescent="0.45">
      <c r="A13396" t="s">
        <v>39158</v>
      </c>
      <c r="B13396" t="s">
        <v>39159</v>
      </c>
      <c r="C13396" t="s">
        <v>39160</v>
      </c>
      <c r="D13396" t="s">
        <v>706</v>
      </c>
      <c r="E13396" t="s">
        <v>707</v>
      </c>
      <c r="F13396">
        <v>0</v>
      </c>
      <c r="G13396" t="s">
        <v>43</v>
      </c>
      <c r="H13396" t="s">
        <v>44</v>
      </c>
      <c r="I13396" t="s">
        <v>52</v>
      </c>
      <c r="J13396" t="s">
        <v>141</v>
      </c>
      <c r="K13396" t="s">
        <v>603</v>
      </c>
      <c r="L13396">
        <v>1</v>
      </c>
      <c r="M13396" s="1">
        <v>37257</v>
      </c>
      <c r="N13396" s="3">
        <v>43832</v>
      </c>
      <c r="O13396" t="s">
        <v>321</v>
      </c>
      <c r="P13396">
        <v>2002</v>
      </c>
      <c r="Q13396" s="1">
        <v>38523</v>
      </c>
      <c r="R13396" s="1">
        <v>38523</v>
      </c>
      <c r="S13396">
        <v>0</v>
      </c>
      <c r="T13396">
        <v>30000000</v>
      </c>
      <c r="U13396">
        <v>0</v>
      </c>
      <c r="V13396">
        <v>0</v>
      </c>
      <c r="W13396">
        <v>0</v>
      </c>
      <c r="X13396">
        <v>0</v>
      </c>
      <c r="Y13396">
        <v>0</v>
      </c>
      <c r="Z13396">
        <v>0</v>
      </c>
      <c r="AA13396">
        <v>0</v>
      </c>
      <c r="AB13396">
        <v>0</v>
      </c>
      <c r="AC13396">
        <v>0</v>
      </c>
      <c r="AD13396">
        <v>0</v>
      </c>
      <c r="AE13396">
        <v>0</v>
      </c>
      <c r="AF13396">
        <v>0</v>
      </c>
      <c r="AG13396">
        <v>30000000</v>
      </c>
      <c r="AH13396">
        <v>0</v>
      </c>
      <c r="AI13396">
        <v>0</v>
      </c>
      <c r="AJ13396">
        <v>0</v>
      </c>
      <c r="AK13396">
        <v>0</v>
      </c>
      <c r="AL13396">
        <v>0</v>
      </c>
      <c r="AM13396">
        <v>0</v>
      </c>
      <c r="AN13396">
        <v>1</v>
      </c>
    </row>
    <row r="13397" spans="1:40" x14ac:dyDescent="0.45">
      <c r="A13397" t="s">
        <v>41443</v>
      </c>
      <c r="B13397" t="s">
        <v>41444</v>
      </c>
      <c r="C13397" t="s">
        <v>41445</v>
      </c>
      <c r="D13397" t="s">
        <v>68</v>
      </c>
      <c r="E13397" t="s">
        <v>69</v>
      </c>
      <c r="F13397">
        <v>0</v>
      </c>
      <c r="G13397" t="s">
        <v>51</v>
      </c>
      <c r="H13397" t="s">
        <v>44</v>
      </c>
      <c r="I13397" t="s">
        <v>52</v>
      </c>
      <c r="J13397" t="s">
        <v>141</v>
      </c>
      <c r="K13397" t="s">
        <v>359</v>
      </c>
      <c r="L13397">
        <v>1</v>
      </c>
      <c r="M13397" s="1">
        <v>39448</v>
      </c>
      <c r="N13397" s="3">
        <v>43838</v>
      </c>
      <c r="O13397" t="s">
        <v>133</v>
      </c>
      <c r="P13397">
        <v>2008</v>
      </c>
      <c r="Q13397" s="1">
        <v>41830</v>
      </c>
      <c r="R13397" s="1">
        <v>41830</v>
      </c>
      <c r="S13397">
        <v>0</v>
      </c>
      <c r="T13397">
        <v>30000000</v>
      </c>
      <c r="U13397">
        <v>0</v>
      </c>
      <c r="V13397">
        <v>0</v>
      </c>
      <c r="W13397">
        <v>0</v>
      </c>
      <c r="X13397">
        <v>0</v>
      </c>
      <c r="Y13397">
        <v>0</v>
      </c>
      <c r="Z13397">
        <v>0</v>
      </c>
      <c r="AA13397">
        <v>0</v>
      </c>
      <c r="AB13397">
        <v>0</v>
      </c>
      <c r="AC13397">
        <v>0</v>
      </c>
      <c r="AD13397">
        <v>0</v>
      </c>
      <c r="AE13397">
        <v>0</v>
      </c>
      <c r="AF13397">
        <v>30000000</v>
      </c>
      <c r="AG13397">
        <v>0</v>
      </c>
      <c r="AH13397">
        <v>0</v>
      </c>
      <c r="AI13397">
        <v>0</v>
      </c>
      <c r="AJ13397">
        <v>0</v>
      </c>
      <c r="AK13397">
        <v>0</v>
      </c>
      <c r="AL13397">
        <v>0</v>
      </c>
      <c r="AM13397">
        <v>0</v>
      </c>
      <c r="AN13397">
        <v>1</v>
      </c>
    </row>
    <row r="13398" spans="1:40" x14ac:dyDescent="0.45">
      <c r="A13398" t="s">
        <v>45130</v>
      </c>
      <c r="B13398" t="s">
        <v>45131</v>
      </c>
      <c r="C13398" t="s">
        <v>45132</v>
      </c>
      <c r="D13398" t="s">
        <v>45133</v>
      </c>
      <c r="E13398" t="s">
        <v>91</v>
      </c>
      <c r="F13398">
        <v>0</v>
      </c>
      <c r="G13398" t="s">
        <v>51</v>
      </c>
      <c r="H13398" t="s">
        <v>44</v>
      </c>
      <c r="I13398" t="s">
        <v>52</v>
      </c>
      <c r="J13398" t="s">
        <v>141</v>
      </c>
      <c r="K13398" t="s">
        <v>603</v>
      </c>
      <c r="L13398">
        <v>2</v>
      </c>
      <c r="M13398" s="1">
        <v>39083</v>
      </c>
      <c r="N13398" s="3">
        <v>43837</v>
      </c>
      <c r="O13398" t="s">
        <v>80</v>
      </c>
      <c r="P13398">
        <v>2007</v>
      </c>
      <c r="Q13398" s="1">
        <v>39148</v>
      </c>
      <c r="R13398" s="1">
        <v>39938</v>
      </c>
      <c r="S13398">
        <v>0</v>
      </c>
      <c r="T13398">
        <v>30000000</v>
      </c>
      <c r="U13398">
        <v>0</v>
      </c>
      <c r="V13398">
        <v>0</v>
      </c>
      <c r="W13398">
        <v>0</v>
      </c>
      <c r="X13398">
        <v>0</v>
      </c>
      <c r="Y13398">
        <v>0</v>
      </c>
      <c r="Z13398">
        <v>0</v>
      </c>
      <c r="AA13398">
        <v>0</v>
      </c>
      <c r="AB13398">
        <v>0</v>
      </c>
      <c r="AC13398">
        <v>0</v>
      </c>
      <c r="AD13398">
        <v>0</v>
      </c>
      <c r="AE13398">
        <v>0</v>
      </c>
      <c r="AF13398">
        <v>0</v>
      </c>
      <c r="AG13398">
        <v>0</v>
      </c>
      <c r="AH13398">
        <v>10000000</v>
      </c>
      <c r="AI13398">
        <v>0</v>
      </c>
      <c r="AJ13398">
        <v>0</v>
      </c>
      <c r="AK13398">
        <v>0</v>
      </c>
      <c r="AL13398">
        <v>0</v>
      </c>
      <c r="AM13398">
        <v>0</v>
      </c>
      <c r="AN13398">
        <v>1</v>
      </c>
    </row>
    <row r="13399" spans="1:40" x14ac:dyDescent="0.45">
      <c r="A13399" t="s">
        <v>60988</v>
      </c>
      <c r="B13399" t="s">
        <v>60989</v>
      </c>
      <c r="C13399" t="s">
        <v>60990</v>
      </c>
      <c r="D13399" t="s">
        <v>198</v>
      </c>
      <c r="E13399" t="s">
        <v>199</v>
      </c>
      <c r="F13399">
        <v>0</v>
      </c>
      <c r="G13399" t="s">
        <v>43</v>
      </c>
      <c r="H13399" t="s">
        <v>44</v>
      </c>
      <c r="I13399" t="s">
        <v>52</v>
      </c>
      <c r="J13399" t="s">
        <v>651</v>
      </c>
      <c r="K13399" t="s">
        <v>651</v>
      </c>
      <c r="L13399">
        <v>1</v>
      </c>
      <c r="M13399" s="1">
        <v>41275</v>
      </c>
      <c r="N13399" s="3">
        <v>43843</v>
      </c>
      <c r="O13399" t="s">
        <v>117</v>
      </c>
      <c r="P13399">
        <v>2013</v>
      </c>
      <c r="Q13399" s="1">
        <v>41563</v>
      </c>
      <c r="R13399" s="1">
        <v>41563</v>
      </c>
      <c r="S13399">
        <v>0</v>
      </c>
      <c r="T13399">
        <v>30000000</v>
      </c>
      <c r="U13399">
        <v>0</v>
      </c>
      <c r="V13399">
        <v>0</v>
      </c>
      <c r="W13399">
        <v>0</v>
      </c>
      <c r="X13399">
        <v>0</v>
      </c>
      <c r="Y13399">
        <v>0</v>
      </c>
      <c r="Z13399">
        <v>0</v>
      </c>
      <c r="AA13399">
        <v>0</v>
      </c>
      <c r="AB13399">
        <v>0</v>
      </c>
      <c r="AC13399">
        <v>0</v>
      </c>
      <c r="AD13399">
        <v>0</v>
      </c>
      <c r="AE13399">
        <v>0</v>
      </c>
      <c r="AF13399">
        <v>30000000</v>
      </c>
      <c r="AG13399">
        <v>0</v>
      </c>
      <c r="AH13399">
        <v>0</v>
      </c>
      <c r="AI13399">
        <v>0</v>
      </c>
      <c r="AJ13399">
        <v>0</v>
      </c>
      <c r="AK13399">
        <v>0</v>
      </c>
      <c r="AL13399">
        <v>0</v>
      </c>
      <c r="AM13399">
        <v>0</v>
      </c>
      <c r="AN13399">
        <v>1</v>
      </c>
    </row>
    <row r="13400" spans="1:40" x14ac:dyDescent="0.45">
      <c r="A13400" t="s">
        <v>61885</v>
      </c>
      <c r="B13400" t="s">
        <v>61886</v>
      </c>
      <c r="C13400" t="s">
        <v>61887</v>
      </c>
      <c r="D13400" t="s">
        <v>68</v>
      </c>
      <c r="E13400" t="s">
        <v>69</v>
      </c>
      <c r="F13400">
        <v>0</v>
      </c>
      <c r="G13400" t="s">
        <v>43</v>
      </c>
      <c r="H13400" t="s">
        <v>44</v>
      </c>
      <c r="I13400" t="s">
        <v>52</v>
      </c>
      <c r="J13400" t="s">
        <v>141</v>
      </c>
      <c r="K13400" t="s">
        <v>142</v>
      </c>
      <c r="L13400">
        <v>2</v>
      </c>
      <c r="M13400" s="1">
        <v>37987</v>
      </c>
      <c r="N13400" s="3">
        <v>43834</v>
      </c>
      <c r="O13400" t="s">
        <v>273</v>
      </c>
      <c r="P13400">
        <v>2004</v>
      </c>
      <c r="Q13400" s="1">
        <v>39292</v>
      </c>
      <c r="R13400" s="1">
        <v>39539</v>
      </c>
      <c r="S13400">
        <v>0</v>
      </c>
      <c r="T13400">
        <v>30000000</v>
      </c>
      <c r="U13400">
        <v>0</v>
      </c>
      <c r="V13400">
        <v>0</v>
      </c>
      <c r="W13400">
        <v>0</v>
      </c>
      <c r="X13400">
        <v>0</v>
      </c>
      <c r="Y13400">
        <v>0</v>
      </c>
      <c r="Z13400">
        <v>0</v>
      </c>
      <c r="AA13400">
        <v>0</v>
      </c>
      <c r="AB13400">
        <v>0</v>
      </c>
      <c r="AC13400">
        <v>0</v>
      </c>
      <c r="AD13400">
        <v>0</v>
      </c>
      <c r="AE13400">
        <v>0</v>
      </c>
      <c r="AF13400">
        <v>0</v>
      </c>
      <c r="AG13400">
        <v>20000000</v>
      </c>
      <c r="AH13400">
        <v>10000000</v>
      </c>
      <c r="AI13400">
        <v>0</v>
      </c>
      <c r="AJ13400">
        <v>0</v>
      </c>
      <c r="AK13400">
        <v>0</v>
      </c>
      <c r="AL13400">
        <v>0</v>
      </c>
      <c r="AM13400">
        <v>0</v>
      </c>
      <c r="AN13400">
        <v>1</v>
      </c>
    </row>
    <row r="13401" spans="1:40" x14ac:dyDescent="0.45">
      <c r="A13401" t="s">
        <v>74967</v>
      </c>
      <c r="B13401" t="s">
        <v>74968</v>
      </c>
      <c r="C13401" t="s">
        <v>74969</v>
      </c>
      <c r="D13401" t="s">
        <v>371</v>
      </c>
      <c r="E13401" t="s">
        <v>222</v>
      </c>
      <c r="F13401">
        <v>0</v>
      </c>
      <c r="G13401" t="s">
        <v>51</v>
      </c>
      <c r="H13401" t="s">
        <v>44</v>
      </c>
      <c r="I13401" t="s">
        <v>52</v>
      </c>
      <c r="J13401" t="s">
        <v>141</v>
      </c>
      <c r="K13401" t="s">
        <v>142</v>
      </c>
      <c r="L13401">
        <v>1</v>
      </c>
      <c r="M13401" s="1">
        <v>39083</v>
      </c>
      <c r="N13401" s="3">
        <v>43837</v>
      </c>
      <c r="O13401" t="s">
        <v>80</v>
      </c>
      <c r="P13401">
        <v>2007</v>
      </c>
      <c r="Q13401" s="1">
        <v>40950</v>
      </c>
      <c r="R13401" s="1">
        <v>40950</v>
      </c>
      <c r="S13401">
        <v>0</v>
      </c>
      <c r="T13401">
        <v>30000000</v>
      </c>
      <c r="U13401">
        <v>0</v>
      </c>
      <c r="V13401">
        <v>0</v>
      </c>
      <c r="W13401">
        <v>0</v>
      </c>
      <c r="X13401">
        <v>0</v>
      </c>
      <c r="Y13401">
        <v>0</v>
      </c>
      <c r="Z13401">
        <v>0</v>
      </c>
      <c r="AA13401">
        <v>0</v>
      </c>
      <c r="AB13401">
        <v>0</v>
      </c>
      <c r="AC13401">
        <v>0</v>
      </c>
      <c r="AD13401">
        <v>0</v>
      </c>
      <c r="AE13401">
        <v>0</v>
      </c>
      <c r="AF13401">
        <v>0</v>
      </c>
      <c r="AG13401">
        <v>0</v>
      </c>
      <c r="AH13401">
        <v>30000000</v>
      </c>
      <c r="AI13401">
        <v>0</v>
      </c>
      <c r="AJ13401">
        <v>0</v>
      </c>
      <c r="AK13401">
        <v>0</v>
      </c>
      <c r="AL13401">
        <v>0</v>
      </c>
      <c r="AM13401">
        <v>0</v>
      </c>
      <c r="AN13401">
        <v>1</v>
      </c>
    </row>
    <row r="13402" spans="1:40" x14ac:dyDescent="0.45">
      <c r="A13402" t="s">
        <v>76324</v>
      </c>
      <c r="B13402" t="s">
        <v>76325</v>
      </c>
      <c r="C13402" t="s">
        <v>76326</v>
      </c>
      <c r="D13402" t="s">
        <v>76327</v>
      </c>
      <c r="E13402" t="s">
        <v>74</v>
      </c>
      <c r="F13402">
        <v>0</v>
      </c>
      <c r="G13402" t="s">
        <v>51</v>
      </c>
      <c r="H13402" t="s">
        <v>44</v>
      </c>
      <c r="I13402" t="s">
        <v>52</v>
      </c>
      <c r="J13402" t="s">
        <v>53</v>
      </c>
      <c r="K13402" t="s">
        <v>53</v>
      </c>
      <c r="L13402">
        <v>1</v>
      </c>
      <c r="M13402" s="1">
        <v>34335</v>
      </c>
      <c r="N13402" s="2">
        <v>34335</v>
      </c>
      <c r="O13402" t="s">
        <v>1593</v>
      </c>
      <c r="P13402">
        <v>1994</v>
      </c>
      <c r="Q13402" s="1">
        <v>38292</v>
      </c>
      <c r="R13402" s="1">
        <v>38292</v>
      </c>
      <c r="S13402">
        <v>0</v>
      </c>
      <c r="T13402">
        <v>30000000</v>
      </c>
      <c r="U13402">
        <v>0</v>
      </c>
      <c r="V13402">
        <v>0</v>
      </c>
      <c r="W13402">
        <v>0</v>
      </c>
      <c r="X13402">
        <v>0</v>
      </c>
      <c r="Y13402">
        <v>0</v>
      </c>
      <c r="Z13402">
        <v>0</v>
      </c>
      <c r="AA13402">
        <v>0</v>
      </c>
      <c r="AB13402">
        <v>0</v>
      </c>
      <c r="AC13402">
        <v>0</v>
      </c>
      <c r="AD13402">
        <v>0</v>
      </c>
      <c r="AE13402">
        <v>0</v>
      </c>
      <c r="AF13402">
        <v>0</v>
      </c>
      <c r="AG13402">
        <v>0</v>
      </c>
      <c r="AH13402">
        <v>0</v>
      </c>
      <c r="AI13402">
        <v>0</v>
      </c>
      <c r="AJ13402">
        <v>0</v>
      </c>
      <c r="AK13402">
        <v>0</v>
      </c>
      <c r="AL13402">
        <v>0</v>
      </c>
      <c r="AM13402">
        <v>0</v>
      </c>
      <c r="AN13402">
        <v>1</v>
      </c>
    </row>
    <row r="13403" spans="1:40" x14ac:dyDescent="0.45">
      <c r="A13403" t="s">
        <v>77613</v>
      </c>
      <c r="B13403" t="s">
        <v>77614</v>
      </c>
      <c r="C13403" t="s">
        <v>77615</v>
      </c>
      <c r="D13403" t="s">
        <v>53715</v>
      </c>
      <c r="E13403" t="s">
        <v>3257</v>
      </c>
      <c r="F13403">
        <v>0</v>
      </c>
      <c r="G13403" t="s">
        <v>51</v>
      </c>
      <c r="H13403" t="s">
        <v>44</v>
      </c>
      <c r="I13403" t="s">
        <v>52</v>
      </c>
      <c r="J13403" t="s">
        <v>2868</v>
      </c>
      <c r="K13403" t="s">
        <v>2869</v>
      </c>
      <c r="L13403">
        <v>1</v>
      </c>
      <c r="M13403" s="1">
        <v>39814</v>
      </c>
      <c r="N13403" s="3">
        <v>43839</v>
      </c>
      <c r="O13403" t="s">
        <v>135</v>
      </c>
      <c r="P13403">
        <v>2009</v>
      </c>
      <c r="Q13403" s="1">
        <v>41864</v>
      </c>
      <c r="R13403" s="1">
        <v>41864</v>
      </c>
      <c r="S13403">
        <v>0</v>
      </c>
      <c r="T13403">
        <v>30000000</v>
      </c>
      <c r="U13403">
        <v>0</v>
      </c>
      <c r="V13403">
        <v>0</v>
      </c>
      <c r="W13403">
        <v>0</v>
      </c>
      <c r="X13403">
        <v>0</v>
      </c>
      <c r="Y13403">
        <v>0</v>
      </c>
      <c r="Z13403">
        <v>0</v>
      </c>
      <c r="AA13403">
        <v>0</v>
      </c>
      <c r="AB13403">
        <v>0</v>
      </c>
      <c r="AC13403">
        <v>0</v>
      </c>
      <c r="AD13403">
        <v>0</v>
      </c>
      <c r="AE13403">
        <v>0</v>
      </c>
      <c r="AF13403">
        <v>0</v>
      </c>
      <c r="AG13403">
        <v>0</v>
      </c>
      <c r="AH13403">
        <v>0</v>
      </c>
      <c r="AI13403">
        <v>0</v>
      </c>
      <c r="AJ13403">
        <v>0</v>
      </c>
      <c r="AK13403">
        <v>0</v>
      </c>
      <c r="AL13403">
        <v>0</v>
      </c>
      <c r="AM13403">
        <v>0</v>
      </c>
      <c r="AN13403">
        <v>1</v>
      </c>
    </row>
    <row r="13404" spans="1:40" x14ac:dyDescent="0.45">
      <c r="A13404" t="s">
        <v>27691</v>
      </c>
      <c r="B13404" t="s">
        <v>27692</v>
      </c>
      <c r="C13404" t="s">
        <v>27693</v>
      </c>
      <c r="D13404" t="s">
        <v>241</v>
      </c>
      <c r="E13404" t="s">
        <v>242</v>
      </c>
      <c r="F13404">
        <v>0</v>
      </c>
      <c r="G13404" t="s">
        <v>51</v>
      </c>
      <c r="H13404" t="s">
        <v>44</v>
      </c>
      <c r="I13404" t="s">
        <v>678</v>
      </c>
      <c r="J13404" t="s">
        <v>679</v>
      </c>
      <c r="K13404" t="s">
        <v>9753</v>
      </c>
      <c r="L13404">
        <v>1</v>
      </c>
      <c r="M13404" s="1">
        <v>25204</v>
      </c>
      <c r="N13404" s="2">
        <v>25204</v>
      </c>
      <c r="O13404" t="s">
        <v>6969</v>
      </c>
      <c r="P13404">
        <v>1969</v>
      </c>
      <c r="Q13404" s="1">
        <v>41700</v>
      </c>
      <c r="R13404" s="1">
        <v>41700</v>
      </c>
      <c r="S13404">
        <v>0</v>
      </c>
      <c r="T13404">
        <v>0</v>
      </c>
      <c r="U13404">
        <v>0</v>
      </c>
      <c r="V13404">
        <v>0</v>
      </c>
      <c r="W13404">
        <v>0</v>
      </c>
      <c r="X13404">
        <v>0</v>
      </c>
      <c r="Y13404">
        <v>0</v>
      </c>
      <c r="Z13404">
        <v>0</v>
      </c>
      <c r="AA13404">
        <v>0</v>
      </c>
      <c r="AB13404">
        <v>30000000</v>
      </c>
      <c r="AC13404">
        <v>0</v>
      </c>
      <c r="AD13404">
        <v>0</v>
      </c>
      <c r="AE13404">
        <v>0</v>
      </c>
      <c r="AF13404">
        <v>0</v>
      </c>
      <c r="AG13404">
        <v>0</v>
      </c>
      <c r="AH13404">
        <v>0</v>
      </c>
      <c r="AI13404">
        <v>0</v>
      </c>
      <c r="AJ13404">
        <v>0</v>
      </c>
      <c r="AK13404">
        <v>0</v>
      </c>
      <c r="AL13404">
        <v>0</v>
      </c>
      <c r="AM13404">
        <v>0</v>
      </c>
      <c r="AN13404">
        <v>1</v>
      </c>
    </row>
    <row r="13405" spans="1:40" x14ac:dyDescent="0.45">
      <c r="A13405" t="s">
        <v>5944</v>
      </c>
      <c r="B13405" t="s">
        <v>5945</v>
      </c>
      <c r="C13405" t="s">
        <v>5946</v>
      </c>
      <c r="D13405" t="s">
        <v>5947</v>
      </c>
      <c r="E13405" t="s">
        <v>5948</v>
      </c>
      <c r="F13405">
        <v>0</v>
      </c>
      <c r="G13405" t="s">
        <v>51</v>
      </c>
      <c r="H13405" t="s">
        <v>44</v>
      </c>
      <c r="I13405" t="s">
        <v>70</v>
      </c>
      <c r="J13405" t="s">
        <v>3939</v>
      </c>
      <c r="K13405" t="s">
        <v>3939</v>
      </c>
      <c r="L13405">
        <v>1</v>
      </c>
      <c r="M13405" s="1">
        <v>37987</v>
      </c>
      <c r="N13405" s="3">
        <v>43834</v>
      </c>
      <c r="O13405" t="s">
        <v>273</v>
      </c>
      <c r="P13405">
        <v>2004</v>
      </c>
      <c r="Q13405" s="1">
        <v>39873</v>
      </c>
      <c r="R13405" s="1">
        <v>39873</v>
      </c>
      <c r="S13405">
        <v>0</v>
      </c>
      <c r="T13405">
        <v>30000000</v>
      </c>
      <c r="U13405">
        <v>0</v>
      </c>
      <c r="V13405">
        <v>0</v>
      </c>
      <c r="W13405">
        <v>0</v>
      </c>
      <c r="X13405">
        <v>0</v>
      </c>
      <c r="Y13405">
        <v>0</v>
      </c>
      <c r="Z13405">
        <v>0</v>
      </c>
      <c r="AA13405">
        <v>0</v>
      </c>
      <c r="AB13405">
        <v>0</v>
      </c>
      <c r="AC13405">
        <v>0</v>
      </c>
      <c r="AD13405">
        <v>0</v>
      </c>
      <c r="AE13405">
        <v>0</v>
      </c>
      <c r="AF13405">
        <v>0</v>
      </c>
      <c r="AG13405">
        <v>0</v>
      </c>
      <c r="AH13405">
        <v>0</v>
      </c>
      <c r="AI13405">
        <v>0</v>
      </c>
      <c r="AJ13405">
        <v>0</v>
      </c>
      <c r="AK13405">
        <v>0</v>
      </c>
      <c r="AL13405">
        <v>0</v>
      </c>
      <c r="AM13405">
        <v>0</v>
      </c>
      <c r="AN13405">
        <v>1</v>
      </c>
    </row>
    <row r="13406" spans="1:40" x14ac:dyDescent="0.45">
      <c r="A13406" t="s">
        <v>19533</v>
      </c>
      <c r="B13406" t="s">
        <v>19534</v>
      </c>
      <c r="C13406" t="s">
        <v>19535</v>
      </c>
      <c r="D13406" t="s">
        <v>68</v>
      </c>
      <c r="E13406" t="s">
        <v>69</v>
      </c>
      <c r="F13406">
        <v>0</v>
      </c>
      <c r="G13406" t="s">
        <v>51</v>
      </c>
      <c r="H13406" t="s">
        <v>44</v>
      </c>
      <c r="I13406" t="s">
        <v>70</v>
      </c>
      <c r="J13406" t="s">
        <v>71</v>
      </c>
      <c r="K13406" t="s">
        <v>883</v>
      </c>
      <c r="L13406">
        <v>1</v>
      </c>
      <c r="M13406" s="1">
        <v>32143</v>
      </c>
      <c r="N13406" s="2">
        <v>32143</v>
      </c>
      <c r="O13406" t="s">
        <v>1225</v>
      </c>
      <c r="P13406">
        <v>1988</v>
      </c>
      <c r="Q13406" s="1">
        <v>39542</v>
      </c>
      <c r="R13406" s="1">
        <v>39542</v>
      </c>
      <c r="S13406">
        <v>0</v>
      </c>
      <c r="T13406">
        <v>30000000</v>
      </c>
      <c r="U13406">
        <v>0</v>
      </c>
      <c r="V13406">
        <v>0</v>
      </c>
      <c r="W13406">
        <v>0</v>
      </c>
      <c r="X13406">
        <v>0</v>
      </c>
      <c r="Y13406">
        <v>0</v>
      </c>
      <c r="Z13406">
        <v>0</v>
      </c>
      <c r="AA13406">
        <v>0</v>
      </c>
      <c r="AB13406">
        <v>0</v>
      </c>
      <c r="AC13406">
        <v>0</v>
      </c>
      <c r="AD13406">
        <v>0</v>
      </c>
      <c r="AE13406">
        <v>0</v>
      </c>
      <c r="AF13406">
        <v>0</v>
      </c>
      <c r="AG13406">
        <v>0</v>
      </c>
      <c r="AH13406">
        <v>0</v>
      </c>
      <c r="AI13406">
        <v>0</v>
      </c>
      <c r="AJ13406">
        <v>0</v>
      </c>
      <c r="AK13406">
        <v>0</v>
      </c>
      <c r="AL13406">
        <v>0</v>
      </c>
      <c r="AM13406">
        <v>0</v>
      </c>
      <c r="AN13406">
        <v>1</v>
      </c>
    </row>
    <row r="13407" spans="1:40" x14ac:dyDescent="0.45">
      <c r="A13407" t="s">
        <v>39057</v>
      </c>
      <c r="B13407" t="s">
        <v>39058</v>
      </c>
      <c r="C13407" t="s">
        <v>39059</v>
      </c>
      <c r="D13407" t="s">
        <v>111</v>
      </c>
      <c r="E13407" t="s">
        <v>112</v>
      </c>
      <c r="F13407">
        <v>0</v>
      </c>
      <c r="G13407" t="s">
        <v>51</v>
      </c>
      <c r="H13407" t="s">
        <v>44</v>
      </c>
      <c r="I13407" t="s">
        <v>70</v>
      </c>
      <c r="J13407" t="s">
        <v>345</v>
      </c>
      <c r="K13407" t="s">
        <v>345</v>
      </c>
      <c r="L13407">
        <v>1</v>
      </c>
      <c r="M13407" s="1">
        <v>19725</v>
      </c>
      <c r="N13407" s="2">
        <v>19725</v>
      </c>
      <c r="O13407" t="s">
        <v>21227</v>
      </c>
      <c r="P13407">
        <v>1954</v>
      </c>
      <c r="Q13407" s="1">
        <v>41641</v>
      </c>
      <c r="R13407" s="1">
        <v>41641</v>
      </c>
      <c r="S13407">
        <v>0</v>
      </c>
      <c r="T13407">
        <v>0</v>
      </c>
      <c r="U13407">
        <v>0</v>
      </c>
      <c r="V13407">
        <v>0</v>
      </c>
      <c r="W13407">
        <v>0</v>
      </c>
      <c r="X13407">
        <v>30000000</v>
      </c>
      <c r="Y13407">
        <v>0</v>
      </c>
      <c r="Z13407">
        <v>0</v>
      </c>
      <c r="AA13407">
        <v>0</v>
      </c>
      <c r="AB13407">
        <v>0</v>
      </c>
      <c r="AC13407">
        <v>0</v>
      </c>
      <c r="AD13407">
        <v>0</v>
      </c>
      <c r="AE13407">
        <v>0</v>
      </c>
      <c r="AF13407">
        <v>0</v>
      </c>
      <c r="AG13407">
        <v>0</v>
      </c>
      <c r="AH13407">
        <v>0</v>
      </c>
      <c r="AI13407">
        <v>0</v>
      </c>
      <c r="AJ13407">
        <v>0</v>
      </c>
      <c r="AK13407">
        <v>0</v>
      </c>
      <c r="AL13407">
        <v>0</v>
      </c>
      <c r="AM13407">
        <v>0</v>
      </c>
      <c r="AN13407">
        <v>1</v>
      </c>
    </row>
    <row r="13408" spans="1:40" x14ac:dyDescent="0.45">
      <c r="A13408" t="s">
        <v>68007</v>
      </c>
      <c r="B13408" t="s">
        <v>68008</v>
      </c>
      <c r="C13408" t="s">
        <v>68009</v>
      </c>
      <c r="D13408" t="s">
        <v>513</v>
      </c>
      <c r="E13408" t="s">
        <v>514</v>
      </c>
      <c r="F13408">
        <v>0</v>
      </c>
      <c r="G13408" t="s">
        <v>51</v>
      </c>
      <c r="H13408" t="s">
        <v>44</v>
      </c>
      <c r="I13408" t="s">
        <v>70</v>
      </c>
      <c r="J13408" t="s">
        <v>844</v>
      </c>
      <c r="K13408" t="s">
        <v>39245</v>
      </c>
      <c r="L13408">
        <v>2</v>
      </c>
      <c r="M13408" s="1">
        <v>39448</v>
      </c>
      <c r="N13408" s="3">
        <v>43838</v>
      </c>
      <c r="O13408" t="s">
        <v>133</v>
      </c>
      <c r="P13408">
        <v>2008</v>
      </c>
      <c r="Q13408" s="1">
        <v>39973</v>
      </c>
      <c r="R13408" s="1">
        <v>40148</v>
      </c>
      <c r="S13408">
        <v>0</v>
      </c>
      <c r="T13408">
        <v>30000000</v>
      </c>
      <c r="U13408">
        <v>0</v>
      </c>
      <c r="V13408">
        <v>0</v>
      </c>
      <c r="W13408">
        <v>0</v>
      </c>
      <c r="X13408">
        <v>0</v>
      </c>
      <c r="Y13408">
        <v>0</v>
      </c>
      <c r="Z13408">
        <v>0</v>
      </c>
      <c r="AA13408">
        <v>0</v>
      </c>
      <c r="AB13408">
        <v>0</v>
      </c>
      <c r="AC13408">
        <v>0</v>
      </c>
      <c r="AD13408">
        <v>0</v>
      </c>
      <c r="AE13408">
        <v>0</v>
      </c>
      <c r="AF13408">
        <v>0</v>
      </c>
      <c r="AG13408">
        <v>0</v>
      </c>
      <c r="AH13408">
        <v>0</v>
      </c>
      <c r="AI13408">
        <v>0</v>
      </c>
      <c r="AJ13408">
        <v>0</v>
      </c>
      <c r="AK13408">
        <v>0</v>
      </c>
      <c r="AL13408">
        <v>0</v>
      </c>
      <c r="AM13408">
        <v>0</v>
      </c>
      <c r="AN13408">
        <v>1</v>
      </c>
    </row>
    <row r="13409" spans="1:40" x14ac:dyDescent="0.45">
      <c r="A13409" t="s">
        <v>74029</v>
      </c>
      <c r="B13409" t="s">
        <v>74030</v>
      </c>
      <c r="C13409" t="s">
        <v>74031</v>
      </c>
      <c r="D13409" t="s">
        <v>74032</v>
      </c>
      <c r="E13409" t="s">
        <v>1074</v>
      </c>
      <c r="F13409">
        <v>0</v>
      </c>
      <c r="G13409" t="s">
        <v>51</v>
      </c>
      <c r="H13409" t="s">
        <v>44</v>
      </c>
      <c r="I13409" t="s">
        <v>70</v>
      </c>
      <c r="J13409" t="s">
        <v>113</v>
      </c>
      <c r="K13409" t="s">
        <v>113</v>
      </c>
      <c r="L13409">
        <v>1</v>
      </c>
      <c r="M13409" s="1">
        <v>40909</v>
      </c>
      <c r="N13409" s="3">
        <v>43842</v>
      </c>
      <c r="O13409" t="s">
        <v>94</v>
      </c>
      <c r="P13409">
        <v>2012</v>
      </c>
      <c r="Q13409" s="1">
        <v>41715</v>
      </c>
      <c r="R13409" s="1">
        <v>41715</v>
      </c>
      <c r="S13409">
        <v>0</v>
      </c>
      <c r="T13409">
        <v>30000000</v>
      </c>
      <c r="U13409">
        <v>0</v>
      </c>
      <c r="V13409">
        <v>0</v>
      </c>
      <c r="W13409">
        <v>0</v>
      </c>
      <c r="X13409">
        <v>0</v>
      </c>
      <c r="Y13409">
        <v>0</v>
      </c>
      <c r="Z13409">
        <v>0</v>
      </c>
      <c r="AA13409">
        <v>0</v>
      </c>
      <c r="AB13409">
        <v>0</v>
      </c>
      <c r="AC13409">
        <v>0</v>
      </c>
      <c r="AD13409">
        <v>0</v>
      </c>
      <c r="AE13409">
        <v>0</v>
      </c>
      <c r="AF13409">
        <v>0</v>
      </c>
      <c r="AG13409">
        <v>0</v>
      </c>
      <c r="AH13409">
        <v>0</v>
      </c>
      <c r="AI13409">
        <v>0</v>
      </c>
      <c r="AJ13409">
        <v>0</v>
      </c>
      <c r="AK13409">
        <v>0</v>
      </c>
      <c r="AL13409">
        <v>0</v>
      </c>
      <c r="AM13409">
        <v>0</v>
      </c>
      <c r="AN13409">
        <v>1</v>
      </c>
    </row>
    <row r="13410" spans="1:40" x14ac:dyDescent="0.45">
      <c r="A13410" t="s">
        <v>13699</v>
      </c>
      <c r="B13410" t="s">
        <v>13700</v>
      </c>
      <c r="C13410" t="s">
        <v>13701</v>
      </c>
      <c r="D13410" t="s">
        <v>899</v>
      </c>
      <c r="E13410" t="s">
        <v>900</v>
      </c>
      <c r="F13410">
        <v>0</v>
      </c>
      <c r="G13410" t="s">
        <v>51</v>
      </c>
      <c r="H13410" t="s">
        <v>44</v>
      </c>
      <c r="I13410" t="s">
        <v>369</v>
      </c>
      <c r="J13410" t="s">
        <v>370</v>
      </c>
      <c r="K13410" t="s">
        <v>3215</v>
      </c>
      <c r="L13410">
        <v>2</v>
      </c>
      <c r="M13410" s="1">
        <v>38353</v>
      </c>
      <c r="N13410" s="3">
        <v>43835</v>
      </c>
      <c r="O13410" t="s">
        <v>277</v>
      </c>
      <c r="P13410">
        <v>2005</v>
      </c>
      <c r="Q13410" s="1">
        <v>40247</v>
      </c>
      <c r="R13410" s="1">
        <v>40926</v>
      </c>
      <c r="S13410">
        <v>0</v>
      </c>
      <c r="T13410">
        <v>30000000</v>
      </c>
      <c r="U13410">
        <v>0</v>
      </c>
      <c r="V13410">
        <v>0</v>
      </c>
      <c r="W13410">
        <v>0</v>
      </c>
      <c r="X13410">
        <v>0</v>
      </c>
      <c r="Y13410">
        <v>0</v>
      </c>
      <c r="Z13410">
        <v>0</v>
      </c>
      <c r="AA13410">
        <v>0</v>
      </c>
      <c r="AB13410">
        <v>0</v>
      </c>
      <c r="AC13410">
        <v>0</v>
      </c>
      <c r="AD13410">
        <v>0</v>
      </c>
      <c r="AE13410">
        <v>0</v>
      </c>
      <c r="AF13410">
        <v>0</v>
      </c>
      <c r="AG13410">
        <v>20000000</v>
      </c>
      <c r="AH13410">
        <v>10000000</v>
      </c>
      <c r="AI13410">
        <v>0</v>
      </c>
      <c r="AJ13410">
        <v>0</v>
      </c>
      <c r="AK13410">
        <v>0</v>
      </c>
      <c r="AL13410">
        <v>0</v>
      </c>
      <c r="AM13410">
        <v>0</v>
      </c>
      <c r="AN13410">
        <v>1</v>
      </c>
    </row>
    <row r="13411" spans="1:40" x14ac:dyDescent="0.45">
      <c r="A13411" t="s">
        <v>33097</v>
      </c>
      <c r="B13411" t="s">
        <v>33098</v>
      </c>
      <c r="C13411" t="s">
        <v>33099</v>
      </c>
      <c r="D13411" t="s">
        <v>209</v>
      </c>
      <c r="E13411" t="s">
        <v>210</v>
      </c>
      <c r="F13411">
        <v>0</v>
      </c>
      <c r="G13411" t="s">
        <v>51</v>
      </c>
      <c r="H13411" t="s">
        <v>44</v>
      </c>
      <c r="I13411" t="s">
        <v>369</v>
      </c>
      <c r="J13411" t="s">
        <v>370</v>
      </c>
      <c r="K13411" t="s">
        <v>3129</v>
      </c>
      <c r="L13411">
        <v>1</v>
      </c>
      <c r="M13411" s="1">
        <v>38718</v>
      </c>
      <c r="N13411" s="3">
        <v>43836</v>
      </c>
      <c r="O13411" t="s">
        <v>260</v>
      </c>
      <c r="P13411">
        <v>2006</v>
      </c>
      <c r="Q13411" s="1">
        <v>39570</v>
      </c>
      <c r="R13411" s="1">
        <v>39570</v>
      </c>
      <c r="S13411">
        <v>0</v>
      </c>
      <c r="T13411">
        <v>30000000</v>
      </c>
      <c r="U13411">
        <v>0</v>
      </c>
      <c r="V13411">
        <v>0</v>
      </c>
      <c r="W13411">
        <v>0</v>
      </c>
      <c r="X13411">
        <v>0</v>
      </c>
      <c r="Y13411">
        <v>0</v>
      </c>
      <c r="Z13411">
        <v>0</v>
      </c>
      <c r="AA13411">
        <v>0</v>
      </c>
      <c r="AB13411">
        <v>0</v>
      </c>
      <c r="AC13411">
        <v>0</v>
      </c>
      <c r="AD13411">
        <v>0</v>
      </c>
      <c r="AE13411">
        <v>0</v>
      </c>
      <c r="AF13411">
        <v>0</v>
      </c>
      <c r="AG13411">
        <v>0</v>
      </c>
      <c r="AH13411">
        <v>0</v>
      </c>
      <c r="AI13411">
        <v>0</v>
      </c>
      <c r="AJ13411">
        <v>0</v>
      </c>
      <c r="AK13411">
        <v>0</v>
      </c>
      <c r="AL13411">
        <v>0</v>
      </c>
      <c r="AM13411">
        <v>0</v>
      </c>
      <c r="AN13411">
        <v>1</v>
      </c>
    </row>
    <row r="13412" spans="1:40" x14ac:dyDescent="0.45">
      <c r="A13412" t="s">
        <v>23523</v>
      </c>
      <c r="B13412" t="s">
        <v>23524</v>
      </c>
      <c r="C13412" t="s">
        <v>23525</v>
      </c>
      <c r="D13412" t="s">
        <v>23526</v>
      </c>
      <c r="E13412" t="s">
        <v>793</v>
      </c>
      <c r="F13412">
        <v>0</v>
      </c>
      <c r="G13412" t="s">
        <v>51</v>
      </c>
      <c r="H13412" t="s">
        <v>44</v>
      </c>
      <c r="I13412" t="s">
        <v>2144</v>
      </c>
      <c r="J13412" t="s">
        <v>2145</v>
      </c>
      <c r="K13412" t="s">
        <v>2145</v>
      </c>
      <c r="L13412">
        <v>1</v>
      </c>
      <c r="M13412" s="1">
        <v>40179</v>
      </c>
      <c r="N13412" s="3">
        <v>43840</v>
      </c>
      <c r="O13412" t="s">
        <v>87</v>
      </c>
      <c r="P13412">
        <v>2010</v>
      </c>
      <c r="Q13412" s="1">
        <v>41523</v>
      </c>
      <c r="R13412" s="1">
        <v>41523</v>
      </c>
      <c r="S13412">
        <v>0</v>
      </c>
      <c r="T13412">
        <v>0</v>
      </c>
      <c r="U13412">
        <v>0</v>
      </c>
      <c r="V13412">
        <v>0</v>
      </c>
      <c r="W13412">
        <v>0</v>
      </c>
      <c r="X13412">
        <v>0</v>
      </c>
      <c r="Y13412">
        <v>0</v>
      </c>
      <c r="Z13412">
        <v>30000000</v>
      </c>
      <c r="AA13412">
        <v>0</v>
      </c>
      <c r="AB13412">
        <v>0</v>
      </c>
      <c r="AC13412">
        <v>0</v>
      </c>
      <c r="AD13412">
        <v>0</v>
      </c>
      <c r="AE13412">
        <v>0</v>
      </c>
      <c r="AF13412">
        <v>0</v>
      </c>
      <c r="AG13412">
        <v>0</v>
      </c>
      <c r="AH13412">
        <v>0</v>
      </c>
      <c r="AI13412">
        <v>0</v>
      </c>
      <c r="AJ13412">
        <v>0</v>
      </c>
      <c r="AK13412">
        <v>0</v>
      </c>
      <c r="AL13412">
        <v>0</v>
      </c>
      <c r="AM13412">
        <v>0</v>
      </c>
      <c r="AN13412">
        <v>1</v>
      </c>
    </row>
    <row r="13413" spans="1:40" x14ac:dyDescent="0.45">
      <c r="A13413" t="s">
        <v>1543</v>
      </c>
      <c r="B13413" t="s">
        <v>1544</v>
      </c>
      <c r="C13413" t="s">
        <v>1545</v>
      </c>
      <c r="D13413" t="s">
        <v>767</v>
      </c>
      <c r="E13413" t="s">
        <v>768</v>
      </c>
      <c r="F13413">
        <v>0</v>
      </c>
      <c r="G13413" t="s">
        <v>51</v>
      </c>
      <c r="H13413" t="s">
        <v>44</v>
      </c>
      <c r="I13413" t="s">
        <v>84</v>
      </c>
      <c r="J13413" t="s">
        <v>1546</v>
      </c>
      <c r="K13413" t="s">
        <v>1547</v>
      </c>
      <c r="L13413">
        <v>1</v>
      </c>
      <c r="M13413" s="1">
        <v>39083</v>
      </c>
      <c r="N13413" s="3">
        <v>43837</v>
      </c>
      <c r="O13413" t="s">
        <v>80</v>
      </c>
      <c r="P13413">
        <v>2007</v>
      </c>
      <c r="Q13413" s="1">
        <v>40948</v>
      </c>
      <c r="R13413" s="1">
        <v>40948</v>
      </c>
      <c r="S13413">
        <v>0</v>
      </c>
      <c r="T13413">
        <v>30000000</v>
      </c>
      <c r="U13413">
        <v>0</v>
      </c>
      <c r="V13413">
        <v>0</v>
      </c>
      <c r="W13413">
        <v>0</v>
      </c>
      <c r="X13413">
        <v>0</v>
      </c>
      <c r="Y13413">
        <v>0</v>
      </c>
      <c r="Z13413">
        <v>0</v>
      </c>
      <c r="AA13413">
        <v>0</v>
      </c>
      <c r="AB13413">
        <v>0</v>
      </c>
      <c r="AC13413">
        <v>0</v>
      </c>
      <c r="AD13413">
        <v>0</v>
      </c>
      <c r="AE13413">
        <v>0</v>
      </c>
      <c r="AF13413">
        <v>0</v>
      </c>
      <c r="AG13413">
        <v>0</v>
      </c>
      <c r="AH13413">
        <v>0</v>
      </c>
      <c r="AI13413">
        <v>0</v>
      </c>
      <c r="AJ13413">
        <v>0</v>
      </c>
      <c r="AK13413">
        <v>0</v>
      </c>
      <c r="AL13413">
        <v>0</v>
      </c>
      <c r="AM13413">
        <v>0</v>
      </c>
      <c r="AN13413">
        <v>1</v>
      </c>
    </row>
    <row r="13414" spans="1:40" x14ac:dyDescent="0.45">
      <c r="A13414" t="s">
        <v>38812</v>
      </c>
      <c r="B13414" t="s">
        <v>38813</v>
      </c>
      <c r="C13414" t="s">
        <v>38814</v>
      </c>
      <c r="D13414" t="s">
        <v>10056</v>
      </c>
      <c r="E13414" t="s">
        <v>1906</v>
      </c>
      <c r="F13414">
        <v>0</v>
      </c>
      <c r="G13414" t="s">
        <v>51</v>
      </c>
      <c r="H13414" t="s">
        <v>44</v>
      </c>
      <c r="I13414" t="s">
        <v>84</v>
      </c>
      <c r="J13414" t="s">
        <v>219</v>
      </c>
      <c r="K13414" t="s">
        <v>1295</v>
      </c>
      <c r="L13414">
        <v>1</v>
      </c>
      <c r="M13414" s="1">
        <v>34700</v>
      </c>
      <c r="N13414" s="2">
        <v>34700</v>
      </c>
      <c r="O13414" t="s">
        <v>1638</v>
      </c>
      <c r="P13414">
        <v>1995</v>
      </c>
      <c r="Q13414" s="1">
        <v>39708</v>
      </c>
      <c r="R13414" s="1">
        <v>39708</v>
      </c>
      <c r="S13414">
        <v>0</v>
      </c>
      <c r="T13414">
        <v>30000000</v>
      </c>
      <c r="U13414">
        <v>0</v>
      </c>
      <c r="V13414">
        <v>0</v>
      </c>
      <c r="W13414">
        <v>0</v>
      </c>
      <c r="X13414">
        <v>0</v>
      </c>
      <c r="Y13414">
        <v>0</v>
      </c>
      <c r="Z13414">
        <v>0</v>
      </c>
      <c r="AA13414">
        <v>0</v>
      </c>
      <c r="AB13414">
        <v>0</v>
      </c>
      <c r="AC13414">
        <v>0</v>
      </c>
      <c r="AD13414">
        <v>0</v>
      </c>
      <c r="AE13414">
        <v>0</v>
      </c>
      <c r="AF13414">
        <v>30000000</v>
      </c>
      <c r="AG13414">
        <v>0</v>
      </c>
      <c r="AH13414">
        <v>0</v>
      </c>
      <c r="AI13414">
        <v>0</v>
      </c>
      <c r="AJ13414">
        <v>0</v>
      </c>
      <c r="AK13414">
        <v>0</v>
      </c>
      <c r="AL13414">
        <v>0</v>
      </c>
      <c r="AM13414">
        <v>0</v>
      </c>
      <c r="AN13414">
        <v>1</v>
      </c>
    </row>
    <row r="13415" spans="1:40" x14ac:dyDescent="0.45">
      <c r="A13415" t="s">
        <v>66050</v>
      </c>
      <c r="B13415" t="s">
        <v>66051</v>
      </c>
      <c r="C13415" t="s">
        <v>66052</v>
      </c>
      <c r="D13415" t="s">
        <v>198</v>
      </c>
      <c r="E13415" t="s">
        <v>199</v>
      </c>
      <c r="F13415">
        <v>0</v>
      </c>
      <c r="G13415" t="s">
        <v>51</v>
      </c>
      <c r="H13415" t="s">
        <v>44</v>
      </c>
      <c r="I13415" t="s">
        <v>440</v>
      </c>
      <c r="J13415" t="s">
        <v>441</v>
      </c>
      <c r="K13415" t="s">
        <v>441</v>
      </c>
      <c r="L13415">
        <v>1</v>
      </c>
      <c r="M13415" s="1">
        <v>39814</v>
      </c>
      <c r="N13415" s="3">
        <v>43839</v>
      </c>
      <c r="O13415" t="s">
        <v>135</v>
      </c>
      <c r="P13415">
        <v>2009</v>
      </c>
      <c r="Q13415" s="1">
        <v>40996</v>
      </c>
      <c r="R13415" s="1">
        <v>40996</v>
      </c>
      <c r="S13415">
        <v>0</v>
      </c>
      <c r="T13415">
        <v>30000000</v>
      </c>
      <c r="U13415">
        <v>0</v>
      </c>
      <c r="V13415">
        <v>0</v>
      </c>
      <c r="W13415">
        <v>0</v>
      </c>
      <c r="X13415">
        <v>0</v>
      </c>
      <c r="Y13415">
        <v>0</v>
      </c>
      <c r="Z13415">
        <v>0</v>
      </c>
      <c r="AA13415">
        <v>0</v>
      </c>
      <c r="AB13415">
        <v>0</v>
      </c>
      <c r="AC13415">
        <v>0</v>
      </c>
      <c r="AD13415">
        <v>0</v>
      </c>
      <c r="AE13415">
        <v>0</v>
      </c>
      <c r="AF13415">
        <v>30000000</v>
      </c>
      <c r="AG13415">
        <v>0</v>
      </c>
      <c r="AH13415">
        <v>0</v>
      </c>
      <c r="AI13415">
        <v>0</v>
      </c>
      <c r="AJ13415">
        <v>0</v>
      </c>
      <c r="AK13415">
        <v>0</v>
      </c>
      <c r="AL13415">
        <v>0</v>
      </c>
      <c r="AM13415">
        <v>0</v>
      </c>
      <c r="AN13415">
        <v>1</v>
      </c>
    </row>
    <row r="13416" spans="1:40" x14ac:dyDescent="0.45">
      <c r="A13416" t="s">
        <v>6612</v>
      </c>
      <c r="B13416" t="s">
        <v>6613</v>
      </c>
      <c r="C13416" t="s">
        <v>6614</v>
      </c>
      <c r="D13416" t="s">
        <v>198</v>
      </c>
      <c r="E13416" t="s">
        <v>199</v>
      </c>
      <c r="F13416">
        <v>0</v>
      </c>
      <c r="G13416" t="s">
        <v>51</v>
      </c>
      <c r="H13416" t="s">
        <v>44</v>
      </c>
      <c r="I13416" t="s">
        <v>204</v>
      </c>
      <c r="J13416" t="s">
        <v>205</v>
      </c>
      <c r="K13416" t="s">
        <v>232</v>
      </c>
      <c r="L13416">
        <v>2</v>
      </c>
      <c r="M13416" s="1">
        <v>40544</v>
      </c>
      <c r="N13416" s="3">
        <v>43841</v>
      </c>
      <c r="O13416" t="s">
        <v>311</v>
      </c>
      <c r="P13416">
        <v>2011</v>
      </c>
      <c r="Q13416" s="1">
        <v>40835</v>
      </c>
      <c r="R13416" s="1">
        <v>41115</v>
      </c>
      <c r="S13416">
        <v>0</v>
      </c>
      <c r="T13416">
        <v>30000000</v>
      </c>
      <c r="U13416">
        <v>0</v>
      </c>
      <c r="V13416">
        <v>0</v>
      </c>
      <c r="W13416">
        <v>0</v>
      </c>
      <c r="X13416">
        <v>0</v>
      </c>
      <c r="Y13416">
        <v>0</v>
      </c>
      <c r="Z13416">
        <v>0</v>
      </c>
      <c r="AA13416">
        <v>0</v>
      </c>
      <c r="AB13416">
        <v>0</v>
      </c>
      <c r="AC13416">
        <v>0</v>
      </c>
      <c r="AD13416">
        <v>0</v>
      </c>
      <c r="AE13416">
        <v>0</v>
      </c>
      <c r="AF13416">
        <v>0</v>
      </c>
      <c r="AG13416">
        <v>0</v>
      </c>
      <c r="AH13416">
        <v>0</v>
      </c>
      <c r="AI13416">
        <v>0</v>
      </c>
      <c r="AJ13416">
        <v>0</v>
      </c>
      <c r="AK13416">
        <v>0</v>
      </c>
      <c r="AL13416">
        <v>0</v>
      </c>
      <c r="AM13416">
        <v>0</v>
      </c>
      <c r="AN13416">
        <v>1</v>
      </c>
    </row>
    <row r="13417" spans="1:40" x14ac:dyDescent="0.45">
      <c r="A13417" t="s">
        <v>8332</v>
      </c>
      <c r="B13417" t="s">
        <v>8333</v>
      </c>
      <c r="C13417" t="s">
        <v>8334</v>
      </c>
      <c r="D13417" t="s">
        <v>170</v>
      </c>
      <c r="E13417" t="s">
        <v>171</v>
      </c>
      <c r="F13417">
        <v>0</v>
      </c>
      <c r="G13417" t="s">
        <v>51</v>
      </c>
      <c r="H13417" t="s">
        <v>44</v>
      </c>
      <c r="I13417" t="s">
        <v>204</v>
      </c>
      <c r="J13417" t="s">
        <v>4918</v>
      </c>
      <c r="K13417" t="s">
        <v>8335</v>
      </c>
      <c r="L13417">
        <v>1</v>
      </c>
      <c r="M13417" s="1">
        <v>35065</v>
      </c>
      <c r="N13417" s="2">
        <v>35065</v>
      </c>
      <c r="O13417" t="s">
        <v>1664</v>
      </c>
      <c r="P13417">
        <v>1996</v>
      </c>
      <c r="Q13417" s="1">
        <v>39457</v>
      </c>
      <c r="R13417" s="1">
        <v>39457</v>
      </c>
      <c r="S13417">
        <v>0</v>
      </c>
      <c r="T13417">
        <v>30000000</v>
      </c>
      <c r="U13417">
        <v>0</v>
      </c>
      <c r="V13417">
        <v>0</v>
      </c>
      <c r="W13417">
        <v>0</v>
      </c>
      <c r="X13417">
        <v>0</v>
      </c>
      <c r="Y13417">
        <v>0</v>
      </c>
      <c r="Z13417">
        <v>0</v>
      </c>
      <c r="AA13417">
        <v>0</v>
      </c>
      <c r="AB13417">
        <v>0</v>
      </c>
      <c r="AC13417">
        <v>0</v>
      </c>
      <c r="AD13417">
        <v>0</v>
      </c>
      <c r="AE13417">
        <v>0</v>
      </c>
      <c r="AF13417">
        <v>0</v>
      </c>
      <c r="AG13417">
        <v>0</v>
      </c>
      <c r="AH13417">
        <v>0</v>
      </c>
      <c r="AI13417">
        <v>0</v>
      </c>
      <c r="AJ13417">
        <v>0</v>
      </c>
      <c r="AK13417">
        <v>0</v>
      </c>
      <c r="AL13417">
        <v>0</v>
      </c>
      <c r="AM13417">
        <v>0</v>
      </c>
      <c r="AN13417">
        <v>1</v>
      </c>
    </row>
    <row r="13418" spans="1:40" x14ac:dyDescent="0.45">
      <c r="A13418" t="s">
        <v>18842</v>
      </c>
      <c r="B13418" t="s">
        <v>18843</v>
      </c>
      <c r="C13418" t="s">
        <v>18844</v>
      </c>
      <c r="D13418" t="s">
        <v>1709</v>
      </c>
      <c r="E13418" t="s">
        <v>1038</v>
      </c>
      <c r="F13418">
        <v>0</v>
      </c>
      <c r="G13418" t="s">
        <v>51</v>
      </c>
      <c r="H13418" t="s">
        <v>44</v>
      </c>
      <c r="I13418" t="s">
        <v>204</v>
      </c>
      <c r="J13418" t="s">
        <v>205</v>
      </c>
      <c r="K13418" t="s">
        <v>3283</v>
      </c>
      <c r="L13418">
        <v>1</v>
      </c>
      <c r="M13418" s="1">
        <v>40787</v>
      </c>
      <c r="N13418" s="3">
        <v>44085</v>
      </c>
      <c r="O13418" t="s">
        <v>172</v>
      </c>
      <c r="P13418">
        <v>2011</v>
      </c>
      <c r="Q13418" s="1">
        <v>41556</v>
      </c>
      <c r="R13418" s="1">
        <v>41556</v>
      </c>
      <c r="S13418">
        <v>0</v>
      </c>
      <c r="T13418">
        <v>0</v>
      </c>
      <c r="U13418">
        <v>0</v>
      </c>
      <c r="V13418">
        <v>0</v>
      </c>
      <c r="W13418">
        <v>0</v>
      </c>
      <c r="X13418">
        <v>30000000</v>
      </c>
      <c r="Y13418">
        <v>0</v>
      </c>
      <c r="Z13418">
        <v>0</v>
      </c>
      <c r="AA13418">
        <v>0</v>
      </c>
      <c r="AB13418">
        <v>0</v>
      </c>
      <c r="AC13418">
        <v>0</v>
      </c>
      <c r="AD13418">
        <v>0</v>
      </c>
      <c r="AE13418">
        <v>0</v>
      </c>
      <c r="AF13418">
        <v>0</v>
      </c>
      <c r="AG13418">
        <v>0</v>
      </c>
      <c r="AH13418">
        <v>0</v>
      </c>
      <c r="AI13418">
        <v>0</v>
      </c>
      <c r="AJ13418">
        <v>0</v>
      </c>
      <c r="AK13418">
        <v>0</v>
      </c>
      <c r="AL13418">
        <v>0</v>
      </c>
      <c r="AM13418">
        <v>0</v>
      </c>
      <c r="AN13418">
        <v>1</v>
      </c>
    </row>
    <row r="13419" spans="1:40" x14ac:dyDescent="0.45">
      <c r="A13419" t="s">
        <v>43215</v>
      </c>
      <c r="B13419" t="s">
        <v>43216</v>
      </c>
      <c r="C13419" t="s">
        <v>43217</v>
      </c>
      <c r="D13419" t="s">
        <v>43218</v>
      </c>
      <c r="E13419" t="s">
        <v>1074</v>
      </c>
      <c r="F13419">
        <v>0</v>
      </c>
      <c r="G13419" t="s">
        <v>43</v>
      </c>
      <c r="H13419" t="s">
        <v>44</v>
      </c>
      <c r="I13419" t="s">
        <v>204</v>
      </c>
      <c r="J13419" t="s">
        <v>205</v>
      </c>
      <c r="K13419" t="s">
        <v>865</v>
      </c>
      <c r="L13419">
        <v>1</v>
      </c>
      <c r="M13419" s="1">
        <v>35796</v>
      </c>
      <c r="N13419" s="2">
        <v>35796</v>
      </c>
      <c r="O13419" t="s">
        <v>393</v>
      </c>
      <c r="P13419">
        <v>1998</v>
      </c>
      <c r="Q13419" s="1">
        <v>41168</v>
      </c>
      <c r="R13419" s="1">
        <v>41168</v>
      </c>
      <c r="S13419">
        <v>0</v>
      </c>
      <c r="T13419">
        <v>30000000</v>
      </c>
      <c r="U13419">
        <v>0</v>
      </c>
      <c r="V13419">
        <v>0</v>
      </c>
      <c r="W13419">
        <v>0</v>
      </c>
      <c r="X13419">
        <v>0</v>
      </c>
      <c r="Y13419">
        <v>0</v>
      </c>
      <c r="Z13419">
        <v>0</v>
      </c>
      <c r="AA13419">
        <v>0</v>
      </c>
      <c r="AB13419">
        <v>0</v>
      </c>
      <c r="AC13419">
        <v>0</v>
      </c>
      <c r="AD13419">
        <v>0</v>
      </c>
      <c r="AE13419">
        <v>0</v>
      </c>
      <c r="AF13419">
        <v>30000000</v>
      </c>
      <c r="AG13419">
        <v>0</v>
      </c>
      <c r="AH13419">
        <v>0</v>
      </c>
      <c r="AI13419">
        <v>0</v>
      </c>
      <c r="AJ13419">
        <v>0</v>
      </c>
      <c r="AK13419">
        <v>0</v>
      </c>
      <c r="AL13419">
        <v>0</v>
      </c>
      <c r="AM13419">
        <v>0</v>
      </c>
      <c r="AN13419">
        <v>1</v>
      </c>
    </row>
    <row r="13420" spans="1:40" x14ac:dyDescent="0.45">
      <c r="A13420" t="s">
        <v>45956</v>
      </c>
      <c r="B13420" t="s">
        <v>45957</v>
      </c>
      <c r="C13420" t="s">
        <v>45958</v>
      </c>
      <c r="D13420" t="s">
        <v>90</v>
      </c>
      <c r="E13420" t="s">
        <v>91</v>
      </c>
      <c r="F13420">
        <v>0</v>
      </c>
      <c r="G13420" t="s">
        <v>75</v>
      </c>
      <c r="H13420" t="s">
        <v>44</v>
      </c>
      <c r="I13420" t="s">
        <v>204</v>
      </c>
      <c r="J13420" t="s">
        <v>205</v>
      </c>
      <c r="K13420" t="s">
        <v>232</v>
      </c>
      <c r="L13420">
        <v>1</v>
      </c>
      <c r="M13420" s="1">
        <v>38718</v>
      </c>
      <c r="N13420" s="3">
        <v>43836</v>
      </c>
      <c r="O13420" t="s">
        <v>260</v>
      </c>
      <c r="P13420">
        <v>2006</v>
      </c>
      <c r="Q13420" s="1">
        <v>39450</v>
      </c>
      <c r="R13420" s="1">
        <v>39450</v>
      </c>
      <c r="S13420">
        <v>0</v>
      </c>
      <c r="T13420">
        <v>30000000</v>
      </c>
      <c r="U13420">
        <v>0</v>
      </c>
      <c r="V13420">
        <v>0</v>
      </c>
      <c r="W13420">
        <v>0</v>
      </c>
      <c r="X13420">
        <v>0</v>
      </c>
      <c r="Y13420">
        <v>0</v>
      </c>
      <c r="Z13420">
        <v>0</v>
      </c>
      <c r="AA13420">
        <v>0</v>
      </c>
      <c r="AB13420">
        <v>0</v>
      </c>
      <c r="AC13420">
        <v>0</v>
      </c>
      <c r="AD13420">
        <v>0</v>
      </c>
      <c r="AE13420">
        <v>0</v>
      </c>
      <c r="AF13420">
        <v>0</v>
      </c>
      <c r="AG13420">
        <v>0</v>
      </c>
      <c r="AH13420">
        <v>0</v>
      </c>
      <c r="AI13420">
        <v>0</v>
      </c>
      <c r="AJ13420">
        <v>0</v>
      </c>
      <c r="AK13420">
        <v>0</v>
      </c>
      <c r="AL13420">
        <v>0</v>
      </c>
      <c r="AM13420">
        <v>0</v>
      </c>
      <c r="AN13420">
        <v>0</v>
      </c>
    </row>
    <row r="13421" spans="1:40" x14ac:dyDescent="0.45">
      <c r="A13421" t="s">
        <v>46676</v>
      </c>
      <c r="B13421" t="s">
        <v>46677</v>
      </c>
      <c r="C13421" t="s">
        <v>46678</v>
      </c>
      <c r="D13421" t="s">
        <v>68</v>
      </c>
      <c r="E13421" t="s">
        <v>69</v>
      </c>
      <c r="F13421">
        <v>0</v>
      </c>
      <c r="G13421" t="s">
        <v>51</v>
      </c>
      <c r="H13421" t="s">
        <v>44</v>
      </c>
      <c r="I13421" t="s">
        <v>204</v>
      </c>
      <c r="J13421" t="s">
        <v>205</v>
      </c>
      <c r="K13421" t="s">
        <v>1828</v>
      </c>
      <c r="L13421">
        <v>1</v>
      </c>
      <c r="M13421" s="1">
        <v>37987</v>
      </c>
      <c r="N13421" s="3">
        <v>43834</v>
      </c>
      <c r="O13421" t="s">
        <v>273</v>
      </c>
      <c r="P13421">
        <v>2004</v>
      </c>
      <c r="Q13421" s="1">
        <v>41745</v>
      </c>
      <c r="R13421" s="1">
        <v>41745</v>
      </c>
      <c r="S13421">
        <v>0</v>
      </c>
      <c r="T13421">
        <v>30000000</v>
      </c>
      <c r="U13421">
        <v>0</v>
      </c>
      <c r="V13421">
        <v>0</v>
      </c>
      <c r="W13421">
        <v>0</v>
      </c>
      <c r="X13421">
        <v>0</v>
      </c>
      <c r="Y13421">
        <v>0</v>
      </c>
      <c r="Z13421">
        <v>0</v>
      </c>
      <c r="AA13421">
        <v>0</v>
      </c>
      <c r="AB13421">
        <v>0</v>
      </c>
      <c r="AC13421">
        <v>0</v>
      </c>
      <c r="AD13421">
        <v>0</v>
      </c>
      <c r="AE13421">
        <v>0</v>
      </c>
      <c r="AF13421">
        <v>0</v>
      </c>
      <c r="AG13421">
        <v>0</v>
      </c>
      <c r="AH13421">
        <v>0</v>
      </c>
      <c r="AI13421">
        <v>0</v>
      </c>
      <c r="AJ13421">
        <v>0</v>
      </c>
      <c r="AK13421">
        <v>0</v>
      </c>
      <c r="AL13421">
        <v>0</v>
      </c>
      <c r="AM13421">
        <v>0</v>
      </c>
      <c r="AN13421">
        <v>1</v>
      </c>
    </row>
    <row r="13422" spans="1:40" x14ac:dyDescent="0.45">
      <c r="A13422" t="s">
        <v>60275</v>
      </c>
      <c r="B13422" t="s">
        <v>60276</v>
      </c>
      <c r="C13422" t="s">
        <v>60277</v>
      </c>
      <c r="D13422" t="s">
        <v>198</v>
      </c>
      <c r="E13422" t="s">
        <v>199</v>
      </c>
      <c r="F13422">
        <v>0</v>
      </c>
      <c r="G13422" t="s">
        <v>51</v>
      </c>
      <c r="H13422" t="s">
        <v>44</v>
      </c>
      <c r="I13422" t="s">
        <v>204</v>
      </c>
      <c r="J13422" t="s">
        <v>205</v>
      </c>
      <c r="K13422" t="s">
        <v>232</v>
      </c>
      <c r="L13422">
        <v>1</v>
      </c>
      <c r="M13422" s="1">
        <v>38353</v>
      </c>
      <c r="N13422" s="3">
        <v>43835</v>
      </c>
      <c r="O13422" t="s">
        <v>277</v>
      </c>
      <c r="P13422">
        <v>2005</v>
      </c>
      <c r="Q13422" s="1">
        <v>40073</v>
      </c>
      <c r="R13422" s="1">
        <v>40073</v>
      </c>
      <c r="S13422">
        <v>0</v>
      </c>
      <c r="T13422">
        <v>30000000</v>
      </c>
      <c r="U13422">
        <v>0</v>
      </c>
      <c r="V13422">
        <v>0</v>
      </c>
      <c r="W13422">
        <v>0</v>
      </c>
      <c r="X13422">
        <v>0</v>
      </c>
      <c r="Y13422">
        <v>0</v>
      </c>
      <c r="Z13422">
        <v>0</v>
      </c>
      <c r="AA13422">
        <v>0</v>
      </c>
      <c r="AB13422">
        <v>0</v>
      </c>
      <c r="AC13422">
        <v>0</v>
      </c>
      <c r="AD13422">
        <v>0</v>
      </c>
      <c r="AE13422">
        <v>0</v>
      </c>
      <c r="AF13422">
        <v>0</v>
      </c>
      <c r="AG13422">
        <v>0</v>
      </c>
      <c r="AH13422">
        <v>0</v>
      </c>
      <c r="AI13422">
        <v>0</v>
      </c>
      <c r="AJ13422">
        <v>0</v>
      </c>
      <c r="AK13422">
        <v>0</v>
      </c>
      <c r="AL13422">
        <v>0</v>
      </c>
      <c r="AM13422">
        <v>0</v>
      </c>
      <c r="AN13422">
        <v>1</v>
      </c>
    </row>
    <row r="13423" spans="1:40" x14ac:dyDescent="0.45">
      <c r="A13423" t="s">
        <v>22041</v>
      </c>
      <c r="B13423" t="s">
        <v>22042</v>
      </c>
      <c r="C13423" t="s">
        <v>22043</v>
      </c>
      <c r="D13423" t="s">
        <v>721</v>
      </c>
      <c r="E13423" t="s">
        <v>722</v>
      </c>
      <c r="F13423">
        <v>0</v>
      </c>
      <c r="G13423" t="s">
        <v>51</v>
      </c>
      <c r="H13423" t="s">
        <v>44</v>
      </c>
      <c r="I13423" t="s">
        <v>121</v>
      </c>
      <c r="J13423" t="s">
        <v>122</v>
      </c>
      <c r="K13423" t="s">
        <v>1137</v>
      </c>
      <c r="L13423">
        <v>1</v>
      </c>
      <c r="M13423" s="1">
        <v>33604</v>
      </c>
      <c r="N13423" s="2">
        <v>33604</v>
      </c>
      <c r="O13423" t="s">
        <v>1408</v>
      </c>
      <c r="P13423">
        <v>1992</v>
      </c>
      <c r="Q13423" s="1">
        <v>41465</v>
      </c>
      <c r="R13423" s="1">
        <v>41465</v>
      </c>
      <c r="S13423">
        <v>0</v>
      </c>
      <c r="T13423">
        <v>0</v>
      </c>
      <c r="U13423">
        <v>0</v>
      </c>
      <c r="V13423">
        <v>0</v>
      </c>
      <c r="W13423">
        <v>0</v>
      </c>
      <c r="X13423">
        <v>30000000</v>
      </c>
      <c r="Y13423">
        <v>0</v>
      </c>
      <c r="Z13423">
        <v>0</v>
      </c>
      <c r="AA13423">
        <v>0</v>
      </c>
      <c r="AB13423">
        <v>0</v>
      </c>
      <c r="AC13423">
        <v>0</v>
      </c>
      <c r="AD13423">
        <v>0</v>
      </c>
      <c r="AE13423">
        <v>0</v>
      </c>
      <c r="AF13423">
        <v>0</v>
      </c>
      <c r="AG13423">
        <v>0</v>
      </c>
      <c r="AH13423">
        <v>0</v>
      </c>
      <c r="AI13423">
        <v>0</v>
      </c>
      <c r="AJ13423">
        <v>0</v>
      </c>
      <c r="AK13423">
        <v>0</v>
      </c>
      <c r="AL13423">
        <v>0</v>
      </c>
      <c r="AM13423">
        <v>0</v>
      </c>
      <c r="AN13423">
        <v>1</v>
      </c>
    </row>
    <row r="13424" spans="1:40" x14ac:dyDescent="0.45">
      <c r="A13424" t="s">
        <v>43170</v>
      </c>
      <c r="B13424" t="s">
        <v>43171</v>
      </c>
      <c r="C13424" t="s">
        <v>43172</v>
      </c>
      <c r="D13424" t="s">
        <v>209</v>
      </c>
      <c r="E13424" t="s">
        <v>210</v>
      </c>
      <c r="F13424">
        <v>0</v>
      </c>
      <c r="G13424" t="s">
        <v>43</v>
      </c>
      <c r="H13424" t="s">
        <v>44</v>
      </c>
      <c r="I13424" t="s">
        <v>121</v>
      </c>
      <c r="J13424" t="s">
        <v>122</v>
      </c>
      <c r="K13424" t="s">
        <v>122</v>
      </c>
      <c r="L13424">
        <v>1</v>
      </c>
      <c r="M13424" s="1">
        <v>35065</v>
      </c>
      <c r="N13424" s="2">
        <v>35065</v>
      </c>
      <c r="O13424" t="s">
        <v>1664</v>
      </c>
      <c r="P13424">
        <v>1996</v>
      </c>
      <c r="Q13424" s="1">
        <v>39315</v>
      </c>
      <c r="R13424" s="1">
        <v>39315</v>
      </c>
      <c r="S13424">
        <v>0</v>
      </c>
      <c r="T13424">
        <v>30000000</v>
      </c>
      <c r="U13424">
        <v>0</v>
      </c>
      <c r="V13424">
        <v>0</v>
      </c>
      <c r="W13424">
        <v>0</v>
      </c>
      <c r="X13424">
        <v>0</v>
      </c>
      <c r="Y13424">
        <v>0</v>
      </c>
      <c r="Z13424">
        <v>0</v>
      </c>
      <c r="AA13424">
        <v>0</v>
      </c>
      <c r="AB13424">
        <v>0</v>
      </c>
      <c r="AC13424">
        <v>0</v>
      </c>
      <c r="AD13424">
        <v>0</v>
      </c>
      <c r="AE13424">
        <v>0</v>
      </c>
      <c r="AF13424">
        <v>0</v>
      </c>
      <c r="AG13424">
        <v>0</v>
      </c>
      <c r="AH13424">
        <v>30000000</v>
      </c>
      <c r="AI13424">
        <v>0</v>
      </c>
      <c r="AJ13424">
        <v>0</v>
      </c>
      <c r="AK13424">
        <v>0</v>
      </c>
      <c r="AL13424">
        <v>0</v>
      </c>
      <c r="AM13424">
        <v>0</v>
      </c>
      <c r="AN13424">
        <v>1</v>
      </c>
    </row>
    <row r="13425" spans="1:40" x14ac:dyDescent="0.45">
      <c r="A13425" t="s">
        <v>36226</v>
      </c>
      <c r="B13425" t="s">
        <v>36227</v>
      </c>
      <c r="C13425" t="s">
        <v>36228</v>
      </c>
      <c r="D13425" t="s">
        <v>68</v>
      </c>
      <c r="E13425" t="s">
        <v>69</v>
      </c>
      <c r="F13425">
        <v>0</v>
      </c>
      <c r="G13425" t="s">
        <v>51</v>
      </c>
      <c r="H13425" t="s">
        <v>44</v>
      </c>
      <c r="I13425" t="s">
        <v>655</v>
      </c>
      <c r="J13425" t="s">
        <v>656</v>
      </c>
      <c r="K13425" t="s">
        <v>656</v>
      </c>
      <c r="L13425">
        <v>1</v>
      </c>
      <c r="M13425" s="1">
        <v>37257</v>
      </c>
      <c r="N13425" s="3">
        <v>43832</v>
      </c>
      <c r="O13425" t="s">
        <v>321</v>
      </c>
      <c r="P13425">
        <v>2002</v>
      </c>
      <c r="Q13425" s="1">
        <v>41617</v>
      </c>
      <c r="R13425" s="1">
        <v>41617</v>
      </c>
      <c r="S13425">
        <v>0</v>
      </c>
      <c r="T13425">
        <v>30000000</v>
      </c>
      <c r="U13425">
        <v>0</v>
      </c>
      <c r="V13425">
        <v>0</v>
      </c>
      <c r="W13425">
        <v>0</v>
      </c>
      <c r="X13425">
        <v>0</v>
      </c>
      <c r="Y13425">
        <v>0</v>
      </c>
      <c r="Z13425">
        <v>0</v>
      </c>
      <c r="AA13425">
        <v>0</v>
      </c>
      <c r="AB13425">
        <v>0</v>
      </c>
      <c r="AC13425">
        <v>0</v>
      </c>
      <c r="AD13425">
        <v>0</v>
      </c>
      <c r="AE13425">
        <v>0</v>
      </c>
      <c r="AF13425">
        <v>0</v>
      </c>
      <c r="AG13425">
        <v>0</v>
      </c>
      <c r="AH13425">
        <v>0</v>
      </c>
      <c r="AI13425">
        <v>0</v>
      </c>
      <c r="AJ13425">
        <v>0</v>
      </c>
      <c r="AK13425">
        <v>0</v>
      </c>
      <c r="AL13425">
        <v>0</v>
      </c>
      <c r="AM13425">
        <v>0</v>
      </c>
      <c r="AN13425">
        <v>1</v>
      </c>
    </row>
    <row r="13426" spans="1:40" x14ac:dyDescent="0.45">
      <c r="A13426" t="s">
        <v>9947</v>
      </c>
      <c r="B13426" t="s">
        <v>9948</v>
      </c>
      <c r="C13426" t="s">
        <v>9949</v>
      </c>
      <c r="D13426" t="s">
        <v>198</v>
      </c>
      <c r="E13426" t="s">
        <v>199</v>
      </c>
      <c r="F13426">
        <v>0</v>
      </c>
      <c r="G13426" t="s">
        <v>51</v>
      </c>
      <c r="H13426" t="s">
        <v>44</v>
      </c>
      <c r="I13426" t="s">
        <v>1723</v>
      </c>
      <c r="J13426" t="s">
        <v>1724</v>
      </c>
      <c r="K13426" t="s">
        <v>1725</v>
      </c>
      <c r="L13426">
        <v>1</v>
      </c>
      <c r="M13426" s="1">
        <v>40544</v>
      </c>
      <c r="N13426" s="3">
        <v>43841</v>
      </c>
      <c r="O13426" t="s">
        <v>311</v>
      </c>
      <c r="P13426">
        <v>2011</v>
      </c>
      <c r="Q13426" s="1">
        <v>41843</v>
      </c>
      <c r="R13426" s="1">
        <v>41843</v>
      </c>
      <c r="S13426">
        <v>0</v>
      </c>
      <c r="T13426">
        <v>0</v>
      </c>
      <c r="U13426">
        <v>0</v>
      </c>
      <c r="V13426">
        <v>0</v>
      </c>
      <c r="W13426">
        <v>0</v>
      </c>
      <c r="X13426">
        <v>0</v>
      </c>
      <c r="Y13426">
        <v>0</v>
      </c>
      <c r="Z13426">
        <v>30000000</v>
      </c>
      <c r="AA13426">
        <v>0</v>
      </c>
      <c r="AB13426">
        <v>0</v>
      </c>
      <c r="AC13426">
        <v>0</v>
      </c>
      <c r="AD13426">
        <v>0</v>
      </c>
      <c r="AE13426">
        <v>0</v>
      </c>
      <c r="AF13426">
        <v>0</v>
      </c>
      <c r="AG13426">
        <v>0</v>
      </c>
      <c r="AH13426">
        <v>0</v>
      </c>
      <c r="AI13426">
        <v>0</v>
      </c>
      <c r="AJ13426">
        <v>0</v>
      </c>
      <c r="AK13426">
        <v>0</v>
      </c>
      <c r="AL13426">
        <v>0</v>
      </c>
      <c r="AM13426">
        <v>0</v>
      </c>
      <c r="AN13426">
        <v>1</v>
      </c>
    </row>
    <row r="13427" spans="1:40" x14ac:dyDescent="0.45">
      <c r="A13427" t="s">
        <v>26830</v>
      </c>
      <c r="B13427" t="s">
        <v>26831</v>
      </c>
      <c r="C13427" t="s">
        <v>26832</v>
      </c>
      <c r="D13427" t="s">
        <v>424</v>
      </c>
      <c r="E13427" t="s">
        <v>425</v>
      </c>
      <c r="F13427">
        <v>0</v>
      </c>
      <c r="G13427" t="s">
        <v>51</v>
      </c>
      <c r="H13427" t="s">
        <v>44</v>
      </c>
      <c r="I13427" t="s">
        <v>96</v>
      </c>
      <c r="J13427" t="s">
        <v>354</v>
      </c>
      <c r="K13427" t="s">
        <v>354</v>
      </c>
      <c r="L13427">
        <v>1</v>
      </c>
      <c r="M13427" s="1">
        <v>38718</v>
      </c>
      <c r="N13427" s="3">
        <v>43836</v>
      </c>
      <c r="O13427" t="s">
        <v>260</v>
      </c>
      <c r="P13427">
        <v>2006</v>
      </c>
      <c r="Q13427" s="1">
        <v>41668</v>
      </c>
      <c r="R13427" s="1">
        <v>41668</v>
      </c>
      <c r="S13427">
        <v>0</v>
      </c>
      <c r="T13427">
        <v>30000000</v>
      </c>
      <c r="U13427">
        <v>0</v>
      </c>
      <c r="V13427">
        <v>0</v>
      </c>
      <c r="W13427">
        <v>0</v>
      </c>
      <c r="X13427">
        <v>0</v>
      </c>
      <c r="Y13427">
        <v>0</v>
      </c>
      <c r="Z13427">
        <v>0</v>
      </c>
      <c r="AA13427">
        <v>0</v>
      </c>
      <c r="AB13427">
        <v>0</v>
      </c>
      <c r="AC13427">
        <v>0</v>
      </c>
      <c r="AD13427">
        <v>0</v>
      </c>
      <c r="AE13427">
        <v>0</v>
      </c>
      <c r="AF13427">
        <v>0</v>
      </c>
      <c r="AG13427">
        <v>0</v>
      </c>
      <c r="AH13427">
        <v>0</v>
      </c>
      <c r="AI13427">
        <v>0</v>
      </c>
      <c r="AJ13427">
        <v>0</v>
      </c>
      <c r="AK13427">
        <v>0</v>
      </c>
      <c r="AL13427">
        <v>0</v>
      </c>
      <c r="AM13427">
        <v>0</v>
      </c>
      <c r="AN13427">
        <v>1</v>
      </c>
    </row>
    <row r="13428" spans="1:40" x14ac:dyDescent="0.45">
      <c r="A13428" t="s">
        <v>16665</v>
      </c>
      <c r="B13428" t="s">
        <v>16666</v>
      </c>
      <c r="C13428" t="s">
        <v>16667</v>
      </c>
      <c r="D13428" t="s">
        <v>1062</v>
      </c>
      <c r="E13428" t="s">
        <v>1063</v>
      </c>
      <c r="F13428">
        <v>0</v>
      </c>
      <c r="G13428" t="s">
        <v>51</v>
      </c>
      <c r="H13428" t="s">
        <v>44</v>
      </c>
      <c r="I13428" t="s">
        <v>107</v>
      </c>
      <c r="J13428" t="s">
        <v>108</v>
      </c>
      <c r="K13428" t="s">
        <v>9708</v>
      </c>
      <c r="L13428">
        <v>1</v>
      </c>
      <c r="M13428" s="1">
        <v>33239</v>
      </c>
      <c r="N13428" s="2">
        <v>33239</v>
      </c>
      <c r="O13428" t="s">
        <v>280</v>
      </c>
      <c r="P13428">
        <v>1991</v>
      </c>
      <c r="Q13428" s="1">
        <v>38841</v>
      </c>
      <c r="R13428" s="1">
        <v>38841</v>
      </c>
      <c r="S13428">
        <v>0</v>
      </c>
      <c r="T13428">
        <v>30000000</v>
      </c>
      <c r="U13428">
        <v>0</v>
      </c>
      <c r="V13428">
        <v>0</v>
      </c>
      <c r="W13428">
        <v>0</v>
      </c>
      <c r="X13428">
        <v>0</v>
      </c>
      <c r="Y13428">
        <v>0</v>
      </c>
      <c r="Z13428">
        <v>0</v>
      </c>
      <c r="AA13428">
        <v>0</v>
      </c>
      <c r="AB13428">
        <v>0</v>
      </c>
      <c r="AC13428">
        <v>0</v>
      </c>
      <c r="AD13428">
        <v>0</v>
      </c>
      <c r="AE13428">
        <v>0</v>
      </c>
      <c r="AF13428">
        <v>0</v>
      </c>
      <c r="AG13428">
        <v>0</v>
      </c>
      <c r="AH13428">
        <v>0</v>
      </c>
      <c r="AI13428">
        <v>0</v>
      </c>
      <c r="AJ13428">
        <v>0</v>
      </c>
      <c r="AK13428">
        <v>0</v>
      </c>
      <c r="AL13428">
        <v>0</v>
      </c>
      <c r="AM13428">
        <v>0</v>
      </c>
      <c r="AN13428">
        <v>1</v>
      </c>
    </row>
    <row r="13429" spans="1:40" x14ac:dyDescent="0.45">
      <c r="A13429" t="s">
        <v>33535</v>
      </c>
      <c r="B13429" t="s">
        <v>33536</v>
      </c>
      <c r="C13429" t="s">
        <v>33537</v>
      </c>
      <c r="D13429" t="s">
        <v>198</v>
      </c>
      <c r="E13429" t="s">
        <v>199</v>
      </c>
      <c r="F13429">
        <v>0</v>
      </c>
      <c r="G13429" t="s">
        <v>51</v>
      </c>
      <c r="H13429" t="s">
        <v>44</v>
      </c>
      <c r="I13429" t="s">
        <v>107</v>
      </c>
      <c r="J13429" t="s">
        <v>108</v>
      </c>
      <c r="K13429" t="s">
        <v>22955</v>
      </c>
      <c r="L13429">
        <v>1</v>
      </c>
      <c r="M13429" s="1">
        <v>30133</v>
      </c>
      <c r="N13429" s="2">
        <v>30133</v>
      </c>
      <c r="O13429" t="s">
        <v>27198</v>
      </c>
      <c r="P13429">
        <v>1982</v>
      </c>
      <c r="Q13429" s="1">
        <v>41767</v>
      </c>
      <c r="R13429" s="1">
        <v>41767</v>
      </c>
      <c r="S13429">
        <v>0</v>
      </c>
      <c r="T13429">
        <v>0</v>
      </c>
      <c r="U13429">
        <v>0</v>
      </c>
      <c r="V13429">
        <v>0</v>
      </c>
      <c r="W13429">
        <v>0</v>
      </c>
      <c r="X13429">
        <v>0</v>
      </c>
      <c r="Y13429">
        <v>0</v>
      </c>
      <c r="Z13429">
        <v>0</v>
      </c>
      <c r="AA13429">
        <v>0</v>
      </c>
      <c r="AB13429">
        <v>30000000</v>
      </c>
      <c r="AC13429">
        <v>0</v>
      </c>
      <c r="AD13429">
        <v>0</v>
      </c>
      <c r="AE13429">
        <v>0</v>
      </c>
      <c r="AF13429">
        <v>0</v>
      </c>
      <c r="AG13429">
        <v>0</v>
      </c>
      <c r="AH13429">
        <v>0</v>
      </c>
      <c r="AI13429">
        <v>0</v>
      </c>
      <c r="AJ13429">
        <v>0</v>
      </c>
      <c r="AK13429">
        <v>0</v>
      </c>
      <c r="AL13429">
        <v>0</v>
      </c>
      <c r="AM13429">
        <v>0</v>
      </c>
      <c r="AN13429">
        <v>1</v>
      </c>
    </row>
    <row r="13430" spans="1:40" x14ac:dyDescent="0.45">
      <c r="A13430" t="s">
        <v>35276</v>
      </c>
      <c r="B13430" t="s">
        <v>35277</v>
      </c>
      <c r="C13430" t="s">
        <v>35278</v>
      </c>
      <c r="D13430" t="s">
        <v>209</v>
      </c>
      <c r="E13430" t="s">
        <v>210</v>
      </c>
      <c r="F13430">
        <v>0</v>
      </c>
      <c r="G13430" t="s">
        <v>51</v>
      </c>
      <c r="H13430" t="s">
        <v>44</v>
      </c>
      <c r="I13430" t="s">
        <v>107</v>
      </c>
      <c r="J13430" t="s">
        <v>108</v>
      </c>
      <c r="K13430" t="s">
        <v>6505</v>
      </c>
      <c r="L13430">
        <v>1</v>
      </c>
      <c r="M13430" s="1">
        <v>36526</v>
      </c>
      <c r="N13430" s="2">
        <v>36526</v>
      </c>
      <c r="O13430" t="s">
        <v>176</v>
      </c>
      <c r="P13430">
        <v>2000</v>
      </c>
      <c r="Q13430" s="1">
        <v>40210</v>
      </c>
      <c r="R13430" s="1">
        <v>40210</v>
      </c>
      <c r="S13430">
        <v>0</v>
      </c>
      <c r="T13430">
        <v>0</v>
      </c>
      <c r="U13430">
        <v>0</v>
      </c>
      <c r="V13430">
        <v>0</v>
      </c>
      <c r="W13430">
        <v>0</v>
      </c>
      <c r="X13430">
        <v>0</v>
      </c>
      <c r="Y13430">
        <v>0</v>
      </c>
      <c r="Z13430">
        <v>0</v>
      </c>
      <c r="AA13430">
        <v>30000000</v>
      </c>
      <c r="AB13430">
        <v>0</v>
      </c>
      <c r="AC13430">
        <v>0</v>
      </c>
      <c r="AD13430">
        <v>0</v>
      </c>
      <c r="AE13430">
        <v>0</v>
      </c>
      <c r="AF13430">
        <v>0</v>
      </c>
      <c r="AG13430">
        <v>0</v>
      </c>
      <c r="AH13430">
        <v>0</v>
      </c>
      <c r="AI13430">
        <v>0</v>
      </c>
      <c r="AJ13430">
        <v>0</v>
      </c>
      <c r="AK13430">
        <v>0</v>
      </c>
      <c r="AL13430">
        <v>0</v>
      </c>
      <c r="AM13430">
        <v>0</v>
      </c>
      <c r="AN13430">
        <v>1</v>
      </c>
    </row>
    <row r="13431" spans="1:40" x14ac:dyDescent="0.45">
      <c r="A13431" t="s">
        <v>2517</v>
      </c>
      <c r="B13431" t="s">
        <v>2518</v>
      </c>
      <c r="C13431" t="s">
        <v>2519</v>
      </c>
      <c r="D13431" t="s">
        <v>2520</v>
      </c>
      <c r="E13431" t="s">
        <v>2521</v>
      </c>
      <c r="F13431">
        <v>0</v>
      </c>
      <c r="G13431" t="s">
        <v>43</v>
      </c>
      <c r="H13431" t="s">
        <v>44</v>
      </c>
      <c r="I13431" t="s">
        <v>45</v>
      </c>
      <c r="J13431" t="s">
        <v>46</v>
      </c>
      <c r="K13431" t="s">
        <v>47</v>
      </c>
      <c r="L13431">
        <v>3</v>
      </c>
      <c r="M13431" s="1">
        <v>39356</v>
      </c>
      <c r="N13431" s="3">
        <v>44111</v>
      </c>
      <c r="O13431" t="s">
        <v>742</v>
      </c>
      <c r="P13431">
        <v>2007</v>
      </c>
      <c r="Q13431" s="1">
        <v>39762</v>
      </c>
      <c r="R13431" s="1">
        <v>40391</v>
      </c>
      <c r="S13431">
        <v>0</v>
      </c>
      <c r="T13431">
        <v>30000000</v>
      </c>
      <c r="U13431">
        <v>0</v>
      </c>
      <c r="V13431">
        <v>0</v>
      </c>
      <c r="W13431">
        <v>0</v>
      </c>
      <c r="X13431">
        <v>0</v>
      </c>
      <c r="Y13431">
        <v>0</v>
      </c>
      <c r="Z13431">
        <v>0</v>
      </c>
      <c r="AA13431">
        <v>0</v>
      </c>
      <c r="AB13431">
        <v>0</v>
      </c>
      <c r="AC13431">
        <v>0</v>
      </c>
      <c r="AD13431">
        <v>0</v>
      </c>
      <c r="AE13431">
        <v>0</v>
      </c>
      <c r="AF13431">
        <v>7000000</v>
      </c>
      <c r="AG13431">
        <v>8000000</v>
      </c>
      <c r="AH13431">
        <v>15000000</v>
      </c>
      <c r="AI13431">
        <v>0</v>
      </c>
      <c r="AJ13431">
        <v>0</v>
      </c>
      <c r="AK13431">
        <v>0</v>
      </c>
      <c r="AL13431">
        <v>0</v>
      </c>
      <c r="AM13431">
        <v>0</v>
      </c>
      <c r="AN13431">
        <v>1</v>
      </c>
    </row>
    <row r="13432" spans="1:40" x14ac:dyDescent="0.45">
      <c r="A13432" t="s">
        <v>4167</v>
      </c>
      <c r="B13432" t="s">
        <v>4168</v>
      </c>
      <c r="C13432" t="s">
        <v>4169</v>
      </c>
      <c r="D13432" t="s">
        <v>73</v>
      </c>
      <c r="E13432" t="s">
        <v>74</v>
      </c>
      <c r="F13432">
        <v>0</v>
      </c>
      <c r="G13432" t="s">
        <v>51</v>
      </c>
      <c r="H13432" t="s">
        <v>44</v>
      </c>
      <c r="I13432" t="s">
        <v>45</v>
      </c>
      <c r="J13432" t="s">
        <v>46</v>
      </c>
      <c r="K13432" t="s">
        <v>47</v>
      </c>
      <c r="L13432">
        <v>1</v>
      </c>
      <c r="M13432" s="1">
        <v>39814</v>
      </c>
      <c r="N13432" s="3">
        <v>43839</v>
      </c>
      <c r="O13432" t="s">
        <v>135</v>
      </c>
      <c r="P13432">
        <v>2009</v>
      </c>
      <c r="Q13432" s="1">
        <v>41340</v>
      </c>
      <c r="R13432" s="1">
        <v>41340</v>
      </c>
      <c r="S13432">
        <v>0</v>
      </c>
      <c r="T13432">
        <v>30000000</v>
      </c>
      <c r="U13432">
        <v>0</v>
      </c>
      <c r="V13432">
        <v>0</v>
      </c>
      <c r="W13432">
        <v>0</v>
      </c>
      <c r="X13432">
        <v>0</v>
      </c>
      <c r="Y13432">
        <v>0</v>
      </c>
      <c r="Z13432">
        <v>0</v>
      </c>
      <c r="AA13432">
        <v>0</v>
      </c>
      <c r="AB13432">
        <v>0</v>
      </c>
      <c r="AC13432">
        <v>0</v>
      </c>
      <c r="AD13432">
        <v>0</v>
      </c>
      <c r="AE13432">
        <v>0</v>
      </c>
      <c r="AF13432">
        <v>30000000</v>
      </c>
      <c r="AG13432">
        <v>0</v>
      </c>
      <c r="AH13432">
        <v>0</v>
      </c>
      <c r="AI13432">
        <v>0</v>
      </c>
      <c r="AJ13432">
        <v>0</v>
      </c>
      <c r="AK13432">
        <v>0</v>
      </c>
      <c r="AL13432">
        <v>0</v>
      </c>
      <c r="AM13432">
        <v>0</v>
      </c>
      <c r="AN13432">
        <v>1</v>
      </c>
    </row>
    <row r="13433" spans="1:40" x14ac:dyDescent="0.45">
      <c r="A13433" t="s">
        <v>5073</v>
      </c>
      <c r="B13433" t="s">
        <v>5074</v>
      </c>
      <c r="C13433" t="s">
        <v>5075</v>
      </c>
      <c r="D13433" t="s">
        <v>5076</v>
      </c>
      <c r="E13433" t="s">
        <v>693</v>
      </c>
      <c r="F13433">
        <v>0</v>
      </c>
      <c r="G13433" t="s">
        <v>51</v>
      </c>
      <c r="H13433" t="s">
        <v>44</v>
      </c>
      <c r="I13433" t="s">
        <v>45</v>
      </c>
      <c r="J13433" t="s">
        <v>46</v>
      </c>
      <c r="K13433" t="s">
        <v>47</v>
      </c>
      <c r="L13433">
        <v>3</v>
      </c>
      <c r="M13433" s="1">
        <v>38930</v>
      </c>
      <c r="N13433" s="3">
        <v>44049</v>
      </c>
      <c r="O13433" t="s">
        <v>374</v>
      </c>
      <c r="P13433">
        <v>2006</v>
      </c>
      <c r="Q13433" s="1">
        <v>39295</v>
      </c>
      <c r="R13433" s="1">
        <v>40723</v>
      </c>
      <c r="S13433">
        <v>0</v>
      </c>
      <c r="T13433">
        <v>30000000</v>
      </c>
      <c r="U13433">
        <v>0</v>
      </c>
      <c r="V13433">
        <v>0</v>
      </c>
      <c r="W13433">
        <v>0</v>
      </c>
      <c r="X13433">
        <v>0</v>
      </c>
      <c r="Y13433">
        <v>0</v>
      </c>
      <c r="Z13433">
        <v>0</v>
      </c>
      <c r="AA13433">
        <v>0</v>
      </c>
      <c r="AB13433">
        <v>0</v>
      </c>
      <c r="AC13433">
        <v>0</v>
      </c>
      <c r="AD13433">
        <v>0</v>
      </c>
      <c r="AE13433">
        <v>0</v>
      </c>
      <c r="AF13433">
        <v>600000</v>
      </c>
      <c r="AG13433">
        <v>4400000</v>
      </c>
      <c r="AH13433">
        <v>25000000</v>
      </c>
      <c r="AI13433">
        <v>0</v>
      </c>
      <c r="AJ13433">
        <v>0</v>
      </c>
      <c r="AK13433">
        <v>0</v>
      </c>
      <c r="AL13433">
        <v>0</v>
      </c>
      <c r="AM13433">
        <v>0</v>
      </c>
      <c r="AN13433">
        <v>1</v>
      </c>
    </row>
    <row r="13434" spans="1:40" x14ac:dyDescent="0.45">
      <c r="A13434" t="s">
        <v>11946</v>
      </c>
      <c r="B13434" t="s">
        <v>11947</v>
      </c>
      <c r="C13434" t="s">
        <v>11948</v>
      </c>
      <c r="D13434" t="s">
        <v>11949</v>
      </c>
      <c r="E13434" t="s">
        <v>514</v>
      </c>
      <c r="F13434">
        <v>0</v>
      </c>
      <c r="G13434" t="s">
        <v>51</v>
      </c>
      <c r="H13434" t="s">
        <v>44</v>
      </c>
      <c r="I13434" t="s">
        <v>45</v>
      </c>
      <c r="J13434" t="s">
        <v>46</v>
      </c>
      <c r="K13434" t="s">
        <v>47</v>
      </c>
      <c r="L13434">
        <v>1</v>
      </c>
      <c r="M13434" s="1">
        <v>37622</v>
      </c>
      <c r="N13434" s="3">
        <v>43833</v>
      </c>
      <c r="O13434" t="s">
        <v>469</v>
      </c>
      <c r="P13434">
        <v>2003</v>
      </c>
      <c r="Q13434" s="1">
        <v>40743</v>
      </c>
      <c r="R13434" s="1">
        <v>40743</v>
      </c>
      <c r="S13434">
        <v>0</v>
      </c>
      <c r="T13434">
        <v>30000000</v>
      </c>
      <c r="U13434">
        <v>0</v>
      </c>
      <c r="V13434">
        <v>0</v>
      </c>
      <c r="W13434">
        <v>0</v>
      </c>
      <c r="X13434">
        <v>0</v>
      </c>
      <c r="Y13434">
        <v>0</v>
      </c>
      <c r="Z13434">
        <v>0</v>
      </c>
      <c r="AA13434">
        <v>0</v>
      </c>
      <c r="AB13434">
        <v>0</v>
      </c>
      <c r="AC13434">
        <v>0</v>
      </c>
      <c r="AD13434">
        <v>0</v>
      </c>
      <c r="AE13434">
        <v>0</v>
      </c>
      <c r="AF13434">
        <v>0</v>
      </c>
      <c r="AG13434">
        <v>0</v>
      </c>
      <c r="AH13434">
        <v>0</v>
      </c>
      <c r="AI13434">
        <v>0</v>
      </c>
      <c r="AJ13434">
        <v>0</v>
      </c>
      <c r="AK13434">
        <v>0</v>
      </c>
      <c r="AL13434">
        <v>0</v>
      </c>
      <c r="AM13434">
        <v>0</v>
      </c>
      <c r="AN13434">
        <v>1</v>
      </c>
    </row>
    <row r="13435" spans="1:40" x14ac:dyDescent="0.45">
      <c r="A13435" t="s">
        <v>18187</v>
      </c>
      <c r="B13435" t="s">
        <v>18188</v>
      </c>
      <c r="C13435" t="s">
        <v>18189</v>
      </c>
      <c r="D13435" t="s">
        <v>18190</v>
      </c>
      <c r="E13435" t="s">
        <v>74</v>
      </c>
      <c r="F13435">
        <v>0</v>
      </c>
      <c r="G13435" t="s">
        <v>51</v>
      </c>
      <c r="H13435" t="s">
        <v>44</v>
      </c>
      <c r="I13435" t="s">
        <v>45</v>
      </c>
      <c r="J13435" t="s">
        <v>46</v>
      </c>
      <c r="K13435" t="s">
        <v>47</v>
      </c>
      <c r="L13435">
        <v>1</v>
      </c>
      <c r="M13435" s="1">
        <v>36526</v>
      </c>
      <c r="N13435" s="2">
        <v>36526</v>
      </c>
      <c r="O13435" t="s">
        <v>176</v>
      </c>
      <c r="P13435">
        <v>2000</v>
      </c>
      <c r="Q13435" s="1">
        <v>41724</v>
      </c>
      <c r="R13435" s="1">
        <v>41724</v>
      </c>
      <c r="S13435">
        <v>0</v>
      </c>
      <c r="T13435">
        <v>30000000</v>
      </c>
      <c r="U13435">
        <v>0</v>
      </c>
      <c r="V13435">
        <v>0</v>
      </c>
      <c r="W13435">
        <v>0</v>
      </c>
      <c r="X13435">
        <v>0</v>
      </c>
      <c r="Y13435">
        <v>0</v>
      </c>
      <c r="Z13435">
        <v>0</v>
      </c>
      <c r="AA13435">
        <v>0</v>
      </c>
      <c r="AB13435">
        <v>0</v>
      </c>
      <c r="AC13435">
        <v>0</v>
      </c>
      <c r="AD13435">
        <v>0</v>
      </c>
      <c r="AE13435">
        <v>0</v>
      </c>
      <c r="AF13435">
        <v>0</v>
      </c>
      <c r="AG13435">
        <v>0</v>
      </c>
      <c r="AH13435">
        <v>0</v>
      </c>
      <c r="AI13435">
        <v>0</v>
      </c>
      <c r="AJ13435">
        <v>0</v>
      </c>
      <c r="AK13435">
        <v>0</v>
      </c>
      <c r="AL13435">
        <v>0</v>
      </c>
      <c r="AM13435">
        <v>0</v>
      </c>
      <c r="AN13435">
        <v>1</v>
      </c>
    </row>
    <row r="13436" spans="1:40" x14ac:dyDescent="0.45">
      <c r="A13436" t="s">
        <v>19475</v>
      </c>
      <c r="B13436" t="s">
        <v>19476</v>
      </c>
      <c r="C13436" t="s">
        <v>19477</v>
      </c>
      <c r="D13436" t="s">
        <v>19478</v>
      </c>
      <c r="E13436" t="s">
        <v>3167</v>
      </c>
      <c r="F13436">
        <v>0</v>
      </c>
      <c r="G13436" t="s">
        <v>51</v>
      </c>
      <c r="H13436" t="s">
        <v>44</v>
      </c>
      <c r="I13436" t="s">
        <v>45</v>
      </c>
      <c r="J13436" t="s">
        <v>46</v>
      </c>
      <c r="K13436" t="s">
        <v>47</v>
      </c>
      <c r="L13436">
        <v>3</v>
      </c>
      <c r="M13436" s="1">
        <v>40000</v>
      </c>
      <c r="N13436" s="3">
        <v>44021</v>
      </c>
      <c r="O13436" t="s">
        <v>194</v>
      </c>
      <c r="P13436">
        <v>2009</v>
      </c>
      <c r="Q13436" s="1">
        <v>40807</v>
      </c>
      <c r="R13436" s="1">
        <v>41778</v>
      </c>
      <c r="S13436">
        <v>0</v>
      </c>
      <c r="T13436">
        <v>30000000</v>
      </c>
      <c r="U13436">
        <v>0</v>
      </c>
      <c r="V13436">
        <v>0</v>
      </c>
      <c r="W13436">
        <v>0</v>
      </c>
      <c r="X13436">
        <v>0</v>
      </c>
      <c r="Y13436">
        <v>0</v>
      </c>
      <c r="Z13436">
        <v>0</v>
      </c>
      <c r="AA13436">
        <v>0</v>
      </c>
      <c r="AB13436">
        <v>0</v>
      </c>
      <c r="AC13436">
        <v>0</v>
      </c>
      <c r="AD13436">
        <v>0</v>
      </c>
      <c r="AE13436">
        <v>0</v>
      </c>
      <c r="AF13436">
        <v>8000000</v>
      </c>
      <c r="AG13436">
        <v>22000000</v>
      </c>
      <c r="AH13436">
        <v>0</v>
      </c>
      <c r="AI13436">
        <v>0</v>
      </c>
      <c r="AJ13436">
        <v>0</v>
      </c>
      <c r="AK13436">
        <v>0</v>
      </c>
      <c r="AL13436">
        <v>0</v>
      </c>
      <c r="AM13436">
        <v>0</v>
      </c>
      <c r="AN13436">
        <v>1</v>
      </c>
    </row>
    <row r="13437" spans="1:40" x14ac:dyDescent="0.45">
      <c r="A13437" t="s">
        <v>59978</v>
      </c>
      <c r="B13437" t="s">
        <v>59979</v>
      </c>
      <c r="C13437" t="s">
        <v>59980</v>
      </c>
      <c r="D13437" t="s">
        <v>198</v>
      </c>
      <c r="E13437" t="s">
        <v>199</v>
      </c>
      <c r="F13437">
        <v>0</v>
      </c>
      <c r="G13437" t="s">
        <v>51</v>
      </c>
      <c r="H13437" t="s">
        <v>44</v>
      </c>
      <c r="I13437" t="s">
        <v>45</v>
      </c>
      <c r="J13437" t="s">
        <v>46</v>
      </c>
      <c r="K13437" t="s">
        <v>47</v>
      </c>
      <c r="L13437">
        <v>2</v>
      </c>
      <c r="M13437" s="1">
        <v>32874</v>
      </c>
      <c r="N13437" s="2">
        <v>32874</v>
      </c>
      <c r="O13437" t="s">
        <v>270</v>
      </c>
      <c r="P13437">
        <v>1990</v>
      </c>
      <c r="Q13437" s="1">
        <v>40297</v>
      </c>
      <c r="R13437" s="1">
        <v>41255</v>
      </c>
      <c r="S13437">
        <v>0</v>
      </c>
      <c r="T13437">
        <v>30000000</v>
      </c>
      <c r="U13437">
        <v>0</v>
      </c>
      <c r="V13437">
        <v>0</v>
      </c>
      <c r="W13437">
        <v>0</v>
      </c>
      <c r="X13437">
        <v>0</v>
      </c>
      <c r="Y13437">
        <v>0</v>
      </c>
      <c r="Z13437">
        <v>0</v>
      </c>
      <c r="AA13437">
        <v>0</v>
      </c>
      <c r="AB13437">
        <v>0</v>
      </c>
      <c r="AC13437">
        <v>0</v>
      </c>
      <c r="AD13437">
        <v>0</v>
      </c>
      <c r="AE13437">
        <v>0</v>
      </c>
      <c r="AF13437">
        <v>0</v>
      </c>
      <c r="AG13437">
        <v>0</v>
      </c>
      <c r="AH13437">
        <v>0</v>
      </c>
      <c r="AI13437">
        <v>0</v>
      </c>
      <c r="AJ13437">
        <v>0</v>
      </c>
      <c r="AK13437">
        <v>0</v>
      </c>
      <c r="AL13437">
        <v>0</v>
      </c>
      <c r="AM13437">
        <v>0</v>
      </c>
      <c r="AN13437">
        <v>1</v>
      </c>
    </row>
    <row r="13438" spans="1:40" x14ac:dyDescent="0.45">
      <c r="A13438" t="s">
        <v>66231</v>
      </c>
      <c r="B13438" t="s">
        <v>66232</v>
      </c>
      <c r="C13438" t="s">
        <v>66233</v>
      </c>
      <c r="D13438" t="s">
        <v>1062</v>
      </c>
      <c r="E13438" t="s">
        <v>1063</v>
      </c>
      <c r="F13438">
        <v>0</v>
      </c>
      <c r="G13438" t="s">
        <v>51</v>
      </c>
      <c r="H13438" t="s">
        <v>44</v>
      </c>
      <c r="I13438" t="s">
        <v>45</v>
      </c>
      <c r="J13438" t="s">
        <v>46</v>
      </c>
      <c r="K13438" t="s">
        <v>47</v>
      </c>
      <c r="L13438">
        <v>1</v>
      </c>
      <c r="M13438" s="1">
        <v>36526</v>
      </c>
      <c r="N13438" s="2">
        <v>36526</v>
      </c>
      <c r="O13438" t="s">
        <v>176</v>
      </c>
      <c r="P13438">
        <v>2000</v>
      </c>
      <c r="Q13438" s="1">
        <v>39091</v>
      </c>
      <c r="R13438" s="1">
        <v>39091</v>
      </c>
      <c r="S13438">
        <v>0</v>
      </c>
      <c r="T13438">
        <v>30000000</v>
      </c>
      <c r="U13438">
        <v>0</v>
      </c>
      <c r="V13438">
        <v>0</v>
      </c>
      <c r="W13438">
        <v>0</v>
      </c>
      <c r="X13438">
        <v>0</v>
      </c>
      <c r="Y13438">
        <v>0</v>
      </c>
      <c r="Z13438">
        <v>0</v>
      </c>
      <c r="AA13438">
        <v>0</v>
      </c>
      <c r="AB13438">
        <v>0</v>
      </c>
      <c r="AC13438">
        <v>0</v>
      </c>
      <c r="AD13438">
        <v>0</v>
      </c>
      <c r="AE13438">
        <v>0</v>
      </c>
      <c r="AF13438">
        <v>0</v>
      </c>
      <c r="AG13438">
        <v>0</v>
      </c>
      <c r="AH13438">
        <v>0</v>
      </c>
      <c r="AI13438">
        <v>0</v>
      </c>
      <c r="AJ13438">
        <v>0</v>
      </c>
      <c r="AK13438">
        <v>0</v>
      </c>
      <c r="AL13438">
        <v>0</v>
      </c>
      <c r="AM13438">
        <v>0</v>
      </c>
      <c r="AN13438">
        <v>1</v>
      </c>
    </row>
    <row r="13439" spans="1:40" x14ac:dyDescent="0.45">
      <c r="A13439" t="s">
        <v>66864</v>
      </c>
      <c r="B13439" t="s">
        <v>66865</v>
      </c>
      <c r="C13439" t="s">
        <v>66866</v>
      </c>
      <c r="D13439" t="s">
        <v>1062</v>
      </c>
      <c r="E13439" t="s">
        <v>1063</v>
      </c>
      <c r="F13439">
        <v>0</v>
      </c>
      <c r="G13439" t="s">
        <v>51</v>
      </c>
      <c r="H13439" t="s">
        <v>44</v>
      </c>
      <c r="I13439" t="s">
        <v>45</v>
      </c>
      <c r="J13439" t="s">
        <v>430</v>
      </c>
      <c r="K13439" t="s">
        <v>60837</v>
      </c>
      <c r="L13439">
        <v>1</v>
      </c>
      <c r="M13439" s="1">
        <v>31413</v>
      </c>
      <c r="N13439" s="2">
        <v>31413</v>
      </c>
      <c r="O13439" t="s">
        <v>103</v>
      </c>
      <c r="P13439">
        <v>1986</v>
      </c>
      <c r="Q13439" s="1">
        <v>38804</v>
      </c>
      <c r="R13439" s="1">
        <v>38804</v>
      </c>
      <c r="S13439">
        <v>0</v>
      </c>
      <c r="T13439">
        <v>30000000</v>
      </c>
      <c r="U13439">
        <v>0</v>
      </c>
      <c r="V13439">
        <v>0</v>
      </c>
      <c r="W13439">
        <v>0</v>
      </c>
      <c r="X13439">
        <v>0</v>
      </c>
      <c r="Y13439">
        <v>0</v>
      </c>
      <c r="Z13439">
        <v>0</v>
      </c>
      <c r="AA13439">
        <v>0</v>
      </c>
      <c r="AB13439">
        <v>0</v>
      </c>
      <c r="AC13439">
        <v>0</v>
      </c>
      <c r="AD13439">
        <v>0</v>
      </c>
      <c r="AE13439">
        <v>0</v>
      </c>
      <c r="AF13439">
        <v>0</v>
      </c>
      <c r="AG13439">
        <v>0</v>
      </c>
      <c r="AH13439">
        <v>0</v>
      </c>
      <c r="AI13439">
        <v>0</v>
      </c>
      <c r="AJ13439">
        <v>0</v>
      </c>
      <c r="AK13439">
        <v>0</v>
      </c>
      <c r="AL13439">
        <v>0</v>
      </c>
      <c r="AM13439">
        <v>0</v>
      </c>
      <c r="AN13439">
        <v>1</v>
      </c>
    </row>
    <row r="13440" spans="1:40" x14ac:dyDescent="0.45">
      <c r="A13440" t="s">
        <v>69444</v>
      </c>
      <c r="B13440" t="s">
        <v>69445</v>
      </c>
      <c r="C13440" t="s">
        <v>69446</v>
      </c>
      <c r="D13440" t="s">
        <v>275</v>
      </c>
      <c r="E13440" t="s">
        <v>276</v>
      </c>
      <c r="F13440">
        <v>0</v>
      </c>
      <c r="G13440" t="s">
        <v>43</v>
      </c>
      <c r="H13440" t="s">
        <v>44</v>
      </c>
      <c r="I13440" t="s">
        <v>45</v>
      </c>
      <c r="J13440" t="s">
        <v>46</v>
      </c>
      <c r="K13440" t="s">
        <v>47</v>
      </c>
      <c r="L13440">
        <v>1</v>
      </c>
      <c r="M13440" s="1">
        <v>36526</v>
      </c>
      <c r="N13440" s="2">
        <v>36526</v>
      </c>
      <c r="O13440" t="s">
        <v>176</v>
      </c>
      <c r="P13440">
        <v>2000</v>
      </c>
      <c r="Q13440" s="1">
        <v>39275</v>
      </c>
      <c r="R13440" s="1">
        <v>39275</v>
      </c>
      <c r="S13440">
        <v>0</v>
      </c>
      <c r="T13440">
        <v>30000000</v>
      </c>
      <c r="U13440">
        <v>0</v>
      </c>
      <c r="V13440">
        <v>0</v>
      </c>
      <c r="W13440">
        <v>0</v>
      </c>
      <c r="X13440">
        <v>0</v>
      </c>
      <c r="Y13440">
        <v>0</v>
      </c>
      <c r="Z13440">
        <v>0</v>
      </c>
      <c r="AA13440">
        <v>0</v>
      </c>
      <c r="AB13440">
        <v>0</v>
      </c>
      <c r="AC13440">
        <v>0</v>
      </c>
      <c r="AD13440">
        <v>0</v>
      </c>
      <c r="AE13440">
        <v>0</v>
      </c>
      <c r="AF13440">
        <v>0</v>
      </c>
      <c r="AG13440">
        <v>0</v>
      </c>
      <c r="AH13440">
        <v>0</v>
      </c>
      <c r="AI13440">
        <v>0</v>
      </c>
      <c r="AJ13440">
        <v>0</v>
      </c>
      <c r="AK13440">
        <v>0</v>
      </c>
      <c r="AL13440">
        <v>0</v>
      </c>
      <c r="AM13440">
        <v>0</v>
      </c>
      <c r="AN13440">
        <v>1</v>
      </c>
    </row>
    <row r="13441" spans="1:40" x14ac:dyDescent="0.45">
      <c r="A13441" t="s">
        <v>78686</v>
      </c>
      <c r="B13441" t="s">
        <v>78687</v>
      </c>
      <c r="C13441" t="s">
        <v>78688</v>
      </c>
      <c r="D13441" t="s">
        <v>73</v>
      </c>
      <c r="E13441" t="s">
        <v>74</v>
      </c>
      <c r="F13441">
        <v>0</v>
      </c>
      <c r="G13441" t="s">
        <v>51</v>
      </c>
      <c r="H13441" t="s">
        <v>44</v>
      </c>
      <c r="I13441" t="s">
        <v>45</v>
      </c>
      <c r="J13441" t="s">
        <v>46</v>
      </c>
      <c r="K13441" t="s">
        <v>47</v>
      </c>
      <c r="L13441">
        <v>1</v>
      </c>
      <c r="M13441" s="1">
        <v>33239</v>
      </c>
      <c r="N13441" s="2">
        <v>33239</v>
      </c>
      <c r="O13441" t="s">
        <v>280</v>
      </c>
      <c r="P13441">
        <v>1991</v>
      </c>
      <c r="Q13441" s="1">
        <v>39873</v>
      </c>
      <c r="R13441" s="1">
        <v>39873</v>
      </c>
      <c r="S13441">
        <v>0</v>
      </c>
      <c r="T13441">
        <v>30000000</v>
      </c>
      <c r="U13441">
        <v>0</v>
      </c>
      <c r="V13441">
        <v>0</v>
      </c>
      <c r="W13441">
        <v>0</v>
      </c>
      <c r="X13441">
        <v>0</v>
      </c>
      <c r="Y13441">
        <v>0</v>
      </c>
      <c r="Z13441">
        <v>0</v>
      </c>
      <c r="AA13441">
        <v>0</v>
      </c>
      <c r="AB13441">
        <v>0</v>
      </c>
      <c r="AC13441">
        <v>0</v>
      </c>
      <c r="AD13441">
        <v>0</v>
      </c>
      <c r="AE13441">
        <v>0</v>
      </c>
      <c r="AF13441">
        <v>30000000</v>
      </c>
      <c r="AG13441">
        <v>0</v>
      </c>
      <c r="AH13441">
        <v>0</v>
      </c>
      <c r="AI13441">
        <v>0</v>
      </c>
      <c r="AJ13441">
        <v>0</v>
      </c>
      <c r="AK13441">
        <v>0</v>
      </c>
      <c r="AL13441">
        <v>0</v>
      </c>
      <c r="AM13441">
        <v>0</v>
      </c>
      <c r="AN13441">
        <v>1</v>
      </c>
    </row>
    <row r="13442" spans="1:40" x14ac:dyDescent="0.45">
      <c r="A13442" t="s">
        <v>46336</v>
      </c>
      <c r="B13442" t="s">
        <v>46337</v>
      </c>
      <c r="C13442" t="s">
        <v>46338</v>
      </c>
      <c r="D13442" t="s">
        <v>198</v>
      </c>
      <c r="E13442" t="s">
        <v>199</v>
      </c>
      <c r="F13442">
        <v>0</v>
      </c>
      <c r="G13442" t="s">
        <v>51</v>
      </c>
      <c r="H13442" t="s">
        <v>44</v>
      </c>
      <c r="I13442" t="s">
        <v>186</v>
      </c>
      <c r="J13442" t="s">
        <v>470</v>
      </c>
      <c r="K13442" t="s">
        <v>763</v>
      </c>
      <c r="L13442">
        <v>1</v>
      </c>
      <c r="M13442" s="1">
        <v>30317</v>
      </c>
      <c r="N13442" s="2">
        <v>30317</v>
      </c>
      <c r="O13442" t="s">
        <v>1711</v>
      </c>
      <c r="P13442">
        <v>1983</v>
      </c>
      <c r="Q13442" s="1">
        <v>41704</v>
      </c>
      <c r="R13442" s="1">
        <v>41704</v>
      </c>
      <c r="S13442">
        <v>0</v>
      </c>
      <c r="T13442">
        <v>0</v>
      </c>
      <c r="U13442">
        <v>0</v>
      </c>
      <c r="V13442">
        <v>0</v>
      </c>
      <c r="W13442">
        <v>0</v>
      </c>
      <c r="X13442">
        <v>0</v>
      </c>
      <c r="Y13442">
        <v>0</v>
      </c>
      <c r="Z13442">
        <v>0</v>
      </c>
      <c r="AA13442">
        <v>0</v>
      </c>
      <c r="AB13442">
        <v>0</v>
      </c>
      <c r="AC13442">
        <v>30000000</v>
      </c>
      <c r="AD13442">
        <v>0</v>
      </c>
      <c r="AE13442">
        <v>0</v>
      </c>
      <c r="AF13442">
        <v>0</v>
      </c>
      <c r="AG13442">
        <v>0</v>
      </c>
      <c r="AH13442">
        <v>0</v>
      </c>
      <c r="AI13442">
        <v>0</v>
      </c>
      <c r="AJ13442">
        <v>0</v>
      </c>
      <c r="AK13442">
        <v>0</v>
      </c>
      <c r="AL13442">
        <v>0</v>
      </c>
      <c r="AM13442">
        <v>0</v>
      </c>
      <c r="AN13442">
        <v>1</v>
      </c>
    </row>
    <row r="13443" spans="1:40" x14ac:dyDescent="0.45">
      <c r="A13443" t="s">
        <v>27520</v>
      </c>
      <c r="B13443" t="s">
        <v>27521</v>
      </c>
      <c r="C13443" t="s">
        <v>27522</v>
      </c>
      <c r="D13443" t="s">
        <v>27523</v>
      </c>
      <c r="E13443" t="s">
        <v>1074</v>
      </c>
      <c r="F13443">
        <v>0</v>
      </c>
      <c r="G13443" t="s">
        <v>51</v>
      </c>
      <c r="H13443" t="s">
        <v>179</v>
      </c>
      <c r="I13443" t="s">
        <v>180</v>
      </c>
      <c r="J13443" t="s">
        <v>181</v>
      </c>
      <c r="K13443" t="s">
        <v>181</v>
      </c>
      <c r="L13443">
        <v>1</v>
      </c>
      <c r="M13443" s="1">
        <v>37622</v>
      </c>
      <c r="N13443" s="3">
        <v>43833</v>
      </c>
      <c r="O13443" t="s">
        <v>469</v>
      </c>
      <c r="P13443">
        <v>2003</v>
      </c>
      <c r="Q13443" s="1">
        <v>41843</v>
      </c>
      <c r="R13443" s="1">
        <v>41843</v>
      </c>
      <c r="S13443">
        <v>0</v>
      </c>
      <c r="T13443">
        <v>30000000</v>
      </c>
      <c r="U13443">
        <v>0</v>
      </c>
      <c r="V13443">
        <v>0</v>
      </c>
      <c r="W13443">
        <v>0</v>
      </c>
      <c r="X13443">
        <v>0</v>
      </c>
      <c r="Y13443">
        <v>0</v>
      </c>
      <c r="Z13443">
        <v>0</v>
      </c>
      <c r="AA13443">
        <v>0</v>
      </c>
      <c r="AB13443">
        <v>0</v>
      </c>
      <c r="AC13443">
        <v>0</v>
      </c>
      <c r="AD13443">
        <v>0</v>
      </c>
      <c r="AE13443">
        <v>0</v>
      </c>
      <c r="AF13443">
        <v>30000000</v>
      </c>
      <c r="AG13443">
        <v>0</v>
      </c>
      <c r="AH13443">
        <v>0</v>
      </c>
      <c r="AI13443">
        <v>0</v>
      </c>
      <c r="AJ13443">
        <v>0</v>
      </c>
      <c r="AK13443">
        <v>0</v>
      </c>
      <c r="AL13443">
        <v>0</v>
      </c>
      <c r="AM13443">
        <v>0</v>
      </c>
      <c r="AN13443">
        <v>1</v>
      </c>
    </row>
    <row r="13444" spans="1:40" x14ac:dyDescent="0.45">
      <c r="A13444" t="s">
        <v>14399</v>
      </c>
      <c r="B13444" t="s">
        <v>14400</v>
      </c>
      <c r="C13444" t="s">
        <v>14401</v>
      </c>
      <c r="D13444" t="s">
        <v>899</v>
      </c>
      <c r="E13444" t="s">
        <v>900</v>
      </c>
      <c r="F13444">
        <v>0</v>
      </c>
      <c r="G13444" t="s">
        <v>51</v>
      </c>
      <c r="H13444" t="s">
        <v>44</v>
      </c>
      <c r="I13444" t="s">
        <v>130</v>
      </c>
      <c r="J13444" t="s">
        <v>131</v>
      </c>
      <c r="K13444" t="s">
        <v>2772</v>
      </c>
      <c r="L13444">
        <v>1</v>
      </c>
      <c r="M13444" s="1">
        <v>37622</v>
      </c>
      <c r="N13444" s="3">
        <v>43833</v>
      </c>
      <c r="O13444" t="s">
        <v>469</v>
      </c>
      <c r="P13444">
        <v>2003</v>
      </c>
      <c r="Q13444" s="1">
        <v>41821</v>
      </c>
      <c r="R13444" s="1">
        <v>41821</v>
      </c>
      <c r="S13444">
        <v>0</v>
      </c>
      <c r="T13444">
        <v>0</v>
      </c>
      <c r="U13444">
        <v>0</v>
      </c>
      <c r="V13444">
        <v>0</v>
      </c>
      <c r="W13444">
        <v>0</v>
      </c>
      <c r="X13444">
        <v>0</v>
      </c>
      <c r="Y13444">
        <v>0</v>
      </c>
      <c r="Z13444">
        <v>0</v>
      </c>
      <c r="AA13444">
        <v>0</v>
      </c>
      <c r="AB13444">
        <v>0</v>
      </c>
      <c r="AC13444">
        <v>30000000</v>
      </c>
      <c r="AD13444">
        <v>0</v>
      </c>
      <c r="AE13444">
        <v>0</v>
      </c>
      <c r="AF13444">
        <v>0</v>
      </c>
      <c r="AG13444">
        <v>0</v>
      </c>
      <c r="AH13444">
        <v>0</v>
      </c>
      <c r="AI13444">
        <v>0</v>
      </c>
      <c r="AJ13444">
        <v>0</v>
      </c>
      <c r="AK13444">
        <v>0</v>
      </c>
      <c r="AL13444">
        <v>0</v>
      </c>
      <c r="AM13444">
        <v>0</v>
      </c>
      <c r="AN13444">
        <v>1</v>
      </c>
    </row>
    <row r="13445" spans="1:40" x14ac:dyDescent="0.45">
      <c r="A13445" t="s">
        <v>32670</v>
      </c>
      <c r="B13445" t="s">
        <v>32671</v>
      </c>
      <c r="C13445" t="s">
        <v>32672</v>
      </c>
      <c r="D13445" t="s">
        <v>209</v>
      </c>
      <c r="E13445" t="s">
        <v>210</v>
      </c>
      <c r="F13445">
        <v>0</v>
      </c>
      <c r="G13445" t="s">
        <v>43</v>
      </c>
      <c r="H13445" t="s">
        <v>179</v>
      </c>
      <c r="I13445" t="s">
        <v>1412</v>
      </c>
      <c r="J13445" t="s">
        <v>1413</v>
      </c>
      <c r="K13445" t="s">
        <v>1414</v>
      </c>
      <c r="L13445">
        <v>1</v>
      </c>
      <c r="M13445" s="1">
        <v>35431</v>
      </c>
      <c r="N13445" s="2">
        <v>35431</v>
      </c>
      <c r="O13445" t="s">
        <v>783</v>
      </c>
      <c r="P13445">
        <v>1997</v>
      </c>
      <c r="Q13445" s="1">
        <v>41338</v>
      </c>
      <c r="R13445" s="1">
        <v>41338</v>
      </c>
      <c r="S13445">
        <v>0</v>
      </c>
      <c r="T13445">
        <v>30000000</v>
      </c>
      <c r="U13445">
        <v>0</v>
      </c>
      <c r="V13445">
        <v>0</v>
      </c>
      <c r="W13445">
        <v>0</v>
      </c>
      <c r="X13445">
        <v>0</v>
      </c>
      <c r="Y13445">
        <v>0</v>
      </c>
      <c r="Z13445">
        <v>0</v>
      </c>
      <c r="AA13445">
        <v>0</v>
      </c>
      <c r="AB13445">
        <v>0</v>
      </c>
      <c r="AC13445">
        <v>0</v>
      </c>
      <c r="AD13445">
        <v>0</v>
      </c>
      <c r="AE13445">
        <v>0</v>
      </c>
      <c r="AF13445">
        <v>0</v>
      </c>
      <c r="AG13445">
        <v>0</v>
      </c>
      <c r="AH13445">
        <v>0</v>
      </c>
      <c r="AI13445">
        <v>0</v>
      </c>
      <c r="AJ13445">
        <v>0</v>
      </c>
      <c r="AK13445">
        <v>0</v>
      </c>
      <c r="AL13445">
        <v>0</v>
      </c>
      <c r="AM13445">
        <v>0</v>
      </c>
      <c r="AN13445">
        <v>1</v>
      </c>
    </row>
    <row r="13446" spans="1:40" x14ac:dyDescent="0.45">
      <c r="A13446" t="s">
        <v>33779</v>
      </c>
      <c r="B13446" t="s">
        <v>33780</v>
      </c>
      <c r="C13446" t="s">
        <v>33781</v>
      </c>
      <c r="D13446" t="s">
        <v>198</v>
      </c>
      <c r="E13446" t="s">
        <v>199</v>
      </c>
      <c r="F13446">
        <v>0</v>
      </c>
      <c r="G13446" t="s">
        <v>51</v>
      </c>
      <c r="H13446" t="s">
        <v>44</v>
      </c>
      <c r="I13446" t="s">
        <v>64</v>
      </c>
      <c r="J13446" t="s">
        <v>1592</v>
      </c>
      <c r="K13446" t="s">
        <v>1592</v>
      </c>
      <c r="L13446">
        <v>1</v>
      </c>
      <c r="M13446" s="1">
        <v>39083</v>
      </c>
      <c r="N13446" s="3">
        <v>43837</v>
      </c>
      <c r="O13446" t="s">
        <v>80</v>
      </c>
      <c r="P13446">
        <v>2007</v>
      </c>
      <c r="Q13446" s="1">
        <v>41351</v>
      </c>
      <c r="R13446" s="1">
        <v>41351</v>
      </c>
      <c r="S13446">
        <v>0</v>
      </c>
      <c r="T13446">
        <v>30000000</v>
      </c>
      <c r="U13446">
        <v>0</v>
      </c>
      <c r="V13446">
        <v>0</v>
      </c>
      <c r="W13446">
        <v>0</v>
      </c>
      <c r="X13446">
        <v>0</v>
      </c>
      <c r="Y13446">
        <v>0</v>
      </c>
      <c r="Z13446">
        <v>0</v>
      </c>
      <c r="AA13446">
        <v>0</v>
      </c>
      <c r="AB13446">
        <v>0</v>
      </c>
      <c r="AC13446">
        <v>0</v>
      </c>
      <c r="AD13446">
        <v>0</v>
      </c>
      <c r="AE13446">
        <v>0</v>
      </c>
      <c r="AF13446">
        <v>0</v>
      </c>
      <c r="AG13446">
        <v>0</v>
      </c>
      <c r="AH13446">
        <v>0</v>
      </c>
      <c r="AI13446">
        <v>0</v>
      </c>
      <c r="AJ13446">
        <v>0</v>
      </c>
      <c r="AK13446">
        <v>0</v>
      </c>
      <c r="AL13446">
        <v>0</v>
      </c>
      <c r="AM13446">
        <v>0</v>
      </c>
      <c r="AN13446">
        <v>1</v>
      </c>
    </row>
    <row r="13447" spans="1:40" x14ac:dyDescent="0.45">
      <c r="A13447" t="s">
        <v>62656</v>
      </c>
      <c r="B13447" t="s">
        <v>62657</v>
      </c>
      <c r="C13447" t="s">
        <v>62658</v>
      </c>
      <c r="D13447" t="s">
        <v>62659</v>
      </c>
      <c r="E13447" t="s">
        <v>3012</v>
      </c>
      <c r="F13447">
        <v>0</v>
      </c>
      <c r="G13447" t="s">
        <v>51</v>
      </c>
      <c r="H13447" t="s">
        <v>44</v>
      </c>
      <c r="I13447" t="s">
        <v>64</v>
      </c>
      <c r="J13447" t="s">
        <v>220</v>
      </c>
      <c r="K13447" t="s">
        <v>6850</v>
      </c>
      <c r="L13447">
        <v>1</v>
      </c>
      <c r="M13447" s="1">
        <v>35065</v>
      </c>
      <c r="N13447" s="2">
        <v>35065</v>
      </c>
      <c r="O13447" t="s">
        <v>1664</v>
      </c>
      <c r="P13447">
        <v>1996</v>
      </c>
      <c r="Q13447" s="1">
        <v>39899</v>
      </c>
      <c r="R13447" s="1">
        <v>39899</v>
      </c>
      <c r="S13447">
        <v>0</v>
      </c>
      <c r="T13447">
        <v>30000000</v>
      </c>
      <c r="U13447">
        <v>0</v>
      </c>
      <c r="V13447">
        <v>0</v>
      </c>
      <c r="W13447">
        <v>0</v>
      </c>
      <c r="X13447">
        <v>0</v>
      </c>
      <c r="Y13447">
        <v>0</v>
      </c>
      <c r="Z13447">
        <v>0</v>
      </c>
      <c r="AA13447">
        <v>0</v>
      </c>
      <c r="AB13447">
        <v>0</v>
      </c>
      <c r="AC13447">
        <v>0</v>
      </c>
      <c r="AD13447">
        <v>0</v>
      </c>
      <c r="AE13447">
        <v>0</v>
      </c>
      <c r="AF13447">
        <v>0</v>
      </c>
      <c r="AG13447">
        <v>0</v>
      </c>
      <c r="AH13447">
        <v>0</v>
      </c>
      <c r="AI13447">
        <v>0</v>
      </c>
      <c r="AJ13447">
        <v>0</v>
      </c>
      <c r="AK13447">
        <v>0</v>
      </c>
      <c r="AL13447">
        <v>0</v>
      </c>
      <c r="AM13447">
        <v>0</v>
      </c>
      <c r="AN13447">
        <v>1</v>
      </c>
    </row>
    <row r="13448" spans="1:40" x14ac:dyDescent="0.45">
      <c r="A13448" t="s">
        <v>63750</v>
      </c>
      <c r="B13448" t="s">
        <v>63751</v>
      </c>
      <c r="C13448" t="s">
        <v>63752</v>
      </c>
      <c r="D13448" t="s">
        <v>63753</v>
      </c>
      <c r="E13448" t="s">
        <v>10330</v>
      </c>
      <c r="F13448">
        <v>0</v>
      </c>
      <c r="G13448" t="s">
        <v>43</v>
      </c>
      <c r="H13448" t="s">
        <v>44</v>
      </c>
      <c r="I13448" t="s">
        <v>64</v>
      </c>
      <c r="J13448" t="s">
        <v>65</v>
      </c>
      <c r="K13448" t="s">
        <v>65</v>
      </c>
      <c r="L13448">
        <v>2</v>
      </c>
      <c r="M13448" s="1">
        <v>38353</v>
      </c>
      <c r="N13448" s="3">
        <v>43835</v>
      </c>
      <c r="O13448" t="s">
        <v>277</v>
      </c>
      <c r="P13448">
        <v>2005</v>
      </c>
      <c r="Q13448" s="1">
        <v>40086</v>
      </c>
      <c r="R13448" s="1">
        <v>40262</v>
      </c>
      <c r="S13448">
        <v>0</v>
      </c>
      <c r="T13448">
        <v>30000000</v>
      </c>
      <c r="U13448">
        <v>0</v>
      </c>
      <c r="V13448">
        <v>0</v>
      </c>
      <c r="W13448">
        <v>0</v>
      </c>
      <c r="X13448">
        <v>0</v>
      </c>
      <c r="Y13448">
        <v>0</v>
      </c>
      <c r="Z13448">
        <v>0</v>
      </c>
      <c r="AA13448">
        <v>0</v>
      </c>
      <c r="AB13448">
        <v>0</v>
      </c>
      <c r="AC13448">
        <v>0</v>
      </c>
      <c r="AD13448">
        <v>0</v>
      </c>
      <c r="AE13448">
        <v>0</v>
      </c>
      <c r="AF13448">
        <v>0</v>
      </c>
      <c r="AG13448">
        <v>0</v>
      </c>
      <c r="AH13448">
        <v>0</v>
      </c>
      <c r="AI13448">
        <v>0</v>
      </c>
      <c r="AJ13448">
        <v>0</v>
      </c>
      <c r="AK13448">
        <v>0</v>
      </c>
      <c r="AL13448">
        <v>0</v>
      </c>
      <c r="AM13448">
        <v>0</v>
      </c>
      <c r="AN13448">
        <v>1</v>
      </c>
    </row>
    <row r="13449" spans="1:40" x14ac:dyDescent="0.45">
      <c r="A13449" t="s">
        <v>34178</v>
      </c>
      <c r="B13449" t="s">
        <v>34179</v>
      </c>
      <c r="C13449" t="s">
        <v>34180</v>
      </c>
      <c r="D13449" t="s">
        <v>198</v>
      </c>
      <c r="E13449" t="s">
        <v>199</v>
      </c>
      <c r="F13449">
        <v>0</v>
      </c>
      <c r="G13449" t="s">
        <v>51</v>
      </c>
      <c r="H13449" t="s">
        <v>44</v>
      </c>
      <c r="I13449" t="s">
        <v>694</v>
      </c>
      <c r="J13449" t="s">
        <v>695</v>
      </c>
      <c r="K13449" t="s">
        <v>12372</v>
      </c>
      <c r="L13449">
        <v>1</v>
      </c>
      <c r="M13449" s="1">
        <v>40806</v>
      </c>
      <c r="N13449" s="3">
        <v>44085</v>
      </c>
      <c r="O13449" t="s">
        <v>172</v>
      </c>
      <c r="P13449">
        <v>2011</v>
      </c>
      <c r="Q13449" s="1">
        <v>41522</v>
      </c>
      <c r="R13449" s="1">
        <v>41522</v>
      </c>
      <c r="S13449">
        <v>0</v>
      </c>
      <c r="T13449">
        <v>30000000</v>
      </c>
      <c r="U13449">
        <v>0</v>
      </c>
      <c r="V13449">
        <v>0</v>
      </c>
      <c r="W13449">
        <v>0</v>
      </c>
      <c r="X13449">
        <v>0</v>
      </c>
      <c r="Y13449">
        <v>0</v>
      </c>
      <c r="Z13449">
        <v>0</v>
      </c>
      <c r="AA13449">
        <v>0</v>
      </c>
      <c r="AB13449">
        <v>0</v>
      </c>
      <c r="AC13449">
        <v>0</v>
      </c>
      <c r="AD13449">
        <v>0</v>
      </c>
      <c r="AE13449">
        <v>0</v>
      </c>
      <c r="AF13449">
        <v>0</v>
      </c>
      <c r="AG13449">
        <v>30000000</v>
      </c>
      <c r="AH13449">
        <v>0</v>
      </c>
      <c r="AI13449">
        <v>0</v>
      </c>
      <c r="AJ13449">
        <v>0</v>
      </c>
      <c r="AK13449">
        <v>0</v>
      </c>
      <c r="AL13449">
        <v>0</v>
      </c>
      <c r="AM13449">
        <v>0</v>
      </c>
      <c r="AN13449">
        <v>1</v>
      </c>
    </row>
    <row r="13450" spans="1:40" x14ac:dyDescent="0.45">
      <c r="A13450" t="s">
        <v>59992</v>
      </c>
      <c r="B13450" t="s">
        <v>59993</v>
      </c>
      <c r="C13450" t="s">
        <v>59994</v>
      </c>
      <c r="D13450" t="s">
        <v>68</v>
      </c>
      <c r="E13450" t="s">
        <v>69</v>
      </c>
      <c r="F13450">
        <v>0</v>
      </c>
      <c r="G13450" t="s">
        <v>51</v>
      </c>
      <c r="H13450" t="s">
        <v>44</v>
      </c>
      <c r="I13450" t="s">
        <v>730</v>
      </c>
      <c r="J13450" t="s">
        <v>365</v>
      </c>
      <c r="K13450" t="s">
        <v>1570</v>
      </c>
      <c r="L13450">
        <v>2</v>
      </c>
      <c r="M13450" s="1">
        <v>37622</v>
      </c>
      <c r="N13450" s="3">
        <v>43833</v>
      </c>
      <c r="O13450" t="s">
        <v>469</v>
      </c>
      <c r="P13450">
        <v>2003</v>
      </c>
      <c r="Q13450" s="1">
        <v>40275</v>
      </c>
      <c r="R13450" s="1">
        <v>41022</v>
      </c>
      <c r="S13450">
        <v>0</v>
      </c>
      <c r="T13450">
        <v>30000000</v>
      </c>
      <c r="U13450">
        <v>0</v>
      </c>
      <c r="V13450">
        <v>0</v>
      </c>
      <c r="W13450">
        <v>0</v>
      </c>
      <c r="X13450">
        <v>0</v>
      </c>
      <c r="Y13450">
        <v>0</v>
      </c>
      <c r="Z13450">
        <v>0</v>
      </c>
      <c r="AA13450">
        <v>0</v>
      </c>
      <c r="AB13450">
        <v>0</v>
      </c>
      <c r="AC13450">
        <v>0</v>
      </c>
      <c r="AD13450">
        <v>0</v>
      </c>
      <c r="AE13450">
        <v>0</v>
      </c>
      <c r="AF13450">
        <v>15000000</v>
      </c>
      <c r="AG13450">
        <v>15000000</v>
      </c>
      <c r="AH13450">
        <v>0</v>
      </c>
      <c r="AI13450">
        <v>0</v>
      </c>
      <c r="AJ13450">
        <v>0</v>
      </c>
      <c r="AK13450">
        <v>0</v>
      </c>
      <c r="AL13450">
        <v>0</v>
      </c>
      <c r="AM13450">
        <v>0</v>
      </c>
      <c r="AN13450">
        <v>1</v>
      </c>
    </row>
    <row r="13451" spans="1:40" x14ac:dyDescent="0.45">
      <c r="A13451" t="s">
        <v>2218</v>
      </c>
      <c r="B13451" t="s">
        <v>2219</v>
      </c>
      <c r="C13451" t="s">
        <v>2220</v>
      </c>
      <c r="D13451" t="s">
        <v>2221</v>
      </c>
      <c r="E13451" t="s">
        <v>2222</v>
      </c>
      <c r="F13451">
        <v>0</v>
      </c>
      <c r="G13451" t="s">
        <v>51</v>
      </c>
      <c r="H13451" t="s">
        <v>44</v>
      </c>
      <c r="I13451" t="s">
        <v>147</v>
      </c>
      <c r="J13451" t="s">
        <v>148</v>
      </c>
      <c r="K13451" t="s">
        <v>148</v>
      </c>
      <c r="L13451">
        <v>6</v>
      </c>
      <c r="M13451" s="1">
        <v>36161</v>
      </c>
      <c r="N13451" s="2">
        <v>36161</v>
      </c>
      <c r="O13451" t="s">
        <v>597</v>
      </c>
      <c r="P13451">
        <v>1999</v>
      </c>
      <c r="Q13451" s="1">
        <v>39421</v>
      </c>
      <c r="R13451" s="1">
        <v>41375</v>
      </c>
      <c r="S13451">
        <v>0</v>
      </c>
      <c r="T13451">
        <v>30000000</v>
      </c>
      <c r="U13451">
        <v>0</v>
      </c>
      <c r="V13451">
        <v>0</v>
      </c>
      <c r="W13451">
        <v>0</v>
      </c>
      <c r="X13451">
        <v>0</v>
      </c>
      <c r="Y13451">
        <v>0</v>
      </c>
      <c r="Z13451">
        <v>0</v>
      </c>
      <c r="AA13451">
        <v>0</v>
      </c>
      <c r="AB13451">
        <v>0</v>
      </c>
      <c r="AC13451">
        <v>0</v>
      </c>
      <c r="AD13451">
        <v>0</v>
      </c>
      <c r="AE13451">
        <v>0</v>
      </c>
      <c r="AF13451">
        <v>10000000</v>
      </c>
      <c r="AG13451">
        <v>9000000</v>
      </c>
      <c r="AH13451">
        <v>0</v>
      </c>
      <c r="AI13451">
        <v>0</v>
      </c>
      <c r="AJ13451">
        <v>0</v>
      </c>
      <c r="AK13451">
        <v>0</v>
      </c>
      <c r="AL13451">
        <v>0</v>
      </c>
      <c r="AM13451">
        <v>0</v>
      </c>
      <c r="AN13451">
        <v>1</v>
      </c>
    </row>
    <row r="13452" spans="1:40" x14ac:dyDescent="0.45">
      <c r="A13452" t="s">
        <v>26841</v>
      </c>
      <c r="B13452" t="s">
        <v>26842</v>
      </c>
      <c r="C13452" t="s">
        <v>26843</v>
      </c>
      <c r="D13452" t="s">
        <v>7439</v>
      </c>
      <c r="E13452" t="s">
        <v>768</v>
      </c>
      <c r="F13452">
        <v>0</v>
      </c>
      <c r="G13452" t="s">
        <v>51</v>
      </c>
      <c r="H13452" t="s">
        <v>44</v>
      </c>
      <c r="I13452" t="s">
        <v>147</v>
      </c>
      <c r="J13452" t="s">
        <v>148</v>
      </c>
      <c r="K13452" t="s">
        <v>528</v>
      </c>
      <c r="L13452">
        <v>1</v>
      </c>
      <c r="M13452" s="1">
        <v>40179</v>
      </c>
      <c r="N13452" s="3">
        <v>43840</v>
      </c>
      <c r="O13452" t="s">
        <v>87</v>
      </c>
      <c r="P13452">
        <v>2010</v>
      </c>
      <c r="Q13452" s="1">
        <v>41640</v>
      </c>
      <c r="R13452" s="1">
        <v>41640</v>
      </c>
      <c r="S13452">
        <v>0</v>
      </c>
      <c r="T13452">
        <v>0</v>
      </c>
      <c r="U13452">
        <v>0</v>
      </c>
      <c r="V13452">
        <v>0</v>
      </c>
      <c r="W13452">
        <v>0</v>
      </c>
      <c r="X13452">
        <v>0</v>
      </c>
      <c r="Y13452">
        <v>0</v>
      </c>
      <c r="Z13452">
        <v>0</v>
      </c>
      <c r="AA13452">
        <v>30000000</v>
      </c>
      <c r="AB13452">
        <v>0</v>
      </c>
      <c r="AC13452">
        <v>0</v>
      </c>
      <c r="AD13452">
        <v>0</v>
      </c>
      <c r="AE13452">
        <v>0</v>
      </c>
      <c r="AF13452">
        <v>0</v>
      </c>
      <c r="AG13452">
        <v>0</v>
      </c>
      <c r="AH13452">
        <v>0</v>
      </c>
      <c r="AI13452">
        <v>0</v>
      </c>
      <c r="AJ13452">
        <v>0</v>
      </c>
      <c r="AK13452">
        <v>0</v>
      </c>
      <c r="AL13452">
        <v>0</v>
      </c>
      <c r="AM13452">
        <v>0</v>
      </c>
      <c r="AN13452">
        <v>1</v>
      </c>
    </row>
    <row r="13453" spans="1:40" x14ac:dyDescent="0.45">
      <c r="A13453" t="s">
        <v>30292</v>
      </c>
      <c r="B13453" t="s">
        <v>30293</v>
      </c>
      <c r="C13453" t="s">
        <v>30294</v>
      </c>
      <c r="D13453" t="s">
        <v>30295</v>
      </c>
      <c r="E13453" t="s">
        <v>50</v>
      </c>
      <c r="F13453">
        <v>0</v>
      </c>
      <c r="G13453" t="s">
        <v>75</v>
      </c>
      <c r="H13453" t="s">
        <v>44</v>
      </c>
      <c r="I13453" t="s">
        <v>147</v>
      </c>
      <c r="J13453" t="s">
        <v>148</v>
      </c>
      <c r="K13453" t="s">
        <v>148</v>
      </c>
      <c r="L13453">
        <v>4</v>
      </c>
      <c r="M13453" s="1">
        <v>37987</v>
      </c>
      <c r="N13453" s="3">
        <v>43834</v>
      </c>
      <c r="O13453" t="s">
        <v>273</v>
      </c>
      <c r="P13453">
        <v>2004</v>
      </c>
      <c r="Q13453" s="1">
        <v>38718</v>
      </c>
      <c r="R13453" s="1">
        <v>39588</v>
      </c>
      <c r="S13453">
        <v>0</v>
      </c>
      <c r="T13453">
        <v>29500000</v>
      </c>
      <c r="U13453">
        <v>0</v>
      </c>
      <c r="V13453">
        <v>0</v>
      </c>
      <c r="W13453">
        <v>0</v>
      </c>
      <c r="X13453">
        <v>0</v>
      </c>
      <c r="Y13453">
        <v>500000</v>
      </c>
      <c r="Z13453">
        <v>0</v>
      </c>
      <c r="AA13453">
        <v>0</v>
      </c>
      <c r="AB13453">
        <v>0</v>
      </c>
      <c r="AC13453">
        <v>0</v>
      </c>
      <c r="AD13453">
        <v>0</v>
      </c>
      <c r="AE13453">
        <v>0</v>
      </c>
      <c r="AF13453">
        <v>19000000</v>
      </c>
      <c r="AG13453">
        <v>10500000</v>
      </c>
      <c r="AH13453">
        <v>0</v>
      </c>
      <c r="AI13453">
        <v>0</v>
      </c>
      <c r="AJ13453">
        <v>0</v>
      </c>
      <c r="AK13453">
        <v>0</v>
      </c>
      <c r="AL13453">
        <v>0</v>
      </c>
      <c r="AM13453">
        <v>0</v>
      </c>
      <c r="AN13453">
        <v>0</v>
      </c>
    </row>
    <row r="13454" spans="1:40" x14ac:dyDescent="0.45">
      <c r="A13454" t="s">
        <v>8882</v>
      </c>
      <c r="B13454" t="s">
        <v>8883</v>
      </c>
      <c r="C13454" t="s">
        <v>8884</v>
      </c>
      <c r="D13454" t="s">
        <v>8885</v>
      </c>
      <c r="E13454" t="s">
        <v>222</v>
      </c>
      <c r="F13454">
        <v>0</v>
      </c>
      <c r="G13454" t="s">
        <v>51</v>
      </c>
      <c r="H13454" t="s">
        <v>44</v>
      </c>
      <c r="I13454" t="s">
        <v>1264</v>
      </c>
      <c r="J13454" t="s">
        <v>1265</v>
      </c>
      <c r="K13454" t="s">
        <v>1404</v>
      </c>
      <c r="L13454">
        <v>1</v>
      </c>
      <c r="M13454" s="1">
        <v>41046</v>
      </c>
      <c r="N13454" s="3">
        <v>43963</v>
      </c>
      <c r="O13454" t="s">
        <v>48</v>
      </c>
      <c r="P13454">
        <v>2012</v>
      </c>
      <c r="Q13454" s="1">
        <v>41426</v>
      </c>
      <c r="R13454" s="1">
        <v>41426</v>
      </c>
      <c r="S13454">
        <v>300000</v>
      </c>
      <c r="T13454">
        <v>0</v>
      </c>
      <c r="U13454">
        <v>0</v>
      </c>
      <c r="V13454">
        <v>0</v>
      </c>
      <c r="W13454">
        <v>0</v>
      </c>
      <c r="X13454">
        <v>0</v>
      </c>
      <c r="Y13454">
        <v>0</v>
      </c>
      <c r="Z13454">
        <v>0</v>
      </c>
      <c r="AA13454">
        <v>0</v>
      </c>
      <c r="AB13454">
        <v>0</v>
      </c>
      <c r="AC13454">
        <v>0</v>
      </c>
      <c r="AD13454">
        <v>0</v>
      </c>
      <c r="AE13454">
        <v>0</v>
      </c>
      <c r="AF13454">
        <v>0</v>
      </c>
      <c r="AG13454">
        <v>0</v>
      </c>
      <c r="AH13454">
        <v>0</v>
      </c>
      <c r="AI13454">
        <v>0</v>
      </c>
      <c r="AJ13454">
        <v>0</v>
      </c>
      <c r="AK13454">
        <v>0</v>
      </c>
      <c r="AL13454">
        <v>0</v>
      </c>
      <c r="AM13454">
        <v>0</v>
      </c>
      <c r="AN13454">
        <v>1</v>
      </c>
    </row>
    <row r="13455" spans="1:40" x14ac:dyDescent="0.45">
      <c r="A13455" t="s">
        <v>46862</v>
      </c>
      <c r="B13455" t="s">
        <v>46863</v>
      </c>
      <c r="C13455" t="s">
        <v>46864</v>
      </c>
      <c r="D13455" t="s">
        <v>46865</v>
      </c>
      <c r="E13455" t="s">
        <v>79</v>
      </c>
      <c r="F13455">
        <v>0</v>
      </c>
      <c r="G13455" t="s">
        <v>51</v>
      </c>
      <c r="H13455" t="s">
        <v>44</v>
      </c>
      <c r="I13455" t="s">
        <v>1264</v>
      </c>
      <c r="J13455" t="s">
        <v>1265</v>
      </c>
      <c r="K13455" t="s">
        <v>1404</v>
      </c>
      <c r="L13455">
        <v>1</v>
      </c>
      <c r="M13455" s="1">
        <v>39508</v>
      </c>
      <c r="N13455" s="3">
        <v>43898</v>
      </c>
      <c r="O13455" t="s">
        <v>133</v>
      </c>
      <c r="P13455">
        <v>2008</v>
      </c>
      <c r="Q13455" s="1">
        <v>39814</v>
      </c>
      <c r="R13455" s="1">
        <v>39814</v>
      </c>
      <c r="S13455">
        <v>300000</v>
      </c>
      <c r="T13455">
        <v>0</v>
      </c>
      <c r="U13455">
        <v>0</v>
      </c>
      <c r="V13455">
        <v>0</v>
      </c>
      <c r="W13455">
        <v>0</v>
      </c>
      <c r="X13455">
        <v>0</v>
      </c>
      <c r="Y13455">
        <v>0</v>
      </c>
      <c r="Z13455">
        <v>0</v>
      </c>
      <c r="AA13455">
        <v>0</v>
      </c>
      <c r="AB13455">
        <v>0</v>
      </c>
      <c r="AC13455">
        <v>0</v>
      </c>
      <c r="AD13455">
        <v>0</v>
      </c>
      <c r="AE13455">
        <v>0</v>
      </c>
      <c r="AF13455">
        <v>0</v>
      </c>
      <c r="AG13455">
        <v>0</v>
      </c>
      <c r="AH13455">
        <v>0</v>
      </c>
      <c r="AI13455">
        <v>0</v>
      </c>
      <c r="AJ13455">
        <v>0</v>
      </c>
      <c r="AK13455">
        <v>0</v>
      </c>
      <c r="AL13455">
        <v>0</v>
      </c>
      <c r="AM13455">
        <v>0</v>
      </c>
      <c r="AN13455">
        <v>1</v>
      </c>
    </row>
    <row r="13456" spans="1:40" x14ac:dyDescent="0.45">
      <c r="A13456" t="s">
        <v>25029</v>
      </c>
      <c r="B13456" t="s">
        <v>25030</v>
      </c>
      <c r="C13456" t="s">
        <v>25031</v>
      </c>
      <c r="D13456" t="s">
        <v>424</v>
      </c>
      <c r="E13456" t="s">
        <v>425</v>
      </c>
      <c r="F13456">
        <v>0</v>
      </c>
      <c r="G13456" t="s">
        <v>51</v>
      </c>
      <c r="H13456" t="s">
        <v>179</v>
      </c>
      <c r="I13456" t="s">
        <v>527</v>
      </c>
      <c r="J13456" t="s">
        <v>528</v>
      </c>
      <c r="K13456" t="s">
        <v>528</v>
      </c>
      <c r="L13456">
        <v>1</v>
      </c>
      <c r="M13456" s="1">
        <v>38718</v>
      </c>
      <c r="N13456" s="3">
        <v>43836</v>
      </c>
      <c r="O13456" t="s">
        <v>260</v>
      </c>
      <c r="P13456">
        <v>2006</v>
      </c>
      <c r="Q13456" s="1">
        <v>38718</v>
      </c>
      <c r="R13456" s="1">
        <v>38718</v>
      </c>
      <c r="S13456">
        <v>300000</v>
      </c>
      <c r="T13456">
        <v>0</v>
      </c>
      <c r="U13456">
        <v>0</v>
      </c>
      <c r="V13456">
        <v>0</v>
      </c>
      <c r="W13456">
        <v>0</v>
      </c>
      <c r="X13456">
        <v>0</v>
      </c>
      <c r="Y13456">
        <v>0</v>
      </c>
      <c r="Z13456">
        <v>0</v>
      </c>
      <c r="AA13456">
        <v>0</v>
      </c>
      <c r="AB13456">
        <v>0</v>
      </c>
      <c r="AC13456">
        <v>0</v>
      </c>
      <c r="AD13456">
        <v>0</v>
      </c>
      <c r="AE13456">
        <v>0</v>
      </c>
      <c r="AF13456">
        <v>0</v>
      </c>
      <c r="AG13456">
        <v>0</v>
      </c>
      <c r="AH13456">
        <v>0</v>
      </c>
      <c r="AI13456">
        <v>0</v>
      </c>
      <c r="AJ13456">
        <v>0</v>
      </c>
      <c r="AK13456">
        <v>0</v>
      </c>
      <c r="AL13456">
        <v>0</v>
      </c>
      <c r="AM13456">
        <v>0</v>
      </c>
      <c r="AN13456">
        <v>1</v>
      </c>
    </row>
    <row r="13457" spans="1:40" x14ac:dyDescent="0.45">
      <c r="A13457" t="s">
        <v>28625</v>
      </c>
      <c r="B13457" t="s">
        <v>28626</v>
      </c>
      <c r="C13457" t="s">
        <v>28627</v>
      </c>
      <c r="D13457" t="s">
        <v>28628</v>
      </c>
      <c r="E13457" t="s">
        <v>724</v>
      </c>
      <c r="F13457">
        <v>0</v>
      </c>
      <c r="G13457" t="s">
        <v>75</v>
      </c>
      <c r="H13457" t="s">
        <v>179</v>
      </c>
      <c r="I13457" t="s">
        <v>527</v>
      </c>
      <c r="J13457" t="s">
        <v>528</v>
      </c>
      <c r="K13457" t="s">
        <v>528</v>
      </c>
      <c r="L13457">
        <v>1</v>
      </c>
      <c r="M13457" s="1">
        <v>40424</v>
      </c>
      <c r="N13457" s="3">
        <v>44084</v>
      </c>
      <c r="O13457" t="s">
        <v>143</v>
      </c>
      <c r="P13457">
        <v>2010</v>
      </c>
      <c r="Q13457" s="1">
        <v>40848</v>
      </c>
      <c r="R13457" s="1">
        <v>40848</v>
      </c>
      <c r="S13457">
        <v>300000</v>
      </c>
      <c r="T13457">
        <v>0</v>
      </c>
      <c r="U13457">
        <v>0</v>
      </c>
      <c r="V13457">
        <v>0</v>
      </c>
      <c r="W13457">
        <v>0</v>
      </c>
      <c r="X13457">
        <v>0</v>
      </c>
      <c r="Y13457">
        <v>0</v>
      </c>
      <c r="Z13457">
        <v>0</v>
      </c>
      <c r="AA13457">
        <v>0</v>
      </c>
      <c r="AB13457">
        <v>0</v>
      </c>
      <c r="AC13457">
        <v>0</v>
      </c>
      <c r="AD13457">
        <v>0</v>
      </c>
      <c r="AE13457">
        <v>0</v>
      </c>
      <c r="AF13457">
        <v>0</v>
      </c>
      <c r="AG13457">
        <v>0</v>
      </c>
      <c r="AH13457">
        <v>0</v>
      </c>
      <c r="AI13457">
        <v>0</v>
      </c>
      <c r="AJ13457">
        <v>0</v>
      </c>
      <c r="AK13457">
        <v>0</v>
      </c>
      <c r="AL13457">
        <v>0</v>
      </c>
      <c r="AM13457">
        <v>0</v>
      </c>
      <c r="AN13457">
        <v>0</v>
      </c>
    </row>
    <row r="13458" spans="1:40" x14ac:dyDescent="0.45">
      <c r="A13458" t="s">
        <v>35190</v>
      </c>
      <c r="B13458" t="s">
        <v>35191</v>
      </c>
      <c r="C13458" t="s">
        <v>35192</v>
      </c>
      <c r="D13458" t="s">
        <v>68</v>
      </c>
      <c r="E13458" t="s">
        <v>69</v>
      </c>
      <c r="F13458">
        <v>0</v>
      </c>
      <c r="G13458" t="s">
        <v>51</v>
      </c>
      <c r="H13458" t="s">
        <v>179</v>
      </c>
      <c r="I13458" t="s">
        <v>527</v>
      </c>
      <c r="J13458" t="s">
        <v>528</v>
      </c>
      <c r="K13458" t="s">
        <v>528</v>
      </c>
      <c r="L13458">
        <v>1</v>
      </c>
      <c r="M13458" s="1">
        <v>38353</v>
      </c>
      <c r="N13458" s="3">
        <v>43835</v>
      </c>
      <c r="O13458" t="s">
        <v>277</v>
      </c>
      <c r="P13458">
        <v>2005</v>
      </c>
      <c r="Q13458" s="1">
        <v>40861</v>
      </c>
      <c r="R13458" s="1">
        <v>40861</v>
      </c>
      <c r="S13458">
        <v>0</v>
      </c>
      <c r="T13458">
        <v>300000</v>
      </c>
      <c r="U13458">
        <v>0</v>
      </c>
      <c r="V13458">
        <v>0</v>
      </c>
      <c r="W13458">
        <v>0</v>
      </c>
      <c r="X13458">
        <v>0</v>
      </c>
      <c r="Y13458">
        <v>0</v>
      </c>
      <c r="Z13458">
        <v>0</v>
      </c>
      <c r="AA13458">
        <v>0</v>
      </c>
      <c r="AB13458">
        <v>0</v>
      </c>
      <c r="AC13458">
        <v>0</v>
      </c>
      <c r="AD13458">
        <v>0</v>
      </c>
      <c r="AE13458">
        <v>0</v>
      </c>
      <c r="AF13458">
        <v>0</v>
      </c>
      <c r="AG13458">
        <v>0</v>
      </c>
      <c r="AH13458">
        <v>0</v>
      </c>
      <c r="AI13458">
        <v>0</v>
      </c>
      <c r="AJ13458">
        <v>0</v>
      </c>
      <c r="AK13458">
        <v>0</v>
      </c>
      <c r="AL13458">
        <v>0</v>
      </c>
      <c r="AM13458">
        <v>0</v>
      </c>
      <c r="AN13458">
        <v>1</v>
      </c>
    </row>
    <row r="13459" spans="1:40" x14ac:dyDescent="0.45">
      <c r="A13459" t="s">
        <v>2334</v>
      </c>
      <c r="B13459" t="s">
        <v>2335</v>
      </c>
      <c r="C13459" t="s">
        <v>2336</v>
      </c>
      <c r="D13459" t="s">
        <v>2337</v>
      </c>
      <c r="E13459" t="s">
        <v>222</v>
      </c>
      <c r="F13459">
        <v>0</v>
      </c>
      <c r="G13459" t="s">
        <v>51</v>
      </c>
      <c r="H13459" t="s">
        <v>44</v>
      </c>
      <c r="I13459" t="s">
        <v>52</v>
      </c>
      <c r="J13459" t="s">
        <v>141</v>
      </c>
      <c r="K13459" t="s">
        <v>142</v>
      </c>
      <c r="L13459">
        <v>2</v>
      </c>
      <c r="M13459" s="1">
        <v>41030</v>
      </c>
      <c r="N13459" s="3">
        <v>43963</v>
      </c>
      <c r="O13459" t="s">
        <v>48</v>
      </c>
      <c r="P13459">
        <v>2012</v>
      </c>
      <c r="Q13459" s="1">
        <v>41540</v>
      </c>
      <c r="R13459" s="1">
        <v>41814</v>
      </c>
      <c r="S13459">
        <v>0</v>
      </c>
      <c r="T13459">
        <v>0</v>
      </c>
      <c r="U13459">
        <v>0</v>
      </c>
      <c r="V13459">
        <v>0</v>
      </c>
      <c r="W13459">
        <v>0</v>
      </c>
      <c r="X13459">
        <v>0</v>
      </c>
      <c r="Y13459">
        <v>300000</v>
      </c>
      <c r="Z13459">
        <v>0</v>
      </c>
      <c r="AA13459">
        <v>0</v>
      </c>
      <c r="AB13459">
        <v>0</v>
      </c>
      <c r="AC13459">
        <v>0</v>
      </c>
      <c r="AD13459">
        <v>0</v>
      </c>
      <c r="AE13459">
        <v>0</v>
      </c>
      <c r="AF13459">
        <v>0</v>
      </c>
      <c r="AG13459">
        <v>0</v>
      </c>
      <c r="AH13459">
        <v>0</v>
      </c>
      <c r="AI13459">
        <v>0</v>
      </c>
      <c r="AJ13459">
        <v>0</v>
      </c>
      <c r="AK13459">
        <v>0</v>
      </c>
      <c r="AL13459">
        <v>0</v>
      </c>
      <c r="AM13459">
        <v>0</v>
      </c>
      <c r="AN13459">
        <v>1</v>
      </c>
    </row>
    <row r="13460" spans="1:40" x14ac:dyDescent="0.45">
      <c r="A13460" t="s">
        <v>9335</v>
      </c>
      <c r="B13460" t="s">
        <v>9336</v>
      </c>
      <c r="C13460" t="s">
        <v>9337</v>
      </c>
      <c r="D13460" t="s">
        <v>2175</v>
      </c>
      <c r="E13460" t="s">
        <v>937</v>
      </c>
      <c r="F13460">
        <v>0</v>
      </c>
      <c r="G13460" t="s">
        <v>51</v>
      </c>
      <c r="H13460" t="s">
        <v>44</v>
      </c>
      <c r="I13460" t="s">
        <v>52</v>
      </c>
      <c r="J13460" t="s">
        <v>651</v>
      </c>
      <c r="K13460" t="s">
        <v>651</v>
      </c>
      <c r="L13460">
        <v>1</v>
      </c>
      <c r="M13460" s="1">
        <v>39479</v>
      </c>
      <c r="N13460" s="3">
        <v>43869</v>
      </c>
      <c r="O13460" t="s">
        <v>133</v>
      </c>
      <c r="P13460">
        <v>2008</v>
      </c>
      <c r="Q13460" s="1">
        <v>39448</v>
      </c>
      <c r="R13460" s="1">
        <v>39448</v>
      </c>
      <c r="S13460">
        <v>0</v>
      </c>
      <c r="T13460">
        <v>0</v>
      </c>
      <c r="U13460">
        <v>0</v>
      </c>
      <c r="V13460">
        <v>300000</v>
      </c>
      <c r="W13460">
        <v>0</v>
      </c>
      <c r="X13460">
        <v>0</v>
      </c>
      <c r="Y13460">
        <v>0</v>
      </c>
      <c r="Z13460">
        <v>0</v>
      </c>
      <c r="AA13460">
        <v>0</v>
      </c>
      <c r="AB13460">
        <v>0</v>
      </c>
      <c r="AC13460">
        <v>0</v>
      </c>
      <c r="AD13460">
        <v>0</v>
      </c>
      <c r="AE13460">
        <v>0</v>
      </c>
      <c r="AF13460">
        <v>0</v>
      </c>
      <c r="AG13460">
        <v>0</v>
      </c>
      <c r="AH13460">
        <v>0</v>
      </c>
      <c r="AI13460">
        <v>0</v>
      </c>
      <c r="AJ13460">
        <v>0</v>
      </c>
      <c r="AK13460">
        <v>0</v>
      </c>
      <c r="AL13460">
        <v>0</v>
      </c>
      <c r="AM13460">
        <v>0</v>
      </c>
      <c r="AN13460">
        <v>1</v>
      </c>
    </row>
    <row r="13461" spans="1:40" x14ac:dyDescent="0.45">
      <c r="A13461" t="s">
        <v>11168</v>
      </c>
      <c r="B13461" t="s">
        <v>11169</v>
      </c>
      <c r="C13461" t="s">
        <v>11170</v>
      </c>
      <c r="D13461" t="s">
        <v>11171</v>
      </c>
      <c r="E13461" t="s">
        <v>909</v>
      </c>
      <c r="F13461">
        <v>0</v>
      </c>
      <c r="G13461" t="s">
        <v>51</v>
      </c>
      <c r="H13461" t="s">
        <v>44</v>
      </c>
      <c r="I13461" t="s">
        <v>52</v>
      </c>
      <c r="J13461" t="s">
        <v>53</v>
      </c>
      <c r="K13461" t="s">
        <v>53</v>
      </c>
      <c r="L13461">
        <v>1</v>
      </c>
      <c r="M13461" s="1">
        <v>39692</v>
      </c>
      <c r="N13461" s="3">
        <v>44082</v>
      </c>
      <c r="O13461" t="s">
        <v>1052</v>
      </c>
      <c r="P13461">
        <v>2008</v>
      </c>
      <c r="Q13461" s="1">
        <v>39539</v>
      </c>
      <c r="R13461" s="1">
        <v>39539</v>
      </c>
      <c r="S13461">
        <v>0</v>
      </c>
      <c r="T13461">
        <v>0</v>
      </c>
      <c r="U13461">
        <v>0</v>
      </c>
      <c r="V13461">
        <v>0</v>
      </c>
      <c r="W13461">
        <v>0</v>
      </c>
      <c r="X13461">
        <v>0</v>
      </c>
      <c r="Y13461">
        <v>300000</v>
      </c>
      <c r="Z13461">
        <v>0</v>
      </c>
      <c r="AA13461">
        <v>0</v>
      </c>
      <c r="AB13461">
        <v>0</v>
      </c>
      <c r="AC13461">
        <v>0</v>
      </c>
      <c r="AD13461">
        <v>0</v>
      </c>
      <c r="AE13461">
        <v>0</v>
      </c>
      <c r="AF13461">
        <v>0</v>
      </c>
      <c r="AG13461">
        <v>0</v>
      </c>
      <c r="AH13461">
        <v>0</v>
      </c>
      <c r="AI13461">
        <v>0</v>
      </c>
      <c r="AJ13461">
        <v>0</v>
      </c>
      <c r="AK13461">
        <v>0</v>
      </c>
      <c r="AL13461">
        <v>0</v>
      </c>
      <c r="AM13461">
        <v>0</v>
      </c>
      <c r="AN13461">
        <v>1</v>
      </c>
    </row>
    <row r="13462" spans="1:40" x14ac:dyDescent="0.45">
      <c r="A13462" t="s">
        <v>12177</v>
      </c>
      <c r="B13462" t="s">
        <v>12178</v>
      </c>
      <c r="C13462" t="s">
        <v>12179</v>
      </c>
      <c r="D13462" t="s">
        <v>8624</v>
      </c>
      <c r="E13462" t="s">
        <v>178</v>
      </c>
      <c r="F13462">
        <v>0</v>
      </c>
      <c r="G13462" t="s">
        <v>51</v>
      </c>
      <c r="H13462" t="s">
        <v>44</v>
      </c>
      <c r="I13462" t="s">
        <v>52</v>
      </c>
      <c r="J13462" t="s">
        <v>53</v>
      </c>
      <c r="K13462" t="s">
        <v>3071</v>
      </c>
      <c r="L13462">
        <v>1</v>
      </c>
      <c r="M13462" s="1">
        <v>41275</v>
      </c>
      <c r="N13462" s="3">
        <v>43843</v>
      </c>
      <c r="O13462" t="s">
        <v>117</v>
      </c>
      <c r="P13462">
        <v>2013</v>
      </c>
      <c r="Q13462" s="1">
        <v>41907</v>
      </c>
      <c r="R13462" s="1">
        <v>41907</v>
      </c>
      <c r="S13462">
        <v>300000</v>
      </c>
      <c r="T13462">
        <v>0</v>
      </c>
      <c r="U13462">
        <v>0</v>
      </c>
      <c r="V13462">
        <v>0</v>
      </c>
      <c r="W13462">
        <v>0</v>
      </c>
      <c r="X13462">
        <v>0</v>
      </c>
      <c r="Y13462">
        <v>0</v>
      </c>
      <c r="Z13462">
        <v>0</v>
      </c>
      <c r="AA13462">
        <v>0</v>
      </c>
      <c r="AB13462">
        <v>0</v>
      </c>
      <c r="AC13462">
        <v>0</v>
      </c>
      <c r="AD13462">
        <v>0</v>
      </c>
      <c r="AE13462">
        <v>0</v>
      </c>
      <c r="AF13462">
        <v>0</v>
      </c>
      <c r="AG13462">
        <v>0</v>
      </c>
      <c r="AH13462">
        <v>0</v>
      </c>
      <c r="AI13462">
        <v>0</v>
      </c>
      <c r="AJ13462">
        <v>0</v>
      </c>
      <c r="AK13462">
        <v>0</v>
      </c>
      <c r="AL13462">
        <v>0</v>
      </c>
      <c r="AM13462">
        <v>0</v>
      </c>
      <c r="AN13462">
        <v>1</v>
      </c>
    </row>
    <row r="13463" spans="1:40" x14ac:dyDescent="0.45">
      <c r="A13463" t="s">
        <v>17829</v>
      </c>
      <c r="B13463" t="s">
        <v>17830</v>
      </c>
      <c r="C13463" t="s">
        <v>17831</v>
      </c>
      <c r="D13463" t="s">
        <v>2669</v>
      </c>
      <c r="E13463" t="s">
        <v>222</v>
      </c>
      <c r="F13463">
        <v>0</v>
      </c>
      <c r="G13463" t="s">
        <v>51</v>
      </c>
      <c r="H13463" t="s">
        <v>44</v>
      </c>
      <c r="I13463" t="s">
        <v>52</v>
      </c>
      <c r="J13463" t="s">
        <v>53</v>
      </c>
      <c r="K13463" t="s">
        <v>256</v>
      </c>
      <c r="L13463">
        <v>1</v>
      </c>
      <c r="M13463" s="1">
        <v>38770</v>
      </c>
      <c r="N13463" s="3">
        <v>43867</v>
      </c>
      <c r="O13463" t="s">
        <v>260</v>
      </c>
      <c r="P13463">
        <v>2006</v>
      </c>
      <c r="Q13463" s="1">
        <v>40549</v>
      </c>
      <c r="R13463" s="1">
        <v>40549</v>
      </c>
      <c r="S13463">
        <v>0</v>
      </c>
      <c r="T13463">
        <v>300000</v>
      </c>
      <c r="U13463">
        <v>0</v>
      </c>
      <c r="V13463">
        <v>0</v>
      </c>
      <c r="W13463">
        <v>0</v>
      </c>
      <c r="X13463">
        <v>0</v>
      </c>
      <c r="Y13463">
        <v>0</v>
      </c>
      <c r="Z13463">
        <v>0</v>
      </c>
      <c r="AA13463">
        <v>0</v>
      </c>
      <c r="AB13463">
        <v>0</v>
      </c>
      <c r="AC13463">
        <v>0</v>
      </c>
      <c r="AD13463">
        <v>0</v>
      </c>
      <c r="AE13463">
        <v>0</v>
      </c>
      <c r="AF13463">
        <v>0</v>
      </c>
      <c r="AG13463">
        <v>0</v>
      </c>
      <c r="AH13463">
        <v>0</v>
      </c>
      <c r="AI13463">
        <v>0</v>
      </c>
      <c r="AJ13463">
        <v>0</v>
      </c>
      <c r="AK13463">
        <v>0</v>
      </c>
      <c r="AL13463">
        <v>0</v>
      </c>
      <c r="AM13463">
        <v>0</v>
      </c>
      <c r="AN13463">
        <v>1</v>
      </c>
    </row>
    <row r="13464" spans="1:40" x14ac:dyDescent="0.45">
      <c r="A13464" t="s">
        <v>20973</v>
      </c>
      <c r="B13464" t="s">
        <v>20974</v>
      </c>
      <c r="C13464" t="s">
        <v>20975</v>
      </c>
      <c r="D13464" t="s">
        <v>20976</v>
      </c>
      <c r="E13464" t="s">
        <v>1119</v>
      </c>
      <c r="F13464">
        <v>0</v>
      </c>
      <c r="G13464" t="s">
        <v>75</v>
      </c>
      <c r="H13464" t="s">
        <v>44</v>
      </c>
      <c r="I13464" t="s">
        <v>52</v>
      </c>
      <c r="J13464" t="s">
        <v>53</v>
      </c>
      <c r="K13464" t="s">
        <v>53</v>
      </c>
      <c r="L13464">
        <v>2</v>
      </c>
      <c r="M13464" s="1">
        <v>40299</v>
      </c>
      <c r="N13464" s="3">
        <v>43961</v>
      </c>
      <c r="O13464" t="s">
        <v>619</v>
      </c>
      <c r="P13464">
        <v>2010</v>
      </c>
      <c r="Q13464" s="1">
        <v>40469</v>
      </c>
      <c r="R13464" s="1">
        <v>40746</v>
      </c>
      <c r="S13464">
        <v>300000</v>
      </c>
      <c r="T13464">
        <v>0</v>
      </c>
      <c r="U13464">
        <v>0</v>
      </c>
      <c r="V13464">
        <v>0</v>
      </c>
      <c r="W13464">
        <v>0</v>
      </c>
      <c r="X13464">
        <v>0</v>
      </c>
      <c r="Y13464">
        <v>0</v>
      </c>
      <c r="Z13464">
        <v>0</v>
      </c>
      <c r="AA13464">
        <v>0</v>
      </c>
      <c r="AB13464">
        <v>0</v>
      </c>
      <c r="AC13464">
        <v>0</v>
      </c>
      <c r="AD13464">
        <v>0</v>
      </c>
      <c r="AE13464">
        <v>0</v>
      </c>
      <c r="AF13464">
        <v>0</v>
      </c>
      <c r="AG13464">
        <v>0</v>
      </c>
      <c r="AH13464">
        <v>0</v>
      </c>
      <c r="AI13464">
        <v>0</v>
      </c>
      <c r="AJ13464">
        <v>0</v>
      </c>
      <c r="AK13464">
        <v>0</v>
      </c>
      <c r="AL13464">
        <v>0</v>
      </c>
      <c r="AM13464">
        <v>0</v>
      </c>
      <c r="AN13464">
        <v>0</v>
      </c>
    </row>
    <row r="13465" spans="1:40" x14ac:dyDescent="0.45">
      <c r="A13465" t="s">
        <v>21402</v>
      </c>
      <c r="B13465" t="s">
        <v>21403</v>
      </c>
      <c r="C13465" t="s">
        <v>21404</v>
      </c>
      <c r="D13465" t="s">
        <v>21405</v>
      </c>
      <c r="E13465" t="s">
        <v>1844</v>
      </c>
      <c r="F13465">
        <v>0</v>
      </c>
      <c r="G13465" t="s">
        <v>51</v>
      </c>
      <c r="H13465" t="s">
        <v>44</v>
      </c>
      <c r="I13465" t="s">
        <v>52</v>
      </c>
      <c r="J13465" t="s">
        <v>53</v>
      </c>
      <c r="K13465" t="s">
        <v>1976</v>
      </c>
      <c r="L13465">
        <v>1</v>
      </c>
      <c r="M13465" s="1">
        <v>39326</v>
      </c>
      <c r="N13465" s="3">
        <v>44081</v>
      </c>
      <c r="O13465" t="s">
        <v>382</v>
      </c>
      <c r="P13465">
        <v>2007</v>
      </c>
      <c r="Q13465" s="1">
        <v>39326</v>
      </c>
      <c r="R13465" s="1">
        <v>39326</v>
      </c>
      <c r="S13465">
        <v>300000</v>
      </c>
      <c r="T13465">
        <v>0</v>
      </c>
      <c r="U13465">
        <v>0</v>
      </c>
      <c r="V13465">
        <v>0</v>
      </c>
      <c r="W13465">
        <v>0</v>
      </c>
      <c r="X13465">
        <v>0</v>
      </c>
      <c r="Y13465">
        <v>0</v>
      </c>
      <c r="Z13465">
        <v>0</v>
      </c>
      <c r="AA13465">
        <v>0</v>
      </c>
      <c r="AB13465">
        <v>0</v>
      </c>
      <c r="AC13465">
        <v>0</v>
      </c>
      <c r="AD13465">
        <v>0</v>
      </c>
      <c r="AE13465">
        <v>0</v>
      </c>
      <c r="AF13465">
        <v>0</v>
      </c>
      <c r="AG13465">
        <v>0</v>
      </c>
      <c r="AH13465">
        <v>0</v>
      </c>
      <c r="AI13465">
        <v>0</v>
      </c>
      <c r="AJ13465">
        <v>0</v>
      </c>
      <c r="AK13465">
        <v>0</v>
      </c>
      <c r="AL13465">
        <v>0</v>
      </c>
      <c r="AM13465">
        <v>0</v>
      </c>
      <c r="AN13465">
        <v>1</v>
      </c>
    </row>
    <row r="13466" spans="1:40" x14ac:dyDescent="0.45">
      <c r="A13466" t="s">
        <v>22794</v>
      </c>
      <c r="B13466" t="s">
        <v>22795</v>
      </c>
      <c r="C13466" t="s">
        <v>22796</v>
      </c>
      <c r="D13466" t="s">
        <v>325</v>
      </c>
      <c r="E13466" t="s">
        <v>326</v>
      </c>
      <c r="F13466">
        <v>0</v>
      </c>
      <c r="G13466" t="s">
        <v>51</v>
      </c>
      <c r="H13466" t="s">
        <v>44</v>
      </c>
      <c r="I13466" t="s">
        <v>52</v>
      </c>
      <c r="J13466" t="s">
        <v>53</v>
      </c>
      <c r="K13466" t="s">
        <v>53</v>
      </c>
      <c r="L13466">
        <v>1</v>
      </c>
      <c r="M13466" s="1">
        <v>38899</v>
      </c>
      <c r="N13466" s="3">
        <v>44018</v>
      </c>
      <c r="O13466" t="s">
        <v>374</v>
      </c>
      <c r="P13466">
        <v>2006</v>
      </c>
      <c r="Q13466" s="1">
        <v>39083</v>
      </c>
      <c r="R13466" s="1">
        <v>39083</v>
      </c>
      <c r="S13466">
        <v>0</v>
      </c>
      <c r="T13466">
        <v>0</v>
      </c>
      <c r="U13466">
        <v>0</v>
      </c>
      <c r="V13466">
        <v>0</v>
      </c>
      <c r="W13466">
        <v>0</v>
      </c>
      <c r="X13466">
        <v>0</v>
      </c>
      <c r="Y13466">
        <v>300000</v>
      </c>
      <c r="Z13466">
        <v>0</v>
      </c>
      <c r="AA13466">
        <v>0</v>
      </c>
      <c r="AB13466">
        <v>0</v>
      </c>
      <c r="AC13466">
        <v>0</v>
      </c>
      <c r="AD13466">
        <v>0</v>
      </c>
      <c r="AE13466">
        <v>0</v>
      </c>
      <c r="AF13466">
        <v>0</v>
      </c>
      <c r="AG13466">
        <v>0</v>
      </c>
      <c r="AH13466">
        <v>0</v>
      </c>
      <c r="AI13466">
        <v>0</v>
      </c>
      <c r="AJ13466">
        <v>0</v>
      </c>
      <c r="AK13466">
        <v>0</v>
      </c>
      <c r="AL13466">
        <v>0</v>
      </c>
      <c r="AM13466">
        <v>0</v>
      </c>
      <c r="AN13466">
        <v>1</v>
      </c>
    </row>
    <row r="13467" spans="1:40" x14ac:dyDescent="0.45">
      <c r="A13467" t="s">
        <v>23223</v>
      </c>
      <c r="B13467" t="s">
        <v>23224</v>
      </c>
      <c r="C13467" t="s">
        <v>23225</v>
      </c>
      <c r="D13467" t="s">
        <v>412</v>
      </c>
      <c r="E13467" t="s">
        <v>413</v>
      </c>
      <c r="F13467">
        <v>0</v>
      </c>
      <c r="G13467" t="s">
        <v>75</v>
      </c>
      <c r="H13467" t="s">
        <v>44</v>
      </c>
      <c r="I13467" t="s">
        <v>52</v>
      </c>
      <c r="J13467" t="s">
        <v>141</v>
      </c>
      <c r="K13467" t="s">
        <v>142</v>
      </c>
      <c r="L13467">
        <v>1</v>
      </c>
      <c r="M13467" s="1">
        <v>38353</v>
      </c>
      <c r="N13467" s="3">
        <v>43835</v>
      </c>
      <c r="O13467" t="s">
        <v>277</v>
      </c>
      <c r="P13467">
        <v>2005</v>
      </c>
      <c r="Q13467" s="1">
        <v>40662</v>
      </c>
      <c r="R13467" s="1">
        <v>40662</v>
      </c>
      <c r="S13467">
        <v>0</v>
      </c>
      <c r="T13467">
        <v>0</v>
      </c>
      <c r="U13467">
        <v>0</v>
      </c>
      <c r="V13467">
        <v>0</v>
      </c>
      <c r="W13467">
        <v>0</v>
      </c>
      <c r="X13467">
        <v>300000</v>
      </c>
      <c r="Y13467">
        <v>0</v>
      </c>
      <c r="Z13467">
        <v>0</v>
      </c>
      <c r="AA13467">
        <v>0</v>
      </c>
      <c r="AB13467">
        <v>0</v>
      </c>
      <c r="AC13467">
        <v>0</v>
      </c>
      <c r="AD13467">
        <v>0</v>
      </c>
      <c r="AE13467">
        <v>0</v>
      </c>
      <c r="AF13467">
        <v>0</v>
      </c>
      <c r="AG13467">
        <v>0</v>
      </c>
      <c r="AH13467">
        <v>0</v>
      </c>
      <c r="AI13467">
        <v>0</v>
      </c>
      <c r="AJ13467">
        <v>0</v>
      </c>
      <c r="AK13467">
        <v>0</v>
      </c>
      <c r="AL13467">
        <v>0</v>
      </c>
      <c r="AM13467">
        <v>0</v>
      </c>
      <c r="AN13467">
        <v>0</v>
      </c>
    </row>
    <row r="13468" spans="1:40" x14ac:dyDescent="0.45">
      <c r="A13468" t="s">
        <v>25888</v>
      </c>
      <c r="B13468" t="s">
        <v>25889</v>
      </c>
      <c r="C13468" t="s">
        <v>25890</v>
      </c>
      <c r="D13468" t="s">
        <v>368</v>
      </c>
      <c r="E13468" t="s">
        <v>42</v>
      </c>
      <c r="F13468">
        <v>0</v>
      </c>
      <c r="G13468" t="s">
        <v>51</v>
      </c>
      <c r="H13468" t="s">
        <v>44</v>
      </c>
      <c r="I13468" t="s">
        <v>52</v>
      </c>
      <c r="J13468" t="s">
        <v>53</v>
      </c>
      <c r="K13468" t="s">
        <v>256</v>
      </c>
      <c r="L13468">
        <v>6</v>
      </c>
      <c r="M13468" s="1">
        <v>40582</v>
      </c>
      <c r="N13468" s="3">
        <v>43872</v>
      </c>
      <c r="O13468" t="s">
        <v>311</v>
      </c>
      <c r="P13468">
        <v>2011</v>
      </c>
      <c r="Q13468" s="1">
        <v>40665</v>
      </c>
      <c r="R13468" s="1">
        <v>41946</v>
      </c>
      <c r="S13468">
        <v>300000</v>
      </c>
      <c r="T13468">
        <v>0</v>
      </c>
      <c r="U13468">
        <v>0</v>
      </c>
      <c r="V13468">
        <v>0</v>
      </c>
      <c r="W13468">
        <v>0</v>
      </c>
      <c r="X13468">
        <v>0</v>
      </c>
      <c r="Y13468">
        <v>0</v>
      </c>
      <c r="Z13468">
        <v>0</v>
      </c>
      <c r="AA13468">
        <v>0</v>
      </c>
      <c r="AB13468">
        <v>0</v>
      </c>
      <c r="AC13468">
        <v>0</v>
      </c>
      <c r="AD13468">
        <v>0</v>
      </c>
      <c r="AE13468">
        <v>0</v>
      </c>
      <c r="AF13468">
        <v>0</v>
      </c>
      <c r="AG13468">
        <v>0</v>
      </c>
      <c r="AH13468">
        <v>0</v>
      </c>
      <c r="AI13468">
        <v>0</v>
      </c>
      <c r="AJ13468">
        <v>0</v>
      </c>
      <c r="AK13468">
        <v>0</v>
      </c>
      <c r="AL13468">
        <v>0</v>
      </c>
      <c r="AM13468">
        <v>0</v>
      </c>
      <c r="AN13468">
        <v>1</v>
      </c>
    </row>
    <row r="13469" spans="1:40" x14ac:dyDescent="0.45">
      <c r="A13469" t="s">
        <v>26050</v>
      </c>
      <c r="B13469" t="s">
        <v>26051</v>
      </c>
      <c r="C13469" t="s">
        <v>26052</v>
      </c>
      <c r="D13469" t="s">
        <v>26053</v>
      </c>
      <c r="E13469" t="s">
        <v>5156</v>
      </c>
      <c r="F13469">
        <v>0</v>
      </c>
      <c r="G13469" t="s">
        <v>51</v>
      </c>
      <c r="H13469" t="s">
        <v>44</v>
      </c>
      <c r="I13469" t="s">
        <v>52</v>
      </c>
      <c r="J13469" t="s">
        <v>53</v>
      </c>
      <c r="K13469" t="s">
        <v>256</v>
      </c>
      <c r="L13469">
        <v>1</v>
      </c>
      <c r="M13469" s="1">
        <v>41214</v>
      </c>
      <c r="N13469" s="3">
        <v>44147</v>
      </c>
      <c r="O13469" t="s">
        <v>58</v>
      </c>
      <c r="P13469">
        <v>2012</v>
      </c>
      <c r="Q13469" s="1">
        <v>41334</v>
      </c>
      <c r="R13469" s="1">
        <v>41334</v>
      </c>
      <c r="S13469">
        <v>300000</v>
      </c>
      <c r="T13469">
        <v>0</v>
      </c>
      <c r="U13469">
        <v>0</v>
      </c>
      <c r="V13469">
        <v>0</v>
      </c>
      <c r="W13469">
        <v>0</v>
      </c>
      <c r="X13469">
        <v>0</v>
      </c>
      <c r="Y13469">
        <v>0</v>
      </c>
      <c r="Z13469">
        <v>0</v>
      </c>
      <c r="AA13469">
        <v>0</v>
      </c>
      <c r="AB13469">
        <v>0</v>
      </c>
      <c r="AC13469">
        <v>0</v>
      </c>
      <c r="AD13469">
        <v>0</v>
      </c>
      <c r="AE13469">
        <v>0</v>
      </c>
      <c r="AF13469">
        <v>0</v>
      </c>
      <c r="AG13469">
        <v>0</v>
      </c>
      <c r="AH13469">
        <v>0</v>
      </c>
      <c r="AI13469">
        <v>0</v>
      </c>
      <c r="AJ13469">
        <v>0</v>
      </c>
      <c r="AK13469">
        <v>0</v>
      </c>
      <c r="AL13469">
        <v>0</v>
      </c>
      <c r="AM13469">
        <v>0</v>
      </c>
      <c r="AN13469">
        <v>1</v>
      </c>
    </row>
    <row r="13470" spans="1:40" x14ac:dyDescent="0.45">
      <c r="A13470" t="s">
        <v>26431</v>
      </c>
      <c r="B13470" t="s">
        <v>26432</v>
      </c>
      <c r="C13470" t="s">
        <v>26433</v>
      </c>
      <c r="D13470" t="s">
        <v>170</v>
      </c>
      <c r="E13470" t="s">
        <v>171</v>
      </c>
      <c r="F13470">
        <v>0</v>
      </c>
      <c r="G13470" t="s">
        <v>51</v>
      </c>
      <c r="H13470" t="s">
        <v>44</v>
      </c>
      <c r="I13470" t="s">
        <v>52</v>
      </c>
      <c r="J13470" t="s">
        <v>53</v>
      </c>
      <c r="K13470" t="s">
        <v>256</v>
      </c>
      <c r="L13470">
        <v>1</v>
      </c>
      <c r="M13470" s="1">
        <v>40909</v>
      </c>
      <c r="N13470" s="3">
        <v>43842</v>
      </c>
      <c r="O13470" t="s">
        <v>94</v>
      </c>
      <c r="P13470">
        <v>2012</v>
      </c>
      <c r="Q13470" s="1">
        <v>41425</v>
      </c>
      <c r="R13470" s="1">
        <v>41425</v>
      </c>
      <c r="S13470">
        <v>300000</v>
      </c>
      <c r="T13470">
        <v>0</v>
      </c>
      <c r="U13470">
        <v>0</v>
      </c>
      <c r="V13470">
        <v>0</v>
      </c>
      <c r="W13470">
        <v>0</v>
      </c>
      <c r="X13470">
        <v>0</v>
      </c>
      <c r="Y13470">
        <v>0</v>
      </c>
      <c r="Z13470">
        <v>0</v>
      </c>
      <c r="AA13470">
        <v>0</v>
      </c>
      <c r="AB13470">
        <v>0</v>
      </c>
      <c r="AC13470">
        <v>0</v>
      </c>
      <c r="AD13470">
        <v>0</v>
      </c>
      <c r="AE13470">
        <v>0</v>
      </c>
      <c r="AF13470">
        <v>0</v>
      </c>
      <c r="AG13470">
        <v>0</v>
      </c>
      <c r="AH13470">
        <v>0</v>
      </c>
      <c r="AI13470">
        <v>0</v>
      </c>
      <c r="AJ13470">
        <v>0</v>
      </c>
      <c r="AK13470">
        <v>0</v>
      </c>
      <c r="AL13470">
        <v>0</v>
      </c>
      <c r="AM13470">
        <v>0</v>
      </c>
      <c r="AN13470">
        <v>1</v>
      </c>
    </row>
    <row r="13471" spans="1:40" x14ac:dyDescent="0.45">
      <c r="A13471" t="s">
        <v>27280</v>
      </c>
      <c r="B13471" t="s">
        <v>27281</v>
      </c>
      <c r="C13471" t="s">
        <v>27282</v>
      </c>
      <c r="D13471" t="s">
        <v>27283</v>
      </c>
      <c r="E13471" t="s">
        <v>5588</v>
      </c>
      <c r="F13471">
        <v>0</v>
      </c>
      <c r="G13471" t="s">
        <v>51</v>
      </c>
      <c r="H13471" t="s">
        <v>44</v>
      </c>
      <c r="I13471" t="s">
        <v>52</v>
      </c>
      <c r="J13471" t="s">
        <v>141</v>
      </c>
      <c r="K13471" t="s">
        <v>586</v>
      </c>
      <c r="L13471">
        <v>1</v>
      </c>
      <c r="M13471" s="1">
        <v>39814</v>
      </c>
      <c r="N13471" s="3">
        <v>43839</v>
      </c>
      <c r="O13471" t="s">
        <v>135</v>
      </c>
      <c r="P13471">
        <v>2009</v>
      </c>
      <c r="Q13471" s="1">
        <v>40301</v>
      </c>
      <c r="R13471" s="1">
        <v>40301</v>
      </c>
      <c r="S13471">
        <v>0</v>
      </c>
      <c r="T13471">
        <v>300000</v>
      </c>
      <c r="U13471">
        <v>0</v>
      </c>
      <c r="V13471">
        <v>0</v>
      </c>
      <c r="W13471">
        <v>0</v>
      </c>
      <c r="X13471">
        <v>0</v>
      </c>
      <c r="Y13471">
        <v>0</v>
      </c>
      <c r="Z13471">
        <v>0</v>
      </c>
      <c r="AA13471">
        <v>0</v>
      </c>
      <c r="AB13471">
        <v>0</v>
      </c>
      <c r="AC13471">
        <v>0</v>
      </c>
      <c r="AD13471">
        <v>0</v>
      </c>
      <c r="AE13471">
        <v>0</v>
      </c>
      <c r="AF13471">
        <v>0</v>
      </c>
      <c r="AG13471">
        <v>0</v>
      </c>
      <c r="AH13471">
        <v>0</v>
      </c>
      <c r="AI13471">
        <v>0</v>
      </c>
      <c r="AJ13471">
        <v>0</v>
      </c>
      <c r="AK13471">
        <v>0</v>
      </c>
      <c r="AL13471">
        <v>0</v>
      </c>
      <c r="AM13471">
        <v>0</v>
      </c>
      <c r="AN13471">
        <v>1</v>
      </c>
    </row>
    <row r="13472" spans="1:40" x14ac:dyDescent="0.45">
      <c r="A13472" t="s">
        <v>30114</v>
      </c>
      <c r="B13472" t="s">
        <v>30115</v>
      </c>
      <c r="C13472" t="s">
        <v>30116</v>
      </c>
      <c r="D13472" t="s">
        <v>2129</v>
      </c>
      <c r="E13472" t="s">
        <v>724</v>
      </c>
      <c r="F13472">
        <v>0</v>
      </c>
      <c r="G13472" t="s">
        <v>51</v>
      </c>
      <c r="H13472" t="s">
        <v>44</v>
      </c>
      <c r="I13472" t="s">
        <v>52</v>
      </c>
      <c r="J13472" t="s">
        <v>141</v>
      </c>
      <c r="K13472" t="s">
        <v>142</v>
      </c>
      <c r="L13472">
        <v>1</v>
      </c>
      <c r="M13472" s="1">
        <v>41518</v>
      </c>
      <c r="N13472" s="3">
        <v>44087</v>
      </c>
      <c r="O13472" t="s">
        <v>190</v>
      </c>
      <c r="P13472">
        <v>2013</v>
      </c>
      <c r="Q13472" s="1">
        <v>41579</v>
      </c>
      <c r="R13472" s="1">
        <v>41579</v>
      </c>
      <c r="S13472">
        <v>300000</v>
      </c>
      <c r="T13472">
        <v>0</v>
      </c>
      <c r="U13472">
        <v>0</v>
      </c>
      <c r="V13472">
        <v>0</v>
      </c>
      <c r="W13472">
        <v>0</v>
      </c>
      <c r="X13472">
        <v>0</v>
      </c>
      <c r="Y13472">
        <v>0</v>
      </c>
      <c r="Z13472">
        <v>0</v>
      </c>
      <c r="AA13472">
        <v>0</v>
      </c>
      <c r="AB13472">
        <v>0</v>
      </c>
      <c r="AC13472">
        <v>0</v>
      </c>
      <c r="AD13472">
        <v>0</v>
      </c>
      <c r="AE13472">
        <v>0</v>
      </c>
      <c r="AF13472">
        <v>0</v>
      </c>
      <c r="AG13472">
        <v>0</v>
      </c>
      <c r="AH13472">
        <v>0</v>
      </c>
      <c r="AI13472">
        <v>0</v>
      </c>
      <c r="AJ13472">
        <v>0</v>
      </c>
      <c r="AK13472">
        <v>0</v>
      </c>
      <c r="AL13472">
        <v>0</v>
      </c>
      <c r="AM13472">
        <v>0</v>
      </c>
      <c r="AN13472">
        <v>1</v>
      </c>
    </row>
    <row r="13473" spans="1:40" x14ac:dyDescent="0.45">
      <c r="A13473" t="s">
        <v>30546</v>
      </c>
      <c r="B13473" t="s">
        <v>30547</v>
      </c>
      <c r="C13473" t="s">
        <v>30548</v>
      </c>
      <c r="D13473" t="s">
        <v>30549</v>
      </c>
      <c r="E13473" t="s">
        <v>4845</v>
      </c>
      <c r="F13473">
        <v>0</v>
      </c>
      <c r="G13473" t="s">
        <v>51</v>
      </c>
      <c r="H13473" t="s">
        <v>44</v>
      </c>
      <c r="I13473" t="s">
        <v>52</v>
      </c>
      <c r="J13473" t="s">
        <v>53</v>
      </c>
      <c r="K13473" t="s">
        <v>53</v>
      </c>
      <c r="L13473">
        <v>1</v>
      </c>
      <c r="M13473" s="1">
        <v>40664</v>
      </c>
      <c r="N13473" s="3">
        <v>43962</v>
      </c>
      <c r="O13473" t="s">
        <v>62</v>
      </c>
      <c r="P13473">
        <v>2011</v>
      </c>
      <c r="Q13473" s="1">
        <v>40664</v>
      </c>
      <c r="R13473" s="1">
        <v>40664</v>
      </c>
      <c r="S13473">
        <v>300000</v>
      </c>
      <c r="T13473">
        <v>0</v>
      </c>
      <c r="U13473">
        <v>0</v>
      </c>
      <c r="V13473">
        <v>0</v>
      </c>
      <c r="W13473">
        <v>0</v>
      </c>
      <c r="X13473">
        <v>0</v>
      </c>
      <c r="Y13473">
        <v>0</v>
      </c>
      <c r="Z13473">
        <v>0</v>
      </c>
      <c r="AA13473">
        <v>0</v>
      </c>
      <c r="AB13473">
        <v>0</v>
      </c>
      <c r="AC13473">
        <v>0</v>
      </c>
      <c r="AD13473">
        <v>0</v>
      </c>
      <c r="AE13473">
        <v>0</v>
      </c>
      <c r="AF13473">
        <v>0</v>
      </c>
      <c r="AG13473">
        <v>0</v>
      </c>
      <c r="AH13473">
        <v>0</v>
      </c>
      <c r="AI13473">
        <v>0</v>
      </c>
      <c r="AJ13473">
        <v>0</v>
      </c>
      <c r="AK13473">
        <v>0</v>
      </c>
      <c r="AL13473">
        <v>0</v>
      </c>
      <c r="AM13473">
        <v>0</v>
      </c>
      <c r="AN13473">
        <v>1</v>
      </c>
    </row>
    <row r="13474" spans="1:40" x14ac:dyDescent="0.45">
      <c r="A13474" t="s">
        <v>31778</v>
      </c>
      <c r="B13474" t="s">
        <v>31779</v>
      </c>
      <c r="C13474" t="s">
        <v>31780</v>
      </c>
      <c r="D13474" t="s">
        <v>31781</v>
      </c>
      <c r="E13474" t="s">
        <v>2584</v>
      </c>
      <c r="F13474">
        <v>0</v>
      </c>
      <c r="G13474" t="s">
        <v>51</v>
      </c>
      <c r="H13474" t="s">
        <v>44</v>
      </c>
      <c r="I13474" t="s">
        <v>52</v>
      </c>
      <c r="J13474" t="s">
        <v>141</v>
      </c>
      <c r="K13474" t="s">
        <v>142</v>
      </c>
      <c r="L13474">
        <v>2</v>
      </c>
      <c r="M13474" s="1">
        <v>40878</v>
      </c>
      <c r="N13474" s="3">
        <v>44176</v>
      </c>
      <c r="O13474" t="s">
        <v>72</v>
      </c>
      <c r="P13474">
        <v>2011</v>
      </c>
      <c r="Q13474" s="1">
        <v>40878</v>
      </c>
      <c r="R13474" s="1">
        <v>41456</v>
      </c>
      <c r="S13474">
        <v>300000</v>
      </c>
      <c r="T13474">
        <v>0</v>
      </c>
      <c r="U13474">
        <v>0</v>
      </c>
      <c r="V13474">
        <v>0</v>
      </c>
      <c r="W13474">
        <v>0</v>
      </c>
      <c r="X13474">
        <v>0</v>
      </c>
      <c r="Y13474">
        <v>0</v>
      </c>
      <c r="Z13474">
        <v>0</v>
      </c>
      <c r="AA13474">
        <v>0</v>
      </c>
      <c r="AB13474">
        <v>0</v>
      </c>
      <c r="AC13474">
        <v>0</v>
      </c>
      <c r="AD13474">
        <v>0</v>
      </c>
      <c r="AE13474">
        <v>0</v>
      </c>
      <c r="AF13474">
        <v>0</v>
      </c>
      <c r="AG13474">
        <v>0</v>
      </c>
      <c r="AH13474">
        <v>0</v>
      </c>
      <c r="AI13474">
        <v>0</v>
      </c>
      <c r="AJ13474">
        <v>0</v>
      </c>
      <c r="AK13474">
        <v>0</v>
      </c>
      <c r="AL13474">
        <v>0</v>
      </c>
      <c r="AM13474">
        <v>0</v>
      </c>
      <c r="AN13474">
        <v>1</v>
      </c>
    </row>
    <row r="13475" spans="1:40" x14ac:dyDescent="0.45">
      <c r="A13475" t="s">
        <v>32019</v>
      </c>
      <c r="B13475" t="s">
        <v>32020</v>
      </c>
      <c r="C13475" t="s">
        <v>32021</v>
      </c>
      <c r="D13475" t="s">
        <v>32022</v>
      </c>
      <c r="E13475" t="s">
        <v>116</v>
      </c>
      <c r="F13475">
        <v>0</v>
      </c>
      <c r="G13475" t="s">
        <v>51</v>
      </c>
      <c r="H13475" t="s">
        <v>44</v>
      </c>
      <c r="I13475" t="s">
        <v>52</v>
      </c>
      <c r="J13475" t="s">
        <v>141</v>
      </c>
      <c r="K13475" t="s">
        <v>459</v>
      </c>
      <c r="L13475">
        <v>1</v>
      </c>
      <c r="M13475" s="1">
        <v>40817</v>
      </c>
      <c r="N13475" s="3">
        <v>44115</v>
      </c>
      <c r="O13475" t="s">
        <v>72</v>
      </c>
      <c r="P13475">
        <v>2011</v>
      </c>
      <c r="Q13475" s="1">
        <v>40909</v>
      </c>
      <c r="R13475" s="1">
        <v>40909</v>
      </c>
      <c r="S13475">
        <v>300000</v>
      </c>
      <c r="T13475">
        <v>0</v>
      </c>
      <c r="U13475">
        <v>0</v>
      </c>
      <c r="V13475">
        <v>0</v>
      </c>
      <c r="W13475">
        <v>0</v>
      </c>
      <c r="X13475">
        <v>0</v>
      </c>
      <c r="Y13475">
        <v>0</v>
      </c>
      <c r="Z13475">
        <v>0</v>
      </c>
      <c r="AA13475">
        <v>0</v>
      </c>
      <c r="AB13475">
        <v>0</v>
      </c>
      <c r="AC13475">
        <v>0</v>
      </c>
      <c r="AD13475">
        <v>0</v>
      </c>
      <c r="AE13475">
        <v>0</v>
      </c>
      <c r="AF13475">
        <v>0</v>
      </c>
      <c r="AG13475">
        <v>0</v>
      </c>
      <c r="AH13475">
        <v>0</v>
      </c>
      <c r="AI13475">
        <v>0</v>
      </c>
      <c r="AJ13475">
        <v>0</v>
      </c>
      <c r="AK13475">
        <v>0</v>
      </c>
      <c r="AL13475">
        <v>0</v>
      </c>
      <c r="AM13475">
        <v>0</v>
      </c>
      <c r="AN13475">
        <v>1</v>
      </c>
    </row>
    <row r="13476" spans="1:40" x14ac:dyDescent="0.45">
      <c r="A13476" t="s">
        <v>32449</v>
      </c>
      <c r="B13476" t="s">
        <v>32450</v>
      </c>
      <c r="C13476" t="s">
        <v>32451</v>
      </c>
      <c r="D13476" t="s">
        <v>32452</v>
      </c>
      <c r="E13476" t="s">
        <v>6201</v>
      </c>
      <c r="F13476">
        <v>0</v>
      </c>
      <c r="G13476" t="s">
        <v>51</v>
      </c>
      <c r="H13476" t="s">
        <v>44</v>
      </c>
      <c r="I13476" t="s">
        <v>52</v>
      </c>
      <c r="J13476" t="s">
        <v>7291</v>
      </c>
      <c r="K13476" t="s">
        <v>32453</v>
      </c>
      <c r="L13476">
        <v>1</v>
      </c>
      <c r="M13476" s="1">
        <v>39558</v>
      </c>
      <c r="N13476" s="3">
        <v>43929</v>
      </c>
      <c r="O13476" t="s">
        <v>303</v>
      </c>
      <c r="P13476">
        <v>2008</v>
      </c>
      <c r="Q13476" s="1">
        <v>40373</v>
      </c>
      <c r="R13476" s="1">
        <v>40373</v>
      </c>
      <c r="S13476">
        <v>0</v>
      </c>
      <c r="T13476">
        <v>0</v>
      </c>
      <c r="U13476">
        <v>0</v>
      </c>
      <c r="V13476">
        <v>0</v>
      </c>
      <c r="W13476">
        <v>0</v>
      </c>
      <c r="X13476">
        <v>300000</v>
      </c>
      <c r="Y13476">
        <v>0</v>
      </c>
      <c r="Z13476">
        <v>0</v>
      </c>
      <c r="AA13476">
        <v>0</v>
      </c>
      <c r="AB13476">
        <v>0</v>
      </c>
      <c r="AC13476">
        <v>0</v>
      </c>
      <c r="AD13476">
        <v>0</v>
      </c>
      <c r="AE13476">
        <v>0</v>
      </c>
      <c r="AF13476">
        <v>0</v>
      </c>
      <c r="AG13476">
        <v>0</v>
      </c>
      <c r="AH13476">
        <v>0</v>
      </c>
      <c r="AI13476">
        <v>0</v>
      </c>
      <c r="AJ13476">
        <v>0</v>
      </c>
      <c r="AK13476">
        <v>0</v>
      </c>
      <c r="AL13476">
        <v>0</v>
      </c>
      <c r="AM13476">
        <v>0</v>
      </c>
      <c r="AN13476">
        <v>1</v>
      </c>
    </row>
    <row r="13477" spans="1:40" x14ac:dyDescent="0.45">
      <c r="A13477" t="s">
        <v>32725</v>
      </c>
      <c r="B13477" t="s">
        <v>32726</v>
      </c>
      <c r="C13477" t="s">
        <v>32727</v>
      </c>
      <c r="D13477" t="s">
        <v>101</v>
      </c>
      <c r="E13477" t="s">
        <v>102</v>
      </c>
      <c r="F13477">
        <v>0</v>
      </c>
      <c r="G13477" t="s">
        <v>51</v>
      </c>
      <c r="H13477" t="s">
        <v>44</v>
      </c>
      <c r="I13477" t="s">
        <v>52</v>
      </c>
      <c r="J13477" t="s">
        <v>651</v>
      </c>
      <c r="K13477" t="s">
        <v>17177</v>
      </c>
      <c r="L13477">
        <v>1</v>
      </c>
      <c r="M13477" s="1">
        <v>40985</v>
      </c>
      <c r="N13477" s="3">
        <v>43902</v>
      </c>
      <c r="O13477" t="s">
        <v>94</v>
      </c>
      <c r="P13477">
        <v>2012</v>
      </c>
      <c r="Q13477" s="1">
        <v>40108</v>
      </c>
      <c r="R13477" s="1">
        <v>40108</v>
      </c>
      <c r="S13477">
        <v>0</v>
      </c>
      <c r="T13477">
        <v>300000</v>
      </c>
      <c r="U13477">
        <v>0</v>
      </c>
      <c r="V13477">
        <v>0</v>
      </c>
      <c r="W13477">
        <v>0</v>
      </c>
      <c r="X13477">
        <v>0</v>
      </c>
      <c r="Y13477">
        <v>0</v>
      </c>
      <c r="Z13477">
        <v>0</v>
      </c>
      <c r="AA13477">
        <v>0</v>
      </c>
      <c r="AB13477">
        <v>0</v>
      </c>
      <c r="AC13477">
        <v>0</v>
      </c>
      <c r="AD13477">
        <v>0</v>
      </c>
      <c r="AE13477">
        <v>0</v>
      </c>
      <c r="AF13477">
        <v>0</v>
      </c>
      <c r="AG13477">
        <v>0</v>
      </c>
      <c r="AH13477">
        <v>0</v>
      </c>
      <c r="AI13477">
        <v>0</v>
      </c>
      <c r="AJ13477">
        <v>0</v>
      </c>
      <c r="AK13477">
        <v>0</v>
      </c>
      <c r="AL13477">
        <v>0</v>
      </c>
      <c r="AM13477">
        <v>0</v>
      </c>
      <c r="AN13477">
        <v>1</v>
      </c>
    </row>
    <row r="13478" spans="1:40" x14ac:dyDescent="0.45">
      <c r="A13478" t="s">
        <v>36110</v>
      </c>
      <c r="B13478" t="s">
        <v>36111</v>
      </c>
      <c r="C13478" t="s">
        <v>36112</v>
      </c>
      <c r="D13478" t="s">
        <v>90</v>
      </c>
      <c r="E13478" t="s">
        <v>91</v>
      </c>
      <c r="F13478">
        <v>0</v>
      </c>
      <c r="G13478" t="s">
        <v>51</v>
      </c>
      <c r="H13478" t="s">
        <v>44</v>
      </c>
      <c r="I13478" t="s">
        <v>52</v>
      </c>
      <c r="J13478" t="s">
        <v>141</v>
      </c>
      <c r="K13478" t="s">
        <v>359</v>
      </c>
      <c r="L13478">
        <v>1</v>
      </c>
      <c r="M13478" s="1">
        <v>40213</v>
      </c>
      <c r="N13478" s="3">
        <v>43871</v>
      </c>
      <c r="O13478" t="s">
        <v>87</v>
      </c>
      <c r="P13478">
        <v>2010</v>
      </c>
      <c r="Q13478" s="1">
        <v>40483</v>
      </c>
      <c r="R13478" s="1">
        <v>40483</v>
      </c>
      <c r="S13478">
        <v>0</v>
      </c>
      <c r="T13478">
        <v>0</v>
      </c>
      <c r="U13478">
        <v>0</v>
      </c>
      <c r="V13478">
        <v>0</v>
      </c>
      <c r="W13478">
        <v>0</v>
      </c>
      <c r="X13478">
        <v>0</v>
      </c>
      <c r="Y13478">
        <v>300000</v>
      </c>
      <c r="Z13478">
        <v>0</v>
      </c>
      <c r="AA13478">
        <v>0</v>
      </c>
      <c r="AB13478">
        <v>0</v>
      </c>
      <c r="AC13478">
        <v>0</v>
      </c>
      <c r="AD13478">
        <v>0</v>
      </c>
      <c r="AE13478">
        <v>0</v>
      </c>
      <c r="AF13478">
        <v>0</v>
      </c>
      <c r="AG13478">
        <v>0</v>
      </c>
      <c r="AH13478">
        <v>0</v>
      </c>
      <c r="AI13478">
        <v>0</v>
      </c>
      <c r="AJ13478">
        <v>0</v>
      </c>
      <c r="AK13478">
        <v>0</v>
      </c>
      <c r="AL13478">
        <v>0</v>
      </c>
      <c r="AM13478">
        <v>0</v>
      </c>
      <c r="AN13478">
        <v>1</v>
      </c>
    </row>
    <row r="13479" spans="1:40" x14ac:dyDescent="0.45">
      <c r="A13479" t="s">
        <v>40233</v>
      </c>
      <c r="B13479" t="s">
        <v>40234</v>
      </c>
      <c r="C13479" t="s">
        <v>40235</v>
      </c>
      <c r="D13479" t="s">
        <v>40236</v>
      </c>
      <c r="E13479" t="s">
        <v>909</v>
      </c>
      <c r="F13479">
        <v>0</v>
      </c>
      <c r="G13479" t="s">
        <v>51</v>
      </c>
      <c r="H13479" t="s">
        <v>44</v>
      </c>
      <c r="I13479" t="s">
        <v>52</v>
      </c>
      <c r="J13479" t="s">
        <v>651</v>
      </c>
      <c r="K13479" t="s">
        <v>651</v>
      </c>
      <c r="L13479">
        <v>2</v>
      </c>
      <c r="M13479" s="1">
        <v>40919</v>
      </c>
      <c r="N13479" s="3">
        <v>43842</v>
      </c>
      <c r="O13479" t="s">
        <v>94</v>
      </c>
      <c r="P13479">
        <v>2012</v>
      </c>
      <c r="Q13479" s="1">
        <v>41111</v>
      </c>
      <c r="R13479" s="1">
        <v>41476</v>
      </c>
      <c r="S13479">
        <v>300000</v>
      </c>
      <c r="T13479">
        <v>0</v>
      </c>
      <c r="U13479">
        <v>0</v>
      </c>
      <c r="V13479">
        <v>0</v>
      </c>
      <c r="W13479">
        <v>0</v>
      </c>
      <c r="X13479">
        <v>0</v>
      </c>
      <c r="Y13479">
        <v>0</v>
      </c>
      <c r="Z13479">
        <v>0</v>
      </c>
      <c r="AA13479">
        <v>0</v>
      </c>
      <c r="AB13479">
        <v>0</v>
      </c>
      <c r="AC13479">
        <v>0</v>
      </c>
      <c r="AD13479">
        <v>0</v>
      </c>
      <c r="AE13479">
        <v>0</v>
      </c>
      <c r="AF13479">
        <v>0</v>
      </c>
      <c r="AG13479">
        <v>0</v>
      </c>
      <c r="AH13479">
        <v>0</v>
      </c>
      <c r="AI13479">
        <v>0</v>
      </c>
      <c r="AJ13479">
        <v>0</v>
      </c>
      <c r="AK13479">
        <v>0</v>
      </c>
      <c r="AL13479">
        <v>0</v>
      </c>
      <c r="AM13479">
        <v>0</v>
      </c>
      <c r="AN13479">
        <v>1</v>
      </c>
    </row>
    <row r="13480" spans="1:40" x14ac:dyDescent="0.45">
      <c r="A13480" t="s">
        <v>43471</v>
      </c>
      <c r="B13480" t="s">
        <v>43472</v>
      </c>
      <c r="C13480" t="s">
        <v>43473</v>
      </c>
      <c r="D13480" t="s">
        <v>8386</v>
      </c>
      <c r="E13480" t="s">
        <v>5129</v>
      </c>
      <c r="F13480">
        <v>0</v>
      </c>
      <c r="G13480" t="s">
        <v>51</v>
      </c>
      <c r="H13480" t="s">
        <v>44</v>
      </c>
      <c r="I13480" t="s">
        <v>52</v>
      </c>
      <c r="J13480" t="s">
        <v>141</v>
      </c>
      <c r="K13480" t="s">
        <v>142</v>
      </c>
      <c r="L13480">
        <v>1</v>
      </c>
      <c r="M13480" s="1">
        <v>41306</v>
      </c>
      <c r="N13480" s="3">
        <v>43874</v>
      </c>
      <c r="O13480" t="s">
        <v>117</v>
      </c>
      <c r="P13480">
        <v>2013</v>
      </c>
      <c r="Q13480" s="1">
        <v>41471</v>
      </c>
      <c r="R13480" s="1">
        <v>41471</v>
      </c>
      <c r="S13480">
        <v>0</v>
      </c>
      <c r="T13480">
        <v>0</v>
      </c>
      <c r="U13480">
        <v>0</v>
      </c>
      <c r="V13480">
        <v>0</v>
      </c>
      <c r="W13480">
        <v>300000</v>
      </c>
      <c r="X13480">
        <v>0</v>
      </c>
      <c r="Y13480">
        <v>0</v>
      </c>
      <c r="Z13480">
        <v>0</v>
      </c>
      <c r="AA13480">
        <v>0</v>
      </c>
      <c r="AB13480">
        <v>0</v>
      </c>
      <c r="AC13480">
        <v>0</v>
      </c>
      <c r="AD13480">
        <v>0</v>
      </c>
      <c r="AE13480">
        <v>0</v>
      </c>
      <c r="AF13480">
        <v>0</v>
      </c>
      <c r="AG13480">
        <v>0</v>
      </c>
      <c r="AH13480">
        <v>0</v>
      </c>
      <c r="AI13480">
        <v>0</v>
      </c>
      <c r="AJ13480">
        <v>0</v>
      </c>
      <c r="AK13480">
        <v>0</v>
      </c>
      <c r="AL13480">
        <v>0</v>
      </c>
      <c r="AM13480">
        <v>0</v>
      </c>
      <c r="AN13480">
        <v>1</v>
      </c>
    </row>
    <row r="13481" spans="1:40" x14ac:dyDescent="0.45">
      <c r="A13481" t="s">
        <v>43865</v>
      </c>
      <c r="B13481" t="s">
        <v>43866</v>
      </c>
      <c r="C13481" t="s">
        <v>43867</v>
      </c>
      <c r="D13481" t="s">
        <v>73</v>
      </c>
      <c r="E13481" t="s">
        <v>74</v>
      </c>
      <c r="F13481">
        <v>0</v>
      </c>
      <c r="G13481" t="s">
        <v>51</v>
      </c>
      <c r="H13481" t="s">
        <v>44</v>
      </c>
      <c r="I13481" t="s">
        <v>52</v>
      </c>
      <c r="J13481" t="s">
        <v>53</v>
      </c>
      <c r="K13481" t="s">
        <v>53</v>
      </c>
      <c r="L13481">
        <v>1</v>
      </c>
      <c r="M13481" s="1">
        <v>40909</v>
      </c>
      <c r="N13481" s="3">
        <v>43842</v>
      </c>
      <c r="O13481" t="s">
        <v>94</v>
      </c>
      <c r="P13481">
        <v>2012</v>
      </c>
      <c r="Q13481" s="1">
        <v>41400</v>
      </c>
      <c r="R13481" s="1">
        <v>41400</v>
      </c>
      <c r="S13481">
        <v>0</v>
      </c>
      <c r="T13481">
        <v>0</v>
      </c>
      <c r="U13481">
        <v>0</v>
      </c>
      <c r="V13481">
        <v>300000</v>
      </c>
      <c r="W13481">
        <v>0</v>
      </c>
      <c r="X13481">
        <v>0</v>
      </c>
      <c r="Y13481">
        <v>0</v>
      </c>
      <c r="Z13481">
        <v>0</v>
      </c>
      <c r="AA13481">
        <v>0</v>
      </c>
      <c r="AB13481">
        <v>0</v>
      </c>
      <c r="AC13481">
        <v>0</v>
      </c>
      <c r="AD13481">
        <v>0</v>
      </c>
      <c r="AE13481">
        <v>0</v>
      </c>
      <c r="AF13481">
        <v>0</v>
      </c>
      <c r="AG13481">
        <v>0</v>
      </c>
      <c r="AH13481">
        <v>0</v>
      </c>
      <c r="AI13481">
        <v>0</v>
      </c>
      <c r="AJ13481">
        <v>0</v>
      </c>
      <c r="AK13481">
        <v>0</v>
      </c>
      <c r="AL13481">
        <v>0</v>
      </c>
      <c r="AM13481">
        <v>0</v>
      </c>
      <c r="AN13481">
        <v>1</v>
      </c>
    </row>
    <row r="13482" spans="1:40" x14ac:dyDescent="0.45">
      <c r="A13482" t="s">
        <v>48297</v>
      </c>
      <c r="B13482" t="s">
        <v>48298</v>
      </c>
      <c r="C13482" t="s">
        <v>48299</v>
      </c>
      <c r="D13482" t="s">
        <v>48300</v>
      </c>
      <c r="E13482" t="s">
        <v>1868</v>
      </c>
      <c r="F13482">
        <v>0</v>
      </c>
      <c r="G13482" t="s">
        <v>51</v>
      </c>
      <c r="H13482" t="s">
        <v>44</v>
      </c>
      <c r="I13482" t="s">
        <v>52</v>
      </c>
      <c r="J13482" t="s">
        <v>1802</v>
      </c>
      <c r="K13482" t="s">
        <v>1803</v>
      </c>
      <c r="L13482">
        <v>1</v>
      </c>
      <c r="M13482" s="1">
        <v>41275</v>
      </c>
      <c r="N13482" s="3">
        <v>43843</v>
      </c>
      <c r="O13482" t="s">
        <v>117</v>
      </c>
      <c r="P13482">
        <v>2013</v>
      </c>
      <c r="Q13482" s="1">
        <v>41461</v>
      </c>
      <c r="R13482" s="1">
        <v>41461</v>
      </c>
      <c r="S13482">
        <v>0</v>
      </c>
      <c r="T13482">
        <v>300000</v>
      </c>
      <c r="U13482">
        <v>0</v>
      </c>
      <c r="V13482">
        <v>0</v>
      </c>
      <c r="W13482">
        <v>0</v>
      </c>
      <c r="X13482">
        <v>0</v>
      </c>
      <c r="Y13482">
        <v>0</v>
      </c>
      <c r="Z13482">
        <v>0</v>
      </c>
      <c r="AA13482">
        <v>0</v>
      </c>
      <c r="AB13482">
        <v>0</v>
      </c>
      <c r="AC13482">
        <v>0</v>
      </c>
      <c r="AD13482">
        <v>0</v>
      </c>
      <c r="AE13482">
        <v>0</v>
      </c>
      <c r="AF13482">
        <v>0</v>
      </c>
      <c r="AG13482">
        <v>0</v>
      </c>
      <c r="AH13482">
        <v>0</v>
      </c>
      <c r="AI13482">
        <v>0</v>
      </c>
      <c r="AJ13482">
        <v>0</v>
      </c>
      <c r="AK13482">
        <v>0</v>
      </c>
      <c r="AL13482">
        <v>0</v>
      </c>
      <c r="AM13482">
        <v>0</v>
      </c>
      <c r="AN13482">
        <v>1</v>
      </c>
    </row>
    <row r="13483" spans="1:40" x14ac:dyDescent="0.45">
      <c r="A13483" t="s">
        <v>50393</v>
      </c>
      <c r="B13483" t="s">
        <v>50394</v>
      </c>
      <c r="C13483" t="s">
        <v>50395</v>
      </c>
      <c r="D13483" t="s">
        <v>371</v>
      </c>
      <c r="E13483" t="s">
        <v>222</v>
      </c>
      <c r="F13483">
        <v>0</v>
      </c>
      <c r="G13483" t="s">
        <v>51</v>
      </c>
      <c r="H13483" t="s">
        <v>44</v>
      </c>
      <c r="I13483" t="s">
        <v>52</v>
      </c>
      <c r="J13483" t="s">
        <v>511</v>
      </c>
      <c r="K13483" t="s">
        <v>511</v>
      </c>
      <c r="L13483">
        <v>2</v>
      </c>
      <c r="M13483" s="1">
        <v>40093</v>
      </c>
      <c r="N13483" s="3">
        <v>44113</v>
      </c>
      <c r="O13483" t="s">
        <v>387</v>
      </c>
      <c r="P13483">
        <v>2009</v>
      </c>
      <c r="Q13483" s="1">
        <v>40090</v>
      </c>
      <c r="R13483" s="1">
        <v>40210</v>
      </c>
      <c r="S13483">
        <v>100000</v>
      </c>
      <c r="T13483">
        <v>0</v>
      </c>
      <c r="U13483">
        <v>0</v>
      </c>
      <c r="V13483">
        <v>0</v>
      </c>
      <c r="W13483">
        <v>0</v>
      </c>
      <c r="X13483">
        <v>0</v>
      </c>
      <c r="Y13483">
        <v>200000</v>
      </c>
      <c r="Z13483">
        <v>0</v>
      </c>
      <c r="AA13483">
        <v>0</v>
      </c>
      <c r="AB13483">
        <v>0</v>
      </c>
      <c r="AC13483">
        <v>0</v>
      </c>
      <c r="AD13483">
        <v>0</v>
      </c>
      <c r="AE13483">
        <v>0</v>
      </c>
      <c r="AF13483">
        <v>0</v>
      </c>
      <c r="AG13483">
        <v>0</v>
      </c>
      <c r="AH13483">
        <v>0</v>
      </c>
      <c r="AI13483">
        <v>0</v>
      </c>
      <c r="AJ13483">
        <v>0</v>
      </c>
      <c r="AK13483">
        <v>0</v>
      </c>
      <c r="AL13483">
        <v>0</v>
      </c>
      <c r="AM13483">
        <v>0</v>
      </c>
      <c r="AN13483">
        <v>1</v>
      </c>
    </row>
    <row r="13484" spans="1:40" x14ac:dyDescent="0.45">
      <c r="A13484" t="s">
        <v>52710</v>
      </c>
      <c r="B13484" t="s">
        <v>52711</v>
      </c>
      <c r="C13484" t="s">
        <v>52712</v>
      </c>
      <c r="D13484" t="s">
        <v>52713</v>
      </c>
      <c r="E13484" t="s">
        <v>693</v>
      </c>
      <c r="F13484">
        <v>0</v>
      </c>
      <c r="G13484" t="s">
        <v>51</v>
      </c>
      <c r="H13484" t="s">
        <v>44</v>
      </c>
      <c r="I13484" t="s">
        <v>52</v>
      </c>
      <c r="J13484" t="s">
        <v>141</v>
      </c>
      <c r="K13484" t="s">
        <v>855</v>
      </c>
      <c r="L13484">
        <v>2</v>
      </c>
      <c r="M13484" s="1">
        <v>39560</v>
      </c>
      <c r="N13484" s="3">
        <v>43929</v>
      </c>
      <c r="O13484" t="s">
        <v>303</v>
      </c>
      <c r="P13484">
        <v>2008</v>
      </c>
      <c r="Q13484" s="1">
        <v>38457</v>
      </c>
      <c r="R13484" s="1">
        <v>39356</v>
      </c>
      <c r="S13484">
        <v>250000</v>
      </c>
      <c r="T13484">
        <v>0</v>
      </c>
      <c r="U13484">
        <v>0</v>
      </c>
      <c r="V13484">
        <v>0</v>
      </c>
      <c r="W13484">
        <v>0</v>
      </c>
      <c r="X13484">
        <v>0</v>
      </c>
      <c r="Y13484">
        <v>50000</v>
      </c>
      <c r="Z13484">
        <v>0</v>
      </c>
      <c r="AA13484">
        <v>0</v>
      </c>
      <c r="AB13484">
        <v>0</v>
      </c>
      <c r="AC13484">
        <v>0</v>
      </c>
      <c r="AD13484">
        <v>0</v>
      </c>
      <c r="AE13484">
        <v>0</v>
      </c>
      <c r="AF13484">
        <v>0</v>
      </c>
      <c r="AG13484">
        <v>0</v>
      </c>
      <c r="AH13484">
        <v>0</v>
      </c>
      <c r="AI13484">
        <v>0</v>
      </c>
      <c r="AJ13484">
        <v>0</v>
      </c>
      <c r="AK13484">
        <v>0</v>
      </c>
      <c r="AL13484">
        <v>0</v>
      </c>
      <c r="AM13484">
        <v>0</v>
      </c>
      <c r="AN13484">
        <v>1</v>
      </c>
    </row>
    <row r="13485" spans="1:40" x14ac:dyDescent="0.45">
      <c r="A13485" t="s">
        <v>55139</v>
      </c>
      <c r="B13485" t="s">
        <v>55140</v>
      </c>
      <c r="C13485" t="s">
        <v>55141</v>
      </c>
      <c r="D13485" t="s">
        <v>55142</v>
      </c>
      <c r="E13485" t="s">
        <v>602</v>
      </c>
      <c r="F13485">
        <v>0</v>
      </c>
      <c r="G13485" t="s">
        <v>51</v>
      </c>
      <c r="H13485" t="s">
        <v>44</v>
      </c>
      <c r="I13485" t="s">
        <v>52</v>
      </c>
      <c r="J13485" t="s">
        <v>141</v>
      </c>
      <c r="K13485" t="s">
        <v>142</v>
      </c>
      <c r="L13485">
        <v>1</v>
      </c>
      <c r="M13485" s="1">
        <v>41640</v>
      </c>
      <c r="N13485" s="3">
        <v>43844</v>
      </c>
      <c r="O13485" t="s">
        <v>67</v>
      </c>
      <c r="P13485">
        <v>2014</v>
      </c>
      <c r="Q13485" s="1">
        <v>41970</v>
      </c>
      <c r="R13485" s="1">
        <v>41970</v>
      </c>
      <c r="S13485">
        <v>300000</v>
      </c>
      <c r="T13485">
        <v>0</v>
      </c>
      <c r="U13485">
        <v>0</v>
      </c>
      <c r="V13485">
        <v>0</v>
      </c>
      <c r="W13485">
        <v>0</v>
      </c>
      <c r="X13485">
        <v>0</v>
      </c>
      <c r="Y13485">
        <v>0</v>
      </c>
      <c r="Z13485">
        <v>0</v>
      </c>
      <c r="AA13485">
        <v>0</v>
      </c>
      <c r="AB13485">
        <v>0</v>
      </c>
      <c r="AC13485">
        <v>0</v>
      </c>
      <c r="AD13485">
        <v>0</v>
      </c>
      <c r="AE13485">
        <v>0</v>
      </c>
      <c r="AF13485">
        <v>0</v>
      </c>
      <c r="AG13485">
        <v>0</v>
      </c>
      <c r="AH13485">
        <v>0</v>
      </c>
      <c r="AI13485">
        <v>0</v>
      </c>
      <c r="AJ13485">
        <v>0</v>
      </c>
      <c r="AK13485">
        <v>0</v>
      </c>
      <c r="AL13485">
        <v>0</v>
      </c>
      <c r="AM13485">
        <v>0</v>
      </c>
      <c r="AN13485">
        <v>1</v>
      </c>
    </row>
    <row r="13486" spans="1:40" x14ac:dyDescent="0.45">
      <c r="A13486" t="s">
        <v>58500</v>
      </c>
      <c r="B13486" t="s">
        <v>58501</v>
      </c>
      <c r="C13486" t="s">
        <v>58502</v>
      </c>
      <c r="D13486" t="s">
        <v>58503</v>
      </c>
      <c r="E13486" t="s">
        <v>222</v>
      </c>
      <c r="F13486">
        <v>0</v>
      </c>
      <c r="G13486" t="s">
        <v>51</v>
      </c>
      <c r="H13486" t="s">
        <v>44</v>
      </c>
      <c r="I13486" t="s">
        <v>52</v>
      </c>
      <c r="J13486" t="s">
        <v>141</v>
      </c>
      <c r="K13486" t="s">
        <v>142</v>
      </c>
      <c r="L13486">
        <v>1</v>
      </c>
      <c r="M13486" s="1">
        <v>40422</v>
      </c>
      <c r="N13486" s="3">
        <v>44084</v>
      </c>
      <c r="O13486" t="s">
        <v>143</v>
      </c>
      <c r="P13486">
        <v>2010</v>
      </c>
      <c r="Q13486" s="1">
        <v>40639</v>
      </c>
      <c r="R13486" s="1">
        <v>40639</v>
      </c>
      <c r="S13486">
        <v>300000</v>
      </c>
      <c r="T13486">
        <v>0</v>
      </c>
      <c r="U13486">
        <v>0</v>
      </c>
      <c r="V13486">
        <v>0</v>
      </c>
      <c r="W13486">
        <v>0</v>
      </c>
      <c r="X13486">
        <v>0</v>
      </c>
      <c r="Y13486">
        <v>0</v>
      </c>
      <c r="Z13486">
        <v>0</v>
      </c>
      <c r="AA13486">
        <v>0</v>
      </c>
      <c r="AB13486">
        <v>0</v>
      </c>
      <c r="AC13486">
        <v>0</v>
      </c>
      <c r="AD13486">
        <v>0</v>
      </c>
      <c r="AE13486">
        <v>0</v>
      </c>
      <c r="AF13486">
        <v>0</v>
      </c>
      <c r="AG13486">
        <v>0</v>
      </c>
      <c r="AH13486">
        <v>0</v>
      </c>
      <c r="AI13486">
        <v>0</v>
      </c>
      <c r="AJ13486">
        <v>0</v>
      </c>
      <c r="AK13486">
        <v>0</v>
      </c>
      <c r="AL13486">
        <v>0</v>
      </c>
      <c r="AM13486">
        <v>0</v>
      </c>
      <c r="AN13486">
        <v>1</v>
      </c>
    </row>
    <row r="13487" spans="1:40" x14ac:dyDescent="0.45">
      <c r="A13487" t="s">
        <v>58724</v>
      </c>
      <c r="B13487" t="s">
        <v>58725</v>
      </c>
      <c r="C13487" t="s">
        <v>58726</v>
      </c>
      <c r="D13487" t="s">
        <v>58727</v>
      </c>
      <c r="E13487" t="s">
        <v>210</v>
      </c>
      <c r="F13487">
        <v>0</v>
      </c>
      <c r="G13487" t="s">
        <v>43</v>
      </c>
      <c r="H13487" t="s">
        <v>44</v>
      </c>
      <c r="I13487" t="s">
        <v>52</v>
      </c>
      <c r="J13487" t="s">
        <v>141</v>
      </c>
      <c r="K13487" t="s">
        <v>3734</v>
      </c>
      <c r="L13487">
        <v>1</v>
      </c>
      <c r="M13487" s="1">
        <v>39295</v>
      </c>
      <c r="N13487" s="3">
        <v>44050</v>
      </c>
      <c r="O13487" t="s">
        <v>382</v>
      </c>
      <c r="P13487">
        <v>2007</v>
      </c>
      <c r="Q13487" s="1">
        <v>39295</v>
      </c>
      <c r="R13487" s="1">
        <v>39295</v>
      </c>
      <c r="S13487">
        <v>0</v>
      </c>
      <c r="T13487">
        <v>0</v>
      </c>
      <c r="U13487">
        <v>0</v>
      </c>
      <c r="V13487">
        <v>0</v>
      </c>
      <c r="W13487">
        <v>0</v>
      </c>
      <c r="X13487">
        <v>0</v>
      </c>
      <c r="Y13487">
        <v>300000</v>
      </c>
      <c r="Z13487">
        <v>0</v>
      </c>
      <c r="AA13487">
        <v>0</v>
      </c>
      <c r="AB13487">
        <v>0</v>
      </c>
      <c r="AC13487">
        <v>0</v>
      </c>
      <c r="AD13487">
        <v>0</v>
      </c>
      <c r="AE13487">
        <v>0</v>
      </c>
      <c r="AF13487">
        <v>0</v>
      </c>
      <c r="AG13487">
        <v>0</v>
      </c>
      <c r="AH13487">
        <v>0</v>
      </c>
      <c r="AI13487">
        <v>0</v>
      </c>
      <c r="AJ13487">
        <v>0</v>
      </c>
      <c r="AK13487">
        <v>0</v>
      </c>
      <c r="AL13487">
        <v>0</v>
      </c>
      <c r="AM13487">
        <v>0</v>
      </c>
      <c r="AN13487">
        <v>1</v>
      </c>
    </row>
    <row r="13488" spans="1:40" x14ac:dyDescent="0.45">
      <c r="A13488" t="s">
        <v>59729</v>
      </c>
      <c r="B13488" t="s">
        <v>59730</v>
      </c>
      <c r="C13488" t="s">
        <v>59731</v>
      </c>
      <c r="D13488" t="s">
        <v>59732</v>
      </c>
      <c r="E13488" t="s">
        <v>158</v>
      </c>
      <c r="F13488">
        <v>0</v>
      </c>
      <c r="G13488" t="s">
        <v>51</v>
      </c>
      <c r="H13488" t="s">
        <v>44</v>
      </c>
      <c r="I13488" t="s">
        <v>52</v>
      </c>
      <c r="J13488" t="s">
        <v>141</v>
      </c>
      <c r="K13488" t="s">
        <v>667</v>
      </c>
      <c r="L13488">
        <v>1</v>
      </c>
      <c r="M13488" s="1">
        <v>38687</v>
      </c>
      <c r="N13488" s="3">
        <v>44170</v>
      </c>
      <c r="O13488" t="s">
        <v>2113</v>
      </c>
      <c r="P13488">
        <v>2005</v>
      </c>
      <c r="Q13488" s="1">
        <v>38353</v>
      </c>
      <c r="R13488" s="1">
        <v>38353</v>
      </c>
      <c r="S13488">
        <v>300000</v>
      </c>
      <c r="T13488">
        <v>0</v>
      </c>
      <c r="U13488">
        <v>0</v>
      </c>
      <c r="V13488">
        <v>0</v>
      </c>
      <c r="W13488">
        <v>0</v>
      </c>
      <c r="X13488">
        <v>0</v>
      </c>
      <c r="Y13488">
        <v>0</v>
      </c>
      <c r="Z13488">
        <v>0</v>
      </c>
      <c r="AA13488">
        <v>0</v>
      </c>
      <c r="AB13488">
        <v>0</v>
      </c>
      <c r="AC13488">
        <v>0</v>
      </c>
      <c r="AD13488">
        <v>0</v>
      </c>
      <c r="AE13488">
        <v>0</v>
      </c>
      <c r="AF13488">
        <v>0</v>
      </c>
      <c r="AG13488">
        <v>0</v>
      </c>
      <c r="AH13488">
        <v>0</v>
      </c>
      <c r="AI13488">
        <v>0</v>
      </c>
      <c r="AJ13488">
        <v>0</v>
      </c>
      <c r="AK13488">
        <v>0</v>
      </c>
      <c r="AL13488">
        <v>0</v>
      </c>
      <c r="AM13488">
        <v>0</v>
      </c>
      <c r="AN13488">
        <v>1</v>
      </c>
    </row>
    <row r="13489" spans="1:40" x14ac:dyDescent="0.45">
      <c r="A13489" t="s">
        <v>63672</v>
      </c>
      <c r="B13489" t="s">
        <v>63673</v>
      </c>
      <c r="C13489" t="s">
        <v>63674</v>
      </c>
      <c r="D13489" t="s">
        <v>63675</v>
      </c>
      <c r="E13489" t="s">
        <v>210</v>
      </c>
      <c r="F13489">
        <v>0</v>
      </c>
      <c r="G13489" t="s">
        <v>51</v>
      </c>
      <c r="H13489" t="s">
        <v>44</v>
      </c>
      <c r="I13489" t="s">
        <v>52</v>
      </c>
      <c r="J13489" t="s">
        <v>141</v>
      </c>
      <c r="K13489" t="s">
        <v>459</v>
      </c>
      <c r="L13489">
        <v>1</v>
      </c>
      <c r="M13489" s="1">
        <v>40544</v>
      </c>
      <c r="N13489" s="3">
        <v>43841</v>
      </c>
      <c r="O13489" t="s">
        <v>311</v>
      </c>
      <c r="P13489">
        <v>2011</v>
      </c>
      <c r="Q13489" s="1">
        <v>41019</v>
      </c>
      <c r="R13489" s="1">
        <v>41019</v>
      </c>
      <c r="S13489">
        <v>300000</v>
      </c>
      <c r="T13489">
        <v>0</v>
      </c>
      <c r="U13489">
        <v>0</v>
      </c>
      <c r="V13489">
        <v>0</v>
      </c>
      <c r="W13489">
        <v>0</v>
      </c>
      <c r="X13489">
        <v>0</v>
      </c>
      <c r="Y13489">
        <v>0</v>
      </c>
      <c r="Z13489">
        <v>0</v>
      </c>
      <c r="AA13489">
        <v>0</v>
      </c>
      <c r="AB13489">
        <v>0</v>
      </c>
      <c r="AC13489">
        <v>0</v>
      </c>
      <c r="AD13489">
        <v>0</v>
      </c>
      <c r="AE13489">
        <v>0</v>
      </c>
      <c r="AF13489">
        <v>0</v>
      </c>
      <c r="AG13489">
        <v>0</v>
      </c>
      <c r="AH13489">
        <v>0</v>
      </c>
      <c r="AI13489">
        <v>0</v>
      </c>
      <c r="AJ13489">
        <v>0</v>
      </c>
      <c r="AK13489">
        <v>0</v>
      </c>
      <c r="AL13489">
        <v>0</v>
      </c>
      <c r="AM13489">
        <v>0</v>
      </c>
      <c r="AN13489">
        <v>1</v>
      </c>
    </row>
    <row r="13490" spans="1:40" x14ac:dyDescent="0.45">
      <c r="A13490" t="s">
        <v>64027</v>
      </c>
      <c r="B13490" t="s">
        <v>64028</v>
      </c>
      <c r="C13490" t="s">
        <v>64029</v>
      </c>
      <c r="D13490" t="s">
        <v>198</v>
      </c>
      <c r="E13490" t="s">
        <v>199</v>
      </c>
      <c r="F13490">
        <v>0</v>
      </c>
      <c r="G13490" t="s">
        <v>51</v>
      </c>
      <c r="H13490" t="s">
        <v>44</v>
      </c>
      <c r="I13490" t="s">
        <v>52</v>
      </c>
      <c r="J13490" t="s">
        <v>651</v>
      </c>
      <c r="K13490" t="s">
        <v>651</v>
      </c>
      <c r="L13490">
        <v>2</v>
      </c>
      <c r="M13490" s="1">
        <v>38353</v>
      </c>
      <c r="N13490" s="3">
        <v>43835</v>
      </c>
      <c r="O13490" t="s">
        <v>277</v>
      </c>
      <c r="P13490">
        <v>2005</v>
      </c>
      <c r="Q13490" s="1">
        <v>39846</v>
      </c>
      <c r="R13490" s="1">
        <v>40940</v>
      </c>
      <c r="S13490">
        <v>0</v>
      </c>
      <c r="T13490">
        <v>0</v>
      </c>
      <c r="U13490">
        <v>0</v>
      </c>
      <c r="V13490">
        <v>0</v>
      </c>
      <c r="W13490">
        <v>0</v>
      </c>
      <c r="X13490">
        <v>300000</v>
      </c>
      <c r="Y13490">
        <v>0</v>
      </c>
      <c r="Z13490">
        <v>0</v>
      </c>
      <c r="AA13490">
        <v>0</v>
      </c>
      <c r="AB13490">
        <v>0</v>
      </c>
      <c r="AC13490">
        <v>0</v>
      </c>
      <c r="AD13490">
        <v>0</v>
      </c>
      <c r="AE13490">
        <v>0</v>
      </c>
      <c r="AF13490">
        <v>0</v>
      </c>
      <c r="AG13490">
        <v>0</v>
      </c>
      <c r="AH13490">
        <v>0</v>
      </c>
      <c r="AI13490">
        <v>0</v>
      </c>
      <c r="AJ13490">
        <v>0</v>
      </c>
      <c r="AK13490">
        <v>0</v>
      </c>
      <c r="AL13490">
        <v>0</v>
      </c>
      <c r="AM13490">
        <v>0</v>
      </c>
      <c r="AN13490">
        <v>1</v>
      </c>
    </row>
    <row r="13491" spans="1:40" x14ac:dyDescent="0.45">
      <c r="A13491" t="s">
        <v>66901</v>
      </c>
      <c r="B13491" t="s">
        <v>66902</v>
      </c>
      <c r="C13491" t="s">
        <v>66903</v>
      </c>
      <c r="D13491" t="s">
        <v>856</v>
      </c>
      <c r="E13491" t="s">
        <v>134</v>
      </c>
      <c r="F13491">
        <v>0</v>
      </c>
      <c r="G13491" t="s">
        <v>51</v>
      </c>
      <c r="H13491" t="s">
        <v>44</v>
      </c>
      <c r="I13491" t="s">
        <v>52</v>
      </c>
      <c r="J13491" t="s">
        <v>530</v>
      </c>
      <c r="K13491" t="s">
        <v>530</v>
      </c>
      <c r="L13491">
        <v>1</v>
      </c>
      <c r="M13491" s="1">
        <v>41275</v>
      </c>
      <c r="N13491" s="3">
        <v>43843</v>
      </c>
      <c r="O13491" t="s">
        <v>117</v>
      </c>
      <c r="P13491">
        <v>2013</v>
      </c>
      <c r="Q13491" s="1">
        <v>41275</v>
      </c>
      <c r="R13491" s="1">
        <v>41275</v>
      </c>
      <c r="S13491">
        <v>300000</v>
      </c>
      <c r="T13491">
        <v>0</v>
      </c>
      <c r="U13491">
        <v>0</v>
      </c>
      <c r="V13491">
        <v>0</v>
      </c>
      <c r="W13491">
        <v>0</v>
      </c>
      <c r="X13491">
        <v>0</v>
      </c>
      <c r="Y13491">
        <v>0</v>
      </c>
      <c r="Z13491">
        <v>0</v>
      </c>
      <c r="AA13491">
        <v>0</v>
      </c>
      <c r="AB13491">
        <v>0</v>
      </c>
      <c r="AC13491">
        <v>0</v>
      </c>
      <c r="AD13491">
        <v>0</v>
      </c>
      <c r="AE13491">
        <v>0</v>
      </c>
      <c r="AF13491">
        <v>0</v>
      </c>
      <c r="AG13491">
        <v>0</v>
      </c>
      <c r="AH13491">
        <v>0</v>
      </c>
      <c r="AI13491">
        <v>0</v>
      </c>
      <c r="AJ13491">
        <v>0</v>
      </c>
      <c r="AK13491">
        <v>0</v>
      </c>
      <c r="AL13491">
        <v>0</v>
      </c>
      <c r="AM13491">
        <v>0</v>
      </c>
      <c r="AN13491">
        <v>1</v>
      </c>
    </row>
    <row r="13492" spans="1:40" x14ac:dyDescent="0.45">
      <c r="A13492" t="s">
        <v>69711</v>
      </c>
      <c r="B13492" t="s">
        <v>69712</v>
      </c>
      <c r="C13492" t="s">
        <v>69713</v>
      </c>
      <c r="D13492" t="s">
        <v>69714</v>
      </c>
      <c r="E13492" t="s">
        <v>255</v>
      </c>
      <c r="F13492">
        <v>0</v>
      </c>
      <c r="G13492" t="s">
        <v>51</v>
      </c>
      <c r="H13492" t="s">
        <v>44</v>
      </c>
      <c r="I13492" t="s">
        <v>52</v>
      </c>
      <c r="J13492" t="s">
        <v>53</v>
      </c>
      <c r="K13492" t="s">
        <v>256</v>
      </c>
      <c r="L13492">
        <v>1</v>
      </c>
      <c r="M13492" s="1">
        <v>40180</v>
      </c>
      <c r="N13492" s="3">
        <v>43840</v>
      </c>
      <c r="O13492" t="s">
        <v>87</v>
      </c>
      <c r="P13492">
        <v>2010</v>
      </c>
      <c r="Q13492" s="1">
        <v>40313</v>
      </c>
      <c r="R13492" s="1">
        <v>40313</v>
      </c>
      <c r="S13492">
        <v>0</v>
      </c>
      <c r="T13492">
        <v>0</v>
      </c>
      <c r="U13492">
        <v>0</v>
      </c>
      <c r="V13492">
        <v>0</v>
      </c>
      <c r="W13492">
        <v>0</v>
      </c>
      <c r="X13492">
        <v>0</v>
      </c>
      <c r="Y13492">
        <v>300000</v>
      </c>
      <c r="Z13492">
        <v>0</v>
      </c>
      <c r="AA13492">
        <v>0</v>
      </c>
      <c r="AB13492">
        <v>0</v>
      </c>
      <c r="AC13492">
        <v>0</v>
      </c>
      <c r="AD13492">
        <v>0</v>
      </c>
      <c r="AE13492">
        <v>0</v>
      </c>
      <c r="AF13492">
        <v>0</v>
      </c>
      <c r="AG13492">
        <v>0</v>
      </c>
      <c r="AH13492">
        <v>0</v>
      </c>
      <c r="AI13492">
        <v>0</v>
      </c>
      <c r="AJ13492">
        <v>0</v>
      </c>
      <c r="AK13492">
        <v>0</v>
      </c>
      <c r="AL13492">
        <v>0</v>
      </c>
      <c r="AM13492">
        <v>0</v>
      </c>
      <c r="AN13492">
        <v>1</v>
      </c>
    </row>
    <row r="13493" spans="1:40" x14ac:dyDescent="0.45">
      <c r="A13493" t="s">
        <v>70101</v>
      </c>
      <c r="B13493" t="s">
        <v>70102</v>
      </c>
      <c r="C13493" t="s">
        <v>70103</v>
      </c>
      <c r="D13493" t="s">
        <v>70104</v>
      </c>
      <c r="E13493" t="s">
        <v>7362</v>
      </c>
      <c r="F13493">
        <v>0</v>
      </c>
      <c r="G13493" t="s">
        <v>43</v>
      </c>
      <c r="H13493" t="s">
        <v>44</v>
      </c>
      <c r="I13493" t="s">
        <v>52</v>
      </c>
      <c r="J13493" t="s">
        <v>141</v>
      </c>
      <c r="K13493" t="s">
        <v>459</v>
      </c>
      <c r="L13493">
        <v>2</v>
      </c>
      <c r="M13493" s="1">
        <v>40775</v>
      </c>
      <c r="N13493" s="3">
        <v>44054</v>
      </c>
      <c r="O13493" t="s">
        <v>172</v>
      </c>
      <c r="P13493">
        <v>2011</v>
      </c>
      <c r="Q13493" s="1">
        <v>40817</v>
      </c>
      <c r="R13493" s="1">
        <v>40940</v>
      </c>
      <c r="S13493">
        <v>0</v>
      </c>
      <c r="T13493">
        <v>0</v>
      </c>
      <c r="U13493">
        <v>0</v>
      </c>
      <c r="V13493">
        <v>0</v>
      </c>
      <c r="W13493">
        <v>0</v>
      </c>
      <c r="X13493">
        <v>0</v>
      </c>
      <c r="Y13493">
        <v>300000</v>
      </c>
      <c r="Z13493">
        <v>0</v>
      </c>
      <c r="AA13493">
        <v>0</v>
      </c>
      <c r="AB13493">
        <v>0</v>
      </c>
      <c r="AC13493">
        <v>0</v>
      </c>
      <c r="AD13493">
        <v>0</v>
      </c>
      <c r="AE13493">
        <v>0</v>
      </c>
      <c r="AF13493">
        <v>0</v>
      </c>
      <c r="AG13493">
        <v>0</v>
      </c>
      <c r="AH13493">
        <v>0</v>
      </c>
      <c r="AI13493">
        <v>0</v>
      </c>
      <c r="AJ13493">
        <v>0</v>
      </c>
      <c r="AK13493">
        <v>0</v>
      </c>
      <c r="AL13493">
        <v>0</v>
      </c>
      <c r="AM13493">
        <v>0</v>
      </c>
      <c r="AN13493">
        <v>1</v>
      </c>
    </row>
    <row r="13494" spans="1:40" x14ac:dyDescent="0.45">
      <c r="A13494" t="s">
        <v>70289</v>
      </c>
      <c r="B13494" t="s">
        <v>70290</v>
      </c>
      <c r="C13494" t="s">
        <v>70291</v>
      </c>
      <c r="D13494" t="s">
        <v>4605</v>
      </c>
      <c r="E13494" t="s">
        <v>91</v>
      </c>
      <c r="F13494">
        <v>0</v>
      </c>
      <c r="G13494" t="s">
        <v>43</v>
      </c>
      <c r="H13494" t="s">
        <v>44</v>
      </c>
      <c r="I13494" t="s">
        <v>52</v>
      </c>
      <c r="J13494" t="s">
        <v>53</v>
      </c>
      <c r="K13494" t="s">
        <v>53</v>
      </c>
      <c r="L13494">
        <v>1</v>
      </c>
      <c r="M13494" s="1">
        <v>38718</v>
      </c>
      <c r="N13494" s="3">
        <v>43836</v>
      </c>
      <c r="O13494" t="s">
        <v>260</v>
      </c>
      <c r="P13494">
        <v>2006</v>
      </c>
      <c r="Q13494" s="1">
        <v>38838</v>
      </c>
      <c r="R13494" s="1">
        <v>38838</v>
      </c>
      <c r="S13494">
        <v>300000</v>
      </c>
      <c r="T13494">
        <v>0</v>
      </c>
      <c r="U13494">
        <v>0</v>
      </c>
      <c r="V13494">
        <v>0</v>
      </c>
      <c r="W13494">
        <v>0</v>
      </c>
      <c r="X13494">
        <v>0</v>
      </c>
      <c r="Y13494">
        <v>0</v>
      </c>
      <c r="Z13494">
        <v>0</v>
      </c>
      <c r="AA13494">
        <v>0</v>
      </c>
      <c r="AB13494">
        <v>0</v>
      </c>
      <c r="AC13494">
        <v>0</v>
      </c>
      <c r="AD13494">
        <v>0</v>
      </c>
      <c r="AE13494">
        <v>0</v>
      </c>
      <c r="AF13494">
        <v>0</v>
      </c>
      <c r="AG13494">
        <v>0</v>
      </c>
      <c r="AH13494">
        <v>0</v>
      </c>
      <c r="AI13494">
        <v>0</v>
      </c>
      <c r="AJ13494">
        <v>0</v>
      </c>
      <c r="AK13494">
        <v>0</v>
      </c>
      <c r="AL13494">
        <v>0</v>
      </c>
      <c r="AM13494">
        <v>0</v>
      </c>
      <c r="AN13494">
        <v>1</v>
      </c>
    </row>
    <row r="13495" spans="1:40" x14ac:dyDescent="0.45">
      <c r="A13495" t="s">
        <v>71531</v>
      </c>
      <c r="B13495" t="s">
        <v>71532</v>
      </c>
      <c r="C13495" t="s">
        <v>71533</v>
      </c>
      <c r="D13495" t="s">
        <v>71534</v>
      </c>
      <c r="E13495" t="s">
        <v>2584</v>
      </c>
      <c r="F13495">
        <v>0</v>
      </c>
      <c r="G13495" t="s">
        <v>51</v>
      </c>
      <c r="H13495" t="s">
        <v>44</v>
      </c>
      <c r="I13495" t="s">
        <v>52</v>
      </c>
      <c r="J13495" t="s">
        <v>141</v>
      </c>
      <c r="K13495" t="s">
        <v>537</v>
      </c>
      <c r="L13495">
        <v>1</v>
      </c>
      <c r="M13495" s="1">
        <v>40557</v>
      </c>
      <c r="N13495" s="3">
        <v>43841</v>
      </c>
      <c r="O13495" t="s">
        <v>311</v>
      </c>
      <c r="P13495">
        <v>2011</v>
      </c>
      <c r="Q13495" s="1">
        <v>41060</v>
      </c>
      <c r="R13495" s="1">
        <v>41060</v>
      </c>
      <c r="S13495">
        <v>0</v>
      </c>
      <c r="T13495">
        <v>0</v>
      </c>
      <c r="U13495">
        <v>0</v>
      </c>
      <c r="V13495">
        <v>0</v>
      </c>
      <c r="W13495">
        <v>0</v>
      </c>
      <c r="X13495">
        <v>0</v>
      </c>
      <c r="Y13495">
        <v>300000</v>
      </c>
      <c r="Z13495">
        <v>0</v>
      </c>
      <c r="AA13495">
        <v>0</v>
      </c>
      <c r="AB13495">
        <v>0</v>
      </c>
      <c r="AC13495">
        <v>0</v>
      </c>
      <c r="AD13495">
        <v>0</v>
      </c>
      <c r="AE13495">
        <v>0</v>
      </c>
      <c r="AF13495">
        <v>0</v>
      </c>
      <c r="AG13495">
        <v>0</v>
      </c>
      <c r="AH13495">
        <v>0</v>
      </c>
      <c r="AI13495">
        <v>0</v>
      </c>
      <c r="AJ13495">
        <v>0</v>
      </c>
      <c r="AK13495">
        <v>0</v>
      </c>
      <c r="AL13495">
        <v>0</v>
      </c>
      <c r="AM13495">
        <v>0</v>
      </c>
      <c r="AN13495">
        <v>1</v>
      </c>
    </row>
    <row r="13496" spans="1:40" x14ac:dyDescent="0.45">
      <c r="A13496" t="s">
        <v>73930</v>
      </c>
      <c r="B13496" t="s">
        <v>73931</v>
      </c>
      <c r="C13496" t="s">
        <v>73932</v>
      </c>
      <c r="D13496" t="s">
        <v>73933</v>
      </c>
      <c r="E13496" t="s">
        <v>937</v>
      </c>
      <c r="F13496">
        <v>0</v>
      </c>
      <c r="G13496" t="s">
        <v>51</v>
      </c>
      <c r="H13496" t="s">
        <v>44</v>
      </c>
      <c r="I13496" t="s">
        <v>52</v>
      </c>
      <c r="J13496" t="s">
        <v>53</v>
      </c>
      <c r="K13496" t="s">
        <v>256</v>
      </c>
      <c r="L13496">
        <v>1</v>
      </c>
      <c r="M13496" s="1">
        <v>41730</v>
      </c>
      <c r="N13496" s="3">
        <v>43935</v>
      </c>
      <c r="O13496" t="s">
        <v>644</v>
      </c>
      <c r="P13496">
        <v>2014</v>
      </c>
      <c r="Q13496" s="1">
        <v>41296</v>
      </c>
      <c r="R13496" s="1">
        <v>41296</v>
      </c>
      <c r="S13496">
        <v>300000</v>
      </c>
      <c r="T13496">
        <v>0</v>
      </c>
      <c r="U13496">
        <v>0</v>
      </c>
      <c r="V13496">
        <v>0</v>
      </c>
      <c r="W13496">
        <v>0</v>
      </c>
      <c r="X13496">
        <v>0</v>
      </c>
      <c r="Y13496">
        <v>0</v>
      </c>
      <c r="Z13496">
        <v>0</v>
      </c>
      <c r="AA13496">
        <v>0</v>
      </c>
      <c r="AB13496">
        <v>0</v>
      </c>
      <c r="AC13496">
        <v>0</v>
      </c>
      <c r="AD13496">
        <v>0</v>
      </c>
      <c r="AE13496">
        <v>0</v>
      </c>
      <c r="AF13496">
        <v>0</v>
      </c>
      <c r="AG13496">
        <v>0</v>
      </c>
      <c r="AH13496">
        <v>0</v>
      </c>
      <c r="AI13496">
        <v>0</v>
      </c>
      <c r="AJ13496">
        <v>0</v>
      </c>
      <c r="AK13496">
        <v>0</v>
      </c>
      <c r="AL13496">
        <v>0</v>
      </c>
      <c r="AM13496">
        <v>0</v>
      </c>
      <c r="AN13496">
        <v>1</v>
      </c>
    </row>
    <row r="13497" spans="1:40" x14ac:dyDescent="0.45">
      <c r="A13497" t="s">
        <v>50166</v>
      </c>
      <c r="B13497" t="s">
        <v>50167</v>
      </c>
      <c r="C13497" t="s">
        <v>50168</v>
      </c>
      <c r="D13497" t="s">
        <v>101</v>
      </c>
      <c r="E13497" t="s">
        <v>102</v>
      </c>
      <c r="F13497">
        <v>0</v>
      </c>
      <c r="G13497" t="s">
        <v>51</v>
      </c>
      <c r="H13497" t="s">
        <v>44</v>
      </c>
      <c r="I13497" t="s">
        <v>451</v>
      </c>
      <c r="J13497" t="s">
        <v>452</v>
      </c>
      <c r="K13497" t="s">
        <v>48968</v>
      </c>
      <c r="L13497">
        <v>1</v>
      </c>
      <c r="M13497" s="1">
        <v>38718</v>
      </c>
      <c r="N13497" s="3">
        <v>43836</v>
      </c>
      <c r="O13497" t="s">
        <v>260</v>
      </c>
      <c r="P13497">
        <v>2006</v>
      </c>
      <c r="Q13497" s="1">
        <v>40284</v>
      </c>
      <c r="R13497" s="1">
        <v>40284</v>
      </c>
      <c r="S13497">
        <v>0</v>
      </c>
      <c r="T13497">
        <v>300000</v>
      </c>
      <c r="U13497">
        <v>0</v>
      </c>
      <c r="V13497">
        <v>0</v>
      </c>
      <c r="W13497">
        <v>0</v>
      </c>
      <c r="X13497">
        <v>0</v>
      </c>
      <c r="Y13497">
        <v>0</v>
      </c>
      <c r="Z13497">
        <v>0</v>
      </c>
      <c r="AA13497">
        <v>0</v>
      </c>
      <c r="AB13497">
        <v>0</v>
      </c>
      <c r="AC13497">
        <v>0</v>
      </c>
      <c r="AD13497">
        <v>0</v>
      </c>
      <c r="AE13497">
        <v>0</v>
      </c>
      <c r="AF13497">
        <v>0</v>
      </c>
      <c r="AG13497">
        <v>0</v>
      </c>
      <c r="AH13497">
        <v>0</v>
      </c>
      <c r="AI13497">
        <v>0</v>
      </c>
      <c r="AJ13497">
        <v>0</v>
      </c>
      <c r="AK13497">
        <v>0</v>
      </c>
      <c r="AL13497">
        <v>0</v>
      </c>
      <c r="AM13497">
        <v>0</v>
      </c>
      <c r="AN13497">
        <v>1</v>
      </c>
    </row>
    <row r="13498" spans="1:40" x14ac:dyDescent="0.45">
      <c r="A13498" t="s">
        <v>51731</v>
      </c>
      <c r="B13498" t="s">
        <v>51732</v>
      </c>
      <c r="C13498" t="s">
        <v>51733</v>
      </c>
      <c r="D13498" t="s">
        <v>198</v>
      </c>
      <c r="E13498" t="s">
        <v>199</v>
      </c>
      <c r="F13498">
        <v>0</v>
      </c>
      <c r="G13498" t="s">
        <v>51</v>
      </c>
      <c r="H13498" t="s">
        <v>44</v>
      </c>
      <c r="I13498" t="s">
        <v>451</v>
      </c>
      <c r="J13498" t="s">
        <v>452</v>
      </c>
      <c r="K13498" t="s">
        <v>1189</v>
      </c>
      <c r="L13498">
        <v>1</v>
      </c>
      <c r="M13498" s="1">
        <v>40179</v>
      </c>
      <c r="N13498" s="3">
        <v>43840</v>
      </c>
      <c r="O13498" t="s">
        <v>87</v>
      </c>
      <c r="P13498">
        <v>2010</v>
      </c>
      <c r="Q13498" s="1">
        <v>40500</v>
      </c>
      <c r="R13498" s="1">
        <v>40500</v>
      </c>
      <c r="S13498">
        <v>0</v>
      </c>
      <c r="T13498">
        <v>300000</v>
      </c>
      <c r="U13498">
        <v>0</v>
      </c>
      <c r="V13498">
        <v>0</v>
      </c>
      <c r="W13498">
        <v>0</v>
      </c>
      <c r="X13498">
        <v>0</v>
      </c>
      <c r="Y13498">
        <v>0</v>
      </c>
      <c r="Z13498">
        <v>0</v>
      </c>
      <c r="AA13498">
        <v>0</v>
      </c>
      <c r="AB13498">
        <v>0</v>
      </c>
      <c r="AC13498">
        <v>0</v>
      </c>
      <c r="AD13498">
        <v>0</v>
      </c>
      <c r="AE13498">
        <v>0</v>
      </c>
      <c r="AF13498">
        <v>0</v>
      </c>
      <c r="AG13498">
        <v>0</v>
      </c>
      <c r="AH13498">
        <v>0</v>
      </c>
      <c r="AI13498">
        <v>0</v>
      </c>
      <c r="AJ13498">
        <v>0</v>
      </c>
      <c r="AK13498">
        <v>0</v>
      </c>
      <c r="AL13498">
        <v>0</v>
      </c>
      <c r="AM13498">
        <v>0</v>
      </c>
      <c r="AN13498">
        <v>1</v>
      </c>
    </row>
    <row r="13499" spans="1:40" x14ac:dyDescent="0.45">
      <c r="A13499" t="s">
        <v>46029</v>
      </c>
      <c r="B13499" t="s">
        <v>46030</v>
      </c>
      <c r="C13499" t="s">
        <v>46031</v>
      </c>
      <c r="D13499" t="s">
        <v>867</v>
      </c>
      <c r="E13499" t="s">
        <v>868</v>
      </c>
      <c r="F13499">
        <v>0</v>
      </c>
      <c r="G13499" t="s">
        <v>51</v>
      </c>
      <c r="H13499" t="s">
        <v>44</v>
      </c>
      <c r="I13499" t="s">
        <v>678</v>
      </c>
      <c r="J13499" t="s">
        <v>679</v>
      </c>
      <c r="K13499" t="s">
        <v>3638</v>
      </c>
      <c r="L13499">
        <v>1</v>
      </c>
      <c r="M13499" s="1">
        <v>39083</v>
      </c>
      <c r="N13499" s="3">
        <v>43837</v>
      </c>
      <c r="O13499" t="s">
        <v>80</v>
      </c>
      <c r="P13499">
        <v>2007</v>
      </c>
      <c r="Q13499" s="1">
        <v>40700</v>
      </c>
      <c r="R13499" s="1">
        <v>40700</v>
      </c>
      <c r="S13499">
        <v>0</v>
      </c>
      <c r="T13499">
        <v>0</v>
      </c>
      <c r="U13499">
        <v>0</v>
      </c>
      <c r="V13499">
        <v>0</v>
      </c>
      <c r="W13499">
        <v>0</v>
      </c>
      <c r="X13499">
        <v>300000</v>
      </c>
      <c r="Y13499">
        <v>0</v>
      </c>
      <c r="Z13499">
        <v>0</v>
      </c>
      <c r="AA13499">
        <v>0</v>
      </c>
      <c r="AB13499">
        <v>0</v>
      </c>
      <c r="AC13499">
        <v>0</v>
      </c>
      <c r="AD13499">
        <v>0</v>
      </c>
      <c r="AE13499">
        <v>0</v>
      </c>
      <c r="AF13499">
        <v>0</v>
      </c>
      <c r="AG13499">
        <v>0</v>
      </c>
      <c r="AH13499">
        <v>0</v>
      </c>
      <c r="AI13499">
        <v>0</v>
      </c>
      <c r="AJ13499">
        <v>0</v>
      </c>
      <c r="AK13499">
        <v>0</v>
      </c>
      <c r="AL13499">
        <v>0</v>
      </c>
      <c r="AM13499">
        <v>0</v>
      </c>
      <c r="AN13499">
        <v>1</v>
      </c>
    </row>
    <row r="13500" spans="1:40" x14ac:dyDescent="0.45">
      <c r="A13500" t="s">
        <v>70437</v>
      </c>
      <c r="B13500" t="s">
        <v>70438</v>
      </c>
      <c r="C13500" t="s">
        <v>70439</v>
      </c>
      <c r="D13500" t="s">
        <v>70440</v>
      </c>
      <c r="E13500" t="s">
        <v>986</v>
      </c>
      <c r="F13500">
        <v>0</v>
      </c>
      <c r="G13500" t="s">
        <v>51</v>
      </c>
      <c r="H13500" t="s">
        <v>44</v>
      </c>
      <c r="I13500" t="s">
        <v>678</v>
      </c>
      <c r="J13500" t="s">
        <v>679</v>
      </c>
      <c r="K13500" t="s">
        <v>9753</v>
      </c>
      <c r="L13500">
        <v>1</v>
      </c>
      <c r="M13500" s="1">
        <v>40603</v>
      </c>
      <c r="N13500" s="3">
        <v>43901</v>
      </c>
      <c r="O13500" t="s">
        <v>311</v>
      </c>
      <c r="P13500">
        <v>2011</v>
      </c>
      <c r="Q13500" s="1">
        <v>41091</v>
      </c>
      <c r="R13500" s="1">
        <v>41091</v>
      </c>
      <c r="S13500">
        <v>300000</v>
      </c>
      <c r="T13500">
        <v>0</v>
      </c>
      <c r="U13500">
        <v>0</v>
      </c>
      <c r="V13500">
        <v>0</v>
      </c>
      <c r="W13500">
        <v>0</v>
      </c>
      <c r="X13500">
        <v>0</v>
      </c>
      <c r="Y13500">
        <v>0</v>
      </c>
      <c r="Z13500">
        <v>0</v>
      </c>
      <c r="AA13500">
        <v>0</v>
      </c>
      <c r="AB13500">
        <v>0</v>
      </c>
      <c r="AC13500">
        <v>0</v>
      </c>
      <c r="AD13500">
        <v>0</v>
      </c>
      <c r="AE13500">
        <v>0</v>
      </c>
      <c r="AF13500">
        <v>0</v>
      </c>
      <c r="AG13500">
        <v>0</v>
      </c>
      <c r="AH13500">
        <v>0</v>
      </c>
      <c r="AI13500">
        <v>0</v>
      </c>
      <c r="AJ13500">
        <v>0</v>
      </c>
      <c r="AK13500">
        <v>0</v>
      </c>
      <c r="AL13500">
        <v>0</v>
      </c>
      <c r="AM13500">
        <v>0</v>
      </c>
      <c r="AN13500">
        <v>1</v>
      </c>
    </row>
    <row r="13501" spans="1:40" x14ac:dyDescent="0.45">
      <c r="A13501" t="s">
        <v>70741</v>
      </c>
      <c r="B13501" t="s">
        <v>70742</v>
      </c>
      <c r="C13501" t="s">
        <v>70743</v>
      </c>
      <c r="D13501" t="s">
        <v>70744</v>
      </c>
      <c r="E13501" t="s">
        <v>79</v>
      </c>
      <c r="F13501">
        <v>0</v>
      </c>
      <c r="G13501" t="s">
        <v>75</v>
      </c>
      <c r="H13501" t="s">
        <v>44</v>
      </c>
      <c r="I13501" t="s">
        <v>678</v>
      </c>
      <c r="J13501" t="s">
        <v>679</v>
      </c>
      <c r="K13501" t="s">
        <v>8071</v>
      </c>
      <c r="L13501">
        <v>1</v>
      </c>
      <c r="M13501" s="1">
        <v>38777</v>
      </c>
      <c r="N13501" s="3">
        <v>43896</v>
      </c>
      <c r="O13501" t="s">
        <v>260</v>
      </c>
      <c r="P13501">
        <v>2006</v>
      </c>
      <c r="Q13501" s="1">
        <v>38777</v>
      </c>
      <c r="R13501" s="1">
        <v>38777</v>
      </c>
      <c r="S13501">
        <v>300000</v>
      </c>
      <c r="T13501">
        <v>0</v>
      </c>
      <c r="U13501">
        <v>0</v>
      </c>
      <c r="V13501">
        <v>0</v>
      </c>
      <c r="W13501">
        <v>0</v>
      </c>
      <c r="X13501">
        <v>0</v>
      </c>
      <c r="Y13501">
        <v>0</v>
      </c>
      <c r="Z13501">
        <v>0</v>
      </c>
      <c r="AA13501">
        <v>0</v>
      </c>
      <c r="AB13501">
        <v>0</v>
      </c>
      <c r="AC13501">
        <v>0</v>
      </c>
      <c r="AD13501">
        <v>0</v>
      </c>
      <c r="AE13501">
        <v>0</v>
      </c>
      <c r="AF13501">
        <v>0</v>
      </c>
      <c r="AG13501">
        <v>0</v>
      </c>
      <c r="AH13501">
        <v>0</v>
      </c>
      <c r="AI13501">
        <v>0</v>
      </c>
      <c r="AJ13501">
        <v>0</v>
      </c>
      <c r="AK13501">
        <v>0</v>
      </c>
      <c r="AL13501">
        <v>0</v>
      </c>
      <c r="AM13501">
        <v>0</v>
      </c>
      <c r="AN13501">
        <v>0</v>
      </c>
    </row>
    <row r="13502" spans="1:40" x14ac:dyDescent="0.45">
      <c r="A13502" t="s">
        <v>36490</v>
      </c>
      <c r="B13502" t="s">
        <v>36491</v>
      </c>
      <c r="C13502" t="s">
        <v>36492</v>
      </c>
      <c r="D13502" t="s">
        <v>115</v>
      </c>
      <c r="E13502" t="s">
        <v>116</v>
      </c>
      <c r="F13502">
        <v>0</v>
      </c>
      <c r="G13502" t="s">
        <v>51</v>
      </c>
      <c r="H13502" t="s">
        <v>44</v>
      </c>
      <c r="I13502" t="s">
        <v>3185</v>
      </c>
      <c r="J13502" t="s">
        <v>365</v>
      </c>
      <c r="K13502" t="s">
        <v>3186</v>
      </c>
      <c r="L13502">
        <v>1</v>
      </c>
      <c r="M13502" s="1">
        <v>23377</v>
      </c>
      <c r="N13502" s="2">
        <v>23377</v>
      </c>
      <c r="O13502" t="s">
        <v>14869</v>
      </c>
      <c r="P13502">
        <v>1964</v>
      </c>
      <c r="Q13502" s="1">
        <v>41130</v>
      </c>
      <c r="R13502" s="1">
        <v>41130</v>
      </c>
      <c r="S13502">
        <v>0</v>
      </c>
      <c r="T13502">
        <v>300000</v>
      </c>
      <c r="U13502">
        <v>0</v>
      </c>
      <c r="V13502">
        <v>0</v>
      </c>
      <c r="W13502">
        <v>0</v>
      </c>
      <c r="X13502">
        <v>0</v>
      </c>
      <c r="Y13502">
        <v>0</v>
      </c>
      <c r="Z13502">
        <v>0</v>
      </c>
      <c r="AA13502">
        <v>0</v>
      </c>
      <c r="AB13502">
        <v>0</v>
      </c>
      <c r="AC13502">
        <v>0</v>
      </c>
      <c r="AD13502">
        <v>0</v>
      </c>
      <c r="AE13502">
        <v>0</v>
      </c>
      <c r="AF13502">
        <v>0</v>
      </c>
      <c r="AG13502">
        <v>0</v>
      </c>
      <c r="AH13502">
        <v>0</v>
      </c>
      <c r="AI13502">
        <v>0</v>
      </c>
      <c r="AJ13502">
        <v>0</v>
      </c>
      <c r="AK13502">
        <v>0</v>
      </c>
      <c r="AL13502">
        <v>0</v>
      </c>
      <c r="AM13502">
        <v>0</v>
      </c>
      <c r="AN13502">
        <v>1</v>
      </c>
    </row>
    <row r="13503" spans="1:40" x14ac:dyDescent="0.45">
      <c r="A13503" t="s">
        <v>56734</v>
      </c>
      <c r="B13503" t="s">
        <v>56735</v>
      </c>
      <c r="C13503" t="s">
        <v>56736</v>
      </c>
      <c r="D13503" t="s">
        <v>56737</v>
      </c>
      <c r="E13503" t="s">
        <v>3048</v>
      </c>
      <c r="F13503">
        <v>0</v>
      </c>
      <c r="G13503" t="s">
        <v>51</v>
      </c>
      <c r="H13503" t="s">
        <v>44</v>
      </c>
      <c r="I13503" t="s">
        <v>3185</v>
      </c>
      <c r="J13503" t="s">
        <v>365</v>
      </c>
      <c r="K13503" t="s">
        <v>3186</v>
      </c>
      <c r="L13503">
        <v>1</v>
      </c>
      <c r="M13503" s="1">
        <v>40817</v>
      </c>
      <c r="N13503" s="3">
        <v>44115</v>
      </c>
      <c r="O13503" t="s">
        <v>72</v>
      </c>
      <c r="P13503">
        <v>2011</v>
      </c>
      <c r="Q13503" s="1">
        <v>40909</v>
      </c>
      <c r="R13503" s="1">
        <v>40909</v>
      </c>
      <c r="S13503">
        <v>300000</v>
      </c>
      <c r="T13503">
        <v>0</v>
      </c>
      <c r="U13503">
        <v>0</v>
      </c>
      <c r="V13503">
        <v>0</v>
      </c>
      <c r="W13503">
        <v>0</v>
      </c>
      <c r="X13503">
        <v>0</v>
      </c>
      <c r="Y13503">
        <v>0</v>
      </c>
      <c r="Z13503">
        <v>0</v>
      </c>
      <c r="AA13503">
        <v>0</v>
      </c>
      <c r="AB13503">
        <v>0</v>
      </c>
      <c r="AC13503">
        <v>0</v>
      </c>
      <c r="AD13503">
        <v>0</v>
      </c>
      <c r="AE13503">
        <v>0</v>
      </c>
      <c r="AF13503">
        <v>0</v>
      </c>
      <c r="AG13503">
        <v>0</v>
      </c>
      <c r="AH13503">
        <v>0</v>
      </c>
      <c r="AI13503">
        <v>0</v>
      </c>
      <c r="AJ13503">
        <v>0</v>
      </c>
      <c r="AK13503">
        <v>0</v>
      </c>
      <c r="AL13503">
        <v>0</v>
      </c>
      <c r="AM13503">
        <v>0</v>
      </c>
      <c r="AN13503">
        <v>1</v>
      </c>
    </row>
    <row r="13504" spans="1:40" x14ac:dyDescent="0.45">
      <c r="A13504" t="s">
        <v>30806</v>
      </c>
      <c r="B13504" t="s">
        <v>30807</v>
      </c>
      <c r="C13504" t="s">
        <v>30808</v>
      </c>
      <c r="D13504" t="s">
        <v>30809</v>
      </c>
      <c r="E13504" t="s">
        <v>91</v>
      </c>
      <c r="F13504">
        <v>0</v>
      </c>
      <c r="G13504" t="s">
        <v>51</v>
      </c>
      <c r="H13504" t="s">
        <v>44</v>
      </c>
      <c r="I13504" t="s">
        <v>1100</v>
      </c>
      <c r="J13504" t="s">
        <v>3320</v>
      </c>
      <c r="K13504" t="s">
        <v>1173</v>
      </c>
      <c r="L13504">
        <v>1</v>
      </c>
      <c r="M13504" s="1">
        <v>41174</v>
      </c>
      <c r="N13504" s="3">
        <v>44086</v>
      </c>
      <c r="O13504" t="s">
        <v>342</v>
      </c>
      <c r="P13504">
        <v>2012</v>
      </c>
      <c r="Q13504" s="1">
        <v>41548</v>
      </c>
      <c r="R13504" s="1">
        <v>41548</v>
      </c>
      <c r="S13504">
        <v>0</v>
      </c>
      <c r="T13504">
        <v>0</v>
      </c>
      <c r="U13504">
        <v>300000</v>
      </c>
      <c r="V13504">
        <v>0</v>
      </c>
      <c r="W13504">
        <v>0</v>
      </c>
      <c r="X13504">
        <v>0</v>
      </c>
      <c r="Y13504">
        <v>0</v>
      </c>
      <c r="Z13504">
        <v>0</v>
      </c>
      <c r="AA13504">
        <v>0</v>
      </c>
      <c r="AB13504">
        <v>0</v>
      </c>
      <c r="AC13504">
        <v>0</v>
      </c>
      <c r="AD13504">
        <v>0</v>
      </c>
      <c r="AE13504">
        <v>0</v>
      </c>
      <c r="AF13504">
        <v>0</v>
      </c>
      <c r="AG13504">
        <v>0</v>
      </c>
      <c r="AH13504">
        <v>0</v>
      </c>
      <c r="AI13504">
        <v>0</v>
      </c>
      <c r="AJ13504">
        <v>0</v>
      </c>
      <c r="AK13504">
        <v>0</v>
      </c>
      <c r="AL13504">
        <v>0</v>
      </c>
      <c r="AM13504">
        <v>0</v>
      </c>
      <c r="AN13504">
        <v>1</v>
      </c>
    </row>
    <row r="13505" spans="1:40" x14ac:dyDescent="0.45">
      <c r="A13505" t="s">
        <v>20834</v>
      </c>
      <c r="B13505" t="s">
        <v>20835</v>
      </c>
      <c r="C13505" t="s">
        <v>20836</v>
      </c>
      <c r="D13505" t="s">
        <v>3350</v>
      </c>
      <c r="E13505" t="s">
        <v>2874</v>
      </c>
      <c r="F13505">
        <v>0</v>
      </c>
      <c r="G13505" t="s">
        <v>51</v>
      </c>
      <c r="H13505" t="s">
        <v>44</v>
      </c>
      <c r="I13505" t="s">
        <v>70</v>
      </c>
      <c r="J13505" t="s">
        <v>1648</v>
      </c>
      <c r="K13505" t="s">
        <v>4680</v>
      </c>
      <c r="L13505">
        <v>1</v>
      </c>
      <c r="M13505" s="1">
        <v>39600</v>
      </c>
      <c r="N13505" s="3">
        <v>43990</v>
      </c>
      <c r="O13505" t="s">
        <v>303</v>
      </c>
      <c r="P13505">
        <v>2008</v>
      </c>
      <c r="Q13505" s="1">
        <v>39661</v>
      </c>
      <c r="R13505" s="1">
        <v>39661</v>
      </c>
      <c r="S13505">
        <v>300000</v>
      </c>
      <c r="T13505">
        <v>0</v>
      </c>
      <c r="U13505">
        <v>0</v>
      </c>
      <c r="V13505">
        <v>0</v>
      </c>
      <c r="W13505">
        <v>0</v>
      </c>
      <c r="X13505">
        <v>0</v>
      </c>
      <c r="Y13505">
        <v>0</v>
      </c>
      <c r="Z13505">
        <v>0</v>
      </c>
      <c r="AA13505">
        <v>0</v>
      </c>
      <c r="AB13505">
        <v>0</v>
      </c>
      <c r="AC13505">
        <v>0</v>
      </c>
      <c r="AD13505">
        <v>0</v>
      </c>
      <c r="AE13505">
        <v>0</v>
      </c>
      <c r="AF13505">
        <v>0</v>
      </c>
      <c r="AG13505">
        <v>0</v>
      </c>
      <c r="AH13505">
        <v>0</v>
      </c>
      <c r="AI13505">
        <v>0</v>
      </c>
      <c r="AJ13505">
        <v>0</v>
      </c>
      <c r="AK13505">
        <v>0</v>
      </c>
      <c r="AL13505">
        <v>0</v>
      </c>
      <c r="AM13505">
        <v>0</v>
      </c>
      <c r="AN13505">
        <v>1</v>
      </c>
    </row>
    <row r="13506" spans="1:40" x14ac:dyDescent="0.45">
      <c r="A13506" t="s">
        <v>34947</v>
      </c>
      <c r="B13506" t="s">
        <v>34948</v>
      </c>
      <c r="C13506" t="s">
        <v>34949</v>
      </c>
      <c r="D13506" t="s">
        <v>209</v>
      </c>
      <c r="E13506" t="s">
        <v>210</v>
      </c>
      <c r="F13506">
        <v>0</v>
      </c>
      <c r="G13506" t="s">
        <v>51</v>
      </c>
      <c r="H13506" t="s">
        <v>44</v>
      </c>
      <c r="I13506" t="s">
        <v>70</v>
      </c>
      <c r="J13506" t="s">
        <v>345</v>
      </c>
      <c r="K13506" t="s">
        <v>345</v>
      </c>
      <c r="L13506">
        <v>1</v>
      </c>
      <c r="M13506" s="1">
        <v>40704</v>
      </c>
      <c r="N13506" s="3">
        <v>43993</v>
      </c>
      <c r="O13506" t="s">
        <v>62</v>
      </c>
      <c r="P13506">
        <v>2011</v>
      </c>
      <c r="Q13506" s="1">
        <v>41030</v>
      </c>
      <c r="R13506" s="1">
        <v>41030</v>
      </c>
      <c r="S13506">
        <v>300000</v>
      </c>
      <c r="T13506">
        <v>0</v>
      </c>
      <c r="U13506">
        <v>0</v>
      </c>
      <c r="V13506">
        <v>0</v>
      </c>
      <c r="W13506">
        <v>0</v>
      </c>
      <c r="X13506">
        <v>0</v>
      </c>
      <c r="Y13506">
        <v>0</v>
      </c>
      <c r="Z13506">
        <v>0</v>
      </c>
      <c r="AA13506">
        <v>0</v>
      </c>
      <c r="AB13506">
        <v>0</v>
      </c>
      <c r="AC13506">
        <v>0</v>
      </c>
      <c r="AD13506">
        <v>0</v>
      </c>
      <c r="AE13506">
        <v>0</v>
      </c>
      <c r="AF13506">
        <v>0</v>
      </c>
      <c r="AG13506">
        <v>0</v>
      </c>
      <c r="AH13506">
        <v>0</v>
      </c>
      <c r="AI13506">
        <v>0</v>
      </c>
      <c r="AJ13506">
        <v>0</v>
      </c>
      <c r="AK13506">
        <v>0</v>
      </c>
      <c r="AL13506">
        <v>0</v>
      </c>
      <c r="AM13506">
        <v>0</v>
      </c>
      <c r="AN13506">
        <v>1</v>
      </c>
    </row>
    <row r="13507" spans="1:40" x14ac:dyDescent="0.45">
      <c r="A13507" t="s">
        <v>77889</v>
      </c>
      <c r="B13507" t="s">
        <v>77890</v>
      </c>
      <c r="C13507" t="s">
        <v>77891</v>
      </c>
      <c r="D13507" t="s">
        <v>77892</v>
      </c>
      <c r="E13507" t="s">
        <v>5588</v>
      </c>
      <c r="F13507">
        <v>0</v>
      </c>
      <c r="G13507" t="s">
        <v>51</v>
      </c>
      <c r="H13507" t="s">
        <v>44</v>
      </c>
      <c r="I13507" t="s">
        <v>70</v>
      </c>
      <c r="J13507" t="s">
        <v>3939</v>
      </c>
      <c r="K13507" t="s">
        <v>67604</v>
      </c>
      <c r="L13507">
        <v>1</v>
      </c>
      <c r="M13507" s="1">
        <v>38991</v>
      </c>
      <c r="N13507" s="3">
        <v>44110</v>
      </c>
      <c r="O13507" t="s">
        <v>708</v>
      </c>
      <c r="P13507">
        <v>2006</v>
      </c>
      <c r="Q13507" s="1">
        <v>39953</v>
      </c>
      <c r="R13507" s="1">
        <v>39953</v>
      </c>
      <c r="S13507">
        <v>300000</v>
      </c>
      <c r="T13507">
        <v>0</v>
      </c>
      <c r="U13507">
        <v>0</v>
      </c>
      <c r="V13507">
        <v>0</v>
      </c>
      <c r="W13507">
        <v>0</v>
      </c>
      <c r="X13507">
        <v>0</v>
      </c>
      <c r="Y13507">
        <v>0</v>
      </c>
      <c r="Z13507">
        <v>0</v>
      </c>
      <c r="AA13507">
        <v>0</v>
      </c>
      <c r="AB13507">
        <v>0</v>
      </c>
      <c r="AC13507">
        <v>0</v>
      </c>
      <c r="AD13507">
        <v>0</v>
      </c>
      <c r="AE13507">
        <v>0</v>
      </c>
      <c r="AF13507">
        <v>0</v>
      </c>
      <c r="AG13507">
        <v>0</v>
      </c>
      <c r="AH13507">
        <v>0</v>
      </c>
      <c r="AI13507">
        <v>0</v>
      </c>
      <c r="AJ13507">
        <v>0</v>
      </c>
      <c r="AK13507">
        <v>0</v>
      </c>
      <c r="AL13507">
        <v>0</v>
      </c>
      <c r="AM13507">
        <v>0</v>
      </c>
      <c r="AN13507">
        <v>1</v>
      </c>
    </row>
    <row r="13508" spans="1:40" x14ac:dyDescent="0.45">
      <c r="A13508" t="s">
        <v>2414</v>
      </c>
      <c r="B13508" t="s">
        <v>2415</v>
      </c>
      <c r="C13508" t="s">
        <v>2416</v>
      </c>
      <c r="D13508" t="s">
        <v>101</v>
      </c>
      <c r="E13508" t="s">
        <v>102</v>
      </c>
      <c r="F13508">
        <v>0</v>
      </c>
      <c r="G13508" t="s">
        <v>75</v>
      </c>
      <c r="H13508" t="s">
        <v>44</v>
      </c>
      <c r="I13508" t="s">
        <v>369</v>
      </c>
      <c r="J13508" t="s">
        <v>370</v>
      </c>
      <c r="K13508" t="s">
        <v>2417</v>
      </c>
      <c r="L13508">
        <v>1</v>
      </c>
      <c r="M13508" s="1">
        <v>40544</v>
      </c>
      <c r="N13508" s="3">
        <v>43841</v>
      </c>
      <c r="O13508" t="s">
        <v>311</v>
      </c>
      <c r="P13508">
        <v>2011</v>
      </c>
      <c r="Q13508" s="1">
        <v>40997</v>
      </c>
      <c r="R13508" s="1">
        <v>40997</v>
      </c>
      <c r="S13508">
        <v>0</v>
      </c>
      <c r="T13508">
        <v>300000</v>
      </c>
      <c r="U13508">
        <v>0</v>
      </c>
      <c r="V13508">
        <v>0</v>
      </c>
      <c r="W13508">
        <v>0</v>
      </c>
      <c r="X13508">
        <v>0</v>
      </c>
      <c r="Y13508">
        <v>0</v>
      </c>
      <c r="Z13508">
        <v>0</v>
      </c>
      <c r="AA13508">
        <v>0</v>
      </c>
      <c r="AB13508">
        <v>0</v>
      </c>
      <c r="AC13508">
        <v>0</v>
      </c>
      <c r="AD13508">
        <v>0</v>
      </c>
      <c r="AE13508">
        <v>0</v>
      </c>
      <c r="AF13508">
        <v>0</v>
      </c>
      <c r="AG13508">
        <v>0</v>
      </c>
      <c r="AH13508">
        <v>0</v>
      </c>
      <c r="AI13508">
        <v>0</v>
      </c>
      <c r="AJ13508">
        <v>0</v>
      </c>
      <c r="AK13508">
        <v>0</v>
      </c>
      <c r="AL13508">
        <v>0</v>
      </c>
      <c r="AM13508">
        <v>0</v>
      </c>
      <c r="AN13508">
        <v>0</v>
      </c>
    </row>
    <row r="13509" spans="1:40" x14ac:dyDescent="0.45">
      <c r="A13509" t="s">
        <v>22583</v>
      </c>
      <c r="B13509" t="s">
        <v>22584</v>
      </c>
      <c r="C13509" t="s">
        <v>22585</v>
      </c>
      <c r="D13509" t="s">
        <v>115</v>
      </c>
      <c r="E13509" t="s">
        <v>116</v>
      </c>
      <c r="F13509">
        <v>0</v>
      </c>
      <c r="G13509" t="s">
        <v>51</v>
      </c>
      <c r="H13509" t="s">
        <v>44</v>
      </c>
      <c r="I13509" t="s">
        <v>369</v>
      </c>
      <c r="J13509" t="s">
        <v>370</v>
      </c>
      <c r="K13509" t="s">
        <v>370</v>
      </c>
      <c r="L13509">
        <v>3</v>
      </c>
      <c r="M13509" s="1">
        <v>41518</v>
      </c>
      <c r="N13509" s="3">
        <v>44087</v>
      </c>
      <c r="O13509" t="s">
        <v>190</v>
      </c>
      <c r="P13509">
        <v>2013</v>
      </c>
      <c r="Q13509" s="1">
        <v>41365</v>
      </c>
      <c r="R13509" s="1">
        <v>41548</v>
      </c>
      <c r="S13509">
        <v>170000</v>
      </c>
      <c r="T13509">
        <v>0</v>
      </c>
      <c r="U13509">
        <v>0</v>
      </c>
      <c r="V13509">
        <v>0</v>
      </c>
      <c r="W13509">
        <v>0</v>
      </c>
      <c r="X13509">
        <v>0</v>
      </c>
      <c r="Y13509">
        <v>30000</v>
      </c>
      <c r="Z13509">
        <v>0</v>
      </c>
      <c r="AA13509">
        <v>100000</v>
      </c>
      <c r="AB13509">
        <v>0</v>
      </c>
      <c r="AC13509">
        <v>0</v>
      </c>
      <c r="AD13509">
        <v>0</v>
      </c>
      <c r="AE13509">
        <v>0</v>
      </c>
      <c r="AF13509">
        <v>0</v>
      </c>
      <c r="AG13509">
        <v>0</v>
      </c>
      <c r="AH13509">
        <v>0</v>
      </c>
      <c r="AI13509">
        <v>0</v>
      </c>
      <c r="AJ13509">
        <v>0</v>
      </c>
      <c r="AK13509">
        <v>0</v>
      </c>
      <c r="AL13509">
        <v>0</v>
      </c>
      <c r="AM13509">
        <v>0</v>
      </c>
      <c r="AN13509">
        <v>1</v>
      </c>
    </row>
    <row r="13510" spans="1:40" x14ac:dyDescent="0.45">
      <c r="A13510" t="s">
        <v>22815</v>
      </c>
      <c r="B13510" t="s">
        <v>22816</v>
      </c>
      <c r="C13510" t="s">
        <v>22817</v>
      </c>
      <c r="D13510" t="s">
        <v>22818</v>
      </c>
      <c r="E13510" t="s">
        <v>222</v>
      </c>
      <c r="F13510">
        <v>0</v>
      </c>
      <c r="G13510" t="s">
        <v>51</v>
      </c>
      <c r="H13510" t="s">
        <v>44</v>
      </c>
      <c r="I13510" t="s">
        <v>369</v>
      </c>
      <c r="J13510" t="s">
        <v>370</v>
      </c>
      <c r="K13510" t="s">
        <v>370</v>
      </c>
      <c r="L13510">
        <v>1</v>
      </c>
      <c r="M13510" s="1">
        <v>40963</v>
      </c>
      <c r="N13510" s="3">
        <v>43873</v>
      </c>
      <c r="O13510" t="s">
        <v>94</v>
      </c>
      <c r="P13510">
        <v>2012</v>
      </c>
      <c r="Q13510" s="1">
        <v>41618</v>
      </c>
      <c r="R13510" s="1">
        <v>41618</v>
      </c>
      <c r="S13510">
        <v>0</v>
      </c>
      <c r="T13510">
        <v>300000</v>
      </c>
      <c r="U13510">
        <v>0</v>
      </c>
      <c r="V13510">
        <v>0</v>
      </c>
      <c r="W13510">
        <v>0</v>
      </c>
      <c r="X13510">
        <v>0</v>
      </c>
      <c r="Y13510">
        <v>0</v>
      </c>
      <c r="Z13510">
        <v>0</v>
      </c>
      <c r="AA13510">
        <v>0</v>
      </c>
      <c r="AB13510">
        <v>0</v>
      </c>
      <c r="AC13510">
        <v>0</v>
      </c>
      <c r="AD13510">
        <v>0</v>
      </c>
      <c r="AE13510">
        <v>0</v>
      </c>
      <c r="AF13510">
        <v>0</v>
      </c>
      <c r="AG13510">
        <v>0</v>
      </c>
      <c r="AH13510">
        <v>0</v>
      </c>
      <c r="AI13510">
        <v>0</v>
      </c>
      <c r="AJ13510">
        <v>0</v>
      </c>
      <c r="AK13510">
        <v>0</v>
      </c>
      <c r="AL13510">
        <v>0</v>
      </c>
      <c r="AM13510">
        <v>0</v>
      </c>
      <c r="AN13510">
        <v>1</v>
      </c>
    </row>
    <row r="13511" spans="1:40" x14ac:dyDescent="0.45">
      <c r="A13511" t="s">
        <v>58927</v>
      </c>
      <c r="B13511" t="s">
        <v>58928</v>
      </c>
      <c r="C13511" t="s">
        <v>58929</v>
      </c>
      <c r="D13511" t="s">
        <v>68</v>
      </c>
      <c r="E13511" t="s">
        <v>69</v>
      </c>
      <c r="F13511">
        <v>0</v>
      </c>
      <c r="G13511" t="s">
        <v>51</v>
      </c>
      <c r="H13511" t="s">
        <v>44</v>
      </c>
      <c r="I13511" t="s">
        <v>369</v>
      </c>
      <c r="J13511" t="s">
        <v>370</v>
      </c>
      <c r="K13511" t="s">
        <v>1926</v>
      </c>
      <c r="L13511">
        <v>1</v>
      </c>
      <c r="M13511" s="1">
        <v>39911</v>
      </c>
      <c r="N13511" s="3">
        <v>43930</v>
      </c>
      <c r="O13511" t="s">
        <v>188</v>
      </c>
      <c r="P13511">
        <v>2009</v>
      </c>
      <c r="Q13511" s="1">
        <v>40500</v>
      </c>
      <c r="R13511" s="1">
        <v>40500</v>
      </c>
      <c r="S13511">
        <v>0</v>
      </c>
      <c r="T13511">
        <v>0</v>
      </c>
      <c r="U13511">
        <v>0</v>
      </c>
      <c r="V13511">
        <v>0</v>
      </c>
      <c r="W13511">
        <v>0</v>
      </c>
      <c r="X13511">
        <v>300000</v>
      </c>
      <c r="Y13511">
        <v>0</v>
      </c>
      <c r="Z13511">
        <v>0</v>
      </c>
      <c r="AA13511">
        <v>0</v>
      </c>
      <c r="AB13511">
        <v>0</v>
      </c>
      <c r="AC13511">
        <v>0</v>
      </c>
      <c r="AD13511">
        <v>0</v>
      </c>
      <c r="AE13511">
        <v>0</v>
      </c>
      <c r="AF13511">
        <v>0</v>
      </c>
      <c r="AG13511">
        <v>0</v>
      </c>
      <c r="AH13511">
        <v>0</v>
      </c>
      <c r="AI13511">
        <v>0</v>
      </c>
      <c r="AJ13511">
        <v>0</v>
      </c>
      <c r="AK13511">
        <v>0</v>
      </c>
      <c r="AL13511">
        <v>0</v>
      </c>
      <c r="AM13511">
        <v>0</v>
      </c>
      <c r="AN13511">
        <v>1</v>
      </c>
    </row>
    <row r="13512" spans="1:40" x14ac:dyDescent="0.45">
      <c r="A13512" t="s">
        <v>70417</v>
      </c>
      <c r="B13512" t="s">
        <v>70418</v>
      </c>
      <c r="C13512" t="s">
        <v>70419</v>
      </c>
      <c r="D13512" t="s">
        <v>70420</v>
      </c>
      <c r="E13512" t="s">
        <v>222</v>
      </c>
      <c r="F13512">
        <v>0</v>
      </c>
      <c r="G13512" t="s">
        <v>51</v>
      </c>
      <c r="H13512" t="s">
        <v>44</v>
      </c>
      <c r="I13512" t="s">
        <v>491</v>
      </c>
      <c r="J13512" t="s">
        <v>3362</v>
      </c>
      <c r="K13512" t="s">
        <v>3362</v>
      </c>
      <c r="L13512">
        <v>2</v>
      </c>
      <c r="M13512" s="1">
        <v>40575</v>
      </c>
      <c r="N13512" s="3">
        <v>43872</v>
      </c>
      <c r="O13512" t="s">
        <v>311</v>
      </c>
      <c r="P13512">
        <v>2011</v>
      </c>
      <c r="Q13512" s="1">
        <v>40575</v>
      </c>
      <c r="R13512" s="1">
        <v>40745</v>
      </c>
      <c r="S13512">
        <v>250000</v>
      </c>
      <c r="T13512">
        <v>0</v>
      </c>
      <c r="U13512">
        <v>0</v>
      </c>
      <c r="V13512">
        <v>0</v>
      </c>
      <c r="W13512">
        <v>0</v>
      </c>
      <c r="X13512">
        <v>0</v>
      </c>
      <c r="Y13512">
        <v>0</v>
      </c>
      <c r="Z13512">
        <v>50000</v>
      </c>
      <c r="AA13512">
        <v>0</v>
      </c>
      <c r="AB13512">
        <v>0</v>
      </c>
      <c r="AC13512">
        <v>0</v>
      </c>
      <c r="AD13512">
        <v>0</v>
      </c>
      <c r="AE13512">
        <v>0</v>
      </c>
      <c r="AF13512">
        <v>0</v>
      </c>
      <c r="AG13512">
        <v>0</v>
      </c>
      <c r="AH13512">
        <v>0</v>
      </c>
      <c r="AI13512">
        <v>0</v>
      </c>
      <c r="AJ13512">
        <v>0</v>
      </c>
      <c r="AK13512">
        <v>0</v>
      </c>
      <c r="AL13512">
        <v>0</v>
      </c>
      <c r="AM13512">
        <v>0</v>
      </c>
      <c r="AN13512">
        <v>1</v>
      </c>
    </row>
    <row r="13513" spans="1:40" x14ac:dyDescent="0.45">
      <c r="A13513" t="s">
        <v>15641</v>
      </c>
      <c r="B13513" t="s">
        <v>15642</v>
      </c>
      <c r="C13513" t="s">
        <v>15643</v>
      </c>
      <c r="D13513" t="s">
        <v>73</v>
      </c>
      <c r="E13513" t="s">
        <v>74</v>
      </c>
      <c r="F13513">
        <v>0</v>
      </c>
      <c r="G13513" t="s">
        <v>51</v>
      </c>
      <c r="H13513" t="s">
        <v>44</v>
      </c>
      <c r="I13513" t="s">
        <v>84</v>
      </c>
      <c r="J13513" t="s">
        <v>219</v>
      </c>
      <c r="K13513" t="s">
        <v>219</v>
      </c>
      <c r="L13513">
        <v>2</v>
      </c>
      <c r="M13513" s="1">
        <v>40544</v>
      </c>
      <c r="N13513" s="3">
        <v>43841</v>
      </c>
      <c r="O13513" t="s">
        <v>311</v>
      </c>
      <c r="P13513">
        <v>2011</v>
      </c>
      <c r="Q13513" s="1">
        <v>40885</v>
      </c>
      <c r="R13513" s="1">
        <v>41652</v>
      </c>
      <c r="S13513">
        <v>0</v>
      </c>
      <c r="T13513">
        <v>200000</v>
      </c>
      <c r="U13513">
        <v>0</v>
      </c>
      <c r="V13513">
        <v>0</v>
      </c>
      <c r="W13513">
        <v>0</v>
      </c>
      <c r="X13513">
        <v>100000</v>
      </c>
      <c r="Y13513">
        <v>0</v>
      </c>
      <c r="Z13513">
        <v>0</v>
      </c>
      <c r="AA13513">
        <v>0</v>
      </c>
      <c r="AB13513">
        <v>0</v>
      </c>
      <c r="AC13513">
        <v>0</v>
      </c>
      <c r="AD13513">
        <v>0</v>
      </c>
      <c r="AE13513">
        <v>0</v>
      </c>
      <c r="AF13513">
        <v>200000</v>
      </c>
      <c r="AG13513">
        <v>0</v>
      </c>
      <c r="AH13513">
        <v>0</v>
      </c>
      <c r="AI13513">
        <v>0</v>
      </c>
      <c r="AJ13513">
        <v>0</v>
      </c>
      <c r="AK13513">
        <v>0</v>
      </c>
      <c r="AL13513">
        <v>0</v>
      </c>
      <c r="AM13513">
        <v>0</v>
      </c>
      <c r="AN13513">
        <v>1</v>
      </c>
    </row>
    <row r="13514" spans="1:40" x14ac:dyDescent="0.45">
      <c r="A13514" t="s">
        <v>19842</v>
      </c>
      <c r="B13514" t="s">
        <v>19843</v>
      </c>
      <c r="C13514" t="s">
        <v>19844</v>
      </c>
      <c r="D13514" t="s">
        <v>19845</v>
      </c>
      <c r="E13514" t="s">
        <v>1080</v>
      </c>
      <c r="F13514">
        <v>0</v>
      </c>
      <c r="G13514" t="s">
        <v>51</v>
      </c>
      <c r="H13514" t="s">
        <v>44</v>
      </c>
      <c r="I13514" t="s">
        <v>84</v>
      </c>
      <c r="J13514" t="s">
        <v>219</v>
      </c>
      <c r="K13514" t="s">
        <v>1194</v>
      </c>
      <c r="L13514">
        <v>1</v>
      </c>
      <c r="M13514" s="1">
        <v>40909</v>
      </c>
      <c r="N13514" s="3">
        <v>43842</v>
      </c>
      <c r="O13514" t="s">
        <v>94</v>
      </c>
      <c r="P13514">
        <v>2012</v>
      </c>
      <c r="Q13514" s="1">
        <v>41537</v>
      </c>
      <c r="R13514" s="1">
        <v>41537</v>
      </c>
      <c r="S13514">
        <v>0</v>
      </c>
      <c r="T13514">
        <v>0</v>
      </c>
      <c r="U13514">
        <v>0</v>
      </c>
      <c r="V13514">
        <v>0</v>
      </c>
      <c r="W13514">
        <v>0</v>
      </c>
      <c r="X13514">
        <v>300000</v>
      </c>
      <c r="Y13514">
        <v>0</v>
      </c>
      <c r="Z13514">
        <v>0</v>
      </c>
      <c r="AA13514">
        <v>0</v>
      </c>
      <c r="AB13514">
        <v>0</v>
      </c>
      <c r="AC13514">
        <v>0</v>
      </c>
      <c r="AD13514">
        <v>0</v>
      </c>
      <c r="AE13514">
        <v>0</v>
      </c>
      <c r="AF13514">
        <v>0</v>
      </c>
      <c r="AG13514">
        <v>0</v>
      </c>
      <c r="AH13514">
        <v>0</v>
      </c>
      <c r="AI13514">
        <v>0</v>
      </c>
      <c r="AJ13514">
        <v>0</v>
      </c>
      <c r="AK13514">
        <v>0</v>
      </c>
      <c r="AL13514">
        <v>0</v>
      </c>
      <c r="AM13514">
        <v>0</v>
      </c>
      <c r="AN13514">
        <v>1</v>
      </c>
    </row>
    <row r="13515" spans="1:40" x14ac:dyDescent="0.45">
      <c r="A13515" t="s">
        <v>20092</v>
      </c>
      <c r="B13515" t="s">
        <v>20093</v>
      </c>
      <c r="C13515" t="s">
        <v>20094</v>
      </c>
      <c r="D13515" t="s">
        <v>198</v>
      </c>
      <c r="E13515" t="s">
        <v>199</v>
      </c>
      <c r="F13515">
        <v>0</v>
      </c>
      <c r="G13515" t="s">
        <v>51</v>
      </c>
      <c r="H13515" t="s">
        <v>44</v>
      </c>
      <c r="I13515" t="s">
        <v>84</v>
      </c>
      <c r="J13515" t="s">
        <v>219</v>
      </c>
      <c r="K13515" t="s">
        <v>20095</v>
      </c>
      <c r="L13515">
        <v>1</v>
      </c>
      <c r="M13515" s="1">
        <v>40909</v>
      </c>
      <c r="N13515" s="3">
        <v>43842</v>
      </c>
      <c r="O13515" t="s">
        <v>94</v>
      </c>
      <c r="P13515">
        <v>2012</v>
      </c>
      <c r="Q13515" s="1">
        <v>41736</v>
      </c>
      <c r="R13515" s="1">
        <v>41736</v>
      </c>
      <c r="S13515">
        <v>0</v>
      </c>
      <c r="T13515">
        <v>0</v>
      </c>
      <c r="U13515">
        <v>0</v>
      </c>
      <c r="V13515">
        <v>0</v>
      </c>
      <c r="W13515">
        <v>0</v>
      </c>
      <c r="X13515">
        <v>300000</v>
      </c>
      <c r="Y13515">
        <v>0</v>
      </c>
      <c r="Z13515">
        <v>0</v>
      </c>
      <c r="AA13515">
        <v>0</v>
      </c>
      <c r="AB13515">
        <v>0</v>
      </c>
      <c r="AC13515">
        <v>0</v>
      </c>
      <c r="AD13515">
        <v>0</v>
      </c>
      <c r="AE13515">
        <v>0</v>
      </c>
      <c r="AF13515">
        <v>0</v>
      </c>
      <c r="AG13515">
        <v>0</v>
      </c>
      <c r="AH13515">
        <v>0</v>
      </c>
      <c r="AI13515">
        <v>0</v>
      </c>
      <c r="AJ13515">
        <v>0</v>
      </c>
      <c r="AK13515">
        <v>0</v>
      </c>
      <c r="AL13515">
        <v>0</v>
      </c>
      <c r="AM13515">
        <v>0</v>
      </c>
      <c r="AN13515">
        <v>1</v>
      </c>
    </row>
    <row r="13516" spans="1:40" x14ac:dyDescent="0.45">
      <c r="A13516" t="s">
        <v>37688</v>
      </c>
      <c r="B13516" t="s">
        <v>37689</v>
      </c>
      <c r="C13516" t="s">
        <v>37690</v>
      </c>
      <c r="D13516" t="s">
        <v>14877</v>
      </c>
      <c r="E13516" t="s">
        <v>3125</v>
      </c>
      <c r="F13516">
        <v>0</v>
      </c>
      <c r="G13516" t="s">
        <v>51</v>
      </c>
      <c r="H13516" t="s">
        <v>44</v>
      </c>
      <c r="I13516" t="s">
        <v>84</v>
      </c>
      <c r="J13516" t="s">
        <v>219</v>
      </c>
      <c r="K13516" t="s">
        <v>219</v>
      </c>
      <c r="L13516">
        <v>1</v>
      </c>
      <c r="M13516" s="1">
        <v>40909</v>
      </c>
      <c r="N13516" s="3">
        <v>43842</v>
      </c>
      <c r="O13516" t="s">
        <v>94</v>
      </c>
      <c r="P13516">
        <v>2012</v>
      </c>
      <c r="Q13516" s="1">
        <v>41801</v>
      </c>
      <c r="R13516" s="1">
        <v>41801</v>
      </c>
      <c r="S13516">
        <v>300000</v>
      </c>
      <c r="T13516">
        <v>0</v>
      </c>
      <c r="U13516">
        <v>0</v>
      </c>
      <c r="V13516">
        <v>0</v>
      </c>
      <c r="W13516">
        <v>0</v>
      </c>
      <c r="X13516">
        <v>0</v>
      </c>
      <c r="Y13516">
        <v>0</v>
      </c>
      <c r="Z13516">
        <v>0</v>
      </c>
      <c r="AA13516">
        <v>0</v>
      </c>
      <c r="AB13516">
        <v>0</v>
      </c>
      <c r="AC13516">
        <v>0</v>
      </c>
      <c r="AD13516">
        <v>0</v>
      </c>
      <c r="AE13516">
        <v>0</v>
      </c>
      <c r="AF13516">
        <v>0</v>
      </c>
      <c r="AG13516">
        <v>0</v>
      </c>
      <c r="AH13516">
        <v>0</v>
      </c>
      <c r="AI13516">
        <v>0</v>
      </c>
      <c r="AJ13516">
        <v>0</v>
      </c>
      <c r="AK13516">
        <v>0</v>
      </c>
      <c r="AL13516">
        <v>0</v>
      </c>
      <c r="AM13516">
        <v>0</v>
      </c>
      <c r="AN13516">
        <v>1</v>
      </c>
    </row>
    <row r="13517" spans="1:40" x14ac:dyDescent="0.45">
      <c r="A13517" t="s">
        <v>56622</v>
      </c>
      <c r="B13517" t="s">
        <v>56623</v>
      </c>
      <c r="C13517" t="s">
        <v>56624</v>
      </c>
      <c r="D13517" t="s">
        <v>111</v>
      </c>
      <c r="E13517" t="s">
        <v>112</v>
      </c>
      <c r="F13517">
        <v>0</v>
      </c>
      <c r="G13517" t="s">
        <v>51</v>
      </c>
      <c r="H13517" t="s">
        <v>44</v>
      </c>
      <c r="I13517" t="s">
        <v>84</v>
      </c>
      <c r="J13517" t="s">
        <v>219</v>
      </c>
      <c r="K13517" t="s">
        <v>219</v>
      </c>
      <c r="L13517">
        <v>1</v>
      </c>
      <c r="M13517" s="1">
        <v>40909</v>
      </c>
      <c r="N13517" s="3">
        <v>43842</v>
      </c>
      <c r="O13517" t="s">
        <v>94</v>
      </c>
      <c r="P13517">
        <v>2012</v>
      </c>
      <c r="Q13517" s="1">
        <v>41879</v>
      </c>
      <c r="R13517" s="1">
        <v>41879</v>
      </c>
      <c r="S13517">
        <v>300000</v>
      </c>
      <c r="T13517">
        <v>0</v>
      </c>
      <c r="U13517">
        <v>0</v>
      </c>
      <c r="V13517">
        <v>0</v>
      </c>
      <c r="W13517">
        <v>0</v>
      </c>
      <c r="X13517">
        <v>0</v>
      </c>
      <c r="Y13517">
        <v>0</v>
      </c>
      <c r="Z13517">
        <v>0</v>
      </c>
      <c r="AA13517">
        <v>0</v>
      </c>
      <c r="AB13517">
        <v>0</v>
      </c>
      <c r="AC13517">
        <v>0</v>
      </c>
      <c r="AD13517">
        <v>0</v>
      </c>
      <c r="AE13517">
        <v>0</v>
      </c>
      <c r="AF13517">
        <v>0</v>
      </c>
      <c r="AG13517">
        <v>0</v>
      </c>
      <c r="AH13517">
        <v>0</v>
      </c>
      <c r="AI13517">
        <v>0</v>
      </c>
      <c r="AJ13517">
        <v>0</v>
      </c>
      <c r="AK13517">
        <v>0</v>
      </c>
      <c r="AL13517">
        <v>0</v>
      </c>
      <c r="AM13517">
        <v>0</v>
      </c>
      <c r="AN13517">
        <v>1</v>
      </c>
    </row>
    <row r="13518" spans="1:40" x14ac:dyDescent="0.45">
      <c r="A13518" t="s">
        <v>63556</v>
      </c>
      <c r="B13518" t="s">
        <v>63557</v>
      </c>
      <c r="C13518" t="s">
        <v>63558</v>
      </c>
      <c r="D13518" t="s">
        <v>63559</v>
      </c>
      <c r="E13518" t="s">
        <v>154</v>
      </c>
      <c r="F13518">
        <v>0</v>
      </c>
      <c r="G13518" t="s">
        <v>51</v>
      </c>
      <c r="H13518" t="s">
        <v>44</v>
      </c>
      <c r="I13518" t="s">
        <v>84</v>
      </c>
      <c r="J13518" t="s">
        <v>219</v>
      </c>
      <c r="K13518" t="s">
        <v>219</v>
      </c>
      <c r="L13518">
        <v>1</v>
      </c>
      <c r="M13518" s="1">
        <v>40406</v>
      </c>
      <c r="N13518" s="3">
        <v>44053</v>
      </c>
      <c r="O13518" t="s">
        <v>143</v>
      </c>
      <c r="P13518">
        <v>2010</v>
      </c>
      <c r="Q13518" s="1">
        <v>41011</v>
      </c>
      <c r="R13518" s="1">
        <v>41011</v>
      </c>
      <c r="S13518">
        <v>0</v>
      </c>
      <c r="T13518">
        <v>300000</v>
      </c>
      <c r="U13518">
        <v>0</v>
      </c>
      <c r="V13518">
        <v>0</v>
      </c>
      <c r="W13518">
        <v>0</v>
      </c>
      <c r="X13518">
        <v>0</v>
      </c>
      <c r="Y13518">
        <v>0</v>
      </c>
      <c r="Z13518">
        <v>0</v>
      </c>
      <c r="AA13518">
        <v>0</v>
      </c>
      <c r="AB13518">
        <v>0</v>
      </c>
      <c r="AC13518">
        <v>0</v>
      </c>
      <c r="AD13518">
        <v>0</v>
      </c>
      <c r="AE13518">
        <v>0</v>
      </c>
      <c r="AF13518">
        <v>300000</v>
      </c>
      <c r="AG13518">
        <v>0</v>
      </c>
      <c r="AH13518">
        <v>0</v>
      </c>
      <c r="AI13518">
        <v>0</v>
      </c>
      <c r="AJ13518">
        <v>0</v>
      </c>
      <c r="AK13518">
        <v>0</v>
      </c>
      <c r="AL13518">
        <v>0</v>
      </c>
      <c r="AM13518">
        <v>0</v>
      </c>
      <c r="AN13518">
        <v>1</v>
      </c>
    </row>
    <row r="13519" spans="1:40" x14ac:dyDescent="0.45">
      <c r="A13519" t="s">
        <v>29344</v>
      </c>
      <c r="B13519" t="s">
        <v>29345</v>
      </c>
      <c r="C13519" t="s">
        <v>29346</v>
      </c>
      <c r="D13519" t="s">
        <v>198</v>
      </c>
      <c r="E13519" t="s">
        <v>199</v>
      </c>
      <c r="F13519">
        <v>0</v>
      </c>
      <c r="G13519" t="s">
        <v>51</v>
      </c>
      <c r="H13519" t="s">
        <v>44</v>
      </c>
      <c r="I13519" t="s">
        <v>689</v>
      </c>
      <c r="J13519" t="s">
        <v>696</v>
      </c>
      <c r="K13519" t="s">
        <v>696</v>
      </c>
      <c r="L13519">
        <v>1</v>
      </c>
      <c r="M13519" s="1">
        <v>39814</v>
      </c>
      <c r="N13519" s="3">
        <v>43839</v>
      </c>
      <c r="O13519" t="s">
        <v>135</v>
      </c>
      <c r="P13519">
        <v>2009</v>
      </c>
      <c r="Q13519" s="1">
        <v>40283</v>
      </c>
      <c r="R13519" s="1">
        <v>40283</v>
      </c>
      <c r="S13519">
        <v>0</v>
      </c>
      <c r="T13519">
        <v>0</v>
      </c>
      <c r="U13519">
        <v>0</v>
      </c>
      <c r="V13519">
        <v>0</v>
      </c>
      <c r="W13519">
        <v>0</v>
      </c>
      <c r="X13519">
        <v>300000</v>
      </c>
      <c r="Y13519">
        <v>0</v>
      </c>
      <c r="Z13519">
        <v>0</v>
      </c>
      <c r="AA13519">
        <v>0</v>
      </c>
      <c r="AB13519">
        <v>0</v>
      </c>
      <c r="AC13519">
        <v>0</v>
      </c>
      <c r="AD13519">
        <v>0</v>
      </c>
      <c r="AE13519">
        <v>0</v>
      </c>
      <c r="AF13519">
        <v>0</v>
      </c>
      <c r="AG13519">
        <v>0</v>
      </c>
      <c r="AH13519">
        <v>0</v>
      </c>
      <c r="AI13519">
        <v>0</v>
      </c>
      <c r="AJ13519">
        <v>0</v>
      </c>
      <c r="AK13519">
        <v>0</v>
      </c>
      <c r="AL13519">
        <v>0</v>
      </c>
      <c r="AM13519">
        <v>0</v>
      </c>
      <c r="AN13519">
        <v>1</v>
      </c>
    </row>
    <row r="13520" spans="1:40" x14ac:dyDescent="0.45">
      <c r="A13520" t="s">
        <v>39998</v>
      </c>
      <c r="B13520" t="s">
        <v>39999</v>
      </c>
      <c r="C13520" t="s">
        <v>40000</v>
      </c>
      <c r="D13520" t="s">
        <v>40001</v>
      </c>
      <c r="E13520" t="s">
        <v>5156</v>
      </c>
      <c r="F13520">
        <v>0</v>
      </c>
      <c r="G13520" t="s">
        <v>51</v>
      </c>
      <c r="H13520" t="s">
        <v>44</v>
      </c>
      <c r="I13520" t="s">
        <v>339</v>
      </c>
      <c r="J13520" t="s">
        <v>9246</v>
      </c>
      <c r="K13520" t="s">
        <v>9246</v>
      </c>
      <c r="L13520">
        <v>1</v>
      </c>
      <c r="M13520" s="1">
        <v>40360</v>
      </c>
      <c r="N13520" s="3">
        <v>44022</v>
      </c>
      <c r="O13520" t="s">
        <v>143</v>
      </c>
      <c r="P13520">
        <v>2010</v>
      </c>
      <c r="Q13520" s="1">
        <v>40424</v>
      </c>
      <c r="R13520" s="1">
        <v>40424</v>
      </c>
      <c r="S13520">
        <v>0</v>
      </c>
      <c r="T13520">
        <v>300000</v>
      </c>
      <c r="U13520">
        <v>0</v>
      </c>
      <c r="V13520">
        <v>0</v>
      </c>
      <c r="W13520">
        <v>0</v>
      </c>
      <c r="X13520">
        <v>0</v>
      </c>
      <c r="Y13520">
        <v>0</v>
      </c>
      <c r="Z13520">
        <v>0</v>
      </c>
      <c r="AA13520">
        <v>0</v>
      </c>
      <c r="AB13520">
        <v>0</v>
      </c>
      <c r="AC13520">
        <v>0</v>
      </c>
      <c r="AD13520">
        <v>0</v>
      </c>
      <c r="AE13520">
        <v>0</v>
      </c>
      <c r="AF13520">
        <v>0</v>
      </c>
      <c r="AG13520">
        <v>0</v>
      </c>
      <c r="AH13520">
        <v>0</v>
      </c>
      <c r="AI13520">
        <v>0</v>
      </c>
      <c r="AJ13520">
        <v>0</v>
      </c>
      <c r="AK13520">
        <v>0</v>
      </c>
      <c r="AL13520">
        <v>0</v>
      </c>
      <c r="AM13520">
        <v>0</v>
      </c>
      <c r="AN13520">
        <v>1</v>
      </c>
    </row>
    <row r="13521" spans="1:40" x14ac:dyDescent="0.45">
      <c r="A13521" t="s">
        <v>24164</v>
      </c>
      <c r="B13521" t="s">
        <v>24165</v>
      </c>
      <c r="C13521" t="s">
        <v>24166</v>
      </c>
      <c r="D13521" t="s">
        <v>90</v>
      </c>
      <c r="E13521" t="s">
        <v>91</v>
      </c>
      <c r="F13521">
        <v>0</v>
      </c>
      <c r="G13521" t="s">
        <v>51</v>
      </c>
      <c r="H13521" t="s">
        <v>44</v>
      </c>
      <c r="I13521" t="s">
        <v>204</v>
      </c>
      <c r="J13521" t="s">
        <v>205</v>
      </c>
      <c r="K13521" t="s">
        <v>205</v>
      </c>
      <c r="L13521">
        <v>1</v>
      </c>
      <c r="M13521" s="1">
        <v>40179</v>
      </c>
      <c r="N13521" s="3">
        <v>43840</v>
      </c>
      <c r="O13521" t="s">
        <v>87</v>
      </c>
      <c r="P13521">
        <v>2010</v>
      </c>
      <c r="Q13521" s="1">
        <v>40521</v>
      </c>
      <c r="R13521" s="1">
        <v>40521</v>
      </c>
      <c r="S13521">
        <v>0</v>
      </c>
      <c r="T13521">
        <v>300000</v>
      </c>
      <c r="U13521">
        <v>0</v>
      </c>
      <c r="V13521">
        <v>0</v>
      </c>
      <c r="W13521">
        <v>0</v>
      </c>
      <c r="X13521">
        <v>0</v>
      </c>
      <c r="Y13521">
        <v>0</v>
      </c>
      <c r="Z13521">
        <v>0</v>
      </c>
      <c r="AA13521">
        <v>0</v>
      </c>
      <c r="AB13521">
        <v>0</v>
      </c>
      <c r="AC13521">
        <v>0</v>
      </c>
      <c r="AD13521">
        <v>0</v>
      </c>
      <c r="AE13521">
        <v>0</v>
      </c>
      <c r="AF13521">
        <v>0</v>
      </c>
      <c r="AG13521">
        <v>0</v>
      </c>
      <c r="AH13521">
        <v>0</v>
      </c>
      <c r="AI13521">
        <v>0</v>
      </c>
      <c r="AJ13521">
        <v>0</v>
      </c>
      <c r="AK13521">
        <v>0</v>
      </c>
      <c r="AL13521">
        <v>0</v>
      </c>
      <c r="AM13521">
        <v>0</v>
      </c>
      <c r="AN13521">
        <v>1</v>
      </c>
    </row>
    <row r="13522" spans="1:40" x14ac:dyDescent="0.45">
      <c r="A13522" t="s">
        <v>34996</v>
      </c>
      <c r="B13522" t="s">
        <v>34997</v>
      </c>
      <c r="C13522" t="s">
        <v>34998</v>
      </c>
      <c r="D13522" t="s">
        <v>198</v>
      </c>
      <c r="E13522" t="s">
        <v>199</v>
      </c>
      <c r="F13522">
        <v>0</v>
      </c>
      <c r="G13522" t="s">
        <v>51</v>
      </c>
      <c r="H13522" t="s">
        <v>44</v>
      </c>
      <c r="I13522" t="s">
        <v>204</v>
      </c>
      <c r="J13522" t="s">
        <v>205</v>
      </c>
      <c r="K13522" t="s">
        <v>818</v>
      </c>
      <c r="L13522">
        <v>1</v>
      </c>
      <c r="M13522" s="1">
        <v>35796</v>
      </c>
      <c r="N13522" s="2">
        <v>35796</v>
      </c>
      <c r="O13522" t="s">
        <v>393</v>
      </c>
      <c r="P13522">
        <v>1998</v>
      </c>
      <c r="Q13522" s="1">
        <v>40661</v>
      </c>
      <c r="R13522" s="1">
        <v>40661</v>
      </c>
      <c r="S13522">
        <v>0</v>
      </c>
      <c r="T13522">
        <v>300000</v>
      </c>
      <c r="U13522">
        <v>0</v>
      </c>
      <c r="V13522">
        <v>0</v>
      </c>
      <c r="W13522">
        <v>0</v>
      </c>
      <c r="X13522">
        <v>0</v>
      </c>
      <c r="Y13522">
        <v>0</v>
      </c>
      <c r="Z13522">
        <v>0</v>
      </c>
      <c r="AA13522">
        <v>0</v>
      </c>
      <c r="AB13522">
        <v>0</v>
      </c>
      <c r="AC13522">
        <v>0</v>
      </c>
      <c r="AD13522">
        <v>0</v>
      </c>
      <c r="AE13522">
        <v>0</v>
      </c>
      <c r="AF13522">
        <v>0</v>
      </c>
      <c r="AG13522">
        <v>0</v>
      </c>
      <c r="AH13522">
        <v>0</v>
      </c>
      <c r="AI13522">
        <v>0</v>
      </c>
      <c r="AJ13522">
        <v>0</v>
      </c>
      <c r="AK13522">
        <v>0</v>
      </c>
      <c r="AL13522">
        <v>0</v>
      </c>
      <c r="AM13522">
        <v>0</v>
      </c>
      <c r="AN13522">
        <v>1</v>
      </c>
    </row>
    <row r="13523" spans="1:40" x14ac:dyDescent="0.45">
      <c r="A13523" t="s">
        <v>41885</v>
      </c>
      <c r="B13523" t="s">
        <v>41886</v>
      </c>
      <c r="C13523" t="s">
        <v>41887</v>
      </c>
      <c r="D13523" t="s">
        <v>424</v>
      </c>
      <c r="E13523" t="s">
        <v>425</v>
      </c>
      <c r="F13523">
        <v>0</v>
      </c>
      <c r="G13523" t="s">
        <v>51</v>
      </c>
      <c r="H13523" t="s">
        <v>44</v>
      </c>
      <c r="I13523" t="s">
        <v>204</v>
      </c>
      <c r="J13523" t="s">
        <v>205</v>
      </c>
      <c r="K13523" t="s">
        <v>205</v>
      </c>
      <c r="L13523">
        <v>1</v>
      </c>
      <c r="M13523" s="1">
        <v>39673</v>
      </c>
      <c r="N13523" s="3">
        <v>44051</v>
      </c>
      <c r="O13523" t="s">
        <v>1052</v>
      </c>
      <c r="P13523">
        <v>2008</v>
      </c>
      <c r="Q13523" s="1">
        <v>41522</v>
      </c>
      <c r="R13523" s="1">
        <v>41522</v>
      </c>
      <c r="S13523">
        <v>300000</v>
      </c>
      <c r="T13523">
        <v>0</v>
      </c>
      <c r="U13523">
        <v>0</v>
      </c>
      <c r="V13523">
        <v>0</v>
      </c>
      <c r="W13523">
        <v>0</v>
      </c>
      <c r="X13523">
        <v>0</v>
      </c>
      <c r="Y13523">
        <v>0</v>
      </c>
      <c r="Z13523">
        <v>0</v>
      </c>
      <c r="AA13523">
        <v>0</v>
      </c>
      <c r="AB13523">
        <v>0</v>
      </c>
      <c r="AC13523">
        <v>0</v>
      </c>
      <c r="AD13523">
        <v>0</v>
      </c>
      <c r="AE13523">
        <v>0</v>
      </c>
      <c r="AF13523">
        <v>0</v>
      </c>
      <c r="AG13523">
        <v>0</v>
      </c>
      <c r="AH13523">
        <v>0</v>
      </c>
      <c r="AI13523">
        <v>0</v>
      </c>
      <c r="AJ13523">
        <v>0</v>
      </c>
      <c r="AK13523">
        <v>0</v>
      </c>
      <c r="AL13523">
        <v>0</v>
      </c>
      <c r="AM13523">
        <v>0</v>
      </c>
      <c r="AN13523">
        <v>1</v>
      </c>
    </row>
    <row r="13524" spans="1:40" x14ac:dyDescent="0.45">
      <c r="A13524" t="s">
        <v>63680</v>
      </c>
      <c r="B13524" t="s">
        <v>63681</v>
      </c>
      <c r="C13524" t="s">
        <v>63682</v>
      </c>
      <c r="D13524" t="s">
        <v>73</v>
      </c>
      <c r="E13524" t="s">
        <v>74</v>
      </c>
      <c r="F13524">
        <v>0</v>
      </c>
      <c r="G13524" t="s">
        <v>51</v>
      </c>
      <c r="H13524" t="s">
        <v>44</v>
      </c>
      <c r="I13524" t="s">
        <v>204</v>
      </c>
      <c r="J13524" t="s">
        <v>205</v>
      </c>
      <c r="K13524" t="s">
        <v>232</v>
      </c>
      <c r="L13524">
        <v>2</v>
      </c>
      <c r="M13524" s="1">
        <v>40179</v>
      </c>
      <c r="N13524" s="3">
        <v>43840</v>
      </c>
      <c r="O13524" t="s">
        <v>87</v>
      </c>
      <c r="P13524">
        <v>2010</v>
      </c>
      <c r="Q13524" s="1">
        <v>40840</v>
      </c>
      <c r="R13524" s="1">
        <v>41031</v>
      </c>
      <c r="S13524">
        <v>50000</v>
      </c>
      <c r="T13524">
        <v>250000</v>
      </c>
      <c r="U13524">
        <v>0</v>
      </c>
      <c r="V13524">
        <v>0</v>
      </c>
      <c r="W13524">
        <v>0</v>
      </c>
      <c r="X13524">
        <v>0</v>
      </c>
      <c r="Y13524">
        <v>0</v>
      </c>
      <c r="Z13524">
        <v>0</v>
      </c>
      <c r="AA13524">
        <v>0</v>
      </c>
      <c r="AB13524">
        <v>0</v>
      </c>
      <c r="AC13524">
        <v>0</v>
      </c>
      <c r="AD13524">
        <v>0</v>
      </c>
      <c r="AE13524">
        <v>0</v>
      </c>
      <c r="AF13524">
        <v>0</v>
      </c>
      <c r="AG13524">
        <v>0</v>
      </c>
      <c r="AH13524">
        <v>0</v>
      </c>
      <c r="AI13524">
        <v>0</v>
      </c>
      <c r="AJ13524">
        <v>0</v>
      </c>
      <c r="AK13524">
        <v>0</v>
      </c>
      <c r="AL13524">
        <v>0</v>
      </c>
      <c r="AM13524">
        <v>0</v>
      </c>
      <c r="AN13524">
        <v>1</v>
      </c>
    </row>
    <row r="13525" spans="1:40" x14ac:dyDescent="0.45">
      <c r="A13525" t="s">
        <v>68287</v>
      </c>
      <c r="B13525" t="s">
        <v>68288</v>
      </c>
      <c r="C13525" t="s">
        <v>68289</v>
      </c>
      <c r="D13525" t="s">
        <v>1586</v>
      </c>
      <c r="E13525" t="s">
        <v>1587</v>
      </c>
      <c r="F13525">
        <v>0</v>
      </c>
      <c r="G13525" t="s">
        <v>51</v>
      </c>
      <c r="H13525" t="s">
        <v>44</v>
      </c>
      <c r="I13525" t="s">
        <v>204</v>
      </c>
      <c r="J13525" t="s">
        <v>205</v>
      </c>
      <c r="K13525" t="s">
        <v>232</v>
      </c>
      <c r="L13525">
        <v>1</v>
      </c>
      <c r="M13525" s="1">
        <v>40148</v>
      </c>
      <c r="N13525" s="3">
        <v>44174</v>
      </c>
      <c r="O13525" t="s">
        <v>387</v>
      </c>
      <c r="P13525">
        <v>2009</v>
      </c>
      <c r="Q13525" s="1">
        <v>41715</v>
      </c>
      <c r="R13525" s="1">
        <v>41715</v>
      </c>
      <c r="S13525">
        <v>0</v>
      </c>
      <c r="T13525">
        <v>300000</v>
      </c>
      <c r="U13525">
        <v>0</v>
      </c>
      <c r="V13525">
        <v>0</v>
      </c>
      <c r="W13525">
        <v>0</v>
      </c>
      <c r="X13525">
        <v>0</v>
      </c>
      <c r="Y13525">
        <v>0</v>
      </c>
      <c r="Z13525">
        <v>0</v>
      </c>
      <c r="AA13525">
        <v>0</v>
      </c>
      <c r="AB13525">
        <v>0</v>
      </c>
      <c r="AC13525">
        <v>0</v>
      </c>
      <c r="AD13525">
        <v>0</v>
      </c>
      <c r="AE13525">
        <v>0</v>
      </c>
      <c r="AF13525">
        <v>0</v>
      </c>
      <c r="AG13525">
        <v>0</v>
      </c>
      <c r="AH13525">
        <v>0</v>
      </c>
      <c r="AI13525">
        <v>0</v>
      </c>
      <c r="AJ13525">
        <v>0</v>
      </c>
      <c r="AK13525">
        <v>0</v>
      </c>
      <c r="AL13525">
        <v>0</v>
      </c>
      <c r="AM13525">
        <v>0</v>
      </c>
      <c r="AN13525">
        <v>1</v>
      </c>
    </row>
    <row r="13526" spans="1:40" x14ac:dyDescent="0.45">
      <c r="A13526" t="s">
        <v>37569</v>
      </c>
      <c r="B13526" t="s">
        <v>37570</v>
      </c>
      <c r="C13526" t="s">
        <v>37571</v>
      </c>
      <c r="D13526" t="s">
        <v>68</v>
      </c>
      <c r="E13526" t="s">
        <v>69</v>
      </c>
      <c r="F13526">
        <v>0</v>
      </c>
      <c r="G13526" t="s">
        <v>51</v>
      </c>
      <c r="H13526" t="s">
        <v>44</v>
      </c>
      <c r="I13526" t="s">
        <v>121</v>
      </c>
      <c r="J13526" t="s">
        <v>365</v>
      </c>
      <c r="K13526" t="s">
        <v>2016</v>
      </c>
      <c r="L13526">
        <v>1</v>
      </c>
      <c r="M13526" s="1">
        <v>40544</v>
      </c>
      <c r="N13526" s="3">
        <v>43841</v>
      </c>
      <c r="O13526" t="s">
        <v>311</v>
      </c>
      <c r="P13526">
        <v>2011</v>
      </c>
      <c r="Q13526" s="1">
        <v>41466</v>
      </c>
      <c r="R13526" s="1">
        <v>41466</v>
      </c>
      <c r="S13526">
        <v>300000</v>
      </c>
      <c r="T13526">
        <v>0</v>
      </c>
      <c r="U13526">
        <v>0</v>
      </c>
      <c r="V13526">
        <v>0</v>
      </c>
      <c r="W13526">
        <v>0</v>
      </c>
      <c r="X13526">
        <v>0</v>
      </c>
      <c r="Y13526">
        <v>0</v>
      </c>
      <c r="Z13526">
        <v>0</v>
      </c>
      <c r="AA13526">
        <v>0</v>
      </c>
      <c r="AB13526">
        <v>0</v>
      </c>
      <c r="AC13526">
        <v>0</v>
      </c>
      <c r="AD13526">
        <v>0</v>
      </c>
      <c r="AE13526">
        <v>0</v>
      </c>
      <c r="AF13526">
        <v>0</v>
      </c>
      <c r="AG13526">
        <v>0</v>
      </c>
      <c r="AH13526">
        <v>0</v>
      </c>
      <c r="AI13526">
        <v>0</v>
      </c>
      <c r="AJ13526">
        <v>0</v>
      </c>
      <c r="AK13526">
        <v>0</v>
      </c>
      <c r="AL13526">
        <v>0</v>
      </c>
      <c r="AM13526">
        <v>0</v>
      </c>
      <c r="AN13526">
        <v>1</v>
      </c>
    </row>
    <row r="13527" spans="1:40" x14ac:dyDescent="0.45">
      <c r="A13527" t="s">
        <v>40192</v>
      </c>
      <c r="B13527" t="s">
        <v>40193</v>
      </c>
      <c r="C13527" t="s">
        <v>40194</v>
      </c>
      <c r="D13527" t="s">
        <v>40195</v>
      </c>
      <c r="E13527" t="s">
        <v>79</v>
      </c>
      <c r="F13527">
        <v>0</v>
      </c>
      <c r="G13527" t="s">
        <v>51</v>
      </c>
      <c r="H13527" t="s">
        <v>44</v>
      </c>
      <c r="I13527" t="s">
        <v>121</v>
      </c>
      <c r="J13527" t="s">
        <v>122</v>
      </c>
      <c r="K13527" t="s">
        <v>122</v>
      </c>
      <c r="L13527">
        <v>1</v>
      </c>
      <c r="M13527" s="1">
        <v>39539</v>
      </c>
      <c r="N13527" s="3">
        <v>43929</v>
      </c>
      <c r="O13527" t="s">
        <v>303</v>
      </c>
      <c r="P13527">
        <v>2008</v>
      </c>
      <c r="Q13527" s="1">
        <v>40026</v>
      </c>
      <c r="R13527" s="1">
        <v>40026</v>
      </c>
      <c r="S13527">
        <v>300000</v>
      </c>
      <c r="T13527">
        <v>0</v>
      </c>
      <c r="U13527">
        <v>0</v>
      </c>
      <c r="V13527">
        <v>0</v>
      </c>
      <c r="W13527">
        <v>0</v>
      </c>
      <c r="X13527">
        <v>0</v>
      </c>
      <c r="Y13527">
        <v>0</v>
      </c>
      <c r="Z13527">
        <v>0</v>
      </c>
      <c r="AA13527">
        <v>0</v>
      </c>
      <c r="AB13527">
        <v>0</v>
      </c>
      <c r="AC13527">
        <v>0</v>
      </c>
      <c r="AD13527">
        <v>0</v>
      </c>
      <c r="AE13527">
        <v>0</v>
      </c>
      <c r="AF13527">
        <v>0</v>
      </c>
      <c r="AG13527">
        <v>0</v>
      </c>
      <c r="AH13527">
        <v>0</v>
      </c>
      <c r="AI13527">
        <v>0</v>
      </c>
      <c r="AJ13527">
        <v>0</v>
      </c>
      <c r="AK13527">
        <v>0</v>
      </c>
      <c r="AL13527">
        <v>0</v>
      </c>
      <c r="AM13527">
        <v>0</v>
      </c>
      <c r="AN13527">
        <v>1</v>
      </c>
    </row>
    <row r="13528" spans="1:40" x14ac:dyDescent="0.45">
      <c r="A13528" t="s">
        <v>53550</v>
      </c>
      <c r="B13528" t="s">
        <v>53551</v>
      </c>
      <c r="C13528" t="s">
        <v>53552</v>
      </c>
      <c r="D13528" t="s">
        <v>209</v>
      </c>
      <c r="E13528" t="s">
        <v>210</v>
      </c>
      <c r="F13528">
        <v>0</v>
      </c>
      <c r="G13528" t="s">
        <v>51</v>
      </c>
      <c r="H13528" t="s">
        <v>44</v>
      </c>
      <c r="I13528" t="s">
        <v>121</v>
      </c>
      <c r="J13528" t="s">
        <v>365</v>
      </c>
      <c r="K13528" t="s">
        <v>366</v>
      </c>
      <c r="L13528">
        <v>1</v>
      </c>
      <c r="M13528" s="1">
        <v>37257</v>
      </c>
      <c r="N13528" s="3">
        <v>43832</v>
      </c>
      <c r="O13528" t="s">
        <v>321</v>
      </c>
      <c r="P13528">
        <v>2002</v>
      </c>
      <c r="Q13528" s="1">
        <v>41228</v>
      </c>
      <c r="R13528" s="1">
        <v>41228</v>
      </c>
      <c r="S13528">
        <v>300000</v>
      </c>
      <c r="T13528">
        <v>0</v>
      </c>
      <c r="U13528">
        <v>0</v>
      </c>
      <c r="V13528">
        <v>0</v>
      </c>
      <c r="W13528">
        <v>0</v>
      </c>
      <c r="X13528">
        <v>0</v>
      </c>
      <c r="Y13528">
        <v>0</v>
      </c>
      <c r="Z13528">
        <v>0</v>
      </c>
      <c r="AA13528">
        <v>0</v>
      </c>
      <c r="AB13528">
        <v>0</v>
      </c>
      <c r="AC13528">
        <v>0</v>
      </c>
      <c r="AD13528">
        <v>0</v>
      </c>
      <c r="AE13528">
        <v>0</v>
      </c>
      <c r="AF13528">
        <v>0</v>
      </c>
      <c r="AG13528">
        <v>0</v>
      </c>
      <c r="AH13528">
        <v>0</v>
      </c>
      <c r="AI13528">
        <v>0</v>
      </c>
      <c r="AJ13528">
        <v>0</v>
      </c>
      <c r="AK13528">
        <v>0</v>
      </c>
      <c r="AL13528">
        <v>0</v>
      </c>
      <c r="AM13528">
        <v>0</v>
      </c>
      <c r="AN13528">
        <v>1</v>
      </c>
    </row>
    <row r="13529" spans="1:40" x14ac:dyDescent="0.45">
      <c r="A13529" t="s">
        <v>58795</v>
      </c>
      <c r="B13529" t="s">
        <v>58796</v>
      </c>
      <c r="C13529" t="s">
        <v>58797</v>
      </c>
      <c r="D13529" t="s">
        <v>209</v>
      </c>
      <c r="E13529" t="s">
        <v>210</v>
      </c>
      <c r="F13529">
        <v>0</v>
      </c>
      <c r="G13529" t="s">
        <v>43</v>
      </c>
      <c r="H13529" t="s">
        <v>44</v>
      </c>
      <c r="I13529" t="s">
        <v>121</v>
      </c>
      <c r="J13529" t="s">
        <v>122</v>
      </c>
      <c r="K13529" t="s">
        <v>122</v>
      </c>
      <c r="L13529">
        <v>1</v>
      </c>
      <c r="M13529" s="1">
        <v>39448</v>
      </c>
      <c r="N13529" s="3">
        <v>43838</v>
      </c>
      <c r="O13529" t="s">
        <v>133</v>
      </c>
      <c r="P13529">
        <v>2008</v>
      </c>
      <c r="Q13529" s="1">
        <v>40228</v>
      </c>
      <c r="R13529" s="1">
        <v>40228</v>
      </c>
      <c r="S13529">
        <v>0</v>
      </c>
      <c r="T13529">
        <v>300000</v>
      </c>
      <c r="U13529">
        <v>0</v>
      </c>
      <c r="V13529">
        <v>0</v>
      </c>
      <c r="W13529">
        <v>0</v>
      </c>
      <c r="X13529">
        <v>0</v>
      </c>
      <c r="Y13529">
        <v>0</v>
      </c>
      <c r="Z13529">
        <v>0</v>
      </c>
      <c r="AA13529">
        <v>0</v>
      </c>
      <c r="AB13529">
        <v>0</v>
      </c>
      <c r="AC13529">
        <v>0</v>
      </c>
      <c r="AD13529">
        <v>0</v>
      </c>
      <c r="AE13529">
        <v>0</v>
      </c>
      <c r="AF13529">
        <v>0</v>
      </c>
      <c r="AG13529">
        <v>0</v>
      </c>
      <c r="AH13529">
        <v>0</v>
      </c>
      <c r="AI13529">
        <v>0</v>
      </c>
      <c r="AJ13529">
        <v>0</v>
      </c>
      <c r="AK13529">
        <v>0</v>
      </c>
      <c r="AL13529">
        <v>0</v>
      </c>
      <c r="AM13529">
        <v>0</v>
      </c>
      <c r="AN13529">
        <v>1</v>
      </c>
    </row>
    <row r="13530" spans="1:40" x14ac:dyDescent="0.45">
      <c r="A13530" t="s">
        <v>64670</v>
      </c>
      <c r="B13530" t="s">
        <v>64671</v>
      </c>
      <c r="C13530" t="s">
        <v>64672</v>
      </c>
      <c r="D13530" t="s">
        <v>64673</v>
      </c>
      <c r="E13530" t="s">
        <v>1235</v>
      </c>
      <c r="F13530">
        <v>0</v>
      </c>
      <c r="G13530" t="s">
        <v>75</v>
      </c>
      <c r="H13530" t="s">
        <v>44</v>
      </c>
      <c r="I13530" t="s">
        <v>592</v>
      </c>
      <c r="J13530" t="s">
        <v>593</v>
      </c>
      <c r="K13530" t="s">
        <v>4506</v>
      </c>
      <c r="L13530">
        <v>1</v>
      </c>
      <c r="M13530" s="1">
        <v>39083</v>
      </c>
      <c r="N13530" s="3">
        <v>43837</v>
      </c>
      <c r="O13530" t="s">
        <v>80</v>
      </c>
      <c r="P13530">
        <v>2007</v>
      </c>
      <c r="Q13530" s="1">
        <v>39448</v>
      </c>
      <c r="R13530" s="1">
        <v>39448</v>
      </c>
      <c r="S13530">
        <v>0</v>
      </c>
      <c r="T13530">
        <v>0</v>
      </c>
      <c r="U13530">
        <v>0</v>
      </c>
      <c r="V13530">
        <v>0</v>
      </c>
      <c r="W13530">
        <v>0</v>
      </c>
      <c r="X13530">
        <v>0</v>
      </c>
      <c r="Y13530">
        <v>300000</v>
      </c>
      <c r="Z13530">
        <v>0</v>
      </c>
      <c r="AA13530">
        <v>0</v>
      </c>
      <c r="AB13530">
        <v>0</v>
      </c>
      <c r="AC13530">
        <v>0</v>
      </c>
      <c r="AD13530">
        <v>0</v>
      </c>
      <c r="AE13530">
        <v>0</v>
      </c>
      <c r="AF13530">
        <v>0</v>
      </c>
      <c r="AG13530">
        <v>0</v>
      </c>
      <c r="AH13530">
        <v>0</v>
      </c>
      <c r="AI13530">
        <v>0</v>
      </c>
      <c r="AJ13530">
        <v>0</v>
      </c>
      <c r="AK13530">
        <v>0</v>
      </c>
      <c r="AL13530">
        <v>0</v>
      </c>
      <c r="AM13530">
        <v>0</v>
      </c>
      <c r="AN13530">
        <v>0</v>
      </c>
    </row>
    <row r="13531" spans="1:40" x14ac:dyDescent="0.45">
      <c r="A13531" t="s">
        <v>24791</v>
      </c>
      <c r="B13531" t="s">
        <v>24792</v>
      </c>
      <c r="C13531" t="s">
        <v>24793</v>
      </c>
      <c r="D13531" t="s">
        <v>198</v>
      </c>
      <c r="E13531" t="s">
        <v>199</v>
      </c>
      <c r="F13531">
        <v>0</v>
      </c>
      <c r="G13531" t="s">
        <v>51</v>
      </c>
      <c r="H13531" t="s">
        <v>44</v>
      </c>
      <c r="I13531" t="s">
        <v>655</v>
      </c>
      <c r="J13531" t="s">
        <v>656</v>
      </c>
      <c r="K13531" t="s">
        <v>656</v>
      </c>
      <c r="L13531">
        <v>1</v>
      </c>
      <c r="M13531" s="1">
        <v>40544</v>
      </c>
      <c r="N13531" s="3">
        <v>43841</v>
      </c>
      <c r="O13531" t="s">
        <v>311</v>
      </c>
      <c r="P13531">
        <v>2011</v>
      </c>
      <c r="Q13531" s="1">
        <v>40820</v>
      </c>
      <c r="R13531" s="1">
        <v>40820</v>
      </c>
      <c r="S13531">
        <v>300000</v>
      </c>
      <c r="T13531">
        <v>0</v>
      </c>
      <c r="U13531">
        <v>0</v>
      </c>
      <c r="V13531">
        <v>0</v>
      </c>
      <c r="W13531">
        <v>0</v>
      </c>
      <c r="X13531">
        <v>0</v>
      </c>
      <c r="Y13531">
        <v>0</v>
      </c>
      <c r="Z13531">
        <v>0</v>
      </c>
      <c r="AA13531">
        <v>0</v>
      </c>
      <c r="AB13531">
        <v>0</v>
      </c>
      <c r="AC13531">
        <v>0</v>
      </c>
      <c r="AD13531">
        <v>0</v>
      </c>
      <c r="AE13531">
        <v>0</v>
      </c>
      <c r="AF13531">
        <v>0</v>
      </c>
      <c r="AG13531">
        <v>0</v>
      </c>
      <c r="AH13531">
        <v>0</v>
      </c>
      <c r="AI13531">
        <v>0</v>
      </c>
      <c r="AJ13531">
        <v>0</v>
      </c>
      <c r="AK13531">
        <v>0</v>
      </c>
      <c r="AL13531">
        <v>0</v>
      </c>
      <c r="AM13531">
        <v>0</v>
      </c>
      <c r="AN13531">
        <v>1</v>
      </c>
    </row>
    <row r="13532" spans="1:40" x14ac:dyDescent="0.45">
      <c r="A13532" t="s">
        <v>66908</v>
      </c>
      <c r="B13532" t="s">
        <v>66909</v>
      </c>
      <c r="C13532" t="s">
        <v>66910</v>
      </c>
      <c r="D13532" t="s">
        <v>66911</v>
      </c>
      <c r="E13532" t="s">
        <v>69</v>
      </c>
      <c r="F13532">
        <v>0</v>
      </c>
      <c r="G13532" t="s">
        <v>51</v>
      </c>
      <c r="H13532" t="s">
        <v>44</v>
      </c>
      <c r="I13532" t="s">
        <v>655</v>
      </c>
      <c r="J13532" t="s">
        <v>656</v>
      </c>
      <c r="K13532" t="s">
        <v>656</v>
      </c>
      <c r="L13532">
        <v>1</v>
      </c>
      <c r="M13532" s="1">
        <v>39511</v>
      </c>
      <c r="N13532" s="3">
        <v>43898</v>
      </c>
      <c r="O13532" t="s">
        <v>133</v>
      </c>
      <c r="P13532">
        <v>2008</v>
      </c>
      <c r="Q13532" s="1">
        <v>41309</v>
      </c>
      <c r="R13532" s="1">
        <v>41309</v>
      </c>
      <c r="S13532">
        <v>300000</v>
      </c>
      <c r="T13532">
        <v>0</v>
      </c>
      <c r="U13532">
        <v>0</v>
      </c>
      <c r="V13532">
        <v>0</v>
      </c>
      <c r="W13532">
        <v>0</v>
      </c>
      <c r="X13532">
        <v>0</v>
      </c>
      <c r="Y13532">
        <v>0</v>
      </c>
      <c r="Z13532">
        <v>0</v>
      </c>
      <c r="AA13532">
        <v>0</v>
      </c>
      <c r="AB13532">
        <v>0</v>
      </c>
      <c r="AC13532">
        <v>0</v>
      </c>
      <c r="AD13532">
        <v>0</v>
      </c>
      <c r="AE13532">
        <v>0</v>
      </c>
      <c r="AF13532">
        <v>0</v>
      </c>
      <c r="AG13532">
        <v>0</v>
      </c>
      <c r="AH13532">
        <v>0</v>
      </c>
      <c r="AI13532">
        <v>0</v>
      </c>
      <c r="AJ13532">
        <v>0</v>
      </c>
      <c r="AK13532">
        <v>0</v>
      </c>
      <c r="AL13532">
        <v>0</v>
      </c>
      <c r="AM13532">
        <v>0</v>
      </c>
      <c r="AN13532">
        <v>1</v>
      </c>
    </row>
    <row r="13533" spans="1:40" x14ac:dyDescent="0.45">
      <c r="A13533" t="s">
        <v>70441</v>
      </c>
      <c r="B13533" t="s">
        <v>70442</v>
      </c>
      <c r="C13533" t="s">
        <v>70443</v>
      </c>
      <c r="D13533" t="s">
        <v>368</v>
      </c>
      <c r="E13533" t="s">
        <v>42</v>
      </c>
      <c r="F13533">
        <v>0</v>
      </c>
      <c r="G13533" t="s">
        <v>51</v>
      </c>
      <c r="H13533" t="s">
        <v>44</v>
      </c>
      <c r="I13533" t="s">
        <v>655</v>
      </c>
      <c r="J13533" t="s">
        <v>2739</v>
      </c>
      <c r="K13533" t="s">
        <v>7449</v>
      </c>
      <c r="L13533">
        <v>1</v>
      </c>
      <c r="M13533" s="1">
        <v>39083</v>
      </c>
      <c r="N13533" s="3">
        <v>43837</v>
      </c>
      <c r="O13533" t="s">
        <v>80</v>
      </c>
      <c r="P13533">
        <v>2007</v>
      </c>
      <c r="Q13533" s="1">
        <v>40744</v>
      </c>
      <c r="R13533" s="1">
        <v>40744</v>
      </c>
      <c r="S13533">
        <v>0</v>
      </c>
      <c r="T13533">
        <v>0</v>
      </c>
      <c r="U13533">
        <v>0</v>
      </c>
      <c r="V13533">
        <v>0</v>
      </c>
      <c r="W13533">
        <v>0</v>
      </c>
      <c r="X13533">
        <v>300000</v>
      </c>
      <c r="Y13533">
        <v>0</v>
      </c>
      <c r="Z13533">
        <v>0</v>
      </c>
      <c r="AA13533">
        <v>0</v>
      </c>
      <c r="AB13533">
        <v>0</v>
      </c>
      <c r="AC13533">
        <v>0</v>
      </c>
      <c r="AD13533">
        <v>0</v>
      </c>
      <c r="AE13533">
        <v>0</v>
      </c>
      <c r="AF13533">
        <v>0</v>
      </c>
      <c r="AG13533">
        <v>0</v>
      </c>
      <c r="AH13533">
        <v>0</v>
      </c>
      <c r="AI13533">
        <v>0</v>
      </c>
      <c r="AJ13533">
        <v>0</v>
      </c>
      <c r="AK13533">
        <v>0</v>
      </c>
      <c r="AL13533">
        <v>0</v>
      </c>
      <c r="AM13533">
        <v>0</v>
      </c>
      <c r="AN13533">
        <v>1</v>
      </c>
    </row>
    <row r="13534" spans="1:40" x14ac:dyDescent="0.45">
      <c r="A13534" t="s">
        <v>69386</v>
      </c>
      <c r="B13534" t="s">
        <v>69387</v>
      </c>
      <c r="C13534" t="s">
        <v>69388</v>
      </c>
      <c r="D13534" t="s">
        <v>22119</v>
      </c>
      <c r="E13534" t="s">
        <v>3359</v>
      </c>
      <c r="F13534">
        <v>0</v>
      </c>
      <c r="G13534" t="s">
        <v>51</v>
      </c>
      <c r="H13534" t="s">
        <v>44</v>
      </c>
      <c r="I13534" t="s">
        <v>1723</v>
      </c>
      <c r="J13534" t="s">
        <v>1724</v>
      </c>
      <c r="K13534" t="s">
        <v>1725</v>
      </c>
      <c r="L13534">
        <v>1</v>
      </c>
      <c r="M13534" s="1">
        <v>41886</v>
      </c>
      <c r="N13534" s="3">
        <v>44088</v>
      </c>
      <c r="O13534" t="s">
        <v>166</v>
      </c>
      <c r="P13534">
        <v>2014</v>
      </c>
      <c r="Q13534" s="1">
        <v>41939</v>
      </c>
      <c r="R13534" s="1">
        <v>41939</v>
      </c>
      <c r="S13534">
        <v>0</v>
      </c>
      <c r="T13534">
        <v>300000</v>
      </c>
      <c r="U13534">
        <v>0</v>
      </c>
      <c r="V13534">
        <v>0</v>
      </c>
      <c r="W13534">
        <v>0</v>
      </c>
      <c r="X13534">
        <v>0</v>
      </c>
      <c r="Y13534">
        <v>0</v>
      </c>
      <c r="Z13534">
        <v>0</v>
      </c>
      <c r="AA13534">
        <v>0</v>
      </c>
      <c r="AB13534">
        <v>0</v>
      </c>
      <c r="AC13534">
        <v>0</v>
      </c>
      <c r="AD13534">
        <v>0</v>
      </c>
      <c r="AE13534">
        <v>0</v>
      </c>
      <c r="AF13534">
        <v>0</v>
      </c>
      <c r="AG13534">
        <v>0</v>
      </c>
      <c r="AH13534">
        <v>0</v>
      </c>
      <c r="AI13534">
        <v>0</v>
      </c>
      <c r="AJ13534">
        <v>0</v>
      </c>
      <c r="AK13534">
        <v>0</v>
      </c>
      <c r="AL13534">
        <v>0</v>
      </c>
      <c r="AM13534">
        <v>0</v>
      </c>
      <c r="AN13534">
        <v>1</v>
      </c>
    </row>
    <row r="13535" spans="1:40" x14ac:dyDescent="0.45">
      <c r="A13535" t="s">
        <v>9331</v>
      </c>
      <c r="B13535" t="s">
        <v>9332</v>
      </c>
      <c r="C13535" t="s">
        <v>9333</v>
      </c>
      <c r="D13535" t="s">
        <v>9334</v>
      </c>
      <c r="E13535" t="s">
        <v>2268</v>
      </c>
      <c r="F13535">
        <v>0</v>
      </c>
      <c r="G13535" t="s">
        <v>51</v>
      </c>
      <c r="H13535" t="s">
        <v>44</v>
      </c>
      <c r="I13535" t="s">
        <v>96</v>
      </c>
      <c r="J13535" t="s">
        <v>874</v>
      </c>
      <c r="K13535" t="s">
        <v>1751</v>
      </c>
      <c r="L13535">
        <v>1</v>
      </c>
      <c r="M13535" s="1">
        <v>41395</v>
      </c>
      <c r="N13535" s="3">
        <v>43964</v>
      </c>
      <c r="O13535" t="s">
        <v>266</v>
      </c>
      <c r="P13535">
        <v>2013</v>
      </c>
      <c r="Q13535" s="1">
        <v>41561</v>
      </c>
      <c r="R13535" s="1">
        <v>41561</v>
      </c>
      <c r="S13535">
        <v>300000</v>
      </c>
      <c r="T13535">
        <v>0</v>
      </c>
      <c r="U13535">
        <v>0</v>
      </c>
      <c r="V13535">
        <v>0</v>
      </c>
      <c r="W13535">
        <v>0</v>
      </c>
      <c r="X13535">
        <v>0</v>
      </c>
      <c r="Y13535">
        <v>0</v>
      </c>
      <c r="Z13535">
        <v>0</v>
      </c>
      <c r="AA13535">
        <v>0</v>
      </c>
      <c r="AB13535">
        <v>0</v>
      </c>
      <c r="AC13535">
        <v>0</v>
      </c>
      <c r="AD13535">
        <v>0</v>
      </c>
      <c r="AE13535">
        <v>0</v>
      </c>
      <c r="AF13535">
        <v>0</v>
      </c>
      <c r="AG13535">
        <v>0</v>
      </c>
      <c r="AH13535">
        <v>0</v>
      </c>
      <c r="AI13535">
        <v>0</v>
      </c>
      <c r="AJ13535">
        <v>0</v>
      </c>
      <c r="AK13535">
        <v>0</v>
      </c>
      <c r="AL13535">
        <v>0</v>
      </c>
      <c r="AM13535">
        <v>0</v>
      </c>
      <c r="AN13535">
        <v>1</v>
      </c>
    </row>
    <row r="13536" spans="1:40" x14ac:dyDescent="0.45">
      <c r="A13536" t="s">
        <v>21660</v>
      </c>
      <c r="B13536" t="s">
        <v>21661</v>
      </c>
      <c r="C13536" t="s">
        <v>21662</v>
      </c>
      <c r="D13536" t="s">
        <v>13777</v>
      </c>
      <c r="E13536" t="s">
        <v>1868</v>
      </c>
      <c r="F13536">
        <v>0</v>
      </c>
      <c r="G13536" t="s">
        <v>75</v>
      </c>
      <c r="H13536" t="s">
        <v>44</v>
      </c>
      <c r="I13536" t="s">
        <v>96</v>
      </c>
      <c r="J13536" t="s">
        <v>874</v>
      </c>
      <c r="K13536" t="s">
        <v>874</v>
      </c>
      <c r="L13536">
        <v>1</v>
      </c>
      <c r="M13536" s="1">
        <v>39242</v>
      </c>
      <c r="N13536" s="3">
        <v>43989</v>
      </c>
      <c r="O13536" t="s">
        <v>1360</v>
      </c>
      <c r="P13536">
        <v>2007</v>
      </c>
      <c r="Q13536" s="1">
        <v>39234</v>
      </c>
      <c r="R13536" s="1">
        <v>39234</v>
      </c>
      <c r="S13536">
        <v>0</v>
      </c>
      <c r="T13536">
        <v>0</v>
      </c>
      <c r="U13536">
        <v>0</v>
      </c>
      <c r="V13536">
        <v>0</v>
      </c>
      <c r="W13536">
        <v>0</v>
      </c>
      <c r="X13536">
        <v>0</v>
      </c>
      <c r="Y13536">
        <v>300000</v>
      </c>
      <c r="Z13536">
        <v>0</v>
      </c>
      <c r="AA13536">
        <v>0</v>
      </c>
      <c r="AB13536">
        <v>0</v>
      </c>
      <c r="AC13536">
        <v>0</v>
      </c>
      <c r="AD13536">
        <v>0</v>
      </c>
      <c r="AE13536">
        <v>0</v>
      </c>
      <c r="AF13536">
        <v>0</v>
      </c>
      <c r="AG13536">
        <v>0</v>
      </c>
      <c r="AH13536">
        <v>0</v>
      </c>
      <c r="AI13536">
        <v>0</v>
      </c>
      <c r="AJ13536">
        <v>0</v>
      </c>
      <c r="AK13536">
        <v>0</v>
      </c>
      <c r="AL13536">
        <v>0</v>
      </c>
      <c r="AM13536">
        <v>0</v>
      </c>
      <c r="AN13536">
        <v>0</v>
      </c>
    </row>
    <row r="13537" spans="1:40" x14ac:dyDescent="0.45">
      <c r="A13537" t="s">
        <v>23768</v>
      </c>
      <c r="B13537" t="s">
        <v>23769</v>
      </c>
      <c r="C13537" t="s">
        <v>23770</v>
      </c>
      <c r="D13537" t="s">
        <v>198</v>
      </c>
      <c r="E13537" t="s">
        <v>199</v>
      </c>
      <c r="F13537">
        <v>0</v>
      </c>
      <c r="G13537" t="s">
        <v>51</v>
      </c>
      <c r="H13537" t="s">
        <v>44</v>
      </c>
      <c r="I13537" t="s">
        <v>96</v>
      </c>
      <c r="J13537" t="s">
        <v>874</v>
      </c>
      <c r="K13537" t="s">
        <v>874</v>
      </c>
      <c r="L13537">
        <v>1</v>
      </c>
      <c r="M13537" s="1">
        <v>34700</v>
      </c>
      <c r="N13537" s="2">
        <v>34700</v>
      </c>
      <c r="O13537" t="s">
        <v>1638</v>
      </c>
      <c r="P13537">
        <v>1995</v>
      </c>
      <c r="Q13537" s="1">
        <v>40148</v>
      </c>
      <c r="R13537" s="1">
        <v>40148</v>
      </c>
      <c r="S13537">
        <v>0</v>
      </c>
      <c r="T13537">
        <v>0</v>
      </c>
      <c r="U13537">
        <v>0</v>
      </c>
      <c r="V13537">
        <v>0</v>
      </c>
      <c r="W13537">
        <v>0</v>
      </c>
      <c r="X13537">
        <v>300000</v>
      </c>
      <c r="Y13537">
        <v>0</v>
      </c>
      <c r="Z13537">
        <v>0</v>
      </c>
      <c r="AA13537">
        <v>0</v>
      </c>
      <c r="AB13537">
        <v>0</v>
      </c>
      <c r="AC13537">
        <v>0</v>
      </c>
      <c r="AD13537">
        <v>0</v>
      </c>
      <c r="AE13537">
        <v>0</v>
      </c>
      <c r="AF13537">
        <v>0</v>
      </c>
      <c r="AG13537">
        <v>0</v>
      </c>
      <c r="AH13537">
        <v>0</v>
      </c>
      <c r="AI13537">
        <v>0</v>
      </c>
      <c r="AJ13537">
        <v>0</v>
      </c>
      <c r="AK13537">
        <v>0</v>
      </c>
      <c r="AL13537">
        <v>0</v>
      </c>
      <c r="AM13537">
        <v>0</v>
      </c>
      <c r="AN13537">
        <v>1</v>
      </c>
    </row>
    <row r="13538" spans="1:40" x14ac:dyDescent="0.45">
      <c r="A13538" t="s">
        <v>54411</v>
      </c>
      <c r="B13538" t="s">
        <v>54412</v>
      </c>
      <c r="C13538" t="s">
        <v>54413</v>
      </c>
      <c r="D13538" t="s">
        <v>101</v>
      </c>
      <c r="E13538" t="s">
        <v>102</v>
      </c>
      <c r="F13538">
        <v>0</v>
      </c>
      <c r="G13538" t="s">
        <v>51</v>
      </c>
      <c r="H13538" t="s">
        <v>44</v>
      </c>
      <c r="I13538" t="s">
        <v>96</v>
      </c>
      <c r="J13538" t="s">
        <v>3980</v>
      </c>
      <c r="K13538" t="s">
        <v>3980</v>
      </c>
      <c r="L13538">
        <v>1</v>
      </c>
      <c r="M13538" s="1">
        <v>39448</v>
      </c>
      <c r="N13538" s="3">
        <v>43838</v>
      </c>
      <c r="O13538" t="s">
        <v>133</v>
      </c>
      <c r="P13538">
        <v>2008</v>
      </c>
      <c r="Q13538" s="1">
        <v>40031</v>
      </c>
      <c r="R13538" s="1">
        <v>40031</v>
      </c>
      <c r="S13538">
        <v>0</v>
      </c>
      <c r="T13538">
        <v>300000</v>
      </c>
      <c r="U13538">
        <v>0</v>
      </c>
      <c r="V13538">
        <v>0</v>
      </c>
      <c r="W13538">
        <v>0</v>
      </c>
      <c r="X13538">
        <v>0</v>
      </c>
      <c r="Y13538">
        <v>0</v>
      </c>
      <c r="Z13538">
        <v>0</v>
      </c>
      <c r="AA13538">
        <v>0</v>
      </c>
      <c r="AB13538">
        <v>0</v>
      </c>
      <c r="AC13538">
        <v>0</v>
      </c>
      <c r="AD13538">
        <v>0</v>
      </c>
      <c r="AE13538">
        <v>0</v>
      </c>
      <c r="AF13538">
        <v>0</v>
      </c>
      <c r="AG13538">
        <v>0</v>
      </c>
      <c r="AH13538">
        <v>0</v>
      </c>
      <c r="AI13538">
        <v>0</v>
      </c>
      <c r="AJ13538">
        <v>0</v>
      </c>
      <c r="AK13538">
        <v>0</v>
      </c>
      <c r="AL13538">
        <v>0</v>
      </c>
      <c r="AM13538">
        <v>0</v>
      </c>
      <c r="AN13538">
        <v>1</v>
      </c>
    </row>
    <row r="13539" spans="1:40" x14ac:dyDescent="0.45">
      <c r="A13539" t="s">
        <v>56348</v>
      </c>
      <c r="B13539" t="s">
        <v>56349</v>
      </c>
      <c r="C13539" t="s">
        <v>56350</v>
      </c>
      <c r="D13539" t="s">
        <v>56351</v>
      </c>
      <c r="E13539" t="s">
        <v>693</v>
      </c>
      <c r="F13539">
        <v>0</v>
      </c>
      <c r="G13539" t="s">
        <v>51</v>
      </c>
      <c r="H13539" t="s">
        <v>44</v>
      </c>
      <c r="I13539" t="s">
        <v>96</v>
      </c>
      <c r="J13539" t="s">
        <v>1675</v>
      </c>
      <c r="K13539" t="s">
        <v>1675</v>
      </c>
      <c r="L13539">
        <v>1</v>
      </c>
      <c r="M13539" s="1">
        <v>40462</v>
      </c>
      <c r="N13539" s="3">
        <v>44114</v>
      </c>
      <c r="O13539" t="s">
        <v>153</v>
      </c>
      <c r="P13539">
        <v>2010</v>
      </c>
      <c r="Q13539" s="1">
        <v>41176</v>
      </c>
      <c r="R13539" s="1">
        <v>41176</v>
      </c>
      <c r="S13539">
        <v>300000</v>
      </c>
      <c r="T13539">
        <v>0</v>
      </c>
      <c r="U13539">
        <v>0</v>
      </c>
      <c r="V13539">
        <v>0</v>
      </c>
      <c r="W13539">
        <v>0</v>
      </c>
      <c r="X13539">
        <v>0</v>
      </c>
      <c r="Y13539">
        <v>0</v>
      </c>
      <c r="Z13539">
        <v>0</v>
      </c>
      <c r="AA13539">
        <v>0</v>
      </c>
      <c r="AB13539">
        <v>0</v>
      </c>
      <c r="AC13539">
        <v>0</v>
      </c>
      <c r="AD13539">
        <v>0</v>
      </c>
      <c r="AE13539">
        <v>0</v>
      </c>
      <c r="AF13539">
        <v>0</v>
      </c>
      <c r="AG13539">
        <v>0</v>
      </c>
      <c r="AH13539">
        <v>0</v>
      </c>
      <c r="AI13539">
        <v>0</v>
      </c>
      <c r="AJ13539">
        <v>0</v>
      </c>
      <c r="AK13539">
        <v>0</v>
      </c>
      <c r="AL13539">
        <v>0</v>
      </c>
      <c r="AM13539">
        <v>0</v>
      </c>
      <c r="AN13539">
        <v>1</v>
      </c>
    </row>
    <row r="13540" spans="1:40" x14ac:dyDescent="0.45">
      <c r="A13540" t="s">
        <v>61491</v>
      </c>
      <c r="B13540" t="s">
        <v>61492</v>
      </c>
      <c r="C13540" t="s">
        <v>61493</v>
      </c>
      <c r="D13540" t="s">
        <v>61494</v>
      </c>
      <c r="E13540" t="s">
        <v>91</v>
      </c>
      <c r="F13540">
        <v>0</v>
      </c>
      <c r="G13540" t="s">
        <v>51</v>
      </c>
      <c r="H13540" t="s">
        <v>44</v>
      </c>
      <c r="I13540" t="s">
        <v>96</v>
      </c>
      <c r="J13540" t="s">
        <v>1675</v>
      </c>
      <c r="K13540" t="s">
        <v>1675</v>
      </c>
      <c r="L13540">
        <v>1</v>
      </c>
      <c r="M13540" s="1">
        <v>40179</v>
      </c>
      <c r="N13540" s="3">
        <v>43840</v>
      </c>
      <c r="O13540" t="s">
        <v>87</v>
      </c>
      <c r="P13540">
        <v>2010</v>
      </c>
      <c r="Q13540" s="1">
        <v>41821</v>
      </c>
      <c r="R13540" s="1">
        <v>41821</v>
      </c>
      <c r="S13540">
        <v>300000</v>
      </c>
      <c r="T13540">
        <v>0</v>
      </c>
      <c r="U13540">
        <v>0</v>
      </c>
      <c r="V13540">
        <v>0</v>
      </c>
      <c r="W13540">
        <v>0</v>
      </c>
      <c r="X13540">
        <v>0</v>
      </c>
      <c r="Y13540">
        <v>0</v>
      </c>
      <c r="Z13540">
        <v>0</v>
      </c>
      <c r="AA13540">
        <v>0</v>
      </c>
      <c r="AB13540">
        <v>0</v>
      </c>
      <c r="AC13540">
        <v>0</v>
      </c>
      <c r="AD13540">
        <v>0</v>
      </c>
      <c r="AE13540">
        <v>0</v>
      </c>
      <c r="AF13540">
        <v>0</v>
      </c>
      <c r="AG13540">
        <v>0</v>
      </c>
      <c r="AH13540">
        <v>0</v>
      </c>
      <c r="AI13540">
        <v>0</v>
      </c>
      <c r="AJ13540">
        <v>0</v>
      </c>
      <c r="AK13540">
        <v>0</v>
      </c>
      <c r="AL13540">
        <v>0</v>
      </c>
      <c r="AM13540">
        <v>0</v>
      </c>
      <c r="AN13540">
        <v>1</v>
      </c>
    </row>
    <row r="13541" spans="1:40" x14ac:dyDescent="0.45">
      <c r="A13541" t="s">
        <v>66846</v>
      </c>
      <c r="B13541" t="s">
        <v>66847</v>
      </c>
      <c r="C13541" t="s">
        <v>66848</v>
      </c>
      <c r="D13541" t="s">
        <v>66849</v>
      </c>
      <c r="E13541" t="s">
        <v>4556</v>
      </c>
      <c r="F13541">
        <v>0</v>
      </c>
      <c r="G13541" t="s">
        <v>51</v>
      </c>
      <c r="H13541" t="s">
        <v>44</v>
      </c>
      <c r="I13541" t="s">
        <v>96</v>
      </c>
      <c r="J13541" t="s">
        <v>874</v>
      </c>
      <c r="K13541" t="s">
        <v>1110</v>
      </c>
      <c r="L13541">
        <v>1</v>
      </c>
      <c r="M13541" s="1">
        <v>40544</v>
      </c>
      <c r="N13541" s="3">
        <v>43841</v>
      </c>
      <c r="O13541" t="s">
        <v>311</v>
      </c>
      <c r="P13541">
        <v>2011</v>
      </c>
      <c r="Q13541" s="1">
        <v>40544</v>
      </c>
      <c r="R13541" s="1">
        <v>40544</v>
      </c>
      <c r="S13541">
        <v>300000</v>
      </c>
      <c r="T13541">
        <v>0</v>
      </c>
      <c r="U13541">
        <v>0</v>
      </c>
      <c r="V13541">
        <v>0</v>
      </c>
      <c r="W13541">
        <v>0</v>
      </c>
      <c r="X13541">
        <v>0</v>
      </c>
      <c r="Y13541">
        <v>0</v>
      </c>
      <c r="Z13541">
        <v>0</v>
      </c>
      <c r="AA13541">
        <v>0</v>
      </c>
      <c r="AB13541">
        <v>0</v>
      </c>
      <c r="AC13541">
        <v>0</v>
      </c>
      <c r="AD13541">
        <v>0</v>
      </c>
      <c r="AE13541">
        <v>0</v>
      </c>
      <c r="AF13541">
        <v>0</v>
      </c>
      <c r="AG13541">
        <v>0</v>
      </c>
      <c r="AH13541">
        <v>0</v>
      </c>
      <c r="AI13541">
        <v>0</v>
      </c>
      <c r="AJ13541">
        <v>0</v>
      </c>
      <c r="AK13541">
        <v>0</v>
      </c>
      <c r="AL13541">
        <v>0</v>
      </c>
      <c r="AM13541">
        <v>0</v>
      </c>
      <c r="AN13541">
        <v>1</v>
      </c>
    </row>
    <row r="13542" spans="1:40" x14ac:dyDescent="0.45">
      <c r="A13542" t="s">
        <v>76343</v>
      </c>
      <c r="B13542" t="s">
        <v>76344</v>
      </c>
      <c r="C13542" t="s">
        <v>76345</v>
      </c>
      <c r="D13542" t="s">
        <v>371</v>
      </c>
      <c r="E13542" t="s">
        <v>222</v>
      </c>
      <c r="F13542">
        <v>0</v>
      </c>
      <c r="G13542" t="s">
        <v>51</v>
      </c>
      <c r="H13542" t="s">
        <v>44</v>
      </c>
      <c r="I13542" t="s">
        <v>96</v>
      </c>
      <c r="J13542" t="s">
        <v>1675</v>
      </c>
      <c r="K13542" t="s">
        <v>1675</v>
      </c>
      <c r="L13542">
        <v>1</v>
      </c>
      <c r="M13542" s="1">
        <v>39448</v>
      </c>
      <c r="N13542" s="3">
        <v>43838</v>
      </c>
      <c r="O13542" t="s">
        <v>133</v>
      </c>
      <c r="P13542">
        <v>2008</v>
      </c>
      <c r="Q13542" s="1">
        <v>40843</v>
      </c>
      <c r="R13542" s="1">
        <v>40843</v>
      </c>
      <c r="S13542">
        <v>0</v>
      </c>
      <c r="T13542">
        <v>300000</v>
      </c>
      <c r="U13542">
        <v>0</v>
      </c>
      <c r="V13542">
        <v>0</v>
      </c>
      <c r="W13542">
        <v>0</v>
      </c>
      <c r="X13542">
        <v>0</v>
      </c>
      <c r="Y13542">
        <v>0</v>
      </c>
      <c r="Z13542">
        <v>0</v>
      </c>
      <c r="AA13542">
        <v>0</v>
      </c>
      <c r="AB13542">
        <v>0</v>
      </c>
      <c r="AC13542">
        <v>0</v>
      </c>
      <c r="AD13542">
        <v>0</v>
      </c>
      <c r="AE13542">
        <v>0</v>
      </c>
      <c r="AF13542">
        <v>0</v>
      </c>
      <c r="AG13542">
        <v>0</v>
      </c>
      <c r="AH13542">
        <v>0</v>
      </c>
      <c r="AI13542">
        <v>0</v>
      </c>
      <c r="AJ13542">
        <v>0</v>
      </c>
      <c r="AK13542">
        <v>0</v>
      </c>
      <c r="AL13542">
        <v>0</v>
      </c>
      <c r="AM13542">
        <v>0</v>
      </c>
      <c r="AN13542">
        <v>1</v>
      </c>
    </row>
    <row r="13543" spans="1:40" x14ac:dyDescent="0.45">
      <c r="A13543" t="s">
        <v>30760</v>
      </c>
      <c r="B13543" t="s">
        <v>30761</v>
      </c>
      <c r="C13543" t="s">
        <v>30762</v>
      </c>
      <c r="D13543" t="s">
        <v>30763</v>
      </c>
      <c r="E13543" t="s">
        <v>74</v>
      </c>
      <c r="F13543">
        <v>0</v>
      </c>
      <c r="G13543" t="s">
        <v>51</v>
      </c>
      <c r="H13543" t="s">
        <v>44</v>
      </c>
      <c r="I13543" t="s">
        <v>4141</v>
      </c>
      <c r="J13543" t="s">
        <v>4415</v>
      </c>
      <c r="K13543" t="s">
        <v>8925</v>
      </c>
      <c r="L13543">
        <v>1</v>
      </c>
      <c r="M13543" s="1">
        <v>41091</v>
      </c>
      <c r="N13543" s="3">
        <v>44024</v>
      </c>
      <c r="O13543" t="s">
        <v>342</v>
      </c>
      <c r="P13543">
        <v>2012</v>
      </c>
      <c r="Q13543" s="1">
        <v>41859</v>
      </c>
      <c r="R13543" s="1">
        <v>41859</v>
      </c>
      <c r="S13543">
        <v>300000</v>
      </c>
      <c r="T13543">
        <v>0</v>
      </c>
      <c r="U13543">
        <v>0</v>
      </c>
      <c r="V13543">
        <v>0</v>
      </c>
      <c r="W13543">
        <v>0</v>
      </c>
      <c r="X13543">
        <v>0</v>
      </c>
      <c r="Y13543">
        <v>0</v>
      </c>
      <c r="Z13543">
        <v>0</v>
      </c>
      <c r="AA13543">
        <v>0</v>
      </c>
      <c r="AB13543">
        <v>0</v>
      </c>
      <c r="AC13543">
        <v>0</v>
      </c>
      <c r="AD13543">
        <v>0</v>
      </c>
      <c r="AE13543">
        <v>0</v>
      </c>
      <c r="AF13543">
        <v>0</v>
      </c>
      <c r="AG13543">
        <v>0</v>
      </c>
      <c r="AH13543">
        <v>0</v>
      </c>
      <c r="AI13543">
        <v>0</v>
      </c>
      <c r="AJ13543">
        <v>0</v>
      </c>
      <c r="AK13543">
        <v>0</v>
      </c>
      <c r="AL13543">
        <v>0</v>
      </c>
      <c r="AM13543">
        <v>0</v>
      </c>
      <c r="AN13543">
        <v>1</v>
      </c>
    </row>
    <row r="13544" spans="1:40" x14ac:dyDescent="0.45">
      <c r="A13544" t="s">
        <v>49604</v>
      </c>
      <c r="B13544" t="s">
        <v>49605</v>
      </c>
      <c r="C13544" t="s">
        <v>49606</v>
      </c>
      <c r="D13544" t="s">
        <v>49607</v>
      </c>
      <c r="E13544" t="s">
        <v>134</v>
      </c>
      <c r="F13544">
        <v>0</v>
      </c>
      <c r="G13544" t="s">
        <v>51</v>
      </c>
      <c r="H13544" t="s">
        <v>44</v>
      </c>
      <c r="I13544" t="s">
        <v>4141</v>
      </c>
      <c r="J13544" t="s">
        <v>4415</v>
      </c>
      <c r="K13544" t="s">
        <v>8925</v>
      </c>
      <c r="L13544">
        <v>1</v>
      </c>
      <c r="M13544" s="1">
        <v>41153</v>
      </c>
      <c r="N13544" s="3">
        <v>44086</v>
      </c>
      <c r="O13544" t="s">
        <v>342</v>
      </c>
      <c r="P13544">
        <v>2012</v>
      </c>
      <c r="Q13544" s="1">
        <v>41455</v>
      </c>
      <c r="R13544" s="1">
        <v>41455</v>
      </c>
      <c r="S13544">
        <v>300000</v>
      </c>
      <c r="T13544">
        <v>0</v>
      </c>
      <c r="U13544">
        <v>0</v>
      </c>
      <c r="V13544">
        <v>0</v>
      </c>
      <c r="W13544">
        <v>0</v>
      </c>
      <c r="X13544">
        <v>0</v>
      </c>
      <c r="Y13544">
        <v>0</v>
      </c>
      <c r="Z13544">
        <v>0</v>
      </c>
      <c r="AA13544">
        <v>0</v>
      </c>
      <c r="AB13544">
        <v>0</v>
      </c>
      <c r="AC13544">
        <v>0</v>
      </c>
      <c r="AD13544">
        <v>0</v>
      </c>
      <c r="AE13544">
        <v>0</v>
      </c>
      <c r="AF13544">
        <v>0</v>
      </c>
      <c r="AG13544">
        <v>0</v>
      </c>
      <c r="AH13544">
        <v>0</v>
      </c>
      <c r="AI13544">
        <v>0</v>
      </c>
      <c r="AJ13544">
        <v>0</v>
      </c>
      <c r="AK13544">
        <v>0</v>
      </c>
      <c r="AL13544">
        <v>0</v>
      </c>
      <c r="AM13544">
        <v>0</v>
      </c>
      <c r="AN13544">
        <v>1</v>
      </c>
    </row>
    <row r="13545" spans="1:40" x14ac:dyDescent="0.45">
      <c r="A13545" t="s">
        <v>18497</v>
      </c>
      <c r="B13545" t="s">
        <v>18498</v>
      </c>
      <c r="C13545" t="s">
        <v>18499</v>
      </c>
      <c r="D13545" t="s">
        <v>412</v>
      </c>
      <c r="E13545" t="s">
        <v>413</v>
      </c>
      <c r="F13545">
        <v>0</v>
      </c>
      <c r="G13545" t="s">
        <v>51</v>
      </c>
      <c r="H13545" t="s">
        <v>44</v>
      </c>
      <c r="I13545" t="s">
        <v>107</v>
      </c>
      <c r="J13545" t="s">
        <v>108</v>
      </c>
      <c r="K13545" t="s">
        <v>109</v>
      </c>
      <c r="L13545">
        <v>1</v>
      </c>
      <c r="M13545" s="1">
        <v>40544</v>
      </c>
      <c r="N13545" s="3">
        <v>43841</v>
      </c>
      <c r="O13545" t="s">
        <v>311</v>
      </c>
      <c r="P13545">
        <v>2011</v>
      </c>
      <c r="Q13545" s="1">
        <v>40715</v>
      </c>
      <c r="R13545" s="1">
        <v>40715</v>
      </c>
      <c r="S13545">
        <v>0</v>
      </c>
      <c r="T13545">
        <v>300000</v>
      </c>
      <c r="U13545">
        <v>0</v>
      </c>
      <c r="V13545">
        <v>0</v>
      </c>
      <c r="W13545">
        <v>0</v>
      </c>
      <c r="X13545">
        <v>0</v>
      </c>
      <c r="Y13545">
        <v>0</v>
      </c>
      <c r="Z13545">
        <v>0</v>
      </c>
      <c r="AA13545">
        <v>0</v>
      </c>
      <c r="AB13545">
        <v>0</v>
      </c>
      <c r="AC13545">
        <v>0</v>
      </c>
      <c r="AD13545">
        <v>0</v>
      </c>
      <c r="AE13545">
        <v>0</v>
      </c>
      <c r="AF13545">
        <v>0</v>
      </c>
      <c r="AG13545">
        <v>0</v>
      </c>
      <c r="AH13545">
        <v>0</v>
      </c>
      <c r="AI13545">
        <v>0</v>
      </c>
      <c r="AJ13545">
        <v>0</v>
      </c>
      <c r="AK13545">
        <v>0</v>
      </c>
      <c r="AL13545">
        <v>0</v>
      </c>
      <c r="AM13545">
        <v>0</v>
      </c>
      <c r="AN13545">
        <v>1</v>
      </c>
    </row>
    <row r="13546" spans="1:40" x14ac:dyDescent="0.45">
      <c r="A13546" t="s">
        <v>19869</v>
      </c>
      <c r="B13546" t="s">
        <v>19870</v>
      </c>
      <c r="C13546" t="s">
        <v>19871</v>
      </c>
      <c r="D13546" t="s">
        <v>19872</v>
      </c>
      <c r="E13546" t="s">
        <v>762</v>
      </c>
      <c r="F13546">
        <v>0</v>
      </c>
      <c r="G13546" t="s">
        <v>75</v>
      </c>
      <c r="H13546" t="s">
        <v>44</v>
      </c>
      <c r="I13546" t="s">
        <v>107</v>
      </c>
      <c r="J13546" t="s">
        <v>108</v>
      </c>
      <c r="K13546" t="s">
        <v>19873</v>
      </c>
      <c r="L13546">
        <v>1</v>
      </c>
      <c r="M13546" s="1">
        <v>39771</v>
      </c>
      <c r="N13546" s="3">
        <v>44143</v>
      </c>
      <c r="O13546" t="s">
        <v>472</v>
      </c>
      <c r="P13546">
        <v>2008</v>
      </c>
      <c r="Q13546" s="1">
        <v>39814</v>
      </c>
      <c r="R13546" s="1">
        <v>39814</v>
      </c>
      <c r="S13546">
        <v>300000</v>
      </c>
      <c r="T13546">
        <v>0</v>
      </c>
      <c r="U13546">
        <v>0</v>
      </c>
      <c r="V13546">
        <v>0</v>
      </c>
      <c r="W13546">
        <v>0</v>
      </c>
      <c r="X13546">
        <v>0</v>
      </c>
      <c r="Y13546">
        <v>0</v>
      </c>
      <c r="Z13546">
        <v>0</v>
      </c>
      <c r="AA13546">
        <v>0</v>
      </c>
      <c r="AB13546">
        <v>0</v>
      </c>
      <c r="AC13546">
        <v>0</v>
      </c>
      <c r="AD13546">
        <v>0</v>
      </c>
      <c r="AE13546">
        <v>0</v>
      </c>
      <c r="AF13546">
        <v>0</v>
      </c>
      <c r="AG13546">
        <v>0</v>
      </c>
      <c r="AH13546">
        <v>0</v>
      </c>
      <c r="AI13546">
        <v>0</v>
      </c>
      <c r="AJ13546">
        <v>0</v>
      </c>
      <c r="AK13546">
        <v>0</v>
      </c>
      <c r="AL13546">
        <v>0</v>
      </c>
      <c r="AM13546">
        <v>0</v>
      </c>
      <c r="AN13546">
        <v>0</v>
      </c>
    </row>
    <row r="13547" spans="1:40" x14ac:dyDescent="0.45">
      <c r="A13547" t="s">
        <v>31286</v>
      </c>
      <c r="B13547" t="s">
        <v>31287</v>
      </c>
      <c r="C13547" t="s">
        <v>31288</v>
      </c>
      <c r="D13547" t="s">
        <v>198</v>
      </c>
      <c r="E13547" t="s">
        <v>199</v>
      </c>
      <c r="F13547">
        <v>0</v>
      </c>
      <c r="G13547" t="s">
        <v>51</v>
      </c>
      <c r="H13547" t="s">
        <v>44</v>
      </c>
      <c r="I13547" t="s">
        <v>107</v>
      </c>
      <c r="J13547" t="s">
        <v>1147</v>
      </c>
      <c r="K13547" t="s">
        <v>30140</v>
      </c>
      <c r="L13547">
        <v>1</v>
      </c>
      <c r="M13547" s="1">
        <v>40909</v>
      </c>
      <c r="N13547" s="3">
        <v>43842</v>
      </c>
      <c r="O13547" t="s">
        <v>94</v>
      </c>
      <c r="P13547">
        <v>2012</v>
      </c>
      <c r="Q13547" s="1">
        <v>41114</v>
      </c>
      <c r="R13547" s="1">
        <v>41114</v>
      </c>
      <c r="S13547">
        <v>0</v>
      </c>
      <c r="T13547">
        <v>300000</v>
      </c>
      <c r="U13547">
        <v>0</v>
      </c>
      <c r="V13547">
        <v>0</v>
      </c>
      <c r="W13547">
        <v>0</v>
      </c>
      <c r="X13547">
        <v>0</v>
      </c>
      <c r="Y13547">
        <v>0</v>
      </c>
      <c r="Z13547">
        <v>0</v>
      </c>
      <c r="AA13547">
        <v>0</v>
      </c>
      <c r="AB13547">
        <v>0</v>
      </c>
      <c r="AC13547">
        <v>0</v>
      </c>
      <c r="AD13547">
        <v>0</v>
      </c>
      <c r="AE13547">
        <v>0</v>
      </c>
      <c r="AF13547">
        <v>0</v>
      </c>
      <c r="AG13547">
        <v>0</v>
      </c>
      <c r="AH13547">
        <v>0</v>
      </c>
      <c r="AI13547">
        <v>0</v>
      </c>
      <c r="AJ13547">
        <v>0</v>
      </c>
      <c r="AK13547">
        <v>0</v>
      </c>
      <c r="AL13547">
        <v>0</v>
      </c>
      <c r="AM13547">
        <v>0</v>
      </c>
      <c r="AN13547">
        <v>1</v>
      </c>
    </row>
    <row r="13548" spans="1:40" x14ac:dyDescent="0.45">
      <c r="A13548" t="s">
        <v>8497</v>
      </c>
      <c r="B13548" t="s">
        <v>8498</v>
      </c>
      <c r="C13548" t="s">
        <v>8499</v>
      </c>
      <c r="D13548" t="s">
        <v>8500</v>
      </c>
      <c r="E13548" t="s">
        <v>722</v>
      </c>
      <c r="F13548">
        <v>0</v>
      </c>
      <c r="G13548" t="s">
        <v>51</v>
      </c>
      <c r="H13548" t="s">
        <v>44</v>
      </c>
      <c r="I13548" t="s">
        <v>532</v>
      </c>
      <c r="J13548" t="s">
        <v>533</v>
      </c>
      <c r="K13548" t="s">
        <v>533</v>
      </c>
      <c r="L13548">
        <v>1</v>
      </c>
      <c r="M13548" s="1">
        <v>36161</v>
      </c>
      <c r="N13548" s="2">
        <v>36161</v>
      </c>
      <c r="O13548" t="s">
        <v>597</v>
      </c>
      <c r="P13548">
        <v>1999</v>
      </c>
      <c r="Q13548" s="1">
        <v>40662</v>
      </c>
      <c r="R13548" s="1">
        <v>40662</v>
      </c>
      <c r="S13548">
        <v>0</v>
      </c>
      <c r="T13548">
        <v>300000</v>
      </c>
      <c r="U13548">
        <v>0</v>
      </c>
      <c r="V13548">
        <v>0</v>
      </c>
      <c r="W13548">
        <v>0</v>
      </c>
      <c r="X13548">
        <v>0</v>
      </c>
      <c r="Y13548">
        <v>0</v>
      </c>
      <c r="Z13548">
        <v>0</v>
      </c>
      <c r="AA13548">
        <v>0</v>
      </c>
      <c r="AB13548">
        <v>0</v>
      </c>
      <c r="AC13548">
        <v>0</v>
      </c>
      <c r="AD13548">
        <v>0</v>
      </c>
      <c r="AE13548">
        <v>0</v>
      </c>
      <c r="AF13548">
        <v>0</v>
      </c>
      <c r="AG13548">
        <v>0</v>
      </c>
      <c r="AH13548">
        <v>0</v>
      </c>
      <c r="AI13548">
        <v>0</v>
      </c>
      <c r="AJ13548">
        <v>0</v>
      </c>
      <c r="AK13548">
        <v>0</v>
      </c>
      <c r="AL13548">
        <v>0</v>
      </c>
      <c r="AM13548">
        <v>0</v>
      </c>
      <c r="AN13548">
        <v>1</v>
      </c>
    </row>
    <row r="13549" spans="1:40" x14ac:dyDescent="0.45">
      <c r="A13549" t="s">
        <v>7103</v>
      </c>
      <c r="B13549" t="s">
        <v>7104</v>
      </c>
      <c r="C13549" t="s">
        <v>7105</v>
      </c>
      <c r="D13549" t="s">
        <v>7106</v>
      </c>
      <c r="E13549" t="s">
        <v>74</v>
      </c>
      <c r="F13549">
        <v>0</v>
      </c>
      <c r="G13549" t="s">
        <v>75</v>
      </c>
      <c r="H13549" t="s">
        <v>44</v>
      </c>
      <c r="I13549" t="s">
        <v>45</v>
      </c>
      <c r="J13549" t="s">
        <v>46</v>
      </c>
      <c r="K13549" t="s">
        <v>47</v>
      </c>
      <c r="L13549">
        <v>1</v>
      </c>
      <c r="M13549" s="1">
        <v>40787</v>
      </c>
      <c r="N13549" s="3">
        <v>44085</v>
      </c>
      <c r="O13549" t="s">
        <v>172</v>
      </c>
      <c r="P13549">
        <v>2011</v>
      </c>
      <c r="Q13549" s="1">
        <v>41544</v>
      </c>
      <c r="R13549" s="1">
        <v>41544</v>
      </c>
      <c r="S13549">
        <v>300000</v>
      </c>
      <c r="T13549">
        <v>0</v>
      </c>
      <c r="U13549">
        <v>0</v>
      </c>
      <c r="V13549">
        <v>0</v>
      </c>
      <c r="W13549">
        <v>0</v>
      </c>
      <c r="X13549">
        <v>0</v>
      </c>
      <c r="Y13549">
        <v>0</v>
      </c>
      <c r="Z13549">
        <v>0</v>
      </c>
      <c r="AA13549">
        <v>0</v>
      </c>
      <c r="AB13549">
        <v>0</v>
      </c>
      <c r="AC13549">
        <v>0</v>
      </c>
      <c r="AD13549">
        <v>0</v>
      </c>
      <c r="AE13549">
        <v>0</v>
      </c>
      <c r="AF13549">
        <v>0</v>
      </c>
      <c r="AG13549">
        <v>0</v>
      </c>
      <c r="AH13549">
        <v>0</v>
      </c>
      <c r="AI13549">
        <v>0</v>
      </c>
      <c r="AJ13549">
        <v>0</v>
      </c>
      <c r="AK13549">
        <v>0</v>
      </c>
      <c r="AL13549">
        <v>0</v>
      </c>
      <c r="AM13549">
        <v>0</v>
      </c>
      <c r="AN13549">
        <v>0</v>
      </c>
    </row>
    <row r="13550" spans="1:40" x14ac:dyDescent="0.45">
      <c r="A13550" t="s">
        <v>7838</v>
      </c>
      <c r="B13550" t="s">
        <v>7839</v>
      </c>
      <c r="C13550" t="s">
        <v>7840</v>
      </c>
      <c r="D13550" t="s">
        <v>7841</v>
      </c>
      <c r="E13550" t="s">
        <v>42</v>
      </c>
      <c r="F13550">
        <v>0</v>
      </c>
      <c r="G13550" t="s">
        <v>51</v>
      </c>
      <c r="H13550" t="s">
        <v>44</v>
      </c>
      <c r="I13550" t="s">
        <v>45</v>
      </c>
      <c r="J13550" t="s">
        <v>46</v>
      </c>
      <c r="K13550" t="s">
        <v>47</v>
      </c>
      <c r="L13550">
        <v>1</v>
      </c>
      <c r="M13550" s="1">
        <v>41526</v>
      </c>
      <c r="N13550" s="3">
        <v>44087</v>
      </c>
      <c r="O13550" t="s">
        <v>190</v>
      </c>
      <c r="P13550">
        <v>2013</v>
      </c>
      <c r="Q13550" s="1">
        <v>41719</v>
      </c>
      <c r="R13550" s="1">
        <v>41719</v>
      </c>
      <c r="S13550">
        <v>0</v>
      </c>
      <c r="T13550">
        <v>0</v>
      </c>
      <c r="U13550">
        <v>0</v>
      </c>
      <c r="V13550">
        <v>0</v>
      </c>
      <c r="W13550">
        <v>0</v>
      </c>
      <c r="X13550">
        <v>300000</v>
      </c>
      <c r="Y13550">
        <v>0</v>
      </c>
      <c r="Z13550">
        <v>0</v>
      </c>
      <c r="AA13550">
        <v>0</v>
      </c>
      <c r="AB13550">
        <v>0</v>
      </c>
      <c r="AC13550">
        <v>0</v>
      </c>
      <c r="AD13550">
        <v>0</v>
      </c>
      <c r="AE13550">
        <v>0</v>
      </c>
      <c r="AF13550">
        <v>0</v>
      </c>
      <c r="AG13550">
        <v>0</v>
      </c>
      <c r="AH13550">
        <v>0</v>
      </c>
      <c r="AI13550">
        <v>0</v>
      </c>
      <c r="AJ13550">
        <v>0</v>
      </c>
      <c r="AK13550">
        <v>0</v>
      </c>
      <c r="AL13550">
        <v>0</v>
      </c>
      <c r="AM13550">
        <v>0</v>
      </c>
      <c r="AN13550">
        <v>1</v>
      </c>
    </row>
    <row r="13551" spans="1:40" x14ac:dyDescent="0.45">
      <c r="A13551" t="s">
        <v>9176</v>
      </c>
      <c r="B13551" t="s">
        <v>9177</v>
      </c>
      <c r="C13551" t="s">
        <v>9178</v>
      </c>
      <c r="D13551" t="s">
        <v>9179</v>
      </c>
      <c r="E13551" t="s">
        <v>425</v>
      </c>
      <c r="F13551">
        <v>0</v>
      </c>
      <c r="G13551" t="s">
        <v>51</v>
      </c>
      <c r="H13551" t="s">
        <v>44</v>
      </c>
      <c r="I13551" t="s">
        <v>45</v>
      </c>
      <c r="J13551" t="s">
        <v>6384</v>
      </c>
      <c r="K13551" t="s">
        <v>6385</v>
      </c>
      <c r="L13551">
        <v>1</v>
      </c>
      <c r="M13551" s="1">
        <v>40386</v>
      </c>
      <c r="N13551" s="3">
        <v>44022</v>
      </c>
      <c r="O13551" t="s">
        <v>143</v>
      </c>
      <c r="P13551">
        <v>2010</v>
      </c>
      <c r="Q13551" s="1">
        <v>41761</v>
      </c>
      <c r="R13551" s="1">
        <v>41761</v>
      </c>
      <c r="S13551">
        <v>0</v>
      </c>
      <c r="T13551">
        <v>0</v>
      </c>
      <c r="U13551">
        <v>300000</v>
      </c>
      <c r="V13551">
        <v>0</v>
      </c>
      <c r="W13551">
        <v>0</v>
      </c>
      <c r="X13551">
        <v>0</v>
      </c>
      <c r="Y13551">
        <v>0</v>
      </c>
      <c r="Z13551">
        <v>0</v>
      </c>
      <c r="AA13551">
        <v>0</v>
      </c>
      <c r="AB13551">
        <v>0</v>
      </c>
      <c r="AC13551">
        <v>0</v>
      </c>
      <c r="AD13551">
        <v>0</v>
      </c>
      <c r="AE13551">
        <v>0</v>
      </c>
      <c r="AF13551">
        <v>0</v>
      </c>
      <c r="AG13551">
        <v>0</v>
      </c>
      <c r="AH13551">
        <v>0</v>
      </c>
      <c r="AI13551">
        <v>0</v>
      </c>
      <c r="AJ13551">
        <v>0</v>
      </c>
      <c r="AK13551">
        <v>0</v>
      </c>
      <c r="AL13551">
        <v>0</v>
      </c>
      <c r="AM13551">
        <v>0</v>
      </c>
      <c r="AN13551">
        <v>1</v>
      </c>
    </row>
    <row r="13552" spans="1:40" x14ac:dyDescent="0.45">
      <c r="A13552" t="s">
        <v>17337</v>
      </c>
      <c r="B13552" t="s">
        <v>17338</v>
      </c>
      <c r="C13552" t="s">
        <v>17339</v>
      </c>
      <c r="D13552" t="s">
        <v>2387</v>
      </c>
      <c r="E13552" t="s">
        <v>79</v>
      </c>
      <c r="F13552">
        <v>0</v>
      </c>
      <c r="G13552" t="s">
        <v>51</v>
      </c>
      <c r="H13552" t="s">
        <v>44</v>
      </c>
      <c r="I13552" t="s">
        <v>45</v>
      </c>
      <c r="J13552" t="s">
        <v>46</v>
      </c>
      <c r="K13552" t="s">
        <v>47</v>
      </c>
      <c r="L13552">
        <v>1</v>
      </c>
      <c r="M13552" s="1">
        <v>40299</v>
      </c>
      <c r="N13552" s="3">
        <v>43961</v>
      </c>
      <c r="O13552" t="s">
        <v>619</v>
      </c>
      <c r="P13552">
        <v>2010</v>
      </c>
      <c r="Q13552" s="1">
        <v>40754</v>
      </c>
      <c r="R13552" s="1">
        <v>40754</v>
      </c>
      <c r="S13552">
        <v>0</v>
      </c>
      <c r="T13552">
        <v>0</v>
      </c>
      <c r="U13552">
        <v>0</v>
      </c>
      <c r="V13552">
        <v>0</v>
      </c>
      <c r="W13552">
        <v>0</v>
      </c>
      <c r="X13552">
        <v>300000</v>
      </c>
      <c r="Y13552">
        <v>0</v>
      </c>
      <c r="Z13552">
        <v>0</v>
      </c>
      <c r="AA13552">
        <v>0</v>
      </c>
      <c r="AB13552">
        <v>0</v>
      </c>
      <c r="AC13552">
        <v>0</v>
      </c>
      <c r="AD13552">
        <v>0</v>
      </c>
      <c r="AE13552">
        <v>0</v>
      </c>
      <c r="AF13552">
        <v>0</v>
      </c>
      <c r="AG13552">
        <v>0</v>
      </c>
      <c r="AH13552">
        <v>0</v>
      </c>
      <c r="AI13552">
        <v>0</v>
      </c>
      <c r="AJ13552">
        <v>0</v>
      </c>
      <c r="AK13552">
        <v>0</v>
      </c>
      <c r="AL13552">
        <v>0</v>
      </c>
      <c r="AM13552">
        <v>0</v>
      </c>
      <c r="AN13552">
        <v>1</v>
      </c>
    </row>
    <row r="13553" spans="1:40" x14ac:dyDescent="0.45">
      <c r="A13553" t="s">
        <v>19063</v>
      </c>
      <c r="B13553" t="s">
        <v>19064</v>
      </c>
      <c r="C13553" t="s">
        <v>19065</v>
      </c>
      <c r="D13553" t="s">
        <v>19066</v>
      </c>
      <c r="E13553" t="s">
        <v>1562</v>
      </c>
      <c r="F13553">
        <v>0</v>
      </c>
      <c r="G13553" t="s">
        <v>51</v>
      </c>
      <c r="H13553" t="s">
        <v>44</v>
      </c>
      <c r="I13553" t="s">
        <v>45</v>
      </c>
      <c r="J13553" t="s">
        <v>46</v>
      </c>
      <c r="K13553" t="s">
        <v>47</v>
      </c>
      <c r="L13553">
        <v>1</v>
      </c>
      <c r="M13553" s="1">
        <v>41333</v>
      </c>
      <c r="N13553" s="3">
        <v>43874</v>
      </c>
      <c r="O13553" t="s">
        <v>117</v>
      </c>
      <c r="P13553">
        <v>2013</v>
      </c>
      <c r="Q13553" s="1">
        <v>41466</v>
      </c>
      <c r="R13553" s="1">
        <v>41466</v>
      </c>
      <c r="S13553">
        <v>300000</v>
      </c>
      <c r="T13553">
        <v>0</v>
      </c>
      <c r="U13553">
        <v>0</v>
      </c>
      <c r="V13553">
        <v>0</v>
      </c>
      <c r="W13553">
        <v>0</v>
      </c>
      <c r="X13553">
        <v>0</v>
      </c>
      <c r="Y13553">
        <v>0</v>
      </c>
      <c r="Z13553">
        <v>0</v>
      </c>
      <c r="AA13553">
        <v>0</v>
      </c>
      <c r="AB13553">
        <v>0</v>
      </c>
      <c r="AC13553">
        <v>0</v>
      </c>
      <c r="AD13553">
        <v>0</v>
      </c>
      <c r="AE13553">
        <v>0</v>
      </c>
      <c r="AF13553">
        <v>0</v>
      </c>
      <c r="AG13553">
        <v>0</v>
      </c>
      <c r="AH13553">
        <v>0</v>
      </c>
      <c r="AI13553">
        <v>0</v>
      </c>
      <c r="AJ13553">
        <v>0</v>
      </c>
      <c r="AK13553">
        <v>0</v>
      </c>
      <c r="AL13553">
        <v>0</v>
      </c>
      <c r="AM13553">
        <v>0</v>
      </c>
      <c r="AN13553">
        <v>1</v>
      </c>
    </row>
    <row r="13554" spans="1:40" x14ac:dyDescent="0.45">
      <c r="A13554" t="s">
        <v>35371</v>
      </c>
      <c r="B13554" t="s">
        <v>35372</v>
      </c>
      <c r="C13554" t="s">
        <v>35373</v>
      </c>
      <c r="D13554" t="s">
        <v>35374</v>
      </c>
      <c r="E13554" t="s">
        <v>4176</v>
      </c>
      <c r="F13554">
        <v>0</v>
      </c>
      <c r="G13554" t="s">
        <v>51</v>
      </c>
      <c r="H13554" t="s">
        <v>44</v>
      </c>
      <c r="I13554" t="s">
        <v>45</v>
      </c>
      <c r="J13554" t="s">
        <v>46</v>
      </c>
      <c r="K13554" t="s">
        <v>47</v>
      </c>
      <c r="L13554">
        <v>1</v>
      </c>
      <c r="M13554" s="1">
        <v>41368</v>
      </c>
      <c r="N13554" s="3">
        <v>43934</v>
      </c>
      <c r="O13554" t="s">
        <v>266</v>
      </c>
      <c r="P13554">
        <v>2013</v>
      </c>
      <c r="Q13554" s="1">
        <v>41414</v>
      </c>
      <c r="R13554" s="1">
        <v>41414</v>
      </c>
      <c r="S13554">
        <v>300000</v>
      </c>
      <c r="T13554">
        <v>0</v>
      </c>
      <c r="U13554">
        <v>0</v>
      </c>
      <c r="V13554">
        <v>0</v>
      </c>
      <c r="W13554">
        <v>0</v>
      </c>
      <c r="X13554">
        <v>0</v>
      </c>
      <c r="Y13554">
        <v>0</v>
      </c>
      <c r="Z13554">
        <v>0</v>
      </c>
      <c r="AA13554">
        <v>0</v>
      </c>
      <c r="AB13554">
        <v>0</v>
      </c>
      <c r="AC13554">
        <v>0</v>
      </c>
      <c r="AD13554">
        <v>0</v>
      </c>
      <c r="AE13554">
        <v>0</v>
      </c>
      <c r="AF13554">
        <v>0</v>
      </c>
      <c r="AG13554">
        <v>0</v>
      </c>
      <c r="AH13554">
        <v>0</v>
      </c>
      <c r="AI13554">
        <v>0</v>
      </c>
      <c r="AJ13554">
        <v>0</v>
      </c>
      <c r="AK13554">
        <v>0</v>
      </c>
      <c r="AL13554">
        <v>0</v>
      </c>
      <c r="AM13554">
        <v>0</v>
      </c>
      <c r="AN13554">
        <v>1</v>
      </c>
    </row>
    <row r="13555" spans="1:40" x14ac:dyDescent="0.45">
      <c r="A13555" t="s">
        <v>43461</v>
      </c>
      <c r="B13555" t="s">
        <v>43462</v>
      </c>
      <c r="C13555" t="s">
        <v>43463</v>
      </c>
      <c r="D13555" t="s">
        <v>78</v>
      </c>
      <c r="E13555" t="s">
        <v>79</v>
      </c>
      <c r="F13555">
        <v>0</v>
      </c>
      <c r="G13555" t="s">
        <v>51</v>
      </c>
      <c r="H13555" t="s">
        <v>44</v>
      </c>
      <c r="I13555" t="s">
        <v>45</v>
      </c>
      <c r="J13555" t="s">
        <v>825</v>
      </c>
      <c r="K13555" t="s">
        <v>40052</v>
      </c>
      <c r="L13555">
        <v>2</v>
      </c>
      <c r="M13555" s="1">
        <v>40148</v>
      </c>
      <c r="N13555" s="3">
        <v>44174</v>
      </c>
      <c r="O13555" t="s">
        <v>387</v>
      </c>
      <c r="P13555">
        <v>2009</v>
      </c>
      <c r="Q13555" s="1">
        <v>40304</v>
      </c>
      <c r="R13555" s="1">
        <v>40387</v>
      </c>
      <c r="S13555">
        <v>300000</v>
      </c>
      <c r="T13555">
        <v>0</v>
      </c>
      <c r="U13555">
        <v>0</v>
      </c>
      <c r="V13555">
        <v>0</v>
      </c>
      <c r="W13555">
        <v>0</v>
      </c>
      <c r="X13555">
        <v>0</v>
      </c>
      <c r="Y13555">
        <v>0</v>
      </c>
      <c r="Z13555">
        <v>0</v>
      </c>
      <c r="AA13555">
        <v>0</v>
      </c>
      <c r="AB13555">
        <v>0</v>
      </c>
      <c r="AC13555">
        <v>0</v>
      </c>
      <c r="AD13555">
        <v>0</v>
      </c>
      <c r="AE13555">
        <v>0</v>
      </c>
      <c r="AF13555">
        <v>0</v>
      </c>
      <c r="AG13555">
        <v>0</v>
      </c>
      <c r="AH13555">
        <v>0</v>
      </c>
      <c r="AI13555">
        <v>0</v>
      </c>
      <c r="AJ13555">
        <v>0</v>
      </c>
      <c r="AK13555">
        <v>0</v>
      </c>
      <c r="AL13555">
        <v>0</v>
      </c>
      <c r="AM13555">
        <v>0</v>
      </c>
      <c r="AN13555">
        <v>1</v>
      </c>
    </row>
    <row r="13556" spans="1:40" x14ac:dyDescent="0.45">
      <c r="A13556" t="s">
        <v>44392</v>
      </c>
      <c r="B13556" t="s">
        <v>44393</v>
      </c>
      <c r="C13556" t="s">
        <v>44394</v>
      </c>
      <c r="D13556" t="s">
        <v>44395</v>
      </c>
      <c r="E13556" t="s">
        <v>4556</v>
      </c>
      <c r="F13556">
        <v>0</v>
      </c>
      <c r="G13556" t="s">
        <v>51</v>
      </c>
      <c r="H13556" t="s">
        <v>44</v>
      </c>
      <c r="I13556" t="s">
        <v>45</v>
      </c>
      <c r="J13556" t="s">
        <v>46</v>
      </c>
      <c r="K13556" t="s">
        <v>47</v>
      </c>
      <c r="L13556">
        <v>1</v>
      </c>
      <c r="M13556" s="1">
        <v>41061</v>
      </c>
      <c r="N13556" s="3">
        <v>43994</v>
      </c>
      <c r="O13556" t="s">
        <v>48</v>
      </c>
      <c r="P13556">
        <v>2012</v>
      </c>
      <c r="Q13556" s="1">
        <v>41426</v>
      </c>
      <c r="R13556" s="1">
        <v>41426</v>
      </c>
      <c r="S13556">
        <v>300000</v>
      </c>
      <c r="T13556">
        <v>0</v>
      </c>
      <c r="U13556">
        <v>0</v>
      </c>
      <c r="V13556">
        <v>0</v>
      </c>
      <c r="W13556">
        <v>0</v>
      </c>
      <c r="X13556">
        <v>0</v>
      </c>
      <c r="Y13556">
        <v>0</v>
      </c>
      <c r="Z13556">
        <v>0</v>
      </c>
      <c r="AA13556">
        <v>0</v>
      </c>
      <c r="AB13556">
        <v>0</v>
      </c>
      <c r="AC13556">
        <v>0</v>
      </c>
      <c r="AD13556">
        <v>0</v>
      </c>
      <c r="AE13556">
        <v>0</v>
      </c>
      <c r="AF13556">
        <v>0</v>
      </c>
      <c r="AG13556">
        <v>0</v>
      </c>
      <c r="AH13556">
        <v>0</v>
      </c>
      <c r="AI13556">
        <v>0</v>
      </c>
      <c r="AJ13556">
        <v>0</v>
      </c>
      <c r="AK13556">
        <v>0</v>
      </c>
      <c r="AL13556">
        <v>0</v>
      </c>
      <c r="AM13556">
        <v>0</v>
      </c>
      <c r="AN13556">
        <v>1</v>
      </c>
    </row>
    <row r="13557" spans="1:40" x14ac:dyDescent="0.45">
      <c r="A13557" t="s">
        <v>45631</v>
      </c>
      <c r="B13557" t="s">
        <v>45632</v>
      </c>
      <c r="C13557" t="s">
        <v>45633</v>
      </c>
      <c r="D13557" t="s">
        <v>371</v>
      </c>
      <c r="E13557" t="s">
        <v>222</v>
      </c>
      <c r="F13557">
        <v>0</v>
      </c>
      <c r="G13557" t="s">
        <v>51</v>
      </c>
      <c r="H13557" t="s">
        <v>44</v>
      </c>
      <c r="I13557" t="s">
        <v>45</v>
      </c>
      <c r="J13557" t="s">
        <v>46</v>
      </c>
      <c r="K13557" t="s">
        <v>47</v>
      </c>
      <c r="L13557">
        <v>1</v>
      </c>
      <c r="M13557" s="1">
        <v>40544</v>
      </c>
      <c r="N13557" s="3">
        <v>43841</v>
      </c>
      <c r="O13557" t="s">
        <v>311</v>
      </c>
      <c r="P13557">
        <v>2011</v>
      </c>
      <c r="Q13557" s="1">
        <v>41075</v>
      </c>
      <c r="R13557" s="1">
        <v>41075</v>
      </c>
      <c r="S13557">
        <v>300000</v>
      </c>
      <c r="T13557">
        <v>0</v>
      </c>
      <c r="U13557">
        <v>0</v>
      </c>
      <c r="V13557">
        <v>0</v>
      </c>
      <c r="W13557">
        <v>0</v>
      </c>
      <c r="X13557">
        <v>0</v>
      </c>
      <c r="Y13557">
        <v>0</v>
      </c>
      <c r="Z13557">
        <v>0</v>
      </c>
      <c r="AA13557">
        <v>0</v>
      </c>
      <c r="AB13557">
        <v>0</v>
      </c>
      <c r="AC13557">
        <v>0</v>
      </c>
      <c r="AD13557">
        <v>0</v>
      </c>
      <c r="AE13557">
        <v>0</v>
      </c>
      <c r="AF13557">
        <v>0</v>
      </c>
      <c r="AG13557">
        <v>0</v>
      </c>
      <c r="AH13557">
        <v>0</v>
      </c>
      <c r="AI13557">
        <v>0</v>
      </c>
      <c r="AJ13557">
        <v>0</v>
      </c>
      <c r="AK13557">
        <v>0</v>
      </c>
      <c r="AL13557">
        <v>0</v>
      </c>
      <c r="AM13557">
        <v>0</v>
      </c>
      <c r="AN13557">
        <v>1</v>
      </c>
    </row>
    <row r="13558" spans="1:40" x14ac:dyDescent="0.45">
      <c r="A13558" t="s">
        <v>47981</v>
      </c>
      <c r="B13558" t="s">
        <v>47982</v>
      </c>
      <c r="C13558" t="s">
        <v>47983</v>
      </c>
      <c r="D13558" t="s">
        <v>47984</v>
      </c>
      <c r="E13558" t="s">
        <v>1931</v>
      </c>
      <c r="F13558">
        <v>0</v>
      </c>
      <c r="G13558" t="s">
        <v>51</v>
      </c>
      <c r="H13558" t="s">
        <v>44</v>
      </c>
      <c r="I13558" t="s">
        <v>45</v>
      </c>
      <c r="J13558" t="s">
        <v>46</v>
      </c>
      <c r="K13558" t="s">
        <v>47</v>
      </c>
      <c r="L13558">
        <v>1</v>
      </c>
      <c r="M13558" s="1">
        <v>40758</v>
      </c>
      <c r="N13558" s="3">
        <v>44054</v>
      </c>
      <c r="O13558" t="s">
        <v>172</v>
      </c>
      <c r="P13558">
        <v>2011</v>
      </c>
      <c r="Q13558" s="1">
        <v>41258</v>
      </c>
      <c r="R13558" s="1">
        <v>41258</v>
      </c>
      <c r="S13558">
        <v>300000</v>
      </c>
      <c r="T13558">
        <v>0</v>
      </c>
      <c r="U13558">
        <v>0</v>
      </c>
      <c r="V13558">
        <v>0</v>
      </c>
      <c r="W13558">
        <v>0</v>
      </c>
      <c r="X13558">
        <v>0</v>
      </c>
      <c r="Y13558">
        <v>0</v>
      </c>
      <c r="Z13558">
        <v>0</v>
      </c>
      <c r="AA13558">
        <v>0</v>
      </c>
      <c r="AB13558">
        <v>0</v>
      </c>
      <c r="AC13558">
        <v>0</v>
      </c>
      <c r="AD13558">
        <v>0</v>
      </c>
      <c r="AE13558">
        <v>0</v>
      </c>
      <c r="AF13558">
        <v>0</v>
      </c>
      <c r="AG13558">
        <v>0</v>
      </c>
      <c r="AH13558">
        <v>0</v>
      </c>
      <c r="AI13558">
        <v>0</v>
      </c>
      <c r="AJ13558">
        <v>0</v>
      </c>
      <c r="AK13558">
        <v>0</v>
      </c>
      <c r="AL13558">
        <v>0</v>
      </c>
      <c r="AM13558">
        <v>0</v>
      </c>
      <c r="AN13558">
        <v>1</v>
      </c>
    </row>
    <row r="13559" spans="1:40" x14ac:dyDescent="0.45">
      <c r="A13559" t="s">
        <v>50893</v>
      </c>
      <c r="B13559" t="s">
        <v>50894</v>
      </c>
      <c r="C13559" t="s">
        <v>50895</v>
      </c>
      <c r="D13559" t="s">
        <v>50896</v>
      </c>
      <c r="E13559" t="s">
        <v>385</v>
      </c>
      <c r="F13559">
        <v>0</v>
      </c>
      <c r="G13559" t="s">
        <v>51</v>
      </c>
      <c r="H13559" t="s">
        <v>44</v>
      </c>
      <c r="I13559" t="s">
        <v>45</v>
      </c>
      <c r="J13559" t="s">
        <v>46</v>
      </c>
      <c r="K13559" t="s">
        <v>47</v>
      </c>
      <c r="L13559">
        <v>1</v>
      </c>
      <c r="M13559" s="1">
        <v>41244</v>
      </c>
      <c r="N13559" s="3">
        <v>44177</v>
      </c>
      <c r="O13559" t="s">
        <v>58</v>
      </c>
      <c r="P13559">
        <v>2012</v>
      </c>
      <c r="Q13559" s="1">
        <v>41913</v>
      </c>
      <c r="R13559" s="1">
        <v>41913</v>
      </c>
      <c r="S13559">
        <v>300000</v>
      </c>
      <c r="T13559">
        <v>0</v>
      </c>
      <c r="U13559">
        <v>0</v>
      </c>
      <c r="V13559">
        <v>0</v>
      </c>
      <c r="W13559">
        <v>0</v>
      </c>
      <c r="X13559">
        <v>0</v>
      </c>
      <c r="Y13559">
        <v>0</v>
      </c>
      <c r="Z13559">
        <v>0</v>
      </c>
      <c r="AA13559">
        <v>0</v>
      </c>
      <c r="AB13559">
        <v>0</v>
      </c>
      <c r="AC13559">
        <v>0</v>
      </c>
      <c r="AD13559">
        <v>0</v>
      </c>
      <c r="AE13559">
        <v>0</v>
      </c>
      <c r="AF13559">
        <v>0</v>
      </c>
      <c r="AG13559">
        <v>0</v>
      </c>
      <c r="AH13559">
        <v>0</v>
      </c>
      <c r="AI13559">
        <v>0</v>
      </c>
      <c r="AJ13559">
        <v>0</v>
      </c>
      <c r="AK13559">
        <v>0</v>
      </c>
      <c r="AL13559">
        <v>0</v>
      </c>
      <c r="AM13559">
        <v>0</v>
      </c>
      <c r="AN13559">
        <v>1</v>
      </c>
    </row>
    <row r="13560" spans="1:40" x14ac:dyDescent="0.45">
      <c r="A13560" t="s">
        <v>51104</v>
      </c>
      <c r="B13560" t="s">
        <v>51105</v>
      </c>
      <c r="C13560" t="s">
        <v>51106</v>
      </c>
      <c r="D13560" t="s">
        <v>51107</v>
      </c>
      <c r="E13560" t="s">
        <v>1330</v>
      </c>
      <c r="F13560">
        <v>0</v>
      </c>
      <c r="G13560" t="s">
        <v>51</v>
      </c>
      <c r="H13560" t="s">
        <v>44</v>
      </c>
      <c r="I13560" t="s">
        <v>45</v>
      </c>
      <c r="J13560" t="s">
        <v>46</v>
      </c>
      <c r="K13560" t="s">
        <v>47</v>
      </c>
      <c r="L13560">
        <v>1</v>
      </c>
      <c r="M13560" s="1">
        <v>41395</v>
      </c>
      <c r="N13560" s="3">
        <v>43964</v>
      </c>
      <c r="O13560" t="s">
        <v>266</v>
      </c>
      <c r="P13560">
        <v>2013</v>
      </c>
      <c r="Q13560" s="1">
        <v>41883</v>
      </c>
      <c r="R13560" s="1">
        <v>41883</v>
      </c>
      <c r="S13560">
        <v>0</v>
      </c>
      <c r="T13560">
        <v>0</v>
      </c>
      <c r="U13560">
        <v>0</v>
      </c>
      <c r="V13560">
        <v>0</v>
      </c>
      <c r="W13560">
        <v>300000</v>
      </c>
      <c r="X13560">
        <v>0</v>
      </c>
      <c r="Y13560">
        <v>0</v>
      </c>
      <c r="Z13560">
        <v>0</v>
      </c>
      <c r="AA13560">
        <v>0</v>
      </c>
      <c r="AB13560">
        <v>0</v>
      </c>
      <c r="AC13560">
        <v>0</v>
      </c>
      <c r="AD13560">
        <v>0</v>
      </c>
      <c r="AE13560">
        <v>0</v>
      </c>
      <c r="AF13560">
        <v>0</v>
      </c>
      <c r="AG13560">
        <v>0</v>
      </c>
      <c r="AH13560">
        <v>0</v>
      </c>
      <c r="AI13560">
        <v>0</v>
      </c>
      <c r="AJ13560">
        <v>0</v>
      </c>
      <c r="AK13560">
        <v>0</v>
      </c>
      <c r="AL13560">
        <v>0</v>
      </c>
      <c r="AM13560">
        <v>0</v>
      </c>
      <c r="AN13560">
        <v>1</v>
      </c>
    </row>
    <row r="13561" spans="1:40" x14ac:dyDescent="0.45">
      <c r="A13561" t="s">
        <v>62024</v>
      </c>
      <c r="B13561" t="s">
        <v>62025</v>
      </c>
      <c r="C13561" t="s">
        <v>62026</v>
      </c>
      <c r="D13561" t="s">
        <v>68</v>
      </c>
      <c r="E13561" t="s">
        <v>69</v>
      </c>
      <c r="F13561">
        <v>0</v>
      </c>
      <c r="G13561" t="s">
        <v>75</v>
      </c>
      <c r="H13561" t="s">
        <v>44</v>
      </c>
      <c r="I13561" t="s">
        <v>45</v>
      </c>
      <c r="J13561" t="s">
        <v>46</v>
      </c>
      <c r="K13561" t="s">
        <v>47</v>
      </c>
      <c r="L13561">
        <v>1</v>
      </c>
      <c r="M13561" s="1">
        <v>38353</v>
      </c>
      <c r="N13561" s="3">
        <v>43835</v>
      </c>
      <c r="O13561" t="s">
        <v>277</v>
      </c>
      <c r="P13561">
        <v>2005</v>
      </c>
      <c r="Q13561" s="1">
        <v>40544</v>
      </c>
      <c r="R13561" s="1">
        <v>40544</v>
      </c>
      <c r="S13561">
        <v>300000</v>
      </c>
      <c r="T13561">
        <v>0</v>
      </c>
      <c r="U13561">
        <v>0</v>
      </c>
      <c r="V13561">
        <v>0</v>
      </c>
      <c r="W13561">
        <v>0</v>
      </c>
      <c r="X13561">
        <v>0</v>
      </c>
      <c r="Y13561">
        <v>0</v>
      </c>
      <c r="Z13561">
        <v>0</v>
      </c>
      <c r="AA13561">
        <v>0</v>
      </c>
      <c r="AB13561">
        <v>0</v>
      </c>
      <c r="AC13561">
        <v>0</v>
      </c>
      <c r="AD13561">
        <v>0</v>
      </c>
      <c r="AE13561">
        <v>0</v>
      </c>
      <c r="AF13561">
        <v>0</v>
      </c>
      <c r="AG13561">
        <v>0</v>
      </c>
      <c r="AH13561">
        <v>0</v>
      </c>
      <c r="AI13561">
        <v>0</v>
      </c>
      <c r="AJ13561">
        <v>0</v>
      </c>
      <c r="AK13561">
        <v>0</v>
      </c>
      <c r="AL13561">
        <v>0</v>
      </c>
      <c r="AM13561">
        <v>0</v>
      </c>
      <c r="AN13561">
        <v>0</v>
      </c>
    </row>
    <row r="13562" spans="1:40" x14ac:dyDescent="0.45">
      <c r="A13562" t="s">
        <v>62290</v>
      </c>
      <c r="B13562" t="s">
        <v>62291</v>
      </c>
      <c r="C13562" t="s">
        <v>62292</v>
      </c>
      <c r="D13562" t="s">
        <v>62293</v>
      </c>
      <c r="E13562" t="s">
        <v>705</v>
      </c>
      <c r="F13562">
        <v>0</v>
      </c>
      <c r="G13562" t="s">
        <v>51</v>
      </c>
      <c r="H13562" t="s">
        <v>44</v>
      </c>
      <c r="I13562" t="s">
        <v>45</v>
      </c>
      <c r="J13562" t="s">
        <v>46</v>
      </c>
      <c r="K13562" t="s">
        <v>47</v>
      </c>
      <c r="L13562">
        <v>1</v>
      </c>
      <c r="M13562" s="1">
        <v>40909</v>
      </c>
      <c r="N13562" s="3">
        <v>43842</v>
      </c>
      <c r="O13562" t="s">
        <v>94</v>
      </c>
      <c r="P13562">
        <v>2012</v>
      </c>
      <c r="Q13562" s="1">
        <v>41358</v>
      </c>
      <c r="R13562" s="1">
        <v>41358</v>
      </c>
      <c r="S13562">
        <v>300000</v>
      </c>
      <c r="T13562">
        <v>0</v>
      </c>
      <c r="U13562">
        <v>0</v>
      </c>
      <c r="V13562">
        <v>0</v>
      </c>
      <c r="W13562">
        <v>0</v>
      </c>
      <c r="X13562">
        <v>0</v>
      </c>
      <c r="Y13562">
        <v>0</v>
      </c>
      <c r="Z13562">
        <v>0</v>
      </c>
      <c r="AA13562">
        <v>0</v>
      </c>
      <c r="AB13562">
        <v>0</v>
      </c>
      <c r="AC13562">
        <v>0</v>
      </c>
      <c r="AD13562">
        <v>0</v>
      </c>
      <c r="AE13562">
        <v>0</v>
      </c>
      <c r="AF13562">
        <v>0</v>
      </c>
      <c r="AG13562">
        <v>0</v>
      </c>
      <c r="AH13562">
        <v>0</v>
      </c>
      <c r="AI13562">
        <v>0</v>
      </c>
      <c r="AJ13562">
        <v>0</v>
      </c>
      <c r="AK13562">
        <v>0</v>
      </c>
      <c r="AL13562">
        <v>0</v>
      </c>
      <c r="AM13562">
        <v>0</v>
      </c>
      <c r="AN13562">
        <v>1</v>
      </c>
    </row>
    <row r="13563" spans="1:40" x14ac:dyDescent="0.45">
      <c r="A13563" t="s">
        <v>64901</v>
      </c>
      <c r="B13563" t="s">
        <v>64902</v>
      </c>
      <c r="C13563" t="s">
        <v>64903</v>
      </c>
      <c r="D13563" t="s">
        <v>64904</v>
      </c>
      <c r="E13563" t="s">
        <v>222</v>
      </c>
      <c r="F13563">
        <v>0</v>
      </c>
      <c r="G13563" t="s">
        <v>51</v>
      </c>
      <c r="H13563" t="s">
        <v>44</v>
      </c>
      <c r="I13563" t="s">
        <v>45</v>
      </c>
      <c r="J13563" t="s">
        <v>46</v>
      </c>
      <c r="K13563" t="s">
        <v>47</v>
      </c>
      <c r="L13563">
        <v>2</v>
      </c>
      <c r="M13563" s="1">
        <v>41428</v>
      </c>
      <c r="N13563" s="3">
        <v>43995</v>
      </c>
      <c r="O13563" t="s">
        <v>266</v>
      </c>
      <c r="P13563">
        <v>2013</v>
      </c>
      <c r="Q13563" s="1">
        <v>41694</v>
      </c>
      <c r="R13563" s="1">
        <v>41799</v>
      </c>
      <c r="S13563">
        <v>150000</v>
      </c>
      <c r="T13563">
        <v>0</v>
      </c>
      <c r="U13563">
        <v>0</v>
      </c>
      <c r="V13563">
        <v>150000</v>
      </c>
      <c r="W13563">
        <v>0</v>
      </c>
      <c r="X13563">
        <v>0</v>
      </c>
      <c r="Y13563">
        <v>0</v>
      </c>
      <c r="Z13563">
        <v>0</v>
      </c>
      <c r="AA13563">
        <v>0</v>
      </c>
      <c r="AB13563">
        <v>0</v>
      </c>
      <c r="AC13563">
        <v>0</v>
      </c>
      <c r="AD13563">
        <v>0</v>
      </c>
      <c r="AE13563">
        <v>0</v>
      </c>
      <c r="AF13563">
        <v>0</v>
      </c>
      <c r="AG13563">
        <v>0</v>
      </c>
      <c r="AH13563">
        <v>0</v>
      </c>
      <c r="AI13563">
        <v>0</v>
      </c>
      <c r="AJ13563">
        <v>0</v>
      </c>
      <c r="AK13563">
        <v>0</v>
      </c>
      <c r="AL13563">
        <v>0</v>
      </c>
      <c r="AM13563">
        <v>0</v>
      </c>
      <c r="AN13563">
        <v>1</v>
      </c>
    </row>
    <row r="13564" spans="1:40" x14ac:dyDescent="0.45">
      <c r="A13564" t="s">
        <v>65590</v>
      </c>
      <c r="B13564" t="s">
        <v>65591</v>
      </c>
      <c r="C13564" t="s">
        <v>65592</v>
      </c>
      <c r="D13564" t="s">
        <v>368</v>
      </c>
      <c r="E13564" t="s">
        <v>42</v>
      </c>
      <c r="F13564">
        <v>0</v>
      </c>
      <c r="G13564" t="s">
        <v>51</v>
      </c>
      <c r="H13564" t="s">
        <v>44</v>
      </c>
      <c r="I13564" t="s">
        <v>45</v>
      </c>
      <c r="J13564" t="s">
        <v>46</v>
      </c>
      <c r="K13564" t="s">
        <v>47</v>
      </c>
      <c r="L13564">
        <v>1</v>
      </c>
      <c r="M13564" s="1">
        <v>39783</v>
      </c>
      <c r="N13564" s="3">
        <v>44173</v>
      </c>
      <c r="O13564" t="s">
        <v>472</v>
      </c>
      <c r="P13564">
        <v>2008</v>
      </c>
      <c r="Q13564" s="1">
        <v>41344</v>
      </c>
      <c r="R13564" s="1">
        <v>41344</v>
      </c>
      <c r="S13564">
        <v>300000</v>
      </c>
      <c r="T13564">
        <v>0</v>
      </c>
      <c r="U13564">
        <v>0</v>
      </c>
      <c r="V13564">
        <v>0</v>
      </c>
      <c r="W13564">
        <v>0</v>
      </c>
      <c r="X13564">
        <v>0</v>
      </c>
      <c r="Y13564">
        <v>0</v>
      </c>
      <c r="Z13564">
        <v>0</v>
      </c>
      <c r="AA13564">
        <v>0</v>
      </c>
      <c r="AB13564">
        <v>0</v>
      </c>
      <c r="AC13564">
        <v>0</v>
      </c>
      <c r="AD13564">
        <v>0</v>
      </c>
      <c r="AE13564">
        <v>0</v>
      </c>
      <c r="AF13564">
        <v>0</v>
      </c>
      <c r="AG13564">
        <v>0</v>
      </c>
      <c r="AH13564">
        <v>0</v>
      </c>
      <c r="AI13564">
        <v>0</v>
      </c>
      <c r="AJ13564">
        <v>0</v>
      </c>
      <c r="AK13564">
        <v>0</v>
      </c>
      <c r="AL13564">
        <v>0</v>
      </c>
      <c r="AM13564">
        <v>0</v>
      </c>
      <c r="AN13564">
        <v>1</v>
      </c>
    </row>
    <row r="13565" spans="1:40" x14ac:dyDescent="0.45">
      <c r="A13565" t="s">
        <v>66950</v>
      </c>
      <c r="B13565" t="s">
        <v>66951</v>
      </c>
      <c r="C13565" t="s">
        <v>66952</v>
      </c>
      <c r="D13565" t="s">
        <v>101</v>
      </c>
      <c r="E13565" t="s">
        <v>102</v>
      </c>
      <c r="F13565">
        <v>0</v>
      </c>
      <c r="G13565" t="s">
        <v>75</v>
      </c>
      <c r="H13565" t="s">
        <v>44</v>
      </c>
      <c r="I13565" t="s">
        <v>45</v>
      </c>
      <c r="J13565" t="s">
        <v>46</v>
      </c>
      <c r="K13565" t="s">
        <v>47</v>
      </c>
      <c r="L13565">
        <v>1</v>
      </c>
      <c r="M13565" s="1">
        <v>40787</v>
      </c>
      <c r="N13565" s="3">
        <v>44085</v>
      </c>
      <c r="O13565" t="s">
        <v>172</v>
      </c>
      <c r="P13565">
        <v>2011</v>
      </c>
      <c r="Q13565" s="1">
        <v>40787</v>
      </c>
      <c r="R13565" s="1">
        <v>40787</v>
      </c>
      <c r="S13565">
        <v>300000</v>
      </c>
      <c r="T13565">
        <v>0</v>
      </c>
      <c r="U13565">
        <v>0</v>
      </c>
      <c r="V13565">
        <v>0</v>
      </c>
      <c r="W13565">
        <v>0</v>
      </c>
      <c r="X13565">
        <v>0</v>
      </c>
      <c r="Y13565">
        <v>0</v>
      </c>
      <c r="Z13565">
        <v>0</v>
      </c>
      <c r="AA13565">
        <v>0</v>
      </c>
      <c r="AB13565">
        <v>0</v>
      </c>
      <c r="AC13565">
        <v>0</v>
      </c>
      <c r="AD13565">
        <v>0</v>
      </c>
      <c r="AE13565">
        <v>0</v>
      </c>
      <c r="AF13565">
        <v>0</v>
      </c>
      <c r="AG13565">
        <v>0</v>
      </c>
      <c r="AH13565">
        <v>0</v>
      </c>
      <c r="AI13565">
        <v>0</v>
      </c>
      <c r="AJ13565">
        <v>0</v>
      </c>
      <c r="AK13565">
        <v>0</v>
      </c>
      <c r="AL13565">
        <v>0</v>
      </c>
      <c r="AM13565">
        <v>0</v>
      </c>
      <c r="AN13565">
        <v>0</v>
      </c>
    </row>
    <row r="13566" spans="1:40" x14ac:dyDescent="0.45">
      <c r="A13566" t="s">
        <v>67768</v>
      </c>
      <c r="B13566" t="s">
        <v>67769</v>
      </c>
      <c r="C13566" t="s">
        <v>67770</v>
      </c>
      <c r="D13566" t="s">
        <v>1709</v>
      </c>
      <c r="E13566" t="s">
        <v>1038</v>
      </c>
      <c r="F13566">
        <v>0</v>
      </c>
      <c r="G13566" t="s">
        <v>75</v>
      </c>
      <c r="H13566" t="s">
        <v>44</v>
      </c>
      <c r="I13566" t="s">
        <v>45</v>
      </c>
      <c r="J13566" t="s">
        <v>46</v>
      </c>
      <c r="K13566" t="s">
        <v>2361</v>
      </c>
      <c r="L13566">
        <v>1</v>
      </c>
      <c r="M13566" s="1">
        <v>39448</v>
      </c>
      <c r="N13566" s="3">
        <v>43838</v>
      </c>
      <c r="O13566" t="s">
        <v>133</v>
      </c>
      <c r="P13566">
        <v>2008</v>
      </c>
      <c r="Q13566" s="1">
        <v>40302</v>
      </c>
      <c r="R13566" s="1">
        <v>40302</v>
      </c>
      <c r="S13566">
        <v>0</v>
      </c>
      <c r="T13566">
        <v>300000</v>
      </c>
      <c r="U13566">
        <v>0</v>
      </c>
      <c r="V13566">
        <v>0</v>
      </c>
      <c r="W13566">
        <v>0</v>
      </c>
      <c r="X13566">
        <v>0</v>
      </c>
      <c r="Y13566">
        <v>0</v>
      </c>
      <c r="Z13566">
        <v>0</v>
      </c>
      <c r="AA13566">
        <v>0</v>
      </c>
      <c r="AB13566">
        <v>0</v>
      </c>
      <c r="AC13566">
        <v>0</v>
      </c>
      <c r="AD13566">
        <v>0</v>
      </c>
      <c r="AE13566">
        <v>0</v>
      </c>
      <c r="AF13566">
        <v>0</v>
      </c>
      <c r="AG13566">
        <v>0</v>
      </c>
      <c r="AH13566">
        <v>0</v>
      </c>
      <c r="AI13566">
        <v>0</v>
      </c>
      <c r="AJ13566">
        <v>0</v>
      </c>
      <c r="AK13566">
        <v>0</v>
      </c>
      <c r="AL13566">
        <v>0</v>
      </c>
      <c r="AM13566">
        <v>0</v>
      </c>
      <c r="AN13566">
        <v>0</v>
      </c>
    </row>
    <row r="13567" spans="1:40" x14ac:dyDescent="0.45">
      <c r="A13567" t="s">
        <v>68073</v>
      </c>
      <c r="B13567" t="s">
        <v>68074</v>
      </c>
      <c r="C13567" t="s">
        <v>68075</v>
      </c>
      <c r="D13567" t="s">
        <v>128</v>
      </c>
      <c r="E13567" t="s">
        <v>129</v>
      </c>
      <c r="F13567">
        <v>0</v>
      </c>
      <c r="G13567" t="s">
        <v>75</v>
      </c>
      <c r="H13567" t="s">
        <v>44</v>
      </c>
      <c r="I13567" t="s">
        <v>45</v>
      </c>
      <c r="J13567" t="s">
        <v>46</v>
      </c>
      <c r="K13567" t="s">
        <v>47</v>
      </c>
      <c r="L13567">
        <v>1</v>
      </c>
      <c r="M13567" s="1">
        <v>39083</v>
      </c>
      <c r="N13567" s="3">
        <v>43837</v>
      </c>
      <c r="O13567" t="s">
        <v>80</v>
      </c>
      <c r="P13567">
        <v>2007</v>
      </c>
      <c r="Q13567" s="1">
        <v>39295</v>
      </c>
      <c r="R13567" s="1">
        <v>39295</v>
      </c>
      <c r="S13567">
        <v>300000</v>
      </c>
      <c r="T13567">
        <v>0</v>
      </c>
      <c r="U13567">
        <v>0</v>
      </c>
      <c r="V13567">
        <v>0</v>
      </c>
      <c r="W13567">
        <v>0</v>
      </c>
      <c r="X13567">
        <v>0</v>
      </c>
      <c r="Y13567">
        <v>0</v>
      </c>
      <c r="Z13567">
        <v>0</v>
      </c>
      <c r="AA13567">
        <v>0</v>
      </c>
      <c r="AB13567">
        <v>0</v>
      </c>
      <c r="AC13567">
        <v>0</v>
      </c>
      <c r="AD13567">
        <v>0</v>
      </c>
      <c r="AE13567">
        <v>0</v>
      </c>
      <c r="AF13567">
        <v>0</v>
      </c>
      <c r="AG13567">
        <v>0</v>
      </c>
      <c r="AH13567">
        <v>0</v>
      </c>
      <c r="AI13567">
        <v>0</v>
      </c>
      <c r="AJ13567">
        <v>0</v>
      </c>
      <c r="AK13567">
        <v>0</v>
      </c>
      <c r="AL13567">
        <v>0</v>
      </c>
      <c r="AM13567">
        <v>0</v>
      </c>
      <c r="AN13567">
        <v>0</v>
      </c>
    </row>
    <row r="13568" spans="1:40" x14ac:dyDescent="0.45">
      <c r="A13568" t="s">
        <v>72547</v>
      </c>
      <c r="B13568" t="s">
        <v>72548</v>
      </c>
      <c r="C13568" t="s">
        <v>72549</v>
      </c>
      <c r="D13568" t="s">
        <v>721</v>
      </c>
      <c r="E13568" t="s">
        <v>722</v>
      </c>
      <c r="F13568">
        <v>0</v>
      </c>
      <c r="G13568" t="s">
        <v>51</v>
      </c>
      <c r="H13568" t="s">
        <v>44</v>
      </c>
      <c r="I13568" t="s">
        <v>45</v>
      </c>
      <c r="J13568" t="s">
        <v>46</v>
      </c>
      <c r="K13568" t="s">
        <v>47</v>
      </c>
      <c r="L13568">
        <v>1</v>
      </c>
      <c r="M13568" s="1">
        <v>39356</v>
      </c>
      <c r="N13568" s="3">
        <v>44111</v>
      </c>
      <c r="O13568" t="s">
        <v>742</v>
      </c>
      <c r="P13568">
        <v>2007</v>
      </c>
      <c r="Q13568" s="1">
        <v>39805</v>
      </c>
      <c r="R13568" s="1">
        <v>39805</v>
      </c>
      <c r="S13568">
        <v>0</v>
      </c>
      <c r="T13568">
        <v>300000</v>
      </c>
      <c r="U13568">
        <v>0</v>
      </c>
      <c r="V13568">
        <v>0</v>
      </c>
      <c r="W13568">
        <v>0</v>
      </c>
      <c r="X13568">
        <v>0</v>
      </c>
      <c r="Y13568">
        <v>0</v>
      </c>
      <c r="Z13568">
        <v>0</v>
      </c>
      <c r="AA13568">
        <v>0</v>
      </c>
      <c r="AB13568">
        <v>0</v>
      </c>
      <c r="AC13568">
        <v>0</v>
      </c>
      <c r="AD13568">
        <v>0</v>
      </c>
      <c r="AE13568">
        <v>0</v>
      </c>
      <c r="AF13568">
        <v>0</v>
      </c>
      <c r="AG13568">
        <v>0</v>
      </c>
      <c r="AH13568">
        <v>0</v>
      </c>
      <c r="AI13568">
        <v>0</v>
      </c>
      <c r="AJ13568">
        <v>0</v>
      </c>
      <c r="AK13568">
        <v>0</v>
      </c>
      <c r="AL13568">
        <v>0</v>
      </c>
      <c r="AM13568">
        <v>0</v>
      </c>
      <c r="AN13568">
        <v>1</v>
      </c>
    </row>
    <row r="13569" spans="1:40" x14ac:dyDescent="0.45">
      <c r="A13569" t="s">
        <v>76684</v>
      </c>
      <c r="B13569" t="s">
        <v>76685</v>
      </c>
      <c r="C13569" t="s">
        <v>76686</v>
      </c>
      <c r="D13569" t="s">
        <v>73</v>
      </c>
      <c r="E13569" t="s">
        <v>74</v>
      </c>
      <c r="F13569">
        <v>0</v>
      </c>
      <c r="G13569" t="s">
        <v>51</v>
      </c>
      <c r="H13569" t="s">
        <v>44</v>
      </c>
      <c r="I13569" t="s">
        <v>45</v>
      </c>
      <c r="J13569" t="s">
        <v>46</v>
      </c>
      <c r="K13569" t="s">
        <v>47</v>
      </c>
      <c r="L13569">
        <v>1</v>
      </c>
      <c r="M13569" s="1">
        <v>37825</v>
      </c>
      <c r="N13569" s="3">
        <v>44015</v>
      </c>
      <c r="O13569" t="s">
        <v>4308</v>
      </c>
      <c r="P13569">
        <v>2003</v>
      </c>
      <c r="Q13569" s="1">
        <v>40913</v>
      </c>
      <c r="R13569" s="1">
        <v>40913</v>
      </c>
      <c r="S13569">
        <v>0</v>
      </c>
      <c r="T13569">
        <v>0</v>
      </c>
      <c r="U13569">
        <v>0</v>
      </c>
      <c r="V13569">
        <v>0</v>
      </c>
      <c r="W13569">
        <v>0</v>
      </c>
      <c r="X13569">
        <v>0</v>
      </c>
      <c r="Y13569">
        <v>300000</v>
      </c>
      <c r="Z13569">
        <v>0</v>
      </c>
      <c r="AA13569">
        <v>0</v>
      </c>
      <c r="AB13569">
        <v>0</v>
      </c>
      <c r="AC13569">
        <v>0</v>
      </c>
      <c r="AD13569">
        <v>0</v>
      </c>
      <c r="AE13569">
        <v>0</v>
      </c>
      <c r="AF13569">
        <v>0</v>
      </c>
      <c r="AG13569">
        <v>0</v>
      </c>
      <c r="AH13569">
        <v>0</v>
      </c>
      <c r="AI13569">
        <v>0</v>
      </c>
      <c r="AJ13569">
        <v>0</v>
      </c>
      <c r="AK13569">
        <v>0</v>
      </c>
      <c r="AL13569">
        <v>0</v>
      </c>
      <c r="AM13569">
        <v>0</v>
      </c>
      <c r="AN13569">
        <v>1</v>
      </c>
    </row>
    <row r="13570" spans="1:40" x14ac:dyDescent="0.45">
      <c r="A13570" t="s">
        <v>7029</v>
      </c>
      <c r="B13570" t="s">
        <v>7030</v>
      </c>
      <c r="C13570" t="s">
        <v>7031</v>
      </c>
      <c r="D13570" t="s">
        <v>767</v>
      </c>
      <c r="E13570" t="s">
        <v>768</v>
      </c>
      <c r="F13570">
        <v>0</v>
      </c>
      <c r="G13570" t="s">
        <v>51</v>
      </c>
      <c r="H13570" t="s">
        <v>44</v>
      </c>
      <c r="I13570" t="s">
        <v>186</v>
      </c>
      <c r="J13570" t="s">
        <v>187</v>
      </c>
      <c r="K13570" t="s">
        <v>187</v>
      </c>
      <c r="L13570">
        <v>1</v>
      </c>
      <c r="M13570" s="1">
        <v>37987</v>
      </c>
      <c r="N13570" s="3">
        <v>43834</v>
      </c>
      <c r="O13570" t="s">
        <v>273</v>
      </c>
      <c r="P13570">
        <v>2004</v>
      </c>
      <c r="Q13570" s="1">
        <v>40071</v>
      </c>
      <c r="R13570" s="1">
        <v>40071</v>
      </c>
      <c r="S13570">
        <v>0</v>
      </c>
      <c r="T13570">
        <v>300000</v>
      </c>
      <c r="U13570">
        <v>0</v>
      </c>
      <c r="V13570">
        <v>0</v>
      </c>
      <c r="W13570">
        <v>0</v>
      </c>
      <c r="X13570">
        <v>0</v>
      </c>
      <c r="Y13570">
        <v>0</v>
      </c>
      <c r="Z13570">
        <v>0</v>
      </c>
      <c r="AA13570">
        <v>0</v>
      </c>
      <c r="AB13570">
        <v>0</v>
      </c>
      <c r="AC13570">
        <v>0</v>
      </c>
      <c r="AD13570">
        <v>0</v>
      </c>
      <c r="AE13570">
        <v>0</v>
      </c>
      <c r="AF13570">
        <v>0</v>
      </c>
      <c r="AG13570">
        <v>0</v>
      </c>
      <c r="AH13570">
        <v>0</v>
      </c>
      <c r="AI13570">
        <v>0</v>
      </c>
      <c r="AJ13570">
        <v>0</v>
      </c>
      <c r="AK13570">
        <v>0</v>
      </c>
      <c r="AL13570">
        <v>0</v>
      </c>
      <c r="AM13570">
        <v>0</v>
      </c>
      <c r="AN13570">
        <v>1</v>
      </c>
    </row>
    <row r="13571" spans="1:40" x14ac:dyDescent="0.45">
      <c r="A13571" t="s">
        <v>25279</v>
      </c>
      <c r="B13571" t="s">
        <v>25280</v>
      </c>
      <c r="C13571" t="s">
        <v>25281</v>
      </c>
      <c r="D13571" t="s">
        <v>25282</v>
      </c>
      <c r="E13571" t="s">
        <v>385</v>
      </c>
      <c r="F13571">
        <v>0</v>
      </c>
      <c r="G13571" t="s">
        <v>51</v>
      </c>
      <c r="H13571" t="s">
        <v>44</v>
      </c>
      <c r="I13571" t="s">
        <v>186</v>
      </c>
      <c r="J13571" t="s">
        <v>470</v>
      </c>
      <c r="K13571" t="s">
        <v>471</v>
      </c>
      <c r="L13571">
        <v>2</v>
      </c>
      <c r="M13571" s="1">
        <v>40756</v>
      </c>
      <c r="N13571" s="3">
        <v>44054</v>
      </c>
      <c r="O13571" t="s">
        <v>172</v>
      </c>
      <c r="P13571">
        <v>2011</v>
      </c>
      <c r="Q13571" s="1">
        <v>40756</v>
      </c>
      <c r="R13571" s="1">
        <v>41032</v>
      </c>
      <c r="S13571">
        <v>250000</v>
      </c>
      <c r="T13571">
        <v>0</v>
      </c>
      <c r="U13571">
        <v>0</v>
      </c>
      <c r="V13571">
        <v>0</v>
      </c>
      <c r="W13571">
        <v>0</v>
      </c>
      <c r="X13571">
        <v>0</v>
      </c>
      <c r="Y13571">
        <v>0</v>
      </c>
      <c r="Z13571">
        <v>50000</v>
      </c>
      <c r="AA13571">
        <v>0</v>
      </c>
      <c r="AB13571">
        <v>0</v>
      </c>
      <c r="AC13571">
        <v>0</v>
      </c>
      <c r="AD13571">
        <v>0</v>
      </c>
      <c r="AE13571">
        <v>0</v>
      </c>
      <c r="AF13571">
        <v>0</v>
      </c>
      <c r="AG13571">
        <v>0</v>
      </c>
      <c r="AH13571">
        <v>0</v>
      </c>
      <c r="AI13571">
        <v>0</v>
      </c>
      <c r="AJ13571">
        <v>0</v>
      </c>
      <c r="AK13571">
        <v>0</v>
      </c>
      <c r="AL13571">
        <v>0</v>
      </c>
      <c r="AM13571">
        <v>0</v>
      </c>
      <c r="AN13571">
        <v>1</v>
      </c>
    </row>
    <row r="13572" spans="1:40" x14ac:dyDescent="0.45">
      <c r="A13572" t="s">
        <v>53448</v>
      </c>
      <c r="B13572" t="s">
        <v>53449</v>
      </c>
      <c r="C13572" t="s">
        <v>53450</v>
      </c>
      <c r="D13572" t="s">
        <v>53451</v>
      </c>
      <c r="E13572" t="s">
        <v>74</v>
      </c>
      <c r="F13572">
        <v>0</v>
      </c>
      <c r="G13572" t="s">
        <v>51</v>
      </c>
      <c r="H13572" t="s">
        <v>44</v>
      </c>
      <c r="I13572" t="s">
        <v>186</v>
      </c>
      <c r="J13572" t="s">
        <v>643</v>
      </c>
      <c r="K13572" t="s">
        <v>643</v>
      </c>
      <c r="L13572">
        <v>3</v>
      </c>
      <c r="M13572" s="1">
        <v>41640</v>
      </c>
      <c r="N13572" s="3">
        <v>43844</v>
      </c>
      <c r="O13572" t="s">
        <v>67</v>
      </c>
      <c r="P13572">
        <v>2014</v>
      </c>
      <c r="Q13572" s="1">
        <v>41640</v>
      </c>
      <c r="R13572" s="1">
        <v>41838</v>
      </c>
      <c r="S13572">
        <v>300000</v>
      </c>
      <c r="T13572">
        <v>0</v>
      </c>
      <c r="U13572">
        <v>0</v>
      </c>
      <c r="V13572">
        <v>0</v>
      </c>
      <c r="W13572">
        <v>0</v>
      </c>
      <c r="X13572">
        <v>0</v>
      </c>
      <c r="Y13572">
        <v>0</v>
      </c>
      <c r="Z13572">
        <v>0</v>
      </c>
      <c r="AA13572">
        <v>0</v>
      </c>
      <c r="AB13572">
        <v>0</v>
      </c>
      <c r="AC13572">
        <v>0</v>
      </c>
      <c r="AD13572">
        <v>0</v>
      </c>
      <c r="AE13572">
        <v>0</v>
      </c>
      <c r="AF13572">
        <v>0</v>
      </c>
      <c r="AG13572">
        <v>0</v>
      </c>
      <c r="AH13572">
        <v>0</v>
      </c>
      <c r="AI13572">
        <v>0</v>
      </c>
      <c r="AJ13572">
        <v>0</v>
      </c>
      <c r="AK13572">
        <v>0</v>
      </c>
      <c r="AL13572">
        <v>0</v>
      </c>
      <c r="AM13572">
        <v>0</v>
      </c>
      <c r="AN13572">
        <v>1</v>
      </c>
    </row>
    <row r="13573" spans="1:40" x14ac:dyDescent="0.45">
      <c r="A13573" t="s">
        <v>62168</v>
      </c>
      <c r="B13573" t="s">
        <v>62169</v>
      </c>
      <c r="C13573" t="s">
        <v>62170</v>
      </c>
      <c r="D13573" t="s">
        <v>57130</v>
      </c>
      <c r="E13573" t="s">
        <v>21285</v>
      </c>
      <c r="F13573">
        <v>0</v>
      </c>
      <c r="G13573" t="s">
        <v>51</v>
      </c>
      <c r="H13573" t="s">
        <v>44</v>
      </c>
      <c r="I13573" t="s">
        <v>186</v>
      </c>
      <c r="J13573" t="s">
        <v>643</v>
      </c>
      <c r="K13573" t="s">
        <v>643</v>
      </c>
      <c r="L13573">
        <v>1</v>
      </c>
      <c r="M13573" s="1">
        <v>40544</v>
      </c>
      <c r="N13573" s="3">
        <v>43841</v>
      </c>
      <c r="O13573" t="s">
        <v>311</v>
      </c>
      <c r="P13573">
        <v>2011</v>
      </c>
      <c r="Q13573" s="1">
        <v>40991</v>
      </c>
      <c r="R13573" s="1">
        <v>40991</v>
      </c>
      <c r="S13573">
        <v>300000</v>
      </c>
      <c r="T13573">
        <v>0</v>
      </c>
      <c r="U13573">
        <v>0</v>
      </c>
      <c r="V13573">
        <v>0</v>
      </c>
      <c r="W13573">
        <v>0</v>
      </c>
      <c r="X13573">
        <v>0</v>
      </c>
      <c r="Y13573">
        <v>0</v>
      </c>
      <c r="Z13573">
        <v>0</v>
      </c>
      <c r="AA13573">
        <v>0</v>
      </c>
      <c r="AB13573">
        <v>0</v>
      </c>
      <c r="AC13573">
        <v>0</v>
      </c>
      <c r="AD13573">
        <v>0</v>
      </c>
      <c r="AE13573">
        <v>0</v>
      </c>
      <c r="AF13573">
        <v>0</v>
      </c>
      <c r="AG13573">
        <v>0</v>
      </c>
      <c r="AH13573">
        <v>0</v>
      </c>
      <c r="AI13573">
        <v>0</v>
      </c>
      <c r="AJ13573">
        <v>0</v>
      </c>
      <c r="AK13573">
        <v>0</v>
      </c>
      <c r="AL13573">
        <v>0</v>
      </c>
      <c r="AM13573">
        <v>0</v>
      </c>
      <c r="AN13573">
        <v>1</v>
      </c>
    </row>
    <row r="13574" spans="1:40" x14ac:dyDescent="0.45">
      <c r="A13574" t="s">
        <v>10349</v>
      </c>
      <c r="B13574" t="s">
        <v>10350</v>
      </c>
      <c r="C13574" t="s">
        <v>10351</v>
      </c>
      <c r="D13574" t="s">
        <v>10352</v>
      </c>
      <c r="E13574" t="s">
        <v>2665</v>
      </c>
      <c r="F13574">
        <v>0</v>
      </c>
      <c r="G13574" t="s">
        <v>43</v>
      </c>
      <c r="H13574" t="s">
        <v>179</v>
      </c>
      <c r="I13574" t="s">
        <v>180</v>
      </c>
      <c r="J13574" t="s">
        <v>580</v>
      </c>
      <c r="K13574" t="s">
        <v>580</v>
      </c>
      <c r="L13574">
        <v>1</v>
      </c>
      <c r="M13574" s="1">
        <v>41122</v>
      </c>
      <c r="N13574" s="3">
        <v>44055</v>
      </c>
      <c r="O13574" t="s">
        <v>342</v>
      </c>
      <c r="P13574">
        <v>2012</v>
      </c>
      <c r="Q13574" s="1">
        <v>41540</v>
      </c>
      <c r="R13574" s="1">
        <v>41540</v>
      </c>
      <c r="S13574">
        <v>0</v>
      </c>
      <c r="T13574">
        <v>0</v>
      </c>
      <c r="U13574">
        <v>0</v>
      </c>
      <c r="V13574">
        <v>0</v>
      </c>
      <c r="W13574">
        <v>0</v>
      </c>
      <c r="X13574">
        <v>0</v>
      </c>
      <c r="Y13574">
        <v>0</v>
      </c>
      <c r="Z13574">
        <v>0</v>
      </c>
      <c r="AA13574">
        <v>0</v>
      </c>
      <c r="AB13574">
        <v>0</v>
      </c>
      <c r="AC13574">
        <v>0</v>
      </c>
      <c r="AD13574">
        <v>0</v>
      </c>
      <c r="AE13574">
        <v>300000</v>
      </c>
      <c r="AF13574">
        <v>0</v>
      </c>
      <c r="AG13574">
        <v>0</v>
      </c>
      <c r="AH13574">
        <v>0</v>
      </c>
      <c r="AI13574">
        <v>0</v>
      </c>
      <c r="AJ13574">
        <v>0</v>
      </c>
      <c r="AK13574">
        <v>0</v>
      </c>
      <c r="AL13574">
        <v>0</v>
      </c>
      <c r="AM13574">
        <v>0</v>
      </c>
      <c r="AN13574">
        <v>1</v>
      </c>
    </row>
    <row r="13575" spans="1:40" x14ac:dyDescent="0.45">
      <c r="A13575" t="s">
        <v>36519</v>
      </c>
      <c r="B13575" t="s">
        <v>36520</v>
      </c>
      <c r="C13575" t="s">
        <v>36521</v>
      </c>
      <c r="D13575" t="s">
        <v>36522</v>
      </c>
      <c r="E13575" t="s">
        <v>129</v>
      </c>
      <c r="F13575">
        <v>0</v>
      </c>
      <c r="G13575" t="s">
        <v>51</v>
      </c>
      <c r="H13575" t="s">
        <v>179</v>
      </c>
      <c r="I13575" t="s">
        <v>180</v>
      </c>
      <c r="J13575" t="s">
        <v>181</v>
      </c>
      <c r="K13575" t="s">
        <v>181</v>
      </c>
      <c r="L13575">
        <v>1</v>
      </c>
      <c r="M13575" s="1">
        <v>41041</v>
      </c>
      <c r="N13575" s="3">
        <v>43963</v>
      </c>
      <c r="O13575" t="s">
        <v>48</v>
      </c>
      <c r="P13575">
        <v>2012</v>
      </c>
      <c r="Q13575" s="1">
        <v>41275</v>
      </c>
      <c r="R13575" s="1">
        <v>41275</v>
      </c>
      <c r="S13575">
        <v>300000</v>
      </c>
      <c r="T13575">
        <v>0</v>
      </c>
      <c r="U13575">
        <v>0</v>
      </c>
      <c r="V13575">
        <v>0</v>
      </c>
      <c r="W13575">
        <v>0</v>
      </c>
      <c r="X13575">
        <v>0</v>
      </c>
      <c r="Y13575">
        <v>0</v>
      </c>
      <c r="Z13575">
        <v>0</v>
      </c>
      <c r="AA13575">
        <v>0</v>
      </c>
      <c r="AB13575">
        <v>0</v>
      </c>
      <c r="AC13575">
        <v>0</v>
      </c>
      <c r="AD13575">
        <v>0</v>
      </c>
      <c r="AE13575">
        <v>0</v>
      </c>
      <c r="AF13575">
        <v>0</v>
      </c>
      <c r="AG13575">
        <v>0</v>
      </c>
      <c r="AH13575">
        <v>0</v>
      </c>
      <c r="AI13575">
        <v>0</v>
      </c>
      <c r="AJ13575">
        <v>0</v>
      </c>
      <c r="AK13575">
        <v>0</v>
      </c>
      <c r="AL13575">
        <v>0</v>
      </c>
      <c r="AM13575">
        <v>0</v>
      </c>
      <c r="AN13575">
        <v>1</v>
      </c>
    </row>
    <row r="13576" spans="1:40" x14ac:dyDescent="0.45">
      <c r="A13576" t="s">
        <v>50759</v>
      </c>
      <c r="B13576" t="s">
        <v>50760</v>
      </c>
      <c r="C13576" t="s">
        <v>50761</v>
      </c>
      <c r="D13576" t="s">
        <v>50762</v>
      </c>
      <c r="E13576" t="s">
        <v>210</v>
      </c>
      <c r="F13576">
        <v>0</v>
      </c>
      <c r="G13576" t="s">
        <v>51</v>
      </c>
      <c r="H13576" t="s">
        <v>179</v>
      </c>
      <c r="I13576" t="s">
        <v>180</v>
      </c>
      <c r="J13576" t="s">
        <v>181</v>
      </c>
      <c r="K13576" t="s">
        <v>181</v>
      </c>
      <c r="L13576">
        <v>1</v>
      </c>
      <c r="M13576" s="1">
        <v>40360</v>
      </c>
      <c r="N13576" s="3">
        <v>44022</v>
      </c>
      <c r="O13576" t="s">
        <v>143</v>
      </c>
      <c r="P13576">
        <v>2010</v>
      </c>
      <c r="Q13576" s="1">
        <v>40513</v>
      </c>
      <c r="R13576" s="1">
        <v>40513</v>
      </c>
      <c r="S13576">
        <v>0</v>
      </c>
      <c r="T13576">
        <v>300000</v>
      </c>
      <c r="U13576">
        <v>0</v>
      </c>
      <c r="V13576">
        <v>0</v>
      </c>
      <c r="W13576">
        <v>0</v>
      </c>
      <c r="X13576">
        <v>0</v>
      </c>
      <c r="Y13576">
        <v>0</v>
      </c>
      <c r="Z13576">
        <v>0</v>
      </c>
      <c r="AA13576">
        <v>0</v>
      </c>
      <c r="AB13576">
        <v>0</v>
      </c>
      <c r="AC13576">
        <v>0</v>
      </c>
      <c r="AD13576">
        <v>0</v>
      </c>
      <c r="AE13576">
        <v>0</v>
      </c>
      <c r="AF13576">
        <v>300000</v>
      </c>
      <c r="AG13576">
        <v>0</v>
      </c>
      <c r="AH13576">
        <v>0</v>
      </c>
      <c r="AI13576">
        <v>0</v>
      </c>
      <c r="AJ13576">
        <v>0</v>
      </c>
      <c r="AK13576">
        <v>0</v>
      </c>
      <c r="AL13576">
        <v>0</v>
      </c>
      <c r="AM13576">
        <v>0</v>
      </c>
      <c r="AN13576">
        <v>1</v>
      </c>
    </row>
    <row r="13577" spans="1:40" x14ac:dyDescent="0.45">
      <c r="A13577" t="s">
        <v>7174</v>
      </c>
      <c r="B13577" t="s">
        <v>7175</v>
      </c>
      <c r="C13577" t="s">
        <v>7176</v>
      </c>
      <c r="D13577" t="s">
        <v>73</v>
      </c>
      <c r="E13577" t="s">
        <v>74</v>
      </c>
      <c r="F13577">
        <v>0</v>
      </c>
      <c r="G13577" t="s">
        <v>51</v>
      </c>
      <c r="H13577" t="s">
        <v>44</v>
      </c>
      <c r="I13577" t="s">
        <v>309</v>
      </c>
      <c r="J13577" t="s">
        <v>564</v>
      </c>
      <c r="K13577" t="s">
        <v>564</v>
      </c>
      <c r="L13577">
        <v>1</v>
      </c>
      <c r="M13577" s="1">
        <v>41518</v>
      </c>
      <c r="N13577" s="3">
        <v>44087</v>
      </c>
      <c r="O13577" t="s">
        <v>190</v>
      </c>
      <c r="P13577">
        <v>2013</v>
      </c>
      <c r="Q13577" s="1">
        <v>41618</v>
      </c>
      <c r="R13577" s="1">
        <v>41618</v>
      </c>
      <c r="S13577">
        <v>300000</v>
      </c>
      <c r="T13577">
        <v>0</v>
      </c>
      <c r="U13577">
        <v>0</v>
      </c>
      <c r="V13577">
        <v>0</v>
      </c>
      <c r="W13577">
        <v>0</v>
      </c>
      <c r="X13577">
        <v>0</v>
      </c>
      <c r="Y13577">
        <v>0</v>
      </c>
      <c r="Z13577">
        <v>0</v>
      </c>
      <c r="AA13577">
        <v>0</v>
      </c>
      <c r="AB13577">
        <v>0</v>
      </c>
      <c r="AC13577">
        <v>0</v>
      </c>
      <c r="AD13577">
        <v>0</v>
      </c>
      <c r="AE13577">
        <v>0</v>
      </c>
      <c r="AF13577">
        <v>0</v>
      </c>
      <c r="AG13577">
        <v>0</v>
      </c>
      <c r="AH13577">
        <v>0</v>
      </c>
      <c r="AI13577">
        <v>0</v>
      </c>
      <c r="AJ13577">
        <v>0</v>
      </c>
      <c r="AK13577">
        <v>0</v>
      </c>
      <c r="AL13577">
        <v>0</v>
      </c>
      <c r="AM13577">
        <v>0</v>
      </c>
      <c r="AN13577">
        <v>1</v>
      </c>
    </row>
    <row r="13578" spans="1:40" x14ac:dyDescent="0.45">
      <c r="A13578" t="s">
        <v>8210</v>
      </c>
      <c r="B13578" t="s">
        <v>8211</v>
      </c>
      <c r="C13578" t="s">
        <v>8212</v>
      </c>
      <c r="D13578" t="s">
        <v>368</v>
      </c>
      <c r="E13578" t="s">
        <v>42</v>
      </c>
      <c r="F13578">
        <v>0</v>
      </c>
      <c r="G13578" t="s">
        <v>75</v>
      </c>
      <c r="H13578" t="s">
        <v>44</v>
      </c>
      <c r="I13578" t="s">
        <v>309</v>
      </c>
      <c r="J13578" t="s">
        <v>310</v>
      </c>
      <c r="K13578" t="s">
        <v>8213</v>
      </c>
      <c r="L13578">
        <v>1</v>
      </c>
      <c r="M13578" s="1">
        <v>38353</v>
      </c>
      <c r="N13578" s="3">
        <v>43835</v>
      </c>
      <c r="O13578" t="s">
        <v>277</v>
      </c>
      <c r="P13578">
        <v>2005</v>
      </c>
      <c r="Q13578" s="1">
        <v>40163</v>
      </c>
      <c r="R13578" s="1">
        <v>40163</v>
      </c>
      <c r="S13578">
        <v>0</v>
      </c>
      <c r="T13578">
        <v>300000</v>
      </c>
      <c r="U13578">
        <v>0</v>
      </c>
      <c r="V13578">
        <v>0</v>
      </c>
      <c r="W13578">
        <v>0</v>
      </c>
      <c r="X13578">
        <v>0</v>
      </c>
      <c r="Y13578">
        <v>0</v>
      </c>
      <c r="Z13578">
        <v>0</v>
      </c>
      <c r="AA13578">
        <v>0</v>
      </c>
      <c r="AB13578">
        <v>0</v>
      </c>
      <c r="AC13578">
        <v>0</v>
      </c>
      <c r="AD13578">
        <v>0</v>
      </c>
      <c r="AE13578">
        <v>0</v>
      </c>
      <c r="AF13578">
        <v>0</v>
      </c>
      <c r="AG13578">
        <v>0</v>
      </c>
      <c r="AH13578">
        <v>0</v>
      </c>
      <c r="AI13578">
        <v>0</v>
      </c>
      <c r="AJ13578">
        <v>0</v>
      </c>
      <c r="AK13578">
        <v>0</v>
      </c>
      <c r="AL13578">
        <v>0</v>
      </c>
      <c r="AM13578">
        <v>0</v>
      </c>
      <c r="AN13578">
        <v>0</v>
      </c>
    </row>
    <row r="13579" spans="1:40" x14ac:dyDescent="0.45">
      <c r="A13579" t="s">
        <v>22001</v>
      </c>
      <c r="B13579" t="s">
        <v>22002</v>
      </c>
      <c r="C13579" t="s">
        <v>22003</v>
      </c>
      <c r="D13579" t="s">
        <v>3256</v>
      </c>
      <c r="E13579" t="s">
        <v>3257</v>
      </c>
      <c r="F13579">
        <v>0</v>
      </c>
      <c r="G13579" t="s">
        <v>51</v>
      </c>
      <c r="H13579" t="s">
        <v>44</v>
      </c>
      <c r="I13579" t="s">
        <v>309</v>
      </c>
      <c r="J13579" t="s">
        <v>310</v>
      </c>
      <c r="K13579" t="s">
        <v>2791</v>
      </c>
      <c r="L13579">
        <v>1</v>
      </c>
      <c r="M13579" s="1">
        <v>38718</v>
      </c>
      <c r="N13579" s="3">
        <v>43836</v>
      </c>
      <c r="O13579" t="s">
        <v>260</v>
      </c>
      <c r="P13579">
        <v>2006</v>
      </c>
      <c r="Q13579" s="1">
        <v>41808</v>
      </c>
      <c r="R13579" s="1">
        <v>41808</v>
      </c>
      <c r="S13579">
        <v>300000</v>
      </c>
      <c r="T13579">
        <v>0</v>
      </c>
      <c r="U13579">
        <v>0</v>
      </c>
      <c r="V13579">
        <v>0</v>
      </c>
      <c r="W13579">
        <v>0</v>
      </c>
      <c r="X13579">
        <v>0</v>
      </c>
      <c r="Y13579">
        <v>0</v>
      </c>
      <c r="Z13579">
        <v>0</v>
      </c>
      <c r="AA13579">
        <v>0</v>
      </c>
      <c r="AB13579">
        <v>0</v>
      </c>
      <c r="AC13579">
        <v>0</v>
      </c>
      <c r="AD13579">
        <v>0</v>
      </c>
      <c r="AE13579">
        <v>0</v>
      </c>
      <c r="AF13579">
        <v>0</v>
      </c>
      <c r="AG13579">
        <v>0</v>
      </c>
      <c r="AH13579">
        <v>0</v>
      </c>
      <c r="AI13579">
        <v>0</v>
      </c>
      <c r="AJ13579">
        <v>0</v>
      </c>
      <c r="AK13579">
        <v>0</v>
      </c>
      <c r="AL13579">
        <v>0</v>
      </c>
      <c r="AM13579">
        <v>0</v>
      </c>
      <c r="AN13579">
        <v>1</v>
      </c>
    </row>
    <row r="13580" spans="1:40" x14ac:dyDescent="0.45">
      <c r="A13580" t="s">
        <v>23361</v>
      </c>
      <c r="B13580" t="s">
        <v>23362</v>
      </c>
      <c r="C13580" t="s">
        <v>23363</v>
      </c>
      <c r="D13580" t="s">
        <v>23364</v>
      </c>
      <c r="E13580" t="s">
        <v>12585</v>
      </c>
      <c r="F13580">
        <v>0</v>
      </c>
      <c r="G13580" t="s">
        <v>51</v>
      </c>
      <c r="H13580" t="s">
        <v>44</v>
      </c>
      <c r="I13580" t="s">
        <v>309</v>
      </c>
      <c r="J13580" t="s">
        <v>564</v>
      </c>
      <c r="K13580" t="s">
        <v>564</v>
      </c>
      <c r="L13580">
        <v>3</v>
      </c>
      <c r="M13580" s="1">
        <v>39814</v>
      </c>
      <c r="N13580" s="3">
        <v>43839</v>
      </c>
      <c r="O13580" t="s">
        <v>135</v>
      </c>
      <c r="P13580">
        <v>2009</v>
      </c>
      <c r="Q13580" s="1">
        <v>39814</v>
      </c>
      <c r="R13580" s="1">
        <v>40899</v>
      </c>
      <c r="S13580">
        <v>0</v>
      </c>
      <c r="T13580">
        <v>0</v>
      </c>
      <c r="U13580">
        <v>0</v>
      </c>
      <c r="V13580">
        <v>0</v>
      </c>
      <c r="W13580">
        <v>0</v>
      </c>
      <c r="X13580">
        <v>0</v>
      </c>
      <c r="Y13580">
        <v>300000</v>
      </c>
      <c r="Z13580">
        <v>0</v>
      </c>
      <c r="AA13580">
        <v>0</v>
      </c>
      <c r="AB13580">
        <v>0</v>
      </c>
      <c r="AC13580">
        <v>0</v>
      </c>
      <c r="AD13580">
        <v>0</v>
      </c>
      <c r="AE13580">
        <v>0</v>
      </c>
      <c r="AF13580">
        <v>0</v>
      </c>
      <c r="AG13580">
        <v>0</v>
      </c>
      <c r="AH13580">
        <v>0</v>
      </c>
      <c r="AI13580">
        <v>0</v>
      </c>
      <c r="AJ13580">
        <v>0</v>
      </c>
      <c r="AK13580">
        <v>0</v>
      </c>
      <c r="AL13580">
        <v>0</v>
      </c>
      <c r="AM13580">
        <v>0</v>
      </c>
      <c r="AN13580">
        <v>1</v>
      </c>
    </row>
    <row r="13581" spans="1:40" x14ac:dyDescent="0.45">
      <c r="A13581" t="s">
        <v>55374</v>
      </c>
      <c r="B13581" t="s">
        <v>55375</v>
      </c>
      <c r="C13581" t="s">
        <v>55376</v>
      </c>
      <c r="D13581" t="s">
        <v>78</v>
      </c>
      <c r="E13581" t="s">
        <v>79</v>
      </c>
      <c r="F13581">
        <v>0</v>
      </c>
      <c r="G13581" t="s">
        <v>75</v>
      </c>
      <c r="H13581" t="s">
        <v>44</v>
      </c>
      <c r="I13581" t="s">
        <v>309</v>
      </c>
      <c r="J13581" t="s">
        <v>564</v>
      </c>
      <c r="K13581" t="s">
        <v>564</v>
      </c>
      <c r="L13581">
        <v>1</v>
      </c>
      <c r="M13581" s="1">
        <v>39052</v>
      </c>
      <c r="N13581" s="3">
        <v>44171</v>
      </c>
      <c r="O13581" t="s">
        <v>708</v>
      </c>
      <c r="P13581">
        <v>2006</v>
      </c>
      <c r="Q13581" s="1">
        <v>39508</v>
      </c>
      <c r="R13581" s="1">
        <v>39508</v>
      </c>
      <c r="S13581">
        <v>0</v>
      </c>
      <c r="T13581">
        <v>0</v>
      </c>
      <c r="U13581">
        <v>0</v>
      </c>
      <c r="V13581">
        <v>0</v>
      </c>
      <c r="W13581">
        <v>0</v>
      </c>
      <c r="X13581">
        <v>0</v>
      </c>
      <c r="Y13581">
        <v>300000</v>
      </c>
      <c r="Z13581">
        <v>0</v>
      </c>
      <c r="AA13581">
        <v>0</v>
      </c>
      <c r="AB13581">
        <v>0</v>
      </c>
      <c r="AC13581">
        <v>0</v>
      </c>
      <c r="AD13581">
        <v>0</v>
      </c>
      <c r="AE13581">
        <v>0</v>
      </c>
      <c r="AF13581">
        <v>0</v>
      </c>
      <c r="AG13581">
        <v>0</v>
      </c>
      <c r="AH13581">
        <v>0</v>
      </c>
      <c r="AI13581">
        <v>0</v>
      </c>
      <c r="AJ13581">
        <v>0</v>
      </c>
      <c r="AK13581">
        <v>0</v>
      </c>
      <c r="AL13581">
        <v>0</v>
      </c>
      <c r="AM13581">
        <v>0</v>
      </c>
      <c r="AN13581">
        <v>0</v>
      </c>
    </row>
    <row r="13582" spans="1:40" x14ac:dyDescent="0.45">
      <c r="A13582" t="s">
        <v>69359</v>
      </c>
      <c r="B13582" t="s">
        <v>69360</v>
      </c>
      <c r="C13582" t="s">
        <v>69361</v>
      </c>
      <c r="D13582" t="s">
        <v>115</v>
      </c>
      <c r="E13582" t="s">
        <v>116</v>
      </c>
      <c r="F13582">
        <v>0</v>
      </c>
      <c r="G13582" t="s">
        <v>51</v>
      </c>
      <c r="H13582" t="s">
        <v>44</v>
      </c>
      <c r="I13582" t="s">
        <v>309</v>
      </c>
      <c r="J13582" t="s">
        <v>2035</v>
      </c>
      <c r="K13582" t="s">
        <v>1004</v>
      </c>
      <c r="L13582">
        <v>1</v>
      </c>
      <c r="M13582" s="1">
        <v>41640</v>
      </c>
      <c r="N13582" s="3">
        <v>43844</v>
      </c>
      <c r="O13582" t="s">
        <v>67</v>
      </c>
      <c r="P13582">
        <v>2014</v>
      </c>
      <c r="Q13582" s="1">
        <v>41436</v>
      </c>
      <c r="R13582" s="1">
        <v>41436</v>
      </c>
      <c r="S13582">
        <v>0</v>
      </c>
      <c r="T13582">
        <v>0</v>
      </c>
      <c r="U13582">
        <v>0</v>
      </c>
      <c r="V13582">
        <v>0</v>
      </c>
      <c r="W13582">
        <v>0</v>
      </c>
      <c r="X13582">
        <v>0</v>
      </c>
      <c r="Y13582">
        <v>0</v>
      </c>
      <c r="Z13582">
        <v>300000</v>
      </c>
      <c r="AA13582">
        <v>0</v>
      </c>
      <c r="AB13582">
        <v>0</v>
      </c>
      <c r="AC13582">
        <v>0</v>
      </c>
      <c r="AD13582">
        <v>0</v>
      </c>
      <c r="AE13582">
        <v>0</v>
      </c>
      <c r="AF13582">
        <v>0</v>
      </c>
      <c r="AG13582">
        <v>0</v>
      </c>
      <c r="AH13582">
        <v>0</v>
      </c>
      <c r="AI13582">
        <v>0</v>
      </c>
      <c r="AJ13582">
        <v>0</v>
      </c>
      <c r="AK13582">
        <v>0</v>
      </c>
      <c r="AL13582">
        <v>0</v>
      </c>
      <c r="AM13582">
        <v>0</v>
      </c>
      <c r="AN13582">
        <v>1</v>
      </c>
    </row>
    <row r="13583" spans="1:40" x14ac:dyDescent="0.45">
      <c r="A13583" t="s">
        <v>28229</v>
      </c>
      <c r="B13583" t="s">
        <v>28230</v>
      </c>
      <c r="C13583" t="s">
        <v>28231</v>
      </c>
      <c r="D13583" t="s">
        <v>28232</v>
      </c>
      <c r="E13583" t="s">
        <v>11604</v>
      </c>
      <c r="F13583">
        <v>0</v>
      </c>
      <c r="G13583" t="s">
        <v>51</v>
      </c>
      <c r="H13583" t="s">
        <v>179</v>
      </c>
      <c r="I13583" t="s">
        <v>1412</v>
      </c>
      <c r="J13583" t="s">
        <v>1413</v>
      </c>
      <c r="K13583" t="s">
        <v>3485</v>
      </c>
      <c r="L13583">
        <v>1</v>
      </c>
      <c r="M13583" s="1">
        <v>41043</v>
      </c>
      <c r="N13583" s="3">
        <v>43963</v>
      </c>
      <c r="O13583" t="s">
        <v>48</v>
      </c>
      <c r="P13583">
        <v>2012</v>
      </c>
      <c r="Q13583" s="1">
        <v>41487</v>
      </c>
      <c r="R13583" s="1">
        <v>41487</v>
      </c>
      <c r="S13583">
        <v>300000</v>
      </c>
      <c r="T13583">
        <v>0</v>
      </c>
      <c r="U13583">
        <v>0</v>
      </c>
      <c r="V13583">
        <v>0</v>
      </c>
      <c r="W13583">
        <v>0</v>
      </c>
      <c r="X13583">
        <v>0</v>
      </c>
      <c r="Y13583">
        <v>0</v>
      </c>
      <c r="Z13583">
        <v>0</v>
      </c>
      <c r="AA13583">
        <v>0</v>
      </c>
      <c r="AB13583">
        <v>0</v>
      </c>
      <c r="AC13583">
        <v>0</v>
      </c>
      <c r="AD13583">
        <v>0</v>
      </c>
      <c r="AE13583">
        <v>0</v>
      </c>
      <c r="AF13583">
        <v>0</v>
      </c>
      <c r="AG13583">
        <v>0</v>
      </c>
      <c r="AH13583">
        <v>0</v>
      </c>
      <c r="AI13583">
        <v>0</v>
      </c>
      <c r="AJ13583">
        <v>0</v>
      </c>
      <c r="AK13583">
        <v>0</v>
      </c>
      <c r="AL13583">
        <v>0</v>
      </c>
      <c r="AM13583">
        <v>0</v>
      </c>
      <c r="AN13583">
        <v>1</v>
      </c>
    </row>
    <row r="13584" spans="1:40" x14ac:dyDescent="0.45">
      <c r="A13584" t="s">
        <v>32659</v>
      </c>
      <c r="B13584" t="s">
        <v>32660</v>
      </c>
      <c r="C13584" t="s">
        <v>32661</v>
      </c>
      <c r="D13584" t="s">
        <v>68</v>
      </c>
      <c r="E13584" t="s">
        <v>69</v>
      </c>
      <c r="F13584">
        <v>0</v>
      </c>
      <c r="G13584" t="s">
        <v>51</v>
      </c>
      <c r="H13584" t="s">
        <v>179</v>
      </c>
      <c r="I13584" t="s">
        <v>1412</v>
      </c>
      <c r="J13584" t="s">
        <v>1413</v>
      </c>
      <c r="K13584" t="s">
        <v>1414</v>
      </c>
      <c r="L13584">
        <v>1</v>
      </c>
      <c r="M13584" s="1">
        <v>39448</v>
      </c>
      <c r="N13584" s="3">
        <v>43838</v>
      </c>
      <c r="O13584" t="s">
        <v>133</v>
      </c>
      <c r="P13584">
        <v>2008</v>
      </c>
      <c r="Q13584" s="1">
        <v>41809</v>
      </c>
      <c r="R13584" s="1">
        <v>41809</v>
      </c>
      <c r="S13584">
        <v>0</v>
      </c>
      <c r="T13584">
        <v>0</v>
      </c>
      <c r="U13584">
        <v>0</v>
      </c>
      <c r="V13584">
        <v>0</v>
      </c>
      <c r="W13584">
        <v>0</v>
      </c>
      <c r="X13584">
        <v>0</v>
      </c>
      <c r="Y13584">
        <v>0</v>
      </c>
      <c r="Z13584">
        <v>0</v>
      </c>
      <c r="AA13584">
        <v>0</v>
      </c>
      <c r="AB13584">
        <v>300000</v>
      </c>
      <c r="AC13584">
        <v>0</v>
      </c>
      <c r="AD13584">
        <v>0</v>
      </c>
      <c r="AE13584">
        <v>0</v>
      </c>
      <c r="AF13584">
        <v>0</v>
      </c>
      <c r="AG13584">
        <v>0</v>
      </c>
      <c r="AH13584">
        <v>0</v>
      </c>
      <c r="AI13584">
        <v>0</v>
      </c>
      <c r="AJ13584">
        <v>0</v>
      </c>
      <c r="AK13584">
        <v>0</v>
      </c>
      <c r="AL13584">
        <v>0</v>
      </c>
      <c r="AM13584">
        <v>0</v>
      </c>
      <c r="AN13584">
        <v>1</v>
      </c>
    </row>
    <row r="13585" spans="1:40" x14ac:dyDescent="0.45">
      <c r="A13585" t="s">
        <v>60567</v>
      </c>
      <c r="B13585" t="s">
        <v>60568</v>
      </c>
      <c r="C13585" t="s">
        <v>60569</v>
      </c>
      <c r="D13585" t="s">
        <v>198</v>
      </c>
      <c r="E13585" t="s">
        <v>199</v>
      </c>
      <c r="F13585">
        <v>0</v>
      </c>
      <c r="G13585" t="s">
        <v>51</v>
      </c>
      <c r="H13585" t="s">
        <v>44</v>
      </c>
      <c r="I13585" t="s">
        <v>660</v>
      </c>
      <c r="J13585" t="s">
        <v>979</v>
      </c>
      <c r="K13585" t="s">
        <v>5453</v>
      </c>
      <c r="L13585">
        <v>1</v>
      </c>
      <c r="M13585" s="1">
        <v>40909</v>
      </c>
      <c r="N13585" s="3">
        <v>43842</v>
      </c>
      <c r="O13585" t="s">
        <v>94</v>
      </c>
      <c r="P13585">
        <v>2012</v>
      </c>
      <c r="Q13585" s="1">
        <v>41436</v>
      </c>
      <c r="R13585" s="1">
        <v>41436</v>
      </c>
      <c r="S13585">
        <v>0</v>
      </c>
      <c r="T13585">
        <v>300000</v>
      </c>
      <c r="U13585">
        <v>0</v>
      </c>
      <c r="V13585">
        <v>0</v>
      </c>
      <c r="W13585">
        <v>0</v>
      </c>
      <c r="X13585">
        <v>0</v>
      </c>
      <c r="Y13585">
        <v>0</v>
      </c>
      <c r="Z13585">
        <v>0</v>
      </c>
      <c r="AA13585">
        <v>0</v>
      </c>
      <c r="AB13585">
        <v>0</v>
      </c>
      <c r="AC13585">
        <v>0</v>
      </c>
      <c r="AD13585">
        <v>0</v>
      </c>
      <c r="AE13585">
        <v>0</v>
      </c>
      <c r="AF13585">
        <v>0</v>
      </c>
      <c r="AG13585">
        <v>0</v>
      </c>
      <c r="AH13585">
        <v>0</v>
      </c>
      <c r="AI13585">
        <v>0</v>
      </c>
      <c r="AJ13585">
        <v>0</v>
      </c>
      <c r="AK13585">
        <v>0</v>
      </c>
      <c r="AL13585">
        <v>0</v>
      </c>
      <c r="AM13585">
        <v>0</v>
      </c>
      <c r="AN13585">
        <v>1</v>
      </c>
    </row>
    <row r="13586" spans="1:40" x14ac:dyDescent="0.45">
      <c r="A13586" t="s">
        <v>29923</v>
      </c>
      <c r="B13586" t="s">
        <v>29924</v>
      </c>
      <c r="C13586" t="s">
        <v>29925</v>
      </c>
      <c r="D13586" t="s">
        <v>29926</v>
      </c>
      <c r="E13586" t="s">
        <v>385</v>
      </c>
      <c r="F13586">
        <v>0</v>
      </c>
      <c r="G13586" t="s">
        <v>51</v>
      </c>
      <c r="H13586" t="s">
        <v>44</v>
      </c>
      <c r="I13586" t="s">
        <v>1068</v>
      </c>
      <c r="J13586" t="s">
        <v>1956</v>
      </c>
      <c r="K13586" t="s">
        <v>1956</v>
      </c>
      <c r="L13586">
        <v>1</v>
      </c>
      <c r="M13586" s="1">
        <v>41760</v>
      </c>
      <c r="N13586" s="3">
        <v>43965</v>
      </c>
      <c r="O13586" t="s">
        <v>644</v>
      </c>
      <c r="P13586">
        <v>2014</v>
      </c>
      <c r="Q13586" s="1">
        <v>41855</v>
      </c>
      <c r="R13586" s="1">
        <v>41855</v>
      </c>
      <c r="S13586">
        <v>0</v>
      </c>
      <c r="T13586">
        <v>0</v>
      </c>
      <c r="U13586">
        <v>0</v>
      </c>
      <c r="V13586">
        <v>0</v>
      </c>
      <c r="W13586">
        <v>0</v>
      </c>
      <c r="X13586">
        <v>0</v>
      </c>
      <c r="Y13586">
        <v>300000</v>
      </c>
      <c r="Z13586">
        <v>0</v>
      </c>
      <c r="AA13586">
        <v>0</v>
      </c>
      <c r="AB13586">
        <v>0</v>
      </c>
      <c r="AC13586">
        <v>0</v>
      </c>
      <c r="AD13586">
        <v>0</v>
      </c>
      <c r="AE13586">
        <v>0</v>
      </c>
      <c r="AF13586">
        <v>0</v>
      </c>
      <c r="AG13586">
        <v>0</v>
      </c>
      <c r="AH13586">
        <v>0</v>
      </c>
      <c r="AI13586">
        <v>0</v>
      </c>
      <c r="AJ13586">
        <v>0</v>
      </c>
      <c r="AK13586">
        <v>0</v>
      </c>
      <c r="AL13586">
        <v>0</v>
      </c>
      <c r="AM13586">
        <v>0</v>
      </c>
      <c r="AN13586">
        <v>1</v>
      </c>
    </row>
    <row r="13587" spans="1:40" x14ac:dyDescent="0.45">
      <c r="A13587" t="s">
        <v>43717</v>
      </c>
      <c r="B13587" t="s">
        <v>43718</v>
      </c>
      <c r="C13587" t="s">
        <v>43719</v>
      </c>
      <c r="D13587" t="s">
        <v>43720</v>
      </c>
      <c r="E13587" t="s">
        <v>4872</v>
      </c>
      <c r="F13587">
        <v>0</v>
      </c>
      <c r="G13587" t="s">
        <v>75</v>
      </c>
      <c r="H13587" t="s">
        <v>44</v>
      </c>
      <c r="I13587" t="s">
        <v>1068</v>
      </c>
      <c r="J13587" t="s">
        <v>1139</v>
      </c>
      <c r="K13587" t="s">
        <v>43721</v>
      </c>
      <c r="L13587">
        <v>1</v>
      </c>
      <c r="M13587" s="1">
        <v>40205</v>
      </c>
      <c r="N13587" s="3">
        <v>43840</v>
      </c>
      <c r="O13587" t="s">
        <v>87</v>
      </c>
      <c r="P13587">
        <v>2010</v>
      </c>
      <c r="Q13587" s="1">
        <v>40205</v>
      </c>
      <c r="R13587" s="1">
        <v>40205</v>
      </c>
      <c r="S13587">
        <v>0</v>
      </c>
      <c r="T13587">
        <v>0</v>
      </c>
      <c r="U13587">
        <v>0</v>
      </c>
      <c r="V13587">
        <v>0</v>
      </c>
      <c r="W13587">
        <v>0</v>
      </c>
      <c r="X13587">
        <v>0</v>
      </c>
      <c r="Y13587">
        <v>300000</v>
      </c>
      <c r="Z13587">
        <v>0</v>
      </c>
      <c r="AA13587">
        <v>0</v>
      </c>
      <c r="AB13587">
        <v>0</v>
      </c>
      <c r="AC13587">
        <v>0</v>
      </c>
      <c r="AD13587">
        <v>0</v>
      </c>
      <c r="AE13587">
        <v>0</v>
      </c>
      <c r="AF13587">
        <v>0</v>
      </c>
      <c r="AG13587">
        <v>0</v>
      </c>
      <c r="AH13587">
        <v>0</v>
      </c>
      <c r="AI13587">
        <v>0</v>
      </c>
      <c r="AJ13587">
        <v>0</v>
      </c>
      <c r="AK13587">
        <v>0</v>
      </c>
      <c r="AL13587">
        <v>0</v>
      </c>
      <c r="AM13587">
        <v>0</v>
      </c>
      <c r="AN13587">
        <v>0</v>
      </c>
    </row>
    <row r="13588" spans="1:40" x14ac:dyDescent="0.45">
      <c r="A13588" t="s">
        <v>7646</v>
      </c>
      <c r="B13588" t="s">
        <v>7647</v>
      </c>
      <c r="C13588" t="s">
        <v>7648</v>
      </c>
      <c r="D13588" t="s">
        <v>68</v>
      </c>
      <c r="E13588" t="s">
        <v>69</v>
      </c>
      <c r="F13588">
        <v>0</v>
      </c>
      <c r="G13588" t="s">
        <v>51</v>
      </c>
      <c r="H13588" t="s">
        <v>44</v>
      </c>
      <c r="I13588" t="s">
        <v>64</v>
      </c>
      <c r="J13588" t="s">
        <v>65</v>
      </c>
      <c r="K13588" t="s">
        <v>7649</v>
      </c>
      <c r="L13588">
        <v>1</v>
      </c>
      <c r="M13588" s="1">
        <v>33239</v>
      </c>
      <c r="N13588" s="2">
        <v>33239</v>
      </c>
      <c r="O13588" t="s">
        <v>280</v>
      </c>
      <c r="P13588">
        <v>1991</v>
      </c>
      <c r="Q13588" s="1">
        <v>40158</v>
      </c>
      <c r="R13588" s="1">
        <v>40158</v>
      </c>
      <c r="S13588">
        <v>0</v>
      </c>
      <c r="T13588">
        <v>300000</v>
      </c>
      <c r="U13588">
        <v>0</v>
      </c>
      <c r="V13588">
        <v>0</v>
      </c>
      <c r="W13588">
        <v>0</v>
      </c>
      <c r="X13588">
        <v>0</v>
      </c>
      <c r="Y13588">
        <v>0</v>
      </c>
      <c r="Z13588">
        <v>0</v>
      </c>
      <c r="AA13588">
        <v>0</v>
      </c>
      <c r="AB13588">
        <v>0</v>
      </c>
      <c r="AC13588">
        <v>0</v>
      </c>
      <c r="AD13588">
        <v>0</v>
      </c>
      <c r="AE13588">
        <v>0</v>
      </c>
      <c r="AF13588">
        <v>0</v>
      </c>
      <c r="AG13588">
        <v>0</v>
      </c>
      <c r="AH13588">
        <v>0</v>
      </c>
      <c r="AI13588">
        <v>0</v>
      </c>
      <c r="AJ13588">
        <v>0</v>
      </c>
      <c r="AK13588">
        <v>0</v>
      </c>
      <c r="AL13588">
        <v>0</v>
      </c>
      <c r="AM13588">
        <v>0</v>
      </c>
      <c r="AN13588">
        <v>1</v>
      </c>
    </row>
    <row r="13589" spans="1:40" x14ac:dyDescent="0.45">
      <c r="A13589" t="s">
        <v>30512</v>
      </c>
      <c r="B13589" t="s">
        <v>30513</v>
      </c>
      <c r="C13589" t="s">
        <v>30514</v>
      </c>
      <c r="D13589" t="s">
        <v>30515</v>
      </c>
      <c r="E13589" t="s">
        <v>272</v>
      </c>
      <c r="F13589">
        <v>0</v>
      </c>
      <c r="G13589" t="s">
        <v>51</v>
      </c>
      <c r="H13589" t="s">
        <v>44</v>
      </c>
      <c r="I13589" t="s">
        <v>64</v>
      </c>
      <c r="J13589" t="s">
        <v>65</v>
      </c>
      <c r="K13589" t="s">
        <v>65</v>
      </c>
      <c r="L13589">
        <v>1</v>
      </c>
      <c r="M13589" s="1">
        <v>41354</v>
      </c>
      <c r="N13589" s="3">
        <v>43903</v>
      </c>
      <c r="O13589" t="s">
        <v>117</v>
      </c>
      <c r="P13589">
        <v>2013</v>
      </c>
      <c r="Q13589" s="1">
        <v>41894</v>
      </c>
      <c r="R13589" s="1">
        <v>41894</v>
      </c>
      <c r="S13589">
        <v>0</v>
      </c>
      <c r="T13589">
        <v>300000</v>
      </c>
      <c r="U13589">
        <v>0</v>
      </c>
      <c r="V13589">
        <v>0</v>
      </c>
      <c r="W13589">
        <v>0</v>
      </c>
      <c r="X13589">
        <v>0</v>
      </c>
      <c r="Y13589">
        <v>0</v>
      </c>
      <c r="Z13589">
        <v>0</v>
      </c>
      <c r="AA13589">
        <v>0</v>
      </c>
      <c r="AB13589">
        <v>0</v>
      </c>
      <c r="AC13589">
        <v>0</v>
      </c>
      <c r="AD13589">
        <v>0</v>
      </c>
      <c r="AE13589">
        <v>0</v>
      </c>
      <c r="AF13589">
        <v>0</v>
      </c>
      <c r="AG13589">
        <v>0</v>
      </c>
      <c r="AH13589">
        <v>0</v>
      </c>
      <c r="AI13589">
        <v>0</v>
      </c>
      <c r="AJ13589">
        <v>0</v>
      </c>
      <c r="AK13589">
        <v>0</v>
      </c>
      <c r="AL13589">
        <v>0</v>
      </c>
      <c r="AM13589">
        <v>0</v>
      </c>
      <c r="AN13589">
        <v>1</v>
      </c>
    </row>
    <row r="13590" spans="1:40" x14ac:dyDescent="0.45">
      <c r="A13590" t="s">
        <v>32917</v>
      </c>
      <c r="B13590" t="s">
        <v>32918</v>
      </c>
      <c r="C13590" t="s">
        <v>32919</v>
      </c>
      <c r="D13590" t="s">
        <v>128</v>
      </c>
      <c r="E13590" t="s">
        <v>129</v>
      </c>
      <c r="F13590">
        <v>0</v>
      </c>
      <c r="G13590" t="s">
        <v>43</v>
      </c>
      <c r="H13590" t="s">
        <v>44</v>
      </c>
      <c r="I13590" t="s">
        <v>64</v>
      </c>
      <c r="J13590" t="s">
        <v>65</v>
      </c>
      <c r="K13590" t="s">
        <v>65</v>
      </c>
      <c r="L13590">
        <v>1</v>
      </c>
      <c r="M13590" s="1">
        <v>37987</v>
      </c>
      <c r="N13590" s="3">
        <v>43834</v>
      </c>
      <c r="O13590" t="s">
        <v>273</v>
      </c>
      <c r="P13590">
        <v>2004</v>
      </c>
      <c r="Q13590" s="1">
        <v>38169</v>
      </c>
      <c r="R13590" s="1">
        <v>38169</v>
      </c>
      <c r="S13590">
        <v>0</v>
      </c>
      <c r="T13590">
        <v>0</v>
      </c>
      <c r="U13590">
        <v>0</v>
      </c>
      <c r="V13590">
        <v>0</v>
      </c>
      <c r="W13590">
        <v>0</v>
      </c>
      <c r="X13590">
        <v>0</v>
      </c>
      <c r="Y13590">
        <v>300000</v>
      </c>
      <c r="Z13590">
        <v>0</v>
      </c>
      <c r="AA13590">
        <v>0</v>
      </c>
      <c r="AB13590">
        <v>0</v>
      </c>
      <c r="AC13590">
        <v>0</v>
      </c>
      <c r="AD13590">
        <v>0</v>
      </c>
      <c r="AE13590">
        <v>0</v>
      </c>
      <c r="AF13590">
        <v>0</v>
      </c>
      <c r="AG13590">
        <v>0</v>
      </c>
      <c r="AH13590">
        <v>0</v>
      </c>
      <c r="AI13590">
        <v>0</v>
      </c>
      <c r="AJ13590">
        <v>0</v>
      </c>
      <c r="AK13590">
        <v>0</v>
      </c>
      <c r="AL13590">
        <v>0</v>
      </c>
      <c r="AM13590">
        <v>0</v>
      </c>
      <c r="AN13590">
        <v>1</v>
      </c>
    </row>
    <row r="13591" spans="1:40" x14ac:dyDescent="0.45">
      <c r="A13591" t="s">
        <v>36233</v>
      </c>
      <c r="B13591" t="s">
        <v>36234</v>
      </c>
      <c r="C13591" t="s">
        <v>36235</v>
      </c>
      <c r="D13591" t="s">
        <v>68</v>
      </c>
      <c r="E13591" t="s">
        <v>69</v>
      </c>
      <c r="F13591">
        <v>0</v>
      </c>
      <c r="G13591" t="s">
        <v>51</v>
      </c>
      <c r="H13591" t="s">
        <v>44</v>
      </c>
      <c r="I13591" t="s">
        <v>64</v>
      </c>
      <c r="J13591" t="s">
        <v>749</v>
      </c>
      <c r="K13591" t="s">
        <v>749</v>
      </c>
      <c r="L13591">
        <v>1</v>
      </c>
      <c r="M13591" s="1">
        <v>41177</v>
      </c>
      <c r="N13591" s="3">
        <v>44086</v>
      </c>
      <c r="O13591" t="s">
        <v>342</v>
      </c>
      <c r="P13591">
        <v>2012</v>
      </c>
      <c r="Q13591" s="1">
        <v>41857</v>
      </c>
      <c r="R13591" s="1">
        <v>41857</v>
      </c>
      <c r="S13591">
        <v>300000</v>
      </c>
      <c r="T13591">
        <v>0</v>
      </c>
      <c r="U13591">
        <v>0</v>
      </c>
      <c r="V13591">
        <v>0</v>
      </c>
      <c r="W13591">
        <v>0</v>
      </c>
      <c r="X13591">
        <v>0</v>
      </c>
      <c r="Y13591">
        <v>0</v>
      </c>
      <c r="Z13591">
        <v>0</v>
      </c>
      <c r="AA13591">
        <v>0</v>
      </c>
      <c r="AB13591">
        <v>0</v>
      </c>
      <c r="AC13591">
        <v>0</v>
      </c>
      <c r="AD13591">
        <v>0</v>
      </c>
      <c r="AE13591">
        <v>0</v>
      </c>
      <c r="AF13591">
        <v>0</v>
      </c>
      <c r="AG13591">
        <v>0</v>
      </c>
      <c r="AH13591">
        <v>0</v>
      </c>
      <c r="AI13591">
        <v>0</v>
      </c>
      <c r="AJ13591">
        <v>0</v>
      </c>
      <c r="AK13591">
        <v>0</v>
      </c>
      <c r="AL13591">
        <v>0</v>
      </c>
      <c r="AM13591">
        <v>0</v>
      </c>
      <c r="AN13591">
        <v>1</v>
      </c>
    </row>
    <row r="13592" spans="1:40" x14ac:dyDescent="0.45">
      <c r="A13592" t="s">
        <v>36537</v>
      </c>
      <c r="B13592" t="s">
        <v>36538</v>
      </c>
      <c r="C13592" t="s">
        <v>36539</v>
      </c>
      <c r="D13592" t="s">
        <v>36540</v>
      </c>
      <c r="E13592" t="s">
        <v>129</v>
      </c>
      <c r="F13592">
        <v>0</v>
      </c>
      <c r="G13592" t="s">
        <v>51</v>
      </c>
      <c r="H13592" t="s">
        <v>44</v>
      </c>
      <c r="I13592" t="s">
        <v>64</v>
      </c>
      <c r="J13592" t="s">
        <v>65</v>
      </c>
      <c r="K13592" t="s">
        <v>1249</v>
      </c>
      <c r="L13592">
        <v>1</v>
      </c>
      <c r="M13592" s="1">
        <v>38047</v>
      </c>
      <c r="N13592" s="3">
        <v>43894</v>
      </c>
      <c r="O13592" t="s">
        <v>273</v>
      </c>
      <c r="P13592">
        <v>2004</v>
      </c>
      <c r="Q13592" s="1">
        <v>38718</v>
      </c>
      <c r="R13592" s="1">
        <v>38718</v>
      </c>
      <c r="S13592">
        <v>0</v>
      </c>
      <c r="T13592">
        <v>0</v>
      </c>
      <c r="U13592">
        <v>0</v>
      </c>
      <c r="V13592">
        <v>0</v>
      </c>
      <c r="W13592">
        <v>0</v>
      </c>
      <c r="X13592">
        <v>0</v>
      </c>
      <c r="Y13592">
        <v>300000</v>
      </c>
      <c r="Z13592">
        <v>0</v>
      </c>
      <c r="AA13592">
        <v>0</v>
      </c>
      <c r="AB13592">
        <v>0</v>
      </c>
      <c r="AC13592">
        <v>0</v>
      </c>
      <c r="AD13592">
        <v>0</v>
      </c>
      <c r="AE13592">
        <v>0</v>
      </c>
      <c r="AF13592">
        <v>0</v>
      </c>
      <c r="AG13592">
        <v>0</v>
      </c>
      <c r="AH13592">
        <v>0</v>
      </c>
      <c r="AI13592">
        <v>0</v>
      </c>
      <c r="AJ13592">
        <v>0</v>
      </c>
      <c r="AK13592">
        <v>0</v>
      </c>
      <c r="AL13592">
        <v>0</v>
      </c>
      <c r="AM13592">
        <v>0</v>
      </c>
      <c r="AN13592">
        <v>1</v>
      </c>
    </row>
    <row r="13593" spans="1:40" x14ac:dyDescent="0.45">
      <c r="A13593" t="s">
        <v>67174</v>
      </c>
      <c r="B13593" t="s">
        <v>67175</v>
      </c>
      <c r="C13593" t="s">
        <v>67176</v>
      </c>
      <c r="D13593" t="s">
        <v>67177</v>
      </c>
      <c r="E13593" t="s">
        <v>163</v>
      </c>
      <c r="F13593">
        <v>0</v>
      </c>
      <c r="G13593" t="s">
        <v>51</v>
      </c>
      <c r="H13593" t="s">
        <v>44</v>
      </c>
      <c r="I13593" t="s">
        <v>694</v>
      </c>
      <c r="J13593" t="s">
        <v>695</v>
      </c>
      <c r="K13593" t="s">
        <v>67178</v>
      </c>
      <c r="L13593">
        <v>1</v>
      </c>
      <c r="M13593" s="1">
        <v>41487</v>
      </c>
      <c r="N13593" s="3">
        <v>44056</v>
      </c>
      <c r="O13593" t="s">
        <v>190</v>
      </c>
      <c r="P13593">
        <v>2013</v>
      </c>
      <c r="Q13593" s="1">
        <v>41802</v>
      </c>
      <c r="R13593" s="1">
        <v>41802</v>
      </c>
      <c r="S13593">
        <v>300000</v>
      </c>
      <c r="T13593">
        <v>0</v>
      </c>
      <c r="U13593">
        <v>0</v>
      </c>
      <c r="V13593">
        <v>0</v>
      </c>
      <c r="W13593">
        <v>0</v>
      </c>
      <c r="X13593">
        <v>0</v>
      </c>
      <c r="Y13593">
        <v>0</v>
      </c>
      <c r="Z13593">
        <v>0</v>
      </c>
      <c r="AA13593">
        <v>0</v>
      </c>
      <c r="AB13593">
        <v>0</v>
      </c>
      <c r="AC13593">
        <v>0</v>
      </c>
      <c r="AD13593">
        <v>0</v>
      </c>
      <c r="AE13593">
        <v>0</v>
      </c>
      <c r="AF13593">
        <v>0</v>
      </c>
      <c r="AG13593">
        <v>0</v>
      </c>
      <c r="AH13593">
        <v>0</v>
      </c>
      <c r="AI13593">
        <v>0</v>
      </c>
      <c r="AJ13593">
        <v>0</v>
      </c>
      <c r="AK13593">
        <v>0</v>
      </c>
      <c r="AL13593">
        <v>0</v>
      </c>
      <c r="AM13593">
        <v>0</v>
      </c>
      <c r="AN13593">
        <v>1</v>
      </c>
    </row>
    <row r="13594" spans="1:40" x14ac:dyDescent="0.45">
      <c r="A13594" t="s">
        <v>71386</v>
      </c>
      <c r="B13594" t="s">
        <v>71387</v>
      </c>
      <c r="C13594" t="s">
        <v>71388</v>
      </c>
      <c r="D13594" t="s">
        <v>71389</v>
      </c>
      <c r="E13594" t="s">
        <v>900</v>
      </c>
      <c r="F13594">
        <v>0</v>
      </c>
      <c r="G13594" t="s">
        <v>51</v>
      </c>
      <c r="H13594" t="s">
        <v>44</v>
      </c>
      <c r="I13594" t="s">
        <v>694</v>
      </c>
      <c r="J13594" t="s">
        <v>695</v>
      </c>
      <c r="K13594" t="s">
        <v>695</v>
      </c>
      <c r="L13594">
        <v>1</v>
      </c>
      <c r="M13594" s="1">
        <v>40179</v>
      </c>
      <c r="N13594" s="3">
        <v>43840</v>
      </c>
      <c r="O13594" t="s">
        <v>87</v>
      </c>
      <c r="P13594">
        <v>2010</v>
      </c>
      <c r="Q13594" s="1">
        <v>41047</v>
      </c>
      <c r="R13594" s="1">
        <v>41047</v>
      </c>
      <c r="S13594">
        <v>0</v>
      </c>
      <c r="T13594">
        <v>300000</v>
      </c>
      <c r="U13594">
        <v>0</v>
      </c>
      <c r="V13594">
        <v>0</v>
      </c>
      <c r="W13594">
        <v>0</v>
      </c>
      <c r="X13594">
        <v>0</v>
      </c>
      <c r="Y13594">
        <v>0</v>
      </c>
      <c r="Z13594">
        <v>0</v>
      </c>
      <c r="AA13594">
        <v>0</v>
      </c>
      <c r="AB13594">
        <v>0</v>
      </c>
      <c r="AC13594">
        <v>0</v>
      </c>
      <c r="AD13594">
        <v>0</v>
      </c>
      <c r="AE13594">
        <v>0</v>
      </c>
      <c r="AF13594">
        <v>0</v>
      </c>
      <c r="AG13594">
        <v>0</v>
      </c>
      <c r="AH13594">
        <v>0</v>
      </c>
      <c r="AI13594">
        <v>0</v>
      </c>
      <c r="AJ13594">
        <v>0</v>
      </c>
      <c r="AK13594">
        <v>0</v>
      </c>
      <c r="AL13594">
        <v>0</v>
      </c>
      <c r="AM13594">
        <v>0</v>
      </c>
      <c r="AN13594">
        <v>1</v>
      </c>
    </row>
    <row r="13595" spans="1:40" x14ac:dyDescent="0.45">
      <c r="A13595" t="s">
        <v>26882</v>
      </c>
      <c r="B13595" t="s">
        <v>26883</v>
      </c>
      <c r="C13595" t="s">
        <v>26884</v>
      </c>
      <c r="D13595" t="s">
        <v>198</v>
      </c>
      <c r="E13595" t="s">
        <v>199</v>
      </c>
      <c r="F13595">
        <v>0</v>
      </c>
      <c r="G13595" t="s">
        <v>51</v>
      </c>
      <c r="H13595" t="s">
        <v>44</v>
      </c>
      <c r="I13595" t="s">
        <v>730</v>
      </c>
      <c r="J13595" t="s">
        <v>365</v>
      </c>
      <c r="K13595" t="s">
        <v>1570</v>
      </c>
      <c r="L13595">
        <v>1</v>
      </c>
      <c r="M13595" s="1">
        <v>39814</v>
      </c>
      <c r="N13595" s="3">
        <v>43839</v>
      </c>
      <c r="O13595" t="s">
        <v>135</v>
      </c>
      <c r="P13595">
        <v>2009</v>
      </c>
      <c r="Q13595" s="1">
        <v>40711</v>
      </c>
      <c r="R13595" s="1">
        <v>40711</v>
      </c>
      <c r="S13595">
        <v>0</v>
      </c>
      <c r="T13595">
        <v>300000</v>
      </c>
      <c r="U13595">
        <v>0</v>
      </c>
      <c r="V13595">
        <v>0</v>
      </c>
      <c r="W13595">
        <v>0</v>
      </c>
      <c r="X13595">
        <v>0</v>
      </c>
      <c r="Y13595">
        <v>0</v>
      </c>
      <c r="Z13595">
        <v>0</v>
      </c>
      <c r="AA13595">
        <v>0</v>
      </c>
      <c r="AB13595">
        <v>0</v>
      </c>
      <c r="AC13595">
        <v>0</v>
      </c>
      <c r="AD13595">
        <v>0</v>
      </c>
      <c r="AE13595">
        <v>0</v>
      </c>
      <c r="AF13595">
        <v>0</v>
      </c>
      <c r="AG13595">
        <v>0</v>
      </c>
      <c r="AH13595">
        <v>0</v>
      </c>
      <c r="AI13595">
        <v>0</v>
      </c>
      <c r="AJ13595">
        <v>0</v>
      </c>
      <c r="AK13595">
        <v>0</v>
      </c>
      <c r="AL13595">
        <v>0</v>
      </c>
      <c r="AM13595">
        <v>0</v>
      </c>
      <c r="AN13595">
        <v>1</v>
      </c>
    </row>
    <row r="13596" spans="1:40" x14ac:dyDescent="0.45">
      <c r="A13596" t="s">
        <v>49723</v>
      </c>
      <c r="B13596" t="s">
        <v>49724</v>
      </c>
      <c r="C13596" t="s">
        <v>49725</v>
      </c>
      <c r="D13596" t="s">
        <v>1586</v>
      </c>
      <c r="E13596" t="s">
        <v>1587</v>
      </c>
      <c r="F13596">
        <v>0</v>
      </c>
      <c r="G13596" t="s">
        <v>51</v>
      </c>
      <c r="H13596" t="s">
        <v>44</v>
      </c>
      <c r="I13596" t="s">
        <v>730</v>
      </c>
      <c r="J13596" t="s">
        <v>1130</v>
      </c>
      <c r="K13596" t="s">
        <v>49726</v>
      </c>
      <c r="L13596">
        <v>1</v>
      </c>
      <c r="M13596" s="1">
        <v>40179</v>
      </c>
      <c r="N13596" s="3">
        <v>43840</v>
      </c>
      <c r="O13596" t="s">
        <v>87</v>
      </c>
      <c r="P13596">
        <v>2010</v>
      </c>
      <c r="Q13596" s="1">
        <v>41599</v>
      </c>
      <c r="R13596" s="1">
        <v>41599</v>
      </c>
      <c r="S13596">
        <v>0</v>
      </c>
      <c r="T13596">
        <v>300000</v>
      </c>
      <c r="U13596">
        <v>0</v>
      </c>
      <c r="V13596">
        <v>0</v>
      </c>
      <c r="W13596">
        <v>0</v>
      </c>
      <c r="X13596">
        <v>0</v>
      </c>
      <c r="Y13596">
        <v>0</v>
      </c>
      <c r="Z13596">
        <v>0</v>
      </c>
      <c r="AA13596">
        <v>0</v>
      </c>
      <c r="AB13596">
        <v>0</v>
      </c>
      <c r="AC13596">
        <v>0</v>
      </c>
      <c r="AD13596">
        <v>0</v>
      </c>
      <c r="AE13596">
        <v>0</v>
      </c>
      <c r="AF13596">
        <v>0</v>
      </c>
      <c r="AG13596">
        <v>0</v>
      </c>
      <c r="AH13596">
        <v>0</v>
      </c>
      <c r="AI13596">
        <v>0</v>
      </c>
      <c r="AJ13596">
        <v>0</v>
      </c>
      <c r="AK13596">
        <v>0</v>
      </c>
      <c r="AL13596">
        <v>0</v>
      </c>
      <c r="AM13596">
        <v>0</v>
      </c>
      <c r="AN13596">
        <v>1</v>
      </c>
    </row>
    <row r="13597" spans="1:40" x14ac:dyDescent="0.45">
      <c r="A13597" t="s">
        <v>58311</v>
      </c>
      <c r="B13597" t="s">
        <v>58312</v>
      </c>
      <c r="C13597" t="s">
        <v>58313</v>
      </c>
      <c r="D13597" t="s">
        <v>58314</v>
      </c>
      <c r="E13597" t="s">
        <v>5926</v>
      </c>
      <c r="F13597">
        <v>0</v>
      </c>
      <c r="G13597" t="s">
        <v>51</v>
      </c>
      <c r="H13597" t="s">
        <v>44</v>
      </c>
      <c r="I13597" t="s">
        <v>730</v>
      </c>
      <c r="J13597" t="s">
        <v>365</v>
      </c>
      <c r="K13597" t="s">
        <v>2131</v>
      </c>
      <c r="L13597">
        <v>2</v>
      </c>
      <c r="M13597" s="1">
        <v>39904</v>
      </c>
      <c r="N13597" s="3">
        <v>43930</v>
      </c>
      <c r="O13597" t="s">
        <v>188</v>
      </c>
      <c r="P13597">
        <v>2009</v>
      </c>
      <c r="Q13597" s="1">
        <v>40878</v>
      </c>
      <c r="R13597" s="1">
        <v>40878</v>
      </c>
      <c r="S13597">
        <v>100000</v>
      </c>
      <c r="T13597">
        <v>0</v>
      </c>
      <c r="U13597">
        <v>0</v>
      </c>
      <c r="V13597">
        <v>0</v>
      </c>
      <c r="W13597">
        <v>0</v>
      </c>
      <c r="X13597">
        <v>0</v>
      </c>
      <c r="Y13597">
        <v>200000</v>
      </c>
      <c r="Z13597">
        <v>0</v>
      </c>
      <c r="AA13597">
        <v>0</v>
      </c>
      <c r="AB13597">
        <v>0</v>
      </c>
      <c r="AC13597">
        <v>0</v>
      </c>
      <c r="AD13597">
        <v>0</v>
      </c>
      <c r="AE13597">
        <v>0</v>
      </c>
      <c r="AF13597">
        <v>0</v>
      </c>
      <c r="AG13597">
        <v>0</v>
      </c>
      <c r="AH13597">
        <v>0</v>
      </c>
      <c r="AI13597">
        <v>0</v>
      </c>
      <c r="AJ13597">
        <v>0</v>
      </c>
      <c r="AK13597">
        <v>0</v>
      </c>
      <c r="AL13597">
        <v>0</v>
      </c>
      <c r="AM13597">
        <v>0</v>
      </c>
      <c r="AN13597">
        <v>1</v>
      </c>
    </row>
    <row r="13598" spans="1:40" x14ac:dyDescent="0.45">
      <c r="A13598" t="s">
        <v>13879</v>
      </c>
      <c r="B13598" t="s">
        <v>13880</v>
      </c>
      <c r="C13598" t="s">
        <v>13881</v>
      </c>
      <c r="D13598" t="s">
        <v>412</v>
      </c>
      <c r="E13598" t="s">
        <v>413</v>
      </c>
      <c r="F13598">
        <v>0</v>
      </c>
      <c r="G13598" t="s">
        <v>51</v>
      </c>
      <c r="H13598" t="s">
        <v>44</v>
      </c>
      <c r="I13598" t="s">
        <v>147</v>
      </c>
      <c r="J13598" t="s">
        <v>148</v>
      </c>
      <c r="K13598" t="s">
        <v>13882</v>
      </c>
      <c r="L13598">
        <v>1</v>
      </c>
      <c r="M13598" s="1">
        <v>39448</v>
      </c>
      <c r="N13598" s="3">
        <v>43838</v>
      </c>
      <c r="O13598" t="s">
        <v>133</v>
      </c>
      <c r="P13598">
        <v>2008</v>
      </c>
      <c r="Q13598" s="1">
        <v>40350</v>
      </c>
      <c r="R13598" s="1">
        <v>40350</v>
      </c>
      <c r="S13598">
        <v>0</v>
      </c>
      <c r="T13598">
        <v>0</v>
      </c>
      <c r="U13598">
        <v>0</v>
      </c>
      <c r="V13598">
        <v>0</v>
      </c>
      <c r="W13598">
        <v>0</v>
      </c>
      <c r="X13598">
        <v>300000</v>
      </c>
      <c r="Y13598">
        <v>0</v>
      </c>
      <c r="Z13598">
        <v>0</v>
      </c>
      <c r="AA13598">
        <v>0</v>
      </c>
      <c r="AB13598">
        <v>0</v>
      </c>
      <c r="AC13598">
        <v>0</v>
      </c>
      <c r="AD13598">
        <v>0</v>
      </c>
      <c r="AE13598">
        <v>0</v>
      </c>
      <c r="AF13598">
        <v>0</v>
      </c>
      <c r="AG13598">
        <v>0</v>
      </c>
      <c r="AH13598">
        <v>0</v>
      </c>
      <c r="AI13598">
        <v>0</v>
      </c>
      <c r="AJ13598">
        <v>0</v>
      </c>
      <c r="AK13598">
        <v>0</v>
      </c>
      <c r="AL13598">
        <v>0</v>
      </c>
      <c r="AM13598">
        <v>0</v>
      </c>
      <c r="AN13598">
        <v>1</v>
      </c>
    </row>
    <row r="13599" spans="1:40" x14ac:dyDescent="0.45">
      <c r="A13599" t="s">
        <v>25707</v>
      </c>
      <c r="B13599" t="s">
        <v>25708</v>
      </c>
      <c r="C13599" t="s">
        <v>25709</v>
      </c>
      <c r="D13599" t="s">
        <v>412</v>
      </c>
      <c r="E13599" t="s">
        <v>413</v>
      </c>
      <c r="F13599">
        <v>0</v>
      </c>
      <c r="G13599" t="s">
        <v>51</v>
      </c>
      <c r="H13599" t="s">
        <v>44</v>
      </c>
      <c r="I13599" t="s">
        <v>147</v>
      </c>
      <c r="J13599" t="s">
        <v>663</v>
      </c>
      <c r="K13599" t="s">
        <v>12627</v>
      </c>
      <c r="L13599">
        <v>1</v>
      </c>
      <c r="M13599" s="1">
        <v>38718</v>
      </c>
      <c r="N13599" s="3">
        <v>43836</v>
      </c>
      <c r="O13599" t="s">
        <v>260</v>
      </c>
      <c r="P13599">
        <v>2006</v>
      </c>
      <c r="Q13599" s="1">
        <v>40104</v>
      </c>
      <c r="R13599" s="1">
        <v>40104</v>
      </c>
      <c r="S13599">
        <v>0</v>
      </c>
      <c r="T13599">
        <v>300000</v>
      </c>
      <c r="U13599">
        <v>0</v>
      </c>
      <c r="V13599">
        <v>0</v>
      </c>
      <c r="W13599">
        <v>0</v>
      </c>
      <c r="X13599">
        <v>0</v>
      </c>
      <c r="Y13599">
        <v>0</v>
      </c>
      <c r="Z13599">
        <v>0</v>
      </c>
      <c r="AA13599">
        <v>0</v>
      </c>
      <c r="AB13599">
        <v>0</v>
      </c>
      <c r="AC13599">
        <v>0</v>
      </c>
      <c r="AD13599">
        <v>0</v>
      </c>
      <c r="AE13599">
        <v>0</v>
      </c>
      <c r="AF13599">
        <v>0</v>
      </c>
      <c r="AG13599">
        <v>0</v>
      </c>
      <c r="AH13599">
        <v>0</v>
      </c>
      <c r="AI13599">
        <v>0</v>
      </c>
      <c r="AJ13599">
        <v>0</v>
      </c>
      <c r="AK13599">
        <v>0</v>
      </c>
      <c r="AL13599">
        <v>0</v>
      </c>
      <c r="AM13599">
        <v>0</v>
      </c>
      <c r="AN13599">
        <v>1</v>
      </c>
    </row>
    <row r="13600" spans="1:40" x14ac:dyDescent="0.45">
      <c r="A13600" t="s">
        <v>56119</v>
      </c>
      <c r="B13600" t="s">
        <v>56120</v>
      </c>
      <c r="C13600" t="s">
        <v>56121</v>
      </c>
      <c r="D13600" t="s">
        <v>68</v>
      </c>
      <c r="E13600" t="s">
        <v>69</v>
      </c>
      <c r="F13600">
        <v>0</v>
      </c>
      <c r="G13600" t="s">
        <v>51</v>
      </c>
      <c r="H13600" t="s">
        <v>44</v>
      </c>
      <c r="I13600" t="s">
        <v>147</v>
      </c>
      <c r="J13600" t="s">
        <v>148</v>
      </c>
      <c r="K13600" t="s">
        <v>149</v>
      </c>
      <c r="L13600">
        <v>1</v>
      </c>
      <c r="M13600" s="1">
        <v>39953</v>
      </c>
      <c r="N13600" s="3">
        <v>43960</v>
      </c>
      <c r="O13600" t="s">
        <v>188</v>
      </c>
      <c r="P13600">
        <v>2009</v>
      </c>
      <c r="Q13600" s="1">
        <v>39878</v>
      </c>
      <c r="R13600" s="1">
        <v>39878</v>
      </c>
      <c r="S13600">
        <v>0</v>
      </c>
      <c r="T13600">
        <v>300000</v>
      </c>
      <c r="U13600">
        <v>0</v>
      </c>
      <c r="V13600">
        <v>0</v>
      </c>
      <c r="W13600">
        <v>0</v>
      </c>
      <c r="X13600">
        <v>0</v>
      </c>
      <c r="Y13600">
        <v>0</v>
      </c>
      <c r="Z13600">
        <v>0</v>
      </c>
      <c r="AA13600">
        <v>0</v>
      </c>
      <c r="AB13600">
        <v>0</v>
      </c>
      <c r="AC13600">
        <v>0</v>
      </c>
      <c r="AD13600">
        <v>0</v>
      </c>
      <c r="AE13600">
        <v>0</v>
      </c>
      <c r="AF13600">
        <v>0</v>
      </c>
      <c r="AG13600">
        <v>0</v>
      </c>
      <c r="AH13600">
        <v>0</v>
      </c>
      <c r="AI13600">
        <v>0</v>
      </c>
      <c r="AJ13600">
        <v>0</v>
      </c>
      <c r="AK13600">
        <v>0</v>
      </c>
      <c r="AL13600">
        <v>0</v>
      </c>
      <c r="AM13600">
        <v>0</v>
      </c>
      <c r="AN13600">
        <v>1</v>
      </c>
    </row>
    <row r="13601" spans="1:40" x14ac:dyDescent="0.45">
      <c r="A13601" t="s">
        <v>75518</v>
      </c>
      <c r="B13601" t="s">
        <v>75519</v>
      </c>
      <c r="C13601" t="s">
        <v>75520</v>
      </c>
      <c r="D13601" t="s">
        <v>75521</v>
      </c>
      <c r="E13601" t="s">
        <v>50</v>
      </c>
      <c r="F13601">
        <v>0</v>
      </c>
      <c r="G13601" t="s">
        <v>51</v>
      </c>
      <c r="H13601" t="s">
        <v>44</v>
      </c>
      <c r="I13601" t="s">
        <v>147</v>
      </c>
      <c r="J13601" t="s">
        <v>148</v>
      </c>
      <c r="K13601" t="s">
        <v>148</v>
      </c>
      <c r="L13601">
        <v>1</v>
      </c>
      <c r="M13601" s="1">
        <v>40057</v>
      </c>
      <c r="N13601" s="3">
        <v>44083</v>
      </c>
      <c r="O13601" t="s">
        <v>194</v>
      </c>
      <c r="P13601">
        <v>2009</v>
      </c>
      <c r="Q13601" s="1">
        <v>40738</v>
      </c>
      <c r="R13601" s="1">
        <v>40738</v>
      </c>
      <c r="S13601">
        <v>0</v>
      </c>
      <c r="T13601">
        <v>300000</v>
      </c>
      <c r="U13601">
        <v>0</v>
      </c>
      <c r="V13601">
        <v>0</v>
      </c>
      <c r="W13601">
        <v>0</v>
      </c>
      <c r="X13601">
        <v>0</v>
      </c>
      <c r="Y13601">
        <v>0</v>
      </c>
      <c r="Z13601">
        <v>0</v>
      </c>
      <c r="AA13601">
        <v>0</v>
      </c>
      <c r="AB13601">
        <v>0</v>
      </c>
      <c r="AC13601">
        <v>0</v>
      </c>
      <c r="AD13601">
        <v>0</v>
      </c>
      <c r="AE13601">
        <v>0</v>
      </c>
      <c r="AF13601">
        <v>0</v>
      </c>
      <c r="AG13601">
        <v>0</v>
      </c>
      <c r="AH13601">
        <v>0</v>
      </c>
      <c r="AI13601">
        <v>0</v>
      </c>
      <c r="AJ13601">
        <v>0</v>
      </c>
      <c r="AK13601">
        <v>0</v>
      </c>
      <c r="AL13601">
        <v>0</v>
      </c>
      <c r="AM13601">
        <v>0</v>
      </c>
      <c r="AN13601">
        <v>1</v>
      </c>
    </row>
    <row r="13602" spans="1:40" x14ac:dyDescent="0.45">
      <c r="A13602" t="s">
        <v>63388</v>
      </c>
      <c r="B13602" t="s">
        <v>63389</v>
      </c>
      <c r="C13602" t="s">
        <v>63390</v>
      </c>
      <c r="D13602" t="s">
        <v>78</v>
      </c>
      <c r="E13602" t="s">
        <v>79</v>
      </c>
      <c r="F13602">
        <v>0</v>
      </c>
      <c r="G13602" t="s">
        <v>51</v>
      </c>
      <c r="H13602" t="s">
        <v>44</v>
      </c>
      <c r="I13602" t="s">
        <v>164</v>
      </c>
      <c r="J13602" t="s">
        <v>165</v>
      </c>
      <c r="K13602" t="s">
        <v>165</v>
      </c>
      <c r="L13602">
        <v>1</v>
      </c>
      <c r="M13602" s="1">
        <v>40179</v>
      </c>
      <c r="N13602" s="3">
        <v>43840</v>
      </c>
      <c r="O13602" t="s">
        <v>87</v>
      </c>
      <c r="P13602">
        <v>2010</v>
      </c>
      <c r="Q13602" s="1">
        <v>41592</v>
      </c>
      <c r="R13602" s="1">
        <v>41592</v>
      </c>
      <c r="S13602">
        <v>0</v>
      </c>
      <c r="T13602">
        <v>0</v>
      </c>
      <c r="U13602">
        <v>0</v>
      </c>
      <c r="V13602">
        <v>0</v>
      </c>
      <c r="W13602">
        <v>0</v>
      </c>
      <c r="X13602">
        <v>300000</v>
      </c>
      <c r="Y13602">
        <v>0</v>
      </c>
      <c r="Z13602">
        <v>0</v>
      </c>
      <c r="AA13602">
        <v>0</v>
      </c>
      <c r="AB13602">
        <v>0</v>
      </c>
      <c r="AC13602">
        <v>0</v>
      </c>
      <c r="AD13602">
        <v>0</v>
      </c>
      <c r="AE13602">
        <v>0</v>
      </c>
      <c r="AF13602">
        <v>0</v>
      </c>
      <c r="AG13602">
        <v>0</v>
      </c>
      <c r="AH13602">
        <v>0</v>
      </c>
      <c r="AI13602">
        <v>0</v>
      </c>
      <c r="AJ13602">
        <v>0</v>
      </c>
      <c r="AK13602">
        <v>0</v>
      </c>
      <c r="AL13602">
        <v>0</v>
      </c>
      <c r="AM13602">
        <v>0</v>
      </c>
      <c r="AN13602">
        <v>1</v>
      </c>
    </row>
    <row r="13603" spans="1:40" x14ac:dyDescent="0.45">
      <c r="A13603" t="s">
        <v>48546</v>
      </c>
      <c r="B13603" t="s">
        <v>48547</v>
      </c>
      <c r="C13603" t="s">
        <v>48548</v>
      </c>
      <c r="D13603" t="s">
        <v>68</v>
      </c>
      <c r="E13603" t="s">
        <v>69</v>
      </c>
      <c r="F13603">
        <v>0</v>
      </c>
      <c r="G13603" t="s">
        <v>51</v>
      </c>
      <c r="H13603" t="s">
        <v>44</v>
      </c>
      <c r="I13603" t="s">
        <v>655</v>
      </c>
      <c r="J13603" t="s">
        <v>656</v>
      </c>
      <c r="K13603" t="s">
        <v>656</v>
      </c>
      <c r="L13603">
        <v>1</v>
      </c>
      <c r="M13603" s="1">
        <v>34335</v>
      </c>
      <c r="N13603" s="2">
        <v>34335</v>
      </c>
      <c r="O13603" t="s">
        <v>1593</v>
      </c>
      <c r="P13603">
        <v>1994</v>
      </c>
      <c r="Q13603" s="1">
        <v>40067</v>
      </c>
      <c r="R13603" s="1">
        <v>40067</v>
      </c>
      <c r="S13603">
        <v>0</v>
      </c>
      <c r="T13603">
        <v>0</v>
      </c>
      <c r="U13603">
        <v>0</v>
      </c>
      <c r="V13603">
        <v>0</v>
      </c>
      <c r="W13603">
        <v>0</v>
      </c>
      <c r="X13603">
        <v>300008</v>
      </c>
      <c r="Y13603">
        <v>0</v>
      </c>
      <c r="Z13603">
        <v>0</v>
      </c>
      <c r="AA13603">
        <v>0</v>
      </c>
      <c r="AB13603">
        <v>0</v>
      </c>
      <c r="AC13603">
        <v>0</v>
      </c>
      <c r="AD13603">
        <v>0</v>
      </c>
      <c r="AE13603">
        <v>0</v>
      </c>
      <c r="AF13603">
        <v>0</v>
      </c>
      <c r="AG13603">
        <v>0</v>
      </c>
      <c r="AH13603">
        <v>0</v>
      </c>
      <c r="AI13603">
        <v>0</v>
      </c>
      <c r="AJ13603">
        <v>0</v>
      </c>
      <c r="AK13603">
        <v>0</v>
      </c>
      <c r="AL13603">
        <v>0</v>
      </c>
      <c r="AM13603">
        <v>0</v>
      </c>
      <c r="AN13603">
        <v>1</v>
      </c>
    </row>
    <row r="13604" spans="1:40" x14ac:dyDescent="0.45">
      <c r="A13604" t="s">
        <v>10842</v>
      </c>
      <c r="B13604" t="s">
        <v>10843</v>
      </c>
      <c r="C13604" t="s">
        <v>10844</v>
      </c>
      <c r="D13604" t="s">
        <v>10845</v>
      </c>
      <c r="E13604" t="s">
        <v>7571</v>
      </c>
      <c r="F13604">
        <v>0</v>
      </c>
      <c r="G13604" t="s">
        <v>51</v>
      </c>
      <c r="H13604" t="s">
        <v>44</v>
      </c>
      <c r="I13604" t="s">
        <v>52</v>
      </c>
      <c r="J13604" t="s">
        <v>141</v>
      </c>
      <c r="K13604" t="s">
        <v>1224</v>
      </c>
      <c r="L13604">
        <v>5</v>
      </c>
      <c r="M13604" s="1">
        <v>39814</v>
      </c>
      <c r="N13604" s="3">
        <v>43839</v>
      </c>
      <c r="O13604" t="s">
        <v>135</v>
      </c>
      <c r="P13604">
        <v>2009</v>
      </c>
      <c r="Q13604" s="1">
        <v>40680</v>
      </c>
      <c r="R13604" s="1">
        <v>41843</v>
      </c>
      <c r="S13604">
        <v>0</v>
      </c>
      <c r="T13604">
        <v>30040690</v>
      </c>
      <c r="U13604">
        <v>0</v>
      </c>
      <c r="V13604">
        <v>0</v>
      </c>
      <c r="W13604">
        <v>0</v>
      </c>
      <c r="X13604">
        <v>0</v>
      </c>
      <c r="Y13604">
        <v>0</v>
      </c>
      <c r="Z13604">
        <v>0</v>
      </c>
      <c r="AA13604">
        <v>0</v>
      </c>
      <c r="AB13604">
        <v>0</v>
      </c>
      <c r="AC13604">
        <v>0</v>
      </c>
      <c r="AD13604">
        <v>0</v>
      </c>
      <c r="AE13604">
        <v>0</v>
      </c>
      <c r="AF13604">
        <v>10640690</v>
      </c>
      <c r="AG13604">
        <v>6400000</v>
      </c>
      <c r="AH13604">
        <v>0</v>
      </c>
      <c r="AI13604">
        <v>0</v>
      </c>
      <c r="AJ13604">
        <v>0</v>
      </c>
      <c r="AK13604">
        <v>0</v>
      </c>
      <c r="AL13604">
        <v>0</v>
      </c>
      <c r="AM13604">
        <v>0</v>
      </c>
      <c r="AN13604">
        <v>1</v>
      </c>
    </row>
    <row r="13605" spans="1:40" x14ac:dyDescent="0.45">
      <c r="A13605" t="s">
        <v>30658</v>
      </c>
      <c r="B13605" t="s">
        <v>30659</v>
      </c>
      <c r="C13605" t="s">
        <v>30660</v>
      </c>
      <c r="D13605" t="s">
        <v>424</v>
      </c>
      <c r="E13605" t="s">
        <v>425</v>
      </c>
      <c r="F13605">
        <v>0</v>
      </c>
      <c r="G13605" t="s">
        <v>51</v>
      </c>
      <c r="H13605" t="s">
        <v>44</v>
      </c>
      <c r="I13605" t="s">
        <v>339</v>
      </c>
      <c r="J13605" t="s">
        <v>6813</v>
      </c>
      <c r="K13605" t="s">
        <v>30661</v>
      </c>
      <c r="L13605">
        <v>2</v>
      </c>
      <c r="M13605" s="1">
        <v>38353</v>
      </c>
      <c r="N13605" s="3">
        <v>43835</v>
      </c>
      <c r="O13605" t="s">
        <v>277</v>
      </c>
      <c r="P13605">
        <v>2005</v>
      </c>
      <c r="Q13605" s="1">
        <v>39994</v>
      </c>
      <c r="R13605" s="1">
        <v>40249</v>
      </c>
      <c r="S13605">
        <v>0</v>
      </c>
      <c r="T13605">
        <v>300500</v>
      </c>
      <c r="U13605">
        <v>0</v>
      </c>
      <c r="V13605">
        <v>0</v>
      </c>
      <c r="W13605">
        <v>0</v>
      </c>
      <c r="X13605">
        <v>0</v>
      </c>
      <c r="Y13605">
        <v>0</v>
      </c>
      <c r="Z13605">
        <v>0</v>
      </c>
      <c r="AA13605">
        <v>0</v>
      </c>
      <c r="AB13605">
        <v>0</v>
      </c>
      <c r="AC13605">
        <v>0</v>
      </c>
      <c r="AD13605">
        <v>0</v>
      </c>
      <c r="AE13605">
        <v>0</v>
      </c>
      <c r="AF13605">
        <v>0</v>
      </c>
      <c r="AG13605">
        <v>0</v>
      </c>
      <c r="AH13605">
        <v>0</v>
      </c>
      <c r="AI13605">
        <v>0</v>
      </c>
      <c r="AJ13605">
        <v>0</v>
      </c>
      <c r="AK13605">
        <v>0</v>
      </c>
      <c r="AL13605">
        <v>0</v>
      </c>
      <c r="AM13605">
        <v>0</v>
      </c>
      <c r="AN13605">
        <v>1</v>
      </c>
    </row>
    <row r="13606" spans="1:40" x14ac:dyDescent="0.45">
      <c r="A13606" t="s">
        <v>35378</v>
      </c>
      <c r="B13606" t="s">
        <v>35379</v>
      </c>
      <c r="C13606" t="s">
        <v>35380</v>
      </c>
      <c r="D13606" t="s">
        <v>35381</v>
      </c>
      <c r="E13606" t="s">
        <v>1009</v>
      </c>
      <c r="F13606">
        <v>0</v>
      </c>
      <c r="G13606" t="s">
        <v>51</v>
      </c>
      <c r="H13606" t="s">
        <v>44</v>
      </c>
      <c r="I13606" t="s">
        <v>52</v>
      </c>
      <c r="J13606" t="s">
        <v>2868</v>
      </c>
      <c r="K13606" t="s">
        <v>7280</v>
      </c>
      <c r="L13606">
        <v>1</v>
      </c>
      <c r="M13606" s="1">
        <v>39448</v>
      </c>
      <c r="N13606" s="3">
        <v>43838</v>
      </c>
      <c r="O13606" t="s">
        <v>133</v>
      </c>
      <c r="P13606">
        <v>2008</v>
      </c>
      <c r="Q13606" s="1">
        <v>39448</v>
      </c>
      <c r="R13606" s="1">
        <v>39448</v>
      </c>
      <c r="S13606">
        <v>301000</v>
      </c>
      <c r="T13606">
        <v>0</v>
      </c>
      <c r="U13606">
        <v>0</v>
      </c>
      <c r="V13606">
        <v>0</v>
      </c>
      <c r="W13606">
        <v>0</v>
      </c>
      <c r="X13606">
        <v>0</v>
      </c>
      <c r="Y13606">
        <v>0</v>
      </c>
      <c r="Z13606">
        <v>0</v>
      </c>
      <c r="AA13606">
        <v>0</v>
      </c>
      <c r="AB13606">
        <v>0</v>
      </c>
      <c r="AC13606">
        <v>0</v>
      </c>
      <c r="AD13606">
        <v>0</v>
      </c>
      <c r="AE13606">
        <v>0</v>
      </c>
      <c r="AF13606">
        <v>0</v>
      </c>
      <c r="AG13606">
        <v>0</v>
      </c>
      <c r="AH13606">
        <v>0</v>
      </c>
      <c r="AI13606">
        <v>0</v>
      </c>
      <c r="AJ13606">
        <v>0</v>
      </c>
      <c r="AK13606">
        <v>0</v>
      </c>
      <c r="AL13606">
        <v>0</v>
      </c>
      <c r="AM13606">
        <v>0</v>
      </c>
      <c r="AN13606">
        <v>1</v>
      </c>
    </row>
    <row r="13607" spans="1:40" x14ac:dyDescent="0.45">
      <c r="A13607" t="s">
        <v>43400</v>
      </c>
      <c r="B13607" t="s">
        <v>43401</v>
      </c>
      <c r="C13607" t="s">
        <v>43402</v>
      </c>
      <c r="D13607" t="s">
        <v>170</v>
      </c>
      <c r="E13607" t="s">
        <v>171</v>
      </c>
      <c r="F13607">
        <v>0</v>
      </c>
      <c r="G13607" t="s">
        <v>51</v>
      </c>
      <c r="H13607" t="s">
        <v>44</v>
      </c>
      <c r="I13607" t="s">
        <v>204</v>
      </c>
      <c r="J13607" t="s">
        <v>205</v>
      </c>
      <c r="K13607" t="s">
        <v>232</v>
      </c>
      <c r="L13607">
        <v>1</v>
      </c>
      <c r="M13607" s="1">
        <v>39448</v>
      </c>
      <c r="N13607" s="3">
        <v>43838</v>
      </c>
      <c r="O13607" t="s">
        <v>133</v>
      </c>
      <c r="P13607">
        <v>2008</v>
      </c>
      <c r="Q13607" s="1">
        <v>40147</v>
      </c>
      <c r="R13607" s="1">
        <v>40147</v>
      </c>
      <c r="S13607">
        <v>0</v>
      </c>
      <c r="T13607">
        <v>301076</v>
      </c>
      <c r="U13607">
        <v>0</v>
      </c>
      <c r="V13607">
        <v>0</v>
      </c>
      <c r="W13607">
        <v>0</v>
      </c>
      <c r="X13607">
        <v>0</v>
      </c>
      <c r="Y13607">
        <v>0</v>
      </c>
      <c r="Z13607">
        <v>0</v>
      </c>
      <c r="AA13607">
        <v>0</v>
      </c>
      <c r="AB13607">
        <v>0</v>
      </c>
      <c r="AC13607">
        <v>0</v>
      </c>
      <c r="AD13607">
        <v>0</v>
      </c>
      <c r="AE13607">
        <v>0</v>
      </c>
      <c r="AF13607">
        <v>0</v>
      </c>
      <c r="AG13607">
        <v>0</v>
      </c>
      <c r="AH13607">
        <v>0</v>
      </c>
      <c r="AI13607">
        <v>0</v>
      </c>
      <c r="AJ13607">
        <v>0</v>
      </c>
      <c r="AK13607">
        <v>0</v>
      </c>
      <c r="AL13607">
        <v>0</v>
      </c>
      <c r="AM13607">
        <v>0</v>
      </c>
      <c r="AN13607">
        <v>1</v>
      </c>
    </row>
    <row r="13608" spans="1:40" x14ac:dyDescent="0.45">
      <c r="A13608" t="s">
        <v>54670</v>
      </c>
      <c r="B13608" t="s">
        <v>54671</v>
      </c>
      <c r="C13608" t="s">
        <v>54672</v>
      </c>
      <c r="D13608" t="s">
        <v>54673</v>
      </c>
      <c r="E13608" t="s">
        <v>231</v>
      </c>
      <c r="F13608">
        <v>0</v>
      </c>
      <c r="G13608" t="s">
        <v>51</v>
      </c>
      <c r="H13608" t="s">
        <v>44</v>
      </c>
      <c r="I13608" t="s">
        <v>64</v>
      </c>
      <c r="J13608" t="s">
        <v>749</v>
      </c>
      <c r="K13608" t="s">
        <v>749</v>
      </c>
      <c r="L13608">
        <v>8</v>
      </c>
      <c r="M13608" s="1">
        <v>38353</v>
      </c>
      <c r="N13608" s="3">
        <v>43835</v>
      </c>
      <c r="O13608" t="s">
        <v>277</v>
      </c>
      <c r="P13608">
        <v>2005</v>
      </c>
      <c r="Q13608" s="1">
        <v>39797</v>
      </c>
      <c r="R13608" s="1">
        <v>41922</v>
      </c>
      <c r="S13608">
        <v>0</v>
      </c>
      <c r="T13608">
        <v>26371228</v>
      </c>
      <c r="U13608">
        <v>0</v>
      </c>
      <c r="V13608">
        <v>0</v>
      </c>
      <c r="W13608">
        <v>0</v>
      </c>
      <c r="X13608">
        <v>3750000</v>
      </c>
      <c r="Y13608">
        <v>0</v>
      </c>
      <c r="Z13608">
        <v>0</v>
      </c>
      <c r="AA13608">
        <v>0</v>
      </c>
      <c r="AB13608">
        <v>0</v>
      </c>
      <c r="AC13608">
        <v>0</v>
      </c>
      <c r="AD13608">
        <v>0</v>
      </c>
      <c r="AE13608">
        <v>0</v>
      </c>
      <c r="AF13608">
        <v>6500000</v>
      </c>
      <c r="AG13608">
        <v>8000000</v>
      </c>
      <c r="AH13608">
        <v>1500000</v>
      </c>
      <c r="AI13608">
        <v>0</v>
      </c>
      <c r="AJ13608">
        <v>0</v>
      </c>
      <c r="AK13608">
        <v>0</v>
      </c>
      <c r="AL13608">
        <v>0</v>
      </c>
      <c r="AM13608">
        <v>0</v>
      </c>
      <c r="AN13608">
        <v>1</v>
      </c>
    </row>
    <row r="13609" spans="1:40" x14ac:dyDescent="0.45">
      <c r="A13609" t="s">
        <v>43556</v>
      </c>
      <c r="B13609" t="s">
        <v>43557</v>
      </c>
      <c r="C13609" t="s">
        <v>43558</v>
      </c>
      <c r="D13609" t="s">
        <v>43559</v>
      </c>
      <c r="E13609" t="s">
        <v>2322</v>
      </c>
      <c r="F13609">
        <v>0</v>
      </c>
      <c r="G13609" t="s">
        <v>51</v>
      </c>
      <c r="H13609" t="s">
        <v>44</v>
      </c>
      <c r="I13609" t="s">
        <v>52</v>
      </c>
      <c r="J13609" t="s">
        <v>141</v>
      </c>
      <c r="K13609" t="s">
        <v>3306</v>
      </c>
      <c r="L13609">
        <v>3</v>
      </c>
      <c r="M13609" s="1">
        <v>39873</v>
      </c>
      <c r="N13609" s="3">
        <v>43899</v>
      </c>
      <c r="O13609" t="s">
        <v>135</v>
      </c>
      <c r="P13609">
        <v>2009</v>
      </c>
      <c r="Q13609" s="1">
        <v>40688</v>
      </c>
      <c r="R13609" s="1">
        <v>41894</v>
      </c>
      <c r="S13609">
        <v>0</v>
      </c>
      <c r="T13609">
        <v>30143747</v>
      </c>
      <c r="U13609">
        <v>0</v>
      </c>
      <c r="V13609">
        <v>0</v>
      </c>
      <c r="W13609">
        <v>0</v>
      </c>
      <c r="X13609">
        <v>0</v>
      </c>
      <c r="Y13609">
        <v>0</v>
      </c>
      <c r="Z13609">
        <v>0</v>
      </c>
      <c r="AA13609">
        <v>0</v>
      </c>
      <c r="AB13609">
        <v>0</v>
      </c>
      <c r="AC13609">
        <v>0</v>
      </c>
      <c r="AD13609">
        <v>0</v>
      </c>
      <c r="AE13609">
        <v>0</v>
      </c>
      <c r="AF13609">
        <v>3000000</v>
      </c>
      <c r="AG13609">
        <v>11000000</v>
      </c>
      <c r="AH13609">
        <v>0</v>
      </c>
      <c r="AI13609">
        <v>0</v>
      </c>
      <c r="AJ13609">
        <v>0</v>
      </c>
      <c r="AK13609">
        <v>0</v>
      </c>
      <c r="AL13609">
        <v>0</v>
      </c>
      <c r="AM13609">
        <v>0</v>
      </c>
      <c r="AN13609">
        <v>1</v>
      </c>
    </row>
    <row r="13610" spans="1:40" x14ac:dyDescent="0.45">
      <c r="A13610" t="s">
        <v>46446</v>
      </c>
      <c r="B13610" t="s">
        <v>46447</v>
      </c>
      <c r="C13610" t="s">
        <v>46448</v>
      </c>
      <c r="D13610" t="s">
        <v>73</v>
      </c>
      <c r="E13610" t="s">
        <v>74</v>
      </c>
      <c r="F13610">
        <v>0</v>
      </c>
      <c r="G13610" t="s">
        <v>51</v>
      </c>
      <c r="H13610" t="s">
        <v>44</v>
      </c>
      <c r="I13610" t="s">
        <v>52</v>
      </c>
      <c r="J13610" t="s">
        <v>141</v>
      </c>
      <c r="K13610" t="s">
        <v>667</v>
      </c>
      <c r="L13610">
        <v>2</v>
      </c>
      <c r="M13610" s="1">
        <v>38718</v>
      </c>
      <c r="N13610" s="3">
        <v>43836</v>
      </c>
      <c r="O13610" t="s">
        <v>260</v>
      </c>
      <c r="P13610">
        <v>2006</v>
      </c>
      <c r="Q13610" s="1">
        <v>39264</v>
      </c>
      <c r="R13610" s="1">
        <v>39326</v>
      </c>
      <c r="S13610">
        <v>0</v>
      </c>
      <c r="T13610">
        <v>30150000</v>
      </c>
      <c r="U13610">
        <v>0</v>
      </c>
      <c r="V13610">
        <v>0</v>
      </c>
      <c r="W13610">
        <v>0</v>
      </c>
      <c r="X13610">
        <v>0</v>
      </c>
      <c r="Y13610">
        <v>0</v>
      </c>
      <c r="Z13610">
        <v>0</v>
      </c>
      <c r="AA13610">
        <v>0</v>
      </c>
      <c r="AB13610">
        <v>0</v>
      </c>
      <c r="AC13610">
        <v>0</v>
      </c>
      <c r="AD13610">
        <v>0</v>
      </c>
      <c r="AE13610">
        <v>0</v>
      </c>
      <c r="AF13610">
        <v>11150000</v>
      </c>
      <c r="AG13610">
        <v>19000000</v>
      </c>
      <c r="AH13610">
        <v>0</v>
      </c>
      <c r="AI13610">
        <v>0</v>
      </c>
      <c r="AJ13610">
        <v>0</v>
      </c>
      <c r="AK13610">
        <v>0</v>
      </c>
      <c r="AL13610">
        <v>0</v>
      </c>
      <c r="AM13610">
        <v>0</v>
      </c>
      <c r="AN13610">
        <v>1</v>
      </c>
    </row>
    <row r="13611" spans="1:40" x14ac:dyDescent="0.45">
      <c r="A13611" t="s">
        <v>5042</v>
      </c>
      <c r="B13611" t="s">
        <v>5043</v>
      </c>
      <c r="C13611" t="s">
        <v>5044</v>
      </c>
      <c r="D13611" t="s">
        <v>899</v>
      </c>
      <c r="E13611" t="s">
        <v>900</v>
      </c>
      <c r="F13611">
        <v>0</v>
      </c>
      <c r="G13611" t="s">
        <v>51</v>
      </c>
      <c r="H13611" t="s">
        <v>44</v>
      </c>
      <c r="I13611" t="s">
        <v>451</v>
      </c>
      <c r="J13611" t="s">
        <v>452</v>
      </c>
      <c r="K13611" t="s">
        <v>1309</v>
      </c>
      <c r="L13611">
        <v>6</v>
      </c>
      <c r="M13611" s="1">
        <v>38353</v>
      </c>
      <c r="N13611" s="3">
        <v>43835</v>
      </c>
      <c r="O13611" t="s">
        <v>277</v>
      </c>
      <c r="P13611">
        <v>2005</v>
      </c>
      <c r="Q13611" s="1">
        <v>39052</v>
      </c>
      <c r="R13611" s="1">
        <v>41277</v>
      </c>
      <c r="S13611">
        <v>0</v>
      </c>
      <c r="T13611">
        <v>27150000</v>
      </c>
      <c r="U13611">
        <v>0</v>
      </c>
      <c r="V13611">
        <v>0</v>
      </c>
      <c r="W13611">
        <v>0</v>
      </c>
      <c r="X13611">
        <v>3000000</v>
      </c>
      <c r="Y13611">
        <v>0</v>
      </c>
      <c r="Z13611">
        <v>0</v>
      </c>
      <c r="AA13611">
        <v>0</v>
      </c>
      <c r="AB13611">
        <v>0</v>
      </c>
      <c r="AC13611">
        <v>0</v>
      </c>
      <c r="AD13611">
        <v>0</v>
      </c>
      <c r="AE13611">
        <v>0</v>
      </c>
      <c r="AF13611">
        <v>4000000</v>
      </c>
      <c r="AG13611">
        <v>8600000</v>
      </c>
      <c r="AH13611">
        <v>8250000</v>
      </c>
      <c r="AI13611">
        <v>6300000</v>
      </c>
      <c r="AJ13611">
        <v>0</v>
      </c>
      <c r="AK13611">
        <v>0</v>
      </c>
      <c r="AL13611">
        <v>0</v>
      </c>
      <c r="AM13611">
        <v>0</v>
      </c>
      <c r="AN13611">
        <v>1</v>
      </c>
    </row>
    <row r="13612" spans="1:40" x14ac:dyDescent="0.45">
      <c r="A13612" t="s">
        <v>36716</v>
      </c>
      <c r="B13612" t="s">
        <v>36717</v>
      </c>
      <c r="C13612" t="s">
        <v>36718</v>
      </c>
      <c r="D13612" t="s">
        <v>36719</v>
      </c>
      <c r="E13612" t="s">
        <v>222</v>
      </c>
      <c r="F13612">
        <v>0</v>
      </c>
      <c r="G13612" t="s">
        <v>51</v>
      </c>
      <c r="H13612" t="s">
        <v>44</v>
      </c>
      <c r="I13612" t="s">
        <v>52</v>
      </c>
      <c r="J13612" t="s">
        <v>141</v>
      </c>
      <c r="K13612" t="s">
        <v>142</v>
      </c>
      <c r="L13612">
        <v>4</v>
      </c>
      <c r="M13612" s="1">
        <v>37090</v>
      </c>
      <c r="N13612" s="3">
        <v>44013</v>
      </c>
      <c r="O13612" t="s">
        <v>4595</v>
      </c>
      <c r="P13612">
        <v>2001</v>
      </c>
      <c r="Q13612" s="1">
        <v>40641</v>
      </c>
      <c r="R13612" s="1">
        <v>41733</v>
      </c>
      <c r="S13612">
        <v>0</v>
      </c>
      <c r="T13612">
        <v>30162999</v>
      </c>
      <c r="U13612">
        <v>0</v>
      </c>
      <c r="V13612">
        <v>0</v>
      </c>
      <c r="W13612">
        <v>0</v>
      </c>
      <c r="X13612">
        <v>0</v>
      </c>
      <c r="Y13612">
        <v>0</v>
      </c>
      <c r="Z13612">
        <v>0</v>
      </c>
      <c r="AA13612">
        <v>0</v>
      </c>
      <c r="AB13612">
        <v>0</v>
      </c>
      <c r="AC13612">
        <v>0</v>
      </c>
      <c r="AD13612">
        <v>0</v>
      </c>
      <c r="AE13612">
        <v>0</v>
      </c>
      <c r="AF13612">
        <v>0</v>
      </c>
      <c r="AG13612">
        <v>0</v>
      </c>
      <c r="AH13612">
        <v>13058000</v>
      </c>
      <c r="AI13612">
        <v>0</v>
      </c>
      <c r="AJ13612">
        <v>0</v>
      </c>
      <c r="AK13612">
        <v>0</v>
      </c>
      <c r="AL13612">
        <v>0</v>
      </c>
      <c r="AM13612">
        <v>0</v>
      </c>
      <c r="AN13612">
        <v>1</v>
      </c>
    </row>
    <row r="13613" spans="1:40" x14ac:dyDescent="0.45">
      <c r="A13613" t="s">
        <v>11784</v>
      </c>
      <c r="B13613" t="s">
        <v>11785</v>
      </c>
      <c r="C13613" t="s">
        <v>11786</v>
      </c>
      <c r="D13613" t="s">
        <v>11787</v>
      </c>
      <c r="E13613" t="s">
        <v>688</v>
      </c>
      <c r="F13613">
        <v>0</v>
      </c>
      <c r="G13613" t="s">
        <v>51</v>
      </c>
      <c r="H13613" t="s">
        <v>44</v>
      </c>
      <c r="I13613" t="s">
        <v>369</v>
      </c>
      <c r="J13613" t="s">
        <v>370</v>
      </c>
      <c r="K13613" t="s">
        <v>3129</v>
      </c>
      <c r="L13613">
        <v>5</v>
      </c>
      <c r="M13613" s="1">
        <v>36526</v>
      </c>
      <c r="N13613" s="2">
        <v>36526</v>
      </c>
      <c r="O13613" t="s">
        <v>176</v>
      </c>
      <c r="P13613">
        <v>2000</v>
      </c>
      <c r="Q13613" s="1">
        <v>40007</v>
      </c>
      <c r="R13613" s="1">
        <v>41828</v>
      </c>
      <c r="S13613">
        <v>0</v>
      </c>
      <c r="T13613">
        <v>30168583</v>
      </c>
      <c r="U13613">
        <v>0</v>
      </c>
      <c r="V13613">
        <v>0</v>
      </c>
      <c r="W13613">
        <v>0</v>
      </c>
      <c r="X13613">
        <v>0</v>
      </c>
      <c r="Y13613">
        <v>0</v>
      </c>
      <c r="Z13613">
        <v>0</v>
      </c>
      <c r="AA13613">
        <v>0</v>
      </c>
      <c r="AB13613">
        <v>0</v>
      </c>
      <c r="AC13613">
        <v>0</v>
      </c>
      <c r="AD13613">
        <v>0</v>
      </c>
      <c r="AE13613">
        <v>0</v>
      </c>
      <c r="AF13613">
        <v>0</v>
      </c>
      <c r="AG13613">
        <v>0</v>
      </c>
      <c r="AH13613">
        <v>8798583</v>
      </c>
      <c r="AI13613">
        <v>0</v>
      </c>
      <c r="AJ13613">
        <v>0</v>
      </c>
      <c r="AK13613">
        <v>0</v>
      </c>
      <c r="AL13613">
        <v>0</v>
      </c>
      <c r="AM13613">
        <v>0</v>
      </c>
      <c r="AN13613">
        <v>1</v>
      </c>
    </row>
    <row r="13614" spans="1:40" x14ac:dyDescent="0.45">
      <c r="A13614" t="s">
        <v>3697</v>
      </c>
      <c r="B13614" t="s">
        <v>3698</v>
      </c>
      <c r="C13614" t="s">
        <v>3699</v>
      </c>
      <c r="D13614" t="s">
        <v>721</v>
      </c>
      <c r="E13614" t="s">
        <v>722</v>
      </c>
      <c r="F13614">
        <v>0</v>
      </c>
      <c r="G13614" t="s">
        <v>43</v>
      </c>
      <c r="H13614" t="s">
        <v>44</v>
      </c>
      <c r="I13614" t="s">
        <v>52</v>
      </c>
      <c r="J13614" t="s">
        <v>530</v>
      </c>
      <c r="K13614" t="s">
        <v>531</v>
      </c>
      <c r="L13614">
        <v>2</v>
      </c>
      <c r="M13614" s="1">
        <v>37622</v>
      </c>
      <c r="N13614" s="3">
        <v>43833</v>
      </c>
      <c r="O13614" t="s">
        <v>469</v>
      </c>
      <c r="P13614">
        <v>2003</v>
      </c>
      <c r="Q13614" s="1">
        <v>38484</v>
      </c>
      <c r="R13614" s="1">
        <v>39677</v>
      </c>
      <c r="S13614">
        <v>0</v>
      </c>
      <c r="T13614">
        <v>30200000</v>
      </c>
      <c r="U13614">
        <v>0</v>
      </c>
      <c r="V13614">
        <v>0</v>
      </c>
      <c r="W13614">
        <v>0</v>
      </c>
      <c r="X13614">
        <v>0</v>
      </c>
      <c r="Y13614">
        <v>0</v>
      </c>
      <c r="Z13614">
        <v>0</v>
      </c>
      <c r="AA13614">
        <v>0</v>
      </c>
      <c r="AB13614">
        <v>0</v>
      </c>
      <c r="AC13614">
        <v>0</v>
      </c>
      <c r="AD13614">
        <v>0</v>
      </c>
      <c r="AE13614">
        <v>0</v>
      </c>
      <c r="AF13614">
        <v>0</v>
      </c>
      <c r="AG13614">
        <v>16000000</v>
      </c>
      <c r="AH13614">
        <v>14200000</v>
      </c>
      <c r="AI13614">
        <v>0</v>
      </c>
      <c r="AJ13614">
        <v>0</v>
      </c>
      <c r="AK13614">
        <v>0</v>
      </c>
      <c r="AL13614">
        <v>0</v>
      </c>
      <c r="AM13614">
        <v>0</v>
      </c>
      <c r="AN13614">
        <v>1</v>
      </c>
    </row>
    <row r="13615" spans="1:40" x14ac:dyDescent="0.45">
      <c r="A13615" t="s">
        <v>46106</v>
      </c>
      <c r="B13615" t="s">
        <v>46107</v>
      </c>
      <c r="C13615" t="s">
        <v>46108</v>
      </c>
      <c r="D13615" t="s">
        <v>1429</v>
      </c>
      <c r="E13615" t="s">
        <v>900</v>
      </c>
      <c r="F13615">
        <v>0</v>
      </c>
      <c r="G13615" t="s">
        <v>51</v>
      </c>
      <c r="H13615" t="s">
        <v>44</v>
      </c>
      <c r="I13615" t="s">
        <v>84</v>
      </c>
      <c r="J13615" t="s">
        <v>219</v>
      </c>
      <c r="K13615" t="s">
        <v>7565</v>
      </c>
      <c r="L13615">
        <v>1</v>
      </c>
      <c r="M13615" s="1">
        <v>36161</v>
      </c>
      <c r="N13615" s="2">
        <v>36161</v>
      </c>
      <c r="O13615" t="s">
        <v>597</v>
      </c>
      <c r="P13615">
        <v>1999</v>
      </c>
      <c r="Q13615" s="1">
        <v>41536</v>
      </c>
      <c r="R13615" s="1">
        <v>41536</v>
      </c>
      <c r="S13615">
        <v>0</v>
      </c>
      <c r="T13615">
        <v>0</v>
      </c>
      <c r="U13615">
        <v>0</v>
      </c>
      <c r="V13615">
        <v>0</v>
      </c>
      <c r="W13615">
        <v>0</v>
      </c>
      <c r="X13615">
        <v>0</v>
      </c>
      <c r="Y13615">
        <v>0</v>
      </c>
      <c r="Z13615">
        <v>0</v>
      </c>
      <c r="AA13615">
        <v>0</v>
      </c>
      <c r="AB13615">
        <v>30200000</v>
      </c>
      <c r="AC13615">
        <v>0</v>
      </c>
      <c r="AD13615">
        <v>0</v>
      </c>
      <c r="AE13615">
        <v>0</v>
      </c>
      <c r="AF13615">
        <v>0</v>
      </c>
      <c r="AG13615">
        <v>0</v>
      </c>
      <c r="AH13615">
        <v>0</v>
      </c>
      <c r="AI13615">
        <v>0</v>
      </c>
      <c r="AJ13615">
        <v>0</v>
      </c>
      <c r="AK13615">
        <v>0</v>
      </c>
      <c r="AL13615">
        <v>0</v>
      </c>
      <c r="AM13615">
        <v>0</v>
      </c>
      <c r="AN13615">
        <v>1</v>
      </c>
    </row>
    <row r="13616" spans="1:40" x14ac:dyDescent="0.45">
      <c r="A13616" t="s">
        <v>10812</v>
      </c>
      <c r="B13616" t="s">
        <v>10813</v>
      </c>
      <c r="C13616" t="s">
        <v>10814</v>
      </c>
      <c r="D13616" t="s">
        <v>209</v>
      </c>
      <c r="E13616" t="s">
        <v>210</v>
      </c>
      <c r="F13616">
        <v>0</v>
      </c>
      <c r="G13616" t="s">
        <v>51</v>
      </c>
      <c r="H13616" t="s">
        <v>179</v>
      </c>
      <c r="I13616" t="s">
        <v>180</v>
      </c>
      <c r="J13616" t="s">
        <v>181</v>
      </c>
      <c r="K13616" t="s">
        <v>181</v>
      </c>
      <c r="L13616">
        <v>2</v>
      </c>
      <c r="M13616" s="1">
        <v>37987</v>
      </c>
      <c r="N13616" s="3">
        <v>43834</v>
      </c>
      <c r="O13616" t="s">
        <v>273</v>
      </c>
      <c r="P13616">
        <v>2004</v>
      </c>
      <c r="Q13616" s="1">
        <v>40326</v>
      </c>
      <c r="R13616" s="1">
        <v>41031</v>
      </c>
      <c r="S13616">
        <v>0</v>
      </c>
      <c r="T13616">
        <v>30200000</v>
      </c>
      <c r="U13616">
        <v>0</v>
      </c>
      <c r="V13616">
        <v>0</v>
      </c>
      <c r="W13616">
        <v>0</v>
      </c>
      <c r="X13616">
        <v>0</v>
      </c>
      <c r="Y13616">
        <v>0</v>
      </c>
      <c r="Z13616">
        <v>0</v>
      </c>
      <c r="AA13616">
        <v>0</v>
      </c>
      <c r="AB13616">
        <v>0</v>
      </c>
      <c r="AC13616">
        <v>0</v>
      </c>
      <c r="AD13616">
        <v>0</v>
      </c>
      <c r="AE13616">
        <v>0</v>
      </c>
      <c r="AF13616">
        <v>0</v>
      </c>
      <c r="AG13616">
        <v>0</v>
      </c>
      <c r="AH13616">
        <v>0</v>
      </c>
      <c r="AI13616">
        <v>0</v>
      </c>
      <c r="AJ13616">
        <v>0</v>
      </c>
      <c r="AK13616">
        <v>0</v>
      </c>
      <c r="AL13616">
        <v>0</v>
      </c>
      <c r="AM13616">
        <v>0</v>
      </c>
      <c r="AN13616">
        <v>1</v>
      </c>
    </row>
    <row r="13617" spans="1:40" x14ac:dyDescent="0.45">
      <c r="A13617" t="s">
        <v>76853</v>
      </c>
      <c r="B13617" t="s">
        <v>76854</v>
      </c>
      <c r="C13617" t="s">
        <v>76855</v>
      </c>
      <c r="D13617" t="s">
        <v>325</v>
      </c>
      <c r="E13617" t="s">
        <v>326</v>
      </c>
      <c r="F13617">
        <v>0</v>
      </c>
      <c r="G13617" t="s">
        <v>51</v>
      </c>
      <c r="H13617" t="s">
        <v>44</v>
      </c>
      <c r="I13617" t="s">
        <v>204</v>
      </c>
      <c r="J13617" t="s">
        <v>205</v>
      </c>
      <c r="K13617" t="s">
        <v>10201</v>
      </c>
      <c r="L13617">
        <v>1</v>
      </c>
      <c r="M13617" s="1">
        <v>34335</v>
      </c>
      <c r="N13617" s="2">
        <v>34335</v>
      </c>
      <c r="O13617" t="s">
        <v>1593</v>
      </c>
      <c r="P13617">
        <v>1994</v>
      </c>
      <c r="Q13617" s="1">
        <v>41319</v>
      </c>
      <c r="R13617" s="1">
        <v>41319</v>
      </c>
      <c r="S13617">
        <v>0</v>
      </c>
      <c r="T13617">
        <v>302000</v>
      </c>
      <c r="U13617">
        <v>0</v>
      </c>
      <c r="V13617">
        <v>0</v>
      </c>
      <c r="W13617">
        <v>0</v>
      </c>
      <c r="X13617">
        <v>0</v>
      </c>
      <c r="Y13617">
        <v>0</v>
      </c>
      <c r="Z13617">
        <v>0</v>
      </c>
      <c r="AA13617">
        <v>0</v>
      </c>
      <c r="AB13617">
        <v>0</v>
      </c>
      <c r="AC13617">
        <v>0</v>
      </c>
      <c r="AD13617">
        <v>0</v>
      </c>
      <c r="AE13617">
        <v>0</v>
      </c>
      <c r="AF13617">
        <v>0</v>
      </c>
      <c r="AG13617">
        <v>0</v>
      </c>
      <c r="AH13617">
        <v>0</v>
      </c>
      <c r="AI13617">
        <v>0</v>
      </c>
      <c r="AJ13617">
        <v>0</v>
      </c>
      <c r="AK13617">
        <v>0</v>
      </c>
      <c r="AL13617">
        <v>0</v>
      </c>
      <c r="AM13617">
        <v>0</v>
      </c>
      <c r="AN13617">
        <v>1</v>
      </c>
    </row>
    <row r="13618" spans="1:40" x14ac:dyDescent="0.45">
      <c r="A13618" t="s">
        <v>25370</v>
      </c>
      <c r="B13618" t="s">
        <v>25371</v>
      </c>
      <c r="C13618" t="s">
        <v>25372</v>
      </c>
      <c r="D13618" t="s">
        <v>25373</v>
      </c>
      <c r="E13618" t="s">
        <v>222</v>
      </c>
      <c r="F13618">
        <v>0</v>
      </c>
      <c r="G13618" t="s">
        <v>51</v>
      </c>
      <c r="H13618" t="s">
        <v>44</v>
      </c>
      <c r="I13618" t="s">
        <v>52</v>
      </c>
      <c r="J13618" t="s">
        <v>141</v>
      </c>
      <c r="K13618" t="s">
        <v>142</v>
      </c>
      <c r="L13618">
        <v>4</v>
      </c>
      <c r="M13618" s="1">
        <v>40695</v>
      </c>
      <c r="N13618" s="3">
        <v>43993</v>
      </c>
      <c r="O13618" t="s">
        <v>62</v>
      </c>
      <c r="P13618">
        <v>2011</v>
      </c>
      <c r="Q13618" s="1">
        <v>40908</v>
      </c>
      <c r="R13618" s="1">
        <v>41864</v>
      </c>
      <c r="S13618">
        <v>1100000</v>
      </c>
      <c r="T13618">
        <v>24110000</v>
      </c>
      <c r="U13618">
        <v>0</v>
      </c>
      <c r="V13618">
        <v>0</v>
      </c>
      <c r="W13618">
        <v>0</v>
      </c>
      <c r="X13618">
        <v>5000000</v>
      </c>
      <c r="Y13618">
        <v>0</v>
      </c>
      <c r="Z13618">
        <v>0</v>
      </c>
      <c r="AA13618">
        <v>0</v>
      </c>
      <c r="AB13618">
        <v>0</v>
      </c>
      <c r="AC13618">
        <v>0</v>
      </c>
      <c r="AD13618">
        <v>0</v>
      </c>
      <c r="AE13618">
        <v>0</v>
      </c>
      <c r="AF13618">
        <v>4110000</v>
      </c>
      <c r="AG13618">
        <v>20000000</v>
      </c>
      <c r="AH13618">
        <v>0</v>
      </c>
      <c r="AI13618">
        <v>0</v>
      </c>
      <c r="AJ13618">
        <v>0</v>
      </c>
      <c r="AK13618">
        <v>0</v>
      </c>
      <c r="AL13618">
        <v>0</v>
      </c>
      <c r="AM13618">
        <v>0</v>
      </c>
      <c r="AN13618">
        <v>1</v>
      </c>
    </row>
    <row r="13619" spans="1:40" x14ac:dyDescent="0.45">
      <c r="A13619" t="s">
        <v>50934</v>
      </c>
      <c r="B13619" t="s">
        <v>50935</v>
      </c>
      <c r="C13619" t="s">
        <v>50936</v>
      </c>
      <c r="D13619" t="s">
        <v>50937</v>
      </c>
      <c r="E13619" t="s">
        <v>624</v>
      </c>
      <c r="F13619">
        <v>0</v>
      </c>
      <c r="G13619" t="s">
        <v>43</v>
      </c>
      <c r="H13619" t="s">
        <v>44</v>
      </c>
      <c r="I13619" t="s">
        <v>730</v>
      </c>
      <c r="J13619" t="s">
        <v>365</v>
      </c>
      <c r="K13619" t="s">
        <v>843</v>
      </c>
      <c r="L13619">
        <v>3</v>
      </c>
      <c r="M13619" s="1">
        <v>36692</v>
      </c>
      <c r="N13619" s="2">
        <v>36678</v>
      </c>
      <c r="O13619" t="s">
        <v>367</v>
      </c>
      <c r="P13619">
        <v>2000</v>
      </c>
      <c r="Q13619" s="1">
        <v>38903</v>
      </c>
      <c r="R13619" s="1">
        <v>40380</v>
      </c>
      <c r="S13619">
        <v>0</v>
      </c>
      <c r="T13619">
        <v>30234350</v>
      </c>
      <c r="U13619">
        <v>0</v>
      </c>
      <c r="V13619">
        <v>0</v>
      </c>
      <c r="W13619">
        <v>0</v>
      </c>
      <c r="X13619">
        <v>0</v>
      </c>
      <c r="Y13619">
        <v>0</v>
      </c>
      <c r="Z13619">
        <v>0</v>
      </c>
      <c r="AA13619">
        <v>0</v>
      </c>
      <c r="AB13619">
        <v>0</v>
      </c>
      <c r="AC13619">
        <v>0</v>
      </c>
      <c r="AD13619">
        <v>0</v>
      </c>
      <c r="AE13619">
        <v>0</v>
      </c>
      <c r="AF13619">
        <v>13500000</v>
      </c>
      <c r="AG13619">
        <v>16000000</v>
      </c>
      <c r="AH13619">
        <v>0</v>
      </c>
      <c r="AI13619">
        <v>0</v>
      </c>
      <c r="AJ13619">
        <v>0</v>
      </c>
      <c r="AK13619">
        <v>0</v>
      </c>
      <c r="AL13619">
        <v>0</v>
      </c>
      <c r="AM13619">
        <v>0</v>
      </c>
      <c r="AN13619">
        <v>1</v>
      </c>
    </row>
    <row r="13620" spans="1:40" x14ac:dyDescent="0.45">
      <c r="A13620" t="s">
        <v>5870</v>
      </c>
      <c r="B13620" t="s">
        <v>5871</v>
      </c>
      <c r="C13620" t="s">
        <v>5872</v>
      </c>
      <c r="D13620" t="s">
        <v>73</v>
      </c>
      <c r="E13620" t="s">
        <v>74</v>
      </c>
      <c r="F13620">
        <v>0</v>
      </c>
      <c r="G13620" t="s">
        <v>43</v>
      </c>
      <c r="H13620" t="s">
        <v>44</v>
      </c>
      <c r="I13620" t="s">
        <v>52</v>
      </c>
      <c r="J13620" t="s">
        <v>141</v>
      </c>
      <c r="K13620" t="s">
        <v>459</v>
      </c>
      <c r="L13620">
        <v>3</v>
      </c>
      <c r="M13620" s="1">
        <v>36892</v>
      </c>
      <c r="N13620" s="3">
        <v>43831</v>
      </c>
      <c r="O13620" t="s">
        <v>124</v>
      </c>
      <c r="P13620">
        <v>2001</v>
      </c>
      <c r="Q13620" s="1">
        <v>39252</v>
      </c>
      <c r="R13620" s="1">
        <v>40346</v>
      </c>
      <c r="S13620">
        <v>0</v>
      </c>
      <c r="T13620">
        <v>30240000</v>
      </c>
      <c r="U13620">
        <v>0</v>
      </c>
      <c r="V13620">
        <v>0</v>
      </c>
      <c r="W13620">
        <v>0</v>
      </c>
      <c r="X13620">
        <v>0</v>
      </c>
      <c r="Y13620">
        <v>0</v>
      </c>
      <c r="Z13620">
        <v>0</v>
      </c>
      <c r="AA13620">
        <v>0</v>
      </c>
      <c r="AB13620">
        <v>0</v>
      </c>
      <c r="AC13620">
        <v>0</v>
      </c>
      <c r="AD13620">
        <v>0</v>
      </c>
      <c r="AE13620">
        <v>0</v>
      </c>
      <c r="AF13620">
        <v>0</v>
      </c>
      <c r="AG13620">
        <v>0</v>
      </c>
      <c r="AH13620">
        <v>0</v>
      </c>
      <c r="AI13620">
        <v>9740000</v>
      </c>
      <c r="AJ13620">
        <v>0</v>
      </c>
      <c r="AK13620">
        <v>0</v>
      </c>
      <c r="AL13620">
        <v>0</v>
      </c>
      <c r="AM13620">
        <v>0</v>
      </c>
      <c r="AN13620">
        <v>1</v>
      </c>
    </row>
    <row r="13621" spans="1:40" x14ac:dyDescent="0.45">
      <c r="A13621" t="s">
        <v>55717</v>
      </c>
      <c r="B13621" t="s">
        <v>55718</v>
      </c>
      <c r="C13621" t="s">
        <v>55719</v>
      </c>
      <c r="D13621" t="s">
        <v>55720</v>
      </c>
      <c r="E13621" t="s">
        <v>3609</v>
      </c>
      <c r="F13621">
        <v>0</v>
      </c>
      <c r="G13621" t="s">
        <v>43</v>
      </c>
      <c r="H13621" t="s">
        <v>44</v>
      </c>
      <c r="I13621" t="s">
        <v>64</v>
      </c>
      <c r="J13621" t="s">
        <v>65</v>
      </c>
      <c r="K13621" t="s">
        <v>485</v>
      </c>
      <c r="L13621">
        <v>5</v>
      </c>
      <c r="M13621" s="1">
        <v>33970</v>
      </c>
      <c r="N13621" s="2">
        <v>33970</v>
      </c>
      <c r="O13621" t="s">
        <v>1318</v>
      </c>
      <c r="P13621">
        <v>1993</v>
      </c>
      <c r="Q13621" s="1">
        <v>38497</v>
      </c>
      <c r="R13621" s="1">
        <v>39871</v>
      </c>
      <c r="S13621">
        <v>0</v>
      </c>
      <c r="T13621">
        <v>28500000</v>
      </c>
      <c r="U13621">
        <v>0</v>
      </c>
      <c r="V13621">
        <v>0</v>
      </c>
      <c r="W13621">
        <v>0</v>
      </c>
      <c r="X13621">
        <v>1750000</v>
      </c>
      <c r="Y13621">
        <v>0</v>
      </c>
      <c r="Z13621">
        <v>0</v>
      </c>
      <c r="AA13621">
        <v>0</v>
      </c>
      <c r="AB13621">
        <v>0</v>
      </c>
      <c r="AC13621">
        <v>0</v>
      </c>
      <c r="AD13621">
        <v>0</v>
      </c>
      <c r="AE13621">
        <v>0</v>
      </c>
      <c r="AF13621">
        <v>7000000</v>
      </c>
      <c r="AG13621">
        <v>0</v>
      </c>
      <c r="AH13621">
        <v>3000000</v>
      </c>
      <c r="AI13621">
        <v>7000000</v>
      </c>
      <c r="AJ13621">
        <v>0</v>
      </c>
      <c r="AK13621">
        <v>0</v>
      </c>
      <c r="AL13621">
        <v>0</v>
      </c>
      <c r="AM13621">
        <v>0</v>
      </c>
      <c r="AN13621">
        <v>1</v>
      </c>
    </row>
    <row r="13622" spans="1:40" x14ac:dyDescent="0.45">
      <c r="A13622" t="s">
        <v>22700</v>
      </c>
      <c r="B13622" t="s">
        <v>22701</v>
      </c>
      <c r="C13622" t="s">
        <v>22702</v>
      </c>
      <c r="D13622" t="s">
        <v>22703</v>
      </c>
      <c r="E13622" t="s">
        <v>55</v>
      </c>
      <c r="F13622">
        <v>0</v>
      </c>
      <c r="G13622" t="s">
        <v>51</v>
      </c>
      <c r="H13622" t="s">
        <v>44</v>
      </c>
      <c r="I13622" t="s">
        <v>52</v>
      </c>
      <c r="J13622" t="s">
        <v>141</v>
      </c>
      <c r="K13622" t="s">
        <v>667</v>
      </c>
      <c r="L13622">
        <v>5</v>
      </c>
      <c r="M13622" s="1">
        <v>38961</v>
      </c>
      <c r="N13622" s="3">
        <v>44080</v>
      </c>
      <c r="O13622" t="s">
        <v>374</v>
      </c>
      <c r="P13622">
        <v>2006</v>
      </c>
      <c r="Q13622" s="1">
        <v>38930</v>
      </c>
      <c r="R13622" s="1">
        <v>41183</v>
      </c>
      <c r="S13622">
        <v>0</v>
      </c>
      <c r="T13622">
        <v>30260000</v>
      </c>
      <c r="U13622">
        <v>0</v>
      </c>
      <c r="V13622">
        <v>0</v>
      </c>
      <c r="W13622">
        <v>0</v>
      </c>
      <c r="X13622">
        <v>0</v>
      </c>
      <c r="Y13622">
        <v>0</v>
      </c>
      <c r="Z13622">
        <v>0</v>
      </c>
      <c r="AA13622">
        <v>0</v>
      </c>
      <c r="AB13622">
        <v>0</v>
      </c>
      <c r="AC13622">
        <v>0</v>
      </c>
      <c r="AD13622">
        <v>0</v>
      </c>
      <c r="AE13622">
        <v>0</v>
      </c>
      <c r="AF13622">
        <v>4500000</v>
      </c>
      <c r="AG13622">
        <v>15000000</v>
      </c>
      <c r="AH13622">
        <v>5000000</v>
      </c>
      <c r="AI13622">
        <v>0</v>
      </c>
      <c r="AJ13622">
        <v>0</v>
      </c>
      <c r="AK13622">
        <v>0</v>
      </c>
      <c r="AL13622">
        <v>0</v>
      </c>
      <c r="AM13622">
        <v>0</v>
      </c>
      <c r="AN13622">
        <v>1</v>
      </c>
    </row>
    <row r="13623" spans="1:40" x14ac:dyDescent="0.45">
      <c r="A13623" t="s">
        <v>22374</v>
      </c>
      <c r="B13623" t="s">
        <v>22375</v>
      </c>
      <c r="C13623" t="s">
        <v>22376</v>
      </c>
      <c r="D13623" t="s">
        <v>6670</v>
      </c>
      <c r="E13623" t="s">
        <v>705</v>
      </c>
      <c r="F13623">
        <v>0</v>
      </c>
      <c r="G13623" t="s">
        <v>75</v>
      </c>
      <c r="H13623" t="s">
        <v>44</v>
      </c>
      <c r="I13623" t="s">
        <v>52</v>
      </c>
      <c r="J13623" t="s">
        <v>141</v>
      </c>
      <c r="K13623" t="s">
        <v>142</v>
      </c>
      <c r="L13623">
        <v>4</v>
      </c>
      <c r="M13623" s="1">
        <v>36161</v>
      </c>
      <c r="N13623" s="2">
        <v>36161</v>
      </c>
      <c r="O13623" t="s">
        <v>597</v>
      </c>
      <c r="P13623">
        <v>1999</v>
      </c>
      <c r="Q13623" s="1">
        <v>38959</v>
      </c>
      <c r="R13623" s="1">
        <v>40689</v>
      </c>
      <c r="S13623">
        <v>0</v>
      </c>
      <c r="T13623">
        <v>30300000</v>
      </c>
      <c r="U13623">
        <v>0</v>
      </c>
      <c r="V13623">
        <v>0</v>
      </c>
      <c r="W13623">
        <v>0</v>
      </c>
      <c r="X13623">
        <v>0</v>
      </c>
      <c r="Y13623">
        <v>0</v>
      </c>
      <c r="Z13623">
        <v>0</v>
      </c>
      <c r="AA13623">
        <v>0</v>
      </c>
      <c r="AB13623">
        <v>0</v>
      </c>
      <c r="AC13623">
        <v>0</v>
      </c>
      <c r="AD13623">
        <v>0</v>
      </c>
      <c r="AE13623">
        <v>0</v>
      </c>
      <c r="AF13623">
        <v>0</v>
      </c>
      <c r="AG13623">
        <v>0</v>
      </c>
      <c r="AH13623">
        <v>0</v>
      </c>
      <c r="AI13623">
        <v>12300000</v>
      </c>
      <c r="AJ13623">
        <v>0</v>
      </c>
      <c r="AK13623">
        <v>0</v>
      </c>
      <c r="AL13623">
        <v>0</v>
      </c>
      <c r="AM13623">
        <v>0</v>
      </c>
      <c r="AN13623">
        <v>0</v>
      </c>
    </row>
    <row r="13624" spans="1:40" x14ac:dyDescent="0.45">
      <c r="A13624" t="s">
        <v>34323</v>
      </c>
      <c r="B13624" t="s">
        <v>34324</v>
      </c>
      <c r="C13624" t="s">
        <v>34325</v>
      </c>
      <c r="D13624" t="s">
        <v>34326</v>
      </c>
      <c r="E13624" t="s">
        <v>2222</v>
      </c>
      <c r="F13624">
        <v>0</v>
      </c>
      <c r="G13624" t="s">
        <v>51</v>
      </c>
      <c r="H13624" t="s">
        <v>44</v>
      </c>
      <c r="I13624" t="s">
        <v>204</v>
      </c>
      <c r="J13624" t="s">
        <v>205</v>
      </c>
      <c r="K13624" t="s">
        <v>865</v>
      </c>
      <c r="L13624">
        <v>4</v>
      </c>
      <c r="M13624" s="1">
        <v>36892</v>
      </c>
      <c r="N13624" s="3">
        <v>43831</v>
      </c>
      <c r="O13624" t="s">
        <v>124</v>
      </c>
      <c r="P13624">
        <v>2001</v>
      </c>
      <c r="Q13624" s="1">
        <v>38750</v>
      </c>
      <c r="R13624" s="1">
        <v>40820</v>
      </c>
      <c r="S13624">
        <v>0</v>
      </c>
      <c r="T13624">
        <v>30300000</v>
      </c>
      <c r="U13624">
        <v>0</v>
      </c>
      <c r="V13624">
        <v>0</v>
      </c>
      <c r="W13624">
        <v>0</v>
      </c>
      <c r="X13624">
        <v>0</v>
      </c>
      <c r="Y13624">
        <v>0</v>
      </c>
      <c r="Z13624">
        <v>0</v>
      </c>
      <c r="AA13624">
        <v>0</v>
      </c>
      <c r="AB13624">
        <v>0</v>
      </c>
      <c r="AC13624">
        <v>0</v>
      </c>
      <c r="AD13624">
        <v>0</v>
      </c>
      <c r="AE13624">
        <v>0</v>
      </c>
      <c r="AF13624">
        <v>9000000</v>
      </c>
      <c r="AG13624">
        <v>13800000</v>
      </c>
      <c r="AH13624">
        <v>0</v>
      </c>
      <c r="AI13624">
        <v>0</v>
      </c>
      <c r="AJ13624">
        <v>0</v>
      </c>
      <c r="AK13624">
        <v>0</v>
      </c>
      <c r="AL13624">
        <v>0</v>
      </c>
      <c r="AM13624">
        <v>0</v>
      </c>
      <c r="AN13624">
        <v>1</v>
      </c>
    </row>
    <row r="13625" spans="1:40" x14ac:dyDescent="0.45">
      <c r="A13625" t="s">
        <v>41264</v>
      </c>
      <c r="B13625" t="s">
        <v>41265</v>
      </c>
      <c r="C13625" t="s">
        <v>41266</v>
      </c>
      <c r="D13625" t="s">
        <v>706</v>
      </c>
      <c r="E13625" t="s">
        <v>707</v>
      </c>
      <c r="F13625">
        <v>0</v>
      </c>
      <c r="G13625" t="s">
        <v>51</v>
      </c>
      <c r="H13625" t="s">
        <v>44</v>
      </c>
      <c r="I13625" t="s">
        <v>107</v>
      </c>
      <c r="J13625" t="s">
        <v>108</v>
      </c>
      <c r="K13625" t="s">
        <v>2943</v>
      </c>
      <c r="L13625">
        <v>4</v>
      </c>
      <c r="M13625" s="1">
        <v>36526</v>
      </c>
      <c r="N13625" s="2">
        <v>36526</v>
      </c>
      <c r="O13625" t="s">
        <v>176</v>
      </c>
      <c r="P13625">
        <v>2000</v>
      </c>
      <c r="Q13625" s="1">
        <v>38741</v>
      </c>
      <c r="R13625" s="1">
        <v>41463</v>
      </c>
      <c r="S13625">
        <v>0</v>
      </c>
      <c r="T13625">
        <v>30353274</v>
      </c>
      <c r="U13625">
        <v>0</v>
      </c>
      <c r="V13625">
        <v>0</v>
      </c>
      <c r="W13625">
        <v>0</v>
      </c>
      <c r="X13625">
        <v>0</v>
      </c>
      <c r="Y13625">
        <v>0</v>
      </c>
      <c r="Z13625">
        <v>0</v>
      </c>
      <c r="AA13625">
        <v>0</v>
      </c>
      <c r="AB13625">
        <v>0</v>
      </c>
      <c r="AC13625">
        <v>0</v>
      </c>
      <c r="AD13625">
        <v>0</v>
      </c>
      <c r="AE13625">
        <v>0</v>
      </c>
      <c r="AF13625">
        <v>0</v>
      </c>
      <c r="AG13625">
        <v>0</v>
      </c>
      <c r="AH13625">
        <v>0</v>
      </c>
      <c r="AI13625">
        <v>14000000</v>
      </c>
      <c r="AJ13625">
        <v>10000000</v>
      </c>
      <c r="AK13625">
        <v>0</v>
      </c>
      <c r="AL13625">
        <v>0</v>
      </c>
      <c r="AM13625">
        <v>0</v>
      </c>
      <c r="AN13625">
        <v>1</v>
      </c>
    </row>
    <row r="13626" spans="1:40" x14ac:dyDescent="0.45">
      <c r="A13626" t="s">
        <v>50372</v>
      </c>
      <c r="B13626" t="s">
        <v>50373</v>
      </c>
      <c r="C13626" t="s">
        <v>50374</v>
      </c>
      <c r="D13626" t="s">
        <v>706</v>
      </c>
      <c r="E13626" t="s">
        <v>707</v>
      </c>
      <c r="F13626">
        <v>0</v>
      </c>
      <c r="G13626" t="s">
        <v>51</v>
      </c>
      <c r="H13626" t="s">
        <v>44</v>
      </c>
      <c r="I13626" t="s">
        <v>592</v>
      </c>
      <c r="J13626" t="s">
        <v>593</v>
      </c>
      <c r="K13626" t="s">
        <v>23295</v>
      </c>
      <c r="L13626">
        <v>1</v>
      </c>
      <c r="M13626" s="1">
        <v>36161</v>
      </c>
      <c r="N13626" s="2">
        <v>36161</v>
      </c>
      <c r="O13626" t="s">
        <v>597</v>
      </c>
      <c r="P13626">
        <v>1999</v>
      </c>
      <c r="Q13626" s="1">
        <v>40217</v>
      </c>
      <c r="R13626" s="1">
        <v>40217</v>
      </c>
      <c r="S13626">
        <v>0</v>
      </c>
      <c r="T13626">
        <v>303750</v>
      </c>
      <c r="U13626">
        <v>0</v>
      </c>
      <c r="V13626">
        <v>0</v>
      </c>
      <c r="W13626">
        <v>0</v>
      </c>
      <c r="X13626">
        <v>0</v>
      </c>
      <c r="Y13626">
        <v>0</v>
      </c>
      <c r="Z13626">
        <v>0</v>
      </c>
      <c r="AA13626">
        <v>0</v>
      </c>
      <c r="AB13626">
        <v>0</v>
      </c>
      <c r="AC13626">
        <v>0</v>
      </c>
      <c r="AD13626">
        <v>0</v>
      </c>
      <c r="AE13626">
        <v>0</v>
      </c>
      <c r="AF13626">
        <v>0</v>
      </c>
      <c r="AG13626">
        <v>0</v>
      </c>
      <c r="AH13626">
        <v>0</v>
      </c>
      <c r="AI13626">
        <v>0</v>
      </c>
      <c r="AJ13626">
        <v>0</v>
      </c>
      <c r="AK13626">
        <v>0</v>
      </c>
      <c r="AL13626">
        <v>0</v>
      </c>
      <c r="AM13626">
        <v>0</v>
      </c>
      <c r="AN13626">
        <v>1</v>
      </c>
    </row>
    <row r="13627" spans="1:40" x14ac:dyDescent="0.45">
      <c r="A13627" t="s">
        <v>68751</v>
      </c>
      <c r="B13627" t="s">
        <v>68752</v>
      </c>
      <c r="C13627" t="s">
        <v>68753</v>
      </c>
      <c r="D13627" t="s">
        <v>198</v>
      </c>
      <c r="E13627" t="s">
        <v>199</v>
      </c>
      <c r="F13627">
        <v>0</v>
      </c>
      <c r="G13627" t="s">
        <v>51</v>
      </c>
      <c r="H13627" t="s">
        <v>44</v>
      </c>
      <c r="I13627" t="s">
        <v>52</v>
      </c>
      <c r="J13627" t="s">
        <v>141</v>
      </c>
      <c r="K13627" t="s">
        <v>586</v>
      </c>
      <c r="L13627">
        <v>2</v>
      </c>
      <c r="M13627" s="1">
        <v>37257</v>
      </c>
      <c r="N13627" s="3">
        <v>43832</v>
      </c>
      <c r="O13627" t="s">
        <v>321</v>
      </c>
      <c r="P13627">
        <v>2002</v>
      </c>
      <c r="Q13627" s="1">
        <v>38656</v>
      </c>
      <c r="R13627" s="1">
        <v>40126</v>
      </c>
      <c r="S13627">
        <v>0</v>
      </c>
      <c r="T13627">
        <v>30400000</v>
      </c>
      <c r="U13627">
        <v>0</v>
      </c>
      <c r="V13627">
        <v>0</v>
      </c>
      <c r="W13627">
        <v>0</v>
      </c>
      <c r="X13627">
        <v>0</v>
      </c>
      <c r="Y13627">
        <v>0</v>
      </c>
      <c r="Z13627">
        <v>0</v>
      </c>
      <c r="AA13627">
        <v>0</v>
      </c>
      <c r="AB13627">
        <v>0</v>
      </c>
      <c r="AC13627">
        <v>0</v>
      </c>
      <c r="AD13627">
        <v>0</v>
      </c>
      <c r="AE13627">
        <v>0</v>
      </c>
      <c r="AF13627">
        <v>5400000</v>
      </c>
      <c r="AG13627">
        <v>0</v>
      </c>
      <c r="AH13627">
        <v>0</v>
      </c>
      <c r="AI13627">
        <v>25000000</v>
      </c>
      <c r="AJ13627">
        <v>0</v>
      </c>
      <c r="AK13627">
        <v>0</v>
      </c>
      <c r="AL13627">
        <v>0</v>
      </c>
      <c r="AM13627">
        <v>0</v>
      </c>
      <c r="AN13627">
        <v>1</v>
      </c>
    </row>
    <row r="13628" spans="1:40" x14ac:dyDescent="0.45">
      <c r="A13628" t="s">
        <v>57045</v>
      </c>
      <c r="B13628" t="s">
        <v>57046</v>
      </c>
      <c r="C13628" t="s">
        <v>57047</v>
      </c>
      <c r="D13628" t="s">
        <v>177</v>
      </c>
      <c r="E13628" t="s">
        <v>178</v>
      </c>
      <c r="F13628">
        <v>0</v>
      </c>
      <c r="G13628" t="s">
        <v>51</v>
      </c>
      <c r="H13628" t="s">
        <v>44</v>
      </c>
      <c r="I13628" t="s">
        <v>45</v>
      </c>
      <c r="J13628" t="s">
        <v>46</v>
      </c>
      <c r="K13628" t="s">
        <v>47</v>
      </c>
      <c r="L13628">
        <v>4</v>
      </c>
      <c r="M13628" s="1">
        <v>37987</v>
      </c>
      <c r="N13628" s="3">
        <v>43834</v>
      </c>
      <c r="O13628" t="s">
        <v>273</v>
      </c>
      <c r="P13628">
        <v>2004</v>
      </c>
      <c r="Q13628" s="1">
        <v>40222</v>
      </c>
      <c r="R13628" s="1">
        <v>41563</v>
      </c>
      <c r="S13628">
        <v>500000</v>
      </c>
      <c r="T13628">
        <v>29900000</v>
      </c>
      <c r="U13628">
        <v>0</v>
      </c>
      <c r="V13628">
        <v>0</v>
      </c>
      <c r="W13628">
        <v>0</v>
      </c>
      <c r="X13628">
        <v>0</v>
      </c>
      <c r="Y13628">
        <v>0</v>
      </c>
      <c r="Z13628">
        <v>0</v>
      </c>
      <c r="AA13628">
        <v>0</v>
      </c>
      <c r="AB13628">
        <v>0</v>
      </c>
      <c r="AC13628">
        <v>0</v>
      </c>
      <c r="AD13628">
        <v>0</v>
      </c>
      <c r="AE13628">
        <v>0</v>
      </c>
      <c r="AF13628">
        <v>4300000</v>
      </c>
      <c r="AG13628">
        <v>5600000</v>
      </c>
      <c r="AH13628">
        <v>20000000</v>
      </c>
      <c r="AI13628">
        <v>0</v>
      </c>
      <c r="AJ13628">
        <v>0</v>
      </c>
      <c r="AK13628">
        <v>0</v>
      </c>
      <c r="AL13628">
        <v>0</v>
      </c>
      <c r="AM13628">
        <v>0</v>
      </c>
      <c r="AN13628">
        <v>1</v>
      </c>
    </row>
    <row r="13629" spans="1:40" x14ac:dyDescent="0.45">
      <c r="A13629" t="s">
        <v>7398</v>
      </c>
      <c r="B13629" t="s">
        <v>7399</v>
      </c>
      <c r="C13629" t="s">
        <v>7400</v>
      </c>
      <c r="D13629" t="s">
        <v>2592</v>
      </c>
      <c r="E13629" t="s">
        <v>7401</v>
      </c>
      <c r="F13629">
        <v>0</v>
      </c>
      <c r="G13629" t="s">
        <v>43</v>
      </c>
      <c r="H13629" t="s">
        <v>44</v>
      </c>
      <c r="I13629" t="s">
        <v>52</v>
      </c>
      <c r="J13629" t="s">
        <v>141</v>
      </c>
      <c r="K13629" t="s">
        <v>459</v>
      </c>
      <c r="L13629">
        <v>4</v>
      </c>
      <c r="M13629" s="1">
        <v>36161</v>
      </c>
      <c r="N13629" s="2">
        <v>36161</v>
      </c>
      <c r="O13629" t="s">
        <v>597</v>
      </c>
      <c r="P13629">
        <v>1999</v>
      </c>
      <c r="Q13629" s="1">
        <v>39421</v>
      </c>
      <c r="R13629" s="1">
        <v>40567</v>
      </c>
      <c r="S13629">
        <v>0</v>
      </c>
      <c r="T13629">
        <v>30426151</v>
      </c>
      <c r="U13629">
        <v>0</v>
      </c>
      <c r="V13629">
        <v>0</v>
      </c>
      <c r="W13629">
        <v>0</v>
      </c>
      <c r="X13629">
        <v>0</v>
      </c>
      <c r="Y13629">
        <v>0</v>
      </c>
      <c r="Z13629">
        <v>0</v>
      </c>
      <c r="AA13629">
        <v>0</v>
      </c>
      <c r="AB13629">
        <v>0</v>
      </c>
      <c r="AC13629">
        <v>0</v>
      </c>
      <c r="AD13629">
        <v>0</v>
      </c>
      <c r="AE13629">
        <v>0</v>
      </c>
      <c r="AF13629">
        <v>4870230</v>
      </c>
      <c r="AG13629">
        <v>21555921</v>
      </c>
      <c r="AH13629">
        <v>4000000</v>
      </c>
      <c r="AI13629">
        <v>0</v>
      </c>
      <c r="AJ13629">
        <v>0</v>
      </c>
      <c r="AK13629">
        <v>0</v>
      </c>
      <c r="AL13629">
        <v>0</v>
      </c>
      <c r="AM13629">
        <v>0</v>
      </c>
      <c r="AN13629">
        <v>1</v>
      </c>
    </row>
    <row r="13630" spans="1:40" x14ac:dyDescent="0.45">
      <c r="A13630" t="s">
        <v>48386</v>
      </c>
      <c r="B13630" t="s">
        <v>48387</v>
      </c>
      <c r="C13630" t="s">
        <v>48388</v>
      </c>
      <c r="D13630" t="s">
        <v>899</v>
      </c>
      <c r="E13630" t="s">
        <v>900</v>
      </c>
      <c r="F13630">
        <v>0</v>
      </c>
      <c r="G13630" t="s">
        <v>51</v>
      </c>
      <c r="H13630" t="s">
        <v>44</v>
      </c>
      <c r="I13630" t="s">
        <v>1068</v>
      </c>
      <c r="J13630" t="s">
        <v>1139</v>
      </c>
      <c r="K13630" t="s">
        <v>1139</v>
      </c>
      <c r="L13630">
        <v>7</v>
      </c>
      <c r="M13630" s="1">
        <v>39083</v>
      </c>
      <c r="N13630" s="3">
        <v>43837</v>
      </c>
      <c r="O13630" t="s">
        <v>80</v>
      </c>
      <c r="P13630">
        <v>2007</v>
      </c>
      <c r="Q13630" s="1">
        <v>40074</v>
      </c>
      <c r="R13630" s="1">
        <v>41436</v>
      </c>
      <c r="S13630">
        <v>10479384</v>
      </c>
      <c r="T13630">
        <v>13000000</v>
      </c>
      <c r="U13630">
        <v>0</v>
      </c>
      <c r="V13630">
        <v>0</v>
      </c>
      <c r="W13630">
        <v>0</v>
      </c>
      <c r="X13630">
        <v>5000000</v>
      </c>
      <c r="Y13630">
        <v>0</v>
      </c>
      <c r="Z13630">
        <v>0</v>
      </c>
      <c r="AA13630">
        <v>2000000</v>
      </c>
      <c r="AB13630">
        <v>0</v>
      </c>
      <c r="AC13630">
        <v>0</v>
      </c>
      <c r="AD13630">
        <v>0</v>
      </c>
      <c r="AE13630">
        <v>0</v>
      </c>
      <c r="AF13630">
        <v>0</v>
      </c>
      <c r="AG13630">
        <v>0</v>
      </c>
      <c r="AH13630">
        <v>13000000</v>
      </c>
      <c r="AI13630">
        <v>0</v>
      </c>
      <c r="AJ13630">
        <v>0</v>
      </c>
      <c r="AK13630">
        <v>0</v>
      </c>
      <c r="AL13630">
        <v>0</v>
      </c>
      <c r="AM13630">
        <v>0</v>
      </c>
      <c r="AN13630">
        <v>1</v>
      </c>
    </row>
    <row r="13631" spans="1:40" x14ac:dyDescent="0.45">
      <c r="A13631" t="s">
        <v>48117</v>
      </c>
      <c r="B13631" t="s">
        <v>48118</v>
      </c>
      <c r="C13631" t="s">
        <v>48119</v>
      </c>
      <c r="D13631" t="s">
        <v>198</v>
      </c>
      <c r="E13631" t="s">
        <v>199</v>
      </c>
      <c r="F13631">
        <v>0</v>
      </c>
      <c r="G13631" t="s">
        <v>51</v>
      </c>
      <c r="H13631" t="s">
        <v>44</v>
      </c>
      <c r="I13631" t="s">
        <v>309</v>
      </c>
      <c r="J13631" t="s">
        <v>310</v>
      </c>
      <c r="K13631" t="s">
        <v>14554</v>
      </c>
      <c r="L13631">
        <v>3</v>
      </c>
      <c r="M13631" s="1">
        <v>39814</v>
      </c>
      <c r="N13631" s="3">
        <v>43839</v>
      </c>
      <c r="O13631" t="s">
        <v>135</v>
      </c>
      <c r="P13631">
        <v>2009</v>
      </c>
      <c r="Q13631" s="1">
        <v>40750</v>
      </c>
      <c r="R13631" s="1">
        <v>41681</v>
      </c>
      <c r="S13631">
        <v>2500000</v>
      </c>
      <c r="T13631">
        <v>27995233</v>
      </c>
      <c r="U13631">
        <v>0</v>
      </c>
      <c r="V13631">
        <v>0</v>
      </c>
      <c r="W13631">
        <v>0</v>
      </c>
      <c r="X13631">
        <v>0</v>
      </c>
      <c r="Y13631">
        <v>0</v>
      </c>
      <c r="Z13631">
        <v>0</v>
      </c>
      <c r="AA13631">
        <v>0</v>
      </c>
      <c r="AB13631">
        <v>0</v>
      </c>
      <c r="AC13631">
        <v>0</v>
      </c>
      <c r="AD13631">
        <v>0</v>
      </c>
      <c r="AE13631">
        <v>0</v>
      </c>
      <c r="AF13631">
        <v>27995233</v>
      </c>
      <c r="AG13631">
        <v>0</v>
      </c>
      <c r="AH13631">
        <v>0</v>
      </c>
      <c r="AI13631">
        <v>0</v>
      </c>
      <c r="AJ13631">
        <v>0</v>
      </c>
      <c r="AK13631">
        <v>0</v>
      </c>
      <c r="AL13631">
        <v>0</v>
      </c>
      <c r="AM13631">
        <v>0</v>
      </c>
      <c r="AN13631">
        <v>1</v>
      </c>
    </row>
    <row r="13632" spans="1:40" x14ac:dyDescent="0.45">
      <c r="A13632" t="s">
        <v>65374</v>
      </c>
      <c r="B13632" t="s">
        <v>65375</v>
      </c>
      <c r="C13632" t="s">
        <v>65376</v>
      </c>
      <c r="D13632" t="s">
        <v>767</v>
      </c>
      <c r="E13632" t="s">
        <v>768</v>
      </c>
      <c r="F13632">
        <v>0</v>
      </c>
      <c r="G13632" t="s">
        <v>51</v>
      </c>
      <c r="H13632" t="s">
        <v>44</v>
      </c>
      <c r="I13632" t="s">
        <v>52</v>
      </c>
      <c r="J13632" t="s">
        <v>141</v>
      </c>
      <c r="K13632" t="s">
        <v>2799</v>
      </c>
      <c r="L13632">
        <v>3</v>
      </c>
      <c r="M13632" s="1">
        <v>34335</v>
      </c>
      <c r="N13632" s="2">
        <v>34335</v>
      </c>
      <c r="O13632" t="s">
        <v>1593</v>
      </c>
      <c r="P13632">
        <v>1994</v>
      </c>
      <c r="Q13632" s="1">
        <v>38926</v>
      </c>
      <c r="R13632" s="1">
        <v>40512</v>
      </c>
      <c r="S13632">
        <v>0</v>
      </c>
      <c r="T13632">
        <v>30500000</v>
      </c>
      <c r="U13632">
        <v>0</v>
      </c>
      <c r="V13632">
        <v>0</v>
      </c>
      <c r="W13632">
        <v>0</v>
      </c>
      <c r="X13632">
        <v>0</v>
      </c>
      <c r="Y13632">
        <v>0</v>
      </c>
      <c r="Z13632">
        <v>0</v>
      </c>
      <c r="AA13632">
        <v>0</v>
      </c>
      <c r="AB13632">
        <v>0</v>
      </c>
      <c r="AC13632">
        <v>0</v>
      </c>
      <c r="AD13632">
        <v>0</v>
      </c>
      <c r="AE13632">
        <v>0</v>
      </c>
      <c r="AF13632">
        <v>5000000</v>
      </c>
      <c r="AG13632">
        <v>12500000</v>
      </c>
      <c r="AH13632">
        <v>0</v>
      </c>
      <c r="AI13632">
        <v>0</v>
      </c>
      <c r="AJ13632">
        <v>0</v>
      </c>
      <c r="AK13632">
        <v>0</v>
      </c>
      <c r="AL13632">
        <v>0</v>
      </c>
      <c r="AM13632">
        <v>0</v>
      </c>
      <c r="AN13632">
        <v>1</v>
      </c>
    </row>
    <row r="13633" spans="1:40" x14ac:dyDescent="0.45">
      <c r="A13633" t="s">
        <v>29187</v>
      </c>
      <c r="B13633" t="s">
        <v>29188</v>
      </c>
      <c r="C13633" t="s">
        <v>29189</v>
      </c>
      <c r="D13633" t="s">
        <v>27590</v>
      </c>
      <c r="E13633" t="s">
        <v>222</v>
      </c>
      <c r="F13633">
        <v>0</v>
      </c>
      <c r="G13633" t="s">
        <v>75</v>
      </c>
      <c r="H13633" t="s">
        <v>44</v>
      </c>
      <c r="I13633" t="s">
        <v>70</v>
      </c>
      <c r="J13633" t="s">
        <v>345</v>
      </c>
      <c r="K13633" t="s">
        <v>345</v>
      </c>
      <c r="L13633">
        <v>2</v>
      </c>
      <c r="M13633" s="1">
        <v>38930</v>
      </c>
      <c r="N13633" s="3">
        <v>44049</v>
      </c>
      <c r="O13633" t="s">
        <v>374</v>
      </c>
      <c r="P13633">
        <v>2006</v>
      </c>
      <c r="Q13633" s="1">
        <v>39114</v>
      </c>
      <c r="R13633" s="1">
        <v>39479</v>
      </c>
      <c r="S13633">
        <v>0</v>
      </c>
      <c r="T13633">
        <v>30500000</v>
      </c>
      <c r="U13633">
        <v>0</v>
      </c>
      <c r="V13633">
        <v>0</v>
      </c>
      <c r="W13633">
        <v>0</v>
      </c>
      <c r="X13633">
        <v>0</v>
      </c>
      <c r="Y13633">
        <v>0</v>
      </c>
      <c r="Z13633">
        <v>0</v>
      </c>
      <c r="AA13633">
        <v>0</v>
      </c>
      <c r="AB13633">
        <v>0</v>
      </c>
      <c r="AC13633">
        <v>0</v>
      </c>
      <c r="AD13633">
        <v>0</v>
      </c>
      <c r="AE13633">
        <v>0</v>
      </c>
      <c r="AF13633">
        <v>7500000</v>
      </c>
      <c r="AG13633">
        <v>23000000</v>
      </c>
      <c r="AH13633">
        <v>0</v>
      </c>
      <c r="AI13633">
        <v>0</v>
      </c>
      <c r="AJ13633">
        <v>0</v>
      </c>
      <c r="AK13633">
        <v>0</v>
      </c>
      <c r="AL13633">
        <v>0</v>
      </c>
      <c r="AM13633">
        <v>0</v>
      </c>
      <c r="AN13633">
        <v>0</v>
      </c>
    </row>
    <row r="13634" spans="1:40" x14ac:dyDescent="0.45">
      <c r="A13634" t="s">
        <v>51332</v>
      </c>
      <c r="B13634" t="s">
        <v>51333</v>
      </c>
      <c r="C13634" t="s">
        <v>51334</v>
      </c>
      <c r="D13634" t="s">
        <v>51335</v>
      </c>
      <c r="E13634" t="s">
        <v>1074</v>
      </c>
      <c r="F13634">
        <v>0</v>
      </c>
      <c r="G13634" t="s">
        <v>51</v>
      </c>
      <c r="H13634" t="s">
        <v>44</v>
      </c>
      <c r="I13634" t="s">
        <v>369</v>
      </c>
      <c r="J13634" t="s">
        <v>370</v>
      </c>
      <c r="K13634" t="s">
        <v>1926</v>
      </c>
      <c r="L13634">
        <v>6</v>
      </c>
      <c r="M13634" s="1">
        <v>35796</v>
      </c>
      <c r="N13634" s="2">
        <v>35796</v>
      </c>
      <c r="O13634" t="s">
        <v>393</v>
      </c>
      <c r="P13634">
        <v>1998</v>
      </c>
      <c r="Q13634" s="1">
        <v>38378</v>
      </c>
      <c r="R13634" s="1">
        <v>41515</v>
      </c>
      <c r="S13634">
        <v>0</v>
      </c>
      <c r="T13634">
        <v>30500000</v>
      </c>
      <c r="U13634">
        <v>0</v>
      </c>
      <c r="V13634">
        <v>0</v>
      </c>
      <c r="W13634">
        <v>0</v>
      </c>
      <c r="X13634">
        <v>0</v>
      </c>
      <c r="Y13634">
        <v>0</v>
      </c>
      <c r="Z13634">
        <v>0</v>
      </c>
      <c r="AA13634">
        <v>0</v>
      </c>
      <c r="AB13634">
        <v>0</v>
      </c>
      <c r="AC13634">
        <v>0</v>
      </c>
      <c r="AD13634">
        <v>0</v>
      </c>
      <c r="AE13634">
        <v>0</v>
      </c>
      <c r="AF13634">
        <v>7000000</v>
      </c>
      <c r="AG13634">
        <v>8000000</v>
      </c>
      <c r="AH13634">
        <v>0</v>
      </c>
      <c r="AI13634">
        <v>0</v>
      </c>
      <c r="AJ13634">
        <v>0</v>
      </c>
      <c r="AK13634">
        <v>0</v>
      </c>
      <c r="AL13634">
        <v>0</v>
      </c>
      <c r="AM13634">
        <v>0</v>
      </c>
      <c r="AN13634">
        <v>1</v>
      </c>
    </row>
    <row r="13635" spans="1:40" x14ac:dyDescent="0.45">
      <c r="A13635" t="s">
        <v>73664</v>
      </c>
      <c r="B13635" t="s">
        <v>73665</v>
      </c>
      <c r="C13635" t="s">
        <v>73666</v>
      </c>
      <c r="D13635" t="s">
        <v>73667</v>
      </c>
      <c r="E13635" t="s">
        <v>171</v>
      </c>
      <c r="F13635">
        <v>0</v>
      </c>
      <c r="G13635" t="s">
        <v>43</v>
      </c>
      <c r="H13635" t="s">
        <v>44</v>
      </c>
      <c r="I13635" t="s">
        <v>204</v>
      </c>
      <c r="J13635" t="s">
        <v>205</v>
      </c>
      <c r="K13635" t="s">
        <v>4651</v>
      </c>
      <c r="L13635">
        <v>3</v>
      </c>
      <c r="M13635" s="1">
        <v>38353</v>
      </c>
      <c r="N13635" s="3">
        <v>43835</v>
      </c>
      <c r="O13635" t="s">
        <v>277</v>
      </c>
      <c r="P13635">
        <v>2005</v>
      </c>
      <c r="Q13635" s="1">
        <v>38443</v>
      </c>
      <c r="R13635" s="1">
        <v>39127</v>
      </c>
      <c r="S13635">
        <v>0</v>
      </c>
      <c r="T13635">
        <v>30500000</v>
      </c>
      <c r="U13635">
        <v>0</v>
      </c>
      <c r="V13635">
        <v>0</v>
      </c>
      <c r="W13635">
        <v>0</v>
      </c>
      <c r="X13635">
        <v>0</v>
      </c>
      <c r="Y13635">
        <v>0</v>
      </c>
      <c r="Z13635">
        <v>0</v>
      </c>
      <c r="AA13635">
        <v>0</v>
      </c>
      <c r="AB13635">
        <v>0</v>
      </c>
      <c r="AC13635">
        <v>0</v>
      </c>
      <c r="AD13635">
        <v>0</v>
      </c>
      <c r="AE13635">
        <v>0</v>
      </c>
      <c r="AF13635">
        <v>7000000</v>
      </c>
      <c r="AG13635">
        <v>16500000</v>
      </c>
      <c r="AH13635">
        <v>0</v>
      </c>
      <c r="AI13635">
        <v>0</v>
      </c>
      <c r="AJ13635">
        <v>0</v>
      </c>
      <c r="AK13635">
        <v>0</v>
      </c>
      <c r="AL13635">
        <v>0</v>
      </c>
      <c r="AM13635">
        <v>0</v>
      </c>
      <c r="AN13635">
        <v>1</v>
      </c>
    </row>
    <row r="13636" spans="1:40" x14ac:dyDescent="0.45">
      <c r="A13636" t="s">
        <v>1690</v>
      </c>
      <c r="B13636" t="s">
        <v>1691</v>
      </c>
      <c r="C13636" t="s">
        <v>1692</v>
      </c>
      <c r="D13636" t="s">
        <v>412</v>
      </c>
      <c r="E13636" t="s">
        <v>413</v>
      </c>
      <c r="F13636">
        <v>0</v>
      </c>
      <c r="G13636" t="s">
        <v>51</v>
      </c>
      <c r="H13636" t="s">
        <v>44</v>
      </c>
      <c r="I13636" t="s">
        <v>45</v>
      </c>
      <c r="J13636" t="s">
        <v>825</v>
      </c>
      <c r="K13636" t="s">
        <v>1693</v>
      </c>
      <c r="L13636">
        <v>2</v>
      </c>
      <c r="M13636" s="1">
        <v>38718</v>
      </c>
      <c r="N13636" s="3">
        <v>43836</v>
      </c>
      <c r="O13636" t="s">
        <v>260</v>
      </c>
      <c r="P13636">
        <v>2006</v>
      </c>
      <c r="Q13636" s="1">
        <v>40752</v>
      </c>
      <c r="R13636" s="1">
        <v>41673</v>
      </c>
      <c r="S13636">
        <v>0</v>
      </c>
      <c r="T13636">
        <v>22500000</v>
      </c>
      <c r="U13636">
        <v>0</v>
      </c>
      <c r="V13636">
        <v>0</v>
      </c>
      <c r="W13636">
        <v>0</v>
      </c>
      <c r="X13636">
        <v>8000000</v>
      </c>
      <c r="Y13636">
        <v>0</v>
      </c>
      <c r="Z13636">
        <v>0</v>
      </c>
      <c r="AA13636">
        <v>0</v>
      </c>
      <c r="AB13636">
        <v>0</v>
      </c>
      <c r="AC13636">
        <v>0</v>
      </c>
      <c r="AD13636">
        <v>0</v>
      </c>
      <c r="AE13636">
        <v>0</v>
      </c>
      <c r="AF13636">
        <v>0</v>
      </c>
      <c r="AG13636">
        <v>22500000</v>
      </c>
      <c r="AH13636">
        <v>0</v>
      </c>
      <c r="AI13636">
        <v>0</v>
      </c>
      <c r="AJ13636">
        <v>0</v>
      </c>
      <c r="AK13636">
        <v>0</v>
      </c>
      <c r="AL13636">
        <v>0</v>
      </c>
      <c r="AM13636">
        <v>0</v>
      </c>
      <c r="AN13636">
        <v>1</v>
      </c>
    </row>
    <row r="13637" spans="1:40" x14ac:dyDescent="0.45">
      <c r="A13637" t="s">
        <v>70944</v>
      </c>
      <c r="B13637" t="s">
        <v>70945</v>
      </c>
      <c r="C13637" t="s">
        <v>70946</v>
      </c>
      <c r="D13637" t="s">
        <v>271</v>
      </c>
      <c r="E13637" t="s">
        <v>272</v>
      </c>
      <c r="F13637">
        <v>0</v>
      </c>
      <c r="G13637" t="s">
        <v>43</v>
      </c>
      <c r="H13637" t="s">
        <v>44</v>
      </c>
      <c r="I13637" t="s">
        <v>45</v>
      </c>
      <c r="J13637" t="s">
        <v>46</v>
      </c>
      <c r="K13637" t="s">
        <v>47</v>
      </c>
      <c r="L13637">
        <v>3</v>
      </c>
      <c r="M13637" s="1">
        <v>40544</v>
      </c>
      <c r="N13637" s="3">
        <v>43841</v>
      </c>
      <c r="O13637" t="s">
        <v>311</v>
      </c>
      <c r="P13637">
        <v>2011</v>
      </c>
      <c r="Q13637" s="1">
        <v>37622</v>
      </c>
      <c r="R13637" s="1">
        <v>40470</v>
      </c>
      <c r="S13637">
        <v>0</v>
      </c>
      <c r="T13637">
        <v>30000000</v>
      </c>
      <c r="U13637">
        <v>0</v>
      </c>
      <c r="V13637">
        <v>0</v>
      </c>
      <c r="W13637">
        <v>0</v>
      </c>
      <c r="X13637">
        <v>0</v>
      </c>
      <c r="Y13637">
        <v>500000</v>
      </c>
      <c r="Z13637">
        <v>0</v>
      </c>
      <c r="AA13637">
        <v>0</v>
      </c>
      <c r="AB13637">
        <v>0</v>
      </c>
      <c r="AC13637">
        <v>0</v>
      </c>
      <c r="AD13637">
        <v>0</v>
      </c>
      <c r="AE13637">
        <v>0</v>
      </c>
      <c r="AF13637">
        <v>15000000</v>
      </c>
      <c r="AG13637">
        <v>0</v>
      </c>
      <c r="AH13637">
        <v>15000000</v>
      </c>
      <c r="AI13637">
        <v>0</v>
      </c>
      <c r="AJ13637">
        <v>0</v>
      </c>
      <c r="AK13637">
        <v>0</v>
      </c>
      <c r="AL13637">
        <v>0</v>
      </c>
      <c r="AM13637">
        <v>0</v>
      </c>
      <c r="AN13637">
        <v>1</v>
      </c>
    </row>
    <row r="13638" spans="1:40" x14ac:dyDescent="0.45">
      <c r="A13638" t="s">
        <v>20246</v>
      </c>
      <c r="B13638" t="s">
        <v>20247</v>
      </c>
      <c r="C13638" t="s">
        <v>20248</v>
      </c>
      <c r="D13638" t="s">
        <v>20249</v>
      </c>
      <c r="E13638" t="s">
        <v>12477</v>
      </c>
      <c r="F13638">
        <v>0</v>
      </c>
      <c r="G13638" t="s">
        <v>51</v>
      </c>
      <c r="H13638" t="s">
        <v>44</v>
      </c>
      <c r="I13638" t="s">
        <v>64</v>
      </c>
      <c r="J13638" t="s">
        <v>65</v>
      </c>
      <c r="K13638" t="s">
        <v>65</v>
      </c>
      <c r="L13638">
        <v>4</v>
      </c>
      <c r="M13638" s="1">
        <v>37257</v>
      </c>
      <c r="N13638" s="3">
        <v>43832</v>
      </c>
      <c r="O13638" t="s">
        <v>321</v>
      </c>
      <c r="P13638">
        <v>2002</v>
      </c>
      <c r="Q13638" s="1">
        <v>39022</v>
      </c>
      <c r="R13638" s="1">
        <v>41730</v>
      </c>
      <c r="S13638">
        <v>0</v>
      </c>
      <c r="T13638">
        <v>30500000</v>
      </c>
      <c r="U13638">
        <v>0</v>
      </c>
      <c r="V13638">
        <v>0</v>
      </c>
      <c r="W13638">
        <v>0</v>
      </c>
      <c r="X13638">
        <v>0</v>
      </c>
      <c r="Y13638">
        <v>0</v>
      </c>
      <c r="Z13638">
        <v>0</v>
      </c>
      <c r="AA13638">
        <v>0</v>
      </c>
      <c r="AB13638">
        <v>0</v>
      </c>
      <c r="AC13638">
        <v>0</v>
      </c>
      <c r="AD13638">
        <v>0</v>
      </c>
      <c r="AE13638">
        <v>0</v>
      </c>
      <c r="AF13638">
        <v>6500000</v>
      </c>
      <c r="AG13638">
        <v>5000000</v>
      </c>
      <c r="AH13638">
        <v>10000000</v>
      </c>
      <c r="AI13638">
        <v>9000000</v>
      </c>
      <c r="AJ13638">
        <v>0</v>
      </c>
      <c r="AK13638">
        <v>0</v>
      </c>
      <c r="AL13638">
        <v>0</v>
      </c>
      <c r="AM13638">
        <v>0</v>
      </c>
      <c r="AN13638">
        <v>1</v>
      </c>
    </row>
    <row r="13639" spans="1:40" x14ac:dyDescent="0.45">
      <c r="A13639" t="s">
        <v>19426</v>
      </c>
      <c r="B13639" t="s">
        <v>19427</v>
      </c>
      <c r="C13639" t="s">
        <v>19428</v>
      </c>
      <c r="D13639" t="s">
        <v>19429</v>
      </c>
      <c r="E13639" t="s">
        <v>2222</v>
      </c>
      <c r="F13639">
        <v>0</v>
      </c>
      <c r="G13639" t="s">
        <v>51</v>
      </c>
      <c r="H13639" t="s">
        <v>44</v>
      </c>
      <c r="I13639" t="s">
        <v>147</v>
      </c>
      <c r="J13639" t="s">
        <v>148</v>
      </c>
      <c r="K13639" t="s">
        <v>148</v>
      </c>
      <c r="L13639">
        <v>4</v>
      </c>
      <c r="M13639" s="1">
        <v>35582</v>
      </c>
      <c r="N13639" s="2">
        <v>35582</v>
      </c>
      <c r="O13639" t="s">
        <v>672</v>
      </c>
      <c r="P13639">
        <v>1997</v>
      </c>
      <c r="Q13639" s="1">
        <v>38530</v>
      </c>
      <c r="R13639" s="1">
        <v>39979</v>
      </c>
      <c r="S13639">
        <v>0</v>
      </c>
      <c r="T13639">
        <v>28500000</v>
      </c>
      <c r="U13639">
        <v>0</v>
      </c>
      <c r="V13639">
        <v>0</v>
      </c>
      <c r="W13639">
        <v>0</v>
      </c>
      <c r="X13639">
        <v>2000000</v>
      </c>
      <c r="Y13639">
        <v>0</v>
      </c>
      <c r="Z13639">
        <v>0</v>
      </c>
      <c r="AA13639">
        <v>0</v>
      </c>
      <c r="AB13639">
        <v>0</v>
      </c>
      <c r="AC13639">
        <v>0</v>
      </c>
      <c r="AD13639">
        <v>0</v>
      </c>
      <c r="AE13639">
        <v>0</v>
      </c>
      <c r="AF13639">
        <v>22500000</v>
      </c>
      <c r="AG13639">
        <v>6000000</v>
      </c>
      <c r="AH13639">
        <v>0</v>
      </c>
      <c r="AI13639">
        <v>0</v>
      </c>
      <c r="AJ13639">
        <v>0</v>
      </c>
      <c r="AK13639">
        <v>0</v>
      </c>
      <c r="AL13639">
        <v>0</v>
      </c>
      <c r="AM13639">
        <v>0</v>
      </c>
      <c r="AN13639">
        <v>1</v>
      </c>
    </row>
    <row r="13640" spans="1:40" x14ac:dyDescent="0.45">
      <c r="A13640" t="s">
        <v>20951</v>
      </c>
      <c r="B13640" t="s">
        <v>20952</v>
      </c>
      <c r="C13640" t="s">
        <v>20953</v>
      </c>
      <c r="D13640" t="s">
        <v>20954</v>
      </c>
      <c r="E13640" t="s">
        <v>1067</v>
      </c>
      <c r="F13640">
        <v>0</v>
      </c>
      <c r="G13640" t="s">
        <v>51</v>
      </c>
      <c r="H13640" t="s">
        <v>44</v>
      </c>
      <c r="I13640" t="s">
        <v>52</v>
      </c>
      <c r="J13640" t="s">
        <v>53</v>
      </c>
      <c r="K13640" t="s">
        <v>53</v>
      </c>
      <c r="L13640">
        <v>2</v>
      </c>
      <c r="M13640" s="1">
        <v>41285</v>
      </c>
      <c r="N13640" s="3">
        <v>43843</v>
      </c>
      <c r="O13640" t="s">
        <v>117</v>
      </c>
      <c r="P13640">
        <v>2013</v>
      </c>
      <c r="Q13640" s="1">
        <v>41098</v>
      </c>
      <c r="R13640" s="1">
        <v>41305</v>
      </c>
      <c r="S13640">
        <v>250000</v>
      </c>
      <c r="T13640">
        <v>55000</v>
      </c>
      <c r="U13640">
        <v>0</v>
      </c>
      <c r="V13640">
        <v>0</v>
      </c>
      <c r="W13640">
        <v>0</v>
      </c>
      <c r="X13640">
        <v>0</v>
      </c>
      <c r="Y13640">
        <v>0</v>
      </c>
      <c r="Z13640">
        <v>0</v>
      </c>
      <c r="AA13640">
        <v>0</v>
      </c>
      <c r="AB13640">
        <v>0</v>
      </c>
      <c r="AC13640">
        <v>0</v>
      </c>
      <c r="AD13640">
        <v>0</v>
      </c>
      <c r="AE13640">
        <v>0</v>
      </c>
      <c r="AF13640">
        <v>0</v>
      </c>
      <c r="AG13640">
        <v>0</v>
      </c>
      <c r="AH13640">
        <v>0</v>
      </c>
      <c r="AI13640">
        <v>0</v>
      </c>
      <c r="AJ13640">
        <v>0</v>
      </c>
      <c r="AK13640">
        <v>0</v>
      </c>
      <c r="AL13640">
        <v>0</v>
      </c>
      <c r="AM13640">
        <v>0</v>
      </c>
      <c r="AN13640">
        <v>1</v>
      </c>
    </row>
    <row r="13641" spans="1:40" x14ac:dyDescent="0.45">
      <c r="A13641" t="s">
        <v>60261</v>
      </c>
      <c r="B13641" t="s">
        <v>60262</v>
      </c>
      <c r="C13641" t="s">
        <v>60263</v>
      </c>
      <c r="D13641" t="s">
        <v>12421</v>
      </c>
      <c r="E13641" t="s">
        <v>79</v>
      </c>
      <c r="F13641">
        <v>0</v>
      </c>
      <c r="G13641" t="s">
        <v>75</v>
      </c>
      <c r="H13641" t="s">
        <v>44</v>
      </c>
      <c r="I13641" t="s">
        <v>204</v>
      </c>
      <c r="J13641" t="s">
        <v>205</v>
      </c>
      <c r="K13641" t="s">
        <v>205</v>
      </c>
      <c r="L13641">
        <v>1</v>
      </c>
      <c r="M13641" s="1">
        <v>40544</v>
      </c>
      <c r="N13641" s="3">
        <v>43841</v>
      </c>
      <c r="O13641" t="s">
        <v>311</v>
      </c>
      <c r="P13641">
        <v>2011</v>
      </c>
      <c r="Q13641" s="1">
        <v>40544</v>
      </c>
      <c r="R13641" s="1">
        <v>40544</v>
      </c>
      <c r="S13641">
        <v>305000</v>
      </c>
      <c r="T13641">
        <v>0</v>
      </c>
      <c r="U13641">
        <v>0</v>
      </c>
      <c r="V13641">
        <v>0</v>
      </c>
      <c r="W13641">
        <v>0</v>
      </c>
      <c r="X13641">
        <v>0</v>
      </c>
      <c r="Y13641">
        <v>0</v>
      </c>
      <c r="Z13641">
        <v>0</v>
      </c>
      <c r="AA13641">
        <v>0</v>
      </c>
      <c r="AB13641">
        <v>0</v>
      </c>
      <c r="AC13641">
        <v>0</v>
      </c>
      <c r="AD13641">
        <v>0</v>
      </c>
      <c r="AE13641">
        <v>0</v>
      </c>
      <c r="AF13641">
        <v>0</v>
      </c>
      <c r="AG13641">
        <v>0</v>
      </c>
      <c r="AH13641">
        <v>0</v>
      </c>
      <c r="AI13641">
        <v>0</v>
      </c>
      <c r="AJ13641">
        <v>0</v>
      </c>
      <c r="AK13641">
        <v>0</v>
      </c>
      <c r="AL13641">
        <v>0</v>
      </c>
      <c r="AM13641">
        <v>0</v>
      </c>
      <c r="AN13641">
        <v>0</v>
      </c>
    </row>
    <row r="13642" spans="1:40" x14ac:dyDescent="0.45">
      <c r="A13642" t="s">
        <v>57446</v>
      </c>
      <c r="B13642" t="s">
        <v>57447</v>
      </c>
      <c r="C13642" t="s">
        <v>57448</v>
      </c>
      <c r="D13642" t="s">
        <v>78</v>
      </c>
      <c r="E13642" t="s">
        <v>79</v>
      </c>
      <c r="F13642">
        <v>0</v>
      </c>
      <c r="G13642" t="s">
        <v>51</v>
      </c>
      <c r="H13642" t="s">
        <v>44</v>
      </c>
      <c r="I13642" t="s">
        <v>45</v>
      </c>
      <c r="J13642" t="s">
        <v>46</v>
      </c>
      <c r="K13642" t="s">
        <v>47</v>
      </c>
      <c r="L13642">
        <v>1</v>
      </c>
      <c r="M13642" s="1">
        <v>40179</v>
      </c>
      <c r="N13642" s="3">
        <v>43840</v>
      </c>
      <c r="O13642" t="s">
        <v>87</v>
      </c>
      <c r="P13642">
        <v>2010</v>
      </c>
      <c r="Q13642" s="1">
        <v>40725</v>
      </c>
      <c r="R13642" s="1">
        <v>40725</v>
      </c>
      <c r="S13642">
        <v>305000</v>
      </c>
      <c r="T13642">
        <v>0</v>
      </c>
      <c r="U13642">
        <v>0</v>
      </c>
      <c r="V13642">
        <v>0</v>
      </c>
      <c r="W13642">
        <v>0</v>
      </c>
      <c r="X13642">
        <v>0</v>
      </c>
      <c r="Y13642">
        <v>0</v>
      </c>
      <c r="Z13642">
        <v>0</v>
      </c>
      <c r="AA13642">
        <v>0</v>
      </c>
      <c r="AB13642">
        <v>0</v>
      </c>
      <c r="AC13642">
        <v>0</v>
      </c>
      <c r="AD13642">
        <v>0</v>
      </c>
      <c r="AE13642">
        <v>0</v>
      </c>
      <c r="AF13642">
        <v>0</v>
      </c>
      <c r="AG13642">
        <v>0</v>
      </c>
      <c r="AH13642">
        <v>0</v>
      </c>
      <c r="AI13642">
        <v>0</v>
      </c>
      <c r="AJ13642">
        <v>0</v>
      </c>
      <c r="AK13642">
        <v>0</v>
      </c>
      <c r="AL13642">
        <v>0</v>
      </c>
      <c r="AM13642">
        <v>0</v>
      </c>
      <c r="AN13642">
        <v>1</v>
      </c>
    </row>
    <row r="13643" spans="1:40" x14ac:dyDescent="0.45">
      <c r="A13643" t="s">
        <v>43040</v>
      </c>
      <c r="B13643" t="s">
        <v>43041</v>
      </c>
      <c r="C13643" t="s">
        <v>43042</v>
      </c>
      <c r="D13643" t="s">
        <v>371</v>
      </c>
      <c r="E13643" t="s">
        <v>222</v>
      </c>
      <c r="F13643">
        <v>0</v>
      </c>
      <c r="G13643" t="s">
        <v>51</v>
      </c>
      <c r="H13643" t="s">
        <v>44</v>
      </c>
      <c r="I13643" t="s">
        <v>64</v>
      </c>
      <c r="J13643" t="s">
        <v>338</v>
      </c>
      <c r="K13643" t="s">
        <v>338</v>
      </c>
      <c r="L13643">
        <v>2</v>
      </c>
      <c r="M13643" s="1">
        <v>40909</v>
      </c>
      <c r="N13643" s="3">
        <v>43842</v>
      </c>
      <c r="O13643" t="s">
        <v>94</v>
      </c>
      <c r="P13643">
        <v>2012</v>
      </c>
      <c r="Q13643" s="1">
        <v>41326</v>
      </c>
      <c r="R13643" s="1">
        <v>41627</v>
      </c>
      <c r="S13643">
        <v>0</v>
      </c>
      <c r="T13643">
        <v>0</v>
      </c>
      <c r="U13643">
        <v>0</v>
      </c>
      <c r="V13643">
        <v>0</v>
      </c>
      <c r="W13643">
        <v>0</v>
      </c>
      <c r="X13643">
        <v>305000</v>
      </c>
      <c r="Y13643">
        <v>0</v>
      </c>
      <c r="Z13643">
        <v>0</v>
      </c>
      <c r="AA13643">
        <v>0</v>
      </c>
      <c r="AB13643">
        <v>0</v>
      </c>
      <c r="AC13643">
        <v>0</v>
      </c>
      <c r="AD13643">
        <v>0</v>
      </c>
      <c r="AE13643">
        <v>0</v>
      </c>
      <c r="AF13643">
        <v>0</v>
      </c>
      <c r="AG13643">
        <v>0</v>
      </c>
      <c r="AH13643">
        <v>0</v>
      </c>
      <c r="AI13643">
        <v>0</v>
      </c>
      <c r="AJ13643">
        <v>0</v>
      </c>
      <c r="AK13643">
        <v>0</v>
      </c>
      <c r="AL13643">
        <v>0</v>
      </c>
      <c r="AM13643">
        <v>0</v>
      </c>
      <c r="AN13643">
        <v>1</v>
      </c>
    </row>
    <row r="13644" spans="1:40" x14ac:dyDescent="0.45">
      <c r="A13644" t="s">
        <v>72533</v>
      </c>
      <c r="B13644" t="s">
        <v>72534</v>
      </c>
      <c r="C13644" t="s">
        <v>72535</v>
      </c>
      <c r="D13644" t="s">
        <v>72536</v>
      </c>
      <c r="E13644" t="s">
        <v>1562</v>
      </c>
      <c r="F13644">
        <v>0</v>
      </c>
      <c r="G13644" t="s">
        <v>51</v>
      </c>
      <c r="H13644" t="s">
        <v>44</v>
      </c>
      <c r="I13644" t="s">
        <v>52</v>
      </c>
      <c r="J13644" t="s">
        <v>141</v>
      </c>
      <c r="K13644" t="s">
        <v>603</v>
      </c>
      <c r="L13644">
        <v>4</v>
      </c>
      <c r="M13644" s="1">
        <v>37622</v>
      </c>
      <c r="N13644" s="3">
        <v>43833</v>
      </c>
      <c r="O13644" t="s">
        <v>469</v>
      </c>
      <c r="P13644">
        <v>2003</v>
      </c>
      <c r="Q13644" s="1">
        <v>38777</v>
      </c>
      <c r="R13644" s="1">
        <v>40276</v>
      </c>
      <c r="S13644">
        <v>0</v>
      </c>
      <c r="T13644">
        <v>30510526</v>
      </c>
      <c r="U13644">
        <v>0</v>
      </c>
      <c r="V13644">
        <v>0</v>
      </c>
      <c r="W13644">
        <v>0</v>
      </c>
      <c r="X13644">
        <v>0</v>
      </c>
      <c r="Y13644">
        <v>0</v>
      </c>
      <c r="Z13644">
        <v>0</v>
      </c>
      <c r="AA13644">
        <v>0</v>
      </c>
      <c r="AB13644">
        <v>0</v>
      </c>
      <c r="AC13644">
        <v>0</v>
      </c>
      <c r="AD13644">
        <v>0</v>
      </c>
      <c r="AE13644">
        <v>0</v>
      </c>
      <c r="AF13644">
        <v>10500000</v>
      </c>
      <c r="AG13644">
        <v>20010526</v>
      </c>
      <c r="AH13644">
        <v>0</v>
      </c>
      <c r="AI13644">
        <v>0</v>
      </c>
      <c r="AJ13644">
        <v>0</v>
      </c>
      <c r="AK13644">
        <v>0</v>
      </c>
      <c r="AL13644">
        <v>0</v>
      </c>
      <c r="AM13644">
        <v>0</v>
      </c>
      <c r="AN13644">
        <v>1</v>
      </c>
    </row>
    <row r="13645" spans="1:40" x14ac:dyDescent="0.45">
      <c r="A13645" t="s">
        <v>15857</v>
      </c>
      <c r="B13645" t="s">
        <v>15858</v>
      </c>
      <c r="C13645" t="s">
        <v>15859</v>
      </c>
      <c r="D13645" t="s">
        <v>15860</v>
      </c>
      <c r="E13645" t="s">
        <v>1074</v>
      </c>
      <c r="F13645">
        <v>0</v>
      </c>
      <c r="G13645" t="s">
        <v>51</v>
      </c>
      <c r="H13645" t="s">
        <v>44</v>
      </c>
      <c r="I13645" t="s">
        <v>52</v>
      </c>
      <c r="J13645" t="s">
        <v>141</v>
      </c>
      <c r="K13645" t="s">
        <v>142</v>
      </c>
      <c r="L13645">
        <v>4</v>
      </c>
      <c r="M13645" s="1">
        <v>40544</v>
      </c>
      <c r="N13645" s="3">
        <v>43841</v>
      </c>
      <c r="O13645" t="s">
        <v>311</v>
      </c>
      <c r="P13645">
        <v>2011</v>
      </c>
      <c r="Q13645" s="1">
        <v>40544</v>
      </c>
      <c r="R13645" s="1">
        <v>41558</v>
      </c>
      <c r="S13645">
        <v>5000000</v>
      </c>
      <c r="T13645">
        <v>25000000</v>
      </c>
      <c r="U13645">
        <v>0</v>
      </c>
      <c r="V13645">
        <v>0</v>
      </c>
      <c r="W13645">
        <v>0</v>
      </c>
      <c r="X13645">
        <v>500000</v>
      </c>
      <c r="Y13645">
        <v>0</v>
      </c>
      <c r="Z13645">
        <v>15000</v>
      </c>
      <c r="AA13645">
        <v>0</v>
      </c>
      <c r="AB13645">
        <v>0</v>
      </c>
      <c r="AC13645">
        <v>0</v>
      </c>
      <c r="AD13645">
        <v>0</v>
      </c>
      <c r="AE13645">
        <v>0</v>
      </c>
      <c r="AF13645">
        <v>0</v>
      </c>
      <c r="AG13645">
        <v>0</v>
      </c>
      <c r="AH13645">
        <v>0</v>
      </c>
      <c r="AI13645">
        <v>0</v>
      </c>
      <c r="AJ13645">
        <v>0</v>
      </c>
      <c r="AK13645">
        <v>0</v>
      </c>
      <c r="AL13645">
        <v>0</v>
      </c>
      <c r="AM13645">
        <v>0</v>
      </c>
      <c r="AN13645">
        <v>1</v>
      </c>
    </row>
    <row r="13646" spans="1:40" x14ac:dyDescent="0.45">
      <c r="A13646" t="s">
        <v>75841</v>
      </c>
      <c r="B13646" t="s">
        <v>75842</v>
      </c>
      <c r="C13646" t="s">
        <v>75843</v>
      </c>
      <c r="D13646" t="s">
        <v>198</v>
      </c>
      <c r="E13646" t="s">
        <v>199</v>
      </c>
      <c r="F13646">
        <v>0</v>
      </c>
      <c r="G13646" t="s">
        <v>51</v>
      </c>
      <c r="H13646" t="s">
        <v>44</v>
      </c>
      <c r="I13646" t="s">
        <v>440</v>
      </c>
      <c r="J13646" t="s">
        <v>441</v>
      </c>
      <c r="K13646" t="s">
        <v>441</v>
      </c>
      <c r="L13646">
        <v>9</v>
      </c>
      <c r="M13646" s="1">
        <v>38718</v>
      </c>
      <c r="N13646" s="3">
        <v>43836</v>
      </c>
      <c r="O13646" t="s">
        <v>260</v>
      </c>
      <c r="P13646">
        <v>2006</v>
      </c>
      <c r="Q13646" s="1">
        <v>40352</v>
      </c>
      <c r="R13646" s="1">
        <v>41724</v>
      </c>
      <c r="S13646">
        <v>0</v>
      </c>
      <c r="T13646">
        <v>22700000</v>
      </c>
      <c r="U13646">
        <v>0</v>
      </c>
      <c r="V13646">
        <v>0</v>
      </c>
      <c r="W13646">
        <v>0</v>
      </c>
      <c r="X13646">
        <v>7825000</v>
      </c>
      <c r="Y13646">
        <v>0</v>
      </c>
      <c r="Z13646">
        <v>0</v>
      </c>
      <c r="AA13646">
        <v>0</v>
      </c>
      <c r="AB13646">
        <v>0</v>
      </c>
      <c r="AC13646">
        <v>0</v>
      </c>
      <c r="AD13646">
        <v>0</v>
      </c>
      <c r="AE13646">
        <v>0</v>
      </c>
      <c r="AF13646">
        <v>6000000</v>
      </c>
      <c r="AG13646">
        <v>1700000</v>
      </c>
      <c r="AH13646">
        <v>0</v>
      </c>
      <c r="AI13646">
        <v>0</v>
      </c>
      <c r="AJ13646">
        <v>0</v>
      </c>
      <c r="AK13646">
        <v>0</v>
      </c>
      <c r="AL13646">
        <v>0</v>
      </c>
      <c r="AM13646">
        <v>0</v>
      </c>
      <c r="AN13646">
        <v>1</v>
      </c>
    </row>
    <row r="13647" spans="1:40" x14ac:dyDescent="0.45">
      <c r="A13647" t="s">
        <v>4404</v>
      </c>
      <c r="B13647" t="s">
        <v>4405</v>
      </c>
      <c r="C13647" t="s">
        <v>4406</v>
      </c>
      <c r="D13647" t="s">
        <v>198</v>
      </c>
      <c r="E13647" t="s">
        <v>199</v>
      </c>
      <c r="F13647">
        <v>0</v>
      </c>
      <c r="G13647" t="s">
        <v>51</v>
      </c>
      <c r="H13647" t="s">
        <v>44</v>
      </c>
      <c r="I13647" t="s">
        <v>70</v>
      </c>
      <c r="J13647" t="s">
        <v>4407</v>
      </c>
      <c r="K13647" t="s">
        <v>4408</v>
      </c>
      <c r="L13647">
        <v>6</v>
      </c>
      <c r="M13647" s="1">
        <v>37257</v>
      </c>
      <c r="N13647" s="3">
        <v>43832</v>
      </c>
      <c r="O13647" t="s">
        <v>321</v>
      </c>
      <c r="P13647">
        <v>2002</v>
      </c>
      <c r="Q13647" s="1">
        <v>40107</v>
      </c>
      <c r="R13647" s="1">
        <v>41354</v>
      </c>
      <c r="S13647">
        <v>0</v>
      </c>
      <c r="T13647">
        <v>24414045</v>
      </c>
      <c r="U13647">
        <v>0</v>
      </c>
      <c r="V13647">
        <v>0</v>
      </c>
      <c r="W13647">
        <v>0</v>
      </c>
      <c r="X13647">
        <v>647000</v>
      </c>
      <c r="Y13647">
        <v>0</v>
      </c>
      <c r="Z13647">
        <v>0</v>
      </c>
      <c r="AA13647">
        <v>5500000</v>
      </c>
      <c r="AB13647">
        <v>0</v>
      </c>
      <c r="AC13647">
        <v>0</v>
      </c>
      <c r="AD13647">
        <v>0</v>
      </c>
      <c r="AE13647">
        <v>0</v>
      </c>
      <c r="AF13647">
        <v>0</v>
      </c>
      <c r="AG13647">
        <v>0</v>
      </c>
      <c r="AH13647">
        <v>0</v>
      </c>
      <c r="AI13647">
        <v>10300000</v>
      </c>
      <c r="AJ13647">
        <v>0</v>
      </c>
      <c r="AK13647">
        <v>0</v>
      </c>
      <c r="AL13647">
        <v>0</v>
      </c>
      <c r="AM13647">
        <v>0</v>
      </c>
      <c r="AN13647">
        <v>1</v>
      </c>
    </row>
    <row r="13648" spans="1:40" x14ac:dyDescent="0.45">
      <c r="A13648" t="s">
        <v>31017</v>
      </c>
      <c r="B13648" t="s">
        <v>31018</v>
      </c>
      <c r="C13648" t="s">
        <v>31019</v>
      </c>
      <c r="D13648" t="s">
        <v>241</v>
      </c>
      <c r="E13648" t="s">
        <v>242</v>
      </c>
      <c r="F13648">
        <v>0</v>
      </c>
      <c r="G13648" t="s">
        <v>51</v>
      </c>
      <c r="H13648" t="s">
        <v>44</v>
      </c>
      <c r="I13648" t="s">
        <v>204</v>
      </c>
      <c r="J13648" t="s">
        <v>1165</v>
      </c>
      <c r="K13648" t="s">
        <v>6176</v>
      </c>
      <c r="L13648">
        <v>6</v>
      </c>
      <c r="M13648" s="1">
        <v>39814</v>
      </c>
      <c r="N13648" s="3">
        <v>43839</v>
      </c>
      <c r="O13648" t="s">
        <v>135</v>
      </c>
      <c r="P13648">
        <v>2009</v>
      </c>
      <c r="Q13648" s="1">
        <v>40186</v>
      </c>
      <c r="R13648" s="1">
        <v>41576</v>
      </c>
      <c r="S13648">
        <v>0</v>
      </c>
      <c r="T13648">
        <v>24850000</v>
      </c>
      <c r="U13648">
        <v>0</v>
      </c>
      <c r="V13648">
        <v>0</v>
      </c>
      <c r="W13648">
        <v>0</v>
      </c>
      <c r="X13648">
        <v>5743000</v>
      </c>
      <c r="Y13648">
        <v>0</v>
      </c>
      <c r="Z13648">
        <v>0</v>
      </c>
      <c r="AA13648">
        <v>0</v>
      </c>
      <c r="AB13648">
        <v>0</v>
      </c>
      <c r="AC13648">
        <v>0</v>
      </c>
      <c r="AD13648">
        <v>0</v>
      </c>
      <c r="AE13648">
        <v>0</v>
      </c>
      <c r="AF13648">
        <v>5300000</v>
      </c>
      <c r="AG13648">
        <v>7800000</v>
      </c>
      <c r="AH13648">
        <v>11750000</v>
      </c>
      <c r="AI13648">
        <v>0</v>
      </c>
      <c r="AJ13648">
        <v>0</v>
      </c>
      <c r="AK13648">
        <v>0</v>
      </c>
      <c r="AL13648">
        <v>0</v>
      </c>
      <c r="AM13648">
        <v>0</v>
      </c>
      <c r="AN13648">
        <v>1</v>
      </c>
    </row>
    <row r="13649" spans="1:40" x14ac:dyDescent="0.45">
      <c r="A13649" t="s">
        <v>17043</v>
      </c>
      <c r="B13649" t="s">
        <v>17044</v>
      </c>
      <c r="C13649" t="s">
        <v>17045</v>
      </c>
      <c r="D13649" t="s">
        <v>17046</v>
      </c>
      <c r="E13649" t="s">
        <v>210</v>
      </c>
      <c r="F13649">
        <v>0</v>
      </c>
      <c r="G13649" t="s">
        <v>51</v>
      </c>
      <c r="H13649" t="s">
        <v>44</v>
      </c>
      <c r="I13649" t="s">
        <v>52</v>
      </c>
      <c r="J13649" t="s">
        <v>141</v>
      </c>
      <c r="K13649" t="s">
        <v>667</v>
      </c>
      <c r="L13649">
        <v>3</v>
      </c>
      <c r="M13649" s="1">
        <v>40179</v>
      </c>
      <c r="N13649" s="3">
        <v>43840</v>
      </c>
      <c r="O13649" t="s">
        <v>87</v>
      </c>
      <c r="P13649">
        <v>2010</v>
      </c>
      <c r="Q13649" s="1">
        <v>40855</v>
      </c>
      <c r="R13649" s="1">
        <v>41869</v>
      </c>
      <c r="S13649">
        <v>1200000</v>
      </c>
      <c r="T13649">
        <v>29400000</v>
      </c>
      <c r="U13649">
        <v>0</v>
      </c>
      <c r="V13649">
        <v>0</v>
      </c>
      <c r="W13649">
        <v>0</v>
      </c>
      <c r="X13649">
        <v>0</v>
      </c>
      <c r="Y13649">
        <v>0</v>
      </c>
      <c r="Z13649">
        <v>0</v>
      </c>
      <c r="AA13649">
        <v>0</v>
      </c>
      <c r="AB13649">
        <v>0</v>
      </c>
      <c r="AC13649">
        <v>0</v>
      </c>
      <c r="AD13649">
        <v>0</v>
      </c>
      <c r="AE13649">
        <v>0</v>
      </c>
      <c r="AF13649">
        <v>8400000</v>
      </c>
      <c r="AG13649">
        <v>21000000</v>
      </c>
      <c r="AH13649">
        <v>0</v>
      </c>
      <c r="AI13649">
        <v>0</v>
      </c>
      <c r="AJ13649">
        <v>0</v>
      </c>
      <c r="AK13649">
        <v>0</v>
      </c>
      <c r="AL13649">
        <v>0</v>
      </c>
      <c r="AM13649">
        <v>0</v>
      </c>
      <c r="AN13649">
        <v>1</v>
      </c>
    </row>
    <row r="13650" spans="1:40" x14ac:dyDescent="0.45">
      <c r="A13650" t="s">
        <v>51767</v>
      </c>
      <c r="B13650" t="s">
        <v>51768</v>
      </c>
      <c r="C13650" t="s">
        <v>51769</v>
      </c>
      <c r="D13650" t="s">
        <v>51770</v>
      </c>
      <c r="E13650" t="s">
        <v>3121</v>
      </c>
      <c r="F13650">
        <v>0</v>
      </c>
      <c r="G13650" t="s">
        <v>43</v>
      </c>
      <c r="H13650" t="s">
        <v>44</v>
      </c>
      <c r="I13650" t="s">
        <v>52</v>
      </c>
      <c r="J13650" t="s">
        <v>53</v>
      </c>
      <c r="K13650" t="s">
        <v>2167</v>
      </c>
      <c r="L13650">
        <v>3</v>
      </c>
      <c r="M13650" s="1">
        <v>39083</v>
      </c>
      <c r="N13650" s="3">
        <v>43837</v>
      </c>
      <c r="O13650" t="s">
        <v>80</v>
      </c>
      <c r="P13650">
        <v>2007</v>
      </c>
      <c r="Q13650" s="1">
        <v>39638</v>
      </c>
      <c r="R13650" s="1">
        <v>40561</v>
      </c>
      <c r="S13650">
        <v>0</v>
      </c>
      <c r="T13650">
        <v>30600000</v>
      </c>
      <c r="U13650">
        <v>0</v>
      </c>
      <c r="V13650">
        <v>0</v>
      </c>
      <c r="W13650">
        <v>0</v>
      </c>
      <c r="X13650">
        <v>0</v>
      </c>
      <c r="Y13650">
        <v>0</v>
      </c>
      <c r="Z13650">
        <v>0</v>
      </c>
      <c r="AA13650">
        <v>0</v>
      </c>
      <c r="AB13650">
        <v>0</v>
      </c>
      <c r="AC13650">
        <v>0</v>
      </c>
      <c r="AD13650">
        <v>0</v>
      </c>
      <c r="AE13650">
        <v>0</v>
      </c>
      <c r="AF13650">
        <v>15600000</v>
      </c>
      <c r="AG13650">
        <v>0</v>
      </c>
      <c r="AH13650">
        <v>6000000</v>
      </c>
      <c r="AI13650">
        <v>9000000</v>
      </c>
      <c r="AJ13650">
        <v>0</v>
      </c>
      <c r="AK13650">
        <v>0</v>
      </c>
      <c r="AL13650">
        <v>0</v>
      </c>
      <c r="AM13650">
        <v>0</v>
      </c>
      <c r="AN13650">
        <v>1</v>
      </c>
    </row>
    <row r="13651" spans="1:40" x14ac:dyDescent="0.45">
      <c r="A13651" t="s">
        <v>53141</v>
      </c>
      <c r="B13651" t="s">
        <v>53142</v>
      </c>
      <c r="C13651" t="s">
        <v>53143</v>
      </c>
      <c r="D13651" t="s">
        <v>78</v>
      </c>
      <c r="E13651" t="s">
        <v>79</v>
      </c>
      <c r="F13651">
        <v>0</v>
      </c>
      <c r="G13651" t="s">
        <v>51</v>
      </c>
      <c r="H13651" t="s">
        <v>44</v>
      </c>
      <c r="I13651" t="s">
        <v>52</v>
      </c>
      <c r="J13651" t="s">
        <v>141</v>
      </c>
      <c r="K13651" t="s">
        <v>142</v>
      </c>
      <c r="L13651">
        <v>3</v>
      </c>
      <c r="M13651" s="1">
        <v>39814</v>
      </c>
      <c r="N13651" s="3">
        <v>43839</v>
      </c>
      <c r="O13651" t="s">
        <v>135</v>
      </c>
      <c r="P13651">
        <v>2009</v>
      </c>
      <c r="Q13651" s="1">
        <v>40381</v>
      </c>
      <c r="R13651" s="1">
        <v>40885</v>
      </c>
      <c r="S13651">
        <v>0</v>
      </c>
      <c r="T13651">
        <v>30600000</v>
      </c>
      <c r="U13651">
        <v>0</v>
      </c>
      <c r="V13651">
        <v>0</v>
      </c>
      <c r="W13651">
        <v>0</v>
      </c>
      <c r="X13651">
        <v>0</v>
      </c>
      <c r="Y13651">
        <v>0</v>
      </c>
      <c r="Z13651">
        <v>0</v>
      </c>
      <c r="AA13651">
        <v>0</v>
      </c>
      <c r="AB13651">
        <v>0</v>
      </c>
      <c r="AC13651">
        <v>0</v>
      </c>
      <c r="AD13651">
        <v>0</v>
      </c>
      <c r="AE13651">
        <v>0</v>
      </c>
      <c r="AF13651">
        <v>10600000</v>
      </c>
      <c r="AG13651">
        <v>0</v>
      </c>
      <c r="AH13651">
        <v>20000000</v>
      </c>
      <c r="AI13651">
        <v>0</v>
      </c>
      <c r="AJ13651">
        <v>0</v>
      </c>
      <c r="AK13651">
        <v>0</v>
      </c>
      <c r="AL13651">
        <v>0</v>
      </c>
      <c r="AM13651">
        <v>0</v>
      </c>
      <c r="AN13651">
        <v>1</v>
      </c>
    </row>
    <row r="13652" spans="1:40" x14ac:dyDescent="0.45">
      <c r="A13652" t="s">
        <v>34471</v>
      </c>
      <c r="B13652" t="s">
        <v>34472</v>
      </c>
      <c r="C13652" t="s">
        <v>34473</v>
      </c>
      <c r="D13652" t="s">
        <v>198</v>
      </c>
      <c r="E13652" t="s">
        <v>199</v>
      </c>
      <c r="F13652">
        <v>0</v>
      </c>
      <c r="G13652" t="s">
        <v>51</v>
      </c>
      <c r="H13652" t="s">
        <v>44</v>
      </c>
      <c r="I13652" t="s">
        <v>204</v>
      </c>
      <c r="J13652" t="s">
        <v>205</v>
      </c>
      <c r="K13652" t="s">
        <v>206</v>
      </c>
      <c r="L13652">
        <v>2</v>
      </c>
      <c r="M13652" s="1">
        <v>35065</v>
      </c>
      <c r="N13652" s="2">
        <v>35065</v>
      </c>
      <c r="O13652" t="s">
        <v>1664</v>
      </c>
      <c r="P13652">
        <v>1996</v>
      </c>
      <c r="Q13652" s="1">
        <v>40743</v>
      </c>
      <c r="R13652" s="1">
        <v>41544</v>
      </c>
      <c r="S13652">
        <v>0</v>
      </c>
      <c r="T13652">
        <v>23600000</v>
      </c>
      <c r="U13652">
        <v>0</v>
      </c>
      <c r="V13652">
        <v>0</v>
      </c>
      <c r="W13652">
        <v>0</v>
      </c>
      <c r="X13652">
        <v>7000000</v>
      </c>
      <c r="Y13652">
        <v>0</v>
      </c>
      <c r="Z13652">
        <v>0</v>
      </c>
      <c r="AA13652">
        <v>0</v>
      </c>
      <c r="AB13652">
        <v>0</v>
      </c>
      <c r="AC13652">
        <v>0</v>
      </c>
      <c r="AD13652">
        <v>0</v>
      </c>
      <c r="AE13652">
        <v>0</v>
      </c>
      <c r="AF13652">
        <v>0</v>
      </c>
      <c r="AG13652">
        <v>0</v>
      </c>
      <c r="AH13652">
        <v>0</v>
      </c>
      <c r="AI13652">
        <v>23600000</v>
      </c>
      <c r="AJ13652">
        <v>0</v>
      </c>
      <c r="AK13652">
        <v>0</v>
      </c>
      <c r="AL13652">
        <v>0</v>
      </c>
      <c r="AM13652">
        <v>0</v>
      </c>
      <c r="AN13652">
        <v>1</v>
      </c>
    </row>
    <row r="13653" spans="1:40" x14ac:dyDescent="0.45">
      <c r="A13653" t="s">
        <v>12418</v>
      </c>
      <c r="B13653" t="s">
        <v>12419</v>
      </c>
      <c r="C13653" t="s">
        <v>12420</v>
      </c>
      <c r="D13653" t="s">
        <v>12421</v>
      </c>
      <c r="E13653" t="s">
        <v>42</v>
      </c>
      <c r="F13653">
        <v>0</v>
      </c>
      <c r="G13653" t="s">
        <v>51</v>
      </c>
      <c r="H13653" t="s">
        <v>44</v>
      </c>
      <c r="I13653" t="s">
        <v>45</v>
      </c>
      <c r="J13653" t="s">
        <v>46</v>
      </c>
      <c r="K13653" t="s">
        <v>47</v>
      </c>
      <c r="L13653">
        <v>6</v>
      </c>
      <c r="M13653" s="1">
        <v>39203</v>
      </c>
      <c r="N13653" s="3">
        <v>43958</v>
      </c>
      <c r="O13653" t="s">
        <v>1360</v>
      </c>
      <c r="P13653">
        <v>2007</v>
      </c>
      <c r="Q13653" s="1">
        <v>39645</v>
      </c>
      <c r="R13653" s="1">
        <v>41703</v>
      </c>
      <c r="S13653">
        <v>900000</v>
      </c>
      <c r="T13653">
        <v>29700000</v>
      </c>
      <c r="U13653">
        <v>0</v>
      </c>
      <c r="V13653">
        <v>0</v>
      </c>
      <c r="W13653">
        <v>0</v>
      </c>
      <c r="X13653">
        <v>0</v>
      </c>
      <c r="Y13653">
        <v>0</v>
      </c>
      <c r="Z13653">
        <v>0</v>
      </c>
      <c r="AA13653">
        <v>0</v>
      </c>
      <c r="AB13653">
        <v>0</v>
      </c>
      <c r="AC13653">
        <v>0</v>
      </c>
      <c r="AD13653">
        <v>0</v>
      </c>
      <c r="AE13653">
        <v>0</v>
      </c>
      <c r="AF13653">
        <v>0</v>
      </c>
      <c r="AG13653">
        <v>0</v>
      </c>
      <c r="AH13653">
        <v>2700000</v>
      </c>
      <c r="AI13653">
        <v>3000000</v>
      </c>
      <c r="AJ13653">
        <v>0</v>
      </c>
      <c r="AK13653">
        <v>0</v>
      </c>
      <c r="AL13653">
        <v>0</v>
      </c>
      <c r="AM13653">
        <v>0</v>
      </c>
      <c r="AN13653">
        <v>1</v>
      </c>
    </row>
    <row r="13654" spans="1:40" x14ac:dyDescent="0.45">
      <c r="A13654" t="s">
        <v>1053</v>
      </c>
      <c r="B13654" t="s">
        <v>1054</v>
      </c>
      <c r="C13654" t="s">
        <v>1055</v>
      </c>
      <c r="D13654" t="s">
        <v>1056</v>
      </c>
      <c r="E13654" t="s">
        <v>1057</v>
      </c>
      <c r="F13654">
        <v>0</v>
      </c>
      <c r="G13654" t="s">
        <v>43</v>
      </c>
      <c r="H13654" t="s">
        <v>44</v>
      </c>
      <c r="I13654" t="s">
        <v>52</v>
      </c>
      <c r="J13654" t="s">
        <v>141</v>
      </c>
      <c r="K13654" t="s">
        <v>359</v>
      </c>
      <c r="L13654">
        <v>1</v>
      </c>
      <c r="M13654" s="1">
        <v>31778</v>
      </c>
      <c r="N13654" s="2">
        <v>31778</v>
      </c>
      <c r="O13654" t="s">
        <v>1058</v>
      </c>
      <c r="P13654">
        <v>1987</v>
      </c>
      <c r="Q13654" s="1">
        <v>40819</v>
      </c>
      <c r="R13654" s="1">
        <v>40819</v>
      </c>
      <c r="S13654">
        <v>0</v>
      </c>
      <c r="T13654">
        <v>0</v>
      </c>
      <c r="U13654">
        <v>0</v>
      </c>
      <c r="V13654">
        <v>0</v>
      </c>
      <c r="W13654">
        <v>0</v>
      </c>
      <c r="X13654">
        <v>0</v>
      </c>
      <c r="Y13654">
        <v>0</v>
      </c>
      <c r="Z13654">
        <v>0</v>
      </c>
      <c r="AA13654">
        <v>30608728</v>
      </c>
      <c r="AB13654">
        <v>0</v>
      </c>
      <c r="AC13654">
        <v>0</v>
      </c>
      <c r="AD13654">
        <v>0</v>
      </c>
      <c r="AE13654">
        <v>0</v>
      </c>
      <c r="AF13654">
        <v>0</v>
      </c>
      <c r="AG13654">
        <v>0</v>
      </c>
      <c r="AH13654">
        <v>0</v>
      </c>
      <c r="AI13654">
        <v>0</v>
      </c>
      <c r="AJ13654">
        <v>0</v>
      </c>
      <c r="AK13654">
        <v>0</v>
      </c>
      <c r="AL13654">
        <v>0</v>
      </c>
      <c r="AM13654">
        <v>0</v>
      </c>
      <c r="AN13654">
        <v>1</v>
      </c>
    </row>
    <row r="13655" spans="1:40" x14ac:dyDescent="0.45">
      <c r="A13655" t="s">
        <v>11223</v>
      </c>
      <c r="B13655" t="s">
        <v>11224</v>
      </c>
      <c r="C13655" t="s">
        <v>11225</v>
      </c>
      <c r="D13655" t="s">
        <v>11226</v>
      </c>
      <c r="E13655" t="s">
        <v>2374</v>
      </c>
      <c r="F13655">
        <v>0</v>
      </c>
      <c r="G13655" t="s">
        <v>51</v>
      </c>
      <c r="H13655" t="s">
        <v>44</v>
      </c>
      <c r="I13655" t="s">
        <v>52</v>
      </c>
      <c r="J13655" t="s">
        <v>141</v>
      </c>
      <c r="K13655" t="s">
        <v>142</v>
      </c>
      <c r="L13655">
        <v>5</v>
      </c>
      <c r="M13655" s="1">
        <v>39814</v>
      </c>
      <c r="N13655" s="3">
        <v>43839</v>
      </c>
      <c r="O13655" t="s">
        <v>135</v>
      </c>
      <c r="P13655">
        <v>2009</v>
      </c>
      <c r="Q13655" s="1">
        <v>40616</v>
      </c>
      <c r="R13655" s="1">
        <v>41961</v>
      </c>
      <c r="S13655">
        <v>1640000</v>
      </c>
      <c r="T13655">
        <v>29000000</v>
      </c>
      <c r="U13655">
        <v>0</v>
      </c>
      <c r="V13655">
        <v>0</v>
      </c>
      <c r="W13655">
        <v>0</v>
      </c>
      <c r="X13655">
        <v>0</v>
      </c>
      <c r="Y13655">
        <v>0</v>
      </c>
      <c r="Z13655">
        <v>0</v>
      </c>
      <c r="AA13655">
        <v>0</v>
      </c>
      <c r="AB13655">
        <v>0</v>
      </c>
      <c r="AC13655">
        <v>0</v>
      </c>
      <c r="AD13655">
        <v>0</v>
      </c>
      <c r="AE13655">
        <v>0</v>
      </c>
      <c r="AF13655">
        <v>2000000</v>
      </c>
      <c r="AG13655">
        <v>8000000</v>
      </c>
      <c r="AH13655">
        <v>19000000</v>
      </c>
      <c r="AI13655">
        <v>0</v>
      </c>
      <c r="AJ13655">
        <v>0</v>
      </c>
      <c r="AK13655">
        <v>0</v>
      </c>
      <c r="AL13655">
        <v>0</v>
      </c>
      <c r="AM13655">
        <v>0</v>
      </c>
      <c r="AN13655">
        <v>1</v>
      </c>
    </row>
    <row r="13656" spans="1:40" x14ac:dyDescent="0.45">
      <c r="A13656" t="s">
        <v>12647</v>
      </c>
      <c r="B13656" t="s">
        <v>12648</v>
      </c>
      <c r="C13656" t="s">
        <v>12649</v>
      </c>
      <c r="D13656" t="s">
        <v>12650</v>
      </c>
      <c r="E13656" t="s">
        <v>276</v>
      </c>
      <c r="F13656">
        <v>0</v>
      </c>
      <c r="G13656" t="s">
        <v>51</v>
      </c>
      <c r="H13656" t="s">
        <v>44</v>
      </c>
      <c r="I13656" t="s">
        <v>1353</v>
      </c>
      <c r="J13656" t="s">
        <v>1457</v>
      </c>
      <c r="K13656" t="s">
        <v>12651</v>
      </c>
      <c r="L13656">
        <v>3</v>
      </c>
      <c r="M13656" s="1">
        <v>39479</v>
      </c>
      <c r="N13656" s="3">
        <v>43869</v>
      </c>
      <c r="O13656" t="s">
        <v>133</v>
      </c>
      <c r="P13656">
        <v>2008</v>
      </c>
      <c r="Q13656" s="1">
        <v>40610</v>
      </c>
      <c r="R13656" s="1">
        <v>41478</v>
      </c>
      <c r="S13656">
        <v>0</v>
      </c>
      <c r="T13656">
        <v>30700000</v>
      </c>
      <c r="U13656">
        <v>0</v>
      </c>
      <c r="V13656">
        <v>0</v>
      </c>
      <c r="W13656">
        <v>0</v>
      </c>
      <c r="X13656">
        <v>0</v>
      </c>
      <c r="Y13656">
        <v>0</v>
      </c>
      <c r="Z13656">
        <v>0</v>
      </c>
      <c r="AA13656">
        <v>0</v>
      </c>
      <c r="AB13656">
        <v>0</v>
      </c>
      <c r="AC13656">
        <v>0</v>
      </c>
      <c r="AD13656">
        <v>0</v>
      </c>
      <c r="AE13656">
        <v>0</v>
      </c>
      <c r="AF13656">
        <v>3600000</v>
      </c>
      <c r="AG13656">
        <v>9100000</v>
      </c>
      <c r="AH13656">
        <v>18000000</v>
      </c>
      <c r="AI13656">
        <v>0</v>
      </c>
      <c r="AJ13656">
        <v>0</v>
      </c>
      <c r="AK13656">
        <v>0</v>
      </c>
      <c r="AL13656">
        <v>0</v>
      </c>
      <c r="AM13656">
        <v>0</v>
      </c>
      <c r="AN13656">
        <v>1</v>
      </c>
    </row>
    <row r="13657" spans="1:40" x14ac:dyDescent="0.45">
      <c r="A13657" t="s">
        <v>26180</v>
      </c>
      <c r="B13657" t="s">
        <v>26181</v>
      </c>
      <c r="C13657" t="s">
        <v>26182</v>
      </c>
      <c r="D13657" t="s">
        <v>26183</v>
      </c>
      <c r="E13657" t="s">
        <v>1330</v>
      </c>
      <c r="F13657">
        <v>0</v>
      </c>
      <c r="G13657" t="s">
        <v>51</v>
      </c>
      <c r="H13657" t="s">
        <v>44</v>
      </c>
      <c r="I13657" t="s">
        <v>147</v>
      </c>
      <c r="J13657" t="s">
        <v>148</v>
      </c>
      <c r="K13657" t="s">
        <v>149</v>
      </c>
      <c r="L13657">
        <v>4</v>
      </c>
      <c r="M13657" s="1">
        <v>39083</v>
      </c>
      <c r="N13657" s="3">
        <v>43837</v>
      </c>
      <c r="O13657" t="s">
        <v>80</v>
      </c>
      <c r="P13657">
        <v>2007</v>
      </c>
      <c r="Q13657" s="1">
        <v>39605</v>
      </c>
      <c r="R13657" s="1">
        <v>41618</v>
      </c>
      <c r="S13657">
        <v>0</v>
      </c>
      <c r="T13657">
        <v>30700000</v>
      </c>
      <c r="U13657">
        <v>0</v>
      </c>
      <c r="V13657">
        <v>0</v>
      </c>
      <c r="W13657">
        <v>0</v>
      </c>
      <c r="X13657">
        <v>0</v>
      </c>
      <c r="Y13657">
        <v>0</v>
      </c>
      <c r="Z13657">
        <v>0</v>
      </c>
      <c r="AA13657">
        <v>0</v>
      </c>
      <c r="AB13657">
        <v>0</v>
      </c>
      <c r="AC13657">
        <v>0</v>
      </c>
      <c r="AD13657">
        <v>0</v>
      </c>
      <c r="AE13657">
        <v>0</v>
      </c>
      <c r="AF13657">
        <v>9900000</v>
      </c>
      <c r="AG13657">
        <v>0</v>
      </c>
      <c r="AH13657">
        <v>11300000</v>
      </c>
      <c r="AI13657">
        <v>500000</v>
      </c>
      <c r="AJ13657">
        <v>0</v>
      </c>
      <c r="AK13657">
        <v>0</v>
      </c>
      <c r="AL13657">
        <v>0</v>
      </c>
      <c r="AM13657">
        <v>0</v>
      </c>
      <c r="AN13657">
        <v>1</v>
      </c>
    </row>
    <row r="13658" spans="1:40" x14ac:dyDescent="0.45">
      <c r="A13658" t="s">
        <v>19097</v>
      </c>
      <c r="B13658" t="s">
        <v>19098</v>
      </c>
      <c r="C13658" t="s">
        <v>19099</v>
      </c>
      <c r="D13658" t="s">
        <v>11006</v>
      </c>
      <c r="E13658" t="s">
        <v>69</v>
      </c>
      <c r="F13658">
        <v>0</v>
      </c>
      <c r="G13658" t="s">
        <v>51</v>
      </c>
      <c r="H13658" t="s">
        <v>44</v>
      </c>
      <c r="I13658" t="s">
        <v>52</v>
      </c>
      <c r="J13658" t="s">
        <v>2868</v>
      </c>
      <c r="K13658" t="s">
        <v>5281</v>
      </c>
      <c r="L13658">
        <v>3</v>
      </c>
      <c r="M13658" s="1">
        <v>38718</v>
      </c>
      <c r="N13658" s="3">
        <v>43836</v>
      </c>
      <c r="O13658" t="s">
        <v>260</v>
      </c>
      <c r="P13658">
        <v>2006</v>
      </c>
      <c r="Q13658" s="1">
        <v>38975</v>
      </c>
      <c r="R13658" s="1">
        <v>40177</v>
      </c>
      <c r="S13658">
        <v>0</v>
      </c>
      <c r="T13658">
        <v>30750000</v>
      </c>
      <c r="U13658">
        <v>0</v>
      </c>
      <c r="V13658">
        <v>0</v>
      </c>
      <c r="W13658">
        <v>0</v>
      </c>
      <c r="X13658">
        <v>0</v>
      </c>
      <c r="Y13658">
        <v>0</v>
      </c>
      <c r="Z13658">
        <v>0</v>
      </c>
      <c r="AA13658">
        <v>0</v>
      </c>
      <c r="AB13658">
        <v>0</v>
      </c>
      <c r="AC13658">
        <v>0</v>
      </c>
      <c r="AD13658">
        <v>0</v>
      </c>
      <c r="AE13658">
        <v>0</v>
      </c>
      <c r="AF13658">
        <v>8750000</v>
      </c>
      <c r="AG13658">
        <v>0</v>
      </c>
      <c r="AH13658">
        <v>0</v>
      </c>
      <c r="AI13658">
        <v>22000000</v>
      </c>
      <c r="AJ13658">
        <v>0</v>
      </c>
      <c r="AK13658">
        <v>0</v>
      </c>
      <c r="AL13658">
        <v>0</v>
      </c>
      <c r="AM13658">
        <v>0</v>
      </c>
      <c r="AN13658">
        <v>1</v>
      </c>
    </row>
    <row r="13659" spans="1:40" x14ac:dyDescent="0.45">
      <c r="A13659" t="s">
        <v>35035</v>
      </c>
      <c r="B13659" t="s">
        <v>35036</v>
      </c>
      <c r="C13659" t="s">
        <v>35037</v>
      </c>
      <c r="D13659" t="s">
        <v>68</v>
      </c>
      <c r="E13659" t="s">
        <v>69</v>
      </c>
      <c r="F13659">
        <v>0</v>
      </c>
      <c r="G13659" t="s">
        <v>51</v>
      </c>
      <c r="H13659" t="s">
        <v>44</v>
      </c>
      <c r="I13659" t="s">
        <v>52</v>
      </c>
      <c r="J13659" t="s">
        <v>141</v>
      </c>
      <c r="K13659" t="s">
        <v>142</v>
      </c>
      <c r="L13659">
        <v>5</v>
      </c>
      <c r="M13659" s="1">
        <v>40756</v>
      </c>
      <c r="N13659" s="3">
        <v>44054</v>
      </c>
      <c r="O13659" t="s">
        <v>172</v>
      </c>
      <c r="P13659">
        <v>2011</v>
      </c>
      <c r="Q13659" s="1">
        <v>40695</v>
      </c>
      <c r="R13659" s="1">
        <v>41661</v>
      </c>
      <c r="S13659">
        <v>1750000</v>
      </c>
      <c r="T13659">
        <v>29000000</v>
      </c>
      <c r="U13659">
        <v>0</v>
      </c>
      <c r="V13659">
        <v>0</v>
      </c>
      <c r="W13659">
        <v>0</v>
      </c>
      <c r="X13659">
        <v>0</v>
      </c>
      <c r="Y13659">
        <v>0</v>
      </c>
      <c r="Z13659">
        <v>0</v>
      </c>
      <c r="AA13659">
        <v>0</v>
      </c>
      <c r="AB13659">
        <v>0</v>
      </c>
      <c r="AC13659">
        <v>0</v>
      </c>
      <c r="AD13659">
        <v>0</v>
      </c>
      <c r="AE13659">
        <v>0</v>
      </c>
      <c r="AF13659">
        <v>6000000</v>
      </c>
      <c r="AG13659">
        <v>23000000</v>
      </c>
      <c r="AH13659">
        <v>0</v>
      </c>
      <c r="AI13659">
        <v>0</v>
      </c>
      <c r="AJ13659">
        <v>0</v>
      </c>
      <c r="AK13659">
        <v>0</v>
      </c>
      <c r="AL13659">
        <v>0</v>
      </c>
      <c r="AM13659">
        <v>0</v>
      </c>
      <c r="AN13659">
        <v>1</v>
      </c>
    </row>
    <row r="13660" spans="1:40" x14ac:dyDescent="0.45">
      <c r="A13660" t="s">
        <v>35450</v>
      </c>
      <c r="B13660" t="s">
        <v>35451</v>
      </c>
      <c r="C13660" t="s">
        <v>35452</v>
      </c>
      <c r="D13660" t="s">
        <v>35453</v>
      </c>
      <c r="E13660" t="s">
        <v>937</v>
      </c>
      <c r="F13660">
        <v>0</v>
      </c>
      <c r="G13660" t="s">
        <v>51</v>
      </c>
      <c r="H13660" t="s">
        <v>44</v>
      </c>
      <c r="I13660" t="s">
        <v>52</v>
      </c>
      <c r="J13660" t="s">
        <v>1968</v>
      </c>
      <c r="K13660" t="s">
        <v>1968</v>
      </c>
      <c r="L13660">
        <v>4</v>
      </c>
      <c r="M13660" s="1">
        <v>39417</v>
      </c>
      <c r="N13660" s="3">
        <v>44172</v>
      </c>
      <c r="O13660" t="s">
        <v>742</v>
      </c>
      <c r="P13660">
        <v>2007</v>
      </c>
      <c r="Q13660" s="1">
        <v>39966</v>
      </c>
      <c r="R13660" s="1">
        <v>41652</v>
      </c>
      <c r="S13660">
        <v>0</v>
      </c>
      <c r="T13660">
        <v>30750000</v>
      </c>
      <c r="U13660">
        <v>0</v>
      </c>
      <c r="V13660">
        <v>0</v>
      </c>
      <c r="W13660">
        <v>0</v>
      </c>
      <c r="X13660">
        <v>0</v>
      </c>
      <c r="Y13660">
        <v>0</v>
      </c>
      <c r="Z13660">
        <v>0</v>
      </c>
      <c r="AA13660">
        <v>0</v>
      </c>
      <c r="AB13660">
        <v>0</v>
      </c>
      <c r="AC13660">
        <v>0</v>
      </c>
      <c r="AD13660">
        <v>0</v>
      </c>
      <c r="AE13660">
        <v>0</v>
      </c>
      <c r="AF13660">
        <v>3500000</v>
      </c>
      <c r="AG13660">
        <v>4000000</v>
      </c>
      <c r="AH13660">
        <v>20000000</v>
      </c>
      <c r="AI13660">
        <v>0</v>
      </c>
      <c r="AJ13660">
        <v>0</v>
      </c>
      <c r="AK13660">
        <v>0</v>
      </c>
      <c r="AL13660">
        <v>0</v>
      </c>
      <c r="AM13660">
        <v>0</v>
      </c>
      <c r="AN13660">
        <v>1</v>
      </c>
    </row>
    <row r="13661" spans="1:40" x14ac:dyDescent="0.45">
      <c r="A13661" t="s">
        <v>35649</v>
      </c>
      <c r="B13661" t="s">
        <v>35650</v>
      </c>
      <c r="C13661" t="s">
        <v>35651</v>
      </c>
      <c r="D13661" t="s">
        <v>90</v>
      </c>
      <c r="E13661" t="s">
        <v>91</v>
      </c>
      <c r="F13661">
        <v>0</v>
      </c>
      <c r="G13661" t="s">
        <v>51</v>
      </c>
      <c r="H13661" t="s">
        <v>44</v>
      </c>
      <c r="I13661" t="s">
        <v>52</v>
      </c>
      <c r="J13661" t="s">
        <v>141</v>
      </c>
      <c r="K13661" t="s">
        <v>667</v>
      </c>
      <c r="L13661">
        <v>3</v>
      </c>
      <c r="M13661" s="1">
        <v>35186</v>
      </c>
      <c r="N13661" s="2">
        <v>35186</v>
      </c>
      <c r="O13661" t="s">
        <v>6833</v>
      </c>
      <c r="P13661">
        <v>1996</v>
      </c>
      <c r="Q13661" s="1">
        <v>35744</v>
      </c>
      <c r="R13661" s="1">
        <v>36446</v>
      </c>
      <c r="S13661">
        <v>0</v>
      </c>
      <c r="T13661">
        <v>30800000</v>
      </c>
      <c r="U13661">
        <v>0</v>
      </c>
      <c r="V13661">
        <v>0</v>
      </c>
      <c r="W13661">
        <v>0</v>
      </c>
      <c r="X13661">
        <v>0</v>
      </c>
      <c r="Y13661">
        <v>0</v>
      </c>
      <c r="Z13661">
        <v>0</v>
      </c>
      <c r="AA13661">
        <v>0</v>
      </c>
      <c r="AB13661">
        <v>0</v>
      </c>
      <c r="AC13661">
        <v>0</v>
      </c>
      <c r="AD13661">
        <v>0</v>
      </c>
      <c r="AE13661">
        <v>0</v>
      </c>
      <c r="AF13661">
        <v>3300000</v>
      </c>
      <c r="AG13661">
        <v>7500000</v>
      </c>
      <c r="AH13661">
        <v>20000000</v>
      </c>
      <c r="AI13661">
        <v>0</v>
      </c>
      <c r="AJ13661">
        <v>0</v>
      </c>
      <c r="AK13661">
        <v>0</v>
      </c>
      <c r="AL13661">
        <v>0</v>
      </c>
      <c r="AM13661">
        <v>0</v>
      </c>
      <c r="AN13661">
        <v>1</v>
      </c>
    </row>
    <row r="13662" spans="1:40" x14ac:dyDescent="0.45">
      <c r="A13662" t="s">
        <v>39238</v>
      </c>
      <c r="B13662" t="s">
        <v>39239</v>
      </c>
      <c r="C13662" t="s">
        <v>39240</v>
      </c>
      <c r="D13662" t="s">
        <v>39241</v>
      </c>
      <c r="E13662" t="s">
        <v>12794</v>
      </c>
      <c r="F13662">
        <v>0</v>
      </c>
      <c r="G13662" t="s">
        <v>51</v>
      </c>
      <c r="H13662" t="s">
        <v>44</v>
      </c>
      <c r="I13662" t="s">
        <v>45</v>
      </c>
      <c r="J13662" t="s">
        <v>1660</v>
      </c>
      <c r="K13662" t="s">
        <v>1660</v>
      </c>
      <c r="L13662">
        <v>2</v>
      </c>
      <c r="M13662" s="1">
        <v>39083</v>
      </c>
      <c r="N13662" s="3">
        <v>43837</v>
      </c>
      <c r="O13662" t="s">
        <v>80</v>
      </c>
      <c r="P13662">
        <v>2007</v>
      </c>
      <c r="Q13662" s="1">
        <v>40638</v>
      </c>
      <c r="R13662" s="1">
        <v>41023</v>
      </c>
      <c r="S13662">
        <v>0</v>
      </c>
      <c r="T13662">
        <v>30800000</v>
      </c>
      <c r="U13662">
        <v>0</v>
      </c>
      <c r="V13662">
        <v>0</v>
      </c>
      <c r="W13662">
        <v>0</v>
      </c>
      <c r="X13662">
        <v>0</v>
      </c>
      <c r="Y13662">
        <v>0</v>
      </c>
      <c r="Z13662">
        <v>0</v>
      </c>
      <c r="AA13662">
        <v>0</v>
      </c>
      <c r="AB13662">
        <v>0</v>
      </c>
      <c r="AC13662">
        <v>0</v>
      </c>
      <c r="AD13662">
        <v>0</v>
      </c>
      <c r="AE13662">
        <v>0</v>
      </c>
      <c r="AF13662">
        <v>0</v>
      </c>
      <c r="AG13662">
        <v>0</v>
      </c>
      <c r="AH13662">
        <v>12600000</v>
      </c>
      <c r="AI13662">
        <v>18200000</v>
      </c>
      <c r="AJ13662">
        <v>0</v>
      </c>
      <c r="AK13662">
        <v>0</v>
      </c>
      <c r="AL13662">
        <v>0</v>
      </c>
      <c r="AM13662">
        <v>0</v>
      </c>
      <c r="AN13662">
        <v>1</v>
      </c>
    </row>
    <row r="13663" spans="1:40" x14ac:dyDescent="0.45">
      <c r="A13663" t="s">
        <v>20513</v>
      </c>
      <c r="B13663" t="s">
        <v>20514</v>
      </c>
      <c r="C13663" t="s">
        <v>20515</v>
      </c>
      <c r="D13663" t="s">
        <v>20516</v>
      </c>
      <c r="E13663" t="s">
        <v>1289</v>
      </c>
      <c r="F13663">
        <v>0</v>
      </c>
      <c r="G13663" t="s">
        <v>51</v>
      </c>
      <c r="H13663" t="s">
        <v>44</v>
      </c>
      <c r="I13663" t="s">
        <v>1264</v>
      </c>
      <c r="J13663" t="s">
        <v>1265</v>
      </c>
      <c r="K13663" t="s">
        <v>1265</v>
      </c>
      <c r="L13663">
        <v>5</v>
      </c>
      <c r="M13663" s="1">
        <v>38718</v>
      </c>
      <c r="N13663" s="3">
        <v>43836</v>
      </c>
      <c r="O13663" t="s">
        <v>260</v>
      </c>
      <c r="P13663">
        <v>2006</v>
      </c>
      <c r="Q13663" s="1">
        <v>40246</v>
      </c>
      <c r="R13663" s="1">
        <v>41837</v>
      </c>
      <c r="S13663">
        <v>0</v>
      </c>
      <c r="T13663">
        <v>30884138</v>
      </c>
      <c r="U13663">
        <v>0</v>
      </c>
      <c r="V13663">
        <v>0</v>
      </c>
      <c r="W13663">
        <v>0</v>
      </c>
      <c r="X13663">
        <v>0</v>
      </c>
      <c r="Y13663">
        <v>0</v>
      </c>
      <c r="Z13663">
        <v>0</v>
      </c>
      <c r="AA13663">
        <v>0</v>
      </c>
      <c r="AB13663">
        <v>0</v>
      </c>
      <c r="AC13663">
        <v>0</v>
      </c>
      <c r="AD13663">
        <v>0</v>
      </c>
      <c r="AE13663">
        <v>0</v>
      </c>
      <c r="AF13663">
        <v>7500000</v>
      </c>
      <c r="AG13663">
        <v>5000000</v>
      </c>
      <c r="AH13663">
        <v>0</v>
      </c>
      <c r="AI13663">
        <v>0</v>
      </c>
      <c r="AJ13663">
        <v>0</v>
      </c>
      <c r="AK13663">
        <v>0</v>
      </c>
      <c r="AL13663">
        <v>0</v>
      </c>
      <c r="AM13663">
        <v>0</v>
      </c>
      <c r="AN13663">
        <v>1</v>
      </c>
    </row>
    <row r="13664" spans="1:40" x14ac:dyDescent="0.45">
      <c r="A13664" t="s">
        <v>56835</v>
      </c>
      <c r="B13664" t="s">
        <v>56836</v>
      </c>
      <c r="C13664" t="s">
        <v>56837</v>
      </c>
      <c r="D13664" t="s">
        <v>101</v>
      </c>
      <c r="E13664" t="s">
        <v>102</v>
      </c>
      <c r="F13664">
        <v>0</v>
      </c>
      <c r="G13664" t="s">
        <v>51</v>
      </c>
      <c r="H13664" t="s">
        <v>44</v>
      </c>
      <c r="I13664" t="s">
        <v>45</v>
      </c>
      <c r="J13664" t="s">
        <v>46</v>
      </c>
      <c r="K13664" t="s">
        <v>47</v>
      </c>
      <c r="L13664">
        <v>1</v>
      </c>
      <c r="M13664" s="1">
        <v>38353</v>
      </c>
      <c r="N13664" s="3">
        <v>43835</v>
      </c>
      <c r="O13664" t="s">
        <v>277</v>
      </c>
      <c r="P13664">
        <v>2005</v>
      </c>
      <c r="Q13664" s="1">
        <v>41907</v>
      </c>
      <c r="R13664" s="1">
        <v>41907</v>
      </c>
      <c r="S13664">
        <v>309786</v>
      </c>
      <c r="T13664">
        <v>0</v>
      </c>
      <c r="U13664">
        <v>0</v>
      </c>
      <c r="V13664">
        <v>0</v>
      </c>
      <c r="W13664">
        <v>0</v>
      </c>
      <c r="X13664">
        <v>0</v>
      </c>
      <c r="Y13664">
        <v>0</v>
      </c>
      <c r="Z13664">
        <v>0</v>
      </c>
      <c r="AA13664">
        <v>0</v>
      </c>
      <c r="AB13664">
        <v>0</v>
      </c>
      <c r="AC13664">
        <v>0</v>
      </c>
      <c r="AD13664">
        <v>0</v>
      </c>
      <c r="AE13664">
        <v>0</v>
      </c>
      <c r="AF13664">
        <v>0</v>
      </c>
      <c r="AG13664">
        <v>0</v>
      </c>
      <c r="AH13664">
        <v>0</v>
      </c>
      <c r="AI13664">
        <v>0</v>
      </c>
      <c r="AJ13664">
        <v>0</v>
      </c>
      <c r="AK13664">
        <v>0</v>
      </c>
      <c r="AL13664">
        <v>0</v>
      </c>
      <c r="AM13664">
        <v>0</v>
      </c>
      <c r="AN13664">
        <v>1</v>
      </c>
    </row>
    <row r="13665" spans="1:40" x14ac:dyDescent="0.45">
      <c r="A13665" t="s">
        <v>13303</v>
      </c>
      <c r="B13665" t="s">
        <v>13304</v>
      </c>
      <c r="C13665" t="s">
        <v>13305</v>
      </c>
      <c r="D13665" t="s">
        <v>899</v>
      </c>
      <c r="E13665" t="s">
        <v>900</v>
      </c>
      <c r="F13665">
        <v>0</v>
      </c>
      <c r="G13665" t="s">
        <v>51</v>
      </c>
      <c r="H13665" t="s">
        <v>44</v>
      </c>
      <c r="I13665" t="s">
        <v>52</v>
      </c>
      <c r="J13665" t="s">
        <v>141</v>
      </c>
      <c r="K13665" t="s">
        <v>459</v>
      </c>
      <c r="L13665">
        <v>3</v>
      </c>
      <c r="M13665" s="1">
        <v>38353</v>
      </c>
      <c r="N13665" s="3">
        <v>43835</v>
      </c>
      <c r="O13665" t="s">
        <v>277</v>
      </c>
      <c r="P13665">
        <v>2005</v>
      </c>
      <c r="Q13665" s="1">
        <v>39412</v>
      </c>
      <c r="R13665" s="1">
        <v>41926</v>
      </c>
      <c r="S13665">
        <v>0</v>
      </c>
      <c r="T13665">
        <v>25999999</v>
      </c>
      <c r="U13665">
        <v>0</v>
      </c>
      <c r="V13665">
        <v>0</v>
      </c>
      <c r="W13665">
        <v>0</v>
      </c>
      <c r="X13665">
        <v>5000000</v>
      </c>
      <c r="Y13665">
        <v>0</v>
      </c>
      <c r="Z13665">
        <v>0</v>
      </c>
      <c r="AA13665">
        <v>0</v>
      </c>
      <c r="AB13665">
        <v>0</v>
      </c>
      <c r="AC13665">
        <v>0</v>
      </c>
      <c r="AD13665">
        <v>0</v>
      </c>
      <c r="AE13665">
        <v>0</v>
      </c>
      <c r="AF13665">
        <v>0</v>
      </c>
      <c r="AG13665">
        <v>20000000</v>
      </c>
      <c r="AH13665">
        <v>5999999</v>
      </c>
      <c r="AI13665">
        <v>0</v>
      </c>
      <c r="AJ13665">
        <v>0</v>
      </c>
      <c r="AK13665">
        <v>0</v>
      </c>
      <c r="AL13665">
        <v>0</v>
      </c>
      <c r="AM13665">
        <v>0</v>
      </c>
      <c r="AN13665">
        <v>1</v>
      </c>
    </row>
    <row r="13666" spans="1:40" x14ac:dyDescent="0.45">
      <c r="A13666" t="s">
        <v>4264</v>
      </c>
      <c r="B13666" t="s">
        <v>4265</v>
      </c>
      <c r="C13666" t="s">
        <v>4266</v>
      </c>
      <c r="D13666" t="s">
        <v>424</v>
      </c>
      <c r="E13666" t="s">
        <v>425</v>
      </c>
      <c r="F13666">
        <v>0</v>
      </c>
      <c r="G13666" t="s">
        <v>51</v>
      </c>
      <c r="H13666" t="s">
        <v>44</v>
      </c>
      <c r="I13666" t="s">
        <v>52</v>
      </c>
      <c r="J13666" t="s">
        <v>141</v>
      </c>
      <c r="K13666" t="s">
        <v>142</v>
      </c>
      <c r="L13666">
        <v>4</v>
      </c>
      <c r="M13666" s="1">
        <v>39814</v>
      </c>
      <c r="N13666" s="3">
        <v>43839</v>
      </c>
      <c r="O13666" t="s">
        <v>135</v>
      </c>
      <c r="P13666">
        <v>2009</v>
      </c>
      <c r="Q13666" s="1">
        <v>40301</v>
      </c>
      <c r="R13666" s="1">
        <v>41344</v>
      </c>
      <c r="S13666">
        <v>1000000</v>
      </c>
      <c r="T13666">
        <v>28000000</v>
      </c>
      <c r="U13666">
        <v>0</v>
      </c>
      <c r="V13666">
        <v>0</v>
      </c>
      <c r="W13666">
        <v>0</v>
      </c>
      <c r="X13666">
        <v>2000000</v>
      </c>
      <c r="Y13666">
        <v>0</v>
      </c>
      <c r="Z13666">
        <v>0</v>
      </c>
      <c r="AA13666">
        <v>0</v>
      </c>
      <c r="AB13666">
        <v>0</v>
      </c>
      <c r="AC13666">
        <v>0</v>
      </c>
      <c r="AD13666">
        <v>0</v>
      </c>
      <c r="AE13666">
        <v>0</v>
      </c>
      <c r="AF13666">
        <v>12000000</v>
      </c>
      <c r="AG13666">
        <v>16000000</v>
      </c>
      <c r="AH13666">
        <v>0</v>
      </c>
      <c r="AI13666">
        <v>0</v>
      </c>
      <c r="AJ13666">
        <v>0</v>
      </c>
      <c r="AK13666">
        <v>0</v>
      </c>
      <c r="AL13666">
        <v>0</v>
      </c>
      <c r="AM13666">
        <v>0</v>
      </c>
      <c r="AN13666">
        <v>1</v>
      </c>
    </row>
    <row r="13667" spans="1:40" x14ac:dyDescent="0.45">
      <c r="A13667" t="s">
        <v>11683</v>
      </c>
      <c r="B13667" t="s">
        <v>11684</v>
      </c>
      <c r="C13667" t="s">
        <v>11685</v>
      </c>
      <c r="D13667" t="s">
        <v>767</v>
      </c>
      <c r="E13667" t="s">
        <v>768</v>
      </c>
      <c r="F13667">
        <v>0</v>
      </c>
      <c r="G13667" t="s">
        <v>43</v>
      </c>
      <c r="H13667" t="s">
        <v>44</v>
      </c>
      <c r="I13667" t="s">
        <v>52</v>
      </c>
      <c r="J13667" t="s">
        <v>651</v>
      </c>
      <c r="K13667" t="s">
        <v>1512</v>
      </c>
      <c r="L13667">
        <v>4</v>
      </c>
      <c r="M13667" s="1">
        <v>37987</v>
      </c>
      <c r="N13667" s="3">
        <v>43834</v>
      </c>
      <c r="O13667" t="s">
        <v>273</v>
      </c>
      <c r="P13667">
        <v>2004</v>
      </c>
      <c r="Q13667" s="1">
        <v>38867</v>
      </c>
      <c r="R13667" s="1">
        <v>39954</v>
      </c>
      <c r="S13667">
        <v>0</v>
      </c>
      <c r="T13667">
        <v>31000000</v>
      </c>
      <c r="U13667">
        <v>0</v>
      </c>
      <c r="V13667">
        <v>0</v>
      </c>
      <c r="W13667">
        <v>0</v>
      </c>
      <c r="X13667">
        <v>0</v>
      </c>
      <c r="Y13667">
        <v>0</v>
      </c>
      <c r="Z13667">
        <v>0</v>
      </c>
      <c r="AA13667">
        <v>0</v>
      </c>
      <c r="AB13667">
        <v>0</v>
      </c>
      <c r="AC13667">
        <v>0</v>
      </c>
      <c r="AD13667">
        <v>0</v>
      </c>
      <c r="AE13667">
        <v>0</v>
      </c>
      <c r="AF13667">
        <v>0</v>
      </c>
      <c r="AG13667">
        <v>6000000</v>
      </c>
      <c r="AH13667">
        <v>0</v>
      </c>
      <c r="AI13667">
        <v>0</v>
      </c>
      <c r="AJ13667">
        <v>0</v>
      </c>
      <c r="AK13667">
        <v>0</v>
      </c>
      <c r="AL13667">
        <v>0</v>
      </c>
      <c r="AM13667">
        <v>0</v>
      </c>
      <c r="AN13667">
        <v>1</v>
      </c>
    </row>
    <row r="13668" spans="1:40" x14ac:dyDescent="0.45">
      <c r="A13668" t="s">
        <v>19741</v>
      </c>
      <c r="B13668" t="s">
        <v>19742</v>
      </c>
      <c r="C13668" t="s">
        <v>19743</v>
      </c>
      <c r="D13668" t="s">
        <v>198</v>
      </c>
      <c r="E13668" t="s">
        <v>199</v>
      </c>
      <c r="F13668">
        <v>0</v>
      </c>
      <c r="G13668" t="s">
        <v>51</v>
      </c>
      <c r="H13668" t="s">
        <v>44</v>
      </c>
      <c r="I13668" t="s">
        <v>52</v>
      </c>
      <c r="J13668" t="s">
        <v>651</v>
      </c>
      <c r="K13668" t="s">
        <v>651</v>
      </c>
      <c r="L13668">
        <v>4</v>
      </c>
      <c r="M13668" s="1">
        <v>38322</v>
      </c>
      <c r="N13668" s="3">
        <v>44169</v>
      </c>
      <c r="O13668" t="s">
        <v>1159</v>
      </c>
      <c r="P13668">
        <v>2004</v>
      </c>
      <c r="Q13668" s="1">
        <v>38896</v>
      </c>
      <c r="R13668" s="1">
        <v>40735</v>
      </c>
      <c r="S13668">
        <v>0</v>
      </c>
      <c r="T13668">
        <v>31000000</v>
      </c>
      <c r="U13668">
        <v>0</v>
      </c>
      <c r="V13668">
        <v>0</v>
      </c>
      <c r="W13668">
        <v>0</v>
      </c>
      <c r="X13668">
        <v>0</v>
      </c>
      <c r="Y13668">
        <v>0</v>
      </c>
      <c r="Z13668">
        <v>0</v>
      </c>
      <c r="AA13668">
        <v>0</v>
      </c>
      <c r="AB13668">
        <v>0</v>
      </c>
      <c r="AC13668">
        <v>0</v>
      </c>
      <c r="AD13668">
        <v>0</v>
      </c>
      <c r="AE13668">
        <v>0</v>
      </c>
      <c r="AF13668">
        <v>7500000</v>
      </c>
      <c r="AG13668">
        <v>0</v>
      </c>
      <c r="AH13668">
        <v>15000000</v>
      </c>
      <c r="AI13668">
        <v>0</v>
      </c>
      <c r="AJ13668">
        <v>0</v>
      </c>
      <c r="AK13668">
        <v>0</v>
      </c>
      <c r="AL13668">
        <v>0</v>
      </c>
      <c r="AM13668">
        <v>0</v>
      </c>
      <c r="AN13668">
        <v>1</v>
      </c>
    </row>
    <row r="13669" spans="1:40" x14ac:dyDescent="0.45">
      <c r="A13669" t="s">
        <v>54202</v>
      </c>
      <c r="B13669" t="s">
        <v>54203</v>
      </c>
      <c r="C13669" t="s">
        <v>54204</v>
      </c>
      <c r="D13669" t="s">
        <v>424</v>
      </c>
      <c r="E13669" t="s">
        <v>425</v>
      </c>
      <c r="F13669">
        <v>0</v>
      </c>
      <c r="G13669" t="s">
        <v>51</v>
      </c>
      <c r="H13669" t="s">
        <v>44</v>
      </c>
      <c r="I13669" t="s">
        <v>52</v>
      </c>
      <c r="J13669" t="s">
        <v>141</v>
      </c>
      <c r="K13669" t="s">
        <v>2732</v>
      </c>
      <c r="L13669">
        <v>2</v>
      </c>
      <c r="M13669" s="1">
        <v>40029</v>
      </c>
      <c r="N13669" s="3">
        <v>44052</v>
      </c>
      <c r="O13669" t="s">
        <v>194</v>
      </c>
      <c r="P13669">
        <v>2009</v>
      </c>
      <c r="Q13669" s="1">
        <v>40694</v>
      </c>
      <c r="R13669" s="1">
        <v>41674</v>
      </c>
      <c r="S13669">
        <v>0</v>
      </c>
      <c r="T13669">
        <v>31000000</v>
      </c>
      <c r="U13669">
        <v>0</v>
      </c>
      <c r="V13669">
        <v>0</v>
      </c>
      <c r="W13669">
        <v>0</v>
      </c>
      <c r="X13669">
        <v>0</v>
      </c>
      <c r="Y13669">
        <v>0</v>
      </c>
      <c r="Z13669">
        <v>0</v>
      </c>
      <c r="AA13669">
        <v>0</v>
      </c>
      <c r="AB13669">
        <v>0</v>
      </c>
      <c r="AC13669">
        <v>0</v>
      </c>
      <c r="AD13669">
        <v>0</v>
      </c>
      <c r="AE13669">
        <v>0</v>
      </c>
      <c r="AF13669">
        <v>0</v>
      </c>
      <c r="AG13669">
        <v>0</v>
      </c>
      <c r="AH13669">
        <v>20000000</v>
      </c>
      <c r="AI13669">
        <v>0</v>
      </c>
      <c r="AJ13669">
        <v>0</v>
      </c>
      <c r="AK13669">
        <v>0</v>
      </c>
      <c r="AL13669">
        <v>0</v>
      </c>
      <c r="AM13669">
        <v>0</v>
      </c>
      <c r="AN13669">
        <v>1</v>
      </c>
    </row>
    <row r="13670" spans="1:40" x14ac:dyDescent="0.45">
      <c r="A13670" t="s">
        <v>49680</v>
      </c>
      <c r="B13670" t="s">
        <v>49681</v>
      </c>
      <c r="C13670" t="s">
        <v>49682</v>
      </c>
      <c r="D13670" t="s">
        <v>3586</v>
      </c>
      <c r="E13670" t="s">
        <v>171</v>
      </c>
      <c r="F13670">
        <v>0</v>
      </c>
      <c r="G13670" t="s">
        <v>51</v>
      </c>
      <c r="H13670" t="s">
        <v>44</v>
      </c>
      <c r="I13670" t="s">
        <v>369</v>
      </c>
      <c r="J13670" t="s">
        <v>370</v>
      </c>
      <c r="K13670" t="s">
        <v>3215</v>
      </c>
      <c r="L13670">
        <v>4</v>
      </c>
      <c r="M13670" s="1">
        <v>38353</v>
      </c>
      <c r="N13670" s="3">
        <v>43835</v>
      </c>
      <c r="O13670" t="s">
        <v>277</v>
      </c>
      <c r="P13670">
        <v>2005</v>
      </c>
      <c r="Q13670" s="1">
        <v>38353</v>
      </c>
      <c r="R13670" s="1">
        <v>40575</v>
      </c>
      <c r="S13670">
        <v>0</v>
      </c>
      <c r="T13670">
        <v>31000000</v>
      </c>
      <c r="U13670">
        <v>0</v>
      </c>
      <c r="V13670">
        <v>0</v>
      </c>
      <c r="W13670">
        <v>0</v>
      </c>
      <c r="X13670">
        <v>0</v>
      </c>
      <c r="Y13670">
        <v>0</v>
      </c>
      <c r="Z13670">
        <v>0</v>
      </c>
      <c r="AA13670">
        <v>0</v>
      </c>
      <c r="AB13670">
        <v>0</v>
      </c>
      <c r="AC13670">
        <v>0</v>
      </c>
      <c r="AD13670">
        <v>0</v>
      </c>
      <c r="AE13670">
        <v>0</v>
      </c>
      <c r="AF13670">
        <v>8000000</v>
      </c>
      <c r="AG13670">
        <v>0</v>
      </c>
      <c r="AH13670">
        <v>13000000</v>
      </c>
      <c r="AI13670">
        <v>0</v>
      </c>
      <c r="AJ13670">
        <v>0</v>
      </c>
      <c r="AK13670">
        <v>0</v>
      </c>
      <c r="AL13670">
        <v>0</v>
      </c>
      <c r="AM13670">
        <v>0</v>
      </c>
      <c r="AN13670">
        <v>1</v>
      </c>
    </row>
    <row r="13671" spans="1:40" x14ac:dyDescent="0.45">
      <c r="A13671" t="s">
        <v>26207</v>
      </c>
      <c r="B13671" t="s">
        <v>26208</v>
      </c>
      <c r="C13671" t="s">
        <v>26209</v>
      </c>
      <c r="D13671" t="s">
        <v>10681</v>
      </c>
      <c r="E13671" t="s">
        <v>1164</v>
      </c>
      <c r="F13671">
        <v>0</v>
      </c>
      <c r="G13671" t="s">
        <v>51</v>
      </c>
      <c r="H13671" t="s">
        <v>44</v>
      </c>
      <c r="I13671" t="s">
        <v>84</v>
      </c>
      <c r="J13671" t="s">
        <v>7791</v>
      </c>
      <c r="K13671" t="s">
        <v>26210</v>
      </c>
      <c r="L13671">
        <v>4</v>
      </c>
      <c r="M13671" s="1">
        <v>37742</v>
      </c>
      <c r="N13671" s="3">
        <v>43954</v>
      </c>
      <c r="O13671" t="s">
        <v>2199</v>
      </c>
      <c r="P13671">
        <v>2003</v>
      </c>
      <c r="Q13671" s="1">
        <v>38274</v>
      </c>
      <c r="R13671" s="1">
        <v>39736</v>
      </c>
      <c r="S13671">
        <v>0</v>
      </c>
      <c r="T13671">
        <v>29000000</v>
      </c>
      <c r="U13671">
        <v>0</v>
      </c>
      <c r="V13671">
        <v>0</v>
      </c>
      <c r="W13671">
        <v>0</v>
      </c>
      <c r="X13671">
        <v>2000000</v>
      </c>
      <c r="Y13671">
        <v>0</v>
      </c>
      <c r="Z13671">
        <v>0</v>
      </c>
      <c r="AA13671">
        <v>0</v>
      </c>
      <c r="AB13671">
        <v>0</v>
      </c>
      <c r="AC13671">
        <v>0</v>
      </c>
      <c r="AD13671">
        <v>0</v>
      </c>
      <c r="AE13671">
        <v>0</v>
      </c>
      <c r="AF13671">
        <v>4000000</v>
      </c>
      <c r="AG13671">
        <v>10000000</v>
      </c>
      <c r="AH13671">
        <v>15000000</v>
      </c>
      <c r="AI13671">
        <v>0</v>
      </c>
      <c r="AJ13671">
        <v>0</v>
      </c>
      <c r="AK13671">
        <v>0</v>
      </c>
      <c r="AL13671">
        <v>0</v>
      </c>
      <c r="AM13671">
        <v>0</v>
      </c>
      <c r="AN13671">
        <v>1</v>
      </c>
    </row>
    <row r="13672" spans="1:40" x14ac:dyDescent="0.45">
      <c r="A13672" t="s">
        <v>34211</v>
      </c>
      <c r="B13672" t="s">
        <v>34212</v>
      </c>
      <c r="C13672" t="s">
        <v>34213</v>
      </c>
      <c r="D13672" t="s">
        <v>34214</v>
      </c>
      <c r="E13672" t="s">
        <v>900</v>
      </c>
      <c r="F13672">
        <v>0</v>
      </c>
      <c r="G13672" t="s">
        <v>43</v>
      </c>
      <c r="H13672" t="s">
        <v>44</v>
      </c>
      <c r="I13672" t="s">
        <v>84</v>
      </c>
      <c r="J13672" t="s">
        <v>219</v>
      </c>
      <c r="K13672" t="s">
        <v>219</v>
      </c>
      <c r="L13672">
        <v>2</v>
      </c>
      <c r="M13672" s="1">
        <v>34335</v>
      </c>
      <c r="N13672" s="2">
        <v>34335</v>
      </c>
      <c r="O13672" t="s">
        <v>1593</v>
      </c>
      <c r="P13672">
        <v>1994</v>
      </c>
      <c r="Q13672" s="1">
        <v>39622</v>
      </c>
      <c r="R13672" s="1">
        <v>39752</v>
      </c>
      <c r="S13672">
        <v>0</v>
      </c>
      <c r="T13672">
        <v>31000000</v>
      </c>
      <c r="U13672">
        <v>0</v>
      </c>
      <c r="V13672">
        <v>0</v>
      </c>
      <c r="W13672">
        <v>0</v>
      </c>
      <c r="X13672">
        <v>0</v>
      </c>
      <c r="Y13672">
        <v>0</v>
      </c>
      <c r="Z13672">
        <v>0</v>
      </c>
      <c r="AA13672">
        <v>0</v>
      </c>
      <c r="AB13672">
        <v>0</v>
      </c>
      <c r="AC13672">
        <v>0</v>
      </c>
      <c r="AD13672">
        <v>0</v>
      </c>
      <c r="AE13672">
        <v>0</v>
      </c>
      <c r="AF13672">
        <v>0</v>
      </c>
      <c r="AG13672">
        <v>0</v>
      </c>
      <c r="AH13672">
        <v>0</v>
      </c>
      <c r="AI13672">
        <v>0</v>
      </c>
      <c r="AJ13672">
        <v>0</v>
      </c>
      <c r="AK13672">
        <v>0</v>
      </c>
      <c r="AL13672">
        <v>0</v>
      </c>
      <c r="AM13672">
        <v>0</v>
      </c>
      <c r="AN13672">
        <v>1</v>
      </c>
    </row>
    <row r="13673" spans="1:40" x14ac:dyDescent="0.45">
      <c r="A13673" t="s">
        <v>67416</v>
      </c>
      <c r="B13673" t="s">
        <v>67417</v>
      </c>
      <c r="C13673" t="s">
        <v>67418</v>
      </c>
      <c r="D13673" t="s">
        <v>68</v>
      </c>
      <c r="E13673" t="s">
        <v>69</v>
      </c>
      <c r="F13673">
        <v>0</v>
      </c>
      <c r="G13673" t="s">
        <v>51</v>
      </c>
      <c r="H13673" t="s">
        <v>44</v>
      </c>
      <c r="I13673" t="s">
        <v>440</v>
      </c>
      <c r="J13673" t="s">
        <v>441</v>
      </c>
      <c r="K13673" t="s">
        <v>441</v>
      </c>
      <c r="L13673">
        <v>2</v>
      </c>
      <c r="M13673" s="1">
        <v>34335</v>
      </c>
      <c r="N13673" s="2">
        <v>34335</v>
      </c>
      <c r="O13673" t="s">
        <v>1593</v>
      </c>
      <c r="P13673">
        <v>1994</v>
      </c>
      <c r="Q13673" s="1">
        <v>39258</v>
      </c>
      <c r="R13673" s="1">
        <v>40816</v>
      </c>
      <c r="S13673">
        <v>0</v>
      </c>
      <c r="T13673">
        <v>31000000</v>
      </c>
      <c r="U13673">
        <v>0</v>
      </c>
      <c r="V13673">
        <v>0</v>
      </c>
      <c r="W13673">
        <v>0</v>
      </c>
      <c r="X13673">
        <v>0</v>
      </c>
      <c r="Y13673">
        <v>0</v>
      </c>
      <c r="Z13673">
        <v>0</v>
      </c>
      <c r="AA13673">
        <v>0</v>
      </c>
      <c r="AB13673">
        <v>0</v>
      </c>
      <c r="AC13673">
        <v>0</v>
      </c>
      <c r="AD13673">
        <v>0</v>
      </c>
      <c r="AE13673">
        <v>0</v>
      </c>
      <c r="AF13673">
        <v>0</v>
      </c>
      <c r="AG13673">
        <v>0</v>
      </c>
      <c r="AH13673">
        <v>0</v>
      </c>
      <c r="AI13673">
        <v>0</v>
      </c>
      <c r="AJ13673">
        <v>0</v>
      </c>
      <c r="AK13673">
        <v>0</v>
      </c>
      <c r="AL13673">
        <v>0</v>
      </c>
      <c r="AM13673">
        <v>0</v>
      </c>
      <c r="AN13673">
        <v>1</v>
      </c>
    </row>
    <row r="13674" spans="1:40" x14ac:dyDescent="0.45">
      <c r="A13674" t="s">
        <v>43094</v>
      </c>
      <c r="B13674" t="s">
        <v>43095</v>
      </c>
      <c r="C13674" t="s">
        <v>43096</v>
      </c>
      <c r="D13674" t="s">
        <v>15524</v>
      </c>
      <c r="E13674" t="s">
        <v>199</v>
      </c>
      <c r="F13674">
        <v>0</v>
      </c>
      <c r="G13674" t="s">
        <v>51</v>
      </c>
      <c r="H13674" t="s">
        <v>44</v>
      </c>
      <c r="I13674" t="s">
        <v>204</v>
      </c>
      <c r="J13674" t="s">
        <v>205</v>
      </c>
      <c r="K13674" t="s">
        <v>232</v>
      </c>
      <c r="L13674">
        <v>2</v>
      </c>
      <c r="M13674" s="1">
        <v>33604</v>
      </c>
      <c r="N13674" s="2">
        <v>33604</v>
      </c>
      <c r="O13674" t="s">
        <v>1408</v>
      </c>
      <c r="P13674">
        <v>1992</v>
      </c>
      <c r="Q13674" s="1">
        <v>40668</v>
      </c>
      <c r="R13674" s="1">
        <v>41855</v>
      </c>
      <c r="S13674">
        <v>0</v>
      </c>
      <c r="T13674">
        <v>0</v>
      </c>
      <c r="U13674">
        <v>0</v>
      </c>
      <c r="V13674">
        <v>0</v>
      </c>
      <c r="W13674">
        <v>0</v>
      </c>
      <c r="X13674">
        <v>0</v>
      </c>
      <c r="Y13674">
        <v>0</v>
      </c>
      <c r="Z13674">
        <v>6000000</v>
      </c>
      <c r="AA13674">
        <v>0</v>
      </c>
      <c r="AB13674">
        <v>25000000</v>
      </c>
      <c r="AC13674">
        <v>0</v>
      </c>
      <c r="AD13674">
        <v>0</v>
      </c>
      <c r="AE13674">
        <v>0</v>
      </c>
      <c r="AF13674">
        <v>0</v>
      </c>
      <c r="AG13674">
        <v>0</v>
      </c>
      <c r="AH13674">
        <v>0</v>
      </c>
      <c r="AI13674">
        <v>0</v>
      </c>
      <c r="AJ13674">
        <v>0</v>
      </c>
      <c r="AK13674">
        <v>0</v>
      </c>
      <c r="AL13674">
        <v>0</v>
      </c>
      <c r="AM13674">
        <v>0</v>
      </c>
      <c r="AN13674">
        <v>1</v>
      </c>
    </row>
    <row r="13675" spans="1:40" x14ac:dyDescent="0.45">
      <c r="A13675" t="s">
        <v>5449</v>
      </c>
      <c r="B13675" t="s">
        <v>5450</v>
      </c>
      <c r="C13675" t="s">
        <v>5451</v>
      </c>
      <c r="D13675" t="s">
        <v>899</v>
      </c>
      <c r="E13675" t="s">
        <v>900</v>
      </c>
      <c r="F13675">
        <v>0</v>
      </c>
      <c r="G13675" t="s">
        <v>51</v>
      </c>
      <c r="H13675" t="s">
        <v>44</v>
      </c>
      <c r="I13675" t="s">
        <v>45</v>
      </c>
      <c r="J13675" t="s">
        <v>46</v>
      </c>
      <c r="K13675" t="s">
        <v>47</v>
      </c>
      <c r="L13675">
        <v>3</v>
      </c>
      <c r="M13675" s="1">
        <v>37987</v>
      </c>
      <c r="N13675" s="3">
        <v>43834</v>
      </c>
      <c r="O13675" t="s">
        <v>273</v>
      </c>
      <c r="P13675">
        <v>2004</v>
      </c>
      <c r="Q13675" s="1">
        <v>40878</v>
      </c>
      <c r="R13675" s="1">
        <v>41968</v>
      </c>
      <c r="S13675">
        <v>0</v>
      </c>
      <c r="T13675">
        <v>26000000</v>
      </c>
      <c r="U13675">
        <v>0</v>
      </c>
      <c r="V13675">
        <v>0</v>
      </c>
      <c r="W13675">
        <v>0</v>
      </c>
      <c r="X13675">
        <v>5000000</v>
      </c>
      <c r="Y13675">
        <v>0</v>
      </c>
      <c r="Z13675">
        <v>0</v>
      </c>
      <c r="AA13675">
        <v>0</v>
      </c>
      <c r="AB13675">
        <v>0</v>
      </c>
      <c r="AC13675">
        <v>0</v>
      </c>
      <c r="AD13675">
        <v>0</v>
      </c>
      <c r="AE13675">
        <v>0</v>
      </c>
      <c r="AF13675">
        <v>11000000</v>
      </c>
      <c r="AG13675">
        <v>15000000</v>
      </c>
      <c r="AH13675">
        <v>0</v>
      </c>
      <c r="AI13675">
        <v>0</v>
      </c>
      <c r="AJ13675">
        <v>0</v>
      </c>
      <c r="AK13675">
        <v>0</v>
      </c>
      <c r="AL13675">
        <v>0</v>
      </c>
      <c r="AM13675">
        <v>0</v>
      </c>
      <c r="AN13675">
        <v>1</v>
      </c>
    </row>
    <row r="13676" spans="1:40" x14ac:dyDescent="0.45">
      <c r="A13676" t="s">
        <v>5803</v>
      </c>
      <c r="B13676" t="s">
        <v>5804</v>
      </c>
      <c r="C13676" t="s">
        <v>5805</v>
      </c>
      <c r="D13676" t="s">
        <v>5806</v>
      </c>
      <c r="E13676" t="s">
        <v>5544</v>
      </c>
      <c r="F13676">
        <v>0</v>
      </c>
      <c r="G13676" t="s">
        <v>51</v>
      </c>
      <c r="H13676" t="s">
        <v>44</v>
      </c>
      <c r="I13676" t="s">
        <v>45</v>
      </c>
      <c r="J13676" t="s">
        <v>352</v>
      </c>
      <c r="K13676" t="s">
        <v>594</v>
      </c>
      <c r="L13676">
        <v>3</v>
      </c>
      <c r="M13676" s="1">
        <v>39083</v>
      </c>
      <c r="N13676" s="3">
        <v>43837</v>
      </c>
      <c r="O13676" t="s">
        <v>80</v>
      </c>
      <c r="P13676">
        <v>2007</v>
      </c>
      <c r="Q13676" s="1">
        <v>40126</v>
      </c>
      <c r="R13676" s="1">
        <v>41598</v>
      </c>
      <c r="S13676">
        <v>0</v>
      </c>
      <c r="T13676">
        <v>31000000</v>
      </c>
      <c r="U13676">
        <v>0</v>
      </c>
      <c r="V13676">
        <v>0</v>
      </c>
      <c r="W13676">
        <v>0</v>
      </c>
      <c r="X13676">
        <v>0</v>
      </c>
      <c r="Y13676">
        <v>0</v>
      </c>
      <c r="Z13676">
        <v>0</v>
      </c>
      <c r="AA13676">
        <v>0</v>
      </c>
      <c r="AB13676">
        <v>0</v>
      </c>
      <c r="AC13676">
        <v>0</v>
      </c>
      <c r="AD13676">
        <v>0</v>
      </c>
      <c r="AE13676">
        <v>0</v>
      </c>
      <c r="AF13676">
        <v>5000000</v>
      </c>
      <c r="AG13676">
        <v>10000000</v>
      </c>
      <c r="AH13676">
        <v>16000000</v>
      </c>
      <c r="AI13676">
        <v>0</v>
      </c>
      <c r="AJ13676">
        <v>0</v>
      </c>
      <c r="AK13676">
        <v>0</v>
      </c>
      <c r="AL13676">
        <v>0</v>
      </c>
      <c r="AM13676">
        <v>0</v>
      </c>
      <c r="AN13676">
        <v>1</v>
      </c>
    </row>
    <row r="13677" spans="1:40" x14ac:dyDescent="0.45">
      <c r="A13677" t="s">
        <v>26473</v>
      </c>
      <c r="B13677" t="s">
        <v>26474</v>
      </c>
      <c r="C13677" t="s">
        <v>26475</v>
      </c>
      <c r="D13677" t="s">
        <v>767</v>
      </c>
      <c r="E13677" t="s">
        <v>768</v>
      </c>
      <c r="F13677">
        <v>0</v>
      </c>
      <c r="G13677" t="s">
        <v>43</v>
      </c>
      <c r="H13677" t="s">
        <v>179</v>
      </c>
      <c r="I13677" t="s">
        <v>180</v>
      </c>
      <c r="J13677" t="s">
        <v>181</v>
      </c>
      <c r="K13677" t="s">
        <v>181</v>
      </c>
      <c r="L13677">
        <v>5</v>
      </c>
      <c r="M13677" s="1">
        <v>39995</v>
      </c>
      <c r="N13677" s="3">
        <v>44021</v>
      </c>
      <c r="O13677" t="s">
        <v>194</v>
      </c>
      <c r="P13677">
        <v>2009</v>
      </c>
      <c r="Q13677" s="1">
        <v>40210</v>
      </c>
      <c r="R13677" s="1">
        <v>41296</v>
      </c>
      <c r="S13677">
        <v>0</v>
      </c>
      <c r="T13677">
        <v>31000000</v>
      </c>
      <c r="U13677">
        <v>0</v>
      </c>
      <c r="V13677">
        <v>0</v>
      </c>
      <c r="W13677">
        <v>0</v>
      </c>
      <c r="X13677">
        <v>0</v>
      </c>
      <c r="Y13677">
        <v>0</v>
      </c>
      <c r="Z13677">
        <v>0</v>
      </c>
      <c r="AA13677">
        <v>0</v>
      </c>
      <c r="AB13677">
        <v>0</v>
      </c>
      <c r="AC13677">
        <v>0</v>
      </c>
      <c r="AD13677">
        <v>0</v>
      </c>
      <c r="AE13677">
        <v>0</v>
      </c>
      <c r="AF13677">
        <v>0</v>
      </c>
      <c r="AG13677">
        <v>6500000</v>
      </c>
      <c r="AH13677">
        <v>23000000</v>
      </c>
      <c r="AI13677">
        <v>0</v>
      </c>
      <c r="AJ13677">
        <v>0</v>
      </c>
      <c r="AK13677">
        <v>0</v>
      </c>
      <c r="AL13677">
        <v>0</v>
      </c>
      <c r="AM13677">
        <v>0</v>
      </c>
      <c r="AN13677">
        <v>1</v>
      </c>
    </row>
    <row r="13678" spans="1:40" x14ac:dyDescent="0.45">
      <c r="A13678" t="s">
        <v>20590</v>
      </c>
      <c r="B13678" t="s">
        <v>20591</v>
      </c>
      <c r="C13678" t="s">
        <v>20592</v>
      </c>
      <c r="D13678" t="s">
        <v>371</v>
      </c>
      <c r="E13678" t="s">
        <v>222</v>
      </c>
      <c r="F13678">
        <v>0</v>
      </c>
      <c r="G13678" t="s">
        <v>51</v>
      </c>
      <c r="H13678" t="s">
        <v>44</v>
      </c>
      <c r="I13678" t="s">
        <v>730</v>
      </c>
      <c r="J13678" t="s">
        <v>365</v>
      </c>
      <c r="K13678" t="s">
        <v>5356</v>
      </c>
      <c r="L13678">
        <v>3</v>
      </c>
      <c r="M13678" s="1">
        <v>38353</v>
      </c>
      <c r="N13678" s="3">
        <v>43835</v>
      </c>
      <c r="O13678" t="s">
        <v>277</v>
      </c>
      <c r="P13678">
        <v>2005</v>
      </c>
      <c r="Q13678" s="1">
        <v>39062</v>
      </c>
      <c r="R13678" s="1">
        <v>40137</v>
      </c>
      <c r="S13678">
        <v>0</v>
      </c>
      <c r="T13678">
        <v>31000000</v>
      </c>
      <c r="U13678">
        <v>0</v>
      </c>
      <c r="V13678">
        <v>0</v>
      </c>
      <c r="W13678">
        <v>0</v>
      </c>
      <c r="X13678">
        <v>0</v>
      </c>
      <c r="Y13678">
        <v>0</v>
      </c>
      <c r="Z13678">
        <v>0</v>
      </c>
      <c r="AA13678">
        <v>0</v>
      </c>
      <c r="AB13678">
        <v>0</v>
      </c>
      <c r="AC13678">
        <v>0</v>
      </c>
      <c r="AD13678">
        <v>0</v>
      </c>
      <c r="AE13678">
        <v>0</v>
      </c>
      <c r="AF13678">
        <v>11000000</v>
      </c>
      <c r="AG13678">
        <v>20000000</v>
      </c>
      <c r="AH13678">
        <v>0</v>
      </c>
      <c r="AI13678">
        <v>0</v>
      </c>
      <c r="AJ13678">
        <v>0</v>
      </c>
      <c r="AK13678">
        <v>0</v>
      </c>
      <c r="AL13678">
        <v>0</v>
      </c>
      <c r="AM13678">
        <v>0</v>
      </c>
      <c r="AN13678">
        <v>1</v>
      </c>
    </row>
    <row r="13679" spans="1:40" x14ac:dyDescent="0.45">
      <c r="A13679" t="s">
        <v>27195</v>
      </c>
      <c r="B13679" t="s">
        <v>27196</v>
      </c>
      <c r="C13679" t="s">
        <v>27197</v>
      </c>
      <c r="D13679" t="s">
        <v>68</v>
      </c>
      <c r="E13679" t="s">
        <v>69</v>
      </c>
      <c r="F13679">
        <v>0</v>
      </c>
      <c r="G13679" t="s">
        <v>51</v>
      </c>
      <c r="H13679" t="s">
        <v>44</v>
      </c>
      <c r="I13679" t="s">
        <v>52</v>
      </c>
      <c r="J13679" t="s">
        <v>141</v>
      </c>
      <c r="K13679" t="s">
        <v>1683</v>
      </c>
      <c r="L13679">
        <v>1</v>
      </c>
      <c r="M13679" s="1">
        <v>30188</v>
      </c>
      <c r="N13679" s="2">
        <v>30164</v>
      </c>
      <c r="O13679" t="s">
        <v>27198</v>
      </c>
      <c r="P13679">
        <v>1982</v>
      </c>
      <c r="Q13679" s="1">
        <v>40115</v>
      </c>
      <c r="R13679" s="1">
        <v>40115</v>
      </c>
      <c r="S13679">
        <v>0</v>
      </c>
      <c r="T13679">
        <v>310000</v>
      </c>
      <c r="U13679">
        <v>0</v>
      </c>
      <c r="V13679">
        <v>0</v>
      </c>
      <c r="W13679">
        <v>0</v>
      </c>
      <c r="X13679">
        <v>0</v>
      </c>
      <c r="Y13679">
        <v>0</v>
      </c>
      <c r="Z13679">
        <v>0</v>
      </c>
      <c r="AA13679">
        <v>0</v>
      </c>
      <c r="AB13679">
        <v>0</v>
      </c>
      <c r="AC13679">
        <v>0</v>
      </c>
      <c r="AD13679">
        <v>0</v>
      </c>
      <c r="AE13679">
        <v>0</v>
      </c>
      <c r="AF13679">
        <v>0</v>
      </c>
      <c r="AG13679">
        <v>0</v>
      </c>
      <c r="AH13679">
        <v>0</v>
      </c>
      <c r="AI13679">
        <v>0</v>
      </c>
      <c r="AJ13679">
        <v>0</v>
      </c>
      <c r="AK13679">
        <v>0</v>
      </c>
      <c r="AL13679">
        <v>0</v>
      </c>
      <c r="AM13679">
        <v>0</v>
      </c>
      <c r="AN13679">
        <v>1</v>
      </c>
    </row>
    <row r="13680" spans="1:40" x14ac:dyDescent="0.45">
      <c r="A13680" t="s">
        <v>37540</v>
      </c>
      <c r="B13680" t="s">
        <v>37541</v>
      </c>
      <c r="C13680" t="s">
        <v>37542</v>
      </c>
      <c r="D13680" t="s">
        <v>37543</v>
      </c>
      <c r="E13680" t="s">
        <v>514</v>
      </c>
      <c r="F13680">
        <v>0</v>
      </c>
      <c r="G13680" t="s">
        <v>51</v>
      </c>
      <c r="H13680" t="s">
        <v>44</v>
      </c>
      <c r="I13680" t="s">
        <v>52</v>
      </c>
      <c r="J13680" t="s">
        <v>141</v>
      </c>
      <c r="K13680" t="s">
        <v>459</v>
      </c>
      <c r="L13680">
        <v>1</v>
      </c>
      <c r="M13680" s="1">
        <v>40330</v>
      </c>
      <c r="N13680" s="3">
        <v>43992</v>
      </c>
      <c r="O13680" t="s">
        <v>619</v>
      </c>
      <c r="P13680">
        <v>2010</v>
      </c>
      <c r="Q13680" s="1">
        <v>41000</v>
      </c>
      <c r="R13680" s="1">
        <v>41000</v>
      </c>
      <c r="S13680">
        <v>310000</v>
      </c>
      <c r="T13680">
        <v>0</v>
      </c>
      <c r="U13680">
        <v>0</v>
      </c>
      <c r="V13680">
        <v>0</v>
      </c>
      <c r="W13680">
        <v>0</v>
      </c>
      <c r="X13680">
        <v>0</v>
      </c>
      <c r="Y13680">
        <v>0</v>
      </c>
      <c r="Z13680">
        <v>0</v>
      </c>
      <c r="AA13680">
        <v>0</v>
      </c>
      <c r="AB13680">
        <v>0</v>
      </c>
      <c r="AC13680">
        <v>0</v>
      </c>
      <c r="AD13680">
        <v>0</v>
      </c>
      <c r="AE13680">
        <v>0</v>
      </c>
      <c r="AF13680">
        <v>0</v>
      </c>
      <c r="AG13680">
        <v>0</v>
      </c>
      <c r="AH13680">
        <v>0</v>
      </c>
      <c r="AI13680">
        <v>0</v>
      </c>
      <c r="AJ13680">
        <v>0</v>
      </c>
      <c r="AK13680">
        <v>0</v>
      </c>
      <c r="AL13680">
        <v>0</v>
      </c>
      <c r="AM13680">
        <v>0</v>
      </c>
      <c r="AN13680">
        <v>1</v>
      </c>
    </row>
    <row r="13681" spans="1:40" x14ac:dyDescent="0.45">
      <c r="A13681" t="s">
        <v>61639</v>
      </c>
      <c r="B13681" t="s">
        <v>61640</v>
      </c>
      <c r="C13681" t="s">
        <v>61641</v>
      </c>
      <c r="D13681" t="s">
        <v>61642</v>
      </c>
      <c r="E13681" t="s">
        <v>2664</v>
      </c>
      <c r="F13681">
        <v>0</v>
      </c>
      <c r="G13681" t="s">
        <v>51</v>
      </c>
      <c r="H13681" t="s">
        <v>44</v>
      </c>
      <c r="I13681" t="s">
        <v>84</v>
      </c>
      <c r="J13681" t="s">
        <v>219</v>
      </c>
      <c r="K13681" t="s">
        <v>219</v>
      </c>
      <c r="L13681">
        <v>1</v>
      </c>
      <c r="M13681" s="1">
        <v>40786</v>
      </c>
      <c r="N13681" s="3">
        <v>44054</v>
      </c>
      <c r="O13681" t="s">
        <v>172</v>
      </c>
      <c r="P13681">
        <v>2011</v>
      </c>
      <c r="Q13681" s="1">
        <v>40878</v>
      </c>
      <c r="R13681" s="1">
        <v>40878</v>
      </c>
      <c r="S13681">
        <v>310000</v>
      </c>
      <c r="T13681">
        <v>0</v>
      </c>
      <c r="U13681">
        <v>0</v>
      </c>
      <c r="V13681">
        <v>0</v>
      </c>
      <c r="W13681">
        <v>0</v>
      </c>
      <c r="X13681">
        <v>0</v>
      </c>
      <c r="Y13681">
        <v>0</v>
      </c>
      <c r="Z13681">
        <v>0</v>
      </c>
      <c r="AA13681">
        <v>0</v>
      </c>
      <c r="AB13681">
        <v>0</v>
      </c>
      <c r="AC13681">
        <v>0</v>
      </c>
      <c r="AD13681">
        <v>0</v>
      </c>
      <c r="AE13681">
        <v>0</v>
      </c>
      <c r="AF13681">
        <v>0</v>
      </c>
      <c r="AG13681">
        <v>0</v>
      </c>
      <c r="AH13681">
        <v>0</v>
      </c>
      <c r="AI13681">
        <v>0</v>
      </c>
      <c r="AJ13681">
        <v>0</v>
      </c>
      <c r="AK13681">
        <v>0</v>
      </c>
      <c r="AL13681">
        <v>0</v>
      </c>
      <c r="AM13681">
        <v>0</v>
      </c>
      <c r="AN13681">
        <v>1</v>
      </c>
    </row>
    <row r="13682" spans="1:40" x14ac:dyDescent="0.45">
      <c r="A13682" t="s">
        <v>30121</v>
      </c>
      <c r="B13682" t="s">
        <v>30122</v>
      </c>
      <c r="C13682" t="s">
        <v>30123</v>
      </c>
      <c r="D13682" t="s">
        <v>412</v>
      </c>
      <c r="E13682" t="s">
        <v>413</v>
      </c>
      <c r="F13682">
        <v>0</v>
      </c>
      <c r="G13682" t="s">
        <v>51</v>
      </c>
      <c r="H13682" t="s">
        <v>44</v>
      </c>
      <c r="I13682" t="s">
        <v>107</v>
      </c>
      <c r="J13682" t="s">
        <v>108</v>
      </c>
      <c r="K13682" t="s">
        <v>30124</v>
      </c>
      <c r="L13682">
        <v>1</v>
      </c>
      <c r="M13682" s="1">
        <v>40179</v>
      </c>
      <c r="N13682" s="3">
        <v>43840</v>
      </c>
      <c r="O13682" t="s">
        <v>87</v>
      </c>
      <c r="P13682">
        <v>2010</v>
      </c>
      <c r="Q13682" s="1">
        <v>40703</v>
      </c>
      <c r="R13682" s="1">
        <v>40703</v>
      </c>
      <c r="S13682">
        <v>0</v>
      </c>
      <c r="T13682">
        <v>310000</v>
      </c>
      <c r="U13682">
        <v>0</v>
      </c>
      <c r="V13682">
        <v>0</v>
      </c>
      <c r="W13682">
        <v>0</v>
      </c>
      <c r="X13682">
        <v>0</v>
      </c>
      <c r="Y13682">
        <v>0</v>
      </c>
      <c r="Z13682">
        <v>0</v>
      </c>
      <c r="AA13682">
        <v>0</v>
      </c>
      <c r="AB13682">
        <v>0</v>
      </c>
      <c r="AC13682">
        <v>0</v>
      </c>
      <c r="AD13682">
        <v>0</v>
      </c>
      <c r="AE13682">
        <v>0</v>
      </c>
      <c r="AF13682">
        <v>0</v>
      </c>
      <c r="AG13682">
        <v>0</v>
      </c>
      <c r="AH13682">
        <v>0</v>
      </c>
      <c r="AI13682">
        <v>0</v>
      </c>
      <c r="AJ13682">
        <v>0</v>
      </c>
      <c r="AK13682">
        <v>0</v>
      </c>
      <c r="AL13682">
        <v>0</v>
      </c>
      <c r="AM13682">
        <v>0</v>
      </c>
      <c r="AN13682">
        <v>1</v>
      </c>
    </row>
    <row r="13683" spans="1:40" x14ac:dyDescent="0.45">
      <c r="A13683" t="s">
        <v>42318</v>
      </c>
      <c r="B13683" t="s">
        <v>42319</v>
      </c>
      <c r="C13683" t="s">
        <v>42320</v>
      </c>
      <c r="D13683" t="s">
        <v>42321</v>
      </c>
      <c r="E13683" t="s">
        <v>42</v>
      </c>
      <c r="F13683">
        <v>0</v>
      </c>
      <c r="G13683" t="s">
        <v>51</v>
      </c>
      <c r="H13683" t="s">
        <v>44</v>
      </c>
      <c r="I13683" t="s">
        <v>186</v>
      </c>
      <c r="J13683" t="s">
        <v>187</v>
      </c>
      <c r="K13683" t="s">
        <v>187</v>
      </c>
      <c r="L13683">
        <v>2</v>
      </c>
      <c r="M13683" s="1">
        <v>39799</v>
      </c>
      <c r="N13683" s="3">
        <v>44173</v>
      </c>
      <c r="O13683" t="s">
        <v>472</v>
      </c>
      <c r="P13683">
        <v>2008</v>
      </c>
      <c r="Q13683" s="1">
        <v>39783</v>
      </c>
      <c r="R13683" s="1">
        <v>40542</v>
      </c>
      <c r="S13683">
        <v>310000</v>
      </c>
      <c r="T13683">
        <v>0</v>
      </c>
      <c r="U13683">
        <v>0</v>
      </c>
      <c r="V13683">
        <v>0</v>
      </c>
      <c r="W13683">
        <v>0</v>
      </c>
      <c r="X13683">
        <v>0</v>
      </c>
      <c r="Y13683">
        <v>0</v>
      </c>
      <c r="Z13683">
        <v>0</v>
      </c>
      <c r="AA13683">
        <v>0</v>
      </c>
      <c r="AB13683">
        <v>0</v>
      </c>
      <c r="AC13683">
        <v>0</v>
      </c>
      <c r="AD13683">
        <v>0</v>
      </c>
      <c r="AE13683">
        <v>0</v>
      </c>
      <c r="AF13683">
        <v>0</v>
      </c>
      <c r="AG13683">
        <v>0</v>
      </c>
      <c r="AH13683">
        <v>0</v>
      </c>
      <c r="AI13683">
        <v>0</v>
      </c>
      <c r="AJ13683">
        <v>0</v>
      </c>
      <c r="AK13683">
        <v>0</v>
      </c>
      <c r="AL13683">
        <v>0</v>
      </c>
      <c r="AM13683">
        <v>0</v>
      </c>
      <c r="AN13683">
        <v>1</v>
      </c>
    </row>
    <row r="13684" spans="1:40" x14ac:dyDescent="0.45">
      <c r="A13684" t="s">
        <v>47750</v>
      </c>
      <c r="B13684" t="s">
        <v>47751</v>
      </c>
      <c r="C13684" t="s">
        <v>47752</v>
      </c>
      <c r="D13684" t="s">
        <v>412</v>
      </c>
      <c r="E13684" t="s">
        <v>413</v>
      </c>
      <c r="F13684">
        <v>0</v>
      </c>
      <c r="G13684" t="s">
        <v>51</v>
      </c>
      <c r="H13684" t="s">
        <v>44</v>
      </c>
      <c r="I13684" t="s">
        <v>1068</v>
      </c>
      <c r="J13684" t="s">
        <v>1139</v>
      </c>
      <c r="K13684" t="s">
        <v>1139</v>
      </c>
      <c r="L13684">
        <v>1</v>
      </c>
      <c r="M13684" s="1">
        <v>39814</v>
      </c>
      <c r="N13684" s="3">
        <v>43839</v>
      </c>
      <c r="O13684" t="s">
        <v>135</v>
      </c>
      <c r="P13684">
        <v>2009</v>
      </c>
      <c r="Q13684" s="1">
        <v>40310</v>
      </c>
      <c r="R13684" s="1">
        <v>40310</v>
      </c>
      <c r="S13684">
        <v>0</v>
      </c>
      <c r="T13684">
        <v>310000</v>
      </c>
      <c r="U13684">
        <v>0</v>
      </c>
      <c r="V13684">
        <v>0</v>
      </c>
      <c r="W13684">
        <v>0</v>
      </c>
      <c r="X13684">
        <v>0</v>
      </c>
      <c r="Y13684">
        <v>0</v>
      </c>
      <c r="Z13684">
        <v>0</v>
      </c>
      <c r="AA13684">
        <v>0</v>
      </c>
      <c r="AB13684">
        <v>0</v>
      </c>
      <c r="AC13684">
        <v>0</v>
      </c>
      <c r="AD13684">
        <v>0</v>
      </c>
      <c r="AE13684">
        <v>0</v>
      </c>
      <c r="AF13684">
        <v>0</v>
      </c>
      <c r="AG13684">
        <v>0</v>
      </c>
      <c r="AH13684">
        <v>0</v>
      </c>
      <c r="AI13684">
        <v>0</v>
      </c>
      <c r="AJ13684">
        <v>0</v>
      </c>
      <c r="AK13684">
        <v>0</v>
      </c>
      <c r="AL13684">
        <v>0</v>
      </c>
      <c r="AM13684">
        <v>0</v>
      </c>
      <c r="AN13684">
        <v>1</v>
      </c>
    </row>
    <row r="13685" spans="1:40" x14ac:dyDescent="0.45">
      <c r="A13685" t="s">
        <v>22425</v>
      </c>
      <c r="B13685" t="s">
        <v>22426</v>
      </c>
      <c r="C13685" t="s">
        <v>22427</v>
      </c>
      <c r="D13685" t="s">
        <v>899</v>
      </c>
      <c r="E13685" t="s">
        <v>900</v>
      </c>
      <c r="F13685">
        <v>0</v>
      </c>
      <c r="G13685" t="s">
        <v>75</v>
      </c>
      <c r="H13685" t="s">
        <v>44</v>
      </c>
      <c r="I13685" t="s">
        <v>64</v>
      </c>
      <c r="J13685" t="s">
        <v>1592</v>
      </c>
      <c r="K13685" t="s">
        <v>22428</v>
      </c>
      <c r="L13685">
        <v>1</v>
      </c>
      <c r="M13685" s="1">
        <v>40575</v>
      </c>
      <c r="N13685" s="3">
        <v>43872</v>
      </c>
      <c r="O13685" t="s">
        <v>311</v>
      </c>
      <c r="P13685">
        <v>2011</v>
      </c>
      <c r="Q13685" s="1">
        <v>41024</v>
      </c>
      <c r="R13685" s="1">
        <v>41024</v>
      </c>
      <c r="S13685">
        <v>0</v>
      </c>
      <c r="T13685">
        <v>310000</v>
      </c>
      <c r="U13685">
        <v>0</v>
      </c>
      <c r="V13685">
        <v>0</v>
      </c>
      <c r="W13685">
        <v>0</v>
      </c>
      <c r="X13685">
        <v>0</v>
      </c>
      <c r="Y13685">
        <v>0</v>
      </c>
      <c r="Z13685">
        <v>0</v>
      </c>
      <c r="AA13685">
        <v>0</v>
      </c>
      <c r="AB13685">
        <v>0</v>
      </c>
      <c r="AC13685">
        <v>0</v>
      </c>
      <c r="AD13685">
        <v>0</v>
      </c>
      <c r="AE13685">
        <v>0</v>
      </c>
      <c r="AF13685">
        <v>0</v>
      </c>
      <c r="AG13685">
        <v>0</v>
      </c>
      <c r="AH13685">
        <v>0</v>
      </c>
      <c r="AI13685">
        <v>0</v>
      </c>
      <c r="AJ13685">
        <v>0</v>
      </c>
      <c r="AK13685">
        <v>0</v>
      </c>
      <c r="AL13685">
        <v>0</v>
      </c>
      <c r="AM13685">
        <v>0</v>
      </c>
      <c r="AN13685">
        <v>0</v>
      </c>
    </row>
    <row r="13686" spans="1:40" x14ac:dyDescent="0.45">
      <c r="A13686" t="s">
        <v>75915</v>
      </c>
      <c r="B13686" t="s">
        <v>75916</v>
      </c>
      <c r="C13686" t="s">
        <v>75917</v>
      </c>
      <c r="D13686" t="s">
        <v>75918</v>
      </c>
      <c r="E13686" t="s">
        <v>1080</v>
      </c>
      <c r="F13686">
        <v>0</v>
      </c>
      <c r="G13686" t="s">
        <v>51</v>
      </c>
      <c r="H13686" t="s">
        <v>44</v>
      </c>
      <c r="I13686" t="s">
        <v>164</v>
      </c>
      <c r="J13686" t="s">
        <v>7813</v>
      </c>
      <c r="K13686" t="s">
        <v>75919</v>
      </c>
      <c r="L13686">
        <v>1</v>
      </c>
      <c r="M13686" s="1">
        <v>40909</v>
      </c>
      <c r="N13686" s="3">
        <v>43842</v>
      </c>
      <c r="O13686" t="s">
        <v>94</v>
      </c>
      <c r="P13686">
        <v>2012</v>
      </c>
      <c r="Q13686" s="1">
        <v>41508</v>
      </c>
      <c r="R13686" s="1">
        <v>41508</v>
      </c>
      <c r="S13686">
        <v>310000</v>
      </c>
      <c r="T13686">
        <v>0</v>
      </c>
      <c r="U13686">
        <v>0</v>
      </c>
      <c r="V13686">
        <v>0</v>
      </c>
      <c r="W13686">
        <v>0</v>
      </c>
      <c r="X13686">
        <v>0</v>
      </c>
      <c r="Y13686">
        <v>0</v>
      </c>
      <c r="Z13686">
        <v>0</v>
      </c>
      <c r="AA13686">
        <v>0</v>
      </c>
      <c r="AB13686">
        <v>0</v>
      </c>
      <c r="AC13686">
        <v>0</v>
      </c>
      <c r="AD13686">
        <v>0</v>
      </c>
      <c r="AE13686">
        <v>0</v>
      </c>
      <c r="AF13686">
        <v>0</v>
      </c>
      <c r="AG13686">
        <v>0</v>
      </c>
      <c r="AH13686">
        <v>0</v>
      </c>
      <c r="AI13686">
        <v>0</v>
      </c>
      <c r="AJ13686">
        <v>0</v>
      </c>
      <c r="AK13686">
        <v>0</v>
      </c>
      <c r="AL13686">
        <v>0</v>
      </c>
      <c r="AM13686">
        <v>0</v>
      </c>
      <c r="AN13686">
        <v>1</v>
      </c>
    </row>
    <row r="13687" spans="1:40" x14ac:dyDescent="0.45">
      <c r="A13687" t="s">
        <v>27639</v>
      </c>
      <c r="B13687" t="s">
        <v>27640</v>
      </c>
      <c r="C13687" t="s">
        <v>27641</v>
      </c>
      <c r="D13687" t="s">
        <v>27642</v>
      </c>
      <c r="E13687" t="s">
        <v>693</v>
      </c>
      <c r="F13687">
        <v>0</v>
      </c>
      <c r="G13687" t="s">
        <v>51</v>
      </c>
      <c r="H13687" t="s">
        <v>44</v>
      </c>
      <c r="I13687" t="s">
        <v>52</v>
      </c>
      <c r="J13687" t="s">
        <v>651</v>
      </c>
      <c r="K13687" t="s">
        <v>651</v>
      </c>
      <c r="L13687">
        <v>1</v>
      </c>
      <c r="M13687" s="1">
        <v>39173</v>
      </c>
      <c r="N13687" s="3">
        <v>43928</v>
      </c>
      <c r="O13687" t="s">
        <v>1360</v>
      </c>
      <c r="P13687">
        <v>2007</v>
      </c>
      <c r="Q13687" s="1">
        <v>41219</v>
      </c>
      <c r="R13687" s="1">
        <v>41219</v>
      </c>
      <c r="S13687">
        <v>0</v>
      </c>
      <c r="T13687">
        <v>310001</v>
      </c>
      <c r="U13687">
        <v>0</v>
      </c>
      <c r="V13687">
        <v>0</v>
      </c>
      <c r="W13687">
        <v>0</v>
      </c>
      <c r="X13687">
        <v>0</v>
      </c>
      <c r="Y13687">
        <v>0</v>
      </c>
      <c r="Z13687">
        <v>0</v>
      </c>
      <c r="AA13687">
        <v>0</v>
      </c>
      <c r="AB13687">
        <v>0</v>
      </c>
      <c r="AC13687">
        <v>0</v>
      </c>
      <c r="AD13687">
        <v>0</v>
      </c>
      <c r="AE13687">
        <v>0</v>
      </c>
      <c r="AF13687">
        <v>0</v>
      </c>
      <c r="AG13687">
        <v>0</v>
      </c>
      <c r="AH13687">
        <v>0</v>
      </c>
      <c r="AI13687">
        <v>0</v>
      </c>
      <c r="AJ13687">
        <v>0</v>
      </c>
      <c r="AK13687">
        <v>0</v>
      </c>
      <c r="AL13687">
        <v>0</v>
      </c>
      <c r="AM13687">
        <v>0</v>
      </c>
      <c r="AN13687">
        <v>1</v>
      </c>
    </row>
    <row r="13688" spans="1:40" x14ac:dyDescent="0.45">
      <c r="A13688" t="s">
        <v>13889</v>
      </c>
      <c r="B13688" t="s">
        <v>13890</v>
      </c>
      <c r="C13688" t="s">
        <v>13891</v>
      </c>
      <c r="D13688" t="s">
        <v>13892</v>
      </c>
      <c r="E13688" t="s">
        <v>10923</v>
      </c>
      <c r="F13688">
        <v>0</v>
      </c>
      <c r="G13688" t="s">
        <v>51</v>
      </c>
      <c r="H13688" t="s">
        <v>44</v>
      </c>
      <c r="I13688" t="s">
        <v>451</v>
      </c>
      <c r="J13688" t="s">
        <v>452</v>
      </c>
      <c r="K13688" t="s">
        <v>452</v>
      </c>
      <c r="L13688">
        <v>1</v>
      </c>
      <c r="M13688" s="1">
        <v>36770</v>
      </c>
      <c r="N13688" s="2">
        <v>36770</v>
      </c>
      <c r="O13688" t="s">
        <v>3644</v>
      </c>
      <c r="P13688">
        <v>2000</v>
      </c>
      <c r="Q13688" s="1">
        <v>41015</v>
      </c>
      <c r="R13688" s="1">
        <v>41015</v>
      </c>
      <c r="S13688">
        <v>0</v>
      </c>
      <c r="T13688">
        <v>0</v>
      </c>
      <c r="U13688">
        <v>0</v>
      </c>
      <c r="V13688">
        <v>0</v>
      </c>
      <c r="W13688">
        <v>0</v>
      </c>
      <c r="X13688">
        <v>0</v>
      </c>
      <c r="Y13688">
        <v>0</v>
      </c>
      <c r="Z13688">
        <v>0</v>
      </c>
      <c r="AA13688">
        <v>31012393</v>
      </c>
      <c r="AB13688">
        <v>0</v>
      </c>
      <c r="AC13688">
        <v>0</v>
      </c>
      <c r="AD13688">
        <v>0</v>
      </c>
      <c r="AE13688">
        <v>0</v>
      </c>
      <c r="AF13688">
        <v>0</v>
      </c>
      <c r="AG13688">
        <v>0</v>
      </c>
      <c r="AH13688">
        <v>0</v>
      </c>
      <c r="AI13688">
        <v>0</v>
      </c>
      <c r="AJ13688">
        <v>0</v>
      </c>
      <c r="AK13688">
        <v>0</v>
      </c>
      <c r="AL13688">
        <v>0</v>
      </c>
      <c r="AM13688">
        <v>0</v>
      </c>
      <c r="AN13688">
        <v>1</v>
      </c>
    </row>
    <row r="13689" spans="1:40" x14ac:dyDescent="0.45">
      <c r="A13689" t="s">
        <v>39546</v>
      </c>
      <c r="B13689" t="s">
        <v>39547</v>
      </c>
      <c r="C13689" t="s">
        <v>39548</v>
      </c>
      <c r="D13689" t="s">
        <v>39549</v>
      </c>
      <c r="E13689" t="s">
        <v>4845</v>
      </c>
      <c r="F13689">
        <v>0</v>
      </c>
      <c r="G13689" t="s">
        <v>51</v>
      </c>
      <c r="H13689" t="s">
        <v>44</v>
      </c>
      <c r="I13689" t="s">
        <v>52</v>
      </c>
      <c r="J13689" t="s">
        <v>141</v>
      </c>
      <c r="K13689" t="s">
        <v>142</v>
      </c>
      <c r="L13689">
        <v>4</v>
      </c>
      <c r="M13689" s="1">
        <v>40544</v>
      </c>
      <c r="N13689" s="3">
        <v>43841</v>
      </c>
      <c r="O13689" t="s">
        <v>311</v>
      </c>
      <c r="P13689">
        <v>2011</v>
      </c>
      <c r="Q13689" s="1">
        <v>40659</v>
      </c>
      <c r="R13689" s="1">
        <v>41757</v>
      </c>
      <c r="S13689">
        <v>310121</v>
      </c>
      <c r="T13689">
        <v>0</v>
      </c>
      <c r="U13689">
        <v>0</v>
      </c>
      <c r="V13689">
        <v>0</v>
      </c>
      <c r="W13689">
        <v>0</v>
      </c>
      <c r="X13689">
        <v>0</v>
      </c>
      <c r="Y13689">
        <v>0</v>
      </c>
      <c r="Z13689">
        <v>0</v>
      </c>
      <c r="AA13689">
        <v>0</v>
      </c>
      <c r="AB13689">
        <v>0</v>
      </c>
      <c r="AC13689">
        <v>0</v>
      </c>
      <c r="AD13689">
        <v>0</v>
      </c>
      <c r="AE13689">
        <v>0</v>
      </c>
      <c r="AF13689">
        <v>0</v>
      </c>
      <c r="AG13689">
        <v>0</v>
      </c>
      <c r="AH13689">
        <v>0</v>
      </c>
      <c r="AI13689">
        <v>0</v>
      </c>
      <c r="AJ13689">
        <v>0</v>
      </c>
      <c r="AK13689">
        <v>0</v>
      </c>
      <c r="AL13689">
        <v>0</v>
      </c>
      <c r="AM13689">
        <v>0</v>
      </c>
      <c r="AN13689">
        <v>1</v>
      </c>
    </row>
    <row r="13690" spans="1:40" x14ac:dyDescent="0.45">
      <c r="A13690" t="s">
        <v>34839</v>
      </c>
      <c r="B13690" t="s">
        <v>34840</v>
      </c>
      <c r="C13690" t="s">
        <v>34841</v>
      </c>
      <c r="D13690" t="s">
        <v>209</v>
      </c>
      <c r="E13690" t="s">
        <v>210</v>
      </c>
      <c r="F13690">
        <v>0</v>
      </c>
      <c r="G13690" t="s">
        <v>43</v>
      </c>
      <c r="H13690" t="s">
        <v>44</v>
      </c>
      <c r="I13690" t="s">
        <v>52</v>
      </c>
      <c r="J13690" t="s">
        <v>530</v>
      </c>
      <c r="K13690" t="s">
        <v>531</v>
      </c>
      <c r="L13690">
        <v>4</v>
      </c>
      <c r="M13690" s="1">
        <v>36892</v>
      </c>
      <c r="N13690" s="3">
        <v>43831</v>
      </c>
      <c r="O13690" t="s">
        <v>124</v>
      </c>
      <c r="P13690">
        <v>2001</v>
      </c>
      <c r="Q13690" s="1">
        <v>38488</v>
      </c>
      <c r="R13690" s="1">
        <v>40309</v>
      </c>
      <c r="S13690">
        <v>0</v>
      </c>
      <c r="T13690">
        <v>31018951</v>
      </c>
      <c r="U13690">
        <v>0</v>
      </c>
      <c r="V13690">
        <v>0</v>
      </c>
      <c r="W13690">
        <v>0</v>
      </c>
      <c r="X13690">
        <v>0</v>
      </c>
      <c r="Y13690">
        <v>0</v>
      </c>
      <c r="Z13690">
        <v>0</v>
      </c>
      <c r="AA13690">
        <v>0</v>
      </c>
      <c r="AB13690">
        <v>0</v>
      </c>
      <c r="AC13690">
        <v>0</v>
      </c>
      <c r="AD13690">
        <v>0</v>
      </c>
      <c r="AE13690">
        <v>0</v>
      </c>
      <c r="AF13690">
        <v>6500000</v>
      </c>
      <c r="AG13690">
        <v>10000000</v>
      </c>
      <c r="AH13690">
        <v>0</v>
      </c>
      <c r="AI13690">
        <v>0</v>
      </c>
      <c r="AJ13690">
        <v>0</v>
      </c>
      <c r="AK13690">
        <v>0</v>
      </c>
      <c r="AL13690">
        <v>0</v>
      </c>
      <c r="AM13690">
        <v>0</v>
      </c>
      <c r="AN13690">
        <v>1</v>
      </c>
    </row>
    <row r="13691" spans="1:40" x14ac:dyDescent="0.45">
      <c r="A13691" t="s">
        <v>1441</v>
      </c>
      <c r="B13691" t="s">
        <v>1442</v>
      </c>
      <c r="C13691" t="s">
        <v>1443</v>
      </c>
      <c r="D13691" t="s">
        <v>1444</v>
      </c>
      <c r="E13691" t="s">
        <v>222</v>
      </c>
      <c r="F13691">
        <v>0</v>
      </c>
      <c r="G13691" t="s">
        <v>51</v>
      </c>
      <c r="H13691" t="s">
        <v>179</v>
      </c>
      <c r="I13691" t="s">
        <v>1412</v>
      </c>
      <c r="J13691" t="s">
        <v>1413</v>
      </c>
      <c r="K13691" t="s">
        <v>1414</v>
      </c>
      <c r="L13691">
        <v>3</v>
      </c>
      <c r="M13691" s="1">
        <v>37987</v>
      </c>
      <c r="N13691" s="3">
        <v>43834</v>
      </c>
      <c r="O13691" t="s">
        <v>273</v>
      </c>
      <c r="P13691">
        <v>2004</v>
      </c>
      <c r="Q13691" s="1">
        <v>38785</v>
      </c>
      <c r="R13691" s="1">
        <v>40394</v>
      </c>
      <c r="S13691">
        <v>0</v>
      </c>
      <c r="T13691">
        <v>31040000</v>
      </c>
      <c r="U13691">
        <v>0</v>
      </c>
      <c r="V13691">
        <v>0</v>
      </c>
      <c r="W13691">
        <v>0</v>
      </c>
      <c r="X13691">
        <v>0</v>
      </c>
      <c r="Y13691">
        <v>0</v>
      </c>
      <c r="Z13691">
        <v>0</v>
      </c>
      <c r="AA13691">
        <v>0</v>
      </c>
      <c r="AB13691">
        <v>0</v>
      </c>
      <c r="AC13691">
        <v>0</v>
      </c>
      <c r="AD13691">
        <v>0</v>
      </c>
      <c r="AE13691">
        <v>0</v>
      </c>
      <c r="AF13691">
        <v>4000000</v>
      </c>
      <c r="AG13691">
        <v>7540000</v>
      </c>
      <c r="AH13691">
        <v>19500000</v>
      </c>
      <c r="AI13691">
        <v>0</v>
      </c>
      <c r="AJ13691">
        <v>0</v>
      </c>
      <c r="AK13691">
        <v>0</v>
      </c>
      <c r="AL13691">
        <v>0</v>
      </c>
      <c r="AM13691">
        <v>0</v>
      </c>
      <c r="AN13691">
        <v>1</v>
      </c>
    </row>
    <row r="13692" spans="1:40" x14ac:dyDescent="0.45">
      <c r="A13692" t="s">
        <v>54192</v>
      </c>
      <c r="B13692" t="s">
        <v>54193</v>
      </c>
      <c r="C13692" t="s">
        <v>54194</v>
      </c>
      <c r="D13692" t="s">
        <v>54195</v>
      </c>
      <c r="E13692" t="s">
        <v>1132</v>
      </c>
      <c r="F13692">
        <v>0</v>
      </c>
      <c r="G13692" t="s">
        <v>51</v>
      </c>
      <c r="H13692" t="s">
        <v>44</v>
      </c>
      <c r="I13692" t="s">
        <v>96</v>
      </c>
      <c r="J13692" t="s">
        <v>15828</v>
      </c>
      <c r="K13692" t="s">
        <v>15829</v>
      </c>
      <c r="L13692">
        <v>1</v>
      </c>
      <c r="M13692" s="1">
        <v>37987</v>
      </c>
      <c r="N13692" s="3">
        <v>43834</v>
      </c>
      <c r="O13692" t="s">
        <v>273</v>
      </c>
      <c r="P13692">
        <v>2004</v>
      </c>
      <c r="Q13692" s="1">
        <v>40513</v>
      </c>
      <c r="R13692" s="1">
        <v>40513</v>
      </c>
      <c r="S13692">
        <v>0</v>
      </c>
      <c r="T13692">
        <v>31050000</v>
      </c>
      <c r="U13692">
        <v>0</v>
      </c>
      <c r="V13692">
        <v>0</v>
      </c>
      <c r="W13692">
        <v>0</v>
      </c>
      <c r="X13692">
        <v>0</v>
      </c>
      <c r="Y13692">
        <v>0</v>
      </c>
      <c r="Z13692">
        <v>0</v>
      </c>
      <c r="AA13692">
        <v>0</v>
      </c>
      <c r="AB13692">
        <v>0</v>
      </c>
      <c r="AC13692">
        <v>0</v>
      </c>
      <c r="AD13692">
        <v>0</v>
      </c>
      <c r="AE13692">
        <v>0</v>
      </c>
      <c r="AF13692">
        <v>0</v>
      </c>
      <c r="AG13692">
        <v>0</v>
      </c>
      <c r="AH13692">
        <v>0</v>
      </c>
      <c r="AI13692">
        <v>0</v>
      </c>
      <c r="AJ13692">
        <v>0</v>
      </c>
      <c r="AK13692">
        <v>0</v>
      </c>
      <c r="AL13692">
        <v>0</v>
      </c>
      <c r="AM13692">
        <v>0</v>
      </c>
      <c r="AN13692">
        <v>1</v>
      </c>
    </row>
    <row r="13693" spans="1:40" x14ac:dyDescent="0.45">
      <c r="A13693" t="s">
        <v>75706</v>
      </c>
      <c r="B13693" t="s">
        <v>75707</v>
      </c>
      <c r="C13693" t="s">
        <v>75708</v>
      </c>
      <c r="D13693" t="s">
        <v>75709</v>
      </c>
      <c r="E13693" t="s">
        <v>1235</v>
      </c>
      <c r="F13693">
        <v>0</v>
      </c>
      <c r="G13693" t="s">
        <v>51</v>
      </c>
      <c r="H13693" t="s">
        <v>44</v>
      </c>
      <c r="I13693" t="s">
        <v>121</v>
      </c>
      <c r="J13693" t="s">
        <v>365</v>
      </c>
      <c r="K13693" t="s">
        <v>4585</v>
      </c>
      <c r="L13693">
        <v>4</v>
      </c>
      <c r="M13693" s="1">
        <v>38718</v>
      </c>
      <c r="N13693" s="3">
        <v>43836</v>
      </c>
      <c r="O13693" t="s">
        <v>260</v>
      </c>
      <c r="P13693">
        <v>2006</v>
      </c>
      <c r="Q13693" s="1">
        <v>39114</v>
      </c>
      <c r="R13693" s="1">
        <v>41178</v>
      </c>
      <c r="S13693">
        <v>0</v>
      </c>
      <c r="T13693">
        <v>30500000</v>
      </c>
      <c r="U13693">
        <v>0</v>
      </c>
      <c r="V13693">
        <v>0</v>
      </c>
      <c r="W13693">
        <v>0</v>
      </c>
      <c r="X13693">
        <v>0</v>
      </c>
      <c r="Y13693">
        <v>565000</v>
      </c>
      <c r="Z13693">
        <v>0</v>
      </c>
      <c r="AA13693">
        <v>0</v>
      </c>
      <c r="AB13693">
        <v>0</v>
      </c>
      <c r="AC13693">
        <v>0</v>
      </c>
      <c r="AD13693">
        <v>0</v>
      </c>
      <c r="AE13693">
        <v>0</v>
      </c>
      <c r="AF13693">
        <v>5500000</v>
      </c>
      <c r="AG13693">
        <v>25000000</v>
      </c>
      <c r="AH13693">
        <v>0</v>
      </c>
      <c r="AI13693">
        <v>0</v>
      </c>
      <c r="AJ13693">
        <v>0</v>
      </c>
      <c r="AK13693">
        <v>0</v>
      </c>
      <c r="AL13693">
        <v>0</v>
      </c>
      <c r="AM13693">
        <v>0</v>
      </c>
      <c r="AN13693">
        <v>1</v>
      </c>
    </row>
    <row r="13694" spans="1:40" x14ac:dyDescent="0.45">
      <c r="A13694" t="s">
        <v>20799</v>
      </c>
      <c r="B13694" t="s">
        <v>20800</v>
      </c>
      <c r="C13694" t="s">
        <v>20801</v>
      </c>
      <c r="D13694" t="s">
        <v>198</v>
      </c>
      <c r="E13694" t="s">
        <v>199</v>
      </c>
      <c r="F13694">
        <v>0</v>
      </c>
      <c r="G13694" t="s">
        <v>51</v>
      </c>
      <c r="H13694" t="s">
        <v>44</v>
      </c>
      <c r="I13694" t="s">
        <v>52</v>
      </c>
      <c r="J13694" t="s">
        <v>141</v>
      </c>
      <c r="K13694" t="s">
        <v>142</v>
      </c>
      <c r="L13694">
        <v>2</v>
      </c>
      <c r="M13694" s="1">
        <v>37622</v>
      </c>
      <c r="N13694" s="3">
        <v>43833</v>
      </c>
      <c r="O13694" t="s">
        <v>469</v>
      </c>
      <c r="P13694">
        <v>2003</v>
      </c>
      <c r="Q13694" s="1">
        <v>38611</v>
      </c>
      <c r="R13694" s="1">
        <v>39188</v>
      </c>
      <c r="S13694">
        <v>0</v>
      </c>
      <c r="T13694">
        <v>31080000</v>
      </c>
      <c r="U13694">
        <v>0</v>
      </c>
      <c r="V13694">
        <v>0</v>
      </c>
      <c r="W13694">
        <v>0</v>
      </c>
      <c r="X13694">
        <v>0</v>
      </c>
      <c r="Y13694">
        <v>0</v>
      </c>
      <c r="Z13694">
        <v>0</v>
      </c>
      <c r="AA13694">
        <v>0</v>
      </c>
      <c r="AB13694">
        <v>0</v>
      </c>
      <c r="AC13694">
        <v>0</v>
      </c>
      <c r="AD13694">
        <v>0</v>
      </c>
      <c r="AE13694">
        <v>0</v>
      </c>
      <c r="AF13694">
        <v>0</v>
      </c>
      <c r="AG13694">
        <v>24000000</v>
      </c>
      <c r="AH13694">
        <v>0</v>
      </c>
      <c r="AI13694">
        <v>0</v>
      </c>
      <c r="AJ13694">
        <v>0</v>
      </c>
      <c r="AK13694">
        <v>0</v>
      </c>
      <c r="AL13694">
        <v>0</v>
      </c>
      <c r="AM13694">
        <v>0</v>
      </c>
      <c r="AN13694">
        <v>1</v>
      </c>
    </row>
    <row r="13695" spans="1:40" x14ac:dyDescent="0.45">
      <c r="A13695" t="s">
        <v>15644</v>
      </c>
      <c r="B13695" t="s">
        <v>15645</v>
      </c>
      <c r="C13695" t="s">
        <v>15646</v>
      </c>
      <c r="D13695" t="s">
        <v>241</v>
      </c>
      <c r="E13695" t="s">
        <v>242</v>
      </c>
      <c r="F13695">
        <v>0</v>
      </c>
      <c r="G13695" t="s">
        <v>51</v>
      </c>
      <c r="H13695" t="s">
        <v>44</v>
      </c>
      <c r="I13695" t="s">
        <v>204</v>
      </c>
      <c r="J13695" t="s">
        <v>205</v>
      </c>
      <c r="K13695" t="s">
        <v>865</v>
      </c>
      <c r="L13695">
        <v>10</v>
      </c>
      <c r="M13695" s="1">
        <v>38353</v>
      </c>
      <c r="N13695" s="3">
        <v>43835</v>
      </c>
      <c r="O13695" t="s">
        <v>277</v>
      </c>
      <c r="P13695">
        <v>2005</v>
      </c>
      <c r="Q13695" s="1">
        <v>38904</v>
      </c>
      <c r="R13695" s="1">
        <v>41219</v>
      </c>
      <c r="S13695">
        <v>0</v>
      </c>
      <c r="T13695">
        <v>29590250</v>
      </c>
      <c r="U13695">
        <v>0</v>
      </c>
      <c r="V13695">
        <v>0</v>
      </c>
      <c r="W13695">
        <v>1500000</v>
      </c>
      <c r="X13695">
        <v>0</v>
      </c>
      <c r="Y13695">
        <v>0</v>
      </c>
      <c r="Z13695">
        <v>0</v>
      </c>
      <c r="AA13695">
        <v>0</v>
      </c>
      <c r="AB13695">
        <v>0</v>
      </c>
      <c r="AC13695">
        <v>0</v>
      </c>
      <c r="AD13695">
        <v>0</v>
      </c>
      <c r="AE13695">
        <v>0</v>
      </c>
      <c r="AF13695">
        <v>25590250</v>
      </c>
      <c r="AG13695">
        <v>0</v>
      </c>
      <c r="AH13695">
        <v>0</v>
      </c>
      <c r="AI13695">
        <v>0</v>
      </c>
      <c r="AJ13695">
        <v>0</v>
      </c>
      <c r="AK13695">
        <v>0</v>
      </c>
      <c r="AL13695">
        <v>0</v>
      </c>
      <c r="AM13695">
        <v>0</v>
      </c>
      <c r="AN13695">
        <v>1</v>
      </c>
    </row>
    <row r="13696" spans="1:40" x14ac:dyDescent="0.45">
      <c r="A13696" t="s">
        <v>69993</v>
      </c>
      <c r="B13696" t="s">
        <v>69994</v>
      </c>
      <c r="C13696" t="s">
        <v>69995</v>
      </c>
      <c r="D13696" t="s">
        <v>513</v>
      </c>
      <c r="E13696" t="s">
        <v>514</v>
      </c>
      <c r="F13696">
        <v>0</v>
      </c>
      <c r="G13696" t="s">
        <v>51</v>
      </c>
      <c r="H13696" t="s">
        <v>44</v>
      </c>
      <c r="I13696" t="s">
        <v>52</v>
      </c>
      <c r="J13696" t="s">
        <v>53</v>
      </c>
      <c r="K13696" t="s">
        <v>256</v>
      </c>
      <c r="L13696">
        <v>3</v>
      </c>
      <c r="M13696" s="1">
        <v>40210</v>
      </c>
      <c r="N13696" s="3">
        <v>43871</v>
      </c>
      <c r="O13696" t="s">
        <v>87</v>
      </c>
      <c r="P13696">
        <v>2010</v>
      </c>
      <c r="Q13696" s="1">
        <v>40449</v>
      </c>
      <c r="R13696" s="1">
        <v>41666</v>
      </c>
      <c r="S13696">
        <v>0</v>
      </c>
      <c r="T13696">
        <v>29200000</v>
      </c>
      <c r="U13696">
        <v>0</v>
      </c>
      <c r="V13696">
        <v>0</v>
      </c>
      <c r="W13696">
        <v>0</v>
      </c>
      <c r="X13696">
        <v>0</v>
      </c>
      <c r="Y13696">
        <v>1900000</v>
      </c>
      <c r="Z13696">
        <v>0</v>
      </c>
      <c r="AA13696">
        <v>0</v>
      </c>
      <c r="AB13696">
        <v>0</v>
      </c>
      <c r="AC13696">
        <v>0</v>
      </c>
      <c r="AD13696">
        <v>0</v>
      </c>
      <c r="AE13696">
        <v>0</v>
      </c>
      <c r="AF13696">
        <v>8200000</v>
      </c>
      <c r="AG13696">
        <v>21000000</v>
      </c>
      <c r="AH13696">
        <v>0</v>
      </c>
      <c r="AI13696">
        <v>0</v>
      </c>
      <c r="AJ13696">
        <v>0</v>
      </c>
      <c r="AK13696">
        <v>0</v>
      </c>
      <c r="AL13696">
        <v>0</v>
      </c>
      <c r="AM13696">
        <v>0</v>
      </c>
      <c r="AN13696">
        <v>1</v>
      </c>
    </row>
    <row r="13697" spans="1:40" x14ac:dyDescent="0.45">
      <c r="A13697" t="s">
        <v>47904</v>
      </c>
      <c r="B13697" t="s">
        <v>47905</v>
      </c>
      <c r="C13697" t="s">
        <v>47906</v>
      </c>
      <c r="D13697" t="s">
        <v>198</v>
      </c>
      <c r="E13697" t="s">
        <v>199</v>
      </c>
      <c r="F13697">
        <v>0</v>
      </c>
      <c r="G13697" t="s">
        <v>51</v>
      </c>
      <c r="H13697" t="s">
        <v>44</v>
      </c>
      <c r="I13697" t="s">
        <v>204</v>
      </c>
      <c r="J13697" t="s">
        <v>205</v>
      </c>
      <c r="K13697" t="s">
        <v>999</v>
      </c>
      <c r="L13697">
        <v>2</v>
      </c>
      <c r="M13697" s="1">
        <v>39448</v>
      </c>
      <c r="N13697" s="3">
        <v>43838</v>
      </c>
      <c r="O13697" t="s">
        <v>133</v>
      </c>
      <c r="P13697">
        <v>2008</v>
      </c>
      <c r="Q13697" s="1">
        <v>40771</v>
      </c>
      <c r="R13697" s="1">
        <v>41450</v>
      </c>
      <c r="S13697">
        <v>0</v>
      </c>
      <c r="T13697">
        <v>0</v>
      </c>
      <c r="U13697">
        <v>0</v>
      </c>
      <c r="V13697">
        <v>0</v>
      </c>
      <c r="W13697">
        <v>0</v>
      </c>
      <c r="X13697">
        <v>0</v>
      </c>
      <c r="Y13697">
        <v>0</v>
      </c>
      <c r="Z13697">
        <v>311500</v>
      </c>
      <c r="AA13697">
        <v>0</v>
      </c>
      <c r="AB13697">
        <v>0</v>
      </c>
      <c r="AC13697">
        <v>0</v>
      </c>
      <c r="AD13697">
        <v>0</v>
      </c>
      <c r="AE13697">
        <v>0</v>
      </c>
      <c r="AF13697">
        <v>0</v>
      </c>
      <c r="AG13697">
        <v>0</v>
      </c>
      <c r="AH13697">
        <v>0</v>
      </c>
      <c r="AI13697">
        <v>0</v>
      </c>
      <c r="AJ13697">
        <v>0</v>
      </c>
      <c r="AK13697">
        <v>0</v>
      </c>
      <c r="AL13697">
        <v>0</v>
      </c>
      <c r="AM13697">
        <v>0</v>
      </c>
      <c r="AN13697">
        <v>1</v>
      </c>
    </row>
    <row r="13698" spans="1:40" x14ac:dyDescent="0.45">
      <c r="A13698" t="s">
        <v>69655</v>
      </c>
      <c r="B13698" t="s">
        <v>69656</v>
      </c>
      <c r="C13698" t="s">
        <v>69657</v>
      </c>
      <c r="D13698" t="s">
        <v>209</v>
      </c>
      <c r="E13698" t="s">
        <v>210</v>
      </c>
      <c r="F13698">
        <v>0</v>
      </c>
      <c r="G13698" t="s">
        <v>51</v>
      </c>
      <c r="H13698" t="s">
        <v>44</v>
      </c>
      <c r="I13698" t="s">
        <v>204</v>
      </c>
      <c r="J13698" t="s">
        <v>205</v>
      </c>
      <c r="K13698" t="s">
        <v>232</v>
      </c>
      <c r="L13698">
        <v>4</v>
      </c>
      <c r="M13698" s="1">
        <v>38718</v>
      </c>
      <c r="N13698" s="3">
        <v>43836</v>
      </c>
      <c r="O13698" t="s">
        <v>260</v>
      </c>
      <c r="P13698">
        <v>2006</v>
      </c>
      <c r="Q13698" s="1">
        <v>40393</v>
      </c>
      <c r="R13698" s="1">
        <v>41562</v>
      </c>
      <c r="S13698">
        <v>2886017</v>
      </c>
      <c r="T13698">
        <v>28270000</v>
      </c>
      <c r="U13698">
        <v>0</v>
      </c>
      <c r="V13698">
        <v>0</v>
      </c>
      <c r="W13698">
        <v>0</v>
      </c>
      <c r="X13698">
        <v>0</v>
      </c>
      <c r="Y13698">
        <v>0</v>
      </c>
      <c r="Z13698">
        <v>0</v>
      </c>
      <c r="AA13698">
        <v>0</v>
      </c>
      <c r="AB13698">
        <v>0</v>
      </c>
      <c r="AC13698">
        <v>0</v>
      </c>
      <c r="AD13698">
        <v>0</v>
      </c>
      <c r="AE13698">
        <v>0</v>
      </c>
      <c r="AF13698">
        <v>0</v>
      </c>
      <c r="AG13698">
        <v>0</v>
      </c>
      <c r="AH13698">
        <v>10000000</v>
      </c>
      <c r="AI13698">
        <v>0</v>
      </c>
      <c r="AJ13698">
        <v>0</v>
      </c>
      <c r="AK13698">
        <v>0</v>
      </c>
      <c r="AL13698">
        <v>0</v>
      </c>
      <c r="AM13698">
        <v>0</v>
      </c>
      <c r="AN13698">
        <v>1</v>
      </c>
    </row>
    <row r="13699" spans="1:40" x14ac:dyDescent="0.45">
      <c r="A13699" t="s">
        <v>49134</v>
      </c>
      <c r="B13699" t="s">
        <v>49135</v>
      </c>
      <c r="C13699" t="s">
        <v>49136</v>
      </c>
      <c r="D13699" t="s">
        <v>899</v>
      </c>
      <c r="E13699" t="s">
        <v>900</v>
      </c>
      <c r="F13699">
        <v>0</v>
      </c>
      <c r="G13699" t="s">
        <v>51</v>
      </c>
      <c r="H13699" t="s">
        <v>44</v>
      </c>
      <c r="I13699" t="s">
        <v>52</v>
      </c>
      <c r="J13699" t="s">
        <v>651</v>
      </c>
      <c r="K13699" t="s">
        <v>651</v>
      </c>
      <c r="L13699">
        <v>4</v>
      </c>
      <c r="M13699" s="1">
        <v>40544</v>
      </c>
      <c r="N13699" s="3">
        <v>43841</v>
      </c>
      <c r="O13699" t="s">
        <v>311</v>
      </c>
      <c r="P13699">
        <v>2011</v>
      </c>
      <c r="Q13699" s="1">
        <v>40725</v>
      </c>
      <c r="R13699" s="1">
        <v>41939</v>
      </c>
      <c r="S13699">
        <v>3000000</v>
      </c>
      <c r="T13699">
        <v>0</v>
      </c>
      <c r="U13699">
        <v>0</v>
      </c>
      <c r="V13699">
        <v>0</v>
      </c>
      <c r="W13699">
        <v>0</v>
      </c>
      <c r="X13699">
        <v>0</v>
      </c>
      <c r="Y13699">
        <v>0</v>
      </c>
      <c r="Z13699">
        <v>163000</v>
      </c>
      <c r="AA13699">
        <v>0</v>
      </c>
      <c r="AB13699">
        <v>28000000</v>
      </c>
      <c r="AC13699">
        <v>0</v>
      </c>
      <c r="AD13699">
        <v>0</v>
      </c>
      <c r="AE13699">
        <v>0</v>
      </c>
      <c r="AF13699">
        <v>0</v>
      </c>
      <c r="AG13699">
        <v>0</v>
      </c>
      <c r="AH13699">
        <v>0</v>
      </c>
      <c r="AI13699">
        <v>0</v>
      </c>
      <c r="AJ13699">
        <v>0</v>
      </c>
      <c r="AK13699">
        <v>0</v>
      </c>
      <c r="AL13699">
        <v>0</v>
      </c>
      <c r="AM13699">
        <v>0</v>
      </c>
      <c r="AN13699">
        <v>1</v>
      </c>
    </row>
    <row r="13700" spans="1:40" x14ac:dyDescent="0.45">
      <c r="A13700" t="s">
        <v>29841</v>
      </c>
      <c r="B13700" t="s">
        <v>29842</v>
      </c>
      <c r="C13700" t="s">
        <v>29843</v>
      </c>
      <c r="D13700" t="s">
        <v>767</v>
      </c>
      <c r="E13700" t="s">
        <v>768</v>
      </c>
      <c r="F13700">
        <v>0</v>
      </c>
      <c r="G13700" t="s">
        <v>51</v>
      </c>
      <c r="H13700" t="s">
        <v>44</v>
      </c>
      <c r="I13700" t="s">
        <v>52</v>
      </c>
      <c r="J13700" t="s">
        <v>141</v>
      </c>
      <c r="K13700" t="s">
        <v>498</v>
      </c>
      <c r="L13700">
        <v>1</v>
      </c>
      <c r="M13700" s="1">
        <v>40179</v>
      </c>
      <c r="N13700" s="3">
        <v>43840</v>
      </c>
      <c r="O13700" t="s">
        <v>87</v>
      </c>
      <c r="P13700">
        <v>2010</v>
      </c>
      <c r="Q13700" s="1">
        <v>40597</v>
      </c>
      <c r="R13700" s="1">
        <v>40597</v>
      </c>
      <c r="S13700">
        <v>0</v>
      </c>
      <c r="T13700">
        <v>0</v>
      </c>
      <c r="U13700">
        <v>0</v>
      </c>
      <c r="V13700">
        <v>0</v>
      </c>
      <c r="W13700">
        <v>0</v>
      </c>
      <c r="X13700">
        <v>311750</v>
      </c>
      <c r="Y13700">
        <v>0</v>
      </c>
      <c r="Z13700">
        <v>0</v>
      </c>
      <c r="AA13700">
        <v>0</v>
      </c>
      <c r="AB13700">
        <v>0</v>
      </c>
      <c r="AC13700">
        <v>0</v>
      </c>
      <c r="AD13700">
        <v>0</v>
      </c>
      <c r="AE13700">
        <v>0</v>
      </c>
      <c r="AF13700">
        <v>0</v>
      </c>
      <c r="AG13700">
        <v>0</v>
      </c>
      <c r="AH13700">
        <v>0</v>
      </c>
      <c r="AI13700">
        <v>0</v>
      </c>
      <c r="AJ13700">
        <v>0</v>
      </c>
      <c r="AK13700">
        <v>0</v>
      </c>
      <c r="AL13700">
        <v>0</v>
      </c>
      <c r="AM13700">
        <v>0</v>
      </c>
      <c r="AN13700">
        <v>1</v>
      </c>
    </row>
    <row r="13701" spans="1:40" x14ac:dyDescent="0.45">
      <c r="A13701" t="s">
        <v>52213</v>
      </c>
      <c r="B13701" t="s">
        <v>52214</v>
      </c>
      <c r="C13701" t="s">
        <v>52215</v>
      </c>
      <c r="D13701" t="s">
        <v>52216</v>
      </c>
      <c r="E13701" t="s">
        <v>79</v>
      </c>
      <c r="F13701">
        <v>0</v>
      </c>
      <c r="G13701" t="s">
        <v>43</v>
      </c>
      <c r="H13701" t="s">
        <v>44</v>
      </c>
      <c r="I13701" t="s">
        <v>451</v>
      </c>
      <c r="J13701" t="s">
        <v>452</v>
      </c>
      <c r="K13701" t="s">
        <v>452</v>
      </c>
      <c r="L13701">
        <v>9</v>
      </c>
      <c r="M13701" s="1">
        <v>37773</v>
      </c>
      <c r="N13701" s="3">
        <v>43985</v>
      </c>
      <c r="O13701" t="s">
        <v>2199</v>
      </c>
      <c r="P13701">
        <v>2003</v>
      </c>
      <c r="Q13701" s="1">
        <v>38412</v>
      </c>
      <c r="R13701" s="1">
        <v>41865</v>
      </c>
      <c r="S13701">
        <v>0</v>
      </c>
      <c r="T13701">
        <v>31186432</v>
      </c>
      <c r="U13701">
        <v>0</v>
      </c>
      <c r="V13701">
        <v>0</v>
      </c>
      <c r="W13701">
        <v>0</v>
      </c>
      <c r="X13701">
        <v>0</v>
      </c>
      <c r="Y13701">
        <v>0</v>
      </c>
      <c r="Z13701">
        <v>0</v>
      </c>
      <c r="AA13701">
        <v>0</v>
      </c>
      <c r="AB13701">
        <v>0</v>
      </c>
      <c r="AC13701">
        <v>0</v>
      </c>
      <c r="AD13701">
        <v>0</v>
      </c>
      <c r="AE13701">
        <v>0</v>
      </c>
      <c r="AF13701">
        <v>7500000</v>
      </c>
      <c r="AG13701">
        <v>20500000</v>
      </c>
      <c r="AH13701">
        <v>0</v>
      </c>
      <c r="AI13701">
        <v>0</v>
      </c>
      <c r="AJ13701">
        <v>0</v>
      </c>
      <c r="AK13701">
        <v>0</v>
      </c>
      <c r="AL13701">
        <v>0</v>
      </c>
      <c r="AM13701">
        <v>0</v>
      </c>
      <c r="AN13701">
        <v>1</v>
      </c>
    </row>
    <row r="13702" spans="1:40" x14ac:dyDescent="0.45">
      <c r="A13702" t="s">
        <v>8686</v>
      </c>
      <c r="B13702" t="s">
        <v>8687</v>
      </c>
      <c r="C13702" t="s">
        <v>8688</v>
      </c>
      <c r="D13702" t="s">
        <v>899</v>
      </c>
      <c r="E13702" t="s">
        <v>900</v>
      </c>
      <c r="F13702">
        <v>0</v>
      </c>
      <c r="G13702" t="s">
        <v>43</v>
      </c>
      <c r="H13702" t="s">
        <v>44</v>
      </c>
      <c r="I13702" t="s">
        <v>52</v>
      </c>
      <c r="J13702" t="s">
        <v>141</v>
      </c>
      <c r="K13702" t="s">
        <v>359</v>
      </c>
      <c r="L13702">
        <v>2</v>
      </c>
      <c r="M13702" s="1">
        <v>38353</v>
      </c>
      <c r="N13702" s="3">
        <v>43835</v>
      </c>
      <c r="O13702" t="s">
        <v>277</v>
      </c>
      <c r="P13702">
        <v>2005</v>
      </c>
      <c r="Q13702" s="1">
        <v>40352</v>
      </c>
      <c r="R13702" s="1">
        <v>41625</v>
      </c>
      <c r="S13702">
        <v>0</v>
      </c>
      <c r="T13702">
        <v>31200000</v>
      </c>
      <c r="U13702">
        <v>0</v>
      </c>
      <c r="V13702">
        <v>0</v>
      </c>
      <c r="W13702">
        <v>0</v>
      </c>
      <c r="X13702">
        <v>0</v>
      </c>
      <c r="Y13702">
        <v>0</v>
      </c>
      <c r="Z13702">
        <v>0</v>
      </c>
      <c r="AA13702">
        <v>0</v>
      </c>
      <c r="AB13702">
        <v>0</v>
      </c>
      <c r="AC13702">
        <v>0</v>
      </c>
      <c r="AD13702">
        <v>0</v>
      </c>
      <c r="AE13702">
        <v>0</v>
      </c>
      <c r="AF13702">
        <v>0</v>
      </c>
      <c r="AG13702">
        <v>0</v>
      </c>
      <c r="AH13702">
        <v>30000000</v>
      </c>
      <c r="AI13702">
        <v>0</v>
      </c>
      <c r="AJ13702">
        <v>0</v>
      </c>
      <c r="AK13702">
        <v>0</v>
      </c>
      <c r="AL13702">
        <v>0</v>
      </c>
      <c r="AM13702">
        <v>0</v>
      </c>
      <c r="AN13702">
        <v>1</v>
      </c>
    </row>
    <row r="13703" spans="1:40" x14ac:dyDescent="0.45">
      <c r="A13703" t="s">
        <v>36184</v>
      </c>
      <c r="B13703" t="s">
        <v>36185</v>
      </c>
      <c r="C13703" t="s">
        <v>36186</v>
      </c>
      <c r="D13703" t="s">
        <v>36187</v>
      </c>
      <c r="E13703" t="s">
        <v>171</v>
      </c>
      <c r="F13703">
        <v>0</v>
      </c>
      <c r="G13703" t="s">
        <v>51</v>
      </c>
      <c r="H13703" t="s">
        <v>44</v>
      </c>
      <c r="I13703" t="s">
        <v>186</v>
      </c>
      <c r="J13703" t="s">
        <v>470</v>
      </c>
      <c r="K13703" t="s">
        <v>471</v>
      </c>
      <c r="L13703">
        <v>1</v>
      </c>
      <c r="M13703" s="1">
        <v>40695</v>
      </c>
      <c r="N13703" s="3">
        <v>43993</v>
      </c>
      <c r="O13703" t="s">
        <v>62</v>
      </c>
      <c r="P13703">
        <v>2011</v>
      </c>
      <c r="Q13703" s="1">
        <v>41921</v>
      </c>
      <c r="R13703" s="1">
        <v>41921</v>
      </c>
      <c r="S13703">
        <v>312500</v>
      </c>
      <c r="T13703">
        <v>0</v>
      </c>
      <c r="U13703">
        <v>0</v>
      </c>
      <c r="V13703">
        <v>0</v>
      </c>
      <c r="W13703">
        <v>0</v>
      </c>
      <c r="X13703">
        <v>0</v>
      </c>
      <c r="Y13703">
        <v>0</v>
      </c>
      <c r="Z13703">
        <v>0</v>
      </c>
      <c r="AA13703">
        <v>0</v>
      </c>
      <c r="AB13703">
        <v>0</v>
      </c>
      <c r="AC13703">
        <v>0</v>
      </c>
      <c r="AD13703">
        <v>0</v>
      </c>
      <c r="AE13703">
        <v>0</v>
      </c>
      <c r="AF13703">
        <v>0</v>
      </c>
      <c r="AG13703">
        <v>0</v>
      </c>
      <c r="AH13703">
        <v>0</v>
      </c>
      <c r="AI13703">
        <v>0</v>
      </c>
      <c r="AJ13703">
        <v>0</v>
      </c>
      <c r="AK13703">
        <v>0</v>
      </c>
      <c r="AL13703">
        <v>0</v>
      </c>
      <c r="AM13703">
        <v>0</v>
      </c>
      <c r="AN13703">
        <v>1</v>
      </c>
    </row>
    <row r="13704" spans="1:40" x14ac:dyDescent="0.45">
      <c r="A13704" t="s">
        <v>72322</v>
      </c>
      <c r="B13704" t="s">
        <v>72323</v>
      </c>
      <c r="C13704" t="s">
        <v>72324</v>
      </c>
      <c r="D13704" t="s">
        <v>68</v>
      </c>
      <c r="E13704" t="s">
        <v>69</v>
      </c>
      <c r="F13704">
        <v>0</v>
      </c>
      <c r="G13704" t="s">
        <v>51</v>
      </c>
      <c r="H13704" t="s">
        <v>44</v>
      </c>
      <c r="I13704" t="s">
        <v>204</v>
      </c>
      <c r="J13704" t="s">
        <v>205</v>
      </c>
      <c r="K13704" t="s">
        <v>1561</v>
      </c>
      <c r="L13704">
        <v>3</v>
      </c>
      <c r="M13704" s="1">
        <v>39417</v>
      </c>
      <c r="N13704" s="3">
        <v>44172</v>
      </c>
      <c r="O13704" t="s">
        <v>742</v>
      </c>
      <c r="P13704">
        <v>2007</v>
      </c>
      <c r="Q13704" s="1">
        <v>40199</v>
      </c>
      <c r="R13704" s="1">
        <v>41691</v>
      </c>
      <c r="S13704">
        <v>0</v>
      </c>
      <c r="T13704">
        <v>31300000</v>
      </c>
      <c r="U13704">
        <v>0</v>
      </c>
      <c r="V13704">
        <v>0</v>
      </c>
      <c r="W13704">
        <v>0</v>
      </c>
      <c r="X13704">
        <v>0</v>
      </c>
      <c r="Y13704">
        <v>0</v>
      </c>
      <c r="Z13704">
        <v>0</v>
      </c>
      <c r="AA13704">
        <v>0</v>
      </c>
      <c r="AB13704">
        <v>0</v>
      </c>
      <c r="AC13704">
        <v>0</v>
      </c>
      <c r="AD13704">
        <v>0</v>
      </c>
      <c r="AE13704">
        <v>0</v>
      </c>
      <c r="AF13704">
        <v>0</v>
      </c>
      <c r="AG13704">
        <v>12050001</v>
      </c>
      <c r="AH13704">
        <v>0</v>
      </c>
      <c r="AI13704">
        <v>0</v>
      </c>
      <c r="AJ13704">
        <v>0</v>
      </c>
      <c r="AK13704">
        <v>0</v>
      </c>
      <c r="AL13704">
        <v>0</v>
      </c>
      <c r="AM13704">
        <v>0</v>
      </c>
      <c r="AN13704">
        <v>1</v>
      </c>
    </row>
    <row r="13705" spans="1:40" x14ac:dyDescent="0.45">
      <c r="A13705" t="s">
        <v>62038</v>
      </c>
      <c r="B13705" t="s">
        <v>62039</v>
      </c>
      <c r="C13705" t="s">
        <v>62040</v>
      </c>
      <c r="D13705" t="s">
        <v>62041</v>
      </c>
      <c r="E13705" t="s">
        <v>62042</v>
      </c>
      <c r="F13705">
        <v>0</v>
      </c>
      <c r="G13705" t="s">
        <v>51</v>
      </c>
      <c r="H13705" t="s">
        <v>44</v>
      </c>
      <c r="I13705" t="s">
        <v>64</v>
      </c>
      <c r="J13705" t="s">
        <v>749</v>
      </c>
      <c r="K13705" t="s">
        <v>749</v>
      </c>
      <c r="L13705">
        <v>2</v>
      </c>
      <c r="M13705" s="1">
        <v>40179</v>
      </c>
      <c r="N13705" s="3">
        <v>43840</v>
      </c>
      <c r="O13705" t="s">
        <v>87</v>
      </c>
      <c r="P13705">
        <v>2010</v>
      </c>
      <c r="Q13705" s="1">
        <v>40485</v>
      </c>
      <c r="R13705" s="1">
        <v>41641</v>
      </c>
      <c r="S13705">
        <v>11500000</v>
      </c>
      <c r="T13705">
        <v>19800000</v>
      </c>
      <c r="U13705">
        <v>0</v>
      </c>
      <c r="V13705">
        <v>0</v>
      </c>
      <c r="W13705">
        <v>0</v>
      </c>
      <c r="X13705">
        <v>0</v>
      </c>
      <c r="Y13705">
        <v>0</v>
      </c>
      <c r="Z13705">
        <v>0</v>
      </c>
      <c r="AA13705">
        <v>0</v>
      </c>
      <c r="AB13705">
        <v>0</v>
      </c>
      <c r="AC13705">
        <v>0</v>
      </c>
      <c r="AD13705">
        <v>0</v>
      </c>
      <c r="AE13705">
        <v>0</v>
      </c>
      <c r="AF13705">
        <v>0</v>
      </c>
      <c r="AG13705">
        <v>0</v>
      </c>
      <c r="AH13705">
        <v>0</v>
      </c>
      <c r="AI13705">
        <v>0</v>
      </c>
      <c r="AJ13705">
        <v>0</v>
      </c>
      <c r="AK13705">
        <v>0</v>
      </c>
      <c r="AL13705">
        <v>0</v>
      </c>
      <c r="AM13705">
        <v>0</v>
      </c>
      <c r="AN13705">
        <v>1</v>
      </c>
    </row>
    <row r="13706" spans="1:40" x14ac:dyDescent="0.45">
      <c r="A13706" t="s">
        <v>75973</v>
      </c>
      <c r="B13706" t="s">
        <v>75974</v>
      </c>
      <c r="C13706" t="s">
        <v>75975</v>
      </c>
      <c r="D13706" t="s">
        <v>75976</v>
      </c>
      <c r="E13706" t="s">
        <v>2584</v>
      </c>
      <c r="F13706">
        <v>0</v>
      </c>
      <c r="G13706" t="s">
        <v>51</v>
      </c>
      <c r="H13706" t="s">
        <v>44</v>
      </c>
      <c r="I13706" t="s">
        <v>689</v>
      </c>
      <c r="J13706" t="s">
        <v>206</v>
      </c>
      <c r="K13706" t="s">
        <v>206</v>
      </c>
      <c r="L13706">
        <v>2</v>
      </c>
      <c r="M13706" s="1">
        <v>41426</v>
      </c>
      <c r="N13706" s="3">
        <v>43995</v>
      </c>
      <c r="O13706" t="s">
        <v>266</v>
      </c>
      <c r="P13706">
        <v>2013</v>
      </c>
      <c r="Q13706" s="1">
        <v>41579</v>
      </c>
      <c r="R13706" s="1">
        <v>41852</v>
      </c>
      <c r="S13706">
        <v>253000</v>
      </c>
      <c r="T13706">
        <v>0</v>
      </c>
      <c r="U13706">
        <v>0</v>
      </c>
      <c r="V13706">
        <v>60000</v>
      </c>
      <c r="W13706">
        <v>0</v>
      </c>
      <c r="X13706">
        <v>0</v>
      </c>
      <c r="Y13706">
        <v>0</v>
      </c>
      <c r="Z13706">
        <v>0</v>
      </c>
      <c r="AA13706">
        <v>0</v>
      </c>
      <c r="AB13706">
        <v>0</v>
      </c>
      <c r="AC13706">
        <v>0</v>
      </c>
      <c r="AD13706">
        <v>0</v>
      </c>
      <c r="AE13706">
        <v>0</v>
      </c>
      <c r="AF13706">
        <v>0</v>
      </c>
      <c r="AG13706">
        <v>0</v>
      </c>
      <c r="AH13706">
        <v>0</v>
      </c>
      <c r="AI13706">
        <v>0</v>
      </c>
      <c r="AJ13706">
        <v>0</v>
      </c>
      <c r="AK13706">
        <v>0</v>
      </c>
      <c r="AL13706">
        <v>0</v>
      </c>
      <c r="AM13706">
        <v>0</v>
      </c>
      <c r="AN13706">
        <v>1</v>
      </c>
    </row>
    <row r="13707" spans="1:40" x14ac:dyDescent="0.45">
      <c r="A13707" t="s">
        <v>77594</v>
      </c>
      <c r="B13707" t="s">
        <v>77595</v>
      </c>
      <c r="C13707" t="s">
        <v>77596</v>
      </c>
      <c r="D13707" t="s">
        <v>39842</v>
      </c>
      <c r="E13707" t="s">
        <v>693</v>
      </c>
      <c r="F13707">
        <v>0</v>
      </c>
      <c r="G13707" t="s">
        <v>51</v>
      </c>
      <c r="H13707" t="s">
        <v>44</v>
      </c>
      <c r="I13707" t="s">
        <v>52</v>
      </c>
      <c r="J13707" t="s">
        <v>141</v>
      </c>
      <c r="K13707" t="s">
        <v>723</v>
      </c>
      <c r="L13707">
        <v>7</v>
      </c>
      <c r="M13707" s="1">
        <v>36161</v>
      </c>
      <c r="N13707" s="2">
        <v>36161</v>
      </c>
      <c r="O13707" t="s">
        <v>597</v>
      </c>
      <c r="P13707">
        <v>1999</v>
      </c>
      <c r="Q13707" s="1">
        <v>36708</v>
      </c>
      <c r="R13707" s="1">
        <v>41091</v>
      </c>
      <c r="S13707">
        <v>0</v>
      </c>
      <c r="T13707">
        <v>31361000</v>
      </c>
      <c r="U13707">
        <v>0</v>
      </c>
      <c r="V13707">
        <v>0</v>
      </c>
      <c r="W13707">
        <v>0</v>
      </c>
      <c r="X13707">
        <v>0</v>
      </c>
      <c r="Y13707">
        <v>0</v>
      </c>
      <c r="Z13707">
        <v>0</v>
      </c>
      <c r="AA13707">
        <v>0</v>
      </c>
      <c r="AB13707">
        <v>0</v>
      </c>
      <c r="AC13707">
        <v>0</v>
      </c>
      <c r="AD13707">
        <v>0</v>
      </c>
      <c r="AE13707">
        <v>0</v>
      </c>
      <c r="AF13707">
        <v>1325000</v>
      </c>
      <c r="AG13707">
        <v>6116000</v>
      </c>
      <c r="AH13707">
        <v>7000000</v>
      </c>
      <c r="AI13707">
        <v>4000000</v>
      </c>
      <c r="AJ13707">
        <v>0</v>
      </c>
      <c r="AK13707">
        <v>0</v>
      </c>
      <c r="AL13707">
        <v>0</v>
      </c>
      <c r="AM13707">
        <v>0</v>
      </c>
      <c r="AN13707">
        <v>1</v>
      </c>
    </row>
    <row r="13708" spans="1:40" x14ac:dyDescent="0.45">
      <c r="A13708" t="s">
        <v>72593</v>
      </c>
      <c r="B13708" t="s">
        <v>72594</v>
      </c>
      <c r="C13708" t="s">
        <v>72595</v>
      </c>
      <c r="D13708" t="s">
        <v>72596</v>
      </c>
      <c r="E13708" t="s">
        <v>3116</v>
      </c>
      <c r="F13708">
        <v>0</v>
      </c>
      <c r="G13708" t="s">
        <v>51</v>
      </c>
      <c r="H13708" t="s">
        <v>44</v>
      </c>
      <c r="I13708" t="s">
        <v>64</v>
      </c>
      <c r="J13708" t="s">
        <v>749</v>
      </c>
      <c r="K13708" t="s">
        <v>749</v>
      </c>
      <c r="L13708">
        <v>2</v>
      </c>
      <c r="M13708" s="1">
        <v>40179</v>
      </c>
      <c r="N13708" s="3">
        <v>43840</v>
      </c>
      <c r="O13708" t="s">
        <v>87</v>
      </c>
      <c r="P13708">
        <v>2010</v>
      </c>
      <c r="Q13708" s="1">
        <v>40479</v>
      </c>
      <c r="R13708" s="1">
        <v>41644</v>
      </c>
      <c r="S13708">
        <v>0</v>
      </c>
      <c r="T13708">
        <v>11550000</v>
      </c>
      <c r="U13708">
        <v>0</v>
      </c>
      <c r="V13708">
        <v>0</v>
      </c>
      <c r="W13708">
        <v>0</v>
      </c>
      <c r="X13708">
        <v>0</v>
      </c>
      <c r="Y13708">
        <v>0</v>
      </c>
      <c r="Z13708">
        <v>0</v>
      </c>
      <c r="AA13708">
        <v>19826300</v>
      </c>
      <c r="AB13708">
        <v>0</v>
      </c>
      <c r="AC13708">
        <v>0</v>
      </c>
      <c r="AD13708">
        <v>0</v>
      </c>
      <c r="AE13708">
        <v>0</v>
      </c>
      <c r="AF13708">
        <v>0</v>
      </c>
      <c r="AG13708">
        <v>0</v>
      </c>
      <c r="AH13708">
        <v>0</v>
      </c>
      <c r="AI13708">
        <v>0</v>
      </c>
      <c r="AJ13708">
        <v>0</v>
      </c>
      <c r="AK13708">
        <v>0</v>
      </c>
      <c r="AL13708">
        <v>0</v>
      </c>
      <c r="AM13708">
        <v>0</v>
      </c>
      <c r="AN13708">
        <v>1</v>
      </c>
    </row>
    <row r="13709" spans="1:40" x14ac:dyDescent="0.45">
      <c r="A13709" t="s">
        <v>36452</v>
      </c>
      <c r="B13709" t="s">
        <v>36453</v>
      </c>
      <c r="C13709" t="s">
        <v>36454</v>
      </c>
      <c r="D13709" t="s">
        <v>36455</v>
      </c>
      <c r="E13709" t="s">
        <v>2558</v>
      </c>
      <c r="F13709">
        <v>0</v>
      </c>
      <c r="G13709" t="s">
        <v>51</v>
      </c>
      <c r="H13709" t="s">
        <v>44</v>
      </c>
      <c r="I13709" t="s">
        <v>52</v>
      </c>
      <c r="J13709" t="s">
        <v>141</v>
      </c>
      <c r="K13709" t="s">
        <v>667</v>
      </c>
      <c r="L13709">
        <v>5</v>
      </c>
      <c r="M13709" s="1">
        <v>39083</v>
      </c>
      <c r="N13709" s="3">
        <v>43837</v>
      </c>
      <c r="O13709" t="s">
        <v>80</v>
      </c>
      <c r="P13709">
        <v>2007</v>
      </c>
      <c r="Q13709" s="1">
        <v>39517</v>
      </c>
      <c r="R13709" s="1">
        <v>41674</v>
      </c>
      <c r="S13709">
        <v>2700000</v>
      </c>
      <c r="T13709">
        <v>28700000</v>
      </c>
      <c r="U13709">
        <v>0</v>
      </c>
      <c r="V13709">
        <v>0</v>
      </c>
      <c r="W13709">
        <v>0</v>
      </c>
      <c r="X13709">
        <v>0</v>
      </c>
      <c r="Y13709">
        <v>0</v>
      </c>
      <c r="Z13709">
        <v>0</v>
      </c>
      <c r="AA13709">
        <v>0</v>
      </c>
      <c r="AB13709">
        <v>0</v>
      </c>
      <c r="AC13709">
        <v>0</v>
      </c>
      <c r="AD13709">
        <v>0</v>
      </c>
      <c r="AE13709">
        <v>0</v>
      </c>
      <c r="AF13709">
        <v>10700000</v>
      </c>
      <c r="AG13709">
        <v>0</v>
      </c>
      <c r="AH13709">
        <v>5800000</v>
      </c>
      <c r="AI13709">
        <v>0</v>
      </c>
      <c r="AJ13709">
        <v>0</v>
      </c>
      <c r="AK13709">
        <v>0</v>
      </c>
      <c r="AL13709">
        <v>0</v>
      </c>
      <c r="AM13709">
        <v>0</v>
      </c>
      <c r="AN13709">
        <v>1</v>
      </c>
    </row>
    <row r="13710" spans="1:40" x14ac:dyDescent="0.45">
      <c r="A13710" t="s">
        <v>10128</v>
      </c>
      <c r="B13710" t="s">
        <v>10129</v>
      </c>
      <c r="C13710" t="s">
        <v>10130</v>
      </c>
      <c r="D13710" t="s">
        <v>10131</v>
      </c>
      <c r="E13710" t="s">
        <v>79</v>
      </c>
      <c r="F13710">
        <v>0</v>
      </c>
      <c r="G13710" t="s">
        <v>51</v>
      </c>
      <c r="H13710" t="s">
        <v>44</v>
      </c>
      <c r="I13710" t="s">
        <v>45</v>
      </c>
      <c r="J13710" t="s">
        <v>46</v>
      </c>
      <c r="K13710" t="s">
        <v>47</v>
      </c>
      <c r="L13710">
        <v>6</v>
      </c>
      <c r="M13710" s="1">
        <v>39637</v>
      </c>
      <c r="N13710" s="3">
        <v>44020</v>
      </c>
      <c r="O13710" t="s">
        <v>1052</v>
      </c>
      <c r="P13710">
        <v>2008</v>
      </c>
      <c r="Q13710" s="1">
        <v>39448</v>
      </c>
      <c r="R13710" s="1">
        <v>41100</v>
      </c>
      <c r="S13710">
        <v>1500000</v>
      </c>
      <c r="T13710">
        <v>27000000</v>
      </c>
      <c r="U13710">
        <v>0</v>
      </c>
      <c r="V13710">
        <v>0</v>
      </c>
      <c r="W13710">
        <v>0</v>
      </c>
      <c r="X13710">
        <v>2900000</v>
      </c>
      <c r="Y13710">
        <v>0</v>
      </c>
      <c r="Z13710">
        <v>0</v>
      </c>
      <c r="AA13710">
        <v>0</v>
      </c>
      <c r="AB13710">
        <v>0</v>
      </c>
      <c r="AC13710">
        <v>0</v>
      </c>
      <c r="AD13710">
        <v>0</v>
      </c>
      <c r="AE13710">
        <v>0</v>
      </c>
      <c r="AF13710">
        <v>2000000</v>
      </c>
      <c r="AG13710">
        <v>10000000</v>
      </c>
      <c r="AH13710">
        <v>0</v>
      </c>
      <c r="AI13710">
        <v>0</v>
      </c>
      <c r="AJ13710">
        <v>0</v>
      </c>
      <c r="AK13710">
        <v>0</v>
      </c>
      <c r="AL13710">
        <v>0</v>
      </c>
      <c r="AM13710">
        <v>0</v>
      </c>
      <c r="AN13710">
        <v>1</v>
      </c>
    </row>
    <row r="13711" spans="1:40" x14ac:dyDescent="0.45">
      <c r="A13711" t="s">
        <v>34512</v>
      </c>
      <c r="B13711" t="s">
        <v>34513</v>
      </c>
      <c r="C13711" t="s">
        <v>34514</v>
      </c>
      <c r="D13711" t="s">
        <v>68</v>
      </c>
      <c r="E13711" t="s">
        <v>69</v>
      </c>
      <c r="F13711">
        <v>0</v>
      </c>
      <c r="G13711" t="s">
        <v>51</v>
      </c>
      <c r="H13711" t="s">
        <v>44</v>
      </c>
      <c r="I13711" t="s">
        <v>655</v>
      </c>
      <c r="J13711" t="s">
        <v>656</v>
      </c>
      <c r="K13711" t="s">
        <v>656</v>
      </c>
      <c r="L13711">
        <v>1</v>
      </c>
      <c r="M13711" s="1">
        <v>36892</v>
      </c>
      <c r="N13711" s="3">
        <v>43831</v>
      </c>
      <c r="O13711" t="s">
        <v>124</v>
      </c>
      <c r="P13711">
        <v>2001</v>
      </c>
      <c r="Q13711" s="1">
        <v>39961</v>
      </c>
      <c r="R13711" s="1">
        <v>39961</v>
      </c>
      <c r="S13711">
        <v>0</v>
      </c>
      <c r="T13711">
        <v>314000</v>
      </c>
      <c r="U13711">
        <v>0</v>
      </c>
      <c r="V13711">
        <v>0</v>
      </c>
      <c r="W13711">
        <v>0</v>
      </c>
      <c r="X13711">
        <v>0</v>
      </c>
      <c r="Y13711">
        <v>0</v>
      </c>
      <c r="Z13711">
        <v>0</v>
      </c>
      <c r="AA13711">
        <v>0</v>
      </c>
      <c r="AB13711">
        <v>0</v>
      </c>
      <c r="AC13711">
        <v>0</v>
      </c>
      <c r="AD13711">
        <v>0</v>
      </c>
      <c r="AE13711">
        <v>0</v>
      </c>
      <c r="AF13711">
        <v>0</v>
      </c>
      <c r="AG13711">
        <v>0</v>
      </c>
      <c r="AH13711">
        <v>0</v>
      </c>
      <c r="AI13711">
        <v>0</v>
      </c>
      <c r="AJ13711">
        <v>0</v>
      </c>
      <c r="AK13711">
        <v>0</v>
      </c>
      <c r="AL13711">
        <v>0</v>
      </c>
      <c r="AM13711">
        <v>0</v>
      </c>
      <c r="AN13711">
        <v>1</v>
      </c>
    </row>
    <row r="13712" spans="1:40" x14ac:dyDescent="0.45">
      <c r="A13712" t="s">
        <v>51145</v>
      </c>
      <c r="B13712" t="s">
        <v>51146</v>
      </c>
      <c r="C13712" t="s">
        <v>51147</v>
      </c>
      <c r="D13712" t="s">
        <v>51148</v>
      </c>
      <c r="E13712" t="s">
        <v>722</v>
      </c>
      <c r="F13712">
        <v>0</v>
      </c>
      <c r="G13712" t="s">
        <v>51</v>
      </c>
      <c r="H13712" t="s">
        <v>44</v>
      </c>
      <c r="I13712" t="s">
        <v>147</v>
      </c>
      <c r="J13712" t="s">
        <v>148</v>
      </c>
      <c r="K13712" t="s">
        <v>148</v>
      </c>
      <c r="L13712">
        <v>1</v>
      </c>
      <c r="M13712" s="1">
        <v>39083</v>
      </c>
      <c r="N13712" s="3">
        <v>43837</v>
      </c>
      <c r="O13712" t="s">
        <v>80</v>
      </c>
      <c r="P13712">
        <v>2007</v>
      </c>
      <c r="Q13712" s="1">
        <v>40697</v>
      </c>
      <c r="R13712" s="1">
        <v>40697</v>
      </c>
      <c r="S13712">
        <v>0</v>
      </c>
      <c r="T13712">
        <v>314169</v>
      </c>
      <c r="U13712">
        <v>0</v>
      </c>
      <c r="V13712">
        <v>0</v>
      </c>
      <c r="W13712">
        <v>0</v>
      </c>
      <c r="X13712">
        <v>0</v>
      </c>
      <c r="Y13712">
        <v>0</v>
      </c>
      <c r="Z13712">
        <v>0</v>
      </c>
      <c r="AA13712">
        <v>0</v>
      </c>
      <c r="AB13712">
        <v>0</v>
      </c>
      <c r="AC13712">
        <v>0</v>
      </c>
      <c r="AD13712">
        <v>0</v>
      </c>
      <c r="AE13712">
        <v>0</v>
      </c>
      <c r="AF13712">
        <v>0</v>
      </c>
      <c r="AG13712">
        <v>0</v>
      </c>
      <c r="AH13712">
        <v>0</v>
      </c>
      <c r="AI13712">
        <v>0</v>
      </c>
      <c r="AJ13712">
        <v>0</v>
      </c>
      <c r="AK13712">
        <v>0</v>
      </c>
      <c r="AL13712">
        <v>0</v>
      </c>
      <c r="AM13712">
        <v>0</v>
      </c>
      <c r="AN13712">
        <v>1</v>
      </c>
    </row>
    <row r="13713" spans="1:40" x14ac:dyDescent="0.45">
      <c r="A13713" t="s">
        <v>17917</v>
      </c>
      <c r="B13713" t="s">
        <v>17918</v>
      </c>
      <c r="C13713" t="s">
        <v>17919</v>
      </c>
      <c r="D13713" t="s">
        <v>209</v>
      </c>
      <c r="E13713" t="s">
        <v>210</v>
      </c>
      <c r="F13713">
        <v>0</v>
      </c>
      <c r="G13713" t="s">
        <v>51</v>
      </c>
      <c r="H13713" t="s">
        <v>44</v>
      </c>
      <c r="I13713" t="s">
        <v>45</v>
      </c>
      <c r="J13713" t="s">
        <v>46</v>
      </c>
      <c r="K13713" t="s">
        <v>47</v>
      </c>
      <c r="L13713">
        <v>2</v>
      </c>
      <c r="M13713" s="1">
        <v>36526</v>
      </c>
      <c r="N13713" s="2">
        <v>36526</v>
      </c>
      <c r="O13713" t="s">
        <v>176</v>
      </c>
      <c r="P13713">
        <v>2000</v>
      </c>
      <c r="Q13713" s="1">
        <v>38387</v>
      </c>
      <c r="R13713" s="1">
        <v>39553</v>
      </c>
      <c r="S13713">
        <v>0</v>
      </c>
      <c r="T13713">
        <v>31480000</v>
      </c>
      <c r="U13713">
        <v>0</v>
      </c>
      <c r="V13713">
        <v>0</v>
      </c>
      <c r="W13713">
        <v>0</v>
      </c>
      <c r="X13713">
        <v>0</v>
      </c>
      <c r="Y13713">
        <v>0</v>
      </c>
      <c r="Z13713">
        <v>0</v>
      </c>
      <c r="AA13713">
        <v>0</v>
      </c>
      <c r="AB13713">
        <v>0</v>
      </c>
      <c r="AC13713">
        <v>0</v>
      </c>
      <c r="AD13713">
        <v>0</v>
      </c>
      <c r="AE13713">
        <v>0</v>
      </c>
      <c r="AF13713">
        <v>0</v>
      </c>
      <c r="AG13713">
        <v>0</v>
      </c>
      <c r="AH13713">
        <v>19480000</v>
      </c>
      <c r="AI13713">
        <v>0</v>
      </c>
      <c r="AJ13713">
        <v>0</v>
      </c>
      <c r="AK13713">
        <v>0</v>
      </c>
      <c r="AL13713">
        <v>0</v>
      </c>
      <c r="AM13713">
        <v>0</v>
      </c>
      <c r="AN13713">
        <v>1</v>
      </c>
    </row>
    <row r="13714" spans="1:40" x14ac:dyDescent="0.45">
      <c r="A13714" t="s">
        <v>3160</v>
      </c>
      <c r="B13714" t="s">
        <v>3161</v>
      </c>
      <c r="C13714" t="s">
        <v>3162</v>
      </c>
      <c r="D13714" t="s">
        <v>115</v>
      </c>
      <c r="E13714" t="s">
        <v>116</v>
      </c>
      <c r="F13714">
        <v>0</v>
      </c>
      <c r="G13714" t="s">
        <v>51</v>
      </c>
      <c r="H13714" t="s">
        <v>44</v>
      </c>
      <c r="I13714" t="s">
        <v>52</v>
      </c>
      <c r="J13714" t="s">
        <v>53</v>
      </c>
      <c r="K13714" t="s">
        <v>2401</v>
      </c>
      <c r="L13714">
        <v>2</v>
      </c>
      <c r="M13714" s="1">
        <v>39083</v>
      </c>
      <c r="N13714" s="3">
        <v>43837</v>
      </c>
      <c r="O13714" t="s">
        <v>80</v>
      </c>
      <c r="P13714">
        <v>2007</v>
      </c>
      <c r="Q13714" s="1">
        <v>40711</v>
      </c>
      <c r="R13714" s="1">
        <v>41011</v>
      </c>
      <c r="S13714">
        <v>0</v>
      </c>
      <c r="T13714">
        <v>0</v>
      </c>
      <c r="U13714">
        <v>0</v>
      </c>
      <c r="V13714">
        <v>0</v>
      </c>
      <c r="W13714">
        <v>0</v>
      </c>
      <c r="X13714">
        <v>31500000</v>
      </c>
      <c r="Y13714">
        <v>0</v>
      </c>
      <c r="Z13714">
        <v>0</v>
      </c>
      <c r="AA13714">
        <v>0</v>
      </c>
      <c r="AB13714">
        <v>0</v>
      </c>
      <c r="AC13714">
        <v>0</v>
      </c>
      <c r="AD13714">
        <v>0</v>
      </c>
      <c r="AE13714">
        <v>0</v>
      </c>
      <c r="AF13714">
        <v>0</v>
      </c>
      <c r="AG13714">
        <v>0</v>
      </c>
      <c r="AH13714">
        <v>0</v>
      </c>
      <c r="AI13714">
        <v>0</v>
      </c>
      <c r="AJ13714">
        <v>0</v>
      </c>
      <c r="AK13714">
        <v>0</v>
      </c>
      <c r="AL13714">
        <v>0</v>
      </c>
      <c r="AM13714">
        <v>0</v>
      </c>
      <c r="AN13714">
        <v>1</v>
      </c>
    </row>
    <row r="13715" spans="1:40" x14ac:dyDescent="0.45">
      <c r="A13715" t="s">
        <v>5186</v>
      </c>
      <c r="B13715" t="s">
        <v>5187</v>
      </c>
      <c r="C13715" t="s">
        <v>5188</v>
      </c>
      <c r="D13715" t="s">
        <v>1429</v>
      </c>
      <c r="E13715" t="s">
        <v>900</v>
      </c>
      <c r="F13715">
        <v>0</v>
      </c>
      <c r="G13715" t="s">
        <v>51</v>
      </c>
      <c r="H13715" t="s">
        <v>44</v>
      </c>
      <c r="I13715" t="s">
        <v>52</v>
      </c>
      <c r="J13715" t="s">
        <v>141</v>
      </c>
      <c r="K13715" t="s">
        <v>2732</v>
      </c>
      <c r="L13715">
        <v>1</v>
      </c>
      <c r="M13715" s="1">
        <v>37987</v>
      </c>
      <c r="N13715" s="3">
        <v>43834</v>
      </c>
      <c r="O13715" t="s">
        <v>273</v>
      </c>
      <c r="P13715">
        <v>2004</v>
      </c>
      <c r="Q13715" s="1">
        <v>40442</v>
      </c>
      <c r="R13715" s="1">
        <v>40442</v>
      </c>
      <c r="S13715">
        <v>0</v>
      </c>
      <c r="T13715">
        <v>31500000</v>
      </c>
      <c r="U13715">
        <v>0</v>
      </c>
      <c r="V13715">
        <v>0</v>
      </c>
      <c r="W13715">
        <v>0</v>
      </c>
      <c r="X13715">
        <v>0</v>
      </c>
      <c r="Y13715">
        <v>0</v>
      </c>
      <c r="Z13715">
        <v>0</v>
      </c>
      <c r="AA13715">
        <v>0</v>
      </c>
      <c r="AB13715">
        <v>0</v>
      </c>
      <c r="AC13715">
        <v>0</v>
      </c>
      <c r="AD13715">
        <v>0</v>
      </c>
      <c r="AE13715">
        <v>0</v>
      </c>
      <c r="AF13715">
        <v>0</v>
      </c>
      <c r="AG13715">
        <v>0</v>
      </c>
      <c r="AH13715">
        <v>0</v>
      </c>
      <c r="AI13715">
        <v>0</v>
      </c>
      <c r="AJ13715">
        <v>0</v>
      </c>
      <c r="AK13715">
        <v>0</v>
      </c>
      <c r="AL13715">
        <v>0</v>
      </c>
      <c r="AM13715">
        <v>0</v>
      </c>
      <c r="AN13715">
        <v>1</v>
      </c>
    </row>
    <row r="13716" spans="1:40" x14ac:dyDescent="0.45">
      <c r="A13716" t="s">
        <v>29580</v>
      </c>
      <c r="B13716" t="s">
        <v>29581</v>
      </c>
      <c r="C13716" t="s">
        <v>29582</v>
      </c>
      <c r="D13716" t="s">
        <v>29583</v>
      </c>
      <c r="E13716" t="s">
        <v>9154</v>
      </c>
      <c r="F13716">
        <v>0</v>
      </c>
      <c r="G13716" t="s">
        <v>51</v>
      </c>
      <c r="H13716" t="s">
        <v>44</v>
      </c>
      <c r="I13716" t="s">
        <v>52</v>
      </c>
      <c r="J13716" t="s">
        <v>141</v>
      </c>
      <c r="K13716" t="s">
        <v>142</v>
      </c>
      <c r="L13716">
        <v>5</v>
      </c>
      <c r="M13716" s="1">
        <v>40725</v>
      </c>
      <c r="N13716" s="3">
        <v>44023</v>
      </c>
      <c r="O13716" t="s">
        <v>172</v>
      </c>
      <c r="P13716">
        <v>2011</v>
      </c>
      <c r="Q13716" s="1">
        <v>40756</v>
      </c>
      <c r="R13716" s="1">
        <v>41890</v>
      </c>
      <c r="S13716">
        <v>0</v>
      </c>
      <c r="T13716">
        <v>31500000</v>
      </c>
      <c r="U13716">
        <v>0</v>
      </c>
      <c r="V13716">
        <v>0</v>
      </c>
      <c r="W13716">
        <v>0</v>
      </c>
      <c r="X13716">
        <v>0</v>
      </c>
      <c r="Y13716">
        <v>0</v>
      </c>
      <c r="Z13716">
        <v>0</v>
      </c>
      <c r="AA13716">
        <v>0</v>
      </c>
      <c r="AB13716">
        <v>0</v>
      </c>
      <c r="AC13716">
        <v>0</v>
      </c>
      <c r="AD13716">
        <v>0</v>
      </c>
      <c r="AE13716">
        <v>0</v>
      </c>
      <c r="AF13716">
        <v>8500000</v>
      </c>
      <c r="AG13716">
        <v>21000000</v>
      </c>
      <c r="AH13716">
        <v>0</v>
      </c>
      <c r="AI13716">
        <v>0</v>
      </c>
      <c r="AJ13716">
        <v>0</v>
      </c>
      <c r="AK13716">
        <v>0</v>
      </c>
      <c r="AL13716">
        <v>0</v>
      </c>
      <c r="AM13716">
        <v>0</v>
      </c>
      <c r="AN13716">
        <v>1</v>
      </c>
    </row>
    <row r="13717" spans="1:40" x14ac:dyDescent="0.45">
      <c r="A13717" t="s">
        <v>65986</v>
      </c>
      <c r="B13717" t="s">
        <v>65987</v>
      </c>
      <c r="C13717" t="s">
        <v>65988</v>
      </c>
      <c r="D13717" t="s">
        <v>209</v>
      </c>
      <c r="E13717" t="s">
        <v>210</v>
      </c>
      <c r="F13717">
        <v>0</v>
      </c>
      <c r="G13717" t="s">
        <v>43</v>
      </c>
      <c r="H13717" t="s">
        <v>44</v>
      </c>
      <c r="I13717" t="s">
        <v>52</v>
      </c>
      <c r="J13717" t="s">
        <v>141</v>
      </c>
      <c r="K13717" t="s">
        <v>723</v>
      </c>
      <c r="L13717">
        <v>3</v>
      </c>
      <c r="M13717" s="1">
        <v>39814</v>
      </c>
      <c r="N13717" s="3">
        <v>43839</v>
      </c>
      <c r="O13717" t="s">
        <v>135</v>
      </c>
      <c r="P13717">
        <v>2009</v>
      </c>
      <c r="Q13717" s="1">
        <v>39965</v>
      </c>
      <c r="R13717" s="1">
        <v>40717</v>
      </c>
      <c r="S13717">
        <v>0</v>
      </c>
      <c r="T13717">
        <v>31500000</v>
      </c>
      <c r="U13717">
        <v>0</v>
      </c>
      <c r="V13717">
        <v>0</v>
      </c>
      <c r="W13717">
        <v>0</v>
      </c>
      <c r="X13717">
        <v>0</v>
      </c>
      <c r="Y13717">
        <v>0</v>
      </c>
      <c r="Z13717">
        <v>0</v>
      </c>
      <c r="AA13717">
        <v>0</v>
      </c>
      <c r="AB13717">
        <v>0</v>
      </c>
      <c r="AC13717">
        <v>0</v>
      </c>
      <c r="AD13717">
        <v>0</v>
      </c>
      <c r="AE13717">
        <v>0</v>
      </c>
      <c r="AF13717">
        <v>8000000</v>
      </c>
      <c r="AG13717">
        <v>13000000</v>
      </c>
      <c r="AH13717">
        <v>10500000</v>
      </c>
      <c r="AI13717">
        <v>0</v>
      </c>
      <c r="AJ13717">
        <v>0</v>
      </c>
      <c r="AK13717">
        <v>0</v>
      </c>
      <c r="AL13717">
        <v>0</v>
      </c>
      <c r="AM13717">
        <v>0</v>
      </c>
      <c r="AN13717">
        <v>1</v>
      </c>
    </row>
    <row r="13718" spans="1:40" x14ac:dyDescent="0.45">
      <c r="A13718" t="s">
        <v>7882</v>
      </c>
      <c r="B13718" t="s">
        <v>7883</v>
      </c>
      <c r="C13718" t="s">
        <v>7884</v>
      </c>
      <c r="D13718" t="s">
        <v>726</v>
      </c>
      <c r="E13718" t="s">
        <v>199</v>
      </c>
      <c r="F13718">
        <v>0</v>
      </c>
      <c r="G13718" t="s">
        <v>43</v>
      </c>
      <c r="H13718" t="s">
        <v>44</v>
      </c>
      <c r="I13718" t="s">
        <v>204</v>
      </c>
      <c r="J13718" t="s">
        <v>205</v>
      </c>
      <c r="K13718" t="s">
        <v>865</v>
      </c>
      <c r="L13718">
        <v>3</v>
      </c>
      <c r="M13718" s="1">
        <v>38718</v>
      </c>
      <c r="N13718" s="3">
        <v>43836</v>
      </c>
      <c r="O13718" t="s">
        <v>260</v>
      </c>
      <c r="P13718">
        <v>2006</v>
      </c>
      <c r="Q13718" s="1">
        <v>39947</v>
      </c>
      <c r="R13718" s="1">
        <v>40928</v>
      </c>
      <c r="S13718">
        <v>0</v>
      </c>
      <c r="T13718">
        <v>26500000</v>
      </c>
      <c r="U13718">
        <v>0</v>
      </c>
      <c r="V13718">
        <v>0</v>
      </c>
      <c r="W13718">
        <v>0</v>
      </c>
      <c r="X13718">
        <v>5000000</v>
      </c>
      <c r="Y13718">
        <v>0</v>
      </c>
      <c r="Z13718">
        <v>0</v>
      </c>
      <c r="AA13718">
        <v>0</v>
      </c>
      <c r="AB13718">
        <v>0</v>
      </c>
      <c r="AC13718">
        <v>0</v>
      </c>
      <c r="AD13718">
        <v>0</v>
      </c>
      <c r="AE13718">
        <v>0</v>
      </c>
      <c r="AF13718">
        <v>0</v>
      </c>
      <c r="AG13718">
        <v>0</v>
      </c>
      <c r="AH13718">
        <v>0</v>
      </c>
      <c r="AI13718">
        <v>0</v>
      </c>
      <c r="AJ13718">
        <v>0</v>
      </c>
      <c r="AK13718">
        <v>0</v>
      </c>
      <c r="AL13718">
        <v>0</v>
      </c>
      <c r="AM13718">
        <v>0</v>
      </c>
      <c r="AN13718">
        <v>1</v>
      </c>
    </row>
    <row r="13719" spans="1:40" x14ac:dyDescent="0.45">
      <c r="A13719" t="s">
        <v>78366</v>
      </c>
      <c r="B13719" t="s">
        <v>78367</v>
      </c>
      <c r="C13719" t="s">
        <v>78368</v>
      </c>
      <c r="D13719" t="s">
        <v>721</v>
      </c>
      <c r="E13719" t="s">
        <v>722</v>
      </c>
      <c r="F13719">
        <v>0</v>
      </c>
      <c r="G13719" t="s">
        <v>75</v>
      </c>
      <c r="H13719" t="s">
        <v>179</v>
      </c>
      <c r="I13719" t="s">
        <v>180</v>
      </c>
      <c r="J13719" t="s">
        <v>181</v>
      </c>
      <c r="K13719" t="s">
        <v>9742</v>
      </c>
      <c r="L13719">
        <v>2</v>
      </c>
      <c r="M13719" s="1">
        <v>37987</v>
      </c>
      <c r="N13719" s="3">
        <v>43834</v>
      </c>
      <c r="O13719" t="s">
        <v>273</v>
      </c>
      <c r="P13719">
        <v>2004</v>
      </c>
      <c r="Q13719" s="1">
        <v>39417</v>
      </c>
      <c r="R13719" s="1">
        <v>39889</v>
      </c>
      <c r="S13719">
        <v>0</v>
      </c>
      <c r="T13719">
        <v>31500000</v>
      </c>
      <c r="U13719">
        <v>0</v>
      </c>
      <c r="V13719">
        <v>0</v>
      </c>
      <c r="W13719">
        <v>0</v>
      </c>
      <c r="X13719">
        <v>0</v>
      </c>
      <c r="Y13719">
        <v>0</v>
      </c>
      <c r="Z13719">
        <v>0</v>
      </c>
      <c r="AA13719">
        <v>0</v>
      </c>
      <c r="AB13719">
        <v>0</v>
      </c>
      <c r="AC13719">
        <v>0</v>
      </c>
      <c r="AD13719">
        <v>0</v>
      </c>
      <c r="AE13719">
        <v>0</v>
      </c>
      <c r="AF13719">
        <v>0</v>
      </c>
      <c r="AG13719">
        <v>22500000</v>
      </c>
      <c r="AH13719">
        <v>9000000</v>
      </c>
      <c r="AI13719">
        <v>0</v>
      </c>
      <c r="AJ13719">
        <v>0</v>
      </c>
      <c r="AK13719">
        <v>0</v>
      </c>
      <c r="AL13719">
        <v>0</v>
      </c>
      <c r="AM13719">
        <v>0</v>
      </c>
      <c r="AN13719">
        <v>0</v>
      </c>
    </row>
    <row r="13720" spans="1:40" x14ac:dyDescent="0.45">
      <c r="A13720" t="s">
        <v>12481</v>
      </c>
      <c r="B13720" t="s">
        <v>12482</v>
      </c>
      <c r="C13720" t="s">
        <v>12483</v>
      </c>
      <c r="D13720" t="s">
        <v>275</v>
      </c>
      <c r="E13720" t="s">
        <v>276</v>
      </c>
      <c r="F13720">
        <v>0</v>
      </c>
      <c r="G13720" t="s">
        <v>51</v>
      </c>
      <c r="H13720" t="s">
        <v>44</v>
      </c>
      <c r="I13720" t="s">
        <v>52</v>
      </c>
      <c r="J13720" t="s">
        <v>141</v>
      </c>
      <c r="K13720" t="s">
        <v>401</v>
      </c>
      <c r="L13720">
        <v>2</v>
      </c>
      <c r="M13720" s="1">
        <v>39264</v>
      </c>
      <c r="N13720" s="3">
        <v>44019</v>
      </c>
      <c r="O13720" t="s">
        <v>382</v>
      </c>
      <c r="P13720">
        <v>2007</v>
      </c>
      <c r="Q13720" s="1">
        <v>39083</v>
      </c>
      <c r="R13720" s="1">
        <v>39173</v>
      </c>
      <c r="S13720">
        <v>15000</v>
      </c>
      <c r="T13720">
        <v>0</v>
      </c>
      <c r="U13720">
        <v>0</v>
      </c>
      <c r="V13720">
        <v>0</v>
      </c>
      <c r="W13720">
        <v>0</v>
      </c>
      <c r="X13720">
        <v>0</v>
      </c>
      <c r="Y13720">
        <v>300000</v>
      </c>
      <c r="Z13720">
        <v>0</v>
      </c>
      <c r="AA13720">
        <v>0</v>
      </c>
      <c r="AB13720">
        <v>0</v>
      </c>
      <c r="AC13720">
        <v>0</v>
      </c>
      <c r="AD13720">
        <v>0</v>
      </c>
      <c r="AE13720">
        <v>0</v>
      </c>
      <c r="AF13720">
        <v>0</v>
      </c>
      <c r="AG13720">
        <v>0</v>
      </c>
      <c r="AH13720">
        <v>0</v>
      </c>
      <c r="AI13720">
        <v>0</v>
      </c>
      <c r="AJ13720">
        <v>0</v>
      </c>
      <c r="AK13720">
        <v>0</v>
      </c>
      <c r="AL13720">
        <v>0</v>
      </c>
      <c r="AM13720">
        <v>0</v>
      </c>
      <c r="AN13720">
        <v>1</v>
      </c>
    </row>
    <row r="13721" spans="1:40" x14ac:dyDescent="0.45">
      <c r="A13721" t="s">
        <v>34233</v>
      </c>
      <c r="B13721" t="s">
        <v>34234</v>
      </c>
      <c r="C13721" t="s">
        <v>34235</v>
      </c>
      <c r="D13721" t="s">
        <v>34236</v>
      </c>
      <c r="E13721" t="s">
        <v>154</v>
      </c>
      <c r="F13721">
        <v>0</v>
      </c>
      <c r="G13721" t="s">
        <v>51</v>
      </c>
      <c r="H13721" t="s">
        <v>44</v>
      </c>
      <c r="I13721" t="s">
        <v>52</v>
      </c>
      <c r="J13721" t="s">
        <v>141</v>
      </c>
      <c r="K13721" t="s">
        <v>142</v>
      </c>
      <c r="L13721">
        <v>1</v>
      </c>
      <c r="M13721" s="1">
        <v>41365</v>
      </c>
      <c r="N13721" s="3">
        <v>43934</v>
      </c>
      <c r="O13721" t="s">
        <v>266</v>
      </c>
      <c r="P13721">
        <v>2013</v>
      </c>
      <c r="Q13721" s="1">
        <v>41635</v>
      </c>
      <c r="R13721" s="1">
        <v>41635</v>
      </c>
      <c r="S13721">
        <v>315000</v>
      </c>
      <c r="T13721">
        <v>0</v>
      </c>
      <c r="U13721">
        <v>0</v>
      </c>
      <c r="V13721">
        <v>0</v>
      </c>
      <c r="W13721">
        <v>0</v>
      </c>
      <c r="X13721">
        <v>0</v>
      </c>
      <c r="Y13721">
        <v>0</v>
      </c>
      <c r="Z13721">
        <v>0</v>
      </c>
      <c r="AA13721">
        <v>0</v>
      </c>
      <c r="AB13721">
        <v>0</v>
      </c>
      <c r="AC13721">
        <v>0</v>
      </c>
      <c r="AD13721">
        <v>0</v>
      </c>
      <c r="AE13721">
        <v>0</v>
      </c>
      <c r="AF13721">
        <v>0</v>
      </c>
      <c r="AG13721">
        <v>0</v>
      </c>
      <c r="AH13721">
        <v>0</v>
      </c>
      <c r="AI13721">
        <v>0</v>
      </c>
      <c r="AJ13721">
        <v>0</v>
      </c>
      <c r="AK13721">
        <v>0</v>
      </c>
      <c r="AL13721">
        <v>0</v>
      </c>
      <c r="AM13721">
        <v>0</v>
      </c>
      <c r="AN13721">
        <v>1</v>
      </c>
    </row>
    <row r="13722" spans="1:40" x14ac:dyDescent="0.45">
      <c r="A13722" t="s">
        <v>41187</v>
      </c>
      <c r="B13722" t="s">
        <v>41188</v>
      </c>
      <c r="C13722" t="s">
        <v>41189</v>
      </c>
      <c r="D13722" t="s">
        <v>41190</v>
      </c>
      <c r="E13722" t="s">
        <v>79</v>
      </c>
      <c r="F13722">
        <v>0</v>
      </c>
      <c r="G13722" t="s">
        <v>43</v>
      </c>
      <c r="H13722" t="s">
        <v>44</v>
      </c>
      <c r="I13722" t="s">
        <v>451</v>
      </c>
      <c r="J13722" t="s">
        <v>452</v>
      </c>
      <c r="K13722" t="s">
        <v>453</v>
      </c>
      <c r="L13722">
        <v>2</v>
      </c>
      <c r="M13722" s="1">
        <v>39142</v>
      </c>
      <c r="N13722" s="3">
        <v>43897</v>
      </c>
      <c r="O13722" t="s">
        <v>80</v>
      </c>
      <c r="P13722">
        <v>2007</v>
      </c>
      <c r="Q13722" s="1">
        <v>39295</v>
      </c>
      <c r="R13722" s="1">
        <v>39356</v>
      </c>
      <c r="S13722">
        <v>15000</v>
      </c>
      <c r="T13722">
        <v>300000</v>
      </c>
      <c r="U13722">
        <v>0</v>
      </c>
      <c r="V13722">
        <v>0</v>
      </c>
      <c r="W13722">
        <v>0</v>
      </c>
      <c r="X13722">
        <v>0</v>
      </c>
      <c r="Y13722">
        <v>0</v>
      </c>
      <c r="Z13722">
        <v>0</v>
      </c>
      <c r="AA13722">
        <v>0</v>
      </c>
      <c r="AB13722">
        <v>0</v>
      </c>
      <c r="AC13722">
        <v>0</v>
      </c>
      <c r="AD13722">
        <v>0</v>
      </c>
      <c r="AE13722">
        <v>0</v>
      </c>
      <c r="AF13722">
        <v>300000</v>
      </c>
      <c r="AG13722">
        <v>0</v>
      </c>
      <c r="AH13722">
        <v>0</v>
      </c>
      <c r="AI13722">
        <v>0</v>
      </c>
      <c r="AJ13722">
        <v>0</v>
      </c>
      <c r="AK13722">
        <v>0</v>
      </c>
      <c r="AL13722">
        <v>0</v>
      </c>
      <c r="AM13722">
        <v>0</v>
      </c>
      <c r="AN13722">
        <v>1</v>
      </c>
    </row>
    <row r="13723" spans="1:40" x14ac:dyDescent="0.45">
      <c r="A13723" t="s">
        <v>63921</v>
      </c>
      <c r="B13723" t="s">
        <v>63922</v>
      </c>
      <c r="C13723" t="s">
        <v>63923</v>
      </c>
      <c r="D13723" t="s">
        <v>198</v>
      </c>
      <c r="E13723" t="s">
        <v>199</v>
      </c>
      <c r="F13723">
        <v>0</v>
      </c>
      <c r="G13723" t="s">
        <v>51</v>
      </c>
      <c r="H13723" t="s">
        <v>44</v>
      </c>
      <c r="I13723" t="s">
        <v>689</v>
      </c>
      <c r="J13723" t="s">
        <v>206</v>
      </c>
      <c r="K13723" t="s">
        <v>206</v>
      </c>
      <c r="L13723">
        <v>2</v>
      </c>
      <c r="M13723" s="1">
        <v>40544</v>
      </c>
      <c r="N13723" s="3">
        <v>43841</v>
      </c>
      <c r="O13723" t="s">
        <v>311</v>
      </c>
      <c r="P13723">
        <v>2011</v>
      </c>
      <c r="Q13723" s="1">
        <v>40914</v>
      </c>
      <c r="R13723" s="1">
        <v>41655</v>
      </c>
      <c r="S13723">
        <v>100000</v>
      </c>
      <c r="T13723">
        <v>0</v>
      </c>
      <c r="U13723">
        <v>0</v>
      </c>
      <c r="V13723">
        <v>0</v>
      </c>
      <c r="W13723">
        <v>0</v>
      </c>
      <c r="X13723">
        <v>215000</v>
      </c>
      <c r="Y13723">
        <v>0</v>
      </c>
      <c r="Z13723">
        <v>0</v>
      </c>
      <c r="AA13723">
        <v>0</v>
      </c>
      <c r="AB13723">
        <v>0</v>
      </c>
      <c r="AC13723">
        <v>0</v>
      </c>
      <c r="AD13723">
        <v>0</v>
      </c>
      <c r="AE13723">
        <v>0</v>
      </c>
      <c r="AF13723">
        <v>0</v>
      </c>
      <c r="AG13723">
        <v>0</v>
      </c>
      <c r="AH13723">
        <v>0</v>
      </c>
      <c r="AI13723">
        <v>0</v>
      </c>
      <c r="AJ13723">
        <v>0</v>
      </c>
      <c r="AK13723">
        <v>0</v>
      </c>
      <c r="AL13723">
        <v>0</v>
      </c>
      <c r="AM13723">
        <v>0</v>
      </c>
      <c r="AN13723">
        <v>1</v>
      </c>
    </row>
    <row r="13724" spans="1:40" x14ac:dyDescent="0.45">
      <c r="A13724" t="s">
        <v>4702</v>
      </c>
      <c r="B13724" t="s">
        <v>4703</v>
      </c>
      <c r="C13724" t="s">
        <v>4704</v>
      </c>
      <c r="D13724" t="s">
        <v>198</v>
      </c>
      <c r="E13724" t="s">
        <v>199</v>
      </c>
      <c r="F13724">
        <v>0</v>
      </c>
      <c r="G13724" t="s">
        <v>51</v>
      </c>
      <c r="H13724" t="s">
        <v>44</v>
      </c>
      <c r="I13724" t="s">
        <v>130</v>
      </c>
      <c r="J13724" t="s">
        <v>131</v>
      </c>
      <c r="K13724" t="s">
        <v>1343</v>
      </c>
      <c r="L13724">
        <v>1</v>
      </c>
      <c r="M13724" s="1">
        <v>37987</v>
      </c>
      <c r="N13724" s="3">
        <v>43834</v>
      </c>
      <c r="O13724" t="s">
        <v>273</v>
      </c>
      <c r="P13724">
        <v>2004</v>
      </c>
      <c r="Q13724" s="1">
        <v>41439</v>
      </c>
      <c r="R13724" s="1">
        <v>41439</v>
      </c>
      <c r="S13724">
        <v>0</v>
      </c>
      <c r="T13724">
        <v>0</v>
      </c>
      <c r="U13724">
        <v>0</v>
      </c>
      <c r="V13724">
        <v>0</v>
      </c>
      <c r="W13724">
        <v>0</v>
      </c>
      <c r="X13724">
        <v>315000</v>
      </c>
      <c r="Y13724">
        <v>0</v>
      </c>
      <c r="Z13724">
        <v>0</v>
      </c>
      <c r="AA13724">
        <v>0</v>
      </c>
      <c r="AB13724">
        <v>0</v>
      </c>
      <c r="AC13724">
        <v>0</v>
      </c>
      <c r="AD13724">
        <v>0</v>
      </c>
      <c r="AE13724">
        <v>0</v>
      </c>
      <c r="AF13724">
        <v>0</v>
      </c>
      <c r="AG13724">
        <v>0</v>
      </c>
      <c r="AH13724">
        <v>0</v>
      </c>
      <c r="AI13724">
        <v>0</v>
      </c>
      <c r="AJ13724">
        <v>0</v>
      </c>
      <c r="AK13724">
        <v>0</v>
      </c>
      <c r="AL13724">
        <v>0</v>
      </c>
      <c r="AM13724">
        <v>0</v>
      </c>
      <c r="AN13724">
        <v>1</v>
      </c>
    </row>
    <row r="13725" spans="1:40" x14ac:dyDescent="0.45">
      <c r="A13725" t="s">
        <v>76734</v>
      </c>
      <c r="B13725" t="s">
        <v>76735</v>
      </c>
      <c r="C13725" t="s">
        <v>76736</v>
      </c>
      <c r="D13725" t="s">
        <v>76737</v>
      </c>
      <c r="E13725" t="s">
        <v>1604</v>
      </c>
      <c r="F13725">
        <v>0</v>
      </c>
      <c r="G13725" t="s">
        <v>51</v>
      </c>
      <c r="H13725" t="s">
        <v>44</v>
      </c>
      <c r="I13725" t="s">
        <v>1068</v>
      </c>
      <c r="J13725" t="s">
        <v>1956</v>
      </c>
      <c r="K13725" t="s">
        <v>1956</v>
      </c>
      <c r="L13725">
        <v>3</v>
      </c>
      <c r="M13725" s="1">
        <v>40607</v>
      </c>
      <c r="N13725" s="3">
        <v>43901</v>
      </c>
      <c r="O13725" t="s">
        <v>311</v>
      </c>
      <c r="P13725">
        <v>2011</v>
      </c>
      <c r="Q13725" s="1">
        <v>40607</v>
      </c>
      <c r="R13725" s="1">
        <v>41032</v>
      </c>
      <c r="S13725">
        <v>315000</v>
      </c>
      <c r="T13725">
        <v>0</v>
      </c>
      <c r="U13725">
        <v>0</v>
      </c>
      <c r="V13725">
        <v>0</v>
      </c>
      <c r="W13725">
        <v>0</v>
      </c>
      <c r="X13725">
        <v>0</v>
      </c>
      <c r="Y13725">
        <v>0</v>
      </c>
      <c r="Z13725">
        <v>0</v>
      </c>
      <c r="AA13725">
        <v>0</v>
      </c>
      <c r="AB13725">
        <v>0</v>
      </c>
      <c r="AC13725">
        <v>0</v>
      </c>
      <c r="AD13725">
        <v>0</v>
      </c>
      <c r="AE13725">
        <v>0</v>
      </c>
      <c r="AF13725">
        <v>0</v>
      </c>
      <c r="AG13725">
        <v>0</v>
      </c>
      <c r="AH13725">
        <v>0</v>
      </c>
      <c r="AI13725">
        <v>0</v>
      </c>
      <c r="AJ13725">
        <v>0</v>
      </c>
      <c r="AK13725">
        <v>0</v>
      </c>
      <c r="AL13725">
        <v>0</v>
      </c>
      <c r="AM13725">
        <v>0</v>
      </c>
      <c r="AN13725">
        <v>1</v>
      </c>
    </row>
    <row r="13726" spans="1:40" x14ac:dyDescent="0.45">
      <c r="A13726" t="s">
        <v>70343</v>
      </c>
      <c r="B13726" t="s">
        <v>70344</v>
      </c>
      <c r="C13726" t="s">
        <v>70345</v>
      </c>
      <c r="D13726" t="s">
        <v>70346</v>
      </c>
      <c r="E13726" t="s">
        <v>1450</v>
      </c>
      <c r="F13726">
        <v>0</v>
      </c>
      <c r="G13726" t="s">
        <v>43</v>
      </c>
      <c r="H13726" t="s">
        <v>44</v>
      </c>
      <c r="I13726" t="s">
        <v>52</v>
      </c>
      <c r="J13726" t="s">
        <v>651</v>
      </c>
      <c r="K13726" t="s">
        <v>651</v>
      </c>
      <c r="L13726">
        <v>3</v>
      </c>
      <c r="M13726" s="1">
        <v>40179</v>
      </c>
      <c r="N13726" s="3">
        <v>43840</v>
      </c>
      <c r="O13726" t="s">
        <v>87</v>
      </c>
      <c r="P13726">
        <v>2010</v>
      </c>
      <c r="Q13726" s="1">
        <v>41044</v>
      </c>
      <c r="R13726" s="1">
        <v>41389</v>
      </c>
      <c r="S13726">
        <v>2748531</v>
      </c>
      <c r="T13726">
        <v>28770000</v>
      </c>
      <c r="U13726">
        <v>0</v>
      </c>
      <c r="V13726">
        <v>0</v>
      </c>
      <c r="W13726">
        <v>0</v>
      </c>
      <c r="X13726">
        <v>0</v>
      </c>
      <c r="Y13726">
        <v>0</v>
      </c>
      <c r="Z13726">
        <v>0</v>
      </c>
      <c r="AA13726">
        <v>0</v>
      </c>
      <c r="AB13726">
        <v>0</v>
      </c>
      <c r="AC13726">
        <v>0</v>
      </c>
      <c r="AD13726">
        <v>0</v>
      </c>
      <c r="AE13726">
        <v>0</v>
      </c>
      <c r="AF13726">
        <v>0</v>
      </c>
      <c r="AG13726">
        <v>0</v>
      </c>
      <c r="AH13726">
        <v>25000000</v>
      </c>
      <c r="AI13726">
        <v>0</v>
      </c>
      <c r="AJ13726">
        <v>0</v>
      </c>
      <c r="AK13726">
        <v>0</v>
      </c>
      <c r="AL13726">
        <v>0</v>
      </c>
      <c r="AM13726">
        <v>0</v>
      </c>
      <c r="AN13726">
        <v>1</v>
      </c>
    </row>
    <row r="13727" spans="1:40" x14ac:dyDescent="0.45">
      <c r="A13727" t="s">
        <v>62049</v>
      </c>
      <c r="B13727" t="s">
        <v>62050</v>
      </c>
      <c r="C13727" t="s">
        <v>62051</v>
      </c>
      <c r="D13727" t="s">
        <v>62052</v>
      </c>
      <c r="E13727" t="s">
        <v>547</v>
      </c>
      <c r="F13727">
        <v>0</v>
      </c>
      <c r="G13727" t="s">
        <v>51</v>
      </c>
      <c r="H13727" t="s">
        <v>44</v>
      </c>
      <c r="I13727" t="s">
        <v>64</v>
      </c>
      <c r="J13727" t="s">
        <v>749</v>
      </c>
      <c r="K13727" t="s">
        <v>749</v>
      </c>
      <c r="L13727">
        <v>3</v>
      </c>
      <c r="M13727" s="1">
        <v>41275</v>
      </c>
      <c r="N13727" s="3">
        <v>43843</v>
      </c>
      <c r="O13727" t="s">
        <v>117</v>
      </c>
      <c r="P13727">
        <v>2013</v>
      </c>
      <c r="Q13727" s="1">
        <v>40974</v>
      </c>
      <c r="R13727" s="1">
        <v>41905</v>
      </c>
      <c r="S13727">
        <v>0</v>
      </c>
      <c r="T13727">
        <v>31526848</v>
      </c>
      <c r="U13727">
        <v>0</v>
      </c>
      <c r="V13727">
        <v>0</v>
      </c>
      <c r="W13727">
        <v>0</v>
      </c>
      <c r="X13727">
        <v>0</v>
      </c>
      <c r="Y13727">
        <v>0</v>
      </c>
      <c r="Z13727">
        <v>0</v>
      </c>
      <c r="AA13727">
        <v>0</v>
      </c>
      <c r="AB13727">
        <v>0</v>
      </c>
      <c r="AC13727">
        <v>0</v>
      </c>
      <c r="AD13727">
        <v>0</v>
      </c>
      <c r="AE13727">
        <v>0</v>
      </c>
      <c r="AF13727">
        <v>0</v>
      </c>
      <c r="AG13727">
        <v>14000000</v>
      </c>
      <c r="AH13727">
        <v>0</v>
      </c>
      <c r="AI13727">
        <v>0</v>
      </c>
      <c r="AJ13727">
        <v>0</v>
      </c>
      <c r="AK13727">
        <v>0</v>
      </c>
      <c r="AL13727">
        <v>0</v>
      </c>
      <c r="AM13727">
        <v>0</v>
      </c>
      <c r="AN13727">
        <v>1</v>
      </c>
    </row>
    <row r="13728" spans="1:40" x14ac:dyDescent="0.45">
      <c r="A13728" t="s">
        <v>39577</v>
      </c>
      <c r="B13728" t="s">
        <v>39578</v>
      </c>
      <c r="C13728" t="s">
        <v>39579</v>
      </c>
      <c r="D13728" t="s">
        <v>412</v>
      </c>
      <c r="E13728" t="s">
        <v>413</v>
      </c>
      <c r="F13728">
        <v>0</v>
      </c>
      <c r="G13728" t="s">
        <v>51</v>
      </c>
      <c r="H13728" t="s">
        <v>44</v>
      </c>
      <c r="I13728" t="s">
        <v>186</v>
      </c>
      <c r="J13728" t="s">
        <v>470</v>
      </c>
      <c r="K13728" t="s">
        <v>471</v>
      </c>
      <c r="L13728">
        <v>1</v>
      </c>
      <c r="M13728" s="1">
        <v>39083</v>
      </c>
      <c r="N13728" s="3">
        <v>43837</v>
      </c>
      <c r="O13728" t="s">
        <v>80</v>
      </c>
      <c r="P13728">
        <v>2007</v>
      </c>
      <c r="Q13728" s="1">
        <v>40792</v>
      </c>
      <c r="R13728" s="1">
        <v>40792</v>
      </c>
      <c r="S13728">
        <v>315317</v>
      </c>
      <c r="T13728">
        <v>0</v>
      </c>
      <c r="U13728">
        <v>0</v>
      </c>
      <c r="V13728">
        <v>0</v>
      </c>
      <c r="W13728">
        <v>0</v>
      </c>
      <c r="X13728">
        <v>0</v>
      </c>
      <c r="Y13728">
        <v>0</v>
      </c>
      <c r="Z13728">
        <v>0</v>
      </c>
      <c r="AA13728">
        <v>0</v>
      </c>
      <c r="AB13728">
        <v>0</v>
      </c>
      <c r="AC13728">
        <v>0</v>
      </c>
      <c r="AD13728">
        <v>0</v>
      </c>
      <c r="AE13728">
        <v>0</v>
      </c>
      <c r="AF13728">
        <v>0</v>
      </c>
      <c r="AG13728">
        <v>0</v>
      </c>
      <c r="AH13728">
        <v>0</v>
      </c>
      <c r="AI13728">
        <v>0</v>
      </c>
      <c r="AJ13728">
        <v>0</v>
      </c>
      <c r="AK13728">
        <v>0</v>
      </c>
      <c r="AL13728">
        <v>0</v>
      </c>
      <c r="AM13728">
        <v>0</v>
      </c>
      <c r="AN13728">
        <v>1</v>
      </c>
    </row>
    <row r="13729" spans="1:40" x14ac:dyDescent="0.45">
      <c r="A13729" t="s">
        <v>21083</v>
      </c>
      <c r="B13729" t="s">
        <v>21084</v>
      </c>
      <c r="C13729" t="s">
        <v>21085</v>
      </c>
      <c r="D13729" t="s">
        <v>198</v>
      </c>
      <c r="E13729" t="s">
        <v>199</v>
      </c>
      <c r="F13729">
        <v>0</v>
      </c>
      <c r="G13729" t="s">
        <v>51</v>
      </c>
      <c r="H13729" t="s">
        <v>44</v>
      </c>
      <c r="I13729" t="s">
        <v>52</v>
      </c>
      <c r="J13729" t="s">
        <v>141</v>
      </c>
      <c r="K13729" t="s">
        <v>401</v>
      </c>
      <c r="L13729">
        <v>3</v>
      </c>
      <c r="M13729" s="1">
        <v>39814</v>
      </c>
      <c r="N13729" s="3">
        <v>43839</v>
      </c>
      <c r="O13729" t="s">
        <v>135</v>
      </c>
      <c r="P13729">
        <v>2009</v>
      </c>
      <c r="Q13729" s="1">
        <v>40028</v>
      </c>
      <c r="R13729" s="1">
        <v>41642</v>
      </c>
      <c r="S13729">
        <v>0</v>
      </c>
      <c r="T13729">
        <v>31550000</v>
      </c>
      <c r="U13729">
        <v>0</v>
      </c>
      <c r="V13729">
        <v>0</v>
      </c>
      <c r="W13729">
        <v>0</v>
      </c>
      <c r="X13729">
        <v>0</v>
      </c>
      <c r="Y13729">
        <v>0</v>
      </c>
      <c r="Z13729">
        <v>0</v>
      </c>
      <c r="AA13729">
        <v>0</v>
      </c>
      <c r="AB13729">
        <v>0</v>
      </c>
      <c r="AC13729">
        <v>0</v>
      </c>
      <c r="AD13729">
        <v>0</v>
      </c>
      <c r="AE13729">
        <v>0</v>
      </c>
      <c r="AF13729">
        <v>1550000</v>
      </c>
      <c r="AG13729">
        <v>15000000</v>
      </c>
      <c r="AH13729">
        <v>15000000</v>
      </c>
      <c r="AI13729">
        <v>0</v>
      </c>
      <c r="AJ13729">
        <v>0</v>
      </c>
      <c r="AK13729">
        <v>0</v>
      </c>
      <c r="AL13729">
        <v>0</v>
      </c>
      <c r="AM13729">
        <v>0</v>
      </c>
      <c r="AN13729">
        <v>1</v>
      </c>
    </row>
    <row r="13730" spans="1:40" x14ac:dyDescent="0.45">
      <c r="A13730" t="s">
        <v>13760</v>
      </c>
      <c r="B13730" t="s">
        <v>13761</v>
      </c>
      <c r="C13730" t="s">
        <v>13762</v>
      </c>
      <c r="D13730" t="s">
        <v>68</v>
      </c>
      <c r="E13730" t="s">
        <v>69</v>
      </c>
      <c r="F13730">
        <v>0</v>
      </c>
      <c r="G13730" t="s">
        <v>51</v>
      </c>
      <c r="H13730" t="s">
        <v>44</v>
      </c>
      <c r="I13730" t="s">
        <v>204</v>
      </c>
      <c r="J13730" t="s">
        <v>205</v>
      </c>
      <c r="K13730" t="s">
        <v>243</v>
      </c>
      <c r="L13730">
        <v>6</v>
      </c>
      <c r="M13730" s="1">
        <v>37257</v>
      </c>
      <c r="N13730" s="3">
        <v>43832</v>
      </c>
      <c r="O13730" t="s">
        <v>321</v>
      </c>
      <c r="P13730">
        <v>2002</v>
      </c>
      <c r="Q13730" s="1">
        <v>40106</v>
      </c>
      <c r="R13730" s="1">
        <v>40920</v>
      </c>
      <c r="S13730">
        <v>0</v>
      </c>
      <c r="T13730">
        <v>23064207</v>
      </c>
      <c r="U13730">
        <v>0</v>
      </c>
      <c r="V13730">
        <v>0</v>
      </c>
      <c r="W13730">
        <v>0</v>
      </c>
      <c r="X13730">
        <v>8500000</v>
      </c>
      <c r="Y13730">
        <v>0</v>
      </c>
      <c r="Z13730">
        <v>0</v>
      </c>
      <c r="AA13730">
        <v>0</v>
      </c>
      <c r="AB13730">
        <v>0</v>
      </c>
      <c r="AC13730">
        <v>0</v>
      </c>
      <c r="AD13730">
        <v>0</v>
      </c>
      <c r="AE13730">
        <v>0</v>
      </c>
      <c r="AF13730">
        <v>0</v>
      </c>
      <c r="AG13730">
        <v>0</v>
      </c>
      <c r="AH13730">
        <v>0</v>
      </c>
      <c r="AI13730">
        <v>0</v>
      </c>
      <c r="AJ13730">
        <v>0</v>
      </c>
      <c r="AK13730">
        <v>0</v>
      </c>
      <c r="AL13730">
        <v>0</v>
      </c>
      <c r="AM13730">
        <v>0</v>
      </c>
      <c r="AN13730">
        <v>1</v>
      </c>
    </row>
    <row r="13731" spans="1:40" x14ac:dyDescent="0.45">
      <c r="A13731" t="s">
        <v>22516</v>
      </c>
      <c r="B13731" t="s">
        <v>22517</v>
      </c>
      <c r="C13731" t="s">
        <v>22518</v>
      </c>
      <c r="D13731" t="s">
        <v>424</v>
      </c>
      <c r="E13731" t="s">
        <v>425</v>
      </c>
      <c r="F13731">
        <v>0</v>
      </c>
      <c r="G13731" t="s">
        <v>51</v>
      </c>
      <c r="H13731" t="s">
        <v>44</v>
      </c>
      <c r="I13731" t="s">
        <v>45</v>
      </c>
      <c r="J13731" t="s">
        <v>46</v>
      </c>
      <c r="K13731" t="s">
        <v>47</v>
      </c>
      <c r="L13731">
        <v>4</v>
      </c>
      <c r="M13731" s="1">
        <v>39448</v>
      </c>
      <c r="N13731" s="3">
        <v>43838</v>
      </c>
      <c r="O13731" t="s">
        <v>133</v>
      </c>
      <c r="P13731">
        <v>2008</v>
      </c>
      <c r="Q13731" s="1">
        <v>40574</v>
      </c>
      <c r="R13731" s="1">
        <v>41513</v>
      </c>
      <c r="S13731">
        <v>0</v>
      </c>
      <c r="T13731">
        <v>22822684</v>
      </c>
      <c r="U13731">
        <v>0</v>
      </c>
      <c r="V13731">
        <v>0</v>
      </c>
      <c r="W13731">
        <v>7750000</v>
      </c>
      <c r="X13731">
        <v>0</v>
      </c>
      <c r="Y13731">
        <v>0</v>
      </c>
      <c r="Z13731">
        <v>0</v>
      </c>
      <c r="AA13731">
        <v>1000000</v>
      </c>
      <c r="AB13731">
        <v>0</v>
      </c>
      <c r="AC13731">
        <v>0</v>
      </c>
      <c r="AD13731">
        <v>0</v>
      </c>
      <c r="AE13731">
        <v>0</v>
      </c>
      <c r="AF13731">
        <v>0</v>
      </c>
      <c r="AG13731">
        <v>13000000</v>
      </c>
      <c r="AH13731">
        <v>0</v>
      </c>
      <c r="AI13731">
        <v>0</v>
      </c>
      <c r="AJ13731">
        <v>0</v>
      </c>
      <c r="AK13731">
        <v>0</v>
      </c>
      <c r="AL13731">
        <v>0</v>
      </c>
      <c r="AM13731">
        <v>0</v>
      </c>
      <c r="AN13731">
        <v>1</v>
      </c>
    </row>
    <row r="13732" spans="1:40" x14ac:dyDescent="0.45">
      <c r="A13732" t="s">
        <v>35867</v>
      </c>
      <c r="B13732" t="s">
        <v>35868</v>
      </c>
      <c r="C13732" t="s">
        <v>35869</v>
      </c>
      <c r="D13732" t="s">
        <v>209</v>
      </c>
      <c r="E13732" t="s">
        <v>210</v>
      </c>
      <c r="F13732">
        <v>0</v>
      </c>
      <c r="G13732" t="s">
        <v>51</v>
      </c>
      <c r="H13732" t="s">
        <v>44</v>
      </c>
      <c r="I13732" t="s">
        <v>52</v>
      </c>
      <c r="J13732" t="s">
        <v>141</v>
      </c>
      <c r="K13732" t="s">
        <v>142</v>
      </c>
      <c r="L13732">
        <v>3</v>
      </c>
      <c r="M13732" s="1">
        <v>39814</v>
      </c>
      <c r="N13732" s="3">
        <v>43839</v>
      </c>
      <c r="O13732" t="s">
        <v>135</v>
      </c>
      <c r="P13732">
        <v>2009</v>
      </c>
      <c r="Q13732" s="1">
        <v>40449</v>
      </c>
      <c r="R13732" s="1">
        <v>41010</v>
      </c>
      <c r="S13732">
        <v>0</v>
      </c>
      <c r="T13732">
        <v>31600000</v>
      </c>
      <c r="U13732">
        <v>0</v>
      </c>
      <c r="V13732">
        <v>0</v>
      </c>
      <c r="W13732">
        <v>0</v>
      </c>
      <c r="X13732">
        <v>0</v>
      </c>
      <c r="Y13732">
        <v>0</v>
      </c>
      <c r="Z13732">
        <v>0</v>
      </c>
      <c r="AA13732">
        <v>0</v>
      </c>
      <c r="AB13732">
        <v>0</v>
      </c>
      <c r="AC13732">
        <v>0</v>
      </c>
      <c r="AD13732">
        <v>0</v>
      </c>
      <c r="AE13732">
        <v>0</v>
      </c>
      <c r="AF13732">
        <v>0</v>
      </c>
      <c r="AG13732">
        <v>6600000</v>
      </c>
      <c r="AH13732">
        <v>0</v>
      </c>
      <c r="AI13732">
        <v>0</v>
      </c>
      <c r="AJ13732">
        <v>0</v>
      </c>
      <c r="AK13732">
        <v>0</v>
      </c>
      <c r="AL13732">
        <v>0</v>
      </c>
      <c r="AM13732">
        <v>0</v>
      </c>
      <c r="AN13732">
        <v>1</v>
      </c>
    </row>
    <row r="13733" spans="1:40" x14ac:dyDescent="0.45">
      <c r="A13733" t="s">
        <v>25175</v>
      </c>
      <c r="B13733" t="s">
        <v>25176</v>
      </c>
      <c r="C13733" t="s">
        <v>25177</v>
      </c>
      <c r="D13733" t="s">
        <v>412</v>
      </c>
      <c r="E13733" t="s">
        <v>413</v>
      </c>
      <c r="F13733">
        <v>0</v>
      </c>
      <c r="G13733" t="s">
        <v>51</v>
      </c>
      <c r="H13733" t="s">
        <v>44</v>
      </c>
      <c r="I13733" t="s">
        <v>694</v>
      </c>
      <c r="J13733" t="s">
        <v>695</v>
      </c>
      <c r="K13733" t="s">
        <v>17504</v>
      </c>
      <c r="L13733">
        <v>1</v>
      </c>
      <c r="M13733" s="1">
        <v>40544</v>
      </c>
      <c r="N13733" s="3">
        <v>43841</v>
      </c>
      <c r="O13733" t="s">
        <v>311</v>
      </c>
      <c r="P13733">
        <v>2011</v>
      </c>
      <c r="Q13733" s="1">
        <v>41654</v>
      </c>
      <c r="R13733" s="1">
        <v>41654</v>
      </c>
      <c r="S13733">
        <v>0</v>
      </c>
      <c r="T13733">
        <v>316539</v>
      </c>
      <c r="U13733">
        <v>0</v>
      </c>
      <c r="V13733">
        <v>0</v>
      </c>
      <c r="W13733">
        <v>0</v>
      </c>
      <c r="X13733">
        <v>0</v>
      </c>
      <c r="Y13733">
        <v>0</v>
      </c>
      <c r="Z13733">
        <v>0</v>
      </c>
      <c r="AA13733">
        <v>0</v>
      </c>
      <c r="AB13733">
        <v>0</v>
      </c>
      <c r="AC13733">
        <v>0</v>
      </c>
      <c r="AD13733">
        <v>0</v>
      </c>
      <c r="AE13733">
        <v>0</v>
      </c>
      <c r="AF13733">
        <v>0</v>
      </c>
      <c r="AG13733">
        <v>0</v>
      </c>
      <c r="AH13733">
        <v>0</v>
      </c>
      <c r="AI13733">
        <v>0</v>
      </c>
      <c r="AJ13733">
        <v>0</v>
      </c>
      <c r="AK13733">
        <v>0</v>
      </c>
      <c r="AL13733">
        <v>0</v>
      </c>
      <c r="AM13733">
        <v>0</v>
      </c>
      <c r="AN13733">
        <v>1</v>
      </c>
    </row>
    <row r="13734" spans="1:40" x14ac:dyDescent="0.45">
      <c r="A13734" t="s">
        <v>71662</v>
      </c>
      <c r="B13734" t="s">
        <v>71663</v>
      </c>
      <c r="C13734" t="s">
        <v>71664</v>
      </c>
      <c r="D13734" t="s">
        <v>101</v>
      </c>
      <c r="E13734" t="s">
        <v>102</v>
      </c>
      <c r="F13734">
        <v>0</v>
      </c>
      <c r="G13734" t="s">
        <v>51</v>
      </c>
      <c r="H13734" t="s">
        <v>44</v>
      </c>
      <c r="I13734" t="s">
        <v>52</v>
      </c>
      <c r="J13734" t="s">
        <v>4573</v>
      </c>
      <c r="K13734" t="s">
        <v>71665</v>
      </c>
      <c r="L13734">
        <v>1</v>
      </c>
      <c r="M13734" s="1">
        <v>34700</v>
      </c>
      <c r="N13734" s="2">
        <v>34700</v>
      </c>
      <c r="O13734" t="s">
        <v>1638</v>
      </c>
      <c r="P13734">
        <v>1995</v>
      </c>
      <c r="Q13734" s="1">
        <v>41589</v>
      </c>
      <c r="R13734" s="1">
        <v>41589</v>
      </c>
      <c r="S13734">
        <v>0</v>
      </c>
      <c r="T13734">
        <v>0</v>
      </c>
      <c r="U13734">
        <v>0</v>
      </c>
      <c r="V13734">
        <v>0</v>
      </c>
      <c r="W13734">
        <v>0</v>
      </c>
      <c r="X13734">
        <v>0</v>
      </c>
      <c r="Y13734">
        <v>0</v>
      </c>
      <c r="Z13734">
        <v>316667</v>
      </c>
      <c r="AA13734">
        <v>0</v>
      </c>
      <c r="AB13734">
        <v>0</v>
      </c>
      <c r="AC13734">
        <v>0</v>
      </c>
      <c r="AD13734">
        <v>0</v>
      </c>
      <c r="AE13734">
        <v>0</v>
      </c>
      <c r="AF13734">
        <v>0</v>
      </c>
      <c r="AG13734">
        <v>0</v>
      </c>
      <c r="AH13734">
        <v>0</v>
      </c>
      <c r="AI13734">
        <v>0</v>
      </c>
      <c r="AJ13734">
        <v>0</v>
      </c>
      <c r="AK13734">
        <v>0</v>
      </c>
      <c r="AL13734">
        <v>0</v>
      </c>
      <c r="AM13734">
        <v>0</v>
      </c>
      <c r="AN13734">
        <v>1</v>
      </c>
    </row>
    <row r="13735" spans="1:40" x14ac:dyDescent="0.45">
      <c r="A13735" t="s">
        <v>31828</v>
      </c>
      <c r="B13735" t="s">
        <v>31829</v>
      </c>
      <c r="C13735" t="s">
        <v>31830</v>
      </c>
      <c r="D13735" t="s">
        <v>198</v>
      </c>
      <c r="E13735" t="s">
        <v>199</v>
      </c>
      <c r="F13735">
        <v>0</v>
      </c>
      <c r="G13735" t="s">
        <v>51</v>
      </c>
      <c r="H13735" t="s">
        <v>179</v>
      </c>
      <c r="I13735" t="s">
        <v>180</v>
      </c>
      <c r="J13735" t="s">
        <v>181</v>
      </c>
      <c r="K13735" t="s">
        <v>181</v>
      </c>
      <c r="L13735">
        <v>2</v>
      </c>
      <c r="M13735" s="1">
        <v>39584</v>
      </c>
      <c r="N13735" s="3">
        <v>43959</v>
      </c>
      <c r="O13735" t="s">
        <v>303</v>
      </c>
      <c r="P13735">
        <v>2008</v>
      </c>
      <c r="Q13735" s="1">
        <v>41502</v>
      </c>
      <c r="R13735" s="1">
        <v>41928</v>
      </c>
      <c r="S13735">
        <v>0</v>
      </c>
      <c r="T13735">
        <v>0</v>
      </c>
      <c r="U13735">
        <v>0</v>
      </c>
      <c r="V13735">
        <v>0</v>
      </c>
      <c r="W13735">
        <v>0</v>
      </c>
      <c r="X13735">
        <v>0</v>
      </c>
      <c r="Y13735">
        <v>0</v>
      </c>
      <c r="Z13735">
        <v>0</v>
      </c>
      <c r="AA13735">
        <v>31700000</v>
      </c>
      <c r="AB13735">
        <v>0</v>
      </c>
      <c r="AC13735">
        <v>0</v>
      </c>
      <c r="AD13735">
        <v>0</v>
      </c>
      <c r="AE13735">
        <v>0</v>
      </c>
      <c r="AF13735">
        <v>0</v>
      </c>
      <c r="AG13735">
        <v>0</v>
      </c>
      <c r="AH13735">
        <v>0</v>
      </c>
      <c r="AI13735">
        <v>0</v>
      </c>
      <c r="AJ13735">
        <v>0</v>
      </c>
      <c r="AK13735">
        <v>0</v>
      </c>
      <c r="AL13735">
        <v>0</v>
      </c>
      <c r="AM13735">
        <v>0</v>
      </c>
      <c r="AN13735">
        <v>1</v>
      </c>
    </row>
    <row r="13736" spans="1:40" x14ac:dyDescent="0.45">
      <c r="A13736" t="s">
        <v>16597</v>
      </c>
      <c r="B13736" t="s">
        <v>16598</v>
      </c>
      <c r="C13736" t="s">
        <v>16599</v>
      </c>
      <c r="D13736" t="s">
        <v>16600</v>
      </c>
      <c r="E13736" t="s">
        <v>1012</v>
      </c>
      <c r="F13736">
        <v>0</v>
      </c>
      <c r="G13736" t="s">
        <v>51</v>
      </c>
      <c r="H13736" t="s">
        <v>44</v>
      </c>
      <c r="I13736" t="s">
        <v>52</v>
      </c>
      <c r="J13736" t="s">
        <v>141</v>
      </c>
      <c r="K13736" t="s">
        <v>142</v>
      </c>
      <c r="L13736">
        <v>3</v>
      </c>
      <c r="M13736" s="1">
        <v>41061</v>
      </c>
      <c r="N13736" s="3">
        <v>43994</v>
      </c>
      <c r="O13736" t="s">
        <v>48</v>
      </c>
      <c r="P13736">
        <v>2012</v>
      </c>
      <c r="Q13736" s="1">
        <v>41164</v>
      </c>
      <c r="R13736" s="1">
        <v>41620</v>
      </c>
      <c r="S13736">
        <v>600000</v>
      </c>
      <c r="T13736">
        <v>31109590</v>
      </c>
      <c r="U13736">
        <v>0</v>
      </c>
      <c r="V13736">
        <v>0</v>
      </c>
      <c r="W13736">
        <v>0</v>
      </c>
      <c r="X13736">
        <v>0</v>
      </c>
      <c r="Y13736">
        <v>0</v>
      </c>
      <c r="Z13736">
        <v>0</v>
      </c>
      <c r="AA13736">
        <v>0</v>
      </c>
      <c r="AB13736">
        <v>0</v>
      </c>
      <c r="AC13736">
        <v>0</v>
      </c>
      <c r="AD13736">
        <v>0</v>
      </c>
      <c r="AE13736">
        <v>0</v>
      </c>
      <c r="AF13736">
        <v>6109590</v>
      </c>
      <c r="AG13736">
        <v>25000000</v>
      </c>
      <c r="AH13736">
        <v>0</v>
      </c>
      <c r="AI13736">
        <v>0</v>
      </c>
      <c r="AJ13736">
        <v>0</v>
      </c>
      <c r="AK13736">
        <v>0</v>
      </c>
      <c r="AL13736">
        <v>0</v>
      </c>
      <c r="AM13736">
        <v>0</v>
      </c>
      <c r="AN13736">
        <v>1</v>
      </c>
    </row>
    <row r="13737" spans="1:40" x14ac:dyDescent="0.45">
      <c r="A13737" t="s">
        <v>60226</v>
      </c>
      <c r="B13737" t="s">
        <v>60227</v>
      </c>
      <c r="C13737" t="s">
        <v>60228</v>
      </c>
      <c r="D13737" t="s">
        <v>198</v>
      </c>
      <c r="E13737" t="s">
        <v>199</v>
      </c>
      <c r="F13737">
        <v>0</v>
      </c>
      <c r="G13737" t="s">
        <v>51</v>
      </c>
      <c r="H13737" t="s">
        <v>44</v>
      </c>
      <c r="I13737" t="s">
        <v>204</v>
      </c>
      <c r="J13737" t="s">
        <v>205</v>
      </c>
      <c r="K13737" t="s">
        <v>6394</v>
      </c>
      <c r="L13737">
        <v>4</v>
      </c>
      <c r="M13737" s="1">
        <v>36526</v>
      </c>
      <c r="N13737" s="2">
        <v>36526</v>
      </c>
      <c r="O13737" t="s">
        <v>176</v>
      </c>
      <c r="P13737">
        <v>2000</v>
      </c>
      <c r="Q13737" s="1">
        <v>39881</v>
      </c>
      <c r="R13737" s="1">
        <v>41365</v>
      </c>
      <c r="S13737">
        <v>0</v>
      </c>
      <c r="T13737">
        <v>20400000</v>
      </c>
      <c r="U13737">
        <v>0</v>
      </c>
      <c r="V13737">
        <v>0</v>
      </c>
      <c r="W13737">
        <v>0</v>
      </c>
      <c r="X13737">
        <v>0</v>
      </c>
      <c r="Y13737">
        <v>0</v>
      </c>
      <c r="Z13737">
        <v>0</v>
      </c>
      <c r="AA13737">
        <v>11346594</v>
      </c>
      <c r="AB13737">
        <v>0</v>
      </c>
      <c r="AC13737">
        <v>0</v>
      </c>
      <c r="AD13737">
        <v>0</v>
      </c>
      <c r="AE13737">
        <v>0</v>
      </c>
      <c r="AF13737">
        <v>0</v>
      </c>
      <c r="AG13737">
        <v>0</v>
      </c>
      <c r="AH13737">
        <v>0</v>
      </c>
      <c r="AI13737">
        <v>11000000</v>
      </c>
      <c r="AJ13737">
        <v>0</v>
      </c>
      <c r="AK13737">
        <v>0</v>
      </c>
      <c r="AL13737">
        <v>0</v>
      </c>
      <c r="AM13737">
        <v>0</v>
      </c>
      <c r="AN13737">
        <v>1</v>
      </c>
    </row>
    <row r="13738" spans="1:40" x14ac:dyDescent="0.45">
      <c r="A13738" t="s">
        <v>54163</v>
      </c>
      <c r="B13738" t="s">
        <v>54164</v>
      </c>
      <c r="C13738" t="s">
        <v>54165</v>
      </c>
      <c r="D13738" t="s">
        <v>54166</v>
      </c>
      <c r="E13738" t="s">
        <v>242</v>
      </c>
      <c r="F13738">
        <v>0</v>
      </c>
      <c r="G13738" t="s">
        <v>51</v>
      </c>
      <c r="H13738" t="s">
        <v>44</v>
      </c>
      <c r="I13738" t="s">
        <v>84</v>
      </c>
      <c r="J13738" t="s">
        <v>219</v>
      </c>
      <c r="K13738" t="s">
        <v>219</v>
      </c>
      <c r="L13738">
        <v>3</v>
      </c>
      <c r="M13738" s="1">
        <v>35431</v>
      </c>
      <c r="N13738" s="2">
        <v>35431</v>
      </c>
      <c r="O13738" t="s">
        <v>783</v>
      </c>
      <c r="P13738">
        <v>1997</v>
      </c>
      <c r="Q13738" s="1">
        <v>36341</v>
      </c>
      <c r="R13738" s="1">
        <v>36738</v>
      </c>
      <c r="S13738">
        <v>0</v>
      </c>
      <c r="T13738">
        <v>0</v>
      </c>
      <c r="U13738">
        <v>0</v>
      </c>
      <c r="V13738">
        <v>31750000</v>
      </c>
      <c r="W13738">
        <v>0</v>
      </c>
      <c r="X13738">
        <v>0</v>
      </c>
      <c r="Y13738">
        <v>0</v>
      </c>
      <c r="Z13738">
        <v>0</v>
      </c>
      <c r="AA13738">
        <v>0</v>
      </c>
      <c r="AB13738">
        <v>0</v>
      </c>
      <c r="AC13738">
        <v>0</v>
      </c>
      <c r="AD13738">
        <v>0</v>
      </c>
      <c r="AE13738">
        <v>0</v>
      </c>
      <c r="AF13738">
        <v>0</v>
      </c>
      <c r="AG13738">
        <v>0</v>
      </c>
      <c r="AH13738">
        <v>0</v>
      </c>
      <c r="AI13738">
        <v>0</v>
      </c>
      <c r="AJ13738">
        <v>0</v>
      </c>
      <c r="AK13738">
        <v>0</v>
      </c>
      <c r="AL13738">
        <v>0</v>
      </c>
      <c r="AM13738">
        <v>0</v>
      </c>
      <c r="AN13738">
        <v>1</v>
      </c>
    </row>
    <row r="13739" spans="1:40" x14ac:dyDescent="0.45">
      <c r="A13739" t="s">
        <v>43758</v>
      </c>
      <c r="B13739" t="s">
        <v>43759</v>
      </c>
      <c r="C13739" t="s">
        <v>43760</v>
      </c>
      <c r="D13739" t="s">
        <v>1070</v>
      </c>
      <c r="E13739" t="s">
        <v>276</v>
      </c>
      <c r="F13739">
        <v>0</v>
      </c>
      <c r="G13739" t="s">
        <v>43</v>
      </c>
      <c r="H13739" t="s">
        <v>44</v>
      </c>
      <c r="I13739" t="s">
        <v>52</v>
      </c>
      <c r="J13739" t="s">
        <v>141</v>
      </c>
      <c r="K13739" t="s">
        <v>401</v>
      </c>
      <c r="L13739">
        <v>5</v>
      </c>
      <c r="M13739" s="1">
        <v>40872</v>
      </c>
      <c r="N13739" s="3">
        <v>44146</v>
      </c>
      <c r="O13739" t="s">
        <v>72</v>
      </c>
      <c r="P13739">
        <v>2011</v>
      </c>
      <c r="Q13739" s="1">
        <v>38991</v>
      </c>
      <c r="R13739" s="1">
        <v>40037</v>
      </c>
      <c r="S13739">
        <v>325000</v>
      </c>
      <c r="T13739">
        <v>30700000</v>
      </c>
      <c r="U13739">
        <v>0</v>
      </c>
      <c r="V13739">
        <v>0</v>
      </c>
      <c r="W13739">
        <v>0</v>
      </c>
      <c r="X13739">
        <v>0</v>
      </c>
      <c r="Y13739">
        <v>750000</v>
      </c>
      <c r="Z13739">
        <v>0</v>
      </c>
      <c r="AA13739">
        <v>0</v>
      </c>
      <c r="AB13739">
        <v>0</v>
      </c>
      <c r="AC13739">
        <v>0</v>
      </c>
      <c r="AD13739">
        <v>0</v>
      </c>
      <c r="AE13739">
        <v>0</v>
      </c>
      <c r="AF13739">
        <v>4700000</v>
      </c>
      <c r="AG13739">
        <v>12000000</v>
      </c>
      <c r="AH13739">
        <v>14000000</v>
      </c>
      <c r="AI13739">
        <v>0</v>
      </c>
      <c r="AJ13739">
        <v>0</v>
      </c>
      <c r="AK13739">
        <v>0</v>
      </c>
      <c r="AL13739">
        <v>0</v>
      </c>
      <c r="AM13739">
        <v>0</v>
      </c>
      <c r="AN13739">
        <v>1</v>
      </c>
    </row>
    <row r="13740" spans="1:40" x14ac:dyDescent="0.45">
      <c r="A13740" t="s">
        <v>11856</v>
      </c>
      <c r="B13740" t="s">
        <v>11857</v>
      </c>
      <c r="C13740" t="s">
        <v>11858</v>
      </c>
      <c r="D13740" t="s">
        <v>68</v>
      </c>
      <c r="E13740" t="s">
        <v>69</v>
      </c>
      <c r="F13740">
        <v>0</v>
      </c>
      <c r="G13740" t="s">
        <v>51</v>
      </c>
      <c r="H13740" t="s">
        <v>44</v>
      </c>
      <c r="I13740" t="s">
        <v>1353</v>
      </c>
      <c r="J13740" t="s">
        <v>1354</v>
      </c>
      <c r="K13740" t="s">
        <v>1656</v>
      </c>
      <c r="L13740">
        <v>2</v>
      </c>
      <c r="M13740" s="1">
        <v>41348</v>
      </c>
      <c r="N13740" s="3">
        <v>43903</v>
      </c>
      <c r="O13740" t="s">
        <v>117</v>
      </c>
      <c r="P13740">
        <v>2013</v>
      </c>
      <c r="Q13740" s="1">
        <v>41408</v>
      </c>
      <c r="R13740" s="1">
        <v>41625</v>
      </c>
      <c r="S13740">
        <v>300000</v>
      </c>
      <c r="T13740">
        <v>0</v>
      </c>
      <c r="U13740">
        <v>0</v>
      </c>
      <c r="V13740">
        <v>18000</v>
      </c>
      <c r="W13740">
        <v>0</v>
      </c>
      <c r="X13740">
        <v>0</v>
      </c>
      <c r="Y13740">
        <v>0</v>
      </c>
      <c r="Z13740">
        <v>0</v>
      </c>
      <c r="AA13740">
        <v>0</v>
      </c>
      <c r="AB13740">
        <v>0</v>
      </c>
      <c r="AC13740">
        <v>0</v>
      </c>
      <c r="AD13740">
        <v>0</v>
      </c>
      <c r="AE13740">
        <v>0</v>
      </c>
      <c r="AF13740">
        <v>0</v>
      </c>
      <c r="AG13740">
        <v>0</v>
      </c>
      <c r="AH13740">
        <v>0</v>
      </c>
      <c r="AI13740">
        <v>0</v>
      </c>
      <c r="AJ13740">
        <v>0</v>
      </c>
      <c r="AK13740">
        <v>0</v>
      </c>
      <c r="AL13740">
        <v>0</v>
      </c>
      <c r="AM13740">
        <v>0</v>
      </c>
      <c r="AN13740">
        <v>1</v>
      </c>
    </row>
    <row r="13741" spans="1:40" x14ac:dyDescent="0.45">
      <c r="A13741" t="s">
        <v>16183</v>
      </c>
      <c r="B13741" t="s">
        <v>16184</v>
      </c>
      <c r="C13741" t="s">
        <v>16185</v>
      </c>
      <c r="D13741" t="s">
        <v>16186</v>
      </c>
      <c r="E13741" t="s">
        <v>276</v>
      </c>
      <c r="F13741">
        <v>0</v>
      </c>
      <c r="G13741" t="s">
        <v>51</v>
      </c>
      <c r="H13741" t="s">
        <v>44</v>
      </c>
      <c r="I13741" t="s">
        <v>532</v>
      </c>
      <c r="J13741" t="s">
        <v>9466</v>
      </c>
      <c r="K13741" t="s">
        <v>16187</v>
      </c>
      <c r="L13741">
        <v>3</v>
      </c>
      <c r="M13741" s="1">
        <v>40817</v>
      </c>
      <c r="N13741" s="3">
        <v>44115</v>
      </c>
      <c r="O13741" t="s">
        <v>72</v>
      </c>
      <c r="P13741">
        <v>2011</v>
      </c>
      <c r="Q13741" s="1">
        <v>40909</v>
      </c>
      <c r="R13741" s="1">
        <v>41122</v>
      </c>
      <c r="S13741">
        <v>318000</v>
      </c>
      <c r="T13741">
        <v>0</v>
      </c>
      <c r="U13741">
        <v>0</v>
      </c>
      <c r="V13741">
        <v>0</v>
      </c>
      <c r="W13741">
        <v>0</v>
      </c>
      <c r="X13741">
        <v>0</v>
      </c>
      <c r="Y13741">
        <v>0</v>
      </c>
      <c r="Z13741">
        <v>0</v>
      </c>
      <c r="AA13741">
        <v>0</v>
      </c>
      <c r="AB13741">
        <v>0</v>
      </c>
      <c r="AC13741">
        <v>0</v>
      </c>
      <c r="AD13741">
        <v>0</v>
      </c>
      <c r="AE13741">
        <v>0</v>
      </c>
      <c r="AF13741">
        <v>0</v>
      </c>
      <c r="AG13741">
        <v>0</v>
      </c>
      <c r="AH13741">
        <v>0</v>
      </c>
      <c r="AI13741">
        <v>0</v>
      </c>
      <c r="AJ13741">
        <v>0</v>
      </c>
      <c r="AK13741">
        <v>0</v>
      </c>
      <c r="AL13741">
        <v>0</v>
      </c>
      <c r="AM13741">
        <v>0</v>
      </c>
      <c r="AN13741">
        <v>1</v>
      </c>
    </row>
    <row r="13742" spans="1:40" x14ac:dyDescent="0.45">
      <c r="A13742" t="s">
        <v>44396</v>
      </c>
      <c r="B13742" t="s">
        <v>44397</v>
      </c>
      <c r="C13742" t="s">
        <v>44398</v>
      </c>
      <c r="D13742" t="s">
        <v>412</v>
      </c>
      <c r="E13742" t="s">
        <v>413</v>
      </c>
      <c r="F13742">
        <v>0</v>
      </c>
      <c r="G13742" t="s">
        <v>51</v>
      </c>
      <c r="H13742" t="s">
        <v>44</v>
      </c>
      <c r="I13742" t="s">
        <v>52</v>
      </c>
      <c r="J13742" t="s">
        <v>53</v>
      </c>
      <c r="K13742" t="s">
        <v>53</v>
      </c>
      <c r="L13742">
        <v>1</v>
      </c>
      <c r="M13742" s="1">
        <v>40909</v>
      </c>
      <c r="N13742" s="3">
        <v>43842</v>
      </c>
      <c r="O13742" t="s">
        <v>94</v>
      </c>
      <c r="P13742">
        <v>2012</v>
      </c>
      <c r="Q13742" s="1">
        <v>41898</v>
      </c>
      <c r="R13742" s="1">
        <v>41898</v>
      </c>
      <c r="S13742">
        <v>0</v>
      </c>
      <c r="T13742">
        <v>0</v>
      </c>
      <c r="U13742">
        <v>0</v>
      </c>
      <c r="V13742">
        <v>0</v>
      </c>
      <c r="W13742">
        <v>0</v>
      </c>
      <c r="X13742">
        <v>0</v>
      </c>
      <c r="Y13742">
        <v>0</v>
      </c>
      <c r="Z13742">
        <v>0</v>
      </c>
      <c r="AA13742">
        <v>0</v>
      </c>
      <c r="AB13742">
        <v>0</v>
      </c>
      <c r="AC13742">
        <v>0</v>
      </c>
      <c r="AD13742">
        <v>0</v>
      </c>
      <c r="AE13742">
        <v>318244</v>
      </c>
      <c r="AF13742">
        <v>0</v>
      </c>
      <c r="AG13742">
        <v>0</v>
      </c>
      <c r="AH13742">
        <v>0</v>
      </c>
      <c r="AI13742">
        <v>0</v>
      </c>
      <c r="AJ13742">
        <v>0</v>
      </c>
      <c r="AK13742">
        <v>0</v>
      </c>
      <c r="AL13742">
        <v>0</v>
      </c>
      <c r="AM13742">
        <v>0</v>
      </c>
      <c r="AN13742">
        <v>1</v>
      </c>
    </row>
    <row r="13743" spans="1:40" x14ac:dyDescent="0.45">
      <c r="A13743" t="s">
        <v>5082</v>
      </c>
      <c r="B13743" t="s">
        <v>5083</v>
      </c>
      <c r="C13743" t="s">
        <v>5084</v>
      </c>
      <c r="D13743" t="s">
        <v>5085</v>
      </c>
      <c r="E13743" t="s">
        <v>69</v>
      </c>
      <c r="F13743">
        <v>0</v>
      </c>
      <c r="G13743" t="s">
        <v>43</v>
      </c>
      <c r="H13743" t="s">
        <v>44</v>
      </c>
      <c r="I13743" t="s">
        <v>52</v>
      </c>
      <c r="J13743" t="s">
        <v>141</v>
      </c>
      <c r="K13743" t="s">
        <v>723</v>
      </c>
      <c r="L13743">
        <v>3</v>
      </c>
      <c r="M13743" s="1">
        <v>39448</v>
      </c>
      <c r="N13743" s="3">
        <v>43838</v>
      </c>
      <c r="O13743" t="s">
        <v>133</v>
      </c>
      <c r="P13743">
        <v>2008</v>
      </c>
      <c r="Q13743" s="1">
        <v>39668</v>
      </c>
      <c r="R13743" s="1">
        <v>40256</v>
      </c>
      <c r="S13743">
        <v>0</v>
      </c>
      <c r="T13743">
        <v>31828793</v>
      </c>
      <c r="U13743">
        <v>0</v>
      </c>
      <c r="V13743">
        <v>0</v>
      </c>
      <c r="W13743">
        <v>0</v>
      </c>
      <c r="X13743">
        <v>0</v>
      </c>
      <c r="Y13743">
        <v>0</v>
      </c>
      <c r="Z13743">
        <v>0</v>
      </c>
      <c r="AA13743">
        <v>0</v>
      </c>
      <c r="AB13743">
        <v>0</v>
      </c>
      <c r="AC13743">
        <v>0</v>
      </c>
      <c r="AD13743">
        <v>0</v>
      </c>
      <c r="AE13743">
        <v>0</v>
      </c>
      <c r="AF13743">
        <v>9400000</v>
      </c>
      <c r="AG13743">
        <v>6500000</v>
      </c>
      <c r="AH13743">
        <v>0</v>
      </c>
      <c r="AI13743">
        <v>0</v>
      </c>
      <c r="AJ13743">
        <v>0</v>
      </c>
      <c r="AK13743">
        <v>0</v>
      </c>
      <c r="AL13743">
        <v>0</v>
      </c>
      <c r="AM13743">
        <v>0</v>
      </c>
      <c r="AN13743">
        <v>1</v>
      </c>
    </row>
    <row r="13744" spans="1:40" x14ac:dyDescent="0.45">
      <c r="A13744" t="s">
        <v>59849</v>
      </c>
      <c r="B13744" t="s">
        <v>59850</v>
      </c>
      <c r="C13744" t="s">
        <v>59851</v>
      </c>
      <c r="D13744" t="s">
        <v>59852</v>
      </c>
      <c r="E13744" t="s">
        <v>2315</v>
      </c>
      <c r="F13744">
        <v>0</v>
      </c>
      <c r="G13744" t="s">
        <v>51</v>
      </c>
      <c r="H13744" t="s">
        <v>44</v>
      </c>
      <c r="I13744" t="s">
        <v>45</v>
      </c>
      <c r="J13744" t="s">
        <v>46</v>
      </c>
      <c r="K13744" t="s">
        <v>47</v>
      </c>
      <c r="L13744">
        <v>7</v>
      </c>
      <c r="M13744" s="1">
        <v>36526</v>
      </c>
      <c r="N13744" s="2">
        <v>36526</v>
      </c>
      <c r="O13744" t="s">
        <v>176</v>
      </c>
      <c r="P13744">
        <v>2000</v>
      </c>
      <c r="Q13744" s="1">
        <v>38980</v>
      </c>
      <c r="R13744" s="1">
        <v>41408</v>
      </c>
      <c r="S13744">
        <v>0</v>
      </c>
      <c r="T13744">
        <v>31862082</v>
      </c>
      <c r="U13744">
        <v>0</v>
      </c>
      <c r="V13744">
        <v>0</v>
      </c>
      <c r="W13744">
        <v>0</v>
      </c>
      <c r="X13744">
        <v>0</v>
      </c>
      <c r="Y13744">
        <v>0</v>
      </c>
      <c r="Z13744">
        <v>0</v>
      </c>
      <c r="AA13744">
        <v>0</v>
      </c>
      <c r="AB13744">
        <v>0</v>
      </c>
      <c r="AC13744">
        <v>0</v>
      </c>
      <c r="AD13744">
        <v>0</v>
      </c>
      <c r="AE13744">
        <v>0</v>
      </c>
      <c r="AF13744">
        <v>5500000</v>
      </c>
      <c r="AG13744">
        <v>15800000</v>
      </c>
      <c r="AH13744">
        <v>0</v>
      </c>
      <c r="AI13744">
        <v>0</v>
      </c>
      <c r="AJ13744">
        <v>0</v>
      </c>
      <c r="AK13744">
        <v>0</v>
      </c>
      <c r="AL13744">
        <v>0</v>
      </c>
      <c r="AM13744">
        <v>0</v>
      </c>
      <c r="AN13744">
        <v>1</v>
      </c>
    </row>
    <row r="13745" spans="1:40" x14ac:dyDescent="0.45">
      <c r="A13745" t="s">
        <v>5611</v>
      </c>
      <c r="B13745" t="s">
        <v>5612</v>
      </c>
      <c r="C13745" t="s">
        <v>5613</v>
      </c>
      <c r="D13745" t="s">
        <v>5614</v>
      </c>
      <c r="E13745" t="s">
        <v>2066</v>
      </c>
      <c r="F13745">
        <v>0</v>
      </c>
      <c r="G13745" t="s">
        <v>43</v>
      </c>
      <c r="H13745" t="s">
        <v>179</v>
      </c>
      <c r="I13745" t="s">
        <v>1412</v>
      </c>
      <c r="J13745" t="s">
        <v>1413</v>
      </c>
      <c r="K13745" t="s">
        <v>1414</v>
      </c>
      <c r="L13745">
        <v>1</v>
      </c>
      <c r="M13745" s="1">
        <v>40756</v>
      </c>
      <c r="N13745" s="3">
        <v>44054</v>
      </c>
      <c r="O13745" t="s">
        <v>172</v>
      </c>
      <c r="P13745">
        <v>2011</v>
      </c>
      <c r="Q13745" s="1">
        <v>41052</v>
      </c>
      <c r="R13745" s="1">
        <v>41052</v>
      </c>
      <c r="S13745">
        <v>318627</v>
      </c>
      <c r="T13745">
        <v>0</v>
      </c>
      <c r="U13745">
        <v>0</v>
      </c>
      <c r="V13745">
        <v>0</v>
      </c>
      <c r="W13745">
        <v>0</v>
      </c>
      <c r="X13745">
        <v>0</v>
      </c>
      <c r="Y13745">
        <v>0</v>
      </c>
      <c r="Z13745">
        <v>0</v>
      </c>
      <c r="AA13745">
        <v>0</v>
      </c>
      <c r="AB13745">
        <v>0</v>
      </c>
      <c r="AC13745">
        <v>0</v>
      </c>
      <c r="AD13745">
        <v>0</v>
      </c>
      <c r="AE13745">
        <v>0</v>
      </c>
      <c r="AF13745">
        <v>0</v>
      </c>
      <c r="AG13745">
        <v>0</v>
      </c>
      <c r="AH13745">
        <v>0</v>
      </c>
      <c r="AI13745">
        <v>0</v>
      </c>
      <c r="AJ13745">
        <v>0</v>
      </c>
      <c r="AK13745">
        <v>0</v>
      </c>
      <c r="AL13745">
        <v>0</v>
      </c>
      <c r="AM13745">
        <v>0</v>
      </c>
      <c r="AN13745">
        <v>1</v>
      </c>
    </row>
    <row r="13746" spans="1:40" x14ac:dyDescent="0.45">
      <c r="A13746" t="s">
        <v>27983</v>
      </c>
      <c r="B13746" t="s">
        <v>27984</v>
      </c>
      <c r="C13746" t="s">
        <v>27985</v>
      </c>
      <c r="D13746" t="s">
        <v>49</v>
      </c>
      <c r="E13746" t="s">
        <v>50</v>
      </c>
      <c r="F13746">
        <v>0</v>
      </c>
      <c r="G13746" t="s">
        <v>51</v>
      </c>
      <c r="H13746" t="s">
        <v>44</v>
      </c>
      <c r="I13746" t="s">
        <v>52</v>
      </c>
      <c r="J13746" t="s">
        <v>141</v>
      </c>
      <c r="K13746" t="s">
        <v>359</v>
      </c>
      <c r="L13746">
        <v>4</v>
      </c>
      <c r="M13746" s="1">
        <v>37653</v>
      </c>
      <c r="N13746" s="3">
        <v>43864</v>
      </c>
      <c r="O13746" t="s">
        <v>469</v>
      </c>
      <c r="P13746">
        <v>2003</v>
      </c>
      <c r="Q13746" s="1">
        <v>38869</v>
      </c>
      <c r="R13746" s="1">
        <v>39643</v>
      </c>
      <c r="S13746">
        <v>0</v>
      </c>
      <c r="T13746">
        <v>31930000</v>
      </c>
      <c r="U13746">
        <v>0</v>
      </c>
      <c r="V13746">
        <v>0</v>
      </c>
      <c r="W13746">
        <v>0</v>
      </c>
      <c r="X13746">
        <v>0</v>
      </c>
      <c r="Y13746">
        <v>0</v>
      </c>
      <c r="Z13746">
        <v>0</v>
      </c>
      <c r="AA13746">
        <v>0</v>
      </c>
      <c r="AB13746">
        <v>0</v>
      </c>
      <c r="AC13746">
        <v>0</v>
      </c>
      <c r="AD13746">
        <v>0</v>
      </c>
      <c r="AE13746">
        <v>0</v>
      </c>
      <c r="AF13746">
        <v>8930000</v>
      </c>
      <c r="AG13746">
        <v>12000000</v>
      </c>
      <c r="AH13746">
        <v>11000000</v>
      </c>
      <c r="AI13746">
        <v>0</v>
      </c>
      <c r="AJ13746">
        <v>0</v>
      </c>
      <c r="AK13746">
        <v>0</v>
      </c>
      <c r="AL13746">
        <v>0</v>
      </c>
      <c r="AM13746">
        <v>0</v>
      </c>
      <c r="AN13746">
        <v>1</v>
      </c>
    </row>
    <row r="13747" spans="1:40" x14ac:dyDescent="0.45">
      <c r="A13747" t="s">
        <v>24496</v>
      </c>
      <c r="B13747" t="s">
        <v>24497</v>
      </c>
      <c r="C13747" t="s">
        <v>24498</v>
      </c>
      <c r="D13747" t="s">
        <v>899</v>
      </c>
      <c r="E13747" t="s">
        <v>900</v>
      </c>
      <c r="F13747">
        <v>0</v>
      </c>
      <c r="G13747" t="s">
        <v>51</v>
      </c>
      <c r="H13747" t="s">
        <v>44</v>
      </c>
      <c r="I13747" t="s">
        <v>52</v>
      </c>
      <c r="J13747" t="s">
        <v>141</v>
      </c>
      <c r="K13747" t="s">
        <v>2081</v>
      </c>
      <c r="L13747">
        <v>1</v>
      </c>
      <c r="M13747" s="1">
        <v>37987</v>
      </c>
      <c r="N13747" s="3">
        <v>43834</v>
      </c>
      <c r="O13747" t="s">
        <v>273</v>
      </c>
      <c r="P13747">
        <v>2004</v>
      </c>
      <c r="Q13747" s="1">
        <v>39937</v>
      </c>
      <c r="R13747" s="1">
        <v>39937</v>
      </c>
      <c r="S13747">
        <v>0</v>
      </c>
      <c r="T13747">
        <v>319943</v>
      </c>
      <c r="U13747">
        <v>0</v>
      </c>
      <c r="V13747">
        <v>0</v>
      </c>
      <c r="W13747">
        <v>0</v>
      </c>
      <c r="X13747">
        <v>0</v>
      </c>
      <c r="Y13747">
        <v>0</v>
      </c>
      <c r="Z13747">
        <v>0</v>
      </c>
      <c r="AA13747">
        <v>0</v>
      </c>
      <c r="AB13747">
        <v>0</v>
      </c>
      <c r="AC13747">
        <v>0</v>
      </c>
      <c r="AD13747">
        <v>0</v>
      </c>
      <c r="AE13747">
        <v>0</v>
      </c>
      <c r="AF13747">
        <v>0</v>
      </c>
      <c r="AG13747">
        <v>0</v>
      </c>
      <c r="AH13747">
        <v>0</v>
      </c>
      <c r="AI13747">
        <v>0</v>
      </c>
      <c r="AJ13747">
        <v>0</v>
      </c>
      <c r="AK13747">
        <v>0</v>
      </c>
      <c r="AL13747">
        <v>0</v>
      </c>
      <c r="AM13747">
        <v>0</v>
      </c>
      <c r="AN13747">
        <v>1</v>
      </c>
    </row>
    <row r="13748" spans="1:40" x14ac:dyDescent="0.45">
      <c r="A13748" t="s">
        <v>1635</v>
      </c>
      <c r="B13748" t="s">
        <v>1636</v>
      </c>
      <c r="C13748" t="s">
        <v>1637</v>
      </c>
      <c r="D13748" t="s">
        <v>209</v>
      </c>
      <c r="E13748" t="s">
        <v>210</v>
      </c>
      <c r="F13748">
        <v>0</v>
      </c>
      <c r="G13748" t="s">
        <v>51</v>
      </c>
      <c r="H13748" t="s">
        <v>44</v>
      </c>
      <c r="I13748" t="s">
        <v>52</v>
      </c>
      <c r="J13748" t="s">
        <v>53</v>
      </c>
      <c r="K13748" t="s">
        <v>256</v>
      </c>
      <c r="L13748">
        <v>2</v>
      </c>
      <c r="M13748" s="1">
        <v>34700</v>
      </c>
      <c r="N13748" s="2">
        <v>34700</v>
      </c>
      <c r="O13748" t="s">
        <v>1638</v>
      </c>
      <c r="P13748">
        <v>1995</v>
      </c>
      <c r="Q13748" s="1">
        <v>40213</v>
      </c>
      <c r="R13748" s="1">
        <v>41603</v>
      </c>
      <c r="S13748">
        <v>0</v>
      </c>
      <c r="T13748">
        <v>32000000</v>
      </c>
      <c r="U13748">
        <v>0</v>
      </c>
      <c r="V13748">
        <v>0</v>
      </c>
      <c r="W13748">
        <v>0</v>
      </c>
      <c r="X13748">
        <v>0</v>
      </c>
      <c r="Y13748">
        <v>0</v>
      </c>
      <c r="Z13748">
        <v>0</v>
      </c>
      <c r="AA13748">
        <v>0</v>
      </c>
      <c r="AB13748">
        <v>0</v>
      </c>
      <c r="AC13748">
        <v>0</v>
      </c>
      <c r="AD13748">
        <v>0</v>
      </c>
      <c r="AE13748">
        <v>0</v>
      </c>
      <c r="AF13748">
        <v>0</v>
      </c>
      <c r="AG13748">
        <v>0</v>
      </c>
      <c r="AH13748">
        <v>0</v>
      </c>
      <c r="AI13748">
        <v>0</v>
      </c>
      <c r="AJ13748">
        <v>0</v>
      </c>
      <c r="AK13748">
        <v>0</v>
      </c>
      <c r="AL13748">
        <v>0</v>
      </c>
      <c r="AM13748">
        <v>0</v>
      </c>
      <c r="AN13748">
        <v>1</v>
      </c>
    </row>
    <row r="13749" spans="1:40" x14ac:dyDescent="0.45">
      <c r="A13749" t="s">
        <v>16842</v>
      </c>
      <c r="B13749" t="s">
        <v>16843</v>
      </c>
      <c r="C13749" t="s">
        <v>16844</v>
      </c>
      <c r="D13749" t="s">
        <v>198</v>
      </c>
      <c r="E13749" t="s">
        <v>199</v>
      </c>
      <c r="F13749">
        <v>0</v>
      </c>
      <c r="G13749" t="s">
        <v>51</v>
      </c>
      <c r="H13749" t="s">
        <v>44</v>
      </c>
      <c r="I13749" t="s">
        <v>52</v>
      </c>
      <c r="J13749" t="s">
        <v>141</v>
      </c>
      <c r="K13749" t="s">
        <v>1746</v>
      </c>
      <c r="L13749">
        <v>2</v>
      </c>
      <c r="M13749" s="1">
        <v>37987</v>
      </c>
      <c r="N13749" s="3">
        <v>43834</v>
      </c>
      <c r="O13749" t="s">
        <v>273</v>
      </c>
      <c r="P13749">
        <v>2004</v>
      </c>
      <c r="Q13749" s="1">
        <v>39419</v>
      </c>
      <c r="R13749" s="1">
        <v>39604</v>
      </c>
      <c r="S13749">
        <v>0</v>
      </c>
      <c r="T13749">
        <v>32000000</v>
      </c>
      <c r="U13749">
        <v>0</v>
      </c>
      <c r="V13749">
        <v>0</v>
      </c>
      <c r="W13749">
        <v>0</v>
      </c>
      <c r="X13749">
        <v>0</v>
      </c>
      <c r="Y13749">
        <v>0</v>
      </c>
      <c r="Z13749">
        <v>0</v>
      </c>
      <c r="AA13749">
        <v>0</v>
      </c>
      <c r="AB13749">
        <v>0</v>
      </c>
      <c r="AC13749">
        <v>0</v>
      </c>
      <c r="AD13749">
        <v>0</v>
      </c>
      <c r="AE13749">
        <v>0</v>
      </c>
      <c r="AF13749">
        <v>0</v>
      </c>
      <c r="AG13749">
        <v>0</v>
      </c>
      <c r="AH13749">
        <v>12000000</v>
      </c>
      <c r="AI13749">
        <v>20000000</v>
      </c>
      <c r="AJ13749">
        <v>0</v>
      </c>
      <c r="AK13749">
        <v>0</v>
      </c>
      <c r="AL13749">
        <v>0</v>
      </c>
      <c r="AM13749">
        <v>0</v>
      </c>
      <c r="AN13749">
        <v>1</v>
      </c>
    </row>
    <row r="13750" spans="1:40" x14ac:dyDescent="0.45">
      <c r="A13750" t="s">
        <v>23186</v>
      </c>
      <c r="B13750" t="s">
        <v>23187</v>
      </c>
      <c r="C13750" t="s">
        <v>23188</v>
      </c>
      <c r="D13750" t="s">
        <v>68</v>
      </c>
      <c r="E13750" t="s">
        <v>69</v>
      </c>
      <c r="F13750">
        <v>0</v>
      </c>
      <c r="G13750" t="s">
        <v>51</v>
      </c>
      <c r="H13750" t="s">
        <v>44</v>
      </c>
      <c r="I13750" t="s">
        <v>52</v>
      </c>
      <c r="J13750" t="s">
        <v>141</v>
      </c>
      <c r="K13750" t="s">
        <v>723</v>
      </c>
      <c r="L13750">
        <v>2</v>
      </c>
      <c r="M13750" s="1">
        <v>39814</v>
      </c>
      <c r="N13750" s="3">
        <v>43839</v>
      </c>
      <c r="O13750" t="s">
        <v>135</v>
      </c>
      <c r="P13750">
        <v>2009</v>
      </c>
      <c r="Q13750" s="1">
        <v>40780</v>
      </c>
      <c r="R13750" s="1">
        <v>41723</v>
      </c>
      <c r="S13750">
        <v>0</v>
      </c>
      <c r="T13750">
        <v>32000000</v>
      </c>
      <c r="U13750">
        <v>0</v>
      </c>
      <c r="V13750">
        <v>0</v>
      </c>
      <c r="W13750">
        <v>0</v>
      </c>
      <c r="X13750">
        <v>0</v>
      </c>
      <c r="Y13750">
        <v>0</v>
      </c>
      <c r="Z13750">
        <v>0</v>
      </c>
      <c r="AA13750">
        <v>0</v>
      </c>
      <c r="AB13750">
        <v>0</v>
      </c>
      <c r="AC13750">
        <v>0</v>
      </c>
      <c r="AD13750">
        <v>0</v>
      </c>
      <c r="AE13750">
        <v>0</v>
      </c>
      <c r="AF13750">
        <v>0</v>
      </c>
      <c r="AG13750">
        <v>18000000</v>
      </c>
      <c r="AH13750">
        <v>14000000</v>
      </c>
      <c r="AI13750">
        <v>0</v>
      </c>
      <c r="AJ13750">
        <v>0</v>
      </c>
      <c r="AK13750">
        <v>0</v>
      </c>
      <c r="AL13750">
        <v>0</v>
      </c>
      <c r="AM13750">
        <v>0</v>
      </c>
      <c r="AN13750">
        <v>1</v>
      </c>
    </row>
    <row r="13751" spans="1:40" x14ac:dyDescent="0.45">
      <c r="A13751" t="s">
        <v>32951</v>
      </c>
      <c r="B13751" t="s">
        <v>32952</v>
      </c>
      <c r="C13751" t="s">
        <v>32953</v>
      </c>
      <c r="D13751" t="s">
        <v>198</v>
      </c>
      <c r="E13751" t="s">
        <v>199</v>
      </c>
      <c r="F13751">
        <v>0</v>
      </c>
      <c r="G13751" t="s">
        <v>51</v>
      </c>
      <c r="H13751" t="s">
        <v>44</v>
      </c>
      <c r="I13751" t="s">
        <v>52</v>
      </c>
      <c r="J13751" t="s">
        <v>141</v>
      </c>
      <c r="K13751" t="s">
        <v>603</v>
      </c>
      <c r="L13751">
        <v>2</v>
      </c>
      <c r="M13751" s="1">
        <v>37987</v>
      </c>
      <c r="N13751" s="3">
        <v>43834</v>
      </c>
      <c r="O13751" t="s">
        <v>273</v>
      </c>
      <c r="P13751">
        <v>2004</v>
      </c>
      <c r="Q13751" s="1">
        <v>41275</v>
      </c>
      <c r="R13751" s="1">
        <v>41515</v>
      </c>
      <c r="S13751">
        <v>0</v>
      </c>
      <c r="T13751">
        <v>32000000</v>
      </c>
      <c r="U13751">
        <v>0</v>
      </c>
      <c r="V13751">
        <v>0</v>
      </c>
      <c r="W13751">
        <v>0</v>
      </c>
      <c r="X13751">
        <v>0</v>
      </c>
      <c r="Y13751">
        <v>0</v>
      </c>
      <c r="Z13751">
        <v>0</v>
      </c>
      <c r="AA13751">
        <v>0</v>
      </c>
      <c r="AB13751">
        <v>0</v>
      </c>
      <c r="AC13751">
        <v>0</v>
      </c>
      <c r="AD13751">
        <v>0</v>
      </c>
      <c r="AE13751">
        <v>0</v>
      </c>
      <c r="AF13751">
        <v>17000000</v>
      </c>
      <c r="AG13751">
        <v>15000000</v>
      </c>
      <c r="AH13751">
        <v>0</v>
      </c>
      <c r="AI13751">
        <v>0</v>
      </c>
      <c r="AJ13751">
        <v>0</v>
      </c>
      <c r="AK13751">
        <v>0</v>
      </c>
      <c r="AL13751">
        <v>0</v>
      </c>
      <c r="AM13751">
        <v>0</v>
      </c>
      <c r="AN13751">
        <v>1</v>
      </c>
    </row>
    <row r="13752" spans="1:40" x14ac:dyDescent="0.45">
      <c r="A13752" t="s">
        <v>52397</v>
      </c>
      <c r="B13752" t="s">
        <v>52398</v>
      </c>
      <c r="C13752" t="s">
        <v>52399</v>
      </c>
      <c r="D13752" t="s">
        <v>903</v>
      </c>
      <c r="E13752" t="s">
        <v>330</v>
      </c>
      <c r="F13752">
        <v>0</v>
      </c>
      <c r="G13752" t="s">
        <v>51</v>
      </c>
      <c r="H13752" t="s">
        <v>44</v>
      </c>
      <c r="I13752" t="s">
        <v>52</v>
      </c>
      <c r="J13752" t="s">
        <v>53</v>
      </c>
      <c r="K13752" t="s">
        <v>1976</v>
      </c>
      <c r="L13752">
        <v>2</v>
      </c>
      <c r="M13752" s="1">
        <v>36526</v>
      </c>
      <c r="N13752" s="2">
        <v>36526</v>
      </c>
      <c r="O13752" t="s">
        <v>176</v>
      </c>
      <c r="P13752">
        <v>2000</v>
      </c>
      <c r="Q13752" s="1">
        <v>38778</v>
      </c>
      <c r="R13752" s="1">
        <v>40613</v>
      </c>
      <c r="S13752">
        <v>0</v>
      </c>
      <c r="T13752">
        <v>32000000</v>
      </c>
      <c r="U13752">
        <v>0</v>
      </c>
      <c r="V13752">
        <v>0</v>
      </c>
      <c r="W13752">
        <v>0</v>
      </c>
      <c r="X13752">
        <v>0</v>
      </c>
      <c r="Y13752">
        <v>0</v>
      </c>
      <c r="Z13752">
        <v>0</v>
      </c>
      <c r="AA13752">
        <v>0</v>
      </c>
      <c r="AB13752">
        <v>0</v>
      </c>
      <c r="AC13752">
        <v>0</v>
      </c>
      <c r="AD13752">
        <v>0</v>
      </c>
      <c r="AE13752">
        <v>0</v>
      </c>
      <c r="AF13752">
        <v>29000000</v>
      </c>
      <c r="AG13752">
        <v>3000000</v>
      </c>
      <c r="AH13752">
        <v>0</v>
      </c>
      <c r="AI13752">
        <v>0</v>
      </c>
      <c r="AJ13752">
        <v>0</v>
      </c>
      <c r="AK13752">
        <v>0</v>
      </c>
      <c r="AL13752">
        <v>0</v>
      </c>
      <c r="AM13752">
        <v>0</v>
      </c>
      <c r="AN13752">
        <v>1</v>
      </c>
    </row>
    <row r="13753" spans="1:40" x14ac:dyDescent="0.45">
      <c r="A13753" t="s">
        <v>54802</v>
      </c>
      <c r="B13753" t="s">
        <v>54803</v>
      </c>
      <c r="C13753" t="s">
        <v>54804</v>
      </c>
      <c r="D13753" t="s">
        <v>706</v>
      </c>
      <c r="E13753" t="s">
        <v>707</v>
      </c>
      <c r="F13753">
        <v>0</v>
      </c>
      <c r="G13753" t="s">
        <v>43</v>
      </c>
      <c r="H13753" t="s">
        <v>44</v>
      </c>
      <c r="I13753" t="s">
        <v>52</v>
      </c>
      <c r="J13753" t="s">
        <v>141</v>
      </c>
      <c r="K13753" t="s">
        <v>723</v>
      </c>
      <c r="L13753">
        <v>3</v>
      </c>
      <c r="M13753" s="1">
        <v>36526</v>
      </c>
      <c r="N13753" s="2">
        <v>36526</v>
      </c>
      <c r="O13753" t="s">
        <v>176</v>
      </c>
      <c r="P13753">
        <v>2000</v>
      </c>
      <c r="Q13753" s="1">
        <v>38875</v>
      </c>
      <c r="R13753" s="1">
        <v>39811</v>
      </c>
      <c r="S13753">
        <v>0</v>
      </c>
      <c r="T13753">
        <v>27000000</v>
      </c>
      <c r="U13753">
        <v>0</v>
      </c>
      <c r="V13753">
        <v>0</v>
      </c>
      <c r="W13753">
        <v>0</v>
      </c>
      <c r="X13753">
        <v>5000000</v>
      </c>
      <c r="Y13753">
        <v>0</v>
      </c>
      <c r="Z13753">
        <v>0</v>
      </c>
      <c r="AA13753">
        <v>0</v>
      </c>
      <c r="AB13753">
        <v>0</v>
      </c>
      <c r="AC13753">
        <v>0</v>
      </c>
      <c r="AD13753">
        <v>0</v>
      </c>
      <c r="AE13753">
        <v>0</v>
      </c>
      <c r="AF13753">
        <v>0</v>
      </c>
      <c r="AG13753">
        <v>0</v>
      </c>
      <c r="AH13753">
        <v>0</v>
      </c>
      <c r="AI13753">
        <v>17000000</v>
      </c>
      <c r="AJ13753">
        <v>10000000</v>
      </c>
      <c r="AK13753">
        <v>0</v>
      </c>
      <c r="AL13753">
        <v>0</v>
      </c>
      <c r="AM13753">
        <v>0</v>
      </c>
      <c r="AN13753">
        <v>1</v>
      </c>
    </row>
    <row r="13754" spans="1:40" x14ac:dyDescent="0.45">
      <c r="A13754" t="s">
        <v>61791</v>
      </c>
      <c r="B13754" t="s">
        <v>61792</v>
      </c>
      <c r="C13754" t="s">
        <v>61793</v>
      </c>
      <c r="D13754" t="s">
        <v>61794</v>
      </c>
      <c r="E13754" t="s">
        <v>12477</v>
      </c>
      <c r="F13754">
        <v>0</v>
      </c>
      <c r="G13754" t="s">
        <v>43</v>
      </c>
      <c r="H13754" t="s">
        <v>44</v>
      </c>
      <c r="I13754" t="s">
        <v>52</v>
      </c>
      <c r="J13754" t="s">
        <v>141</v>
      </c>
      <c r="K13754" t="s">
        <v>723</v>
      </c>
      <c r="L13754">
        <v>4</v>
      </c>
      <c r="M13754" s="1">
        <v>36465</v>
      </c>
      <c r="N13754" s="2">
        <v>36465</v>
      </c>
      <c r="O13754" t="s">
        <v>3138</v>
      </c>
      <c r="P13754">
        <v>1999</v>
      </c>
      <c r="Q13754" s="1">
        <v>36495</v>
      </c>
      <c r="R13754" s="1">
        <v>39114</v>
      </c>
      <c r="S13754">
        <v>0</v>
      </c>
      <c r="T13754">
        <v>32000000</v>
      </c>
      <c r="U13754">
        <v>0</v>
      </c>
      <c r="V13754">
        <v>0</v>
      </c>
      <c r="W13754">
        <v>0</v>
      </c>
      <c r="X13754">
        <v>0</v>
      </c>
      <c r="Y13754">
        <v>0</v>
      </c>
      <c r="Z13754">
        <v>0</v>
      </c>
      <c r="AA13754">
        <v>0</v>
      </c>
      <c r="AB13754">
        <v>0</v>
      </c>
      <c r="AC13754">
        <v>0</v>
      </c>
      <c r="AD13754">
        <v>0</v>
      </c>
      <c r="AE13754">
        <v>0</v>
      </c>
      <c r="AF13754">
        <v>9000000</v>
      </c>
      <c r="AG13754">
        <v>8000000</v>
      </c>
      <c r="AH13754">
        <v>15000000</v>
      </c>
      <c r="AI13754">
        <v>0</v>
      </c>
      <c r="AJ13754">
        <v>0</v>
      </c>
      <c r="AK13754">
        <v>0</v>
      </c>
      <c r="AL13754">
        <v>0</v>
      </c>
      <c r="AM13754">
        <v>0</v>
      </c>
      <c r="AN13754">
        <v>1</v>
      </c>
    </row>
    <row r="13755" spans="1:40" x14ac:dyDescent="0.45">
      <c r="A13755" t="s">
        <v>70846</v>
      </c>
      <c r="B13755" t="s">
        <v>70847</v>
      </c>
      <c r="C13755" t="s">
        <v>70848</v>
      </c>
      <c r="D13755" t="s">
        <v>424</v>
      </c>
      <c r="E13755" t="s">
        <v>425</v>
      </c>
      <c r="F13755">
        <v>0</v>
      </c>
      <c r="G13755" t="s">
        <v>51</v>
      </c>
      <c r="H13755" t="s">
        <v>44</v>
      </c>
      <c r="I13755" t="s">
        <v>52</v>
      </c>
      <c r="J13755" t="s">
        <v>1968</v>
      </c>
      <c r="K13755" t="s">
        <v>25271</v>
      </c>
      <c r="L13755">
        <v>1</v>
      </c>
      <c r="M13755" s="1">
        <v>38718</v>
      </c>
      <c r="N13755" s="3">
        <v>43836</v>
      </c>
      <c r="O13755" t="s">
        <v>260</v>
      </c>
      <c r="P13755">
        <v>2006</v>
      </c>
      <c r="Q13755" s="1">
        <v>41221</v>
      </c>
      <c r="R13755" s="1">
        <v>41221</v>
      </c>
      <c r="S13755">
        <v>0</v>
      </c>
      <c r="T13755">
        <v>32000000</v>
      </c>
      <c r="U13755">
        <v>0</v>
      </c>
      <c r="V13755">
        <v>0</v>
      </c>
      <c r="W13755">
        <v>0</v>
      </c>
      <c r="X13755">
        <v>0</v>
      </c>
      <c r="Y13755">
        <v>0</v>
      </c>
      <c r="Z13755">
        <v>0</v>
      </c>
      <c r="AA13755">
        <v>0</v>
      </c>
      <c r="AB13755">
        <v>0</v>
      </c>
      <c r="AC13755">
        <v>0</v>
      </c>
      <c r="AD13755">
        <v>0</v>
      </c>
      <c r="AE13755">
        <v>0</v>
      </c>
      <c r="AF13755">
        <v>0</v>
      </c>
      <c r="AG13755">
        <v>0</v>
      </c>
      <c r="AH13755">
        <v>0</v>
      </c>
      <c r="AI13755">
        <v>32000000</v>
      </c>
      <c r="AJ13755">
        <v>0</v>
      </c>
      <c r="AK13755">
        <v>0</v>
      </c>
      <c r="AL13755">
        <v>0</v>
      </c>
      <c r="AM13755">
        <v>0</v>
      </c>
      <c r="AN13755">
        <v>1</v>
      </c>
    </row>
    <row r="13756" spans="1:40" x14ac:dyDescent="0.45">
      <c r="A13756" t="s">
        <v>74438</v>
      </c>
      <c r="B13756" t="s">
        <v>74439</v>
      </c>
      <c r="C13756" t="s">
        <v>74440</v>
      </c>
      <c r="D13756" t="s">
        <v>68</v>
      </c>
      <c r="E13756" t="s">
        <v>69</v>
      </c>
      <c r="F13756">
        <v>0</v>
      </c>
      <c r="G13756" t="s">
        <v>75</v>
      </c>
      <c r="H13756" t="s">
        <v>44</v>
      </c>
      <c r="I13756" t="s">
        <v>369</v>
      </c>
      <c r="J13756" t="s">
        <v>370</v>
      </c>
      <c r="K13756" t="s">
        <v>3215</v>
      </c>
      <c r="L13756">
        <v>1</v>
      </c>
      <c r="M13756" s="1">
        <v>31048</v>
      </c>
      <c r="N13756" s="2">
        <v>31048</v>
      </c>
      <c r="O13756" t="s">
        <v>2014</v>
      </c>
      <c r="P13756">
        <v>1985</v>
      </c>
      <c r="Q13756" s="1">
        <v>38642</v>
      </c>
      <c r="R13756" s="1">
        <v>38642</v>
      </c>
      <c r="S13756">
        <v>0</v>
      </c>
      <c r="T13756">
        <v>32000000</v>
      </c>
      <c r="U13756">
        <v>0</v>
      </c>
      <c r="V13756">
        <v>0</v>
      </c>
      <c r="W13756">
        <v>0</v>
      </c>
      <c r="X13756">
        <v>0</v>
      </c>
      <c r="Y13756">
        <v>0</v>
      </c>
      <c r="Z13756">
        <v>0</v>
      </c>
      <c r="AA13756">
        <v>0</v>
      </c>
      <c r="AB13756">
        <v>0</v>
      </c>
      <c r="AC13756">
        <v>0</v>
      </c>
      <c r="AD13756">
        <v>0</v>
      </c>
      <c r="AE13756">
        <v>0</v>
      </c>
      <c r="AF13756">
        <v>0</v>
      </c>
      <c r="AG13756">
        <v>32000000</v>
      </c>
      <c r="AH13756">
        <v>0</v>
      </c>
      <c r="AI13756">
        <v>0</v>
      </c>
      <c r="AJ13756">
        <v>0</v>
      </c>
      <c r="AK13756">
        <v>0</v>
      </c>
      <c r="AL13756">
        <v>0</v>
      </c>
      <c r="AM13756">
        <v>0</v>
      </c>
      <c r="AN13756">
        <v>0</v>
      </c>
    </row>
    <row r="13757" spans="1:40" x14ac:dyDescent="0.45">
      <c r="A13757" t="s">
        <v>23934</v>
      </c>
      <c r="B13757" t="s">
        <v>23935</v>
      </c>
      <c r="C13757" t="s">
        <v>23936</v>
      </c>
      <c r="D13757" t="s">
        <v>23937</v>
      </c>
      <c r="E13757" t="s">
        <v>1987</v>
      </c>
      <c r="F13757">
        <v>0</v>
      </c>
      <c r="G13757" t="s">
        <v>75</v>
      </c>
      <c r="H13757" t="s">
        <v>44</v>
      </c>
      <c r="I13757" t="s">
        <v>204</v>
      </c>
      <c r="J13757" t="s">
        <v>205</v>
      </c>
      <c r="K13757" t="s">
        <v>205</v>
      </c>
      <c r="L13757">
        <v>2</v>
      </c>
      <c r="M13757" s="1">
        <v>38353</v>
      </c>
      <c r="N13757" s="3">
        <v>43835</v>
      </c>
      <c r="O13757" t="s">
        <v>277</v>
      </c>
      <c r="P13757">
        <v>2005</v>
      </c>
      <c r="Q13757" s="1">
        <v>38808</v>
      </c>
      <c r="R13757" s="1">
        <v>39142</v>
      </c>
      <c r="S13757">
        <v>0</v>
      </c>
      <c r="T13757">
        <v>32000000</v>
      </c>
      <c r="U13757">
        <v>0</v>
      </c>
      <c r="V13757">
        <v>0</v>
      </c>
      <c r="W13757">
        <v>0</v>
      </c>
      <c r="X13757">
        <v>0</v>
      </c>
      <c r="Y13757">
        <v>0</v>
      </c>
      <c r="Z13757">
        <v>0</v>
      </c>
      <c r="AA13757">
        <v>0</v>
      </c>
      <c r="AB13757">
        <v>0</v>
      </c>
      <c r="AC13757">
        <v>0</v>
      </c>
      <c r="AD13757">
        <v>0</v>
      </c>
      <c r="AE13757">
        <v>0</v>
      </c>
      <c r="AF13757">
        <v>10000000</v>
      </c>
      <c r="AG13757">
        <v>22000000</v>
      </c>
      <c r="AH13757">
        <v>0</v>
      </c>
      <c r="AI13757">
        <v>0</v>
      </c>
      <c r="AJ13757">
        <v>0</v>
      </c>
      <c r="AK13757">
        <v>0</v>
      </c>
      <c r="AL13757">
        <v>0</v>
      </c>
      <c r="AM13757">
        <v>0</v>
      </c>
      <c r="AN13757">
        <v>0</v>
      </c>
    </row>
    <row r="13758" spans="1:40" x14ac:dyDescent="0.45">
      <c r="A13758" t="s">
        <v>37071</v>
      </c>
      <c r="B13758" t="s">
        <v>37072</v>
      </c>
      <c r="C13758" t="s">
        <v>37073</v>
      </c>
      <c r="D13758" t="s">
        <v>177</v>
      </c>
      <c r="E13758" t="s">
        <v>178</v>
      </c>
      <c r="F13758">
        <v>0</v>
      </c>
      <c r="G13758" t="s">
        <v>51</v>
      </c>
      <c r="H13758" t="s">
        <v>44</v>
      </c>
      <c r="I13758" t="s">
        <v>204</v>
      </c>
      <c r="J13758" t="s">
        <v>205</v>
      </c>
      <c r="K13758" t="s">
        <v>205</v>
      </c>
      <c r="L13758">
        <v>2</v>
      </c>
      <c r="M13758" s="1">
        <v>36526</v>
      </c>
      <c r="N13758" s="2">
        <v>36526</v>
      </c>
      <c r="O13758" t="s">
        <v>176</v>
      </c>
      <c r="P13758">
        <v>2000</v>
      </c>
      <c r="Q13758" s="1">
        <v>41157</v>
      </c>
      <c r="R13758" s="1">
        <v>41842</v>
      </c>
      <c r="S13758">
        <v>0</v>
      </c>
      <c r="T13758">
        <v>0</v>
      </c>
      <c r="U13758">
        <v>0</v>
      </c>
      <c r="V13758">
        <v>0</v>
      </c>
      <c r="W13758">
        <v>0</v>
      </c>
      <c r="X13758">
        <v>32000000</v>
      </c>
      <c r="Y13758">
        <v>0</v>
      </c>
      <c r="Z13758">
        <v>0</v>
      </c>
      <c r="AA13758">
        <v>0</v>
      </c>
      <c r="AB13758">
        <v>0</v>
      </c>
      <c r="AC13758">
        <v>0</v>
      </c>
      <c r="AD13758">
        <v>0</v>
      </c>
      <c r="AE13758">
        <v>0</v>
      </c>
      <c r="AF13758">
        <v>0</v>
      </c>
      <c r="AG13758">
        <v>0</v>
      </c>
      <c r="AH13758">
        <v>0</v>
      </c>
      <c r="AI13758">
        <v>0</v>
      </c>
      <c r="AJ13758">
        <v>0</v>
      </c>
      <c r="AK13758">
        <v>0</v>
      </c>
      <c r="AL13758">
        <v>0</v>
      </c>
      <c r="AM13758">
        <v>0</v>
      </c>
      <c r="AN13758">
        <v>1</v>
      </c>
    </row>
    <row r="13759" spans="1:40" x14ac:dyDescent="0.45">
      <c r="A13759" t="s">
        <v>15112</v>
      </c>
      <c r="B13759" t="s">
        <v>15113</v>
      </c>
      <c r="C13759" t="s">
        <v>15114</v>
      </c>
      <c r="D13759" t="s">
        <v>170</v>
      </c>
      <c r="E13759" t="s">
        <v>171</v>
      </c>
      <c r="F13759">
        <v>0</v>
      </c>
      <c r="G13759" t="s">
        <v>51</v>
      </c>
      <c r="H13759" t="s">
        <v>44</v>
      </c>
      <c r="I13759" t="s">
        <v>45</v>
      </c>
      <c r="J13759" t="s">
        <v>46</v>
      </c>
      <c r="K13759" t="s">
        <v>47</v>
      </c>
      <c r="L13759">
        <v>3</v>
      </c>
      <c r="M13759" s="1">
        <v>36161</v>
      </c>
      <c r="N13759" s="2">
        <v>36161</v>
      </c>
      <c r="O13759" t="s">
        <v>597</v>
      </c>
      <c r="P13759">
        <v>1999</v>
      </c>
      <c r="Q13759" s="1">
        <v>38749</v>
      </c>
      <c r="R13759" s="1">
        <v>40995</v>
      </c>
      <c r="S13759">
        <v>0</v>
      </c>
      <c r="T13759">
        <v>32000000</v>
      </c>
      <c r="U13759">
        <v>0</v>
      </c>
      <c r="V13759">
        <v>0</v>
      </c>
      <c r="W13759">
        <v>0</v>
      </c>
      <c r="X13759">
        <v>0</v>
      </c>
      <c r="Y13759">
        <v>0</v>
      </c>
      <c r="Z13759">
        <v>0</v>
      </c>
      <c r="AA13759">
        <v>0</v>
      </c>
      <c r="AB13759">
        <v>0</v>
      </c>
      <c r="AC13759">
        <v>0</v>
      </c>
      <c r="AD13759">
        <v>0</v>
      </c>
      <c r="AE13759">
        <v>0</v>
      </c>
      <c r="AF13759">
        <v>5000000</v>
      </c>
      <c r="AG13759">
        <v>12000000</v>
      </c>
      <c r="AH13759">
        <v>15000000</v>
      </c>
      <c r="AI13759">
        <v>0</v>
      </c>
      <c r="AJ13759">
        <v>0</v>
      </c>
      <c r="AK13759">
        <v>0</v>
      </c>
      <c r="AL13759">
        <v>0</v>
      </c>
      <c r="AM13759">
        <v>0</v>
      </c>
      <c r="AN13759">
        <v>1</v>
      </c>
    </row>
    <row r="13760" spans="1:40" x14ac:dyDescent="0.45">
      <c r="A13760" t="s">
        <v>24826</v>
      </c>
      <c r="B13760" t="s">
        <v>24827</v>
      </c>
      <c r="C13760" t="s">
        <v>24828</v>
      </c>
      <c r="D13760" t="s">
        <v>24829</v>
      </c>
      <c r="E13760" t="s">
        <v>4304</v>
      </c>
      <c r="F13760">
        <v>0</v>
      </c>
      <c r="G13760" t="s">
        <v>51</v>
      </c>
      <c r="H13760" t="s">
        <v>44</v>
      </c>
      <c r="I13760" t="s">
        <v>45</v>
      </c>
      <c r="J13760" t="s">
        <v>46</v>
      </c>
      <c r="K13760" t="s">
        <v>47</v>
      </c>
      <c r="L13760">
        <v>3</v>
      </c>
      <c r="M13760" s="1">
        <v>39083</v>
      </c>
      <c r="N13760" s="3">
        <v>43837</v>
      </c>
      <c r="O13760" t="s">
        <v>80</v>
      </c>
      <c r="P13760">
        <v>2007</v>
      </c>
      <c r="Q13760" s="1">
        <v>39356</v>
      </c>
      <c r="R13760" s="1">
        <v>41176</v>
      </c>
      <c r="S13760">
        <v>0</v>
      </c>
      <c r="T13760">
        <v>32000000</v>
      </c>
      <c r="U13760">
        <v>0</v>
      </c>
      <c r="V13760">
        <v>0</v>
      </c>
      <c r="W13760">
        <v>0</v>
      </c>
      <c r="X13760">
        <v>0</v>
      </c>
      <c r="Y13760">
        <v>0</v>
      </c>
      <c r="Z13760">
        <v>0</v>
      </c>
      <c r="AA13760">
        <v>0</v>
      </c>
      <c r="AB13760">
        <v>0</v>
      </c>
      <c r="AC13760">
        <v>0</v>
      </c>
      <c r="AD13760">
        <v>0</v>
      </c>
      <c r="AE13760">
        <v>0</v>
      </c>
      <c r="AF13760">
        <v>4000000</v>
      </c>
      <c r="AG13760">
        <v>16000000</v>
      </c>
      <c r="AH13760">
        <v>12000000</v>
      </c>
      <c r="AI13760">
        <v>0</v>
      </c>
      <c r="AJ13760">
        <v>0</v>
      </c>
      <c r="AK13760">
        <v>0</v>
      </c>
      <c r="AL13760">
        <v>0</v>
      </c>
      <c r="AM13760">
        <v>0</v>
      </c>
      <c r="AN13760">
        <v>1</v>
      </c>
    </row>
    <row r="13761" spans="1:40" x14ac:dyDescent="0.45">
      <c r="A13761" t="s">
        <v>26167</v>
      </c>
      <c r="B13761" t="s">
        <v>26168</v>
      </c>
      <c r="C13761" t="s">
        <v>26169</v>
      </c>
      <c r="D13761" t="s">
        <v>26170</v>
      </c>
      <c r="E13761" t="s">
        <v>768</v>
      </c>
      <c r="F13761">
        <v>0</v>
      </c>
      <c r="G13761" t="s">
        <v>43</v>
      </c>
      <c r="H13761" t="s">
        <v>44</v>
      </c>
      <c r="I13761" t="s">
        <v>45</v>
      </c>
      <c r="J13761" t="s">
        <v>46</v>
      </c>
      <c r="K13761" t="s">
        <v>47</v>
      </c>
      <c r="L13761">
        <v>3</v>
      </c>
      <c r="M13761" s="1">
        <v>35065</v>
      </c>
      <c r="N13761" s="2">
        <v>35065</v>
      </c>
      <c r="O13761" t="s">
        <v>1664</v>
      </c>
      <c r="P13761">
        <v>1996</v>
      </c>
      <c r="Q13761" s="1">
        <v>38756</v>
      </c>
      <c r="R13761" s="1">
        <v>41603</v>
      </c>
      <c r="S13761">
        <v>0</v>
      </c>
      <c r="T13761">
        <v>32000000</v>
      </c>
      <c r="U13761">
        <v>0</v>
      </c>
      <c r="V13761">
        <v>0</v>
      </c>
      <c r="W13761">
        <v>0</v>
      </c>
      <c r="X13761">
        <v>0</v>
      </c>
      <c r="Y13761">
        <v>0</v>
      </c>
      <c r="Z13761">
        <v>0</v>
      </c>
      <c r="AA13761">
        <v>0</v>
      </c>
      <c r="AB13761">
        <v>0</v>
      </c>
      <c r="AC13761">
        <v>0</v>
      </c>
      <c r="AD13761">
        <v>0</v>
      </c>
      <c r="AE13761">
        <v>0</v>
      </c>
      <c r="AF13761">
        <v>0</v>
      </c>
      <c r="AG13761">
        <v>0</v>
      </c>
      <c r="AH13761">
        <v>0</v>
      </c>
      <c r="AI13761">
        <v>0</v>
      </c>
      <c r="AJ13761">
        <v>0</v>
      </c>
      <c r="AK13761">
        <v>0</v>
      </c>
      <c r="AL13761">
        <v>0</v>
      </c>
      <c r="AM13761">
        <v>0</v>
      </c>
      <c r="AN13761">
        <v>1</v>
      </c>
    </row>
    <row r="13762" spans="1:40" x14ac:dyDescent="0.45">
      <c r="A13762" t="s">
        <v>37578</v>
      </c>
      <c r="B13762" t="s">
        <v>37579</v>
      </c>
      <c r="C13762" t="s">
        <v>37580</v>
      </c>
      <c r="D13762" t="s">
        <v>10273</v>
      </c>
      <c r="E13762" t="s">
        <v>5588</v>
      </c>
      <c r="F13762">
        <v>0</v>
      </c>
      <c r="G13762" t="s">
        <v>51</v>
      </c>
      <c r="H13762" t="s">
        <v>44</v>
      </c>
      <c r="I13762" t="s">
        <v>45</v>
      </c>
      <c r="J13762" t="s">
        <v>46</v>
      </c>
      <c r="K13762" t="s">
        <v>47</v>
      </c>
      <c r="L13762">
        <v>4</v>
      </c>
      <c r="M13762" s="1">
        <v>40817</v>
      </c>
      <c r="N13762" s="3">
        <v>44115</v>
      </c>
      <c r="O13762" t="s">
        <v>72</v>
      </c>
      <c r="P13762">
        <v>2011</v>
      </c>
      <c r="Q13762" s="1">
        <v>40817</v>
      </c>
      <c r="R13762" s="1">
        <v>41744</v>
      </c>
      <c r="S13762">
        <v>0</v>
      </c>
      <c r="T13762">
        <v>26000000</v>
      </c>
      <c r="U13762">
        <v>0</v>
      </c>
      <c r="V13762">
        <v>0</v>
      </c>
      <c r="W13762">
        <v>0</v>
      </c>
      <c r="X13762">
        <v>6000000</v>
      </c>
      <c r="Y13762">
        <v>0</v>
      </c>
      <c r="Z13762">
        <v>0</v>
      </c>
      <c r="AA13762">
        <v>0</v>
      </c>
      <c r="AB13762">
        <v>0</v>
      </c>
      <c r="AC13762">
        <v>0</v>
      </c>
      <c r="AD13762">
        <v>0</v>
      </c>
      <c r="AE13762">
        <v>0</v>
      </c>
      <c r="AF13762">
        <v>8000000</v>
      </c>
      <c r="AG13762">
        <v>18000000</v>
      </c>
      <c r="AH13762">
        <v>0</v>
      </c>
      <c r="AI13762">
        <v>0</v>
      </c>
      <c r="AJ13762">
        <v>0</v>
      </c>
      <c r="AK13762">
        <v>0</v>
      </c>
      <c r="AL13762">
        <v>0</v>
      </c>
      <c r="AM13762">
        <v>0</v>
      </c>
      <c r="AN13762">
        <v>1</v>
      </c>
    </row>
    <row r="13763" spans="1:40" x14ac:dyDescent="0.45">
      <c r="A13763" t="s">
        <v>26669</v>
      </c>
      <c r="B13763" t="s">
        <v>26670</v>
      </c>
      <c r="C13763" t="s">
        <v>26671</v>
      </c>
      <c r="D13763" t="s">
        <v>26672</v>
      </c>
      <c r="E13763" t="s">
        <v>11193</v>
      </c>
      <c r="F13763">
        <v>0</v>
      </c>
      <c r="G13763" t="s">
        <v>51</v>
      </c>
      <c r="H13763" t="s">
        <v>44</v>
      </c>
      <c r="I13763" t="s">
        <v>52</v>
      </c>
      <c r="J13763" t="s">
        <v>141</v>
      </c>
      <c r="K13763" t="s">
        <v>142</v>
      </c>
      <c r="L13763">
        <v>2</v>
      </c>
      <c r="M13763" s="1">
        <v>41518</v>
      </c>
      <c r="N13763" s="3">
        <v>44087</v>
      </c>
      <c r="O13763" t="s">
        <v>190</v>
      </c>
      <c r="P13763">
        <v>2013</v>
      </c>
      <c r="Q13763" s="1">
        <v>41883</v>
      </c>
      <c r="R13763" s="1">
        <v>41913</v>
      </c>
      <c r="S13763">
        <v>30000</v>
      </c>
      <c r="T13763">
        <v>0</v>
      </c>
      <c r="U13763">
        <v>0</v>
      </c>
      <c r="V13763">
        <v>0</v>
      </c>
      <c r="W13763">
        <v>0</v>
      </c>
      <c r="X13763">
        <v>0</v>
      </c>
      <c r="Y13763">
        <v>290000</v>
      </c>
      <c r="Z13763">
        <v>0</v>
      </c>
      <c r="AA13763">
        <v>0</v>
      </c>
      <c r="AB13763">
        <v>0</v>
      </c>
      <c r="AC13763">
        <v>0</v>
      </c>
      <c r="AD13763">
        <v>0</v>
      </c>
      <c r="AE13763">
        <v>0</v>
      </c>
      <c r="AF13763">
        <v>0</v>
      </c>
      <c r="AG13763">
        <v>0</v>
      </c>
      <c r="AH13763">
        <v>0</v>
      </c>
      <c r="AI13763">
        <v>0</v>
      </c>
      <c r="AJ13763">
        <v>0</v>
      </c>
      <c r="AK13763">
        <v>0</v>
      </c>
      <c r="AL13763">
        <v>0</v>
      </c>
      <c r="AM13763">
        <v>0</v>
      </c>
      <c r="AN13763">
        <v>1</v>
      </c>
    </row>
    <row r="13764" spans="1:40" x14ac:dyDescent="0.45">
      <c r="A13764" t="s">
        <v>34531</v>
      </c>
      <c r="B13764" t="s">
        <v>34532</v>
      </c>
      <c r="C13764" t="s">
        <v>34533</v>
      </c>
      <c r="D13764" t="s">
        <v>34534</v>
      </c>
      <c r="E13764" t="s">
        <v>91</v>
      </c>
      <c r="F13764">
        <v>0</v>
      </c>
      <c r="G13764" t="s">
        <v>51</v>
      </c>
      <c r="H13764" t="s">
        <v>44</v>
      </c>
      <c r="I13764" t="s">
        <v>52</v>
      </c>
      <c r="J13764" t="s">
        <v>141</v>
      </c>
      <c r="K13764" t="s">
        <v>142</v>
      </c>
      <c r="L13764">
        <v>1</v>
      </c>
      <c r="M13764" s="1">
        <v>41275</v>
      </c>
      <c r="N13764" s="3">
        <v>43843</v>
      </c>
      <c r="O13764" t="s">
        <v>117</v>
      </c>
      <c r="P13764">
        <v>2013</v>
      </c>
      <c r="Q13764" s="1">
        <v>41365</v>
      </c>
      <c r="R13764" s="1">
        <v>41365</v>
      </c>
      <c r="S13764">
        <v>320000</v>
      </c>
      <c r="T13764">
        <v>0</v>
      </c>
      <c r="U13764">
        <v>0</v>
      </c>
      <c r="V13764">
        <v>0</v>
      </c>
      <c r="W13764">
        <v>0</v>
      </c>
      <c r="X13764">
        <v>0</v>
      </c>
      <c r="Y13764">
        <v>0</v>
      </c>
      <c r="Z13764">
        <v>0</v>
      </c>
      <c r="AA13764">
        <v>0</v>
      </c>
      <c r="AB13764">
        <v>0</v>
      </c>
      <c r="AC13764">
        <v>0</v>
      </c>
      <c r="AD13764">
        <v>0</v>
      </c>
      <c r="AE13764">
        <v>0</v>
      </c>
      <c r="AF13764">
        <v>0</v>
      </c>
      <c r="AG13764">
        <v>0</v>
      </c>
      <c r="AH13764">
        <v>0</v>
      </c>
      <c r="AI13764">
        <v>0</v>
      </c>
      <c r="AJ13764">
        <v>0</v>
      </c>
      <c r="AK13764">
        <v>0</v>
      </c>
      <c r="AL13764">
        <v>0</v>
      </c>
      <c r="AM13764">
        <v>0</v>
      </c>
      <c r="AN13764">
        <v>1</v>
      </c>
    </row>
    <row r="13765" spans="1:40" x14ac:dyDescent="0.45">
      <c r="A13765" t="s">
        <v>67548</v>
      </c>
      <c r="B13765" t="s">
        <v>67549</v>
      </c>
      <c r="C13765" t="s">
        <v>67550</v>
      </c>
      <c r="D13765" t="s">
        <v>67551</v>
      </c>
      <c r="E13765" t="s">
        <v>326</v>
      </c>
      <c r="F13765">
        <v>0</v>
      </c>
      <c r="G13765" t="s">
        <v>51</v>
      </c>
      <c r="H13765" t="s">
        <v>44</v>
      </c>
      <c r="I13765" t="s">
        <v>52</v>
      </c>
      <c r="J13765" t="s">
        <v>530</v>
      </c>
      <c r="K13765" t="s">
        <v>5104</v>
      </c>
      <c r="L13765">
        <v>1</v>
      </c>
      <c r="M13765" s="1">
        <v>39569</v>
      </c>
      <c r="N13765" s="3">
        <v>43959</v>
      </c>
      <c r="O13765" t="s">
        <v>303</v>
      </c>
      <c r="P13765">
        <v>2008</v>
      </c>
      <c r="Q13765" s="1">
        <v>39569</v>
      </c>
      <c r="R13765" s="1">
        <v>39569</v>
      </c>
      <c r="S13765">
        <v>320000</v>
      </c>
      <c r="T13765">
        <v>0</v>
      </c>
      <c r="U13765">
        <v>0</v>
      </c>
      <c r="V13765">
        <v>0</v>
      </c>
      <c r="W13765">
        <v>0</v>
      </c>
      <c r="X13765">
        <v>0</v>
      </c>
      <c r="Y13765">
        <v>0</v>
      </c>
      <c r="Z13765">
        <v>0</v>
      </c>
      <c r="AA13765">
        <v>0</v>
      </c>
      <c r="AB13765">
        <v>0</v>
      </c>
      <c r="AC13765">
        <v>0</v>
      </c>
      <c r="AD13765">
        <v>0</v>
      </c>
      <c r="AE13765">
        <v>0</v>
      </c>
      <c r="AF13765">
        <v>0</v>
      </c>
      <c r="AG13765">
        <v>0</v>
      </c>
      <c r="AH13765">
        <v>0</v>
      </c>
      <c r="AI13765">
        <v>0</v>
      </c>
      <c r="AJ13765">
        <v>0</v>
      </c>
      <c r="AK13765">
        <v>0</v>
      </c>
      <c r="AL13765">
        <v>0</v>
      </c>
      <c r="AM13765">
        <v>0</v>
      </c>
      <c r="AN13765">
        <v>1</v>
      </c>
    </row>
    <row r="13766" spans="1:40" x14ac:dyDescent="0.45">
      <c r="A13766" t="s">
        <v>72315</v>
      </c>
      <c r="B13766" t="s">
        <v>72316</v>
      </c>
      <c r="C13766" t="s">
        <v>72317</v>
      </c>
      <c r="D13766" t="s">
        <v>72318</v>
      </c>
      <c r="E13766" t="s">
        <v>385</v>
      </c>
      <c r="F13766">
        <v>0</v>
      </c>
      <c r="G13766" t="s">
        <v>51</v>
      </c>
      <c r="H13766" t="s">
        <v>44</v>
      </c>
      <c r="I13766" t="s">
        <v>52</v>
      </c>
      <c r="J13766" t="s">
        <v>53</v>
      </c>
      <c r="K13766" t="s">
        <v>53</v>
      </c>
      <c r="L13766">
        <v>1</v>
      </c>
      <c r="M13766" s="1">
        <v>40179</v>
      </c>
      <c r="N13766" s="3">
        <v>43840</v>
      </c>
      <c r="O13766" t="s">
        <v>87</v>
      </c>
      <c r="P13766">
        <v>2010</v>
      </c>
      <c r="Q13766" s="1">
        <v>40544</v>
      </c>
      <c r="R13766" s="1">
        <v>40544</v>
      </c>
      <c r="S13766">
        <v>320000</v>
      </c>
      <c r="T13766">
        <v>0</v>
      </c>
      <c r="U13766">
        <v>0</v>
      </c>
      <c r="V13766">
        <v>0</v>
      </c>
      <c r="W13766">
        <v>0</v>
      </c>
      <c r="X13766">
        <v>0</v>
      </c>
      <c r="Y13766">
        <v>0</v>
      </c>
      <c r="Z13766">
        <v>0</v>
      </c>
      <c r="AA13766">
        <v>0</v>
      </c>
      <c r="AB13766">
        <v>0</v>
      </c>
      <c r="AC13766">
        <v>0</v>
      </c>
      <c r="AD13766">
        <v>0</v>
      </c>
      <c r="AE13766">
        <v>0</v>
      </c>
      <c r="AF13766">
        <v>0</v>
      </c>
      <c r="AG13766">
        <v>0</v>
      </c>
      <c r="AH13766">
        <v>0</v>
      </c>
      <c r="AI13766">
        <v>0</v>
      </c>
      <c r="AJ13766">
        <v>0</v>
      </c>
      <c r="AK13766">
        <v>0</v>
      </c>
      <c r="AL13766">
        <v>0</v>
      </c>
      <c r="AM13766">
        <v>0</v>
      </c>
      <c r="AN13766">
        <v>1</v>
      </c>
    </row>
    <row r="13767" spans="1:40" x14ac:dyDescent="0.45">
      <c r="A13767" t="s">
        <v>12688</v>
      </c>
      <c r="B13767" t="s">
        <v>12689</v>
      </c>
      <c r="C13767" t="s">
        <v>12690</v>
      </c>
      <c r="D13767" t="s">
        <v>115</v>
      </c>
      <c r="E13767" t="s">
        <v>116</v>
      </c>
      <c r="F13767">
        <v>0</v>
      </c>
      <c r="G13767" t="s">
        <v>51</v>
      </c>
      <c r="H13767" t="s">
        <v>44</v>
      </c>
      <c r="I13767" t="s">
        <v>678</v>
      </c>
      <c r="J13767" t="s">
        <v>679</v>
      </c>
      <c r="K13767" t="s">
        <v>680</v>
      </c>
      <c r="L13767">
        <v>1</v>
      </c>
      <c r="M13767" s="1">
        <v>40544</v>
      </c>
      <c r="N13767" s="3">
        <v>43841</v>
      </c>
      <c r="O13767" t="s">
        <v>311</v>
      </c>
      <c r="P13767">
        <v>2011</v>
      </c>
      <c r="Q13767" s="1">
        <v>41072</v>
      </c>
      <c r="R13767" s="1">
        <v>41072</v>
      </c>
      <c r="S13767">
        <v>0</v>
      </c>
      <c r="T13767">
        <v>320000</v>
      </c>
      <c r="U13767">
        <v>0</v>
      </c>
      <c r="V13767">
        <v>0</v>
      </c>
      <c r="W13767">
        <v>0</v>
      </c>
      <c r="X13767">
        <v>0</v>
      </c>
      <c r="Y13767">
        <v>0</v>
      </c>
      <c r="Z13767">
        <v>0</v>
      </c>
      <c r="AA13767">
        <v>0</v>
      </c>
      <c r="AB13767">
        <v>0</v>
      </c>
      <c r="AC13767">
        <v>0</v>
      </c>
      <c r="AD13767">
        <v>0</v>
      </c>
      <c r="AE13767">
        <v>0</v>
      </c>
      <c r="AF13767">
        <v>0</v>
      </c>
      <c r="AG13767">
        <v>0</v>
      </c>
      <c r="AH13767">
        <v>0</v>
      </c>
      <c r="AI13767">
        <v>0</v>
      </c>
      <c r="AJ13767">
        <v>0</v>
      </c>
      <c r="AK13767">
        <v>0</v>
      </c>
      <c r="AL13767">
        <v>0</v>
      </c>
      <c r="AM13767">
        <v>0</v>
      </c>
      <c r="AN13767">
        <v>1</v>
      </c>
    </row>
    <row r="13768" spans="1:40" x14ac:dyDescent="0.45">
      <c r="A13768" t="s">
        <v>51368</v>
      </c>
      <c r="B13768" t="s">
        <v>51369</v>
      </c>
      <c r="C13768" t="s">
        <v>51370</v>
      </c>
      <c r="D13768" t="s">
        <v>198</v>
      </c>
      <c r="E13768" t="s">
        <v>199</v>
      </c>
      <c r="F13768">
        <v>0</v>
      </c>
      <c r="G13768" t="s">
        <v>51</v>
      </c>
      <c r="H13768" t="s">
        <v>44</v>
      </c>
      <c r="I13768" t="s">
        <v>309</v>
      </c>
      <c r="J13768" t="s">
        <v>310</v>
      </c>
      <c r="K13768" t="s">
        <v>51371</v>
      </c>
      <c r="L13768">
        <v>2</v>
      </c>
      <c r="M13768" s="1">
        <v>40179</v>
      </c>
      <c r="N13768" s="3">
        <v>43840</v>
      </c>
      <c r="O13768" t="s">
        <v>87</v>
      </c>
      <c r="P13768">
        <v>2010</v>
      </c>
      <c r="Q13768" s="1">
        <v>40496</v>
      </c>
      <c r="R13768" s="1">
        <v>41449</v>
      </c>
      <c r="S13768">
        <v>0</v>
      </c>
      <c r="T13768">
        <v>0</v>
      </c>
      <c r="U13768">
        <v>0</v>
      </c>
      <c r="V13768">
        <v>0</v>
      </c>
      <c r="W13768">
        <v>0</v>
      </c>
      <c r="X13768">
        <v>320000</v>
      </c>
      <c r="Y13768">
        <v>0</v>
      </c>
      <c r="Z13768">
        <v>0</v>
      </c>
      <c r="AA13768">
        <v>0</v>
      </c>
      <c r="AB13768">
        <v>0</v>
      </c>
      <c r="AC13768">
        <v>0</v>
      </c>
      <c r="AD13768">
        <v>0</v>
      </c>
      <c r="AE13768">
        <v>0</v>
      </c>
      <c r="AF13768">
        <v>0</v>
      </c>
      <c r="AG13768">
        <v>0</v>
      </c>
      <c r="AH13768">
        <v>0</v>
      </c>
      <c r="AI13768">
        <v>0</v>
      </c>
      <c r="AJ13768">
        <v>0</v>
      </c>
      <c r="AK13768">
        <v>0</v>
      </c>
      <c r="AL13768">
        <v>0</v>
      </c>
      <c r="AM13768">
        <v>0</v>
      </c>
      <c r="AN13768">
        <v>1</v>
      </c>
    </row>
    <row r="13769" spans="1:40" x14ac:dyDescent="0.45">
      <c r="A13769" t="s">
        <v>29887</v>
      </c>
      <c r="B13769" t="s">
        <v>29888</v>
      </c>
      <c r="C13769" t="s">
        <v>29889</v>
      </c>
      <c r="D13769" t="s">
        <v>29890</v>
      </c>
      <c r="E13769" t="s">
        <v>688</v>
      </c>
      <c r="F13769">
        <v>0</v>
      </c>
      <c r="G13769" t="s">
        <v>51</v>
      </c>
      <c r="H13769" t="s">
        <v>44</v>
      </c>
      <c r="I13769" t="s">
        <v>64</v>
      </c>
      <c r="J13769" t="s">
        <v>749</v>
      </c>
      <c r="K13769" t="s">
        <v>749</v>
      </c>
      <c r="L13769">
        <v>1</v>
      </c>
      <c r="M13769" s="1">
        <v>40330</v>
      </c>
      <c r="N13769" s="3">
        <v>43992</v>
      </c>
      <c r="O13769" t="s">
        <v>619</v>
      </c>
      <c r="P13769">
        <v>2010</v>
      </c>
      <c r="Q13769" s="1">
        <v>41699</v>
      </c>
      <c r="R13769" s="1">
        <v>41699</v>
      </c>
      <c r="S13769">
        <v>0</v>
      </c>
      <c r="T13769">
        <v>0</v>
      </c>
      <c r="U13769">
        <v>0</v>
      </c>
      <c r="V13769">
        <v>0</v>
      </c>
      <c r="W13769">
        <v>0</v>
      </c>
      <c r="X13769">
        <v>0</v>
      </c>
      <c r="Y13769">
        <v>320000</v>
      </c>
      <c r="Z13769">
        <v>0</v>
      </c>
      <c r="AA13769">
        <v>0</v>
      </c>
      <c r="AB13769">
        <v>0</v>
      </c>
      <c r="AC13769">
        <v>0</v>
      </c>
      <c r="AD13769">
        <v>0</v>
      </c>
      <c r="AE13769">
        <v>0</v>
      </c>
      <c r="AF13769">
        <v>0</v>
      </c>
      <c r="AG13769">
        <v>0</v>
      </c>
      <c r="AH13769">
        <v>0</v>
      </c>
      <c r="AI13769">
        <v>0</v>
      </c>
      <c r="AJ13769">
        <v>0</v>
      </c>
      <c r="AK13769">
        <v>0</v>
      </c>
      <c r="AL13769">
        <v>0</v>
      </c>
      <c r="AM13769">
        <v>0</v>
      </c>
      <c r="AN13769">
        <v>1</v>
      </c>
    </row>
    <row r="13770" spans="1:40" x14ac:dyDescent="0.45">
      <c r="A13770" t="s">
        <v>57640</v>
      </c>
      <c r="B13770" t="s">
        <v>57641</v>
      </c>
      <c r="C13770" t="s">
        <v>57642</v>
      </c>
      <c r="D13770" t="s">
        <v>57643</v>
      </c>
      <c r="E13770" t="s">
        <v>900</v>
      </c>
      <c r="F13770">
        <v>0</v>
      </c>
      <c r="G13770" t="s">
        <v>51</v>
      </c>
      <c r="H13770" t="s">
        <v>44</v>
      </c>
      <c r="I13770" t="s">
        <v>655</v>
      </c>
      <c r="J13770" t="s">
        <v>656</v>
      </c>
      <c r="K13770" t="s">
        <v>1142</v>
      </c>
      <c r="L13770">
        <v>3</v>
      </c>
      <c r="M13770" s="1">
        <v>38718</v>
      </c>
      <c r="N13770" s="3">
        <v>43836</v>
      </c>
      <c r="O13770" t="s">
        <v>260</v>
      </c>
      <c r="P13770">
        <v>2006</v>
      </c>
      <c r="Q13770" s="1">
        <v>41521</v>
      </c>
      <c r="R13770" s="1">
        <v>41934</v>
      </c>
      <c r="S13770">
        <v>0</v>
      </c>
      <c r="T13770">
        <v>30000006</v>
      </c>
      <c r="U13770">
        <v>0</v>
      </c>
      <c r="V13770">
        <v>0</v>
      </c>
      <c r="W13770">
        <v>2003994</v>
      </c>
      <c r="X13770">
        <v>0</v>
      </c>
      <c r="Y13770">
        <v>0</v>
      </c>
      <c r="Z13770">
        <v>0</v>
      </c>
      <c r="AA13770">
        <v>0</v>
      </c>
      <c r="AB13770">
        <v>0</v>
      </c>
      <c r="AC13770">
        <v>0</v>
      </c>
      <c r="AD13770">
        <v>0</v>
      </c>
      <c r="AE13770">
        <v>0</v>
      </c>
      <c r="AF13770">
        <v>0</v>
      </c>
      <c r="AG13770">
        <v>0</v>
      </c>
      <c r="AH13770">
        <v>0</v>
      </c>
      <c r="AI13770">
        <v>10000006</v>
      </c>
      <c r="AJ13770">
        <v>0</v>
      </c>
      <c r="AK13770">
        <v>0</v>
      </c>
      <c r="AL13770">
        <v>0</v>
      </c>
      <c r="AM13770">
        <v>0</v>
      </c>
      <c r="AN13770">
        <v>1</v>
      </c>
    </row>
    <row r="13771" spans="1:40" x14ac:dyDescent="0.45">
      <c r="A13771" t="s">
        <v>73332</v>
      </c>
      <c r="B13771" t="s">
        <v>73333</v>
      </c>
      <c r="C13771" t="s">
        <v>73334</v>
      </c>
      <c r="D13771" t="s">
        <v>23618</v>
      </c>
      <c r="E13771" t="s">
        <v>2790</v>
      </c>
      <c r="F13771">
        <v>0</v>
      </c>
      <c r="G13771" t="s">
        <v>51</v>
      </c>
      <c r="H13771" t="s">
        <v>44</v>
      </c>
      <c r="I13771" t="s">
        <v>52</v>
      </c>
      <c r="J13771" t="s">
        <v>141</v>
      </c>
      <c r="K13771" t="s">
        <v>142</v>
      </c>
      <c r="L13771">
        <v>3</v>
      </c>
      <c r="M13771" s="1">
        <v>36892</v>
      </c>
      <c r="N13771" s="3">
        <v>43831</v>
      </c>
      <c r="O13771" t="s">
        <v>124</v>
      </c>
      <c r="P13771">
        <v>2001</v>
      </c>
      <c r="Q13771" s="1">
        <v>39965</v>
      </c>
      <c r="R13771" s="1">
        <v>41402</v>
      </c>
      <c r="S13771">
        <v>0</v>
      </c>
      <c r="T13771">
        <v>0</v>
      </c>
      <c r="U13771">
        <v>0</v>
      </c>
      <c r="V13771">
        <v>0</v>
      </c>
      <c r="W13771">
        <v>0</v>
      </c>
      <c r="X13771">
        <v>7240000</v>
      </c>
      <c r="Y13771">
        <v>0</v>
      </c>
      <c r="Z13771">
        <v>0</v>
      </c>
      <c r="AA13771">
        <v>24794118</v>
      </c>
      <c r="AB13771">
        <v>0</v>
      </c>
      <c r="AC13771">
        <v>0</v>
      </c>
      <c r="AD13771">
        <v>0</v>
      </c>
      <c r="AE13771">
        <v>0</v>
      </c>
      <c r="AF13771">
        <v>0</v>
      </c>
      <c r="AG13771">
        <v>0</v>
      </c>
      <c r="AH13771">
        <v>0</v>
      </c>
      <c r="AI13771">
        <v>0</v>
      </c>
      <c r="AJ13771">
        <v>0</v>
      </c>
      <c r="AK13771">
        <v>0</v>
      </c>
      <c r="AL13771">
        <v>0</v>
      </c>
      <c r="AM13771">
        <v>0</v>
      </c>
      <c r="AN13771">
        <v>1</v>
      </c>
    </row>
    <row r="13772" spans="1:40" x14ac:dyDescent="0.45">
      <c r="A13772" t="s">
        <v>68290</v>
      </c>
      <c r="B13772" t="s">
        <v>68291</v>
      </c>
      <c r="C13772" t="s">
        <v>68292</v>
      </c>
      <c r="D13772" t="s">
        <v>10777</v>
      </c>
      <c r="E13772" t="s">
        <v>74</v>
      </c>
      <c r="F13772">
        <v>0</v>
      </c>
      <c r="G13772" t="s">
        <v>51</v>
      </c>
      <c r="H13772" t="s">
        <v>44</v>
      </c>
      <c r="I13772" t="s">
        <v>52</v>
      </c>
      <c r="J13772" t="s">
        <v>141</v>
      </c>
      <c r="K13772" t="s">
        <v>142</v>
      </c>
      <c r="L13772">
        <v>7</v>
      </c>
      <c r="M13772" s="1">
        <v>37408</v>
      </c>
      <c r="N13772" s="3">
        <v>43984</v>
      </c>
      <c r="O13772" t="s">
        <v>3465</v>
      </c>
      <c r="P13772">
        <v>2002</v>
      </c>
      <c r="Q13772" s="1">
        <v>37500</v>
      </c>
      <c r="R13772" s="1">
        <v>40099</v>
      </c>
      <c r="S13772">
        <v>0</v>
      </c>
      <c r="T13772">
        <v>32100000</v>
      </c>
      <c r="U13772">
        <v>0</v>
      </c>
      <c r="V13772">
        <v>0</v>
      </c>
      <c r="W13772">
        <v>0</v>
      </c>
      <c r="X13772">
        <v>0</v>
      </c>
      <c r="Y13772">
        <v>0</v>
      </c>
      <c r="Z13772">
        <v>0</v>
      </c>
      <c r="AA13772">
        <v>0</v>
      </c>
      <c r="AB13772">
        <v>0</v>
      </c>
      <c r="AC13772">
        <v>0</v>
      </c>
      <c r="AD13772">
        <v>0</v>
      </c>
      <c r="AE13772">
        <v>0</v>
      </c>
      <c r="AF13772">
        <v>4580000</v>
      </c>
      <c r="AG13772">
        <v>6500000</v>
      </c>
      <c r="AH13772">
        <v>11520000</v>
      </c>
      <c r="AI13772">
        <v>9500000</v>
      </c>
      <c r="AJ13772">
        <v>0</v>
      </c>
      <c r="AK13772">
        <v>0</v>
      </c>
      <c r="AL13772">
        <v>0</v>
      </c>
      <c r="AM13772">
        <v>0</v>
      </c>
      <c r="AN13772">
        <v>1</v>
      </c>
    </row>
    <row r="13773" spans="1:40" x14ac:dyDescent="0.45">
      <c r="A13773" t="s">
        <v>31344</v>
      </c>
      <c r="B13773" t="s">
        <v>31345</v>
      </c>
      <c r="C13773" t="s">
        <v>31346</v>
      </c>
      <c r="D13773" t="s">
        <v>198</v>
      </c>
      <c r="E13773" t="s">
        <v>199</v>
      </c>
      <c r="F13773">
        <v>0</v>
      </c>
      <c r="G13773" t="s">
        <v>51</v>
      </c>
      <c r="H13773" t="s">
        <v>44</v>
      </c>
      <c r="I13773" t="s">
        <v>655</v>
      </c>
      <c r="J13773" t="s">
        <v>2739</v>
      </c>
      <c r="K13773" t="s">
        <v>31347</v>
      </c>
      <c r="L13773">
        <v>8</v>
      </c>
      <c r="M13773" s="1">
        <v>36892</v>
      </c>
      <c r="N13773" s="3">
        <v>43831</v>
      </c>
      <c r="O13773" t="s">
        <v>124</v>
      </c>
      <c r="P13773">
        <v>2001</v>
      </c>
      <c r="Q13773" s="1">
        <v>39904</v>
      </c>
      <c r="R13773" s="1">
        <v>41870</v>
      </c>
      <c r="S13773">
        <v>0</v>
      </c>
      <c r="T13773">
        <v>29800000</v>
      </c>
      <c r="U13773">
        <v>0</v>
      </c>
      <c r="V13773">
        <v>0</v>
      </c>
      <c r="W13773">
        <v>0</v>
      </c>
      <c r="X13773">
        <v>2330000</v>
      </c>
      <c r="Y13773">
        <v>0</v>
      </c>
      <c r="Z13773">
        <v>0</v>
      </c>
      <c r="AA13773">
        <v>0</v>
      </c>
      <c r="AB13773">
        <v>0</v>
      </c>
      <c r="AC13773">
        <v>0</v>
      </c>
      <c r="AD13773">
        <v>0</v>
      </c>
      <c r="AE13773">
        <v>0</v>
      </c>
      <c r="AF13773">
        <v>0</v>
      </c>
      <c r="AG13773">
        <v>0</v>
      </c>
      <c r="AH13773">
        <v>0</v>
      </c>
      <c r="AI13773">
        <v>7000000</v>
      </c>
      <c r="AJ13773">
        <v>0</v>
      </c>
      <c r="AK13773">
        <v>0</v>
      </c>
      <c r="AL13773">
        <v>0</v>
      </c>
      <c r="AM13773">
        <v>0</v>
      </c>
      <c r="AN13773">
        <v>1</v>
      </c>
    </row>
    <row r="13774" spans="1:40" x14ac:dyDescent="0.45">
      <c r="A13774" t="s">
        <v>54843</v>
      </c>
      <c r="B13774" t="s">
        <v>54844</v>
      </c>
      <c r="C13774" t="s">
        <v>54845</v>
      </c>
      <c r="D13774" t="s">
        <v>198</v>
      </c>
      <c r="E13774" t="s">
        <v>199</v>
      </c>
      <c r="F13774">
        <v>0</v>
      </c>
      <c r="G13774" t="s">
        <v>51</v>
      </c>
      <c r="H13774" t="s">
        <v>44</v>
      </c>
      <c r="I13774" t="s">
        <v>52</v>
      </c>
      <c r="J13774" t="s">
        <v>141</v>
      </c>
      <c r="K13774" t="s">
        <v>2732</v>
      </c>
      <c r="L13774">
        <v>1</v>
      </c>
      <c r="M13774" s="1">
        <v>32874</v>
      </c>
      <c r="N13774" s="2">
        <v>32874</v>
      </c>
      <c r="O13774" t="s">
        <v>270</v>
      </c>
      <c r="P13774">
        <v>1990</v>
      </c>
      <c r="Q13774" s="1">
        <v>40830</v>
      </c>
      <c r="R13774" s="1">
        <v>40830</v>
      </c>
      <c r="S13774">
        <v>0</v>
      </c>
      <c r="T13774">
        <v>0</v>
      </c>
      <c r="U13774">
        <v>0</v>
      </c>
      <c r="V13774">
        <v>0</v>
      </c>
      <c r="W13774">
        <v>0</v>
      </c>
      <c r="X13774">
        <v>321414</v>
      </c>
      <c r="Y13774">
        <v>0</v>
      </c>
      <c r="Z13774">
        <v>0</v>
      </c>
      <c r="AA13774">
        <v>0</v>
      </c>
      <c r="AB13774">
        <v>0</v>
      </c>
      <c r="AC13774">
        <v>0</v>
      </c>
      <c r="AD13774">
        <v>0</v>
      </c>
      <c r="AE13774">
        <v>0</v>
      </c>
      <c r="AF13774">
        <v>0</v>
      </c>
      <c r="AG13774">
        <v>0</v>
      </c>
      <c r="AH13774">
        <v>0</v>
      </c>
      <c r="AI13774">
        <v>0</v>
      </c>
      <c r="AJ13774">
        <v>0</v>
      </c>
      <c r="AK13774">
        <v>0</v>
      </c>
      <c r="AL13774">
        <v>0</v>
      </c>
      <c r="AM13774">
        <v>0</v>
      </c>
      <c r="AN13774">
        <v>1</v>
      </c>
    </row>
    <row r="13775" spans="1:40" x14ac:dyDescent="0.45">
      <c r="A13775" t="s">
        <v>38815</v>
      </c>
      <c r="B13775" t="s">
        <v>38816</v>
      </c>
      <c r="C13775" t="s">
        <v>38817</v>
      </c>
      <c r="D13775" t="s">
        <v>38818</v>
      </c>
      <c r="E13775" t="s">
        <v>210</v>
      </c>
      <c r="F13775">
        <v>0</v>
      </c>
      <c r="G13775" t="s">
        <v>51</v>
      </c>
      <c r="H13775" t="s">
        <v>44</v>
      </c>
      <c r="I13775" t="s">
        <v>52</v>
      </c>
      <c r="J13775" t="s">
        <v>141</v>
      </c>
      <c r="K13775" t="s">
        <v>667</v>
      </c>
      <c r="L13775">
        <v>4</v>
      </c>
      <c r="M13775" s="1">
        <v>40544</v>
      </c>
      <c r="N13775" s="3">
        <v>43841</v>
      </c>
      <c r="O13775" t="s">
        <v>311</v>
      </c>
      <c r="P13775">
        <v>2011</v>
      </c>
      <c r="Q13775" s="1">
        <v>40697</v>
      </c>
      <c r="R13775" s="1">
        <v>41426</v>
      </c>
      <c r="S13775">
        <v>1000000</v>
      </c>
      <c r="T13775">
        <v>31000000</v>
      </c>
      <c r="U13775">
        <v>0</v>
      </c>
      <c r="V13775">
        <v>0</v>
      </c>
      <c r="W13775">
        <v>0</v>
      </c>
      <c r="X13775">
        <v>150000</v>
      </c>
      <c r="Y13775">
        <v>0</v>
      </c>
      <c r="Z13775">
        <v>0</v>
      </c>
      <c r="AA13775">
        <v>0</v>
      </c>
      <c r="AB13775">
        <v>0</v>
      </c>
      <c r="AC13775">
        <v>0</v>
      </c>
      <c r="AD13775">
        <v>0</v>
      </c>
      <c r="AE13775">
        <v>0</v>
      </c>
      <c r="AF13775">
        <v>6000000</v>
      </c>
      <c r="AG13775">
        <v>25000000</v>
      </c>
      <c r="AH13775">
        <v>0</v>
      </c>
      <c r="AI13775">
        <v>0</v>
      </c>
      <c r="AJ13775">
        <v>0</v>
      </c>
      <c r="AK13775">
        <v>0</v>
      </c>
      <c r="AL13775">
        <v>0</v>
      </c>
      <c r="AM13775">
        <v>0</v>
      </c>
      <c r="AN13775">
        <v>1</v>
      </c>
    </row>
    <row r="13776" spans="1:40" x14ac:dyDescent="0.45">
      <c r="A13776" t="s">
        <v>78758</v>
      </c>
      <c r="B13776" t="s">
        <v>78759</v>
      </c>
      <c r="C13776" t="s">
        <v>78760</v>
      </c>
      <c r="D13776" t="s">
        <v>78761</v>
      </c>
      <c r="E13776" t="s">
        <v>1919</v>
      </c>
      <c r="F13776">
        <v>0</v>
      </c>
      <c r="G13776" t="s">
        <v>51</v>
      </c>
      <c r="H13776" t="s">
        <v>44</v>
      </c>
      <c r="I13776" t="s">
        <v>1264</v>
      </c>
      <c r="J13776" t="s">
        <v>1265</v>
      </c>
      <c r="K13776" t="s">
        <v>1265</v>
      </c>
      <c r="L13776">
        <v>3</v>
      </c>
      <c r="M13776" s="1">
        <v>38353</v>
      </c>
      <c r="N13776" s="3">
        <v>43835</v>
      </c>
      <c r="O13776" t="s">
        <v>277</v>
      </c>
      <c r="P13776">
        <v>2005</v>
      </c>
      <c r="Q13776" s="1">
        <v>39127</v>
      </c>
      <c r="R13776" s="1">
        <v>40856</v>
      </c>
      <c r="S13776">
        <v>0</v>
      </c>
      <c r="T13776">
        <v>32166307</v>
      </c>
      <c r="U13776">
        <v>0</v>
      </c>
      <c r="V13776">
        <v>0</v>
      </c>
      <c r="W13776">
        <v>0</v>
      </c>
      <c r="X13776">
        <v>0</v>
      </c>
      <c r="Y13776">
        <v>0</v>
      </c>
      <c r="Z13776">
        <v>0</v>
      </c>
      <c r="AA13776">
        <v>0</v>
      </c>
      <c r="AB13776">
        <v>0</v>
      </c>
      <c r="AC13776">
        <v>0</v>
      </c>
      <c r="AD13776">
        <v>0</v>
      </c>
      <c r="AE13776">
        <v>0</v>
      </c>
      <c r="AF13776">
        <v>25000000</v>
      </c>
      <c r="AG13776">
        <v>0</v>
      </c>
      <c r="AH13776">
        <v>0</v>
      </c>
      <c r="AI13776">
        <v>0</v>
      </c>
      <c r="AJ13776">
        <v>0</v>
      </c>
      <c r="AK13776">
        <v>0</v>
      </c>
      <c r="AL13776">
        <v>0</v>
      </c>
      <c r="AM13776">
        <v>0</v>
      </c>
      <c r="AN13776">
        <v>1</v>
      </c>
    </row>
    <row r="13777" spans="1:40" x14ac:dyDescent="0.45">
      <c r="A13777" t="s">
        <v>35842</v>
      </c>
      <c r="B13777" t="s">
        <v>35843</v>
      </c>
      <c r="C13777" t="s">
        <v>35844</v>
      </c>
      <c r="D13777" t="s">
        <v>371</v>
      </c>
      <c r="E13777" t="s">
        <v>222</v>
      </c>
      <c r="F13777">
        <v>0</v>
      </c>
      <c r="G13777" t="s">
        <v>43</v>
      </c>
      <c r="H13777" t="s">
        <v>44</v>
      </c>
      <c r="I13777" t="s">
        <v>52</v>
      </c>
      <c r="J13777" t="s">
        <v>141</v>
      </c>
      <c r="K13777" t="s">
        <v>142</v>
      </c>
      <c r="L13777">
        <v>3</v>
      </c>
      <c r="M13777" s="1">
        <v>38464</v>
      </c>
      <c r="N13777" s="3">
        <v>43926</v>
      </c>
      <c r="O13777" t="s">
        <v>904</v>
      </c>
      <c r="P13777">
        <v>2005</v>
      </c>
      <c r="Q13777" s="1">
        <v>39050</v>
      </c>
      <c r="R13777" s="1">
        <v>39759</v>
      </c>
      <c r="S13777">
        <v>0</v>
      </c>
      <c r="T13777">
        <v>32200000</v>
      </c>
      <c r="U13777">
        <v>0</v>
      </c>
      <c r="V13777">
        <v>0</v>
      </c>
      <c r="W13777">
        <v>0</v>
      </c>
      <c r="X13777">
        <v>0</v>
      </c>
      <c r="Y13777">
        <v>0</v>
      </c>
      <c r="Z13777">
        <v>0</v>
      </c>
      <c r="AA13777">
        <v>0</v>
      </c>
      <c r="AB13777">
        <v>0</v>
      </c>
      <c r="AC13777">
        <v>0</v>
      </c>
      <c r="AD13777">
        <v>0</v>
      </c>
      <c r="AE13777">
        <v>0</v>
      </c>
      <c r="AF13777">
        <v>6200000</v>
      </c>
      <c r="AG13777">
        <v>7000000</v>
      </c>
      <c r="AH13777">
        <v>19000000</v>
      </c>
      <c r="AI13777">
        <v>0</v>
      </c>
      <c r="AJ13777">
        <v>0</v>
      </c>
      <c r="AK13777">
        <v>0</v>
      </c>
      <c r="AL13777">
        <v>0</v>
      </c>
      <c r="AM13777">
        <v>0</v>
      </c>
      <c r="AN13777">
        <v>1</v>
      </c>
    </row>
    <row r="13778" spans="1:40" x14ac:dyDescent="0.45">
      <c r="A13778" t="s">
        <v>57322</v>
      </c>
      <c r="B13778" t="s">
        <v>57323</v>
      </c>
      <c r="C13778" t="s">
        <v>57324</v>
      </c>
      <c r="D13778" t="s">
        <v>424</v>
      </c>
      <c r="E13778" t="s">
        <v>425</v>
      </c>
      <c r="F13778">
        <v>0</v>
      </c>
      <c r="G13778" t="s">
        <v>51</v>
      </c>
      <c r="H13778" t="s">
        <v>44</v>
      </c>
      <c r="I13778" t="s">
        <v>52</v>
      </c>
      <c r="J13778" t="s">
        <v>141</v>
      </c>
      <c r="K13778" t="s">
        <v>200</v>
      </c>
      <c r="L13778">
        <v>2</v>
      </c>
      <c r="M13778" s="1">
        <v>39448</v>
      </c>
      <c r="N13778" s="3">
        <v>43838</v>
      </c>
      <c r="O13778" t="s">
        <v>133</v>
      </c>
      <c r="P13778">
        <v>2008</v>
      </c>
      <c r="Q13778" s="1">
        <v>40115</v>
      </c>
      <c r="R13778" s="1">
        <v>41753</v>
      </c>
      <c r="S13778">
        <v>0</v>
      </c>
      <c r="T13778">
        <v>32200000</v>
      </c>
      <c r="U13778">
        <v>0</v>
      </c>
      <c r="V13778">
        <v>0</v>
      </c>
      <c r="W13778">
        <v>0</v>
      </c>
      <c r="X13778">
        <v>0</v>
      </c>
      <c r="Y13778">
        <v>0</v>
      </c>
      <c r="Z13778">
        <v>0</v>
      </c>
      <c r="AA13778">
        <v>0</v>
      </c>
      <c r="AB13778">
        <v>0</v>
      </c>
      <c r="AC13778">
        <v>0</v>
      </c>
      <c r="AD13778">
        <v>0</v>
      </c>
      <c r="AE13778">
        <v>0</v>
      </c>
      <c r="AF13778">
        <v>12200000</v>
      </c>
      <c r="AG13778">
        <v>0</v>
      </c>
      <c r="AH13778">
        <v>0</v>
      </c>
      <c r="AI13778">
        <v>0</v>
      </c>
      <c r="AJ13778">
        <v>0</v>
      </c>
      <c r="AK13778">
        <v>0</v>
      </c>
      <c r="AL13778">
        <v>0</v>
      </c>
      <c r="AM13778">
        <v>0</v>
      </c>
      <c r="AN13778">
        <v>1</v>
      </c>
    </row>
    <row r="13779" spans="1:40" x14ac:dyDescent="0.45">
      <c r="A13779" t="s">
        <v>60530</v>
      </c>
      <c r="B13779" t="s">
        <v>60531</v>
      </c>
      <c r="C13779" t="s">
        <v>60532</v>
      </c>
      <c r="D13779" t="s">
        <v>424</v>
      </c>
      <c r="E13779" t="s">
        <v>425</v>
      </c>
      <c r="F13779">
        <v>0</v>
      </c>
      <c r="G13779" t="s">
        <v>51</v>
      </c>
      <c r="H13779" t="s">
        <v>44</v>
      </c>
      <c r="I13779" t="s">
        <v>655</v>
      </c>
      <c r="J13779" t="s">
        <v>656</v>
      </c>
      <c r="K13779" t="s">
        <v>656</v>
      </c>
      <c r="L13779">
        <v>3</v>
      </c>
      <c r="M13779" s="1">
        <v>38718</v>
      </c>
      <c r="N13779" s="3">
        <v>43836</v>
      </c>
      <c r="O13779" t="s">
        <v>260</v>
      </c>
      <c r="P13779">
        <v>2006</v>
      </c>
      <c r="Q13779" s="1">
        <v>39203</v>
      </c>
      <c r="R13779" s="1">
        <v>40175</v>
      </c>
      <c r="S13779">
        <v>0</v>
      </c>
      <c r="T13779">
        <v>32236273</v>
      </c>
      <c r="U13779">
        <v>0</v>
      </c>
      <c r="V13779">
        <v>0</v>
      </c>
      <c r="W13779">
        <v>0</v>
      </c>
      <c r="X13779">
        <v>0</v>
      </c>
      <c r="Y13779">
        <v>0</v>
      </c>
      <c r="Z13779">
        <v>0</v>
      </c>
      <c r="AA13779">
        <v>0</v>
      </c>
      <c r="AB13779">
        <v>0</v>
      </c>
      <c r="AC13779">
        <v>0</v>
      </c>
      <c r="AD13779">
        <v>0</v>
      </c>
      <c r="AE13779">
        <v>0</v>
      </c>
      <c r="AF13779">
        <v>15000000</v>
      </c>
      <c r="AG13779">
        <v>17236273</v>
      </c>
      <c r="AH13779">
        <v>0</v>
      </c>
      <c r="AI13779">
        <v>0</v>
      </c>
      <c r="AJ13779">
        <v>0</v>
      </c>
      <c r="AK13779">
        <v>0</v>
      </c>
      <c r="AL13779">
        <v>0</v>
      </c>
      <c r="AM13779">
        <v>0</v>
      </c>
      <c r="AN13779">
        <v>1</v>
      </c>
    </row>
    <row r="13780" spans="1:40" x14ac:dyDescent="0.45">
      <c r="A13780" t="s">
        <v>17779</v>
      </c>
      <c r="B13780" t="s">
        <v>17780</v>
      </c>
      <c r="C13780" t="s">
        <v>17781</v>
      </c>
      <c r="D13780" t="s">
        <v>17782</v>
      </c>
      <c r="E13780" t="s">
        <v>768</v>
      </c>
      <c r="F13780">
        <v>0</v>
      </c>
      <c r="G13780" t="s">
        <v>51</v>
      </c>
      <c r="H13780" t="s">
        <v>44</v>
      </c>
      <c r="I13780" t="s">
        <v>147</v>
      </c>
      <c r="J13780" t="s">
        <v>148</v>
      </c>
      <c r="K13780" t="s">
        <v>148</v>
      </c>
      <c r="L13780">
        <v>3</v>
      </c>
      <c r="M13780" s="1">
        <v>40330</v>
      </c>
      <c r="N13780" s="3">
        <v>43992</v>
      </c>
      <c r="O13780" t="s">
        <v>619</v>
      </c>
      <c r="P13780">
        <v>2010</v>
      </c>
      <c r="Q13780" s="1">
        <v>40905</v>
      </c>
      <c r="R13780" s="1">
        <v>41244</v>
      </c>
      <c r="S13780">
        <v>45000</v>
      </c>
      <c r="T13780">
        <v>0</v>
      </c>
      <c r="U13780">
        <v>0</v>
      </c>
      <c r="V13780">
        <v>0</v>
      </c>
      <c r="W13780">
        <v>0</v>
      </c>
      <c r="X13780">
        <v>0</v>
      </c>
      <c r="Y13780">
        <v>277500</v>
      </c>
      <c r="Z13780">
        <v>0</v>
      </c>
      <c r="AA13780">
        <v>0</v>
      </c>
      <c r="AB13780">
        <v>0</v>
      </c>
      <c r="AC13780">
        <v>0</v>
      </c>
      <c r="AD13780">
        <v>0</v>
      </c>
      <c r="AE13780">
        <v>0</v>
      </c>
      <c r="AF13780">
        <v>0</v>
      </c>
      <c r="AG13780">
        <v>0</v>
      </c>
      <c r="AH13780">
        <v>0</v>
      </c>
      <c r="AI13780">
        <v>0</v>
      </c>
      <c r="AJ13780">
        <v>0</v>
      </c>
      <c r="AK13780">
        <v>0</v>
      </c>
      <c r="AL13780">
        <v>0</v>
      </c>
      <c r="AM13780">
        <v>0</v>
      </c>
      <c r="AN13780">
        <v>1</v>
      </c>
    </row>
    <row r="13781" spans="1:40" x14ac:dyDescent="0.45">
      <c r="A13781" t="s">
        <v>46799</v>
      </c>
      <c r="B13781" t="s">
        <v>46800</v>
      </c>
      <c r="C13781" t="s">
        <v>46801</v>
      </c>
      <c r="D13781" t="s">
        <v>46802</v>
      </c>
      <c r="E13781" t="s">
        <v>1072</v>
      </c>
      <c r="F13781">
        <v>0</v>
      </c>
      <c r="G13781" t="s">
        <v>51</v>
      </c>
      <c r="H13781" t="s">
        <v>44</v>
      </c>
      <c r="I13781" t="s">
        <v>96</v>
      </c>
      <c r="J13781" t="s">
        <v>874</v>
      </c>
      <c r="K13781" t="s">
        <v>875</v>
      </c>
      <c r="L13781">
        <v>6</v>
      </c>
      <c r="M13781" s="1">
        <v>39814</v>
      </c>
      <c r="N13781" s="3">
        <v>43839</v>
      </c>
      <c r="O13781" t="s">
        <v>135</v>
      </c>
      <c r="P13781">
        <v>2009</v>
      </c>
      <c r="Q13781" s="1">
        <v>40522</v>
      </c>
      <c r="R13781" s="1">
        <v>41886</v>
      </c>
      <c r="S13781">
        <v>0</v>
      </c>
      <c r="T13781">
        <v>22256176</v>
      </c>
      <c r="U13781">
        <v>0</v>
      </c>
      <c r="V13781">
        <v>0</v>
      </c>
      <c r="W13781">
        <v>0</v>
      </c>
      <c r="X13781">
        <v>10000000</v>
      </c>
      <c r="Y13781">
        <v>0</v>
      </c>
      <c r="Z13781">
        <v>0</v>
      </c>
      <c r="AA13781">
        <v>0</v>
      </c>
      <c r="AB13781">
        <v>0</v>
      </c>
      <c r="AC13781">
        <v>0</v>
      </c>
      <c r="AD13781">
        <v>0</v>
      </c>
      <c r="AE13781">
        <v>0</v>
      </c>
      <c r="AF13781">
        <v>4475002</v>
      </c>
      <c r="AG13781">
        <v>7300000</v>
      </c>
      <c r="AH13781">
        <v>3000000</v>
      </c>
      <c r="AI13781">
        <v>0</v>
      </c>
      <c r="AJ13781">
        <v>0</v>
      </c>
      <c r="AK13781">
        <v>0</v>
      </c>
      <c r="AL13781">
        <v>0</v>
      </c>
      <c r="AM13781">
        <v>0</v>
      </c>
      <c r="AN13781">
        <v>1</v>
      </c>
    </row>
    <row r="13782" spans="1:40" x14ac:dyDescent="0.45">
      <c r="A13782" t="s">
        <v>48671</v>
      </c>
      <c r="B13782" t="s">
        <v>48672</v>
      </c>
      <c r="C13782" t="s">
        <v>48673</v>
      </c>
      <c r="D13782" t="s">
        <v>198</v>
      </c>
      <c r="E13782" t="s">
        <v>199</v>
      </c>
      <c r="F13782">
        <v>0</v>
      </c>
      <c r="G13782" t="s">
        <v>51</v>
      </c>
      <c r="H13782" t="s">
        <v>44</v>
      </c>
      <c r="I13782" t="s">
        <v>52</v>
      </c>
      <c r="J13782" t="s">
        <v>141</v>
      </c>
      <c r="K13782" t="s">
        <v>142</v>
      </c>
      <c r="L13782">
        <v>4</v>
      </c>
      <c r="M13782" s="1">
        <v>40544</v>
      </c>
      <c r="N13782" s="3">
        <v>43841</v>
      </c>
      <c r="O13782" t="s">
        <v>311</v>
      </c>
      <c r="P13782">
        <v>2011</v>
      </c>
      <c r="Q13782" s="1">
        <v>41043</v>
      </c>
      <c r="R13782" s="1">
        <v>41714</v>
      </c>
      <c r="S13782">
        <v>0</v>
      </c>
      <c r="T13782">
        <v>31805473</v>
      </c>
      <c r="U13782">
        <v>0</v>
      </c>
      <c r="V13782">
        <v>0</v>
      </c>
      <c r="W13782">
        <v>0</v>
      </c>
      <c r="X13782">
        <v>500000</v>
      </c>
      <c r="Y13782">
        <v>0</v>
      </c>
      <c r="Z13782">
        <v>0</v>
      </c>
      <c r="AA13782">
        <v>0</v>
      </c>
      <c r="AB13782">
        <v>0</v>
      </c>
      <c r="AC13782">
        <v>0</v>
      </c>
      <c r="AD13782">
        <v>0</v>
      </c>
      <c r="AE13782">
        <v>0</v>
      </c>
      <c r="AF13782">
        <v>0</v>
      </c>
      <c r="AG13782">
        <v>0</v>
      </c>
      <c r="AH13782">
        <v>0</v>
      </c>
      <c r="AI13782">
        <v>0</v>
      </c>
      <c r="AJ13782">
        <v>0</v>
      </c>
      <c r="AK13782">
        <v>0</v>
      </c>
      <c r="AL13782">
        <v>0</v>
      </c>
      <c r="AM13782">
        <v>0</v>
      </c>
      <c r="AN13782">
        <v>1</v>
      </c>
    </row>
    <row r="13783" spans="1:40" x14ac:dyDescent="0.45">
      <c r="A13783" t="s">
        <v>50843</v>
      </c>
      <c r="B13783" t="s">
        <v>50844</v>
      </c>
      <c r="C13783" t="s">
        <v>50845</v>
      </c>
      <c r="D13783" t="s">
        <v>513</v>
      </c>
      <c r="E13783" t="s">
        <v>514</v>
      </c>
      <c r="F13783">
        <v>0</v>
      </c>
      <c r="G13783" t="s">
        <v>51</v>
      </c>
      <c r="H13783" t="s">
        <v>44</v>
      </c>
      <c r="I13783" t="s">
        <v>45</v>
      </c>
      <c r="J13783" t="s">
        <v>46</v>
      </c>
      <c r="K13783" t="s">
        <v>47</v>
      </c>
      <c r="L13783">
        <v>3</v>
      </c>
      <c r="M13783" s="1">
        <v>39692</v>
      </c>
      <c r="N13783" s="3">
        <v>44082</v>
      </c>
      <c r="O13783" t="s">
        <v>1052</v>
      </c>
      <c r="P13783">
        <v>2008</v>
      </c>
      <c r="Q13783" s="1">
        <v>40158</v>
      </c>
      <c r="R13783" s="1">
        <v>41744</v>
      </c>
      <c r="S13783">
        <v>0</v>
      </c>
      <c r="T13783">
        <v>32350000</v>
      </c>
      <c r="U13783">
        <v>0</v>
      </c>
      <c r="V13783">
        <v>0</v>
      </c>
      <c r="W13783">
        <v>0</v>
      </c>
      <c r="X13783">
        <v>0</v>
      </c>
      <c r="Y13783">
        <v>0</v>
      </c>
      <c r="Z13783">
        <v>0</v>
      </c>
      <c r="AA13783">
        <v>0</v>
      </c>
      <c r="AB13783">
        <v>0</v>
      </c>
      <c r="AC13783">
        <v>0</v>
      </c>
      <c r="AD13783">
        <v>0</v>
      </c>
      <c r="AE13783">
        <v>0</v>
      </c>
      <c r="AF13783">
        <v>6000000</v>
      </c>
      <c r="AG13783">
        <v>0</v>
      </c>
      <c r="AH13783">
        <v>25000000</v>
      </c>
      <c r="AI13783">
        <v>0</v>
      </c>
      <c r="AJ13783">
        <v>0</v>
      </c>
      <c r="AK13783">
        <v>0</v>
      </c>
      <c r="AL13783">
        <v>0</v>
      </c>
      <c r="AM13783">
        <v>0</v>
      </c>
      <c r="AN13783">
        <v>1</v>
      </c>
    </row>
    <row r="13784" spans="1:40" x14ac:dyDescent="0.45">
      <c r="A13784" t="s">
        <v>62266</v>
      </c>
      <c r="B13784" t="s">
        <v>62267</v>
      </c>
      <c r="C13784" t="s">
        <v>62268</v>
      </c>
      <c r="D13784" t="s">
        <v>198</v>
      </c>
      <c r="E13784" t="s">
        <v>199</v>
      </c>
      <c r="F13784">
        <v>0</v>
      </c>
      <c r="G13784" t="s">
        <v>51</v>
      </c>
      <c r="H13784" t="s">
        <v>44</v>
      </c>
      <c r="I13784" t="s">
        <v>52</v>
      </c>
      <c r="J13784" t="s">
        <v>141</v>
      </c>
      <c r="K13784" t="s">
        <v>359</v>
      </c>
      <c r="L13784">
        <v>1</v>
      </c>
      <c r="M13784" s="1">
        <v>39448</v>
      </c>
      <c r="N13784" s="3">
        <v>43838</v>
      </c>
      <c r="O13784" t="s">
        <v>133</v>
      </c>
      <c r="P13784">
        <v>2008</v>
      </c>
      <c r="Q13784" s="1">
        <v>41263</v>
      </c>
      <c r="R13784" s="1">
        <v>41263</v>
      </c>
      <c r="S13784">
        <v>0</v>
      </c>
      <c r="T13784">
        <v>0</v>
      </c>
      <c r="U13784">
        <v>0</v>
      </c>
      <c r="V13784">
        <v>0</v>
      </c>
      <c r="W13784">
        <v>0</v>
      </c>
      <c r="X13784">
        <v>323777</v>
      </c>
      <c r="Y13784">
        <v>0</v>
      </c>
      <c r="Z13784">
        <v>0</v>
      </c>
      <c r="AA13784">
        <v>0</v>
      </c>
      <c r="AB13784">
        <v>0</v>
      </c>
      <c r="AC13784">
        <v>0</v>
      </c>
      <c r="AD13784">
        <v>0</v>
      </c>
      <c r="AE13784">
        <v>0</v>
      </c>
      <c r="AF13784">
        <v>0</v>
      </c>
      <c r="AG13784">
        <v>0</v>
      </c>
      <c r="AH13784">
        <v>0</v>
      </c>
      <c r="AI13784">
        <v>0</v>
      </c>
      <c r="AJ13784">
        <v>0</v>
      </c>
      <c r="AK13784">
        <v>0</v>
      </c>
      <c r="AL13784">
        <v>0</v>
      </c>
      <c r="AM13784">
        <v>0</v>
      </c>
      <c r="AN13784">
        <v>1</v>
      </c>
    </row>
    <row r="13785" spans="1:40" x14ac:dyDescent="0.45">
      <c r="A13785" t="s">
        <v>46180</v>
      </c>
      <c r="B13785" t="s">
        <v>46181</v>
      </c>
      <c r="C13785" t="s">
        <v>46182</v>
      </c>
      <c r="D13785" t="s">
        <v>46183</v>
      </c>
      <c r="E13785" t="s">
        <v>385</v>
      </c>
      <c r="F13785">
        <v>0</v>
      </c>
      <c r="G13785" t="s">
        <v>51</v>
      </c>
      <c r="H13785" t="s">
        <v>44</v>
      </c>
      <c r="I13785" t="s">
        <v>84</v>
      </c>
      <c r="J13785" t="s">
        <v>219</v>
      </c>
      <c r="K13785" t="s">
        <v>219</v>
      </c>
      <c r="L13785">
        <v>6</v>
      </c>
      <c r="M13785" s="1">
        <v>40179</v>
      </c>
      <c r="N13785" s="3">
        <v>43840</v>
      </c>
      <c r="O13785" t="s">
        <v>87</v>
      </c>
      <c r="P13785">
        <v>2010</v>
      </c>
      <c r="Q13785" s="1">
        <v>40290</v>
      </c>
      <c r="R13785" s="1">
        <v>41971</v>
      </c>
      <c r="S13785">
        <v>1350000</v>
      </c>
      <c r="T13785">
        <v>28050000</v>
      </c>
      <c r="U13785">
        <v>0</v>
      </c>
      <c r="V13785">
        <v>0</v>
      </c>
      <c r="W13785">
        <v>0</v>
      </c>
      <c r="X13785">
        <v>3000000</v>
      </c>
      <c r="Y13785">
        <v>0</v>
      </c>
      <c r="Z13785">
        <v>0</v>
      </c>
      <c r="AA13785">
        <v>0</v>
      </c>
      <c r="AB13785">
        <v>0</v>
      </c>
      <c r="AC13785">
        <v>0</v>
      </c>
      <c r="AD13785">
        <v>0</v>
      </c>
      <c r="AE13785">
        <v>0</v>
      </c>
      <c r="AF13785">
        <v>0</v>
      </c>
      <c r="AG13785">
        <v>6000000</v>
      </c>
      <c r="AH13785">
        <v>11500000</v>
      </c>
      <c r="AI13785">
        <v>10000000</v>
      </c>
      <c r="AJ13785">
        <v>0</v>
      </c>
      <c r="AK13785">
        <v>0</v>
      </c>
      <c r="AL13785">
        <v>0</v>
      </c>
      <c r="AM13785">
        <v>0</v>
      </c>
      <c r="AN13785">
        <v>1</v>
      </c>
    </row>
    <row r="13786" spans="1:40" x14ac:dyDescent="0.45">
      <c r="A13786" t="s">
        <v>67194</v>
      </c>
      <c r="B13786" t="s">
        <v>67195</v>
      </c>
      <c r="C13786" t="s">
        <v>67196</v>
      </c>
      <c r="D13786" t="s">
        <v>899</v>
      </c>
      <c r="E13786" t="s">
        <v>900</v>
      </c>
      <c r="F13786">
        <v>0</v>
      </c>
      <c r="G13786" t="s">
        <v>51</v>
      </c>
      <c r="H13786" t="s">
        <v>44</v>
      </c>
      <c r="I13786" t="s">
        <v>204</v>
      </c>
      <c r="J13786" t="s">
        <v>205</v>
      </c>
      <c r="K13786" t="s">
        <v>206</v>
      </c>
      <c r="L13786">
        <v>5</v>
      </c>
      <c r="M13786" s="1">
        <v>40179</v>
      </c>
      <c r="N13786" s="3">
        <v>43840</v>
      </c>
      <c r="O13786" t="s">
        <v>87</v>
      </c>
      <c r="P13786">
        <v>2010</v>
      </c>
      <c r="Q13786" s="1">
        <v>40330</v>
      </c>
      <c r="R13786" s="1">
        <v>41477</v>
      </c>
      <c r="S13786">
        <v>0</v>
      </c>
      <c r="T13786">
        <v>32400000</v>
      </c>
      <c r="U13786">
        <v>0</v>
      </c>
      <c r="V13786">
        <v>0</v>
      </c>
      <c r="W13786">
        <v>0</v>
      </c>
      <c r="X13786">
        <v>0</v>
      </c>
      <c r="Y13786">
        <v>0</v>
      </c>
      <c r="Z13786">
        <v>0</v>
      </c>
      <c r="AA13786">
        <v>0</v>
      </c>
      <c r="AB13786">
        <v>0</v>
      </c>
      <c r="AC13786">
        <v>0</v>
      </c>
      <c r="AD13786">
        <v>0</v>
      </c>
      <c r="AE13786">
        <v>0</v>
      </c>
      <c r="AF13786">
        <v>9000000</v>
      </c>
      <c r="AG13786">
        <v>6000000</v>
      </c>
      <c r="AH13786">
        <v>2000000</v>
      </c>
      <c r="AI13786">
        <v>0</v>
      </c>
      <c r="AJ13786">
        <v>0</v>
      </c>
      <c r="AK13786">
        <v>0</v>
      </c>
      <c r="AL13786">
        <v>0</v>
      </c>
      <c r="AM13786">
        <v>0</v>
      </c>
      <c r="AN13786">
        <v>1</v>
      </c>
    </row>
    <row r="13787" spans="1:40" x14ac:dyDescent="0.45">
      <c r="A13787" t="s">
        <v>46975</v>
      </c>
      <c r="B13787" t="s">
        <v>46976</v>
      </c>
      <c r="C13787" t="s">
        <v>46977</v>
      </c>
      <c r="D13787" t="s">
        <v>899</v>
      </c>
      <c r="E13787" t="s">
        <v>900</v>
      </c>
      <c r="F13787">
        <v>0</v>
      </c>
      <c r="G13787" t="s">
        <v>51</v>
      </c>
      <c r="H13787" t="s">
        <v>44</v>
      </c>
      <c r="I13787" t="s">
        <v>164</v>
      </c>
      <c r="J13787" t="s">
        <v>165</v>
      </c>
      <c r="K13787" t="s">
        <v>165</v>
      </c>
      <c r="L13787">
        <v>5</v>
      </c>
      <c r="M13787" s="1">
        <v>37987</v>
      </c>
      <c r="N13787" s="3">
        <v>43834</v>
      </c>
      <c r="O13787" t="s">
        <v>273</v>
      </c>
      <c r="P13787">
        <v>2004</v>
      </c>
      <c r="Q13787" s="1">
        <v>39486</v>
      </c>
      <c r="R13787" s="1">
        <v>41926</v>
      </c>
      <c r="S13787">
        <v>0</v>
      </c>
      <c r="T13787">
        <v>19499999</v>
      </c>
      <c r="U13787">
        <v>0</v>
      </c>
      <c r="V13787">
        <v>0</v>
      </c>
      <c r="W13787">
        <v>0</v>
      </c>
      <c r="X13787">
        <v>12933302</v>
      </c>
      <c r="Y13787">
        <v>0</v>
      </c>
      <c r="Z13787">
        <v>0</v>
      </c>
      <c r="AA13787">
        <v>0</v>
      </c>
      <c r="AB13787">
        <v>0</v>
      </c>
      <c r="AC13787">
        <v>0</v>
      </c>
      <c r="AD13787">
        <v>0</v>
      </c>
      <c r="AE13787">
        <v>0</v>
      </c>
      <c r="AF13787">
        <v>0</v>
      </c>
      <c r="AG13787">
        <v>14000000</v>
      </c>
      <c r="AH13787">
        <v>0</v>
      </c>
      <c r="AI13787">
        <v>0</v>
      </c>
      <c r="AJ13787">
        <v>0</v>
      </c>
      <c r="AK13787">
        <v>0</v>
      </c>
      <c r="AL13787">
        <v>0</v>
      </c>
      <c r="AM13787">
        <v>0</v>
      </c>
      <c r="AN13787">
        <v>1</v>
      </c>
    </row>
    <row r="13788" spans="1:40" x14ac:dyDescent="0.45">
      <c r="A13788" t="s">
        <v>14865</v>
      </c>
      <c r="B13788" t="s">
        <v>14866</v>
      </c>
      <c r="C13788" t="s">
        <v>14867</v>
      </c>
      <c r="D13788" t="s">
        <v>14868</v>
      </c>
      <c r="E13788" t="s">
        <v>2584</v>
      </c>
      <c r="F13788">
        <v>0</v>
      </c>
      <c r="G13788" t="s">
        <v>51</v>
      </c>
      <c r="H13788" t="s">
        <v>44</v>
      </c>
      <c r="I13788" t="s">
        <v>45</v>
      </c>
      <c r="J13788" t="s">
        <v>46</v>
      </c>
      <c r="K13788" t="s">
        <v>47</v>
      </c>
      <c r="L13788">
        <v>4</v>
      </c>
      <c r="M13788" s="1">
        <v>40544</v>
      </c>
      <c r="N13788" s="3">
        <v>43841</v>
      </c>
      <c r="O13788" t="s">
        <v>311</v>
      </c>
      <c r="P13788">
        <v>2011</v>
      </c>
      <c r="Q13788" s="1">
        <v>40544</v>
      </c>
      <c r="R13788" s="1">
        <v>41818</v>
      </c>
      <c r="S13788">
        <v>3250000</v>
      </c>
      <c r="T13788">
        <v>29200000</v>
      </c>
      <c r="U13788">
        <v>0</v>
      </c>
      <c r="V13788">
        <v>0</v>
      </c>
      <c r="W13788">
        <v>0</v>
      </c>
      <c r="X13788">
        <v>0</v>
      </c>
      <c r="Y13788">
        <v>0</v>
      </c>
      <c r="Z13788">
        <v>0</v>
      </c>
      <c r="AA13788">
        <v>0</v>
      </c>
      <c r="AB13788">
        <v>0</v>
      </c>
      <c r="AC13788">
        <v>0</v>
      </c>
      <c r="AD13788">
        <v>0</v>
      </c>
      <c r="AE13788">
        <v>0</v>
      </c>
      <c r="AF13788">
        <v>0</v>
      </c>
      <c r="AG13788">
        <v>0</v>
      </c>
      <c r="AH13788">
        <v>15000000</v>
      </c>
      <c r="AI13788">
        <v>0</v>
      </c>
      <c r="AJ13788">
        <v>0</v>
      </c>
      <c r="AK13788">
        <v>0</v>
      </c>
      <c r="AL13788">
        <v>0</v>
      </c>
      <c r="AM13788">
        <v>0</v>
      </c>
      <c r="AN13788">
        <v>1</v>
      </c>
    </row>
    <row r="13789" spans="1:40" x14ac:dyDescent="0.45">
      <c r="A13789" t="s">
        <v>4151</v>
      </c>
      <c r="B13789" t="s">
        <v>4152</v>
      </c>
      <c r="C13789" t="s">
        <v>4153</v>
      </c>
      <c r="D13789" t="s">
        <v>198</v>
      </c>
      <c r="E13789" t="s">
        <v>199</v>
      </c>
      <c r="F13789">
        <v>0</v>
      </c>
      <c r="G13789" t="s">
        <v>51</v>
      </c>
      <c r="H13789" t="s">
        <v>44</v>
      </c>
      <c r="I13789" t="s">
        <v>204</v>
      </c>
      <c r="J13789" t="s">
        <v>205</v>
      </c>
      <c r="K13789" t="s">
        <v>1828</v>
      </c>
      <c r="L13789">
        <v>4</v>
      </c>
      <c r="M13789" s="1">
        <v>39448</v>
      </c>
      <c r="N13789" s="3">
        <v>43838</v>
      </c>
      <c r="O13789" t="s">
        <v>133</v>
      </c>
      <c r="P13789">
        <v>2008</v>
      </c>
      <c r="Q13789" s="1">
        <v>40002</v>
      </c>
      <c r="R13789" s="1">
        <v>41001</v>
      </c>
      <c r="S13789">
        <v>0</v>
      </c>
      <c r="T13789">
        <v>30588179</v>
      </c>
      <c r="U13789">
        <v>0</v>
      </c>
      <c r="V13789">
        <v>0</v>
      </c>
      <c r="W13789">
        <v>0</v>
      </c>
      <c r="X13789">
        <v>1900080</v>
      </c>
      <c r="Y13789">
        <v>0</v>
      </c>
      <c r="Z13789">
        <v>0</v>
      </c>
      <c r="AA13789">
        <v>0</v>
      </c>
      <c r="AB13789">
        <v>0</v>
      </c>
      <c r="AC13789">
        <v>0</v>
      </c>
      <c r="AD13789">
        <v>0</v>
      </c>
      <c r="AE13789">
        <v>0</v>
      </c>
      <c r="AF13789">
        <v>0</v>
      </c>
      <c r="AG13789">
        <v>25000000</v>
      </c>
      <c r="AH13789">
        <v>0</v>
      </c>
      <c r="AI13789">
        <v>0</v>
      </c>
      <c r="AJ13789">
        <v>0</v>
      </c>
      <c r="AK13789">
        <v>0</v>
      </c>
      <c r="AL13789">
        <v>0</v>
      </c>
      <c r="AM13789">
        <v>0</v>
      </c>
      <c r="AN13789">
        <v>1</v>
      </c>
    </row>
    <row r="13790" spans="1:40" x14ac:dyDescent="0.45">
      <c r="A13790" t="s">
        <v>8716</v>
      </c>
      <c r="B13790" t="s">
        <v>8717</v>
      </c>
      <c r="C13790" t="s">
        <v>8718</v>
      </c>
      <c r="D13790" t="s">
        <v>8719</v>
      </c>
      <c r="E13790" t="s">
        <v>4469</v>
      </c>
      <c r="F13790">
        <v>0</v>
      </c>
      <c r="G13790" t="s">
        <v>51</v>
      </c>
      <c r="H13790" t="s">
        <v>44</v>
      </c>
      <c r="I13790" t="s">
        <v>52</v>
      </c>
      <c r="J13790" t="s">
        <v>141</v>
      </c>
      <c r="K13790" t="s">
        <v>359</v>
      </c>
      <c r="L13790">
        <v>4</v>
      </c>
      <c r="M13790" s="1">
        <v>38292</v>
      </c>
      <c r="N13790" s="3">
        <v>44139</v>
      </c>
      <c r="O13790" t="s">
        <v>1159</v>
      </c>
      <c r="P13790">
        <v>2004</v>
      </c>
      <c r="Q13790" s="1">
        <v>38412</v>
      </c>
      <c r="R13790" s="1">
        <v>41870</v>
      </c>
      <c r="S13790">
        <v>0</v>
      </c>
      <c r="T13790">
        <v>32495730</v>
      </c>
      <c r="U13790">
        <v>0</v>
      </c>
      <c r="V13790">
        <v>0</v>
      </c>
      <c r="W13790">
        <v>0</v>
      </c>
      <c r="X13790">
        <v>0</v>
      </c>
      <c r="Y13790">
        <v>0</v>
      </c>
      <c r="Z13790">
        <v>0</v>
      </c>
      <c r="AA13790">
        <v>0</v>
      </c>
      <c r="AB13790">
        <v>0</v>
      </c>
      <c r="AC13790">
        <v>0</v>
      </c>
      <c r="AD13790">
        <v>0</v>
      </c>
      <c r="AE13790">
        <v>0</v>
      </c>
      <c r="AF13790">
        <v>4000000</v>
      </c>
      <c r="AG13790">
        <v>10750000</v>
      </c>
      <c r="AH13790">
        <v>13000000</v>
      </c>
      <c r="AI13790">
        <v>4745730</v>
      </c>
      <c r="AJ13790">
        <v>0</v>
      </c>
      <c r="AK13790">
        <v>0</v>
      </c>
      <c r="AL13790">
        <v>0</v>
      </c>
      <c r="AM13790">
        <v>0</v>
      </c>
      <c r="AN13790">
        <v>1</v>
      </c>
    </row>
    <row r="13791" spans="1:40" x14ac:dyDescent="0.45">
      <c r="A13791" t="s">
        <v>53783</v>
      </c>
      <c r="B13791" t="s">
        <v>53784</v>
      </c>
      <c r="C13791" t="s">
        <v>53785</v>
      </c>
      <c r="D13791" t="s">
        <v>412</v>
      </c>
      <c r="E13791" t="s">
        <v>413</v>
      </c>
      <c r="F13791">
        <v>0</v>
      </c>
      <c r="G13791" t="s">
        <v>51</v>
      </c>
      <c r="H13791" t="s">
        <v>44</v>
      </c>
      <c r="I13791" t="s">
        <v>52</v>
      </c>
      <c r="J13791" t="s">
        <v>141</v>
      </c>
      <c r="K13791" t="s">
        <v>359</v>
      </c>
      <c r="L13791">
        <v>5</v>
      </c>
      <c r="M13791" s="1">
        <v>38718</v>
      </c>
      <c r="N13791" s="3">
        <v>43836</v>
      </c>
      <c r="O13791" t="s">
        <v>260</v>
      </c>
      <c r="P13791">
        <v>2006</v>
      </c>
      <c r="Q13791" s="1">
        <v>39433</v>
      </c>
      <c r="R13791" s="1">
        <v>41682</v>
      </c>
      <c r="S13791">
        <v>0</v>
      </c>
      <c r="T13791">
        <v>32496651</v>
      </c>
      <c r="U13791">
        <v>0</v>
      </c>
      <c r="V13791">
        <v>0</v>
      </c>
      <c r="W13791">
        <v>0</v>
      </c>
      <c r="X13791">
        <v>0</v>
      </c>
      <c r="Y13791">
        <v>0</v>
      </c>
      <c r="Z13791">
        <v>0</v>
      </c>
      <c r="AA13791">
        <v>0</v>
      </c>
      <c r="AB13791">
        <v>0</v>
      </c>
      <c r="AC13791">
        <v>0</v>
      </c>
      <c r="AD13791">
        <v>0</v>
      </c>
      <c r="AE13791">
        <v>0</v>
      </c>
      <c r="AF13791">
        <v>9996651</v>
      </c>
      <c r="AG13791">
        <v>10000000</v>
      </c>
      <c r="AH13791">
        <v>12500000</v>
      </c>
      <c r="AI13791">
        <v>0</v>
      </c>
      <c r="AJ13791">
        <v>0</v>
      </c>
      <c r="AK13791">
        <v>0</v>
      </c>
      <c r="AL13791">
        <v>0</v>
      </c>
      <c r="AM13791">
        <v>0</v>
      </c>
      <c r="AN13791">
        <v>1</v>
      </c>
    </row>
    <row r="13792" spans="1:40" x14ac:dyDescent="0.45">
      <c r="A13792" t="s">
        <v>13978</v>
      </c>
      <c r="B13792" t="s">
        <v>13979</v>
      </c>
      <c r="C13792" t="s">
        <v>13980</v>
      </c>
      <c r="D13792" t="s">
        <v>706</v>
      </c>
      <c r="E13792" t="s">
        <v>707</v>
      </c>
      <c r="F13792">
        <v>0</v>
      </c>
      <c r="G13792" t="s">
        <v>51</v>
      </c>
      <c r="H13792" t="s">
        <v>44</v>
      </c>
      <c r="I13792" t="s">
        <v>52</v>
      </c>
      <c r="J13792" t="s">
        <v>141</v>
      </c>
      <c r="K13792" t="s">
        <v>359</v>
      </c>
      <c r="L13792">
        <v>3</v>
      </c>
      <c r="M13792" s="1">
        <v>34335</v>
      </c>
      <c r="N13792" s="2">
        <v>34335</v>
      </c>
      <c r="O13792" t="s">
        <v>1593</v>
      </c>
      <c r="P13792">
        <v>1994</v>
      </c>
      <c r="Q13792" s="1">
        <v>38838</v>
      </c>
      <c r="R13792" s="1">
        <v>41954</v>
      </c>
      <c r="S13792">
        <v>0</v>
      </c>
      <c r="T13792">
        <v>32500000</v>
      </c>
      <c r="U13792">
        <v>0</v>
      </c>
      <c r="V13792">
        <v>0</v>
      </c>
      <c r="W13792">
        <v>0</v>
      </c>
      <c r="X13792">
        <v>0</v>
      </c>
      <c r="Y13792">
        <v>0</v>
      </c>
      <c r="Z13792">
        <v>0</v>
      </c>
      <c r="AA13792">
        <v>0</v>
      </c>
      <c r="AB13792">
        <v>0</v>
      </c>
      <c r="AC13792">
        <v>0</v>
      </c>
      <c r="AD13792">
        <v>0</v>
      </c>
      <c r="AE13792">
        <v>0</v>
      </c>
      <c r="AF13792">
        <v>0</v>
      </c>
      <c r="AG13792">
        <v>15500000</v>
      </c>
      <c r="AH13792">
        <v>0</v>
      </c>
      <c r="AI13792">
        <v>0</v>
      </c>
      <c r="AJ13792">
        <v>0</v>
      </c>
      <c r="AK13792">
        <v>0</v>
      </c>
      <c r="AL13792">
        <v>0</v>
      </c>
      <c r="AM13792">
        <v>0</v>
      </c>
      <c r="AN13792">
        <v>1</v>
      </c>
    </row>
    <row r="13793" spans="1:40" x14ac:dyDescent="0.45">
      <c r="A13793" t="s">
        <v>15194</v>
      </c>
      <c r="B13793" t="s">
        <v>15195</v>
      </c>
      <c r="C13793" t="s">
        <v>15196</v>
      </c>
      <c r="D13793" t="s">
        <v>595</v>
      </c>
      <c r="E13793" t="s">
        <v>210</v>
      </c>
      <c r="F13793">
        <v>0</v>
      </c>
      <c r="G13793" t="s">
        <v>51</v>
      </c>
      <c r="H13793" t="s">
        <v>44</v>
      </c>
      <c r="I13793" t="s">
        <v>52</v>
      </c>
      <c r="J13793" t="s">
        <v>141</v>
      </c>
      <c r="K13793" t="s">
        <v>359</v>
      </c>
      <c r="L13793">
        <v>2</v>
      </c>
      <c r="M13793" s="1">
        <v>39753</v>
      </c>
      <c r="N13793" s="3">
        <v>44143</v>
      </c>
      <c r="O13793" t="s">
        <v>472</v>
      </c>
      <c r="P13793">
        <v>2008</v>
      </c>
      <c r="Q13793" s="1">
        <v>40441</v>
      </c>
      <c r="R13793" s="1">
        <v>40568</v>
      </c>
      <c r="S13793">
        <v>0</v>
      </c>
      <c r="T13793">
        <v>32500000</v>
      </c>
      <c r="U13793">
        <v>0</v>
      </c>
      <c r="V13793">
        <v>0</v>
      </c>
      <c r="W13793">
        <v>0</v>
      </c>
      <c r="X13793">
        <v>0</v>
      </c>
      <c r="Y13793">
        <v>0</v>
      </c>
      <c r="Z13793">
        <v>0</v>
      </c>
      <c r="AA13793">
        <v>0</v>
      </c>
      <c r="AB13793">
        <v>0</v>
      </c>
      <c r="AC13793">
        <v>0</v>
      </c>
      <c r="AD13793">
        <v>0</v>
      </c>
      <c r="AE13793">
        <v>0</v>
      </c>
      <c r="AF13793">
        <v>10000000</v>
      </c>
      <c r="AG13793">
        <v>22500000</v>
      </c>
      <c r="AH13793">
        <v>0</v>
      </c>
      <c r="AI13793">
        <v>0</v>
      </c>
      <c r="AJ13793">
        <v>0</v>
      </c>
      <c r="AK13793">
        <v>0</v>
      </c>
      <c r="AL13793">
        <v>0</v>
      </c>
      <c r="AM13793">
        <v>0</v>
      </c>
      <c r="AN13793">
        <v>1</v>
      </c>
    </row>
    <row r="13794" spans="1:40" x14ac:dyDescent="0.45">
      <c r="A13794" t="s">
        <v>28312</v>
      </c>
      <c r="B13794" t="s">
        <v>28313</v>
      </c>
      <c r="C13794" t="s">
        <v>28314</v>
      </c>
      <c r="D13794" t="s">
        <v>371</v>
      </c>
      <c r="E13794" t="s">
        <v>222</v>
      </c>
      <c r="F13794">
        <v>0</v>
      </c>
      <c r="G13794" t="s">
        <v>51</v>
      </c>
      <c r="H13794" t="s">
        <v>44</v>
      </c>
      <c r="I13794" t="s">
        <v>52</v>
      </c>
      <c r="J13794" t="s">
        <v>141</v>
      </c>
      <c r="K13794" t="s">
        <v>855</v>
      </c>
      <c r="L13794">
        <v>3</v>
      </c>
      <c r="M13794" s="1">
        <v>36892</v>
      </c>
      <c r="N13794" s="3">
        <v>43831</v>
      </c>
      <c r="O13794" t="s">
        <v>124</v>
      </c>
      <c r="P13794">
        <v>2001</v>
      </c>
      <c r="Q13794" s="1">
        <v>38353</v>
      </c>
      <c r="R13794" s="1">
        <v>39233</v>
      </c>
      <c r="S13794">
        <v>0</v>
      </c>
      <c r="T13794">
        <v>32500000</v>
      </c>
      <c r="U13794">
        <v>0</v>
      </c>
      <c r="V13794">
        <v>0</v>
      </c>
      <c r="W13794">
        <v>0</v>
      </c>
      <c r="X13794">
        <v>0</v>
      </c>
      <c r="Y13794">
        <v>0</v>
      </c>
      <c r="Z13794">
        <v>0</v>
      </c>
      <c r="AA13794">
        <v>0</v>
      </c>
      <c r="AB13794">
        <v>0</v>
      </c>
      <c r="AC13794">
        <v>0</v>
      </c>
      <c r="AD13794">
        <v>0</v>
      </c>
      <c r="AE13794">
        <v>0</v>
      </c>
      <c r="AF13794">
        <v>0</v>
      </c>
      <c r="AG13794">
        <v>20000000</v>
      </c>
      <c r="AH13794">
        <v>0</v>
      </c>
      <c r="AI13794">
        <v>0</v>
      </c>
      <c r="AJ13794">
        <v>0</v>
      </c>
      <c r="AK13794">
        <v>0</v>
      </c>
      <c r="AL13794">
        <v>0</v>
      </c>
      <c r="AM13794">
        <v>0</v>
      </c>
      <c r="AN13794">
        <v>1</v>
      </c>
    </row>
    <row r="13795" spans="1:40" x14ac:dyDescent="0.45">
      <c r="A13795" t="s">
        <v>14947</v>
      </c>
      <c r="B13795" t="s">
        <v>14948</v>
      </c>
      <c r="C13795" t="s">
        <v>14949</v>
      </c>
      <c r="D13795" t="s">
        <v>198</v>
      </c>
      <c r="E13795" t="s">
        <v>199</v>
      </c>
      <c r="F13795">
        <v>0</v>
      </c>
      <c r="G13795" t="s">
        <v>51</v>
      </c>
      <c r="H13795" t="s">
        <v>44</v>
      </c>
      <c r="I13795" t="s">
        <v>204</v>
      </c>
      <c r="J13795" t="s">
        <v>205</v>
      </c>
      <c r="K13795" t="s">
        <v>865</v>
      </c>
      <c r="L13795">
        <v>2</v>
      </c>
      <c r="M13795" s="1">
        <v>37987</v>
      </c>
      <c r="N13795" s="3">
        <v>43834</v>
      </c>
      <c r="O13795" t="s">
        <v>273</v>
      </c>
      <c r="P13795">
        <v>2004</v>
      </c>
      <c r="Q13795" s="1">
        <v>41708</v>
      </c>
      <c r="R13795" s="1">
        <v>41802</v>
      </c>
      <c r="S13795">
        <v>0</v>
      </c>
      <c r="T13795">
        <v>32000000</v>
      </c>
      <c r="U13795">
        <v>0</v>
      </c>
      <c r="V13795">
        <v>0</v>
      </c>
      <c r="W13795">
        <v>0</v>
      </c>
      <c r="X13795">
        <v>500000</v>
      </c>
      <c r="Y13795">
        <v>0</v>
      </c>
      <c r="Z13795">
        <v>0</v>
      </c>
      <c r="AA13795">
        <v>0</v>
      </c>
      <c r="AB13795">
        <v>0</v>
      </c>
      <c r="AC13795">
        <v>0</v>
      </c>
      <c r="AD13795">
        <v>0</v>
      </c>
      <c r="AE13795">
        <v>0</v>
      </c>
      <c r="AF13795">
        <v>32000000</v>
      </c>
      <c r="AG13795">
        <v>0</v>
      </c>
      <c r="AH13795">
        <v>0</v>
      </c>
      <c r="AI13795">
        <v>0</v>
      </c>
      <c r="AJ13795">
        <v>0</v>
      </c>
      <c r="AK13795">
        <v>0</v>
      </c>
      <c r="AL13795">
        <v>0</v>
      </c>
      <c r="AM13795">
        <v>0</v>
      </c>
      <c r="AN13795">
        <v>1</v>
      </c>
    </row>
    <row r="13796" spans="1:40" x14ac:dyDescent="0.45">
      <c r="A13796" t="s">
        <v>58975</v>
      </c>
      <c r="B13796" t="s">
        <v>58976</v>
      </c>
      <c r="C13796" t="s">
        <v>58977</v>
      </c>
      <c r="D13796" t="s">
        <v>58978</v>
      </c>
      <c r="E13796" t="s">
        <v>210</v>
      </c>
      <c r="F13796">
        <v>0</v>
      </c>
      <c r="G13796" t="s">
        <v>75</v>
      </c>
      <c r="H13796" t="s">
        <v>44</v>
      </c>
      <c r="I13796" t="s">
        <v>96</v>
      </c>
      <c r="J13796" t="s">
        <v>874</v>
      </c>
      <c r="K13796" t="s">
        <v>874</v>
      </c>
      <c r="L13796">
        <v>4</v>
      </c>
      <c r="M13796" s="1">
        <v>38443</v>
      </c>
      <c r="N13796" s="3">
        <v>43926</v>
      </c>
      <c r="O13796" t="s">
        <v>904</v>
      </c>
      <c r="P13796">
        <v>2005</v>
      </c>
      <c r="Q13796" s="1">
        <v>38741</v>
      </c>
      <c r="R13796" s="1">
        <v>40473</v>
      </c>
      <c r="S13796">
        <v>0</v>
      </c>
      <c r="T13796">
        <v>32500000</v>
      </c>
      <c r="U13796">
        <v>0</v>
      </c>
      <c r="V13796">
        <v>0</v>
      </c>
      <c r="W13796">
        <v>0</v>
      </c>
      <c r="X13796">
        <v>0</v>
      </c>
      <c r="Y13796">
        <v>0</v>
      </c>
      <c r="Z13796">
        <v>0</v>
      </c>
      <c r="AA13796">
        <v>0</v>
      </c>
      <c r="AB13796">
        <v>0</v>
      </c>
      <c r="AC13796">
        <v>0</v>
      </c>
      <c r="AD13796">
        <v>0</v>
      </c>
      <c r="AE13796">
        <v>0</v>
      </c>
      <c r="AF13796">
        <v>6400000</v>
      </c>
      <c r="AG13796">
        <v>9100000</v>
      </c>
      <c r="AH13796">
        <v>10000000</v>
      </c>
      <c r="AI13796">
        <v>7000000</v>
      </c>
      <c r="AJ13796">
        <v>0</v>
      </c>
      <c r="AK13796">
        <v>0</v>
      </c>
      <c r="AL13796">
        <v>0</v>
      </c>
      <c r="AM13796">
        <v>0</v>
      </c>
      <c r="AN13796">
        <v>0</v>
      </c>
    </row>
    <row r="13797" spans="1:40" x14ac:dyDescent="0.45">
      <c r="A13797" t="s">
        <v>15723</v>
      </c>
      <c r="B13797" t="s">
        <v>15724</v>
      </c>
      <c r="C13797" t="s">
        <v>15725</v>
      </c>
      <c r="D13797" t="s">
        <v>15726</v>
      </c>
      <c r="E13797" t="s">
        <v>129</v>
      </c>
      <c r="F13797">
        <v>0</v>
      </c>
      <c r="G13797" t="s">
        <v>43</v>
      </c>
      <c r="H13797" t="s">
        <v>44</v>
      </c>
      <c r="I13797" t="s">
        <v>45</v>
      </c>
      <c r="J13797" t="s">
        <v>46</v>
      </c>
      <c r="K13797" t="s">
        <v>47</v>
      </c>
      <c r="L13797">
        <v>5</v>
      </c>
      <c r="M13797" s="1">
        <v>39052</v>
      </c>
      <c r="N13797" s="3">
        <v>44171</v>
      </c>
      <c r="O13797" t="s">
        <v>708</v>
      </c>
      <c r="P13797">
        <v>2006</v>
      </c>
      <c r="Q13797" s="1">
        <v>38718</v>
      </c>
      <c r="R13797" s="1">
        <v>40833</v>
      </c>
      <c r="S13797">
        <v>0</v>
      </c>
      <c r="T13797">
        <v>32500000</v>
      </c>
      <c r="U13797">
        <v>0</v>
      </c>
      <c r="V13797">
        <v>0</v>
      </c>
      <c r="W13797">
        <v>0</v>
      </c>
      <c r="X13797">
        <v>0</v>
      </c>
      <c r="Y13797">
        <v>0</v>
      </c>
      <c r="Z13797">
        <v>0</v>
      </c>
      <c r="AA13797">
        <v>0</v>
      </c>
      <c r="AB13797">
        <v>0</v>
      </c>
      <c r="AC13797">
        <v>0</v>
      </c>
      <c r="AD13797">
        <v>0</v>
      </c>
      <c r="AE13797">
        <v>0</v>
      </c>
      <c r="AF13797">
        <v>6000000</v>
      </c>
      <c r="AG13797">
        <v>14500000</v>
      </c>
      <c r="AH13797">
        <v>12000000</v>
      </c>
      <c r="AI13797">
        <v>0</v>
      </c>
      <c r="AJ13797">
        <v>0</v>
      </c>
      <c r="AK13797">
        <v>0</v>
      </c>
      <c r="AL13797">
        <v>0</v>
      </c>
      <c r="AM13797">
        <v>0</v>
      </c>
      <c r="AN13797">
        <v>1</v>
      </c>
    </row>
    <row r="13798" spans="1:40" x14ac:dyDescent="0.45">
      <c r="A13798" t="s">
        <v>73368</v>
      </c>
      <c r="B13798" t="s">
        <v>73369</v>
      </c>
      <c r="C13798" t="s">
        <v>73370</v>
      </c>
      <c r="D13798" t="s">
        <v>412</v>
      </c>
      <c r="E13798" t="s">
        <v>413</v>
      </c>
      <c r="F13798">
        <v>0</v>
      </c>
      <c r="G13798" t="s">
        <v>51</v>
      </c>
      <c r="H13798" t="s">
        <v>44</v>
      </c>
      <c r="I13798" t="s">
        <v>130</v>
      </c>
      <c r="J13798" t="s">
        <v>131</v>
      </c>
      <c r="K13798" t="s">
        <v>1343</v>
      </c>
      <c r="L13798">
        <v>4</v>
      </c>
      <c r="M13798" s="1">
        <v>40269</v>
      </c>
      <c r="N13798" s="3">
        <v>43931</v>
      </c>
      <c r="O13798" t="s">
        <v>619</v>
      </c>
      <c r="P13798">
        <v>2010</v>
      </c>
      <c r="Q13798" s="1">
        <v>40909</v>
      </c>
      <c r="R13798" s="1">
        <v>41661</v>
      </c>
      <c r="S13798">
        <v>0</v>
      </c>
      <c r="T13798">
        <v>32500000</v>
      </c>
      <c r="U13798">
        <v>0</v>
      </c>
      <c r="V13798">
        <v>0</v>
      </c>
      <c r="W13798">
        <v>0</v>
      </c>
      <c r="X13798">
        <v>0</v>
      </c>
      <c r="Y13798">
        <v>0</v>
      </c>
      <c r="Z13798">
        <v>0</v>
      </c>
      <c r="AA13798">
        <v>0</v>
      </c>
      <c r="AB13798">
        <v>0</v>
      </c>
      <c r="AC13798">
        <v>0</v>
      </c>
      <c r="AD13798">
        <v>0</v>
      </c>
      <c r="AE13798">
        <v>0</v>
      </c>
      <c r="AF13798">
        <v>6300000</v>
      </c>
      <c r="AG13798">
        <v>0</v>
      </c>
      <c r="AH13798">
        <v>0</v>
      </c>
      <c r="AI13798">
        <v>0</v>
      </c>
      <c r="AJ13798">
        <v>0</v>
      </c>
      <c r="AK13798">
        <v>0</v>
      </c>
      <c r="AL13798">
        <v>0</v>
      </c>
      <c r="AM13798">
        <v>0</v>
      </c>
      <c r="AN13798">
        <v>1</v>
      </c>
    </row>
    <row r="13799" spans="1:40" x14ac:dyDescent="0.45">
      <c r="A13799" t="s">
        <v>29448</v>
      </c>
      <c r="B13799" t="s">
        <v>29449</v>
      </c>
      <c r="C13799" t="s">
        <v>29450</v>
      </c>
      <c r="D13799" t="s">
        <v>29451</v>
      </c>
      <c r="E13799" t="s">
        <v>14978</v>
      </c>
      <c r="F13799">
        <v>0</v>
      </c>
      <c r="G13799" t="s">
        <v>51</v>
      </c>
      <c r="H13799" t="s">
        <v>44</v>
      </c>
      <c r="I13799" t="s">
        <v>64</v>
      </c>
      <c r="J13799" t="s">
        <v>65</v>
      </c>
      <c r="K13799" t="s">
        <v>485</v>
      </c>
      <c r="L13799">
        <v>2</v>
      </c>
      <c r="M13799" s="1">
        <v>39083</v>
      </c>
      <c r="N13799" s="3">
        <v>43837</v>
      </c>
      <c r="O13799" t="s">
        <v>80</v>
      </c>
      <c r="P13799">
        <v>2007</v>
      </c>
      <c r="Q13799" s="1">
        <v>39083</v>
      </c>
      <c r="R13799" s="1">
        <v>39572</v>
      </c>
      <c r="S13799">
        <v>0</v>
      </c>
      <c r="T13799">
        <v>32500000</v>
      </c>
      <c r="U13799">
        <v>0</v>
      </c>
      <c r="V13799">
        <v>0</v>
      </c>
      <c r="W13799">
        <v>0</v>
      </c>
      <c r="X13799">
        <v>0</v>
      </c>
      <c r="Y13799">
        <v>0</v>
      </c>
      <c r="Z13799">
        <v>0</v>
      </c>
      <c r="AA13799">
        <v>0</v>
      </c>
      <c r="AB13799">
        <v>0</v>
      </c>
      <c r="AC13799">
        <v>0</v>
      </c>
      <c r="AD13799">
        <v>0</v>
      </c>
      <c r="AE13799">
        <v>0</v>
      </c>
      <c r="AF13799">
        <v>2500000</v>
      </c>
      <c r="AG13799">
        <v>30000000</v>
      </c>
      <c r="AH13799">
        <v>0</v>
      </c>
      <c r="AI13799">
        <v>0</v>
      </c>
      <c r="AJ13799">
        <v>0</v>
      </c>
      <c r="AK13799">
        <v>0</v>
      </c>
      <c r="AL13799">
        <v>0</v>
      </c>
      <c r="AM13799">
        <v>0</v>
      </c>
      <c r="AN13799">
        <v>1</v>
      </c>
    </row>
    <row r="13800" spans="1:40" x14ac:dyDescent="0.45">
      <c r="A13800" t="s">
        <v>20671</v>
      </c>
      <c r="B13800" t="s">
        <v>20672</v>
      </c>
      <c r="C13800" t="s">
        <v>20673</v>
      </c>
      <c r="D13800" t="s">
        <v>68</v>
      </c>
      <c r="E13800" t="s">
        <v>69</v>
      </c>
      <c r="F13800">
        <v>0</v>
      </c>
      <c r="G13800" t="s">
        <v>51</v>
      </c>
      <c r="H13800" t="s">
        <v>44</v>
      </c>
      <c r="I13800" t="s">
        <v>1264</v>
      </c>
      <c r="J13800" t="s">
        <v>1265</v>
      </c>
      <c r="K13800" t="s">
        <v>1266</v>
      </c>
      <c r="L13800">
        <v>1</v>
      </c>
      <c r="M13800" s="1">
        <v>35065</v>
      </c>
      <c r="N13800" s="2">
        <v>35065</v>
      </c>
      <c r="O13800" t="s">
        <v>1664</v>
      </c>
      <c r="P13800">
        <v>1996</v>
      </c>
      <c r="Q13800" s="1">
        <v>41096</v>
      </c>
      <c r="R13800" s="1">
        <v>41096</v>
      </c>
      <c r="S13800">
        <v>325000</v>
      </c>
      <c r="T13800">
        <v>0</v>
      </c>
      <c r="U13800">
        <v>0</v>
      </c>
      <c r="V13800">
        <v>0</v>
      </c>
      <c r="W13800">
        <v>0</v>
      </c>
      <c r="X13800">
        <v>0</v>
      </c>
      <c r="Y13800">
        <v>0</v>
      </c>
      <c r="Z13800">
        <v>0</v>
      </c>
      <c r="AA13800">
        <v>0</v>
      </c>
      <c r="AB13800">
        <v>0</v>
      </c>
      <c r="AC13800">
        <v>0</v>
      </c>
      <c r="AD13800">
        <v>0</v>
      </c>
      <c r="AE13800">
        <v>0</v>
      </c>
      <c r="AF13800">
        <v>0</v>
      </c>
      <c r="AG13800">
        <v>0</v>
      </c>
      <c r="AH13800">
        <v>0</v>
      </c>
      <c r="AI13800">
        <v>0</v>
      </c>
      <c r="AJ13800">
        <v>0</v>
      </c>
      <c r="AK13800">
        <v>0</v>
      </c>
      <c r="AL13800">
        <v>0</v>
      </c>
      <c r="AM13800">
        <v>0</v>
      </c>
      <c r="AN13800">
        <v>1</v>
      </c>
    </row>
    <row r="13801" spans="1:40" x14ac:dyDescent="0.45">
      <c r="A13801" t="s">
        <v>9324</v>
      </c>
      <c r="B13801" t="s">
        <v>9325</v>
      </c>
      <c r="C13801" t="s">
        <v>9326</v>
      </c>
      <c r="D13801" t="s">
        <v>73</v>
      </c>
      <c r="E13801" t="s">
        <v>74</v>
      </c>
      <c r="F13801">
        <v>0</v>
      </c>
      <c r="G13801" t="s">
        <v>51</v>
      </c>
      <c r="H13801" t="s">
        <v>44</v>
      </c>
      <c r="I13801" t="s">
        <v>52</v>
      </c>
      <c r="J13801" t="s">
        <v>141</v>
      </c>
      <c r="K13801" t="s">
        <v>1792</v>
      </c>
      <c r="L13801">
        <v>1</v>
      </c>
      <c r="M13801" s="1">
        <v>41128</v>
      </c>
      <c r="N13801" s="3">
        <v>44055</v>
      </c>
      <c r="O13801" t="s">
        <v>342</v>
      </c>
      <c r="P13801">
        <v>2012</v>
      </c>
      <c r="Q13801" s="1">
        <v>41040</v>
      </c>
      <c r="R13801" s="1">
        <v>41040</v>
      </c>
      <c r="S13801">
        <v>0</v>
      </c>
      <c r="T13801">
        <v>325000</v>
      </c>
      <c r="U13801">
        <v>0</v>
      </c>
      <c r="V13801">
        <v>0</v>
      </c>
      <c r="W13801">
        <v>0</v>
      </c>
      <c r="X13801">
        <v>0</v>
      </c>
      <c r="Y13801">
        <v>0</v>
      </c>
      <c r="Z13801">
        <v>0</v>
      </c>
      <c r="AA13801">
        <v>0</v>
      </c>
      <c r="AB13801">
        <v>0</v>
      </c>
      <c r="AC13801">
        <v>0</v>
      </c>
      <c r="AD13801">
        <v>0</v>
      </c>
      <c r="AE13801">
        <v>0</v>
      </c>
      <c r="AF13801">
        <v>325000</v>
      </c>
      <c r="AG13801">
        <v>0</v>
      </c>
      <c r="AH13801">
        <v>0</v>
      </c>
      <c r="AI13801">
        <v>0</v>
      </c>
      <c r="AJ13801">
        <v>0</v>
      </c>
      <c r="AK13801">
        <v>0</v>
      </c>
      <c r="AL13801">
        <v>0</v>
      </c>
      <c r="AM13801">
        <v>0</v>
      </c>
      <c r="AN13801">
        <v>1</v>
      </c>
    </row>
    <row r="13802" spans="1:40" x14ac:dyDescent="0.45">
      <c r="A13802" t="s">
        <v>52447</v>
      </c>
      <c r="B13802" t="s">
        <v>52448</v>
      </c>
      <c r="C13802" t="s">
        <v>52449</v>
      </c>
      <c r="D13802" t="s">
        <v>52450</v>
      </c>
      <c r="E13802" t="s">
        <v>8563</v>
      </c>
      <c r="F13802">
        <v>0</v>
      </c>
      <c r="G13802" t="s">
        <v>51</v>
      </c>
      <c r="H13802" t="s">
        <v>44</v>
      </c>
      <c r="I13802" t="s">
        <v>52</v>
      </c>
      <c r="J13802" t="s">
        <v>141</v>
      </c>
      <c r="K13802" t="s">
        <v>142</v>
      </c>
      <c r="L13802">
        <v>1</v>
      </c>
      <c r="M13802" s="1">
        <v>40544</v>
      </c>
      <c r="N13802" s="3">
        <v>43841</v>
      </c>
      <c r="O13802" t="s">
        <v>311</v>
      </c>
      <c r="P13802">
        <v>2011</v>
      </c>
      <c r="Q13802" s="1">
        <v>41381</v>
      </c>
      <c r="R13802" s="1">
        <v>41381</v>
      </c>
      <c r="S13802">
        <v>325000</v>
      </c>
      <c r="T13802">
        <v>0</v>
      </c>
      <c r="U13802">
        <v>0</v>
      </c>
      <c r="V13802">
        <v>0</v>
      </c>
      <c r="W13802">
        <v>0</v>
      </c>
      <c r="X13802">
        <v>0</v>
      </c>
      <c r="Y13802">
        <v>0</v>
      </c>
      <c r="Z13802">
        <v>0</v>
      </c>
      <c r="AA13802">
        <v>0</v>
      </c>
      <c r="AB13802">
        <v>0</v>
      </c>
      <c r="AC13802">
        <v>0</v>
      </c>
      <c r="AD13802">
        <v>0</v>
      </c>
      <c r="AE13802">
        <v>0</v>
      </c>
      <c r="AF13802">
        <v>0</v>
      </c>
      <c r="AG13802">
        <v>0</v>
      </c>
      <c r="AH13802">
        <v>0</v>
      </c>
      <c r="AI13802">
        <v>0</v>
      </c>
      <c r="AJ13802">
        <v>0</v>
      </c>
      <c r="AK13802">
        <v>0</v>
      </c>
      <c r="AL13802">
        <v>0</v>
      </c>
      <c r="AM13802">
        <v>0</v>
      </c>
      <c r="AN13802">
        <v>1</v>
      </c>
    </row>
    <row r="13803" spans="1:40" x14ac:dyDescent="0.45">
      <c r="A13803" t="s">
        <v>52814</v>
      </c>
      <c r="B13803" t="s">
        <v>52815</v>
      </c>
      <c r="C13803" t="s">
        <v>52816</v>
      </c>
      <c r="D13803" t="s">
        <v>706</v>
      </c>
      <c r="E13803" t="s">
        <v>707</v>
      </c>
      <c r="F13803">
        <v>0</v>
      </c>
      <c r="G13803" t="s">
        <v>51</v>
      </c>
      <c r="H13803" t="s">
        <v>44</v>
      </c>
      <c r="I13803" t="s">
        <v>52</v>
      </c>
      <c r="J13803" t="s">
        <v>141</v>
      </c>
      <c r="K13803" t="s">
        <v>359</v>
      </c>
      <c r="L13803">
        <v>1</v>
      </c>
      <c r="M13803" s="1">
        <v>36526</v>
      </c>
      <c r="N13803" s="2">
        <v>36526</v>
      </c>
      <c r="O13803" t="s">
        <v>176</v>
      </c>
      <c r="P13803">
        <v>2000</v>
      </c>
      <c r="Q13803" s="1">
        <v>41313</v>
      </c>
      <c r="R13803" s="1">
        <v>41313</v>
      </c>
      <c r="S13803">
        <v>0</v>
      </c>
      <c r="T13803">
        <v>0</v>
      </c>
      <c r="U13803">
        <v>0</v>
      </c>
      <c r="V13803">
        <v>0</v>
      </c>
      <c r="W13803">
        <v>0</v>
      </c>
      <c r="X13803">
        <v>325000</v>
      </c>
      <c r="Y13803">
        <v>0</v>
      </c>
      <c r="Z13803">
        <v>0</v>
      </c>
      <c r="AA13803">
        <v>0</v>
      </c>
      <c r="AB13803">
        <v>0</v>
      </c>
      <c r="AC13803">
        <v>0</v>
      </c>
      <c r="AD13803">
        <v>0</v>
      </c>
      <c r="AE13803">
        <v>0</v>
      </c>
      <c r="AF13803">
        <v>0</v>
      </c>
      <c r="AG13803">
        <v>0</v>
      </c>
      <c r="AH13803">
        <v>0</v>
      </c>
      <c r="AI13803">
        <v>0</v>
      </c>
      <c r="AJ13803">
        <v>0</v>
      </c>
      <c r="AK13803">
        <v>0</v>
      </c>
      <c r="AL13803">
        <v>0</v>
      </c>
      <c r="AM13803">
        <v>0</v>
      </c>
      <c r="AN13803">
        <v>1</v>
      </c>
    </row>
    <row r="13804" spans="1:40" x14ac:dyDescent="0.45">
      <c r="A13804" t="s">
        <v>56358</v>
      </c>
      <c r="B13804" t="s">
        <v>56359</v>
      </c>
      <c r="C13804" t="s">
        <v>56360</v>
      </c>
      <c r="D13804" t="s">
        <v>56361</v>
      </c>
      <c r="E13804" t="s">
        <v>4845</v>
      </c>
      <c r="F13804">
        <v>0</v>
      </c>
      <c r="G13804" t="s">
        <v>51</v>
      </c>
      <c r="H13804" t="s">
        <v>44</v>
      </c>
      <c r="I13804" t="s">
        <v>52</v>
      </c>
      <c r="J13804" t="s">
        <v>651</v>
      </c>
      <c r="K13804" t="s">
        <v>1512</v>
      </c>
      <c r="L13804">
        <v>2</v>
      </c>
      <c r="M13804" s="1">
        <v>41319</v>
      </c>
      <c r="N13804" s="3">
        <v>43874</v>
      </c>
      <c r="O13804" t="s">
        <v>117</v>
      </c>
      <c r="P13804">
        <v>2013</v>
      </c>
      <c r="Q13804" s="1">
        <v>41319</v>
      </c>
      <c r="R13804" s="1">
        <v>41652</v>
      </c>
      <c r="S13804">
        <v>325000</v>
      </c>
      <c r="T13804">
        <v>0</v>
      </c>
      <c r="U13804">
        <v>0</v>
      </c>
      <c r="V13804">
        <v>0</v>
      </c>
      <c r="W13804">
        <v>0</v>
      </c>
      <c r="X13804">
        <v>0</v>
      </c>
      <c r="Y13804">
        <v>0</v>
      </c>
      <c r="Z13804">
        <v>0</v>
      </c>
      <c r="AA13804">
        <v>0</v>
      </c>
      <c r="AB13804">
        <v>0</v>
      </c>
      <c r="AC13804">
        <v>0</v>
      </c>
      <c r="AD13804">
        <v>0</v>
      </c>
      <c r="AE13804">
        <v>0</v>
      </c>
      <c r="AF13804">
        <v>0</v>
      </c>
      <c r="AG13804">
        <v>0</v>
      </c>
      <c r="AH13804">
        <v>0</v>
      </c>
      <c r="AI13804">
        <v>0</v>
      </c>
      <c r="AJ13804">
        <v>0</v>
      </c>
      <c r="AK13804">
        <v>0</v>
      </c>
      <c r="AL13804">
        <v>0</v>
      </c>
      <c r="AM13804">
        <v>0</v>
      </c>
      <c r="AN13804">
        <v>1</v>
      </c>
    </row>
    <row r="13805" spans="1:40" x14ac:dyDescent="0.45">
      <c r="A13805" t="s">
        <v>63939</v>
      </c>
      <c r="B13805" t="s">
        <v>63940</v>
      </c>
      <c r="C13805" t="s">
        <v>63941</v>
      </c>
      <c r="D13805" t="s">
        <v>1322</v>
      </c>
      <c r="E13805" t="s">
        <v>425</v>
      </c>
      <c r="F13805">
        <v>0</v>
      </c>
      <c r="G13805" t="s">
        <v>75</v>
      </c>
      <c r="H13805" t="s">
        <v>44</v>
      </c>
      <c r="I13805" t="s">
        <v>52</v>
      </c>
      <c r="J13805" t="s">
        <v>141</v>
      </c>
      <c r="K13805" t="s">
        <v>142</v>
      </c>
      <c r="L13805">
        <v>1</v>
      </c>
      <c r="M13805" s="1">
        <v>39995</v>
      </c>
      <c r="N13805" s="3">
        <v>44021</v>
      </c>
      <c r="O13805" t="s">
        <v>194</v>
      </c>
      <c r="P13805">
        <v>2009</v>
      </c>
      <c r="Q13805" s="1">
        <v>39995</v>
      </c>
      <c r="R13805" s="1">
        <v>39995</v>
      </c>
      <c r="S13805">
        <v>0</v>
      </c>
      <c r="T13805">
        <v>0</v>
      </c>
      <c r="U13805">
        <v>0</v>
      </c>
      <c r="V13805">
        <v>0</v>
      </c>
      <c r="W13805">
        <v>0</v>
      </c>
      <c r="X13805">
        <v>0</v>
      </c>
      <c r="Y13805">
        <v>325000</v>
      </c>
      <c r="Z13805">
        <v>0</v>
      </c>
      <c r="AA13805">
        <v>0</v>
      </c>
      <c r="AB13805">
        <v>0</v>
      </c>
      <c r="AC13805">
        <v>0</v>
      </c>
      <c r="AD13805">
        <v>0</v>
      </c>
      <c r="AE13805">
        <v>0</v>
      </c>
      <c r="AF13805">
        <v>0</v>
      </c>
      <c r="AG13805">
        <v>0</v>
      </c>
      <c r="AH13805">
        <v>0</v>
      </c>
      <c r="AI13805">
        <v>0</v>
      </c>
      <c r="AJ13805">
        <v>0</v>
      </c>
      <c r="AK13805">
        <v>0</v>
      </c>
      <c r="AL13805">
        <v>0</v>
      </c>
      <c r="AM13805">
        <v>0</v>
      </c>
      <c r="AN13805">
        <v>0</v>
      </c>
    </row>
    <row r="13806" spans="1:40" x14ac:dyDescent="0.45">
      <c r="A13806" t="s">
        <v>65823</v>
      </c>
      <c r="B13806" t="s">
        <v>65824</v>
      </c>
      <c r="C13806" t="s">
        <v>65825</v>
      </c>
      <c r="D13806" t="s">
        <v>78</v>
      </c>
      <c r="E13806" t="s">
        <v>79</v>
      </c>
      <c r="F13806">
        <v>0</v>
      </c>
      <c r="G13806" t="s">
        <v>75</v>
      </c>
      <c r="H13806" t="s">
        <v>44</v>
      </c>
      <c r="I13806" t="s">
        <v>52</v>
      </c>
      <c r="J13806" t="s">
        <v>141</v>
      </c>
      <c r="K13806" t="s">
        <v>603</v>
      </c>
      <c r="L13806">
        <v>3</v>
      </c>
      <c r="M13806" s="1">
        <v>39142</v>
      </c>
      <c r="N13806" s="3">
        <v>43897</v>
      </c>
      <c r="O13806" t="s">
        <v>80</v>
      </c>
      <c r="P13806">
        <v>2007</v>
      </c>
      <c r="Q13806" s="1">
        <v>39692</v>
      </c>
      <c r="R13806" s="1">
        <v>39805</v>
      </c>
      <c r="S13806">
        <v>100000</v>
      </c>
      <c r="T13806">
        <v>225000</v>
      </c>
      <c r="U13806">
        <v>0</v>
      </c>
      <c r="V13806">
        <v>0</v>
      </c>
      <c r="W13806">
        <v>0</v>
      </c>
      <c r="X13806">
        <v>0</v>
      </c>
      <c r="Y13806">
        <v>0</v>
      </c>
      <c r="Z13806">
        <v>0</v>
      </c>
      <c r="AA13806">
        <v>0</v>
      </c>
      <c r="AB13806">
        <v>0</v>
      </c>
      <c r="AC13806">
        <v>0</v>
      </c>
      <c r="AD13806">
        <v>0</v>
      </c>
      <c r="AE13806">
        <v>0</v>
      </c>
      <c r="AF13806">
        <v>225000</v>
      </c>
      <c r="AG13806">
        <v>0</v>
      </c>
      <c r="AH13806">
        <v>0</v>
      </c>
      <c r="AI13806">
        <v>0</v>
      </c>
      <c r="AJ13806">
        <v>0</v>
      </c>
      <c r="AK13806">
        <v>0</v>
      </c>
      <c r="AL13806">
        <v>0</v>
      </c>
      <c r="AM13806">
        <v>0</v>
      </c>
      <c r="AN13806">
        <v>0</v>
      </c>
    </row>
    <row r="13807" spans="1:40" x14ac:dyDescent="0.45">
      <c r="A13807" t="s">
        <v>28949</v>
      </c>
      <c r="B13807" t="s">
        <v>28950</v>
      </c>
      <c r="C13807" t="s">
        <v>28951</v>
      </c>
      <c r="D13807" t="s">
        <v>68</v>
      </c>
      <c r="E13807" t="s">
        <v>69</v>
      </c>
      <c r="F13807">
        <v>0</v>
      </c>
      <c r="G13807" t="s">
        <v>51</v>
      </c>
      <c r="H13807" t="s">
        <v>44</v>
      </c>
      <c r="I13807" t="s">
        <v>3185</v>
      </c>
      <c r="J13807" t="s">
        <v>365</v>
      </c>
      <c r="K13807" t="s">
        <v>3186</v>
      </c>
      <c r="L13807">
        <v>1</v>
      </c>
      <c r="M13807" s="1">
        <v>39814</v>
      </c>
      <c r="N13807" s="3">
        <v>43839</v>
      </c>
      <c r="O13807" t="s">
        <v>135</v>
      </c>
      <c r="P13807">
        <v>2009</v>
      </c>
      <c r="Q13807" s="1">
        <v>40952</v>
      </c>
      <c r="R13807" s="1">
        <v>40952</v>
      </c>
      <c r="S13807">
        <v>0</v>
      </c>
      <c r="T13807">
        <v>0</v>
      </c>
      <c r="U13807">
        <v>0</v>
      </c>
      <c r="V13807">
        <v>0</v>
      </c>
      <c r="W13807">
        <v>0</v>
      </c>
      <c r="X13807">
        <v>325000</v>
      </c>
      <c r="Y13807">
        <v>0</v>
      </c>
      <c r="Z13807">
        <v>0</v>
      </c>
      <c r="AA13807">
        <v>0</v>
      </c>
      <c r="AB13807">
        <v>0</v>
      </c>
      <c r="AC13807">
        <v>0</v>
      </c>
      <c r="AD13807">
        <v>0</v>
      </c>
      <c r="AE13807">
        <v>0</v>
      </c>
      <c r="AF13807">
        <v>0</v>
      </c>
      <c r="AG13807">
        <v>0</v>
      </c>
      <c r="AH13807">
        <v>0</v>
      </c>
      <c r="AI13807">
        <v>0</v>
      </c>
      <c r="AJ13807">
        <v>0</v>
      </c>
      <c r="AK13807">
        <v>0</v>
      </c>
      <c r="AL13807">
        <v>0</v>
      </c>
      <c r="AM13807">
        <v>0</v>
      </c>
      <c r="AN13807">
        <v>1</v>
      </c>
    </row>
    <row r="13808" spans="1:40" x14ac:dyDescent="0.45">
      <c r="A13808" t="s">
        <v>15056</v>
      </c>
      <c r="B13808" t="s">
        <v>15057</v>
      </c>
      <c r="C13808" t="s">
        <v>15058</v>
      </c>
      <c r="D13808" t="s">
        <v>15059</v>
      </c>
      <c r="E13808" t="s">
        <v>9146</v>
      </c>
      <c r="F13808">
        <v>0</v>
      </c>
      <c r="G13808" t="s">
        <v>51</v>
      </c>
      <c r="H13808" t="s">
        <v>44</v>
      </c>
      <c r="I13808" t="s">
        <v>70</v>
      </c>
      <c r="J13808" t="s">
        <v>345</v>
      </c>
      <c r="K13808" t="s">
        <v>345</v>
      </c>
      <c r="L13808">
        <v>1</v>
      </c>
      <c r="M13808" s="1">
        <v>41716</v>
      </c>
      <c r="N13808" s="3">
        <v>43904</v>
      </c>
      <c r="O13808" t="s">
        <v>67</v>
      </c>
      <c r="P13808">
        <v>2014</v>
      </c>
      <c r="Q13808" s="1">
        <v>41353</v>
      </c>
      <c r="R13808" s="1">
        <v>41353</v>
      </c>
      <c r="S13808">
        <v>0</v>
      </c>
      <c r="T13808">
        <v>0</v>
      </c>
      <c r="U13808">
        <v>325000</v>
      </c>
      <c r="V13808">
        <v>0</v>
      </c>
      <c r="W13808">
        <v>0</v>
      </c>
      <c r="X13808">
        <v>0</v>
      </c>
      <c r="Y13808">
        <v>0</v>
      </c>
      <c r="Z13808">
        <v>0</v>
      </c>
      <c r="AA13808">
        <v>0</v>
      </c>
      <c r="AB13808">
        <v>0</v>
      </c>
      <c r="AC13808">
        <v>0</v>
      </c>
      <c r="AD13808">
        <v>0</v>
      </c>
      <c r="AE13808">
        <v>0</v>
      </c>
      <c r="AF13808">
        <v>0</v>
      </c>
      <c r="AG13808">
        <v>0</v>
      </c>
      <c r="AH13808">
        <v>0</v>
      </c>
      <c r="AI13808">
        <v>0</v>
      </c>
      <c r="AJ13808">
        <v>0</v>
      </c>
      <c r="AK13808">
        <v>0</v>
      </c>
      <c r="AL13808">
        <v>0</v>
      </c>
      <c r="AM13808">
        <v>0</v>
      </c>
      <c r="AN13808">
        <v>1</v>
      </c>
    </row>
    <row r="13809" spans="1:40" x14ac:dyDescent="0.45">
      <c r="A13809" t="s">
        <v>55546</v>
      </c>
      <c r="B13809" t="s">
        <v>55547</v>
      </c>
      <c r="C13809" t="s">
        <v>55548</v>
      </c>
      <c r="D13809" t="s">
        <v>17409</v>
      </c>
      <c r="E13809" t="s">
        <v>171</v>
      </c>
      <c r="F13809">
        <v>0</v>
      </c>
      <c r="G13809" t="s">
        <v>51</v>
      </c>
      <c r="H13809" t="s">
        <v>44</v>
      </c>
      <c r="I13809" t="s">
        <v>70</v>
      </c>
      <c r="J13809" t="s">
        <v>1200</v>
      </c>
      <c r="K13809" t="s">
        <v>1200</v>
      </c>
      <c r="L13809">
        <v>1</v>
      </c>
      <c r="M13809" s="1">
        <v>40940</v>
      </c>
      <c r="N13809" s="3">
        <v>43873</v>
      </c>
      <c r="O13809" t="s">
        <v>94</v>
      </c>
      <c r="P13809">
        <v>2012</v>
      </c>
      <c r="Q13809" s="1">
        <v>41326</v>
      </c>
      <c r="R13809" s="1">
        <v>41326</v>
      </c>
      <c r="S13809">
        <v>0</v>
      </c>
      <c r="T13809">
        <v>0</v>
      </c>
      <c r="U13809">
        <v>0</v>
      </c>
      <c r="V13809">
        <v>0</v>
      </c>
      <c r="W13809">
        <v>0</v>
      </c>
      <c r="X13809">
        <v>0</v>
      </c>
      <c r="Y13809">
        <v>325000</v>
      </c>
      <c r="Z13809">
        <v>0</v>
      </c>
      <c r="AA13809">
        <v>0</v>
      </c>
      <c r="AB13809">
        <v>0</v>
      </c>
      <c r="AC13809">
        <v>0</v>
      </c>
      <c r="AD13809">
        <v>0</v>
      </c>
      <c r="AE13809">
        <v>0</v>
      </c>
      <c r="AF13809">
        <v>0</v>
      </c>
      <c r="AG13809">
        <v>0</v>
      </c>
      <c r="AH13809">
        <v>0</v>
      </c>
      <c r="AI13809">
        <v>0</v>
      </c>
      <c r="AJ13809">
        <v>0</v>
      </c>
      <c r="AK13809">
        <v>0</v>
      </c>
      <c r="AL13809">
        <v>0</v>
      </c>
      <c r="AM13809">
        <v>0</v>
      </c>
      <c r="AN13809">
        <v>1</v>
      </c>
    </row>
    <row r="13810" spans="1:40" x14ac:dyDescent="0.45">
      <c r="A13810" t="s">
        <v>71143</v>
      </c>
      <c r="B13810" t="s">
        <v>71144</v>
      </c>
      <c r="C13810" t="s">
        <v>71145</v>
      </c>
      <c r="D13810" t="s">
        <v>111</v>
      </c>
      <c r="E13810" t="s">
        <v>112</v>
      </c>
      <c r="F13810">
        <v>0</v>
      </c>
      <c r="G13810" t="s">
        <v>51</v>
      </c>
      <c r="H13810" t="s">
        <v>44</v>
      </c>
      <c r="I13810" t="s">
        <v>70</v>
      </c>
      <c r="J13810" t="s">
        <v>1648</v>
      </c>
      <c r="K13810" t="s">
        <v>1649</v>
      </c>
      <c r="L13810">
        <v>1</v>
      </c>
      <c r="M13810" s="1">
        <v>41831</v>
      </c>
      <c r="N13810" s="3">
        <v>44026</v>
      </c>
      <c r="O13810" t="s">
        <v>166</v>
      </c>
      <c r="P13810">
        <v>2014</v>
      </c>
      <c r="Q13810" s="1">
        <v>41866</v>
      </c>
      <c r="R13810" s="1">
        <v>41866</v>
      </c>
      <c r="S13810">
        <v>0</v>
      </c>
      <c r="T13810">
        <v>0</v>
      </c>
      <c r="U13810">
        <v>325000</v>
      </c>
      <c r="V13810">
        <v>0</v>
      </c>
      <c r="W13810">
        <v>0</v>
      </c>
      <c r="X13810">
        <v>0</v>
      </c>
      <c r="Y13810">
        <v>0</v>
      </c>
      <c r="Z13810">
        <v>0</v>
      </c>
      <c r="AA13810">
        <v>0</v>
      </c>
      <c r="AB13810">
        <v>0</v>
      </c>
      <c r="AC13810">
        <v>0</v>
      </c>
      <c r="AD13810">
        <v>0</v>
      </c>
      <c r="AE13810">
        <v>0</v>
      </c>
      <c r="AF13810">
        <v>0</v>
      </c>
      <c r="AG13810">
        <v>0</v>
      </c>
      <c r="AH13810">
        <v>0</v>
      </c>
      <c r="AI13810">
        <v>0</v>
      </c>
      <c r="AJ13810">
        <v>0</v>
      </c>
      <c r="AK13810">
        <v>0</v>
      </c>
      <c r="AL13810">
        <v>0</v>
      </c>
      <c r="AM13810">
        <v>0</v>
      </c>
      <c r="AN13810">
        <v>1</v>
      </c>
    </row>
    <row r="13811" spans="1:40" x14ac:dyDescent="0.45">
      <c r="A13811" t="s">
        <v>54895</v>
      </c>
      <c r="B13811" t="s">
        <v>54896</v>
      </c>
      <c r="C13811" t="s">
        <v>54897</v>
      </c>
      <c r="D13811" t="s">
        <v>54898</v>
      </c>
      <c r="E13811" t="s">
        <v>5077</v>
      </c>
      <c r="F13811">
        <v>0</v>
      </c>
      <c r="G13811" t="s">
        <v>51</v>
      </c>
      <c r="H13811" t="s">
        <v>44</v>
      </c>
      <c r="I13811" t="s">
        <v>84</v>
      </c>
      <c r="J13811" t="s">
        <v>219</v>
      </c>
      <c r="K13811" t="s">
        <v>219</v>
      </c>
      <c r="L13811">
        <v>1</v>
      </c>
      <c r="M13811" s="1">
        <v>41395</v>
      </c>
      <c r="N13811" s="3">
        <v>43964</v>
      </c>
      <c r="O13811" t="s">
        <v>266</v>
      </c>
      <c r="P13811">
        <v>2013</v>
      </c>
      <c r="Q13811" s="1">
        <v>41739</v>
      </c>
      <c r="R13811" s="1">
        <v>41739</v>
      </c>
      <c r="S13811">
        <v>0</v>
      </c>
      <c r="T13811">
        <v>0</v>
      </c>
      <c r="U13811">
        <v>0</v>
      </c>
      <c r="V13811">
        <v>0</v>
      </c>
      <c r="W13811">
        <v>0</v>
      </c>
      <c r="X13811">
        <v>325000</v>
      </c>
      <c r="Y13811">
        <v>0</v>
      </c>
      <c r="Z13811">
        <v>0</v>
      </c>
      <c r="AA13811">
        <v>0</v>
      </c>
      <c r="AB13811">
        <v>0</v>
      </c>
      <c r="AC13811">
        <v>0</v>
      </c>
      <c r="AD13811">
        <v>0</v>
      </c>
      <c r="AE13811">
        <v>0</v>
      </c>
      <c r="AF13811">
        <v>0</v>
      </c>
      <c r="AG13811">
        <v>0</v>
      </c>
      <c r="AH13811">
        <v>0</v>
      </c>
      <c r="AI13811">
        <v>0</v>
      </c>
      <c r="AJ13811">
        <v>0</v>
      </c>
      <c r="AK13811">
        <v>0</v>
      </c>
      <c r="AL13811">
        <v>0</v>
      </c>
      <c r="AM13811">
        <v>0</v>
      </c>
      <c r="AN13811">
        <v>1</v>
      </c>
    </row>
    <row r="13812" spans="1:40" x14ac:dyDescent="0.45">
      <c r="A13812" t="s">
        <v>67899</v>
      </c>
      <c r="B13812" t="s">
        <v>67900</v>
      </c>
      <c r="C13812" t="s">
        <v>67901</v>
      </c>
      <c r="D13812" t="s">
        <v>68</v>
      </c>
      <c r="E13812" t="s">
        <v>69</v>
      </c>
      <c r="F13812">
        <v>0</v>
      </c>
      <c r="G13812" t="s">
        <v>51</v>
      </c>
      <c r="H13812" t="s">
        <v>44</v>
      </c>
      <c r="I13812" t="s">
        <v>84</v>
      </c>
      <c r="J13812" t="s">
        <v>219</v>
      </c>
      <c r="K13812" t="s">
        <v>219</v>
      </c>
      <c r="L13812">
        <v>1</v>
      </c>
      <c r="M13812" s="1">
        <v>39814</v>
      </c>
      <c r="N13812" s="3">
        <v>43839</v>
      </c>
      <c r="O13812" t="s">
        <v>135</v>
      </c>
      <c r="P13812">
        <v>2009</v>
      </c>
      <c r="Q13812" s="1">
        <v>40364</v>
      </c>
      <c r="R13812" s="1">
        <v>40364</v>
      </c>
      <c r="S13812">
        <v>0</v>
      </c>
      <c r="T13812">
        <v>0</v>
      </c>
      <c r="U13812">
        <v>0</v>
      </c>
      <c r="V13812">
        <v>0</v>
      </c>
      <c r="W13812">
        <v>0</v>
      </c>
      <c r="X13812">
        <v>325000</v>
      </c>
      <c r="Y13812">
        <v>0</v>
      </c>
      <c r="Z13812">
        <v>0</v>
      </c>
      <c r="AA13812">
        <v>0</v>
      </c>
      <c r="AB13812">
        <v>0</v>
      </c>
      <c r="AC13812">
        <v>0</v>
      </c>
      <c r="AD13812">
        <v>0</v>
      </c>
      <c r="AE13812">
        <v>0</v>
      </c>
      <c r="AF13812">
        <v>0</v>
      </c>
      <c r="AG13812">
        <v>0</v>
      </c>
      <c r="AH13812">
        <v>0</v>
      </c>
      <c r="AI13812">
        <v>0</v>
      </c>
      <c r="AJ13812">
        <v>0</v>
      </c>
      <c r="AK13812">
        <v>0</v>
      </c>
      <c r="AL13812">
        <v>0</v>
      </c>
      <c r="AM13812">
        <v>0</v>
      </c>
      <c r="AN13812">
        <v>1</v>
      </c>
    </row>
    <row r="13813" spans="1:40" x14ac:dyDescent="0.45">
      <c r="A13813" t="s">
        <v>65323</v>
      </c>
      <c r="B13813" t="s">
        <v>65324</v>
      </c>
      <c r="C13813" t="s">
        <v>65325</v>
      </c>
      <c r="D13813" t="s">
        <v>424</v>
      </c>
      <c r="E13813" t="s">
        <v>425</v>
      </c>
      <c r="F13813">
        <v>0</v>
      </c>
      <c r="G13813" t="s">
        <v>51</v>
      </c>
      <c r="H13813" t="s">
        <v>44</v>
      </c>
      <c r="I13813" t="s">
        <v>689</v>
      </c>
      <c r="J13813" t="s">
        <v>206</v>
      </c>
      <c r="K13813" t="s">
        <v>65326</v>
      </c>
      <c r="L13813">
        <v>1</v>
      </c>
      <c r="M13813" s="1">
        <v>40127</v>
      </c>
      <c r="N13813" s="3">
        <v>44144</v>
      </c>
      <c r="O13813" t="s">
        <v>387</v>
      </c>
      <c r="P13813">
        <v>2009</v>
      </c>
      <c r="Q13813" s="1">
        <v>41739</v>
      </c>
      <c r="R13813" s="1">
        <v>41739</v>
      </c>
      <c r="S13813">
        <v>0</v>
      </c>
      <c r="T13813">
        <v>0</v>
      </c>
      <c r="U13813">
        <v>325000</v>
      </c>
      <c r="V13813">
        <v>0</v>
      </c>
      <c r="W13813">
        <v>0</v>
      </c>
      <c r="X13813">
        <v>0</v>
      </c>
      <c r="Y13813">
        <v>0</v>
      </c>
      <c r="Z13813">
        <v>0</v>
      </c>
      <c r="AA13813">
        <v>0</v>
      </c>
      <c r="AB13813">
        <v>0</v>
      </c>
      <c r="AC13813">
        <v>0</v>
      </c>
      <c r="AD13813">
        <v>0</v>
      </c>
      <c r="AE13813">
        <v>0</v>
      </c>
      <c r="AF13813">
        <v>0</v>
      </c>
      <c r="AG13813">
        <v>0</v>
      </c>
      <c r="AH13813">
        <v>0</v>
      </c>
      <c r="AI13813">
        <v>0</v>
      </c>
      <c r="AJ13813">
        <v>0</v>
      </c>
      <c r="AK13813">
        <v>0</v>
      </c>
      <c r="AL13813">
        <v>0</v>
      </c>
      <c r="AM13813">
        <v>0</v>
      </c>
      <c r="AN13813">
        <v>1</v>
      </c>
    </row>
    <row r="13814" spans="1:40" x14ac:dyDescent="0.45">
      <c r="A13814" t="s">
        <v>56286</v>
      </c>
      <c r="B13814" t="s">
        <v>56287</v>
      </c>
      <c r="C13814" t="s">
        <v>56288</v>
      </c>
      <c r="D13814" t="s">
        <v>275</v>
      </c>
      <c r="E13814" t="s">
        <v>276</v>
      </c>
      <c r="F13814">
        <v>0</v>
      </c>
      <c r="G13814" t="s">
        <v>51</v>
      </c>
      <c r="H13814" t="s">
        <v>44</v>
      </c>
      <c r="I13814" t="s">
        <v>592</v>
      </c>
      <c r="J13814" t="s">
        <v>593</v>
      </c>
      <c r="K13814" t="s">
        <v>56289</v>
      </c>
      <c r="L13814">
        <v>2</v>
      </c>
      <c r="M13814" s="1">
        <v>39715</v>
      </c>
      <c r="N13814" s="3">
        <v>44082</v>
      </c>
      <c r="O13814" t="s">
        <v>1052</v>
      </c>
      <c r="P13814">
        <v>2008</v>
      </c>
      <c r="Q13814" s="1">
        <v>39845</v>
      </c>
      <c r="R13814" s="1">
        <v>41264</v>
      </c>
      <c r="S13814">
        <v>250000</v>
      </c>
      <c r="T13814">
        <v>75000</v>
      </c>
      <c r="U13814">
        <v>0</v>
      </c>
      <c r="V13814">
        <v>0</v>
      </c>
      <c r="W13814">
        <v>0</v>
      </c>
      <c r="X13814">
        <v>0</v>
      </c>
      <c r="Y13814">
        <v>0</v>
      </c>
      <c r="Z13814">
        <v>0</v>
      </c>
      <c r="AA13814">
        <v>0</v>
      </c>
      <c r="AB13814">
        <v>0</v>
      </c>
      <c r="AC13814">
        <v>0</v>
      </c>
      <c r="AD13814">
        <v>0</v>
      </c>
      <c r="AE13814">
        <v>0</v>
      </c>
      <c r="AF13814">
        <v>0</v>
      </c>
      <c r="AG13814">
        <v>0</v>
      </c>
      <c r="AH13814">
        <v>0</v>
      </c>
      <c r="AI13814">
        <v>0</v>
      </c>
      <c r="AJ13814">
        <v>0</v>
      </c>
      <c r="AK13814">
        <v>0</v>
      </c>
      <c r="AL13814">
        <v>0</v>
      </c>
      <c r="AM13814">
        <v>0</v>
      </c>
      <c r="AN13814">
        <v>1</v>
      </c>
    </row>
    <row r="13815" spans="1:40" x14ac:dyDescent="0.45">
      <c r="A13815" t="s">
        <v>22024</v>
      </c>
      <c r="B13815" t="s">
        <v>22025</v>
      </c>
      <c r="C13815" t="s">
        <v>22026</v>
      </c>
      <c r="D13815" t="s">
        <v>22027</v>
      </c>
      <c r="E13815" t="s">
        <v>50</v>
      </c>
      <c r="F13815">
        <v>0</v>
      </c>
      <c r="G13815" t="s">
        <v>51</v>
      </c>
      <c r="H13815" t="s">
        <v>44</v>
      </c>
      <c r="I13815" t="s">
        <v>45</v>
      </c>
      <c r="J13815" t="s">
        <v>46</v>
      </c>
      <c r="K13815" t="s">
        <v>47</v>
      </c>
      <c r="L13815">
        <v>2</v>
      </c>
      <c r="M13815" s="1">
        <v>40179</v>
      </c>
      <c r="N13815" s="3">
        <v>43840</v>
      </c>
      <c r="O13815" t="s">
        <v>87</v>
      </c>
      <c r="P13815">
        <v>2010</v>
      </c>
      <c r="Q13815" s="1">
        <v>40374</v>
      </c>
      <c r="R13815" s="1">
        <v>40544</v>
      </c>
      <c r="S13815">
        <v>0</v>
      </c>
      <c r="T13815">
        <v>0</v>
      </c>
      <c r="U13815">
        <v>0</v>
      </c>
      <c r="V13815">
        <v>0</v>
      </c>
      <c r="W13815">
        <v>0</v>
      </c>
      <c r="X13815">
        <v>0</v>
      </c>
      <c r="Y13815">
        <v>325000</v>
      </c>
      <c r="Z13815">
        <v>0</v>
      </c>
      <c r="AA13815">
        <v>0</v>
      </c>
      <c r="AB13815">
        <v>0</v>
      </c>
      <c r="AC13815">
        <v>0</v>
      </c>
      <c r="AD13815">
        <v>0</v>
      </c>
      <c r="AE13815">
        <v>0</v>
      </c>
      <c r="AF13815">
        <v>0</v>
      </c>
      <c r="AG13815">
        <v>0</v>
      </c>
      <c r="AH13815">
        <v>0</v>
      </c>
      <c r="AI13815">
        <v>0</v>
      </c>
      <c r="AJ13815">
        <v>0</v>
      </c>
      <c r="AK13815">
        <v>0</v>
      </c>
      <c r="AL13815">
        <v>0</v>
      </c>
      <c r="AM13815">
        <v>0</v>
      </c>
      <c r="AN13815">
        <v>1</v>
      </c>
    </row>
    <row r="13816" spans="1:40" x14ac:dyDescent="0.45">
      <c r="A13816" t="s">
        <v>51464</v>
      </c>
      <c r="B13816" t="s">
        <v>51465</v>
      </c>
      <c r="C13816" t="s">
        <v>51466</v>
      </c>
      <c r="D13816" t="s">
        <v>51467</v>
      </c>
      <c r="E13816" t="s">
        <v>777</v>
      </c>
      <c r="F13816">
        <v>0</v>
      </c>
      <c r="G13816" t="s">
        <v>75</v>
      </c>
      <c r="H13816" t="s">
        <v>44</v>
      </c>
      <c r="I13816" t="s">
        <v>45</v>
      </c>
      <c r="J13816" t="s">
        <v>46</v>
      </c>
      <c r="K13816" t="s">
        <v>47</v>
      </c>
      <c r="L13816">
        <v>2</v>
      </c>
      <c r="M13816" s="1">
        <v>40065</v>
      </c>
      <c r="N13816" s="3">
        <v>44083</v>
      </c>
      <c r="O13816" t="s">
        <v>194</v>
      </c>
      <c r="P13816">
        <v>2009</v>
      </c>
      <c r="Q13816" s="1">
        <v>40210</v>
      </c>
      <c r="R13816" s="1">
        <v>40769</v>
      </c>
      <c r="S13816">
        <v>0</v>
      </c>
      <c r="T13816">
        <v>265000</v>
      </c>
      <c r="U13816">
        <v>0</v>
      </c>
      <c r="V13816">
        <v>0</v>
      </c>
      <c r="W13816">
        <v>0</v>
      </c>
      <c r="X13816">
        <v>0</v>
      </c>
      <c r="Y13816">
        <v>60000</v>
      </c>
      <c r="Z13816">
        <v>0</v>
      </c>
      <c r="AA13816">
        <v>0</v>
      </c>
      <c r="AB13816">
        <v>0</v>
      </c>
      <c r="AC13816">
        <v>0</v>
      </c>
      <c r="AD13816">
        <v>0</v>
      </c>
      <c r="AE13816">
        <v>0</v>
      </c>
      <c r="AF13816">
        <v>265000</v>
      </c>
      <c r="AG13816">
        <v>0</v>
      </c>
      <c r="AH13816">
        <v>0</v>
      </c>
      <c r="AI13816">
        <v>0</v>
      </c>
      <c r="AJ13816">
        <v>0</v>
      </c>
      <c r="AK13816">
        <v>0</v>
      </c>
      <c r="AL13816">
        <v>0</v>
      </c>
      <c r="AM13816">
        <v>0</v>
      </c>
      <c r="AN13816">
        <v>0</v>
      </c>
    </row>
    <row r="13817" spans="1:40" x14ac:dyDescent="0.45">
      <c r="A13817" t="s">
        <v>53185</v>
      </c>
      <c r="B13817" t="s">
        <v>53186</v>
      </c>
      <c r="C13817" t="s">
        <v>53187</v>
      </c>
      <c r="D13817" t="s">
        <v>44332</v>
      </c>
      <c r="E13817" t="s">
        <v>3012</v>
      </c>
      <c r="F13817">
        <v>0</v>
      </c>
      <c r="G13817" t="s">
        <v>51</v>
      </c>
      <c r="H13817" t="s">
        <v>44</v>
      </c>
      <c r="I13817" t="s">
        <v>186</v>
      </c>
      <c r="J13817" t="s">
        <v>643</v>
      </c>
      <c r="K13817" t="s">
        <v>643</v>
      </c>
      <c r="L13817">
        <v>1</v>
      </c>
      <c r="M13817" s="1">
        <v>40909</v>
      </c>
      <c r="N13817" s="3">
        <v>43842</v>
      </c>
      <c r="O13817" t="s">
        <v>94</v>
      </c>
      <c r="P13817">
        <v>2012</v>
      </c>
      <c r="Q13817" s="1">
        <v>41813</v>
      </c>
      <c r="R13817" s="1">
        <v>41813</v>
      </c>
      <c r="S13817">
        <v>325000</v>
      </c>
      <c r="T13817">
        <v>0</v>
      </c>
      <c r="U13817">
        <v>0</v>
      </c>
      <c r="V13817">
        <v>0</v>
      </c>
      <c r="W13817">
        <v>0</v>
      </c>
      <c r="X13817">
        <v>0</v>
      </c>
      <c r="Y13817">
        <v>0</v>
      </c>
      <c r="Z13817">
        <v>0</v>
      </c>
      <c r="AA13817">
        <v>0</v>
      </c>
      <c r="AB13817">
        <v>0</v>
      </c>
      <c r="AC13817">
        <v>0</v>
      </c>
      <c r="AD13817">
        <v>0</v>
      </c>
      <c r="AE13817">
        <v>0</v>
      </c>
      <c r="AF13817">
        <v>0</v>
      </c>
      <c r="AG13817">
        <v>0</v>
      </c>
      <c r="AH13817">
        <v>0</v>
      </c>
      <c r="AI13817">
        <v>0</v>
      </c>
      <c r="AJ13817">
        <v>0</v>
      </c>
      <c r="AK13817">
        <v>0</v>
      </c>
      <c r="AL13817">
        <v>0</v>
      </c>
      <c r="AM13817">
        <v>0</v>
      </c>
      <c r="AN13817">
        <v>1</v>
      </c>
    </row>
    <row r="13818" spans="1:40" x14ac:dyDescent="0.45">
      <c r="A13818" t="s">
        <v>75763</v>
      </c>
      <c r="B13818" t="s">
        <v>75764</v>
      </c>
      <c r="C13818" t="s">
        <v>75765</v>
      </c>
      <c r="D13818" t="s">
        <v>75766</v>
      </c>
      <c r="E13818" t="s">
        <v>333</v>
      </c>
      <c r="F13818">
        <v>0</v>
      </c>
      <c r="G13818" t="s">
        <v>51</v>
      </c>
      <c r="H13818" t="s">
        <v>179</v>
      </c>
      <c r="I13818" t="s">
        <v>180</v>
      </c>
      <c r="J13818" t="s">
        <v>181</v>
      </c>
      <c r="K13818" t="s">
        <v>12646</v>
      </c>
      <c r="L13818">
        <v>1</v>
      </c>
      <c r="M13818" s="1">
        <v>40695</v>
      </c>
      <c r="N13818" s="3">
        <v>43993</v>
      </c>
      <c r="O13818" t="s">
        <v>62</v>
      </c>
      <c r="P13818">
        <v>2011</v>
      </c>
      <c r="Q13818" s="1">
        <v>41221</v>
      </c>
      <c r="R13818" s="1">
        <v>41221</v>
      </c>
      <c r="S13818">
        <v>325000</v>
      </c>
      <c r="T13818">
        <v>0</v>
      </c>
      <c r="U13818">
        <v>0</v>
      </c>
      <c r="V13818">
        <v>0</v>
      </c>
      <c r="W13818">
        <v>0</v>
      </c>
      <c r="X13818">
        <v>0</v>
      </c>
      <c r="Y13818">
        <v>0</v>
      </c>
      <c r="Z13818">
        <v>0</v>
      </c>
      <c r="AA13818">
        <v>0</v>
      </c>
      <c r="AB13818">
        <v>0</v>
      </c>
      <c r="AC13818">
        <v>0</v>
      </c>
      <c r="AD13818">
        <v>0</v>
      </c>
      <c r="AE13818">
        <v>0</v>
      </c>
      <c r="AF13818">
        <v>0</v>
      </c>
      <c r="AG13818">
        <v>0</v>
      </c>
      <c r="AH13818">
        <v>0</v>
      </c>
      <c r="AI13818">
        <v>0</v>
      </c>
      <c r="AJ13818">
        <v>0</v>
      </c>
      <c r="AK13818">
        <v>0</v>
      </c>
      <c r="AL13818">
        <v>0</v>
      </c>
      <c r="AM13818">
        <v>0</v>
      </c>
      <c r="AN13818">
        <v>1</v>
      </c>
    </row>
    <row r="13819" spans="1:40" x14ac:dyDescent="0.45">
      <c r="A13819" t="s">
        <v>12504</v>
      </c>
      <c r="B13819" t="s">
        <v>12505</v>
      </c>
      <c r="C13819" t="s">
        <v>12506</v>
      </c>
      <c r="D13819" t="s">
        <v>12507</v>
      </c>
      <c r="E13819" t="s">
        <v>129</v>
      </c>
      <c r="F13819">
        <v>0</v>
      </c>
      <c r="G13819" t="s">
        <v>51</v>
      </c>
      <c r="H13819" t="s">
        <v>179</v>
      </c>
      <c r="I13819" t="s">
        <v>1412</v>
      </c>
      <c r="J13819" t="s">
        <v>1413</v>
      </c>
      <c r="K13819" t="s">
        <v>1414</v>
      </c>
      <c r="L13819">
        <v>1</v>
      </c>
      <c r="M13819" s="1">
        <v>40179</v>
      </c>
      <c r="N13819" s="3">
        <v>43840</v>
      </c>
      <c r="O13819" t="s">
        <v>87</v>
      </c>
      <c r="P13819">
        <v>2010</v>
      </c>
      <c r="Q13819" s="1">
        <v>40913</v>
      </c>
      <c r="R13819" s="1">
        <v>40913</v>
      </c>
      <c r="S13819">
        <v>325000</v>
      </c>
      <c r="T13819">
        <v>0</v>
      </c>
      <c r="U13819">
        <v>0</v>
      </c>
      <c r="V13819">
        <v>0</v>
      </c>
      <c r="W13819">
        <v>0</v>
      </c>
      <c r="X13819">
        <v>0</v>
      </c>
      <c r="Y13819">
        <v>0</v>
      </c>
      <c r="Z13819">
        <v>0</v>
      </c>
      <c r="AA13819">
        <v>0</v>
      </c>
      <c r="AB13819">
        <v>0</v>
      </c>
      <c r="AC13819">
        <v>0</v>
      </c>
      <c r="AD13819">
        <v>0</v>
      </c>
      <c r="AE13819">
        <v>0</v>
      </c>
      <c r="AF13819">
        <v>0</v>
      </c>
      <c r="AG13819">
        <v>0</v>
      </c>
      <c r="AH13819">
        <v>0</v>
      </c>
      <c r="AI13819">
        <v>0</v>
      </c>
      <c r="AJ13819">
        <v>0</v>
      </c>
      <c r="AK13819">
        <v>0</v>
      </c>
      <c r="AL13819">
        <v>0</v>
      </c>
      <c r="AM13819">
        <v>0</v>
      </c>
      <c r="AN13819">
        <v>1</v>
      </c>
    </row>
    <row r="13820" spans="1:40" x14ac:dyDescent="0.45">
      <c r="A13820" t="s">
        <v>4633</v>
      </c>
      <c r="B13820" t="s">
        <v>4634</v>
      </c>
      <c r="C13820" t="s">
        <v>4635</v>
      </c>
      <c r="D13820" t="s">
        <v>4636</v>
      </c>
      <c r="E13820" t="s">
        <v>868</v>
      </c>
      <c r="F13820">
        <v>0</v>
      </c>
      <c r="G13820" t="s">
        <v>51</v>
      </c>
      <c r="H13820" t="s">
        <v>44</v>
      </c>
      <c r="I13820" t="s">
        <v>64</v>
      </c>
      <c r="J13820" t="s">
        <v>338</v>
      </c>
      <c r="K13820" t="s">
        <v>3956</v>
      </c>
      <c r="L13820">
        <v>1</v>
      </c>
      <c r="M13820" s="1">
        <v>29830</v>
      </c>
      <c r="N13820" s="2">
        <v>29830</v>
      </c>
      <c r="O13820" t="s">
        <v>4637</v>
      </c>
      <c r="P13820">
        <v>1981</v>
      </c>
      <c r="Q13820" s="1">
        <v>41541</v>
      </c>
      <c r="R13820" s="1">
        <v>41541</v>
      </c>
      <c r="S13820">
        <v>0</v>
      </c>
      <c r="T13820">
        <v>0</v>
      </c>
      <c r="U13820">
        <v>325000</v>
      </c>
      <c r="V13820">
        <v>0</v>
      </c>
      <c r="W13820">
        <v>0</v>
      </c>
      <c r="X13820">
        <v>0</v>
      </c>
      <c r="Y13820">
        <v>0</v>
      </c>
      <c r="Z13820">
        <v>0</v>
      </c>
      <c r="AA13820">
        <v>0</v>
      </c>
      <c r="AB13820">
        <v>0</v>
      </c>
      <c r="AC13820">
        <v>0</v>
      </c>
      <c r="AD13820">
        <v>0</v>
      </c>
      <c r="AE13820">
        <v>0</v>
      </c>
      <c r="AF13820">
        <v>0</v>
      </c>
      <c r="AG13820">
        <v>0</v>
      </c>
      <c r="AH13820">
        <v>0</v>
      </c>
      <c r="AI13820">
        <v>0</v>
      </c>
      <c r="AJ13820">
        <v>0</v>
      </c>
      <c r="AK13820">
        <v>0</v>
      </c>
      <c r="AL13820">
        <v>0</v>
      </c>
      <c r="AM13820">
        <v>0</v>
      </c>
      <c r="AN13820">
        <v>1</v>
      </c>
    </row>
    <row r="13821" spans="1:40" x14ac:dyDescent="0.45">
      <c r="A13821" t="s">
        <v>13037</v>
      </c>
      <c r="B13821" t="s">
        <v>13038</v>
      </c>
      <c r="C13821" t="s">
        <v>13039</v>
      </c>
      <c r="D13821" t="s">
        <v>68</v>
      </c>
      <c r="E13821" t="s">
        <v>69</v>
      </c>
      <c r="F13821">
        <v>0</v>
      </c>
      <c r="G13821" t="s">
        <v>51</v>
      </c>
      <c r="H13821" t="s">
        <v>44</v>
      </c>
      <c r="I13821" t="s">
        <v>504</v>
      </c>
      <c r="J13821" t="s">
        <v>505</v>
      </c>
      <c r="K13821" t="s">
        <v>3956</v>
      </c>
      <c r="L13821">
        <v>1</v>
      </c>
      <c r="M13821" s="1">
        <v>40544</v>
      </c>
      <c r="N13821" s="3">
        <v>43841</v>
      </c>
      <c r="O13821" t="s">
        <v>311</v>
      </c>
      <c r="P13821">
        <v>2011</v>
      </c>
      <c r="Q13821" s="1">
        <v>41498</v>
      </c>
      <c r="R13821" s="1">
        <v>41498</v>
      </c>
      <c r="S13821">
        <v>0</v>
      </c>
      <c r="T13821">
        <v>325000</v>
      </c>
      <c r="U13821">
        <v>0</v>
      </c>
      <c r="V13821">
        <v>0</v>
      </c>
      <c r="W13821">
        <v>0</v>
      </c>
      <c r="X13821">
        <v>0</v>
      </c>
      <c r="Y13821">
        <v>0</v>
      </c>
      <c r="Z13821">
        <v>0</v>
      </c>
      <c r="AA13821">
        <v>0</v>
      </c>
      <c r="AB13821">
        <v>0</v>
      </c>
      <c r="AC13821">
        <v>0</v>
      </c>
      <c r="AD13821">
        <v>0</v>
      </c>
      <c r="AE13821">
        <v>0</v>
      </c>
      <c r="AF13821">
        <v>0</v>
      </c>
      <c r="AG13821">
        <v>0</v>
      </c>
      <c r="AH13821">
        <v>0</v>
      </c>
      <c r="AI13821">
        <v>0</v>
      </c>
      <c r="AJ13821">
        <v>0</v>
      </c>
      <c r="AK13821">
        <v>0</v>
      </c>
      <c r="AL13821">
        <v>0</v>
      </c>
      <c r="AM13821">
        <v>0</v>
      </c>
      <c r="AN13821">
        <v>1</v>
      </c>
    </row>
    <row r="13822" spans="1:40" x14ac:dyDescent="0.45">
      <c r="A13822" t="s">
        <v>47100</v>
      </c>
      <c r="B13822" t="s">
        <v>47101</v>
      </c>
      <c r="C13822" t="s">
        <v>47102</v>
      </c>
      <c r="D13822" t="s">
        <v>68</v>
      </c>
      <c r="E13822" t="s">
        <v>69</v>
      </c>
      <c r="F13822">
        <v>0</v>
      </c>
      <c r="G13822" t="s">
        <v>51</v>
      </c>
      <c r="H13822" t="s">
        <v>44</v>
      </c>
      <c r="I13822" t="s">
        <v>147</v>
      </c>
      <c r="J13822" t="s">
        <v>148</v>
      </c>
      <c r="K13822" t="s">
        <v>1096</v>
      </c>
      <c r="L13822">
        <v>1</v>
      </c>
      <c r="M13822" s="1">
        <v>39448</v>
      </c>
      <c r="N13822" s="3">
        <v>43838</v>
      </c>
      <c r="O13822" t="s">
        <v>133</v>
      </c>
      <c r="P13822">
        <v>2008</v>
      </c>
      <c r="Q13822" s="1">
        <v>41347</v>
      </c>
      <c r="R13822" s="1">
        <v>41347</v>
      </c>
      <c r="S13822">
        <v>0</v>
      </c>
      <c r="T13822">
        <v>325000</v>
      </c>
      <c r="U13822">
        <v>0</v>
      </c>
      <c r="V13822">
        <v>0</v>
      </c>
      <c r="W13822">
        <v>0</v>
      </c>
      <c r="X13822">
        <v>0</v>
      </c>
      <c r="Y13822">
        <v>0</v>
      </c>
      <c r="Z13822">
        <v>0</v>
      </c>
      <c r="AA13822">
        <v>0</v>
      </c>
      <c r="AB13822">
        <v>0</v>
      </c>
      <c r="AC13822">
        <v>0</v>
      </c>
      <c r="AD13822">
        <v>0</v>
      </c>
      <c r="AE13822">
        <v>0</v>
      </c>
      <c r="AF13822">
        <v>0</v>
      </c>
      <c r="AG13822">
        <v>0</v>
      </c>
      <c r="AH13822">
        <v>0</v>
      </c>
      <c r="AI13822">
        <v>0</v>
      </c>
      <c r="AJ13822">
        <v>0</v>
      </c>
      <c r="AK13822">
        <v>0</v>
      </c>
      <c r="AL13822">
        <v>0</v>
      </c>
      <c r="AM13822">
        <v>0</v>
      </c>
      <c r="AN13822">
        <v>1</v>
      </c>
    </row>
    <row r="13823" spans="1:40" x14ac:dyDescent="0.45">
      <c r="A13823" t="s">
        <v>27252</v>
      </c>
      <c r="B13823" t="s">
        <v>27253</v>
      </c>
      <c r="C13823" t="s">
        <v>27254</v>
      </c>
      <c r="D13823" t="s">
        <v>68</v>
      </c>
      <c r="E13823" t="s">
        <v>69</v>
      </c>
      <c r="F13823">
        <v>0</v>
      </c>
      <c r="G13823" t="s">
        <v>51</v>
      </c>
      <c r="H13823" t="s">
        <v>44</v>
      </c>
      <c r="I13823" t="s">
        <v>52</v>
      </c>
      <c r="J13823" t="s">
        <v>1116</v>
      </c>
      <c r="K13823" t="s">
        <v>15108</v>
      </c>
      <c r="L13823">
        <v>1</v>
      </c>
      <c r="M13823" s="1">
        <v>37987</v>
      </c>
      <c r="N13823" s="3">
        <v>43834</v>
      </c>
      <c r="O13823" t="s">
        <v>273</v>
      </c>
      <c r="P13823">
        <v>2004</v>
      </c>
      <c r="Q13823" s="1">
        <v>41500</v>
      </c>
      <c r="R13823" s="1">
        <v>41500</v>
      </c>
      <c r="S13823">
        <v>325002</v>
      </c>
      <c r="T13823">
        <v>0</v>
      </c>
      <c r="U13823">
        <v>0</v>
      </c>
      <c r="V13823">
        <v>0</v>
      </c>
      <c r="W13823">
        <v>0</v>
      </c>
      <c r="X13823">
        <v>0</v>
      </c>
      <c r="Y13823">
        <v>0</v>
      </c>
      <c r="Z13823">
        <v>0</v>
      </c>
      <c r="AA13823">
        <v>0</v>
      </c>
      <c r="AB13823">
        <v>0</v>
      </c>
      <c r="AC13823">
        <v>0</v>
      </c>
      <c r="AD13823">
        <v>0</v>
      </c>
      <c r="AE13823">
        <v>0</v>
      </c>
      <c r="AF13823">
        <v>0</v>
      </c>
      <c r="AG13823">
        <v>0</v>
      </c>
      <c r="AH13823">
        <v>0</v>
      </c>
      <c r="AI13823">
        <v>0</v>
      </c>
      <c r="AJ13823">
        <v>0</v>
      </c>
      <c r="AK13823">
        <v>0</v>
      </c>
      <c r="AL13823">
        <v>0</v>
      </c>
      <c r="AM13823">
        <v>0</v>
      </c>
      <c r="AN13823">
        <v>1</v>
      </c>
    </row>
    <row r="13824" spans="1:40" x14ac:dyDescent="0.45">
      <c r="A13824" t="s">
        <v>54208</v>
      </c>
      <c r="B13824" t="s">
        <v>54209</v>
      </c>
      <c r="C13824" t="s">
        <v>54210</v>
      </c>
      <c r="D13824" t="s">
        <v>68</v>
      </c>
      <c r="E13824" t="s">
        <v>69</v>
      </c>
      <c r="F13824">
        <v>0</v>
      </c>
      <c r="G13824" t="s">
        <v>51</v>
      </c>
      <c r="H13824" t="s">
        <v>44</v>
      </c>
      <c r="I13824" t="s">
        <v>84</v>
      </c>
      <c r="J13824" t="s">
        <v>85</v>
      </c>
      <c r="K13824" t="s">
        <v>86</v>
      </c>
      <c r="L13824">
        <v>4</v>
      </c>
      <c r="M13824" s="1">
        <v>40179</v>
      </c>
      <c r="N13824" s="3">
        <v>43840</v>
      </c>
      <c r="O13824" t="s">
        <v>87</v>
      </c>
      <c r="P13824">
        <v>2010</v>
      </c>
      <c r="Q13824" s="1">
        <v>40415</v>
      </c>
      <c r="R13824" s="1">
        <v>41537</v>
      </c>
      <c r="S13824">
        <v>0</v>
      </c>
      <c r="T13824">
        <v>200006</v>
      </c>
      <c r="U13824">
        <v>0</v>
      </c>
      <c r="V13824">
        <v>0</v>
      </c>
      <c r="W13824">
        <v>125000</v>
      </c>
      <c r="X13824">
        <v>0</v>
      </c>
      <c r="Y13824">
        <v>0</v>
      </c>
      <c r="Z13824">
        <v>0</v>
      </c>
      <c r="AA13824">
        <v>0</v>
      </c>
      <c r="AB13824">
        <v>0</v>
      </c>
      <c r="AC13824">
        <v>0</v>
      </c>
      <c r="AD13824">
        <v>0</v>
      </c>
      <c r="AE13824">
        <v>0</v>
      </c>
      <c r="AF13824">
        <v>50000</v>
      </c>
      <c r="AG13824">
        <v>0</v>
      </c>
      <c r="AH13824">
        <v>0</v>
      </c>
      <c r="AI13824">
        <v>0</v>
      </c>
      <c r="AJ13824">
        <v>0</v>
      </c>
      <c r="AK13824">
        <v>0</v>
      </c>
      <c r="AL13824">
        <v>0</v>
      </c>
      <c r="AM13824">
        <v>0</v>
      </c>
      <c r="AN13824">
        <v>1</v>
      </c>
    </row>
    <row r="13825" spans="1:40" x14ac:dyDescent="0.45">
      <c r="A13825" t="s">
        <v>21957</v>
      </c>
      <c r="B13825" t="s">
        <v>21958</v>
      </c>
      <c r="C13825" t="s">
        <v>21959</v>
      </c>
      <c r="D13825" t="s">
        <v>21960</v>
      </c>
      <c r="E13825" t="s">
        <v>69</v>
      </c>
      <c r="F13825">
        <v>0</v>
      </c>
      <c r="G13825" t="s">
        <v>51</v>
      </c>
      <c r="H13825" t="s">
        <v>44</v>
      </c>
      <c r="I13825" t="s">
        <v>491</v>
      </c>
      <c r="J13825" t="s">
        <v>3362</v>
      </c>
      <c r="K13825" t="s">
        <v>3362</v>
      </c>
      <c r="L13825">
        <v>6</v>
      </c>
      <c r="M13825" s="1">
        <v>39615</v>
      </c>
      <c r="N13825" s="3">
        <v>43990</v>
      </c>
      <c r="O13825" t="s">
        <v>303</v>
      </c>
      <c r="P13825">
        <v>2008</v>
      </c>
      <c r="Q13825" s="1">
        <v>40118</v>
      </c>
      <c r="R13825" s="1">
        <v>41912</v>
      </c>
      <c r="S13825">
        <v>0</v>
      </c>
      <c r="T13825">
        <v>32200000</v>
      </c>
      <c r="U13825">
        <v>0</v>
      </c>
      <c r="V13825">
        <v>0</v>
      </c>
      <c r="W13825">
        <v>0</v>
      </c>
      <c r="X13825">
        <v>0</v>
      </c>
      <c r="Y13825">
        <v>250000</v>
      </c>
      <c r="Z13825">
        <v>55000</v>
      </c>
      <c r="AA13825">
        <v>0</v>
      </c>
      <c r="AB13825">
        <v>0</v>
      </c>
      <c r="AC13825">
        <v>0</v>
      </c>
      <c r="AD13825">
        <v>0</v>
      </c>
      <c r="AE13825">
        <v>0</v>
      </c>
      <c r="AF13825">
        <v>1000000</v>
      </c>
      <c r="AG13825">
        <v>5000000</v>
      </c>
      <c r="AH13825">
        <v>16500000</v>
      </c>
      <c r="AI13825">
        <v>9700000</v>
      </c>
      <c r="AJ13825">
        <v>0</v>
      </c>
      <c r="AK13825">
        <v>0</v>
      </c>
      <c r="AL13825">
        <v>0</v>
      </c>
      <c r="AM13825">
        <v>0</v>
      </c>
      <c r="AN13825">
        <v>1</v>
      </c>
    </row>
    <row r="13826" spans="1:40" x14ac:dyDescent="0.45">
      <c r="A13826" t="s">
        <v>10157</v>
      </c>
      <c r="B13826" t="s">
        <v>10158</v>
      </c>
      <c r="C13826" t="s">
        <v>10159</v>
      </c>
      <c r="D13826" t="s">
        <v>10153</v>
      </c>
      <c r="E13826" t="s">
        <v>602</v>
      </c>
      <c r="F13826">
        <v>0</v>
      </c>
      <c r="G13826" t="s">
        <v>51</v>
      </c>
      <c r="H13826" t="s">
        <v>44</v>
      </c>
      <c r="I13826" t="s">
        <v>369</v>
      </c>
      <c r="J13826" t="s">
        <v>370</v>
      </c>
      <c r="K13826" t="s">
        <v>370</v>
      </c>
      <c r="L13826">
        <v>3</v>
      </c>
      <c r="M13826" s="1">
        <v>40664</v>
      </c>
      <c r="N13826" s="3">
        <v>43962</v>
      </c>
      <c r="O13826" t="s">
        <v>62</v>
      </c>
      <c r="P13826">
        <v>2011</v>
      </c>
      <c r="Q13826" s="1">
        <v>41281</v>
      </c>
      <c r="R13826" s="1">
        <v>41772</v>
      </c>
      <c r="S13826">
        <v>2510000</v>
      </c>
      <c r="T13826">
        <v>30000000</v>
      </c>
      <c r="U13826">
        <v>0</v>
      </c>
      <c r="V13826">
        <v>0</v>
      </c>
      <c r="W13826">
        <v>0</v>
      </c>
      <c r="X13826">
        <v>0</v>
      </c>
      <c r="Y13826">
        <v>0</v>
      </c>
      <c r="Z13826">
        <v>0</v>
      </c>
      <c r="AA13826">
        <v>0</v>
      </c>
      <c r="AB13826">
        <v>0</v>
      </c>
      <c r="AC13826">
        <v>0</v>
      </c>
      <c r="AD13826">
        <v>0</v>
      </c>
      <c r="AE13826">
        <v>0</v>
      </c>
      <c r="AF13826">
        <v>30000000</v>
      </c>
      <c r="AG13826">
        <v>0</v>
      </c>
      <c r="AH13826">
        <v>0</v>
      </c>
      <c r="AI13826">
        <v>0</v>
      </c>
      <c r="AJ13826">
        <v>0</v>
      </c>
      <c r="AK13826">
        <v>0</v>
      </c>
      <c r="AL13826">
        <v>0</v>
      </c>
      <c r="AM13826">
        <v>0</v>
      </c>
      <c r="AN13826">
        <v>1</v>
      </c>
    </row>
    <row r="13827" spans="1:40" x14ac:dyDescent="0.45">
      <c r="A13827" t="s">
        <v>8613</v>
      </c>
      <c r="B13827" t="s">
        <v>8614</v>
      </c>
      <c r="C13827" t="s">
        <v>8615</v>
      </c>
      <c r="D13827" t="s">
        <v>8616</v>
      </c>
      <c r="E13827" t="s">
        <v>1289</v>
      </c>
      <c r="F13827">
        <v>0</v>
      </c>
      <c r="G13827" t="s">
        <v>51</v>
      </c>
      <c r="H13827" t="s">
        <v>44</v>
      </c>
      <c r="I13827" t="s">
        <v>204</v>
      </c>
      <c r="J13827" t="s">
        <v>205</v>
      </c>
      <c r="K13827" t="s">
        <v>232</v>
      </c>
      <c r="L13827">
        <v>6</v>
      </c>
      <c r="M13827" s="1">
        <v>39448</v>
      </c>
      <c r="N13827" s="3">
        <v>43838</v>
      </c>
      <c r="O13827" t="s">
        <v>133</v>
      </c>
      <c r="P13827">
        <v>2008</v>
      </c>
      <c r="Q13827" s="1">
        <v>39912</v>
      </c>
      <c r="R13827" s="1">
        <v>41107</v>
      </c>
      <c r="S13827">
        <v>0</v>
      </c>
      <c r="T13827">
        <v>25151865</v>
      </c>
      <c r="U13827">
        <v>0</v>
      </c>
      <c r="V13827">
        <v>0</v>
      </c>
      <c r="W13827">
        <v>0</v>
      </c>
      <c r="X13827">
        <v>1393000</v>
      </c>
      <c r="Y13827">
        <v>0</v>
      </c>
      <c r="Z13827">
        <v>0</v>
      </c>
      <c r="AA13827">
        <v>6000001</v>
      </c>
      <c r="AB13827">
        <v>0</v>
      </c>
      <c r="AC13827">
        <v>0</v>
      </c>
      <c r="AD13827">
        <v>0</v>
      </c>
      <c r="AE13827">
        <v>0</v>
      </c>
      <c r="AF13827">
        <v>0</v>
      </c>
      <c r="AG13827">
        <v>0</v>
      </c>
      <c r="AH13827">
        <v>4676866</v>
      </c>
      <c r="AI13827">
        <v>7500000</v>
      </c>
      <c r="AJ13827">
        <v>0</v>
      </c>
      <c r="AK13827">
        <v>11500000</v>
      </c>
      <c r="AL13827">
        <v>0</v>
      </c>
      <c r="AM13827">
        <v>0</v>
      </c>
      <c r="AN13827">
        <v>1</v>
      </c>
    </row>
    <row r="13828" spans="1:40" x14ac:dyDescent="0.45">
      <c r="A13828" t="s">
        <v>3583</v>
      </c>
      <c r="B13828" t="s">
        <v>3584</v>
      </c>
      <c r="C13828" t="s">
        <v>3585</v>
      </c>
      <c r="D13828" t="s">
        <v>68</v>
      </c>
      <c r="E13828" t="s">
        <v>69</v>
      </c>
      <c r="F13828">
        <v>0</v>
      </c>
      <c r="G13828" t="s">
        <v>43</v>
      </c>
      <c r="H13828" t="s">
        <v>44</v>
      </c>
      <c r="I13828" t="s">
        <v>204</v>
      </c>
      <c r="J13828" t="s">
        <v>205</v>
      </c>
      <c r="K13828" t="s">
        <v>1828</v>
      </c>
      <c r="L13828">
        <v>2</v>
      </c>
      <c r="M13828" s="1">
        <v>37987</v>
      </c>
      <c r="N13828" s="3">
        <v>43834</v>
      </c>
      <c r="O13828" t="s">
        <v>273</v>
      </c>
      <c r="P13828">
        <v>2004</v>
      </c>
      <c r="Q13828" s="1">
        <v>38742</v>
      </c>
      <c r="R13828" s="1">
        <v>39926</v>
      </c>
      <c r="S13828">
        <v>0</v>
      </c>
      <c r="T13828">
        <v>32559918</v>
      </c>
      <c r="U13828">
        <v>0</v>
      </c>
      <c r="V13828">
        <v>0</v>
      </c>
      <c r="W13828">
        <v>0</v>
      </c>
      <c r="X13828">
        <v>0</v>
      </c>
      <c r="Y13828">
        <v>0</v>
      </c>
      <c r="Z13828">
        <v>0</v>
      </c>
      <c r="AA13828">
        <v>0</v>
      </c>
      <c r="AB13828">
        <v>0</v>
      </c>
      <c r="AC13828">
        <v>0</v>
      </c>
      <c r="AD13828">
        <v>0</v>
      </c>
      <c r="AE13828">
        <v>0</v>
      </c>
      <c r="AF13828">
        <v>0</v>
      </c>
      <c r="AG13828">
        <v>0</v>
      </c>
      <c r="AH13828">
        <v>0</v>
      </c>
      <c r="AI13828">
        <v>25000000</v>
      </c>
      <c r="AJ13828">
        <v>7559918</v>
      </c>
      <c r="AK13828">
        <v>0</v>
      </c>
      <c r="AL13828">
        <v>0</v>
      </c>
      <c r="AM13828">
        <v>0</v>
      </c>
      <c r="AN13828">
        <v>1</v>
      </c>
    </row>
    <row r="13829" spans="1:40" x14ac:dyDescent="0.45">
      <c r="A13829" t="s">
        <v>71071</v>
      </c>
      <c r="B13829" t="s">
        <v>71072</v>
      </c>
      <c r="C13829" t="s">
        <v>71073</v>
      </c>
      <c r="D13829" t="s">
        <v>198</v>
      </c>
      <c r="E13829" t="s">
        <v>199</v>
      </c>
      <c r="F13829">
        <v>0</v>
      </c>
      <c r="G13829" t="s">
        <v>51</v>
      </c>
      <c r="H13829" t="s">
        <v>44</v>
      </c>
      <c r="I13829" t="s">
        <v>678</v>
      </c>
      <c r="J13829" t="s">
        <v>3099</v>
      </c>
      <c r="K13829" t="s">
        <v>71074</v>
      </c>
      <c r="L13829">
        <v>2</v>
      </c>
      <c r="M13829" s="1">
        <v>40544</v>
      </c>
      <c r="N13829" s="3">
        <v>43841</v>
      </c>
      <c r="O13829" t="s">
        <v>311</v>
      </c>
      <c r="P13829">
        <v>2011</v>
      </c>
      <c r="Q13829" s="1">
        <v>41261</v>
      </c>
      <c r="R13829" s="1">
        <v>41949</v>
      </c>
      <c r="S13829">
        <v>0</v>
      </c>
      <c r="T13829">
        <v>32564102</v>
      </c>
      <c r="U13829">
        <v>0</v>
      </c>
      <c r="V13829">
        <v>0</v>
      </c>
      <c r="W13829">
        <v>0</v>
      </c>
      <c r="X13829">
        <v>0</v>
      </c>
      <c r="Y13829">
        <v>0</v>
      </c>
      <c r="Z13829">
        <v>0</v>
      </c>
      <c r="AA13829">
        <v>0</v>
      </c>
      <c r="AB13829">
        <v>0</v>
      </c>
      <c r="AC13829">
        <v>0</v>
      </c>
      <c r="AD13829">
        <v>0</v>
      </c>
      <c r="AE13829">
        <v>0</v>
      </c>
      <c r="AF13829">
        <v>0</v>
      </c>
      <c r="AG13829">
        <v>26000000</v>
      </c>
      <c r="AH13829">
        <v>0</v>
      </c>
      <c r="AI13829">
        <v>0</v>
      </c>
      <c r="AJ13829">
        <v>0</v>
      </c>
      <c r="AK13829">
        <v>0</v>
      </c>
      <c r="AL13829">
        <v>0</v>
      </c>
      <c r="AM13829">
        <v>0</v>
      </c>
      <c r="AN13829">
        <v>1</v>
      </c>
    </row>
    <row r="13830" spans="1:40" x14ac:dyDescent="0.45">
      <c r="A13830" t="s">
        <v>61788</v>
      </c>
      <c r="B13830" t="s">
        <v>61789</v>
      </c>
      <c r="C13830" t="s">
        <v>61790</v>
      </c>
      <c r="D13830" t="s">
        <v>198</v>
      </c>
      <c r="E13830" t="s">
        <v>199</v>
      </c>
      <c r="F13830">
        <v>0</v>
      </c>
      <c r="G13830" t="s">
        <v>51</v>
      </c>
      <c r="H13830" t="s">
        <v>44</v>
      </c>
      <c r="I13830" t="s">
        <v>204</v>
      </c>
      <c r="J13830" t="s">
        <v>205</v>
      </c>
      <c r="K13830" t="s">
        <v>206</v>
      </c>
      <c r="L13830">
        <v>2</v>
      </c>
      <c r="M13830" s="1">
        <v>40909</v>
      </c>
      <c r="N13830" s="3">
        <v>43842</v>
      </c>
      <c r="O13830" t="s">
        <v>94</v>
      </c>
      <c r="P13830">
        <v>2012</v>
      </c>
      <c r="Q13830" s="1">
        <v>41383</v>
      </c>
      <c r="R13830" s="1">
        <v>41569</v>
      </c>
      <c r="S13830">
        <v>599000</v>
      </c>
      <c r="T13830">
        <v>32000000</v>
      </c>
      <c r="U13830">
        <v>0</v>
      </c>
      <c r="V13830">
        <v>0</v>
      </c>
      <c r="W13830">
        <v>0</v>
      </c>
      <c r="X13830">
        <v>0</v>
      </c>
      <c r="Y13830">
        <v>0</v>
      </c>
      <c r="Z13830">
        <v>0</v>
      </c>
      <c r="AA13830">
        <v>0</v>
      </c>
      <c r="AB13830">
        <v>0</v>
      </c>
      <c r="AC13830">
        <v>0</v>
      </c>
      <c r="AD13830">
        <v>0</v>
      </c>
      <c r="AE13830">
        <v>0</v>
      </c>
      <c r="AF13830">
        <v>32000000</v>
      </c>
      <c r="AG13830">
        <v>0</v>
      </c>
      <c r="AH13830">
        <v>0</v>
      </c>
      <c r="AI13830">
        <v>0</v>
      </c>
      <c r="AJ13830">
        <v>0</v>
      </c>
      <c r="AK13830">
        <v>0</v>
      </c>
      <c r="AL13830">
        <v>0</v>
      </c>
      <c r="AM13830">
        <v>0</v>
      </c>
      <c r="AN13830">
        <v>1</v>
      </c>
    </row>
    <row r="13831" spans="1:40" x14ac:dyDescent="0.45">
      <c r="A13831" t="s">
        <v>3109</v>
      </c>
      <c r="B13831" t="s">
        <v>3110</v>
      </c>
      <c r="C13831" t="s">
        <v>3111</v>
      </c>
      <c r="D13831" t="s">
        <v>68</v>
      </c>
      <c r="E13831" t="s">
        <v>69</v>
      </c>
      <c r="F13831">
        <v>0</v>
      </c>
      <c r="G13831" t="s">
        <v>51</v>
      </c>
      <c r="H13831" t="s">
        <v>44</v>
      </c>
      <c r="I13831" t="s">
        <v>64</v>
      </c>
      <c r="J13831" t="s">
        <v>749</v>
      </c>
      <c r="K13831" t="s">
        <v>749</v>
      </c>
      <c r="L13831">
        <v>1</v>
      </c>
      <c r="M13831" s="1">
        <v>40909</v>
      </c>
      <c r="N13831" s="3">
        <v>43842</v>
      </c>
      <c r="O13831" t="s">
        <v>94</v>
      </c>
      <c r="P13831">
        <v>2012</v>
      </c>
      <c r="Q13831" s="1">
        <v>41604</v>
      </c>
      <c r="R13831" s="1">
        <v>41604</v>
      </c>
      <c r="S13831">
        <v>0</v>
      </c>
      <c r="T13831">
        <v>325999</v>
      </c>
      <c r="U13831">
        <v>0</v>
      </c>
      <c r="V13831">
        <v>0</v>
      </c>
      <c r="W13831">
        <v>0</v>
      </c>
      <c r="X13831">
        <v>0</v>
      </c>
      <c r="Y13831">
        <v>0</v>
      </c>
      <c r="Z13831">
        <v>0</v>
      </c>
      <c r="AA13831">
        <v>0</v>
      </c>
      <c r="AB13831">
        <v>0</v>
      </c>
      <c r="AC13831">
        <v>0</v>
      </c>
      <c r="AD13831">
        <v>0</v>
      </c>
      <c r="AE13831">
        <v>0</v>
      </c>
      <c r="AF13831">
        <v>0</v>
      </c>
      <c r="AG13831">
        <v>0</v>
      </c>
      <c r="AH13831">
        <v>0</v>
      </c>
      <c r="AI13831">
        <v>0</v>
      </c>
      <c r="AJ13831">
        <v>0</v>
      </c>
      <c r="AK13831">
        <v>0</v>
      </c>
      <c r="AL13831">
        <v>0</v>
      </c>
      <c r="AM13831">
        <v>0</v>
      </c>
      <c r="AN13831">
        <v>1</v>
      </c>
    </row>
    <row r="13832" spans="1:40" x14ac:dyDescent="0.45">
      <c r="A13832" t="s">
        <v>39906</v>
      </c>
      <c r="B13832" t="s">
        <v>39907</v>
      </c>
      <c r="C13832" t="s">
        <v>39908</v>
      </c>
      <c r="D13832" t="s">
        <v>39909</v>
      </c>
      <c r="E13832" t="s">
        <v>2406</v>
      </c>
      <c r="F13832">
        <v>0</v>
      </c>
      <c r="G13832" t="s">
        <v>51</v>
      </c>
      <c r="H13832" t="s">
        <v>44</v>
      </c>
      <c r="I13832" t="s">
        <v>45</v>
      </c>
      <c r="J13832" t="s">
        <v>46</v>
      </c>
      <c r="K13832" t="s">
        <v>47</v>
      </c>
      <c r="L13832">
        <v>3</v>
      </c>
      <c r="M13832" s="1">
        <v>39926</v>
      </c>
      <c r="N13832" s="3">
        <v>43930</v>
      </c>
      <c r="O13832" t="s">
        <v>188</v>
      </c>
      <c r="P13832">
        <v>2009</v>
      </c>
      <c r="Q13832" s="1">
        <v>40178</v>
      </c>
      <c r="R13832" s="1">
        <v>41654</v>
      </c>
      <c r="S13832">
        <v>0</v>
      </c>
      <c r="T13832">
        <v>32600000</v>
      </c>
      <c r="U13832">
        <v>0</v>
      </c>
      <c r="V13832">
        <v>0</v>
      </c>
      <c r="W13832">
        <v>0</v>
      </c>
      <c r="X13832">
        <v>0</v>
      </c>
      <c r="Y13832">
        <v>0</v>
      </c>
      <c r="Z13832">
        <v>0</v>
      </c>
      <c r="AA13832">
        <v>0</v>
      </c>
      <c r="AB13832">
        <v>0</v>
      </c>
      <c r="AC13832">
        <v>0</v>
      </c>
      <c r="AD13832">
        <v>0</v>
      </c>
      <c r="AE13832">
        <v>0</v>
      </c>
      <c r="AF13832">
        <v>4600000</v>
      </c>
      <c r="AG13832">
        <v>8000000</v>
      </c>
      <c r="AH13832">
        <v>20000000</v>
      </c>
      <c r="AI13832">
        <v>0</v>
      </c>
      <c r="AJ13832">
        <v>0</v>
      </c>
      <c r="AK13832">
        <v>0</v>
      </c>
      <c r="AL13832">
        <v>0</v>
      </c>
      <c r="AM13832">
        <v>0</v>
      </c>
      <c r="AN13832">
        <v>1</v>
      </c>
    </row>
    <row r="13833" spans="1:40" x14ac:dyDescent="0.45">
      <c r="A13833" t="s">
        <v>76835</v>
      </c>
      <c r="B13833" t="s">
        <v>76836</v>
      </c>
      <c r="C13833" t="s">
        <v>76837</v>
      </c>
      <c r="D13833" t="s">
        <v>899</v>
      </c>
      <c r="E13833" t="s">
        <v>900</v>
      </c>
      <c r="F13833">
        <v>0</v>
      </c>
      <c r="G13833" t="s">
        <v>51</v>
      </c>
      <c r="H13833" t="s">
        <v>44</v>
      </c>
      <c r="I13833" t="s">
        <v>694</v>
      </c>
      <c r="J13833" t="s">
        <v>695</v>
      </c>
      <c r="K13833" t="s">
        <v>695</v>
      </c>
      <c r="L13833">
        <v>2</v>
      </c>
      <c r="M13833" s="1">
        <v>35065</v>
      </c>
      <c r="N13833" s="2">
        <v>35065</v>
      </c>
      <c r="O13833" t="s">
        <v>1664</v>
      </c>
      <c r="P13833">
        <v>1996</v>
      </c>
      <c r="Q13833" s="1">
        <v>40212</v>
      </c>
      <c r="R13833" s="1">
        <v>40471</v>
      </c>
      <c r="S13833">
        <v>0</v>
      </c>
      <c r="T13833">
        <v>32606439</v>
      </c>
      <c r="U13833">
        <v>0</v>
      </c>
      <c r="V13833">
        <v>0</v>
      </c>
      <c r="W13833">
        <v>0</v>
      </c>
      <c r="X13833">
        <v>0</v>
      </c>
      <c r="Y13833">
        <v>0</v>
      </c>
      <c r="Z13833">
        <v>0</v>
      </c>
      <c r="AA13833">
        <v>0</v>
      </c>
      <c r="AB13833">
        <v>0</v>
      </c>
      <c r="AC13833">
        <v>0</v>
      </c>
      <c r="AD13833">
        <v>0</v>
      </c>
      <c r="AE13833">
        <v>0</v>
      </c>
      <c r="AF13833">
        <v>0</v>
      </c>
      <c r="AG13833">
        <v>0</v>
      </c>
      <c r="AH13833">
        <v>0</v>
      </c>
      <c r="AI13833">
        <v>0</v>
      </c>
      <c r="AJ13833">
        <v>0</v>
      </c>
      <c r="AK13833">
        <v>0</v>
      </c>
      <c r="AL13833">
        <v>0</v>
      </c>
      <c r="AM13833">
        <v>0</v>
      </c>
      <c r="AN13833">
        <v>1</v>
      </c>
    </row>
    <row r="13834" spans="1:40" x14ac:dyDescent="0.45">
      <c r="A13834" t="s">
        <v>25695</v>
      </c>
      <c r="B13834" t="s">
        <v>25696</v>
      </c>
      <c r="C13834" t="s">
        <v>25697</v>
      </c>
      <c r="D13834" t="s">
        <v>424</v>
      </c>
      <c r="E13834" t="s">
        <v>425</v>
      </c>
      <c r="F13834">
        <v>0</v>
      </c>
      <c r="G13834" t="s">
        <v>43</v>
      </c>
      <c r="H13834" t="s">
        <v>44</v>
      </c>
      <c r="I13834" t="s">
        <v>52</v>
      </c>
      <c r="J13834" t="s">
        <v>141</v>
      </c>
      <c r="K13834" t="s">
        <v>359</v>
      </c>
      <c r="L13834">
        <v>4</v>
      </c>
      <c r="M13834" s="1">
        <v>37622</v>
      </c>
      <c r="N13834" s="3">
        <v>43833</v>
      </c>
      <c r="O13834" t="s">
        <v>469</v>
      </c>
      <c r="P13834">
        <v>2003</v>
      </c>
      <c r="Q13834" s="1">
        <v>39006</v>
      </c>
      <c r="R13834" s="1">
        <v>40158</v>
      </c>
      <c r="S13834">
        <v>0</v>
      </c>
      <c r="T13834">
        <v>28000000</v>
      </c>
      <c r="U13834">
        <v>0</v>
      </c>
      <c r="V13834">
        <v>0</v>
      </c>
      <c r="W13834">
        <v>0</v>
      </c>
      <c r="X13834">
        <v>4630837</v>
      </c>
      <c r="Y13834">
        <v>0</v>
      </c>
      <c r="Z13834">
        <v>0</v>
      </c>
      <c r="AA13834">
        <v>0</v>
      </c>
      <c r="AB13834">
        <v>0</v>
      </c>
      <c r="AC13834">
        <v>0</v>
      </c>
      <c r="AD13834">
        <v>0</v>
      </c>
      <c r="AE13834">
        <v>0</v>
      </c>
      <c r="AF13834">
        <v>7000000</v>
      </c>
      <c r="AG13834">
        <v>18000000</v>
      </c>
      <c r="AH13834">
        <v>0</v>
      </c>
      <c r="AI13834">
        <v>0</v>
      </c>
      <c r="AJ13834">
        <v>0</v>
      </c>
      <c r="AK13834">
        <v>0</v>
      </c>
      <c r="AL13834">
        <v>0</v>
      </c>
      <c r="AM13834">
        <v>0</v>
      </c>
      <c r="AN13834">
        <v>1</v>
      </c>
    </row>
    <row r="13835" spans="1:40" x14ac:dyDescent="0.45">
      <c r="A13835" t="s">
        <v>19070</v>
      </c>
      <c r="B13835" t="s">
        <v>19071</v>
      </c>
      <c r="C13835" t="s">
        <v>19072</v>
      </c>
      <c r="D13835" t="s">
        <v>899</v>
      </c>
      <c r="E13835" t="s">
        <v>900</v>
      </c>
      <c r="F13835">
        <v>0</v>
      </c>
      <c r="G13835" t="s">
        <v>75</v>
      </c>
      <c r="H13835" t="s">
        <v>44</v>
      </c>
      <c r="I13835" t="s">
        <v>52</v>
      </c>
      <c r="J13835" t="s">
        <v>141</v>
      </c>
      <c r="K13835" t="s">
        <v>1869</v>
      </c>
      <c r="L13835">
        <v>4</v>
      </c>
      <c r="M13835" s="1">
        <v>39448</v>
      </c>
      <c r="N13835" s="3">
        <v>43838</v>
      </c>
      <c r="O13835" t="s">
        <v>133</v>
      </c>
      <c r="P13835">
        <v>2008</v>
      </c>
      <c r="Q13835" s="1">
        <v>39959</v>
      </c>
      <c r="R13835" s="1">
        <v>41298</v>
      </c>
      <c r="S13835">
        <v>0</v>
      </c>
      <c r="T13835">
        <v>17750000</v>
      </c>
      <c r="U13835">
        <v>0</v>
      </c>
      <c r="V13835">
        <v>0</v>
      </c>
      <c r="W13835">
        <v>0</v>
      </c>
      <c r="X13835">
        <v>3790000</v>
      </c>
      <c r="Y13835">
        <v>0</v>
      </c>
      <c r="Z13835">
        <v>0</v>
      </c>
      <c r="AA13835">
        <v>11136154</v>
      </c>
      <c r="AB13835">
        <v>0</v>
      </c>
      <c r="AC13835">
        <v>0</v>
      </c>
      <c r="AD13835">
        <v>0</v>
      </c>
      <c r="AE13835">
        <v>0</v>
      </c>
      <c r="AF13835">
        <v>0</v>
      </c>
      <c r="AG13835">
        <v>16000000</v>
      </c>
      <c r="AH13835">
        <v>0</v>
      </c>
      <c r="AI13835">
        <v>0</v>
      </c>
      <c r="AJ13835">
        <v>0</v>
      </c>
      <c r="AK13835">
        <v>0</v>
      </c>
      <c r="AL13835">
        <v>0</v>
      </c>
      <c r="AM13835">
        <v>0</v>
      </c>
      <c r="AN13835">
        <v>0</v>
      </c>
    </row>
    <row r="13836" spans="1:40" x14ac:dyDescent="0.45">
      <c r="A13836" t="s">
        <v>44527</v>
      </c>
      <c r="B13836" t="s">
        <v>44528</v>
      </c>
      <c r="C13836" t="s">
        <v>44529</v>
      </c>
      <c r="D13836" t="s">
        <v>157</v>
      </c>
      <c r="E13836" t="s">
        <v>158</v>
      </c>
      <c r="F13836">
        <v>0</v>
      </c>
      <c r="G13836" t="s">
        <v>51</v>
      </c>
      <c r="H13836" t="s">
        <v>44</v>
      </c>
      <c r="I13836" t="s">
        <v>52</v>
      </c>
      <c r="J13836" t="s">
        <v>651</v>
      </c>
      <c r="K13836" t="s">
        <v>651</v>
      </c>
      <c r="L13836">
        <v>6</v>
      </c>
      <c r="M13836" s="1">
        <v>40179</v>
      </c>
      <c r="N13836" s="3">
        <v>43840</v>
      </c>
      <c r="O13836" t="s">
        <v>87</v>
      </c>
      <c r="P13836">
        <v>2010</v>
      </c>
      <c r="Q13836" s="1">
        <v>40544</v>
      </c>
      <c r="R13836" s="1">
        <v>41936</v>
      </c>
      <c r="S13836">
        <v>0</v>
      </c>
      <c r="T13836">
        <v>31287279</v>
      </c>
      <c r="U13836">
        <v>0</v>
      </c>
      <c r="V13836">
        <v>0</v>
      </c>
      <c r="W13836">
        <v>1100000</v>
      </c>
      <c r="X13836">
        <v>300000</v>
      </c>
      <c r="Y13836">
        <v>0</v>
      </c>
      <c r="Z13836">
        <v>0</v>
      </c>
      <c r="AA13836">
        <v>0</v>
      </c>
      <c r="AB13836">
        <v>0</v>
      </c>
      <c r="AC13836">
        <v>0</v>
      </c>
      <c r="AD13836">
        <v>0</v>
      </c>
      <c r="AE13836">
        <v>0</v>
      </c>
      <c r="AF13836">
        <v>2400000</v>
      </c>
      <c r="AG13836">
        <v>12000000</v>
      </c>
      <c r="AH13836">
        <v>0</v>
      </c>
      <c r="AI13836">
        <v>0</v>
      </c>
      <c r="AJ13836">
        <v>0</v>
      </c>
      <c r="AK13836">
        <v>0</v>
      </c>
      <c r="AL13836">
        <v>0</v>
      </c>
      <c r="AM13836">
        <v>0</v>
      </c>
      <c r="AN13836">
        <v>1</v>
      </c>
    </row>
    <row r="13837" spans="1:40" x14ac:dyDescent="0.45">
      <c r="A13837" t="s">
        <v>52034</v>
      </c>
      <c r="B13837" t="s">
        <v>52035</v>
      </c>
      <c r="C13837" t="s">
        <v>52036</v>
      </c>
      <c r="D13837" t="s">
        <v>198</v>
      </c>
      <c r="E13837" t="s">
        <v>199</v>
      </c>
      <c r="F13837">
        <v>0</v>
      </c>
      <c r="G13837" t="s">
        <v>51</v>
      </c>
      <c r="H13837" t="s">
        <v>44</v>
      </c>
      <c r="I13837" t="s">
        <v>451</v>
      </c>
      <c r="J13837" t="s">
        <v>452</v>
      </c>
      <c r="K13837" t="s">
        <v>453</v>
      </c>
      <c r="L13837">
        <v>3</v>
      </c>
      <c r="M13837" s="1">
        <v>36678</v>
      </c>
      <c r="N13837" s="2">
        <v>36678</v>
      </c>
      <c r="O13837" t="s">
        <v>367</v>
      </c>
      <c r="P13837">
        <v>2000</v>
      </c>
      <c r="Q13837" s="1">
        <v>39533</v>
      </c>
      <c r="R13837" s="1">
        <v>40038</v>
      </c>
      <c r="S13837">
        <v>0</v>
      </c>
      <c r="T13837">
        <v>12693778</v>
      </c>
      <c r="U13837">
        <v>0</v>
      </c>
      <c r="V13837">
        <v>0</v>
      </c>
      <c r="W13837">
        <v>0</v>
      </c>
      <c r="X13837">
        <v>0</v>
      </c>
      <c r="Y13837">
        <v>0</v>
      </c>
      <c r="Z13837">
        <v>0</v>
      </c>
      <c r="AA13837">
        <v>20000000</v>
      </c>
      <c r="AB13837">
        <v>0</v>
      </c>
      <c r="AC13837">
        <v>0</v>
      </c>
      <c r="AD13837">
        <v>0</v>
      </c>
      <c r="AE13837">
        <v>0</v>
      </c>
      <c r="AF13837">
        <v>0</v>
      </c>
      <c r="AG13837">
        <v>0</v>
      </c>
      <c r="AH13837">
        <v>0</v>
      </c>
      <c r="AI13837">
        <v>0</v>
      </c>
      <c r="AJ13837">
        <v>0</v>
      </c>
      <c r="AK13837">
        <v>0</v>
      </c>
      <c r="AL13837">
        <v>0</v>
      </c>
      <c r="AM13837">
        <v>0</v>
      </c>
      <c r="AN13837">
        <v>1</v>
      </c>
    </row>
    <row r="13838" spans="1:40" x14ac:dyDescent="0.45">
      <c r="A13838" t="s">
        <v>43505</v>
      </c>
      <c r="B13838" t="s">
        <v>43506</v>
      </c>
      <c r="C13838" t="s">
        <v>43507</v>
      </c>
      <c r="D13838" t="s">
        <v>43508</v>
      </c>
      <c r="E13838" t="s">
        <v>2665</v>
      </c>
      <c r="F13838">
        <v>0</v>
      </c>
      <c r="G13838" t="s">
        <v>51</v>
      </c>
      <c r="H13838" t="s">
        <v>44</v>
      </c>
      <c r="I13838" t="s">
        <v>730</v>
      </c>
      <c r="J13838" t="s">
        <v>1130</v>
      </c>
      <c r="K13838" t="s">
        <v>43509</v>
      </c>
      <c r="L13838">
        <v>2</v>
      </c>
      <c r="M13838" s="1">
        <v>41030</v>
      </c>
      <c r="N13838" s="3">
        <v>43963</v>
      </c>
      <c r="O13838" t="s">
        <v>48</v>
      </c>
      <c r="P13838">
        <v>2012</v>
      </c>
      <c r="Q13838" s="1">
        <v>40232</v>
      </c>
      <c r="R13838" s="1">
        <v>40947</v>
      </c>
      <c r="S13838">
        <v>0</v>
      </c>
      <c r="T13838">
        <v>327000</v>
      </c>
      <c r="U13838">
        <v>0</v>
      </c>
      <c r="V13838">
        <v>0</v>
      </c>
      <c r="W13838">
        <v>0</v>
      </c>
      <c r="X13838">
        <v>0</v>
      </c>
      <c r="Y13838">
        <v>0</v>
      </c>
      <c r="Z13838">
        <v>0</v>
      </c>
      <c r="AA13838">
        <v>0</v>
      </c>
      <c r="AB13838">
        <v>0</v>
      </c>
      <c r="AC13838">
        <v>0</v>
      </c>
      <c r="AD13838">
        <v>0</v>
      </c>
      <c r="AE13838">
        <v>0</v>
      </c>
      <c r="AF13838">
        <v>0</v>
      </c>
      <c r="AG13838">
        <v>0</v>
      </c>
      <c r="AH13838">
        <v>0</v>
      </c>
      <c r="AI13838">
        <v>0</v>
      </c>
      <c r="AJ13838">
        <v>0</v>
      </c>
      <c r="AK13838">
        <v>0</v>
      </c>
      <c r="AL13838">
        <v>0</v>
      </c>
      <c r="AM13838">
        <v>0</v>
      </c>
      <c r="AN13838">
        <v>1</v>
      </c>
    </row>
    <row r="13839" spans="1:40" x14ac:dyDescent="0.45">
      <c r="A13839" t="s">
        <v>6091</v>
      </c>
      <c r="B13839" t="s">
        <v>6092</v>
      </c>
      <c r="C13839" t="s">
        <v>6093</v>
      </c>
      <c r="D13839" t="s">
        <v>198</v>
      </c>
      <c r="E13839" t="s">
        <v>199</v>
      </c>
      <c r="F13839">
        <v>0</v>
      </c>
      <c r="G13839" t="s">
        <v>51</v>
      </c>
      <c r="H13839" t="s">
        <v>44</v>
      </c>
      <c r="I13839" t="s">
        <v>84</v>
      </c>
      <c r="J13839" t="s">
        <v>219</v>
      </c>
      <c r="K13839" t="s">
        <v>219</v>
      </c>
      <c r="L13839">
        <v>1</v>
      </c>
      <c r="M13839" s="1">
        <v>41275</v>
      </c>
      <c r="N13839" s="3">
        <v>43843</v>
      </c>
      <c r="O13839" t="s">
        <v>117</v>
      </c>
      <c r="P13839">
        <v>2013</v>
      </c>
      <c r="Q13839" s="1">
        <v>41562</v>
      </c>
      <c r="R13839" s="1">
        <v>41562</v>
      </c>
      <c r="S13839">
        <v>0</v>
      </c>
      <c r="T13839">
        <v>327260</v>
      </c>
      <c r="U13839">
        <v>0</v>
      </c>
      <c r="V13839">
        <v>0</v>
      </c>
      <c r="W13839">
        <v>0</v>
      </c>
      <c r="X13839">
        <v>0</v>
      </c>
      <c r="Y13839">
        <v>0</v>
      </c>
      <c r="Z13839">
        <v>0</v>
      </c>
      <c r="AA13839">
        <v>0</v>
      </c>
      <c r="AB13839">
        <v>0</v>
      </c>
      <c r="AC13839">
        <v>0</v>
      </c>
      <c r="AD13839">
        <v>0</v>
      </c>
      <c r="AE13839">
        <v>0</v>
      </c>
      <c r="AF13839">
        <v>0</v>
      </c>
      <c r="AG13839">
        <v>0</v>
      </c>
      <c r="AH13839">
        <v>0</v>
      </c>
      <c r="AI13839">
        <v>0</v>
      </c>
      <c r="AJ13839">
        <v>0</v>
      </c>
      <c r="AK13839">
        <v>0</v>
      </c>
      <c r="AL13839">
        <v>0</v>
      </c>
      <c r="AM13839">
        <v>0</v>
      </c>
      <c r="AN13839">
        <v>1</v>
      </c>
    </row>
    <row r="13840" spans="1:40" x14ac:dyDescent="0.45">
      <c r="A13840" t="s">
        <v>59459</v>
      </c>
      <c r="B13840" t="s">
        <v>59460</v>
      </c>
      <c r="C13840" t="s">
        <v>59461</v>
      </c>
      <c r="D13840" t="s">
        <v>1434</v>
      </c>
      <c r="E13840" t="s">
        <v>1435</v>
      </c>
      <c r="F13840">
        <v>0</v>
      </c>
      <c r="G13840" t="s">
        <v>51</v>
      </c>
      <c r="H13840" t="s">
        <v>44</v>
      </c>
      <c r="I13840" t="s">
        <v>309</v>
      </c>
      <c r="J13840" t="s">
        <v>2035</v>
      </c>
      <c r="K13840" t="s">
        <v>59462</v>
      </c>
      <c r="L13840">
        <v>1</v>
      </c>
      <c r="M13840" s="1">
        <v>39522</v>
      </c>
      <c r="N13840" s="3">
        <v>43898</v>
      </c>
      <c r="O13840" t="s">
        <v>133</v>
      </c>
      <c r="P13840">
        <v>2008</v>
      </c>
      <c r="Q13840" s="1">
        <v>41683</v>
      </c>
      <c r="R13840" s="1">
        <v>41683</v>
      </c>
      <c r="S13840">
        <v>0</v>
      </c>
      <c r="T13840">
        <v>0</v>
      </c>
      <c r="U13840">
        <v>327543</v>
      </c>
      <c r="V13840">
        <v>0</v>
      </c>
      <c r="W13840">
        <v>0</v>
      </c>
      <c r="X13840">
        <v>0</v>
      </c>
      <c r="Y13840">
        <v>0</v>
      </c>
      <c r="Z13840">
        <v>0</v>
      </c>
      <c r="AA13840">
        <v>0</v>
      </c>
      <c r="AB13840">
        <v>0</v>
      </c>
      <c r="AC13840">
        <v>0</v>
      </c>
      <c r="AD13840">
        <v>0</v>
      </c>
      <c r="AE13840">
        <v>0</v>
      </c>
      <c r="AF13840">
        <v>0</v>
      </c>
      <c r="AG13840">
        <v>0</v>
      </c>
      <c r="AH13840">
        <v>0</v>
      </c>
      <c r="AI13840">
        <v>0</v>
      </c>
      <c r="AJ13840">
        <v>0</v>
      </c>
      <c r="AK13840">
        <v>0</v>
      </c>
      <c r="AL13840">
        <v>0</v>
      </c>
      <c r="AM13840">
        <v>0</v>
      </c>
      <c r="AN13840">
        <v>1</v>
      </c>
    </row>
    <row r="13841" spans="1:40" x14ac:dyDescent="0.45">
      <c r="A13841" t="s">
        <v>26215</v>
      </c>
      <c r="B13841" t="s">
        <v>26216</v>
      </c>
      <c r="C13841" t="s">
        <v>26217</v>
      </c>
      <c r="D13841" t="s">
        <v>368</v>
      </c>
      <c r="E13841" t="s">
        <v>42</v>
      </c>
      <c r="F13841">
        <v>0</v>
      </c>
      <c r="G13841" t="s">
        <v>51</v>
      </c>
      <c r="H13841" t="s">
        <v>44</v>
      </c>
      <c r="I13841" t="s">
        <v>96</v>
      </c>
      <c r="J13841" t="s">
        <v>874</v>
      </c>
      <c r="K13841" t="s">
        <v>1751</v>
      </c>
      <c r="L13841">
        <v>1</v>
      </c>
      <c r="M13841" s="1">
        <v>39814</v>
      </c>
      <c r="N13841" s="3">
        <v>43839</v>
      </c>
      <c r="O13841" t="s">
        <v>135</v>
      </c>
      <c r="P13841">
        <v>2009</v>
      </c>
      <c r="Q13841" s="1">
        <v>41578</v>
      </c>
      <c r="R13841" s="1">
        <v>41578</v>
      </c>
      <c r="S13841">
        <v>0</v>
      </c>
      <c r="T13841">
        <v>327545</v>
      </c>
      <c r="U13841">
        <v>0</v>
      </c>
      <c r="V13841">
        <v>0</v>
      </c>
      <c r="W13841">
        <v>0</v>
      </c>
      <c r="X13841">
        <v>0</v>
      </c>
      <c r="Y13841">
        <v>0</v>
      </c>
      <c r="Z13841">
        <v>0</v>
      </c>
      <c r="AA13841">
        <v>0</v>
      </c>
      <c r="AB13841">
        <v>0</v>
      </c>
      <c r="AC13841">
        <v>0</v>
      </c>
      <c r="AD13841">
        <v>0</v>
      </c>
      <c r="AE13841">
        <v>0</v>
      </c>
      <c r="AF13841">
        <v>0</v>
      </c>
      <c r="AG13841">
        <v>0</v>
      </c>
      <c r="AH13841">
        <v>0</v>
      </c>
      <c r="AI13841">
        <v>0</v>
      </c>
      <c r="AJ13841">
        <v>0</v>
      </c>
      <c r="AK13841">
        <v>0</v>
      </c>
      <c r="AL13841">
        <v>0</v>
      </c>
      <c r="AM13841">
        <v>0</v>
      </c>
      <c r="AN13841">
        <v>1</v>
      </c>
    </row>
    <row r="13842" spans="1:40" x14ac:dyDescent="0.45">
      <c r="A13842" t="s">
        <v>50798</v>
      </c>
      <c r="B13842" t="s">
        <v>50799</v>
      </c>
      <c r="C13842" t="s">
        <v>50800</v>
      </c>
      <c r="D13842" t="s">
        <v>50801</v>
      </c>
      <c r="E13842" t="s">
        <v>3393</v>
      </c>
      <c r="F13842">
        <v>0</v>
      </c>
      <c r="G13842" t="s">
        <v>51</v>
      </c>
      <c r="H13842" t="s">
        <v>44</v>
      </c>
      <c r="I13842" t="s">
        <v>52</v>
      </c>
      <c r="J13842" t="s">
        <v>141</v>
      </c>
      <c r="K13842" t="s">
        <v>142</v>
      </c>
      <c r="L13842">
        <v>4</v>
      </c>
      <c r="M13842" s="1">
        <v>40422</v>
      </c>
      <c r="N13842" s="3">
        <v>44084</v>
      </c>
      <c r="O13842" t="s">
        <v>143</v>
      </c>
      <c r="P13842">
        <v>2010</v>
      </c>
      <c r="Q13842" s="1">
        <v>40422</v>
      </c>
      <c r="R13842" s="1">
        <v>41774</v>
      </c>
      <c r="S13842">
        <v>1300000</v>
      </c>
      <c r="T13842">
        <v>31500000</v>
      </c>
      <c r="U13842">
        <v>0</v>
      </c>
      <c r="V13842">
        <v>0</v>
      </c>
      <c r="W13842">
        <v>0</v>
      </c>
      <c r="X13842">
        <v>0</v>
      </c>
      <c r="Y13842">
        <v>0</v>
      </c>
      <c r="Z13842">
        <v>0</v>
      </c>
      <c r="AA13842">
        <v>0</v>
      </c>
      <c r="AB13842">
        <v>0</v>
      </c>
      <c r="AC13842">
        <v>0</v>
      </c>
      <c r="AD13842">
        <v>0</v>
      </c>
      <c r="AE13842">
        <v>0</v>
      </c>
      <c r="AF13842">
        <v>10000000</v>
      </c>
      <c r="AG13842">
        <v>21500000</v>
      </c>
      <c r="AH13842">
        <v>0</v>
      </c>
      <c r="AI13842">
        <v>0</v>
      </c>
      <c r="AJ13842">
        <v>0</v>
      </c>
      <c r="AK13842">
        <v>0</v>
      </c>
      <c r="AL13842">
        <v>0</v>
      </c>
      <c r="AM13842">
        <v>0</v>
      </c>
      <c r="AN13842">
        <v>1</v>
      </c>
    </row>
    <row r="13843" spans="1:40" x14ac:dyDescent="0.45">
      <c r="A13843" t="s">
        <v>45842</v>
      </c>
      <c r="B13843" t="s">
        <v>45843</v>
      </c>
      <c r="C13843" t="s">
        <v>45844</v>
      </c>
      <c r="D13843" t="s">
        <v>78</v>
      </c>
      <c r="E13843" t="s">
        <v>79</v>
      </c>
      <c r="F13843">
        <v>0</v>
      </c>
      <c r="G13843" t="s">
        <v>51</v>
      </c>
      <c r="H13843" t="s">
        <v>44</v>
      </c>
      <c r="I13843" t="s">
        <v>45</v>
      </c>
      <c r="J13843" t="s">
        <v>46</v>
      </c>
      <c r="K13843" t="s">
        <v>47</v>
      </c>
      <c r="L13843">
        <v>6</v>
      </c>
      <c r="M13843" s="1">
        <v>38718</v>
      </c>
      <c r="N13843" s="3">
        <v>43836</v>
      </c>
      <c r="O13843" t="s">
        <v>260</v>
      </c>
      <c r="P13843">
        <v>2006</v>
      </c>
      <c r="Q13843" s="1">
        <v>38473</v>
      </c>
      <c r="R13843" s="1">
        <v>41018</v>
      </c>
      <c r="S13843">
        <v>0</v>
      </c>
      <c r="T13843">
        <v>32800000</v>
      </c>
      <c r="U13843">
        <v>0</v>
      </c>
      <c r="V13843">
        <v>0</v>
      </c>
      <c r="W13843">
        <v>0</v>
      </c>
      <c r="X13843">
        <v>0</v>
      </c>
      <c r="Y13843">
        <v>0</v>
      </c>
      <c r="Z13843">
        <v>0</v>
      </c>
      <c r="AA13843">
        <v>0</v>
      </c>
      <c r="AB13843">
        <v>0</v>
      </c>
      <c r="AC13843">
        <v>0</v>
      </c>
      <c r="AD13843">
        <v>0</v>
      </c>
      <c r="AE13843">
        <v>0</v>
      </c>
      <c r="AF13843">
        <v>12400000</v>
      </c>
      <c r="AG13843">
        <v>3000000</v>
      </c>
      <c r="AH13843">
        <v>7400000</v>
      </c>
      <c r="AI13843">
        <v>10000000</v>
      </c>
      <c r="AJ13843">
        <v>0</v>
      </c>
      <c r="AK13843">
        <v>0</v>
      </c>
      <c r="AL13843">
        <v>0</v>
      </c>
      <c r="AM13843">
        <v>0</v>
      </c>
      <c r="AN13843">
        <v>1</v>
      </c>
    </row>
    <row r="13844" spans="1:40" x14ac:dyDescent="0.45">
      <c r="A13844" t="s">
        <v>2402</v>
      </c>
      <c r="B13844" t="s">
        <v>2403</v>
      </c>
      <c r="C13844" t="s">
        <v>2404</v>
      </c>
      <c r="D13844" t="s">
        <v>2405</v>
      </c>
      <c r="E13844" t="s">
        <v>2406</v>
      </c>
      <c r="F13844">
        <v>0</v>
      </c>
      <c r="G13844" t="s">
        <v>51</v>
      </c>
      <c r="H13844" t="s">
        <v>44</v>
      </c>
      <c r="I13844" t="s">
        <v>1723</v>
      </c>
      <c r="J13844" t="s">
        <v>1724</v>
      </c>
      <c r="K13844" t="s">
        <v>1137</v>
      </c>
      <c r="L13844">
        <v>3</v>
      </c>
      <c r="M13844" s="1">
        <v>40725</v>
      </c>
      <c r="N13844" s="3">
        <v>44023</v>
      </c>
      <c r="O13844" t="s">
        <v>172</v>
      </c>
      <c r="P13844">
        <v>2011</v>
      </c>
      <c r="Q13844" s="1">
        <v>41171</v>
      </c>
      <c r="R13844" s="1">
        <v>41537</v>
      </c>
      <c r="S13844">
        <v>278000</v>
      </c>
      <c r="T13844">
        <v>0</v>
      </c>
      <c r="U13844">
        <v>0</v>
      </c>
      <c r="V13844">
        <v>0</v>
      </c>
      <c r="W13844">
        <v>0</v>
      </c>
      <c r="X13844">
        <v>0</v>
      </c>
      <c r="Y13844">
        <v>0</v>
      </c>
      <c r="Z13844">
        <v>50000</v>
      </c>
      <c r="AA13844">
        <v>0</v>
      </c>
      <c r="AB13844">
        <v>0</v>
      </c>
      <c r="AC13844">
        <v>0</v>
      </c>
      <c r="AD13844">
        <v>0</v>
      </c>
      <c r="AE13844">
        <v>0</v>
      </c>
      <c r="AF13844">
        <v>0</v>
      </c>
      <c r="AG13844">
        <v>0</v>
      </c>
      <c r="AH13844">
        <v>0</v>
      </c>
      <c r="AI13844">
        <v>0</v>
      </c>
      <c r="AJ13844">
        <v>0</v>
      </c>
      <c r="AK13844">
        <v>0</v>
      </c>
      <c r="AL13844">
        <v>0</v>
      </c>
      <c r="AM13844">
        <v>0</v>
      </c>
      <c r="AN13844">
        <v>1</v>
      </c>
    </row>
    <row r="13845" spans="1:40" x14ac:dyDescent="0.45">
      <c r="A13845" t="s">
        <v>27263</v>
      </c>
      <c r="B13845" t="s">
        <v>27264</v>
      </c>
      <c r="C13845" t="s">
        <v>27265</v>
      </c>
      <c r="D13845" t="s">
        <v>899</v>
      </c>
      <c r="E13845" t="s">
        <v>900</v>
      </c>
      <c r="F13845">
        <v>0</v>
      </c>
      <c r="G13845" t="s">
        <v>51</v>
      </c>
      <c r="H13845" t="s">
        <v>44</v>
      </c>
      <c r="I13845" t="s">
        <v>164</v>
      </c>
      <c r="J13845" t="s">
        <v>165</v>
      </c>
      <c r="K13845" t="s">
        <v>165</v>
      </c>
      <c r="L13845">
        <v>2</v>
      </c>
      <c r="M13845" s="1">
        <v>39814</v>
      </c>
      <c r="N13845" s="3">
        <v>43839</v>
      </c>
      <c r="O13845" t="s">
        <v>135</v>
      </c>
      <c r="P13845">
        <v>2009</v>
      </c>
      <c r="Q13845" s="1">
        <v>40100</v>
      </c>
      <c r="R13845" s="1">
        <v>40713</v>
      </c>
      <c r="S13845">
        <v>0</v>
      </c>
      <c r="T13845">
        <v>328000</v>
      </c>
      <c r="U13845">
        <v>0</v>
      </c>
      <c r="V13845">
        <v>0</v>
      </c>
      <c r="W13845">
        <v>0</v>
      </c>
      <c r="X13845">
        <v>0</v>
      </c>
      <c r="Y13845">
        <v>0</v>
      </c>
      <c r="Z13845">
        <v>0</v>
      </c>
      <c r="AA13845">
        <v>0</v>
      </c>
      <c r="AB13845">
        <v>0</v>
      </c>
      <c r="AC13845">
        <v>0</v>
      </c>
      <c r="AD13845">
        <v>0</v>
      </c>
      <c r="AE13845">
        <v>0</v>
      </c>
      <c r="AF13845">
        <v>0</v>
      </c>
      <c r="AG13845">
        <v>0</v>
      </c>
      <c r="AH13845">
        <v>0</v>
      </c>
      <c r="AI13845">
        <v>0</v>
      </c>
      <c r="AJ13845">
        <v>0</v>
      </c>
      <c r="AK13845">
        <v>0</v>
      </c>
      <c r="AL13845">
        <v>0</v>
      </c>
      <c r="AM13845">
        <v>0</v>
      </c>
      <c r="AN13845">
        <v>1</v>
      </c>
    </row>
    <row r="13846" spans="1:40" x14ac:dyDescent="0.45">
      <c r="A13846" t="s">
        <v>37161</v>
      </c>
      <c r="B13846" t="s">
        <v>37162</v>
      </c>
      <c r="C13846" t="s">
        <v>37163</v>
      </c>
      <c r="D13846" t="s">
        <v>37164</v>
      </c>
      <c r="E13846" t="s">
        <v>754</v>
      </c>
      <c r="F13846">
        <v>0</v>
      </c>
      <c r="G13846" t="s">
        <v>51</v>
      </c>
      <c r="H13846" t="s">
        <v>44</v>
      </c>
      <c r="I13846" t="s">
        <v>52</v>
      </c>
      <c r="J13846" t="s">
        <v>141</v>
      </c>
      <c r="K13846" t="s">
        <v>142</v>
      </c>
      <c r="L13846">
        <v>4</v>
      </c>
      <c r="M13846" s="1">
        <v>39448</v>
      </c>
      <c r="N13846" s="3">
        <v>43838</v>
      </c>
      <c r="O13846" t="s">
        <v>133</v>
      </c>
      <c r="P13846">
        <v>2008</v>
      </c>
      <c r="Q13846" s="1">
        <v>39965</v>
      </c>
      <c r="R13846" s="1">
        <v>41893</v>
      </c>
      <c r="S13846">
        <v>0</v>
      </c>
      <c r="T13846">
        <v>32900000</v>
      </c>
      <c r="U13846">
        <v>0</v>
      </c>
      <c r="V13846">
        <v>0</v>
      </c>
      <c r="W13846">
        <v>0</v>
      </c>
      <c r="X13846">
        <v>0</v>
      </c>
      <c r="Y13846">
        <v>0</v>
      </c>
      <c r="Z13846">
        <v>0</v>
      </c>
      <c r="AA13846">
        <v>0</v>
      </c>
      <c r="AB13846">
        <v>0</v>
      </c>
      <c r="AC13846">
        <v>0</v>
      </c>
      <c r="AD13846">
        <v>0</v>
      </c>
      <c r="AE13846">
        <v>0</v>
      </c>
      <c r="AF13846">
        <v>17500000</v>
      </c>
      <c r="AG13846">
        <v>8000000</v>
      </c>
      <c r="AH13846">
        <v>7400000</v>
      </c>
      <c r="AI13846">
        <v>0</v>
      </c>
      <c r="AJ13846">
        <v>0</v>
      </c>
      <c r="AK13846">
        <v>0</v>
      </c>
      <c r="AL13846">
        <v>0</v>
      </c>
      <c r="AM13846">
        <v>0</v>
      </c>
      <c r="AN13846">
        <v>1</v>
      </c>
    </row>
    <row r="13847" spans="1:40" x14ac:dyDescent="0.45">
      <c r="A13847" t="s">
        <v>49868</v>
      </c>
      <c r="B13847" t="s">
        <v>49869</v>
      </c>
      <c r="C13847" t="s">
        <v>49870</v>
      </c>
      <c r="D13847" t="s">
        <v>209</v>
      </c>
      <c r="E13847" t="s">
        <v>210</v>
      </c>
      <c r="F13847">
        <v>0</v>
      </c>
      <c r="G13847" t="s">
        <v>51</v>
      </c>
      <c r="H13847" t="s">
        <v>44</v>
      </c>
      <c r="I13847" t="s">
        <v>121</v>
      </c>
      <c r="J13847" t="s">
        <v>365</v>
      </c>
      <c r="K13847" t="s">
        <v>27397</v>
      </c>
      <c r="L13847">
        <v>3</v>
      </c>
      <c r="M13847" s="1">
        <v>37987</v>
      </c>
      <c r="N13847" s="3">
        <v>43834</v>
      </c>
      <c r="O13847" t="s">
        <v>273</v>
      </c>
      <c r="P13847">
        <v>2004</v>
      </c>
      <c r="Q13847" s="1">
        <v>40564</v>
      </c>
      <c r="R13847" s="1">
        <v>41471</v>
      </c>
      <c r="S13847">
        <v>0</v>
      </c>
      <c r="T13847">
        <v>32900000</v>
      </c>
      <c r="U13847">
        <v>0</v>
      </c>
      <c r="V13847">
        <v>0</v>
      </c>
      <c r="W13847">
        <v>0</v>
      </c>
      <c r="X13847">
        <v>0</v>
      </c>
      <c r="Y13847">
        <v>0</v>
      </c>
      <c r="Z13847">
        <v>0</v>
      </c>
      <c r="AA13847">
        <v>0</v>
      </c>
      <c r="AB13847">
        <v>0</v>
      </c>
      <c r="AC13847">
        <v>0</v>
      </c>
      <c r="AD13847">
        <v>0</v>
      </c>
      <c r="AE13847">
        <v>0</v>
      </c>
      <c r="AF13847">
        <v>9400000</v>
      </c>
      <c r="AG13847">
        <v>23500000</v>
      </c>
      <c r="AH13847">
        <v>0</v>
      </c>
      <c r="AI13847">
        <v>0</v>
      </c>
      <c r="AJ13847">
        <v>0</v>
      </c>
      <c r="AK13847">
        <v>0</v>
      </c>
      <c r="AL13847">
        <v>0</v>
      </c>
      <c r="AM13847">
        <v>0</v>
      </c>
      <c r="AN13847">
        <v>1</v>
      </c>
    </row>
    <row r="13848" spans="1:40" x14ac:dyDescent="0.45">
      <c r="A13848" t="s">
        <v>52037</v>
      </c>
      <c r="B13848" t="s">
        <v>52038</v>
      </c>
      <c r="C13848" t="s">
        <v>52039</v>
      </c>
      <c r="D13848" t="s">
        <v>13807</v>
      </c>
      <c r="E13848" t="s">
        <v>5011</v>
      </c>
      <c r="F13848">
        <v>0</v>
      </c>
      <c r="G13848" t="s">
        <v>51</v>
      </c>
      <c r="H13848" t="s">
        <v>179</v>
      </c>
      <c r="I13848" t="s">
        <v>180</v>
      </c>
      <c r="J13848" t="s">
        <v>181</v>
      </c>
      <c r="K13848" t="s">
        <v>181</v>
      </c>
      <c r="L13848">
        <v>2</v>
      </c>
      <c r="M13848" s="1">
        <v>40909</v>
      </c>
      <c r="N13848" s="3">
        <v>43842</v>
      </c>
      <c r="O13848" t="s">
        <v>94</v>
      </c>
      <c r="P13848">
        <v>2012</v>
      </c>
      <c r="Q13848" s="1">
        <v>41857</v>
      </c>
      <c r="R13848" s="1">
        <v>41915</v>
      </c>
      <c r="S13848">
        <v>0</v>
      </c>
      <c r="T13848">
        <v>32900000</v>
      </c>
      <c r="U13848">
        <v>0</v>
      </c>
      <c r="V13848">
        <v>0</v>
      </c>
      <c r="W13848">
        <v>0</v>
      </c>
      <c r="X13848">
        <v>0</v>
      </c>
      <c r="Y13848">
        <v>0</v>
      </c>
      <c r="Z13848">
        <v>0</v>
      </c>
      <c r="AA13848">
        <v>0</v>
      </c>
      <c r="AB13848">
        <v>0</v>
      </c>
      <c r="AC13848">
        <v>0</v>
      </c>
      <c r="AD13848">
        <v>0</v>
      </c>
      <c r="AE13848">
        <v>0</v>
      </c>
      <c r="AF13848">
        <v>0</v>
      </c>
      <c r="AG13848">
        <v>0</v>
      </c>
      <c r="AH13848">
        <v>0</v>
      </c>
      <c r="AI13848">
        <v>0</v>
      </c>
      <c r="AJ13848">
        <v>0</v>
      </c>
      <c r="AK13848">
        <v>0</v>
      </c>
      <c r="AL13848">
        <v>0</v>
      </c>
      <c r="AM13848">
        <v>0</v>
      </c>
      <c r="AN13848">
        <v>1</v>
      </c>
    </row>
    <row r="13849" spans="1:40" x14ac:dyDescent="0.45">
      <c r="A13849" t="s">
        <v>71871</v>
      </c>
      <c r="B13849" t="s">
        <v>71872</v>
      </c>
      <c r="C13849" t="s">
        <v>71873</v>
      </c>
      <c r="D13849" t="s">
        <v>73</v>
      </c>
      <c r="E13849" t="s">
        <v>74</v>
      </c>
      <c r="F13849">
        <v>0</v>
      </c>
      <c r="G13849" t="s">
        <v>51</v>
      </c>
      <c r="H13849" t="s">
        <v>44</v>
      </c>
      <c r="I13849" t="s">
        <v>52</v>
      </c>
      <c r="J13849" t="s">
        <v>141</v>
      </c>
      <c r="K13849" t="s">
        <v>142</v>
      </c>
      <c r="L13849">
        <v>6</v>
      </c>
      <c r="M13849" s="1">
        <v>38150</v>
      </c>
      <c r="N13849" s="3">
        <v>43986</v>
      </c>
      <c r="O13849" t="s">
        <v>516</v>
      </c>
      <c r="P13849">
        <v>2004</v>
      </c>
      <c r="Q13849" s="1">
        <v>38988</v>
      </c>
      <c r="R13849" s="1">
        <v>40688</v>
      </c>
      <c r="S13849">
        <v>0</v>
      </c>
      <c r="T13849">
        <v>30200000</v>
      </c>
      <c r="U13849">
        <v>0</v>
      </c>
      <c r="V13849">
        <v>0</v>
      </c>
      <c r="W13849">
        <v>0</v>
      </c>
      <c r="X13849">
        <v>2702115</v>
      </c>
      <c r="Y13849">
        <v>0</v>
      </c>
      <c r="Z13849">
        <v>0</v>
      </c>
      <c r="AA13849">
        <v>0</v>
      </c>
      <c r="AB13849">
        <v>0</v>
      </c>
      <c r="AC13849">
        <v>0</v>
      </c>
      <c r="AD13849">
        <v>0</v>
      </c>
      <c r="AE13849">
        <v>0</v>
      </c>
      <c r="AF13849">
        <v>12100000</v>
      </c>
      <c r="AG13849">
        <v>8800000</v>
      </c>
      <c r="AH13849">
        <v>7800000</v>
      </c>
      <c r="AI13849">
        <v>0</v>
      </c>
      <c r="AJ13849">
        <v>0</v>
      </c>
      <c r="AK13849">
        <v>0</v>
      </c>
      <c r="AL13849">
        <v>0</v>
      </c>
      <c r="AM13849">
        <v>0</v>
      </c>
      <c r="AN13849">
        <v>1</v>
      </c>
    </row>
    <row r="13850" spans="1:40" x14ac:dyDescent="0.45">
      <c r="A13850" t="s">
        <v>5016</v>
      </c>
      <c r="B13850" t="s">
        <v>5017</v>
      </c>
      <c r="C13850" t="s">
        <v>5018</v>
      </c>
      <c r="D13850" t="s">
        <v>5019</v>
      </c>
      <c r="E13850" t="s">
        <v>171</v>
      </c>
      <c r="F13850">
        <v>0</v>
      </c>
      <c r="G13850" t="s">
        <v>51</v>
      </c>
      <c r="H13850" t="s">
        <v>44</v>
      </c>
      <c r="I13850" t="s">
        <v>52</v>
      </c>
      <c r="J13850" t="s">
        <v>141</v>
      </c>
      <c r="K13850" t="s">
        <v>401</v>
      </c>
      <c r="L13850">
        <v>4</v>
      </c>
      <c r="M13850" s="1">
        <v>40618</v>
      </c>
      <c r="N13850" s="3">
        <v>43901</v>
      </c>
      <c r="O13850" t="s">
        <v>311</v>
      </c>
      <c r="P13850">
        <v>2011</v>
      </c>
      <c r="Q13850" s="1">
        <v>40731</v>
      </c>
      <c r="R13850" s="1">
        <v>41824</v>
      </c>
      <c r="S13850">
        <v>329600</v>
      </c>
      <c r="T13850">
        <v>0</v>
      </c>
      <c r="U13850">
        <v>0</v>
      </c>
      <c r="V13850">
        <v>0</v>
      </c>
      <c r="W13850">
        <v>0</v>
      </c>
      <c r="X13850">
        <v>0</v>
      </c>
      <c r="Y13850">
        <v>0</v>
      </c>
      <c r="Z13850">
        <v>0</v>
      </c>
      <c r="AA13850">
        <v>0</v>
      </c>
      <c r="AB13850">
        <v>0</v>
      </c>
      <c r="AC13850">
        <v>0</v>
      </c>
      <c r="AD13850">
        <v>0</v>
      </c>
      <c r="AE13850">
        <v>0</v>
      </c>
      <c r="AF13850">
        <v>0</v>
      </c>
      <c r="AG13850">
        <v>0</v>
      </c>
      <c r="AH13850">
        <v>0</v>
      </c>
      <c r="AI13850">
        <v>0</v>
      </c>
      <c r="AJ13850">
        <v>0</v>
      </c>
      <c r="AK13850">
        <v>0</v>
      </c>
      <c r="AL13850">
        <v>0</v>
      </c>
      <c r="AM13850">
        <v>0</v>
      </c>
      <c r="AN13850">
        <v>1</v>
      </c>
    </row>
    <row r="13851" spans="1:40" x14ac:dyDescent="0.45">
      <c r="A13851" t="s">
        <v>13832</v>
      </c>
      <c r="B13851" t="s">
        <v>13833</v>
      </c>
      <c r="C13851" t="s">
        <v>13834</v>
      </c>
      <c r="D13851" t="s">
        <v>68</v>
      </c>
      <c r="E13851" t="s">
        <v>69</v>
      </c>
      <c r="F13851">
        <v>0</v>
      </c>
      <c r="G13851" t="s">
        <v>43</v>
      </c>
      <c r="H13851" t="s">
        <v>44</v>
      </c>
      <c r="I13851" t="s">
        <v>52</v>
      </c>
      <c r="J13851" t="s">
        <v>141</v>
      </c>
      <c r="K13851" t="s">
        <v>401</v>
      </c>
      <c r="L13851">
        <v>3</v>
      </c>
      <c r="M13851" s="1">
        <v>36892</v>
      </c>
      <c r="N13851" s="3">
        <v>43831</v>
      </c>
      <c r="O13851" t="s">
        <v>124</v>
      </c>
      <c r="P13851">
        <v>2001</v>
      </c>
      <c r="Q13851" s="1">
        <v>38439</v>
      </c>
      <c r="R13851" s="1">
        <v>40030</v>
      </c>
      <c r="S13851">
        <v>0</v>
      </c>
      <c r="T13851">
        <v>32999997</v>
      </c>
      <c r="U13851">
        <v>0</v>
      </c>
      <c r="V13851">
        <v>0</v>
      </c>
      <c r="W13851">
        <v>0</v>
      </c>
      <c r="X13851">
        <v>0</v>
      </c>
      <c r="Y13851">
        <v>0</v>
      </c>
      <c r="Z13851">
        <v>0</v>
      </c>
      <c r="AA13851">
        <v>0</v>
      </c>
      <c r="AB13851">
        <v>0</v>
      </c>
      <c r="AC13851">
        <v>0</v>
      </c>
      <c r="AD13851">
        <v>0</v>
      </c>
      <c r="AE13851">
        <v>0</v>
      </c>
      <c r="AF13851">
        <v>0</v>
      </c>
      <c r="AG13851">
        <v>0</v>
      </c>
      <c r="AH13851">
        <v>0</v>
      </c>
      <c r="AI13851">
        <v>14000000</v>
      </c>
      <c r="AJ13851">
        <v>0</v>
      </c>
      <c r="AK13851">
        <v>16500000</v>
      </c>
      <c r="AL13851">
        <v>0</v>
      </c>
      <c r="AM13851">
        <v>0</v>
      </c>
      <c r="AN13851">
        <v>1</v>
      </c>
    </row>
    <row r="13852" spans="1:40" x14ac:dyDescent="0.45">
      <c r="A13852" t="s">
        <v>4427</v>
      </c>
      <c r="B13852" t="s">
        <v>4428</v>
      </c>
      <c r="C13852" t="s">
        <v>4429</v>
      </c>
      <c r="D13852" t="s">
        <v>4430</v>
      </c>
      <c r="E13852" t="s">
        <v>116</v>
      </c>
      <c r="F13852">
        <v>0</v>
      </c>
      <c r="G13852" t="s">
        <v>51</v>
      </c>
      <c r="H13852" t="s">
        <v>44</v>
      </c>
      <c r="I13852" t="s">
        <v>52</v>
      </c>
      <c r="J13852" t="s">
        <v>141</v>
      </c>
      <c r="K13852" t="s">
        <v>142</v>
      </c>
      <c r="L13852">
        <v>2</v>
      </c>
      <c r="M13852" s="1">
        <v>41275</v>
      </c>
      <c r="N13852" s="3">
        <v>43843</v>
      </c>
      <c r="O13852" t="s">
        <v>117</v>
      </c>
      <c r="P13852">
        <v>2013</v>
      </c>
      <c r="Q13852" s="1">
        <v>41487</v>
      </c>
      <c r="R13852" s="1">
        <v>41716</v>
      </c>
      <c r="S13852">
        <v>0</v>
      </c>
      <c r="T13852">
        <v>33000000</v>
      </c>
      <c r="U13852">
        <v>0</v>
      </c>
      <c r="V13852">
        <v>0</v>
      </c>
      <c r="W13852">
        <v>0</v>
      </c>
      <c r="X13852">
        <v>0</v>
      </c>
      <c r="Y13852">
        <v>0</v>
      </c>
      <c r="Z13852">
        <v>0</v>
      </c>
      <c r="AA13852">
        <v>0</v>
      </c>
      <c r="AB13852">
        <v>0</v>
      </c>
      <c r="AC13852">
        <v>0</v>
      </c>
      <c r="AD13852">
        <v>0</v>
      </c>
      <c r="AE13852">
        <v>0</v>
      </c>
      <c r="AF13852">
        <v>33000000</v>
      </c>
      <c r="AG13852">
        <v>0</v>
      </c>
      <c r="AH13852">
        <v>0</v>
      </c>
      <c r="AI13852">
        <v>0</v>
      </c>
      <c r="AJ13852">
        <v>0</v>
      </c>
      <c r="AK13852">
        <v>0</v>
      </c>
      <c r="AL13852">
        <v>0</v>
      </c>
      <c r="AM13852">
        <v>0</v>
      </c>
      <c r="AN13852">
        <v>1</v>
      </c>
    </row>
    <row r="13853" spans="1:40" x14ac:dyDescent="0.45">
      <c r="A13853" t="s">
        <v>5695</v>
      </c>
      <c r="B13853" t="s">
        <v>5696</v>
      </c>
      <c r="C13853" t="s">
        <v>5697</v>
      </c>
      <c r="D13853" t="s">
        <v>73</v>
      </c>
      <c r="E13853" t="s">
        <v>74</v>
      </c>
      <c r="F13853">
        <v>0</v>
      </c>
      <c r="G13853" t="s">
        <v>51</v>
      </c>
      <c r="H13853" t="s">
        <v>44</v>
      </c>
      <c r="I13853" t="s">
        <v>52</v>
      </c>
      <c r="J13853" t="s">
        <v>141</v>
      </c>
      <c r="K13853" t="s">
        <v>142</v>
      </c>
      <c r="L13853">
        <v>3</v>
      </c>
      <c r="M13853" s="1">
        <v>37257</v>
      </c>
      <c r="N13853" s="3">
        <v>43832</v>
      </c>
      <c r="O13853" t="s">
        <v>321</v>
      </c>
      <c r="P13853">
        <v>2002</v>
      </c>
      <c r="Q13853" s="1">
        <v>38365</v>
      </c>
      <c r="R13853" s="1">
        <v>39722</v>
      </c>
      <c r="S13853">
        <v>0</v>
      </c>
      <c r="T13853">
        <v>33000000</v>
      </c>
      <c r="U13853">
        <v>0</v>
      </c>
      <c r="V13853">
        <v>0</v>
      </c>
      <c r="W13853">
        <v>0</v>
      </c>
      <c r="X13853">
        <v>0</v>
      </c>
      <c r="Y13853">
        <v>0</v>
      </c>
      <c r="Z13853">
        <v>0</v>
      </c>
      <c r="AA13853">
        <v>0</v>
      </c>
      <c r="AB13853">
        <v>0</v>
      </c>
      <c r="AC13853">
        <v>0</v>
      </c>
      <c r="AD13853">
        <v>0</v>
      </c>
      <c r="AE13853">
        <v>0</v>
      </c>
      <c r="AF13853">
        <v>11000000</v>
      </c>
      <c r="AG13853">
        <v>12000000</v>
      </c>
      <c r="AH13853">
        <v>10000000</v>
      </c>
      <c r="AI13853">
        <v>0</v>
      </c>
      <c r="AJ13853">
        <v>0</v>
      </c>
      <c r="AK13853">
        <v>0</v>
      </c>
      <c r="AL13853">
        <v>0</v>
      </c>
      <c r="AM13853">
        <v>0</v>
      </c>
      <c r="AN13853">
        <v>1</v>
      </c>
    </row>
    <row r="13854" spans="1:40" x14ac:dyDescent="0.45">
      <c r="A13854" t="s">
        <v>18898</v>
      </c>
      <c r="B13854" t="s">
        <v>18899</v>
      </c>
      <c r="C13854" t="s">
        <v>18900</v>
      </c>
      <c r="D13854" t="s">
        <v>128</v>
      </c>
      <c r="E13854" t="s">
        <v>129</v>
      </c>
      <c r="F13854">
        <v>0</v>
      </c>
      <c r="G13854" t="s">
        <v>75</v>
      </c>
      <c r="H13854" t="s">
        <v>44</v>
      </c>
      <c r="I13854" t="s">
        <v>52</v>
      </c>
      <c r="J13854" t="s">
        <v>141</v>
      </c>
      <c r="K13854" t="s">
        <v>537</v>
      </c>
      <c r="L13854">
        <v>2</v>
      </c>
      <c r="M13854" s="1">
        <v>38353</v>
      </c>
      <c r="N13854" s="3">
        <v>43835</v>
      </c>
      <c r="O13854" t="s">
        <v>277</v>
      </c>
      <c r="P13854">
        <v>2005</v>
      </c>
      <c r="Q13854" s="1">
        <v>39142</v>
      </c>
      <c r="R13854" s="1">
        <v>39553</v>
      </c>
      <c r="S13854">
        <v>0</v>
      </c>
      <c r="T13854">
        <v>33000000</v>
      </c>
      <c r="U13854">
        <v>0</v>
      </c>
      <c r="V13854">
        <v>0</v>
      </c>
      <c r="W13854">
        <v>0</v>
      </c>
      <c r="X13854">
        <v>0</v>
      </c>
      <c r="Y13854">
        <v>0</v>
      </c>
      <c r="Z13854">
        <v>0</v>
      </c>
      <c r="AA13854">
        <v>0</v>
      </c>
      <c r="AB13854">
        <v>0</v>
      </c>
      <c r="AC13854">
        <v>0</v>
      </c>
      <c r="AD13854">
        <v>0</v>
      </c>
      <c r="AE13854">
        <v>0</v>
      </c>
      <c r="AF13854">
        <v>8000000</v>
      </c>
      <c r="AG13854">
        <v>25000000</v>
      </c>
      <c r="AH13854">
        <v>0</v>
      </c>
      <c r="AI13854">
        <v>0</v>
      </c>
      <c r="AJ13854">
        <v>0</v>
      </c>
      <c r="AK13854">
        <v>0</v>
      </c>
      <c r="AL13854">
        <v>0</v>
      </c>
      <c r="AM13854">
        <v>0</v>
      </c>
      <c r="AN13854">
        <v>0</v>
      </c>
    </row>
    <row r="13855" spans="1:40" x14ac:dyDescent="0.45">
      <c r="A13855" t="s">
        <v>20153</v>
      </c>
      <c r="B13855" t="s">
        <v>20154</v>
      </c>
      <c r="C13855" t="s">
        <v>20155</v>
      </c>
      <c r="D13855" t="s">
        <v>20156</v>
      </c>
      <c r="E13855" t="s">
        <v>937</v>
      </c>
      <c r="F13855">
        <v>0</v>
      </c>
      <c r="G13855" t="s">
        <v>51</v>
      </c>
      <c r="H13855" t="s">
        <v>44</v>
      </c>
      <c r="I13855" t="s">
        <v>52</v>
      </c>
      <c r="J13855" t="s">
        <v>141</v>
      </c>
      <c r="K13855" t="s">
        <v>142</v>
      </c>
      <c r="L13855">
        <v>4</v>
      </c>
      <c r="M13855" s="1">
        <v>38718</v>
      </c>
      <c r="N13855" s="3">
        <v>43836</v>
      </c>
      <c r="O13855" t="s">
        <v>260</v>
      </c>
      <c r="P13855">
        <v>2006</v>
      </c>
      <c r="Q13855" s="1">
        <v>39685</v>
      </c>
      <c r="R13855" s="1">
        <v>41925</v>
      </c>
      <c r="S13855">
        <v>0</v>
      </c>
      <c r="T13855">
        <v>33000000</v>
      </c>
      <c r="U13855">
        <v>0</v>
      </c>
      <c r="V13855">
        <v>0</v>
      </c>
      <c r="W13855">
        <v>0</v>
      </c>
      <c r="X13855">
        <v>0</v>
      </c>
      <c r="Y13855">
        <v>0</v>
      </c>
      <c r="Z13855">
        <v>0</v>
      </c>
      <c r="AA13855">
        <v>0</v>
      </c>
      <c r="AB13855">
        <v>0</v>
      </c>
      <c r="AC13855">
        <v>0</v>
      </c>
      <c r="AD13855">
        <v>0</v>
      </c>
      <c r="AE13855">
        <v>0</v>
      </c>
      <c r="AF13855">
        <v>0</v>
      </c>
      <c r="AG13855">
        <v>8000000</v>
      </c>
      <c r="AH13855">
        <v>10000000</v>
      </c>
      <c r="AI13855">
        <v>15000000</v>
      </c>
      <c r="AJ13855">
        <v>0</v>
      </c>
      <c r="AK13855">
        <v>0</v>
      </c>
      <c r="AL13855">
        <v>0</v>
      </c>
      <c r="AM13855">
        <v>0</v>
      </c>
      <c r="AN13855">
        <v>1</v>
      </c>
    </row>
    <row r="13856" spans="1:40" x14ac:dyDescent="0.45">
      <c r="A13856" t="s">
        <v>30039</v>
      </c>
      <c r="B13856" t="s">
        <v>30040</v>
      </c>
      <c r="C13856" t="s">
        <v>30041</v>
      </c>
      <c r="D13856" t="s">
        <v>275</v>
      </c>
      <c r="E13856" t="s">
        <v>276</v>
      </c>
      <c r="F13856">
        <v>0</v>
      </c>
      <c r="G13856" t="s">
        <v>51</v>
      </c>
      <c r="H13856" t="s">
        <v>44</v>
      </c>
      <c r="I13856" t="s">
        <v>52</v>
      </c>
      <c r="J13856" t="s">
        <v>53</v>
      </c>
      <c r="K13856" t="s">
        <v>2167</v>
      </c>
      <c r="L13856">
        <v>4</v>
      </c>
      <c r="M13856" s="1">
        <v>36161</v>
      </c>
      <c r="N13856" s="2">
        <v>36161</v>
      </c>
      <c r="O13856" t="s">
        <v>597</v>
      </c>
      <c r="P13856">
        <v>1999</v>
      </c>
      <c r="Q13856" s="1">
        <v>36892</v>
      </c>
      <c r="R13856" s="1">
        <v>39783</v>
      </c>
      <c r="S13856">
        <v>0</v>
      </c>
      <c r="T13856">
        <v>33000000</v>
      </c>
      <c r="U13856">
        <v>0</v>
      </c>
      <c r="V13856">
        <v>0</v>
      </c>
      <c r="W13856">
        <v>0</v>
      </c>
      <c r="X13856">
        <v>0</v>
      </c>
      <c r="Y13856">
        <v>0</v>
      </c>
      <c r="Z13856">
        <v>0</v>
      </c>
      <c r="AA13856">
        <v>0</v>
      </c>
      <c r="AB13856">
        <v>0</v>
      </c>
      <c r="AC13856">
        <v>0</v>
      </c>
      <c r="AD13856">
        <v>0</v>
      </c>
      <c r="AE13856">
        <v>0</v>
      </c>
      <c r="AF13856">
        <v>0</v>
      </c>
      <c r="AG13856">
        <v>20000000</v>
      </c>
      <c r="AH13856">
        <v>0</v>
      </c>
      <c r="AI13856">
        <v>0</v>
      </c>
      <c r="AJ13856">
        <v>0</v>
      </c>
      <c r="AK13856">
        <v>0</v>
      </c>
      <c r="AL13856">
        <v>0</v>
      </c>
      <c r="AM13856">
        <v>0</v>
      </c>
      <c r="AN13856">
        <v>1</v>
      </c>
    </row>
    <row r="13857" spans="1:40" x14ac:dyDescent="0.45">
      <c r="A13857" t="s">
        <v>36201</v>
      </c>
      <c r="B13857" t="s">
        <v>36202</v>
      </c>
      <c r="C13857" t="s">
        <v>36203</v>
      </c>
      <c r="D13857" t="s">
        <v>36204</v>
      </c>
      <c r="E13857" t="s">
        <v>8118</v>
      </c>
      <c r="F13857">
        <v>0</v>
      </c>
      <c r="G13857" t="s">
        <v>43</v>
      </c>
      <c r="H13857" t="s">
        <v>44</v>
      </c>
      <c r="I13857" t="s">
        <v>52</v>
      </c>
      <c r="J13857" t="s">
        <v>141</v>
      </c>
      <c r="K13857" t="s">
        <v>401</v>
      </c>
      <c r="L13857">
        <v>4</v>
      </c>
      <c r="M13857" s="1">
        <v>38353</v>
      </c>
      <c r="N13857" s="3">
        <v>43835</v>
      </c>
      <c r="O13857" t="s">
        <v>277</v>
      </c>
      <c r="P13857">
        <v>2005</v>
      </c>
      <c r="Q13857" s="1">
        <v>38777</v>
      </c>
      <c r="R13857" s="1">
        <v>39873</v>
      </c>
      <c r="S13857">
        <v>0</v>
      </c>
      <c r="T13857">
        <v>33000000</v>
      </c>
      <c r="U13857">
        <v>0</v>
      </c>
      <c r="V13857">
        <v>0</v>
      </c>
      <c r="W13857">
        <v>0</v>
      </c>
      <c r="X13857">
        <v>0</v>
      </c>
      <c r="Y13857">
        <v>0</v>
      </c>
      <c r="Z13857">
        <v>0</v>
      </c>
      <c r="AA13857">
        <v>0</v>
      </c>
      <c r="AB13857">
        <v>0</v>
      </c>
      <c r="AC13857">
        <v>0</v>
      </c>
      <c r="AD13857">
        <v>0</v>
      </c>
      <c r="AE13857">
        <v>0</v>
      </c>
      <c r="AF13857">
        <v>3000000</v>
      </c>
      <c r="AG13857">
        <v>5000000</v>
      </c>
      <c r="AH13857">
        <v>20000000</v>
      </c>
      <c r="AI13857">
        <v>5000000</v>
      </c>
      <c r="AJ13857">
        <v>0</v>
      </c>
      <c r="AK13857">
        <v>0</v>
      </c>
      <c r="AL13857">
        <v>0</v>
      </c>
      <c r="AM13857">
        <v>0</v>
      </c>
      <c r="AN13857">
        <v>1</v>
      </c>
    </row>
    <row r="13858" spans="1:40" x14ac:dyDescent="0.45">
      <c r="A13858" t="s">
        <v>53221</v>
      </c>
      <c r="B13858" t="s">
        <v>53222</v>
      </c>
      <c r="C13858" t="s">
        <v>53223</v>
      </c>
      <c r="D13858" t="s">
        <v>899</v>
      </c>
      <c r="E13858" t="s">
        <v>900</v>
      </c>
      <c r="F13858">
        <v>0</v>
      </c>
      <c r="G13858" t="s">
        <v>51</v>
      </c>
      <c r="H13858" t="s">
        <v>44</v>
      </c>
      <c r="I13858" t="s">
        <v>52</v>
      </c>
      <c r="J13858" t="s">
        <v>141</v>
      </c>
      <c r="K13858" t="s">
        <v>401</v>
      </c>
      <c r="L13858">
        <v>1</v>
      </c>
      <c r="M13858" s="1">
        <v>37987</v>
      </c>
      <c r="N13858" s="3">
        <v>43834</v>
      </c>
      <c r="O13858" t="s">
        <v>273</v>
      </c>
      <c r="P13858">
        <v>2004</v>
      </c>
      <c r="Q13858" s="1">
        <v>40547</v>
      </c>
      <c r="R13858" s="1">
        <v>40547</v>
      </c>
      <c r="S13858">
        <v>0</v>
      </c>
      <c r="T13858">
        <v>33000000</v>
      </c>
      <c r="U13858">
        <v>0</v>
      </c>
      <c r="V13858">
        <v>0</v>
      </c>
      <c r="W13858">
        <v>0</v>
      </c>
      <c r="X13858">
        <v>0</v>
      </c>
      <c r="Y13858">
        <v>0</v>
      </c>
      <c r="Z13858">
        <v>0</v>
      </c>
      <c r="AA13858">
        <v>0</v>
      </c>
      <c r="AB13858">
        <v>0</v>
      </c>
      <c r="AC13858">
        <v>0</v>
      </c>
      <c r="AD13858">
        <v>0</v>
      </c>
      <c r="AE13858">
        <v>0</v>
      </c>
      <c r="AF13858">
        <v>0</v>
      </c>
      <c r="AG13858">
        <v>0</v>
      </c>
      <c r="AH13858">
        <v>0</v>
      </c>
      <c r="AI13858">
        <v>0</v>
      </c>
      <c r="AJ13858">
        <v>0</v>
      </c>
      <c r="AK13858">
        <v>0</v>
      </c>
      <c r="AL13858">
        <v>0</v>
      </c>
      <c r="AM13858">
        <v>0</v>
      </c>
      <c r="AN13858">
        <v>1</v>
      </c>
    </row>
    <row r="13859" spans="1:40" x14ac:dyDescent="0.45">
      <c r="A13859" t="s">
        <v>74970</v>
      </c>
      <c r="B13859" t="s">
        <v>74971</v>
      </c>
      <c r="C13859" t="s">
        <v>74972</v>
      </c>
      <c r="D13859" t="s">
        <v>209</v>
      </c>
      <c r="E13859" t="s">
        <v>210</v>
      </c>
      <c r="F13859">
        <v>0</v>
      </c>
      <c r="G13859" t="s">
        <v>43</v>
      </c>
      <c r="H13859" t="s">
        <v>44</v>
      </c>
      <c r="I13859" t="s">
        <v>52</v>
      </c>
      <c r="J13859" t="s">
        <v>141</v>
      </c>
      <c r="K13859" t="s">
        <v>1376</v>
      </c>
      <c r="L13859">
        <v>3</v>
      </c>
      <c r="M13859" s="1">
        <v>36892</v>
      </c>
      <c r="N13859" s="3">
        <v>43831</v>
      </c>
      <c r="O13859" t="s">
        <v>124</v>
      </c>
      <c r="P13859">
        <v>2001</v>
      </c>
      <c r="Q13859" s="1">
        <v>38384</v>
      </c>
      <c r="R13859" s="1">
        <v>40289</v>
      </c>
      <c r="S13859">
        <v>0</v>
      </c>
      <c r="T13859">
        <v>33000000</v>
      </c>
      <c r="U13859">
        <v>0</v>
      </c>
      <c r="V13859">
        <v>0</v>
      </c>
      <c r="W13859">
        <v>0</v>
      </c>
      <c r="X13859">
        <v>0</v>
      </c>
      <c r="Y13859">
        <v>0</v>
      </c>
      <c r="Z13859">
        <v>0</v>
      </c>
      <c r="AA13859">
        <v>0</v>
      </c>
      <c r="AB13859">
        <v>0</v>
      </c>
      <c r="AC13859">
        <v>0</v>
      </c>
      <c r="AD13859">
        <v>0</v>
      </c>
      <c r="AE13859">
        <v>0</v>
      </c>
      <c r="AF13859">
        <v>0</v>
      </c>
      <c r="AG13859">
        <v>10000000</v>
      </c>
      <c r="AH13859">
        <v>0</v>
      </c>
      <c r="AI13859">
        <v>15000000</v>
      </c>
      <c r="AJ13859">
        <v>0</v>
      </c>
      <c r="AK13859">
        <v>0</v>
      </c>
      <c r="AL13859">
        <v>0</v>
      </c>
      <c r="AM13859">
        <v>0</v>
      </c>
      <c r="AN13859">
        <v>1</v>
      </c>
    </row>
    <row r="13860" spans="1:40" x14ac:dyDescent="0.45">
      <c r="A13860" t="s">
        <v>51435</v>
      </c>
      <c r="B13860" t="s">
        <v>51436</v>
      </c>
      <c r="C13860" t="s">
        <v>51437</v>
      </c>
      <c r="D13860" t="s">
        <v>51438</v>
      </c>
      <c r="E13860" t="s">
        <v>1435</v>
      </c>
      <c r="F13860">
        <v>0</v>
      </c>
      <c r="G13860" t="s">
        <v>51</v>
      </c>
      <c r="H13860" t="s">
        <v>44</v>
      </c>
      <c r="I13860" t="s">
        <v>451</v>
      </c>
      <c r="J13860" t="s">
        <v>452</v>
      </c>
      <c r="K13860" t="s">
        <v>452</v>
      </c>
      <c r="L13860">
        <v>12</v>
      </c>
      <c r="M13860" s="1">
        <v>38718</v>
      </c>
      <c r="N13860" s="3">
        <v>43836</v>
      </c>
      <c r="O13860" t="s">
        <v>260</v>
      </c>
      <c r="P13860">
        <v>2006</v>
      </c>
      <c r="Q13860" s="1">
        <v>41162</v>
      </c>
      <c r="R13860" s="1">
        <v>41956</v>
      </c>
      <c r="S13860">
        <v>0</v>
      </c>
      <c r="T13860">
        <v>28000000</v>
      </c>
      <c r="U13860">
        <v>0</v>
      </c>
      <c r="V13860">
        <v>2000000</v>
      </c>
      <c r="W13860">
        <v>0</v>
      </c>
      <c r="X13860">
        <v>3000000</v>
      </c>
      <c r="Y13860">
        <v>0</v>
      </c>
      <c r="Z13860">
        <v>0</v>
      </c>
      <c r="AA13860">
        <v>0</v>
      </c>
      <c r="AB13860">
        <v>0</v>
      </c>
      <c r="AC13860">
        <v>0</v>
      </c>
      <c r="AD13860">
        <v>0</v>
      </c>
      <c r="AE13860">
        <v>0</v>
      </c>
      <c r="AF13860">
        <v>0</v>
      </c>
      <c r="AG13860">
        <v>0</v>
      </c>
      <c r="AH13860">
        <v>0</v>
      </c>
      <c r="AI13860">
        <v>0</v>
      </c>
      <c r="AJ13860">
        <v>0</v>
      </c>
      <c r="AK13860">
        <v>0</v>
      </c>
      <c r="AL13860">
        <v>0</v>
      </c>
      <c r="AM13860">
        <v>0</v>
      </c>
      <c r="AN13860">
        <v>1</v>
      </c>
    </row>
    <row r="13861" spans="1:40" x14ac:dyDescent="0.45">
      <c r="A13861" t="s">
        <v>26786</v>
      </c>
      <c r="B13861" t="s">
        <v>26787</v>
      </c>
      <c r="C13861" t="s">
        <v>26788</v>
      </c>
      <c r="D13861" t="s">
        <v>275</v>
      </c>
      <c r="E13861" t="s">
        <v>276</v>
      </c>
      <c r="F13861">
        <v>0</v>
      </c>
      <c r="G13861" t="s">
        <v>51</v>
      </c>
      <c r="H13861" t="s">
        <v>44</v>
      </c>
      <c r="I13861" t="s">
        <v>70</v>
      </c>
      <c r="J13861" t="s">
        <v>1513</v>
      </c>
      <c r="K13861" t="s">
        <v>1513</v>
      </c>
      <c r="L13861">
        <v>1</v>
      </c>
      <c r="M13861" s="1">
        <v>31048</v>
      </c>
      <c r="N13861" s="2">
        <v>31048</v>
      </c>
      <c r="O13861" t="s">
        <v>2014</v>
      </c>
      <c r="P13861">
        <v>1985</v>
      </c>
      <c r="Q13861" s="1">
        <v>41500</v>
      </c>
      <c r="R13861" s="1">
        <v>41500</v>
      </c>
      <c r="S13861">
        <v>0</v>
      </c>
      <c r="T13861">
        <v>33000000</v>
      </c>
      <c r="U13861">
        <v>0</v>
      </c>
      <c r="V13861">
        <v>0</v>
      </c>
      <c r="W13861">
        <v>0</v>
      </c>
      <c r="X13861">
        <v>0</v>
      </c>
      <c r="Y13861">
        <v>0</v>
      </c>
      <c r="Z13861">
        <v>0</v>
      </c>
      <c r="AA13861">
        <v>0</v>
      </c>
      <c r="AB13861">
        <v>0</v>
      </c>
      <c r="AC13861">
        <v>0</v>
      </c>
      <c r="AD13861">
        <v>0</v>
      </c>
      <c r="AE13861">
        <v>0</v>
      </c>
      <c r="AF13861">
        <v>0</v>
      </c>
      <c r="AG13861">
        <v>0</v>
      </c>
      <c r="AH13861">
        <v>0</v>
      </c>
      <c r="AI13861">
        <v>0</v>
      </c>
      <c r="AJ13861">
        <v>0</v>
      </c>
      <c r="AK13861">
        <v>0</v>
      </c>
      <c r="AL13861">
        <v>0</v>
      </c>
      <c r="AM13861">
        <v>0</v>
      </c>
      <c r="AN13861">
        <v>1</v>
      </c>
    </row>
    <row r="13862" spans="1:40" x14ac:dyDescent="0.45">
      <c r="A13862" t="s">
        <v>74559</v>
      </c>
      <c r="B13862" t="s">
        <v>74560</v>
      </c>
      <c r="C13862" t="s">
        <v>74561</v>
      </c>
      <c r="D13862" t="s">
        <v>74562</v>
      </c>
      <c r="E13862" t="s">
        <v>210</v>
      </c>
      <c r="F13862">
        <v>0</v>
      </c>
      <c r="G13862" t="s">
        <v>43</v>
      </c>
      <c r="H13862" t="s">
        <v>44</v>
      </c>
      <c r="I13862" t="s">
        <v>369</v>
      </c>
      <c r="J13862" t="s">
        <v>370</v>
      </c>
      <c r="K13862" t="s">
        <v>370</v>
      </c>
      <c r="L13862">
        <v>4</v>
      </c>
      <c r="M13862" s="1">
        <v>38838</v>
      </c>
      <c r="N13862" s="3">
        <v>43957</v>
      </c>
      <c r="O13862" t="s">
        <v>289</v>
      </c>
      <c r="P13862">
        <v>2006</v>
      </c>
      <c r="Q13862" s="1">
        <v>38838</v>
      </c>
      <c r="R13862" s="1">
        <v>40591</v>
      </c>
      <c r="S13862">
        <v>2200000</v>
      </c>
      <c r="T13862">
        <v>30800000</v>
      </c>
      <c r="U13862">
        <v>0</v>
      </c>
      <c r="V13862">
        <v>0</v>
      </c>
      <c r="W13862">
        <v>0</v>
      </c>
      <c r="X13862">
        <v>0</v>
      </c>
      <c r="Y13862">
        <v>0</v>
      </c>
      <c r="Z13862">
        <v>0</v>
      </c>
      <c r="AA13862">
        <v>0</v>
      </c>
      <c r="AB13862">
        <v>0</v>
      </c>
      <c r="AC13862">
        <v>0</v>
      </c>
      <c r="AD13862">
        <v>0</v>
      </c>
      <c r="AE13862">
        <v>0</v>
      </c>
      <c r="AF13862">
        <v>3800000</v>
      </c>
      <c r="AG13862">
        <v>10000000</v>
      </c>
      <c r="AH13862">
        <v>17000000</v>
      </c>
      <c r="AI13862">
        <v>0</v>
      </c>
      <c r="AJ13862">
        <v>0</v>
      </c>
      <c r="AK13862">
        <v>0</v>
      </c>
      <c r="AL13862">
        <v>0</v>
      </c>
      <c r="AM13862">
        <v>0</v>
      </c>
      <c r="AN13862">
        <v>1</v>
      </c>
    </row>
    <row r="13863" spans="1:40" x14ac:dyDescent="0.45">
      <c r="A13863" t="s">
        <v>72462</v>
      </c>
      <c r="B13863" t="s">
        <v>72463</v>
      </c>
      <c r="C13863" t="s">
        <v>72464</v>
      </c>
      <c r="D13863" t="s">
        <v>72465</v>
      </c>
      <c r="E13863" t="s">
        <v>10330</v>
      </c>
      <c r="F13863">
        <v>0</v>
      </c>
      <c r="G13863" t="s">
        <v>51</v>
      </c>
      <c r="H13863" t="s">
        <v>44</v>
      </c>
      <c r="I13863" t="s">
        <v>84</v>
      </c>
      <c r="J13863" t="s">
        <v>219</v>
      </c>
      <c r="K13863" t="s">
        <v>3779</v>
      </c>
      <c r="L13863">
        <v>4</v>
      </c>
      <c r="M13863" s="1">
        <v>38117</v>
      </c>
      <c r="N13863" s="3">
        <v>43955</v>
      </c>
      <c r="O13863" t="s">
        <v>516</v>
      </c>
      <c r="P13863">
        <v>2004</v>
      </c>
      <c r="Q13863" s="1">
        <v>38565</v>
      </c>
      <c r="R13863" s="1">
        <v>40260</v>
      </c>
      <c r="S13863">
        <v>0</v>
      </c>
      <c r="T13863">
        <v>33000000</v>
      </c>
      <c r="U13863">
        <v>0</v>
      </c>
      <c r="V13863">
        <v>0</v>
      </c>
      <c r="W13863">
        <v>0</v>
      </c>
      <c r="X13863">
        <v>0</v>
      </c>
      <c r="Y13863">
        <v>0</v>
      </c>
      <c r="Z13863">
        <v>0</v>
      </c>
      <c r="AA13863">
        <v>0</v>
      </c>
      <c r="AB13863">
        <v>0</v>
      </c>
      <c r="AC13863">
        <v>0</v>
      </c>
      <c r="AD13863">
        <v>0</v>
      </c>
      <c r="AE13863">
        <v>0</v>
      </c>
      <c r="AF13863">
        <v>8000000</v>
      </c>
      <c r="AG13863">
        <v>8000000</v>
      </c>
      <c r="AH13863">
        <v>15000000</v>
      </c>
      <c r="AI13863">
        <v>0</v>
      </c>
      <c r="AJ13863">
        <v>0</v>
      </c>
      <c r="AK13863">
        <v>0</v>
      </c>
      <c r="AL13863">
        <v>0</v>
      </c>
      <c r="AM13863">
        <v>0</v>
      </c>
      <c r="AN13863">
        <v>1</v>
      </c>
    </row>
    <row r="13864" spans="1:40" x14ac:dyDescent="0.45">
      <c r="A13864" t="s">
        <v>16986</v>
      </c>
      <c r="B13864" t="s">
        <v>16987</v>
      </c>
      <c r="C13864" t="s">
        <v>16988</v>
      </c>
      <c r="D13864" t="s">
        <v>16989</v>
      </c>
      <c r="E13864" t="s">
        <v>74</v>
      </c>
      <c r="F13864">
        <v>0</v>
      </c>
      <c r="G13864" t="s">
        <v>43</v>
      </c>
      <c r="H13864" t="s">
        <v>44</v>
      </c>
      <c r="I13864" t="s">
        <v>204</v>
      </c>
      <c r="J13864" t="s">
        <v>205</v>
      </c>
      <c r="K13864" t="s">
        <v>205</v>
      </c>
      <c r="L13864">
        <v>4</v>
      </c>
      <c r="M13864" s="1">
        <v>36526</v>
      </c>
      <c r="N13864" s="2">
        <v>36526</v>
      </c>
      <c r="O13864" t="s">
        <v>176</v>
      </c>
      <c r="P13864">
        <v>2000</v>
      </c>
      <c r="Q13864" s="1">
        <v>36831</v>
      </c>
      <c r="R13864" s="1">
        <v>39295</v>
      </c>
      <c r="S13864">
        <v>0</v>
      </c>
      <c r="T13864">
        <v>33000000</v>
      </c>
      <c r="U13864">
        <v>0</v>
      </c>
      <c r="V13864">
        <v>0</v>
      </c>
      <c r="W13864">
        <v>0</v>
      </c>
      <c r="X13864">
        <v>0</v>
      </c>
      <c r="Y13864">
        <v>0</v>
      </c>
      <c r="Z13864">
        <v>0</v>
      </c>
      <c r="AA13864">
        <v>0</v>
      </c>
      <c r="AB13864">
        <v>0</v>
      </c>
      <c r="AC13864">
        <v>0</v>
      </c>
      <c r="AD13864">
        <v>0</v>
      </c>
      <c r="AE13864">
        <v>0</v>
      </c>
      <c r="AF13864">
        <v>6000000</v>
      </c>
      <c r="AG13864">
        <v>13000000</v>
      </c>
      <c r="AH13864">
        <v>10000000</v>
      </c>
      <c r="AI13864">
        <v>0</v>
      </c>
      <c r="AJ13864">
        <v>0</v>
      </c>
      <c r="AK13864">
        <v>0</v>
      </c>
      <c r="AL13864">
        <v>0</v>
      </c>
      <c r="AM13864">
        <v>0</v>
      </c>
      <c r="AN13864">
        <v>1</v>
      </c>
    </row>
    <row r="13865" spans="1:40" x14ac:dyDescent="0.45">
      <c r="A13865" t="s">
        <v>68095</v>
      </c>
      <c r="B13865" t="s">
        <v>68096</v>
      </c>
      <c r="C13865" t="s">
        <v>68097</v>
      </c>
      <c r="D13865" t="s">
        <v>371</v>
      </c>
      <c r="E13865" t="s">
        <v>222</v>
      </c>
      <c r="F13865">
        <v>0</v>
      </c>
      <c r="G13865" t="s">
        <v>43</v>
      </c>
      <c r="H13865" t="s">
        <v>44</v>
      </c>
      <c r="I13865" t="s">
        <v>204</v>
      </c>
      <c r="J13865" t="s">
        <v>205</v>
      </c>
      <c r="K13865" t="s">
        <v>3093</v>
      </c>
      <c r="L13865">
        <v>5</v>
      </c>
      <c r="M13865" s="1">
        <v>36892</v>
      </c>
      <c r="N13865" s="3">
        <v>43831</v>
      </c>
      <c r="O13865" t="s">
        <v>124</v>
      </c>
      <c r="P13865">
        <v>2001</v>
      </c>
      <c r="Q13865" s="1">
        <v>38006</v>
      </c>
      <c r="R13865" s="1">
        <v>40351</v>
      </c>
      <c r="S13865">
        <v>0</v>
      </c>
      <c r="T13865">
        <v>29000000</v>
      </c>
      <c r="U13865">
        <v>0</v>
      </c>
      <c r="V13865">
        <v>0</v>
      </c>
      <c r="W13865">
        <v>0</v>
      </c>
      <c r="X13865">
        <v>4000000</v>
      </c>
      <c r="Y13865">
        <v>0</v>
      </c>
      <c r="Z13865">
        <v>0</v>
      </c>
      <c r="AA13865">
        <v>0</v>
      </c>
      <c r="AB13865">
        <v>0</v>
      </c>
      <c r="AC13865">
        <v>0</v>
      </c>
      <c r="AD13865">
        <v>0</v>
      </c>
      <c r="AE13865">
        <v>0</v>
      </c>
      <c r="AF13865">
        <v>0</v>
      </c>
      <c r="AG13865">
        <v>8000000</v>
      </c>
      <c r="AH13865">
        <v>6000000</v>
      </c>
      <c r="AI13865">
        <v>8000000</v>
      </c>
      <c r="AJ13865">
        <v>0</v>
      </c>
      <c r="AK13865">
        <v>0</v>
      </c>
      <c r="AL13865">
        <v>0</v>
      </c>
      <c r="AM13865">
        <v>0</v>
      </c>
      <c r="AN13865">
        <v>1</v>
      </c>
    </row>
    <row r="13866" spans="1:40" x14ac:dyDescent="0.45">
      <c r="A13866" t="s">
        <v>31452</v>
      </c>
      <c r="B13866" t="s">
        <v>31453</v>
      </c>
      <c r="C13866" t="s">
        <v>31454</v>
      </c>
      <c r="D13866" t="s">
        <v>73</v>
      </c>
      <c r="E13866" t="s">
        <v>74</v>
      </c>
      <c r="F13866">
        <v>0</v>
      </c>
      <c r="G13866" t="s">
        <v>51</v>
      </c>
      <c r="H13866" t="s">
        <v>44</v>
      </c>
      <c r="I13866" t="s">
        <v>45</v>
      </c>
      <c r="J13866" t="s">
        <v>46</v>
      </c>
      <c r="K13866" t="s">
        <v>47</v>
      </c>
      <c r="L13866">
        <v>3</v>
      </c>
      <c r="M13866" s="1">
        <v>36161</v>
      </c>
      <c r="N13866" s="2">
        <v>36161</v>
      </c>
      <c r="O13866" t="s">
        <v>597</v>
      </c>
      <c r="P13866">
        <v>1999</v>
      </c>
      <c r="Q13866" s="1">
        <v>36951</v>
      </c>
      <c r="R13866" s="1">
        <v>39090</v>
      </c>
      <c r="S13866">
        <v>0</v>
      </c>
      <c r="T13866">
        <v>33000000</v>
      </c>
      <c r="U13866">
        <v>0</v>
      </c>
      <c r="V13866">
        <v>0</v>
      </c>
      <c r="W13866">
        <v>0</v>
      </c>
      <c r="X13866">
        <v>0</v>
      </c>
      <c r="Y13866">
        <v>0</v>
      </c>
      <c r="Z13866">
        <v>0</v>
      </c>
      <c r="AA13866">
        <v>0</v>
      </c>
      <c r="AB13866">
        <v>0</v>
      </c>
      <c r="AC13866">
        <v>0</v>
      </c>
      <c r="AD13866">
        <v>0</v>
      </c>
      <c r="AE13866">
        <v>0</v>
      </c>
      <c r="AF13866">
        <v>3000000</v>
      </c>
      <c r="AG13866">
        <v>0</v>
      </c>
      <c r="AH13866">
        <v>20000000</v>
      </c>
      <c r="AI13866">
        <v>0</v>
      </c>
      <c r="AJ13866">
        <v>0</v>
      </c>
      <c r="AK13866">
        <v>0</v>
      </c>
      <c r="AL13866">
        <v>0</v>
      </c>
      <c r="AM13866">
        <v>0</v>
      </c>
      <c r="AN13866">
        <v>1</v>
      </c>
    </row>
    <row r="13867" spans="1:40" x14ac:dyDescent="0.45">
      <c r="A13867" t="s">
        <v>60712</v>
      </c>
      <c r="B13867" t="s">
        <v>60713</v>
      </c>
      <c r="C13867" t="s">
        <v>60714</v>
      </c>
      <c r="D13867" t="s">
        <v>513</v>
      </c>
      <c r="E13867" t="s">
        <v>514</v>
      </c>
      <c r="F13867">
        <v>0</v>
      </c>
      <c r="G13867" t="s">
        <v>51</v>
      </c>
      <c r="H13867" t="s">
        <v>44</v>
      </c>
      <c r="I13867" t="s">
        <v>45</v>
      </c>
      <c r="J13867" t="s">
        <v>46</v>
      </c>
      <c r="K13867" t="s">
        <v>47</v>
      </c>
      <c r="L13867">
        <v>3</v>
      </c>
      <c r="M13867" s="1">
        <v>36892</v>
      </c>
      <c r="N13867" s="3">
        <v>43831</v>
      </c>
      <c r="O13867" t="s">
        <v>124</v>
      </c>
      <c r="P13867">
        <v>2001</v>
      </c>
      <c r="Q13867" s="1">
        <v>38936</v>
      </c>
      <c r="R13867" s="1">
        <v>39720</v>
      </c>
      <c r="S13867">
        <v>0</v>
      </c>
      <c r="T13867">
        <v>33000000</v>
      </c>
      <c r="U13867">
        <v>0</v>
      </c>
      <c r="V13867">
        <v>0</v>
      </c>
      <c r="W13867">
        <v>0</v>
      </c>
      <c r="X13867">
        <v>0</v>
      </c>
      <c r="Y13867">
        <v>0</v>
      </c>
      <c r="Z13867">
        <v>0</v>
      </c>
      <c r="AA13867">
        <v>0</v>
      </c>
      <c r="AB13867">
        <v>0</v>
      </c>
      <c r="AC13867">
        <v>0</v>
      </c>
      <c r="AD13867">
        <v>0</v>
      </c>
      <c r="AE13867">
        <v>0</v>
      </c>
      <c r="AF13867">
        <v>0</v>
      </c>
      <c r="AG13867">
        <v>10500000</v>
      </c>
      <c r="AH13867">
        <v>8500000</v>
      </c>
      <c r="AI13867">
        <v>14000000</v>
      </c>
      <c r="AJ13867">
        <v>0</v>
      </c>
      <c r="AK13867">
        <v>0</v>
      </c>
      <c r="AL13867">
        <v>0</v>
      </c>
      <c r="AM13867">
        <v>0</v>
      </c>
      <c r="AN13867">
        <v>1</v>
      </c>
    </row>
    <row r="13868" spans="1:40" x14ac:dyDescent="0.45">
      <c r="A13868" t="s">
        <v>74384</v>
      </c>
      <c r="B13868" t="s">
        <v>74385</v>
      </c>
      <c r="C13868" t="s">
        <v>74386</v>
      </c>
      <c r="D13868" t="s">
        <v>73</v>
      </c>
      <c r="E13868" t="s">
        <v>74</v>
      </c>
      <c r="F13868">
        <v>0</v>
      </c>
      <c r="G13868" t="s">
        <v>51</v>
      </c>
      <c r="H13868" t="s">
        <v>44</v>
      </c>
      <c r="I13868" t="s">
        <v>45</v>
      </c>
      <c r="J13868" t="s">
        <v>46</v>
      </c>
      <c r="K13868" t="s">
        <v>47</v>
      </c>
      <c r="L13868">
        <v>2</v>
      </c>
      <c r="M13868" s="1">
        <v>36557</v>
      </c>
      <c r="N13868" s="2">
        <v>36557</v>
      </c>
      <c r="O13868" t="s">
        <v>176</v>
      </c>
      <c r="P13868">
        <v>2000</v>
      </c>
      <c r="Q13868" s="1">
        <v>37942</v>
      </c>
      <c r="R13868" s="1">
        <v>39552</v>
      </c>
      <c r="S13868">
        <v>0</v>
      </c>
      <c r="T13868">
        <v>33000000</v>
      </c>
      <c r="U13868">
        <v>0</v>
      </c>
      <c r="V13868">
        <v>0</v>
      </c>
      <c r="W13868">
        <v>0</v>
      </c>
      <c r="X13868">
        <v>0</v>
      </c>
      <c r="Y13868">
        <v>0</v>
      </c>
      <c r="Z13868">
        <v>0</v>
      </c>
      <c r="AA13868">
        <v>0</v>
      </c>
      <c r="AB13868">
        <v>0</v>
      </c>
      <c r="AC13868">
        <v>0</v>
      </c>
      <c r="AD13868">
        <v>0</v>
      </c>
      <c r="AE13868">
        <v>0</v>
      </c>
      <c r="AF13868">
        <v>0</v>
      </c>
      <c r="AG13868">
        <v>8000000</v>
      </c>
      <c r="AH13868">
        <v>25000000</v>
      </c>
      <c r="AI13868">
        <v>0</v>
      </c>
      <c r="AJ13868">
        <v>0</v>
      </c>
      <c r="AK13868">
        <v>0</v>
      </c>
      <c r="AL13868">
        <v>0</v>
      </c>
      <c r="AM13868">
        <v>0</v>
      </c>
      <c r="AN13868">
        <v>1</v>
      </c>
    </row>
    <row r="13869" spans="1:40" x14ac:dyDescent="0.45">
      <c r="A13869" t="s">
        <v>59559</v>
      </c>
      <c r="B13869" t="s">
        <v>59560</v>
      </c>
      <c r="C13869" t="s">
        <v>59561</v>
      </c>
      <c r="D13869" t="s">
        <v>59562</v>
      </c>
      <c r="E13869" t="s">
        <v>3012</v>
      </c>
      <c r="F13869">
        <v>0</v>
      </c>
      <c r="G13869" t="s">
        <v>51</v>
      </c>
      <c r="H13869" t="s">
        <v>179</v>
      </c>
      <c r="I13869" t="s">
        <v>180</v>
      </c>
      <c r="J13869" t="s">
        <v>181</v>
      </c>
      <c r="K13869" t="s">
        <v>3028</v>
      </c>
      <c r="L13869">
        <v>1</v>
      </c>
      <c r="M13869" s="1">
        <v>36892</v>
      </c>
      <c r="N13869" s="3">
        <v>43831</v>
      </c>
      <c r="O13869" t="s">
        <v>124</v>
      </c>
      <c r="P13869">
        <v>2001</v>
      </c>
      <c r="Q13869" s="1">
        <v>41682</v>
      </c>
      <c r="R13869" s="1">
        <v>41682</v>
      </c>
      <c r="S13869">
        <v>0</v>
      </c>
      <c r="T13869">
        <v>0</v>
      </c>
      <c r="U13869">
        <v>0</v>
      </c>
      <c r="V13869">
        <v>0</v>
      </c>
      <c r="W13869">
        <v>0</v>
      </c>
      <c r="X13869">
        <v>0</v>
      </c>
      <c r="Y13869">
        <v>0</v>
      </c>
      <c r="Z13869">
        <v>0</v>
      </c>
      <c r="AA13869">
        <v>0</v>
      </c>
      <c r="AB13869">
        <v>33000000</v>
      </c>
      <c r="AC13869">
        <v>0</v>
      </c>
      <c r="AD13869">
        <v>0</v>
      </c>
      <c r="AE13869">
        <v>0</v>
      </c>
      <c r="AF13869">
        <v>0</v>
      </c>
      <c r="AG13869">
        <v>0</v>
      </c>
      <c r="AH13869">
        <v>0</v>
      </c>
      <c r="AI13869">
        <v>0</v>
      </c>
      <c r="AJ13869">
        <v>0</v>
      </c>
      <c r="AK13869">
        <v>0</v>
      </c>
      <c r="AL13869">
        <v>0</v>
      </c>
      <c r="AM13869">
        <v>0</v>
      </c>
      <c r="AN13869">
        <v>1</v>
      </c>
    </row>
    <row r="13870" spans="1:40" x14ac:dyDescent="0.45">
      <c r="A13870" t="s">
        <v>24847</v>
      </c>
      <c r="B13870" t="s">
        <v>24848</v>
      </c>
      <c r="C13870" t="s">
        <v>24849</v>
      </c>
      <c r="D13870" t="s">
        <v>111</v>
      </c>
      <c r="E13870" t="s">
        <v>112</v>
      </c>
      <c r="F13870">
        <v>0</v>
      </c>
      <c r="G13870" t="s">
        <v>51</v>
      </c>
      <c r="H13870" t="s">
        <v>44</v>
      </c>
      <c r="I13870" t="s">
        <v>309</v>
      </c>
      <c r="J13870" t="s">
        <v>310</v>
      </c>
      <c r="K13870" t="s">
        <v>1618</v>
      </c>
      <c r="L13870">
        <v>1</v>
      </c>
      <c r="M13870" s="1">
        <v>38718</v>
      </c>
      <c r="N13870" s="3">
        <v>43836</v>
      </c>
      <c r="O13870" t="s">
        <v>260</v>
      </c>
      <c r="P13870">
        <v>2006</v>
      </c>
      <c r="Q13870" s="1">
        <v>41626</v>
      </c>
      <c r="R13870" s="1">
        <v>41626</v>
      </c>
      <c r="S13870">
        <v>0</v>
      </c>
      <c r="T13870">
        <v>0</v>
      </c>
      <c r="U13870">
        <v>0</v>
      </c>
      <c r="V13870">
        <v>0</v>
      </c>
      <c r="W13870">
        <v>0</v>
      </c>
      <c r="X13870">
        <v>33000000</v>
      </c>
      <c r="Y13870">
        <v>0</v>
      </c>
      <c r="Z13870">
        <v>0</v>
      </c>
      <c r="AA13870">
        <v>0</v>
      </c>
      <c r="AB13870">
        <v>0</v>
      </c>
      <c r="AC13870">
        <v>0</v>
      </c>
      <c r="AD13870">
        <v>0</v>
      </c>
      <c r="AE13870">
        <v>0</v>
      </c>
      <c r="AF13870">
        <v>0</v>
      </c>
      <c r="AG13870">
        <v>0</v>
      </c>
      <c r="AH13870">
        <v>0</v>
      </c>
      <c r="AI13870">
        <v>0</v>
      </c>
      <c r="AJ13870">
        <v>0</v>
      </c>
      <c r="AK13870">
        <v>0</v>
      </c>
      <c r="AL13870">
        <v>0</v>
      </c>
      <c r="AM13870">
        <v>0</v>
      </c>
      <c r="AN13870">
        <v>1</v>
      </c>
    </row>
    <row r="13871" spans="1:40" x14ac:dyDescent="0.45">
      <c r="A13871" t="s">
        <v>16574</v>
      </c>
      <c r="B13871" t="s">
        <v>16575</v>
      </c>
      <c r="C13871" t="s">
        <v>16576</v>
      </c>
      <c r="D13871" t="s">
        <v>899</v>
      </c>
      <c r="E13871" t="s">
        <v>900</v>
      </c>
      <c r="F13871">
        <v>0</v>
      </c>
      <c r="G13871" t="s">
        <v>51</v>
      </c>
      <c r="H13871" t="s">
        <v>44</v>
      </c>
      <c r="I13871" t="s">
        <v>694</v>
      </c>
      <c r="J13871" t="s">
        <v>695</v>
      </c>
      <c r="K13871" t="s">
        <v>695</v>
      </c>
      <c r="L13871">
        <v>2</v>
      </c>
      <c r="M13871" s="1">
        <v>37622</v>
      </c>
      <c r="N13871" s="3">
        <v>43833</v>
      </c>
      <c r="O13871" t="s">
        <v>469</v>
      </c>
      <c r="P13871">
        <v>2003</v>
      </c>
      <c r="Q13871" s="1">
        <v>40098</v>
      </c>
      <c r="R13871" s="1">
        <v>40981</v>
      </c>
      <c r="S13871">
        <v>0</v>
      </c>
      <c r="T13871">
        <v>33000000</v>
      </c>
      <c r="U13871">
        <v>0</v>
      </c>
      <c r="V13871">
        <v>0</v>
      </c>
      <c r="W13871">
        <v>0</v>
      </c>
      <c r="X13871">
        <v>0</v>
      </c>
      <c r="Y13871">
        <v>0</v>
      </c>
      <c r="Z13871">
        <v>0</v>
      </c>
      <c r="AA13871">
        <v>0</v>
      </c>
      <c r="AB13871">
        <v>0</v>
      </c>
      <c r="AC13871">
        <v>0</v>
      </c>
      <c r="AD13871">
        <v>0</v>
      </c>
      <c r="AE13871">
        <v>0</v>
      </c>
      <c r="AF13871">
        <v>0</v>
      </c>
      <c r="AG13871">
        <v>33000000</v>
      </c>
      <c r="AH13871">
        <v>0</v>
      </c>
      <c r="AI13871">
        <v>0</v>
      </c>
      <c r="AJ13871">
        <v>0</v>
      </c>
      <c r="AK13871">
        <v>0</v>
      </c>
      <c r="AL13871">
        <v>0</v>
      </c>
      <c r="AM13871">
        <v>0</v>
      </c>
      <c r="AN13871">
        <v>1</v>
      </c>
    </row>
    <row r="13872" spans="1:40" x14ac:dyDescent="0.45">
      <c r="A13872" t="s">
        <v>7388</v>
      </c>
      <c r="B13872" t="s">
        <v>7389</v>
      </c>
      <c r="C13872" t="s">
        <v>7390</v>
      </c>
      <c r="D13872" t="s">
        <v>73</v>
      </c>
      <c r="E13872" t="s">
        <v>74</v>
      </c>
      <c r="F13872">
        <v>0</v>
      </c>
      <c r="G13872" t="s">
        <v>51</v>
      </c>
      <c r="H13872" t="s">
        <v>44</v>
      </c>
      <c r="I13872" t="s">
        <v>52</v>
      </c>
      <c r="J13872" t="s">
        <v>141</v>
      </c>
      <c r="K13872" t="s">
        <v>142</v>
      </c>
      <c r="L13872">
        <v>1</v>
      </c>
      <c r="M13872" s="1">
        <v>40695</v>
      </c>
      <c r="N13872" s="3">
        <v>43993</v>
      </c>
      <c r="O13872" t="s">
        <v>62</v>
      </c>
      <c r="P13872">
        <v>2011</v>
      </c>
      <c r="Q13872" s="1">
        <v>40909</v>
      </c>
      <c r="R13872" s="1">
        <v>40909</v>
      </c>
      <c r="S13872">
        <v>330000</v>
      </c>
      <c r="T13872">
        <v>0</v>
      </c>
      <c r="U13872">
        <v>0</v>
      </c>
      <c r="V13872">
        <v>0</v>
      </c>
      <c r="W13872">
        <v>0</v>
      </c>
      <c r="X13872">
        <v>0</v>
      </c>
      <c r="Y13872">
        <v>0</v>
      </c>
      <c r="Z13872">
        <v>0</v>
      </c>
      <c r="AA13872">
        <v>0</v>
      </c>
      <c r="AB13872">
        <v>0</v>
      </c>
      <c r="AC13872">
        <v>0</v>
      </c>
      <c r="AD13872">
        <v>0</v>
      </c>
      <c r="AE13872">
        <v>0</v>
      </c>
      <c r="AF13872">
        <v>0</v>
      </c>
      <c r="AG13872">
        <v>0</v>
      </c>
      <c r="AH13872">
        <v>0</v>
      </c>
      <c r="AI13872">
        <v>0</v>
      </c>
      <c r="AJ13872">
        <v>0</v>
      </c>
      <c r="AK13872">
        <v>0</v>
      </c>
      <c r="AL13872">
        <v>0</v>
      </c>
      <c r="AM13872">
        <v>0</v>
      </c>
      <c r="AN13872">
        <v>1</v>
      </c>
    </row>
    <row r="13873" spans="1:40" x14ac:dyDescent="0.45">
      <c r="A13873" t="s">
        <v>77520</v>
      </c>
      <c r="B13873" t="s">
        <v>77521</v>
      </c>
      <c r="C13873" t="s">
        <v>77522</v>
      </c>
      <c r="D13873" t="s">
        <v>77523</v>
      </c>
      <c r="E13873" t="s">
        <v>326</v>
      </c>
      <c r="F13873">
        <v>0</v>
      </c>
      <c r="G13873" t="s">
        <v>75</v>
      </c>
      <c r="H13873" t="s">
        <v>44</v>
      </c>
      <c r="I13873" t="s">
        <v>52</v>
      </c>
      <c r="J13873" t="s">
        <v>141</v>
      </c>
      <c r="K13873" t="s">
        <v>603</v>
      </c>
      <c r="L13873">
        <v>2</v>
      </c>
      <c r="M13873" s="1">
        <v>40179</v>
      </c>
      <c r="N13873" s="3">
        <v>43840</v>
      </c>
      <c r="O13873" t="s">
        <v>87</v>
      </c>
      <c r="P13873">
        <v>2010</v>
      </c>
      <c r="Q13873" s="1">
        <v>40391</v>
      </c>
      <c r="R13873" s="1">
        <v>40676</v>
      </c>
      <c r="S13873">
        <v>0</v>
      </c>
      <c r="T13873">
        <v>0</v>
      </c>
      <c r="U13873">
        <v>0</v>
      </c>
      <c r="V13873">
        <v>0</v>
      </c>
      <c r="W13873">
        <v>0</v>
      </c>
      <c r="X13873">
        <v>0</v>
      </c>
      <c r="Y13873">
        <v>330000</v>
      </c>
      <c r="Z13873">
        <v>0</v>
      </c>
      <c r="AA13873">
        <v>0</v>
      </c>
      <c r="AB13873">
        <v>0</v>
      </c>
      <c r="AC13873">
        <v>0</v>
      </c>
      <c r="AD13873">
        <v>0</v>
      </c>
      <c r="AE13873">
        <v>0</v>
      </c>
      <c r="AF13873">
        <v>0</v>
      </c>
      <c r="AG13873">
        <v>0</v>
      </c>
      <c r="AH13873">
        <v>0</v>
      </c>
      <c r="AI13873">
        <v>0</v>
      </c>
      <c r="AJ13873">
        <v>0</v>
      </c>
      <c r="AK13873">
        <v>0</v>
      </c>
      <c r="AL13873">
        <v>0</v>
      </c>
      <c r="AM13873">
        <v>0</v>
      </c>
      <c r="AN13873">
        <v>0</v>
      </c>
    </row>
    <row r="13874" spans="1:40" x14ac:dyDescent="0.45">
      <c r="A13874" t="s">
        <v>58029</v>
      </c>
      <c r="B13874" t="s">
        <v>58030</v>
      </c>
      <c r="C13874" t="s">
        <v>58031</v>
      </c>
      <c r="D13874" t="s">
        <v>58032</v>
      </c>
      <c r="E13874" t="s">
        <v>693</v>
      </c>
      <c r="F13874">
        <v>0</v>
      </c>
      <c r="G13874" t="s">
        <v>51</v>
      </c>
      <c r="H13874" t="s">
        <v>44</v>
      </c>
      <c r="I13874" t="s">
        <v>45</v>
      </c>
      <c r="J13874" t="s">
        <v>825</v>
      </c>
      <c r="K13874" t="s">
        <v>43855</v>
      </c>
      <c r="L13874">
        <v>1</v>
      </c>
      <c r="M13874" s="1">
        <v>41061</v>
      </c>
      <c r="N13874" s="3">
        <v>43994</v>
      </c>
      <c r="O13874" t="s">
        <v>48</v>
      </c>
      <c r="P13874">
        <v>2012</v>
      </c>
      <c r="Q13874" s="1">
        <v>41091</v>
      </c>
      <c r="R13874" s="1">
        <v>41091</v>
      </c>
      <c r="S13874">
        <v>0</v>
      </c>
      <c r="T13874">
        <v>0</v>
      </c>
      <c r="U13874">
        <v>0</v>
      </c>
      <c r="V13874">
        <v>0</v>
      </c>
      <c r="W13874">
        <v>0</v>
      </c>
      <c r="X13874">
        <v>0</v>
      </c>
      <c r="Y13874">
        <v>330000</v>
      </c>
      <c r="Z13874">
        <v>0</v>
      </c>
      <c r="AA13874">
        <v>0</v>
      </c>
      <c r="AB13874">
        <v>0</v>
      </c>
      <c r="AC13874">
        <v>0</v>
      </c>
      <c r="AD13874">
        <v>0</v>
      </c>
      <c r="AE13874">
        <v>0</v>
      </c>
      <c r="AF13874">
        <v>0</v>
      </c>
      <c r="AG13874">
        <v>0</v>
      </c>
      <c r="AH13874">
        <v>0</v>
      </c>
      <c r="AI13874">
        <v>0</v>
      </c>
      <c r="AJ13874">
        <v>0</v>
      </c>
      <c r="AK13874">
        <v>0</v>
      </c>
      <c r="AL13874">
        <v>0</v>
      </c>
      <c r="AM13874">
        <v>0</v>
      </c>
      <c r="AN13874">
        <v>1</v>
      </c>
    </row>
    <row r="13875" spans="1:40" x14ac:dyDescent="0.45">
      <c r="A13875" t="s">
        <v>78056</v>
      </c>
      <c r="B13875" t="s">
        <v>78057</v>
      </c>
      <c r="C13875" t="s">
        <v>78058</v>
      </c>
      <c r="D13875" t="s">
        <v>78059</v>
      </c>
      <c r="E13875" t="s">
        <v>6616</v>
      </c>
      <c r="F13875">
        <v>0</v>
      </c>
      <c r="G13875" t="s">
        <v>51</v>
      </c>
      <c r="H13875" t="s">
        <v>44</v>
      </c>
      <c r="I13875" t="s">
        <v>45</v>
      </c>
      <c r="J13875" t="s">
        <v>46</v>
      </c>
      <c r="K13875" t="s">
        <v>47</v>
      </c>
      <c r="L13875">
        <v>1</v>
      </c>
      <c r="M13875" s="1">
        <v>41000</v>
      </c>
      <c r="N13875" s="3">
        <v>43933</v>
      </c>
      <c r="O13875" t="s">
        <v>48</v>
      </c>
      <c r="P13875">
        <v>2012</v>
      </c>
      <c r="Q13875" s="1">
        <v>41604</v>
      </c>
      <c r="R13875" s="1">
        <v>41604</v>
      </c>
      <c r="S13875">
        <v>330000</v>
      </c>
      <c r="T13875">
        <v>0</v>
      </c>
      <c r="U13875">
        <v>0</v>
      </c>
      <c r="V13875">
        <v>0</v>
      </c>
      <c r="W13875">
        <v>0</v>
      </c>
      <c r="X13875">
        <v>0</v>
      </c>
      <c r="Y13875">
        <v>0</v>
      </c>
      <c r="Z13875">
        <v>0</v>
      </c>
      <c r="AA13875">
        <v>0</v>
      </c>
      <c r="AB13875">
        <v>0</v>
      </c>
      <c r="AC13875">
        <v>0</v>
      </c>
      <c r="AD13875">
        <v>0</v>
      </c>
      <c r="AE13875">
        <v>0</v>
      </c>
      <c r="AF13875">
        <v>0</v>
      </c>
      <c r="AG13875">
        <v>0</v>
      </c>
      <c r="AH13875">
        <v>0</v>
      </c>
      <c r="AI13875">
        <v>0</v>
      </c>
      <c r="AJ13875">
        <v>0</v>
      </c>
      <c r="AK13875">
        <v>0</v>
      </c>
      <c r="AL13875">
        <v>0</v>
      </c>
      <c r="AM13875">
        <v>0</v>
      </c>
      <c r="AN13875">
        <v>1</v>
      </c>
    </row>
    <row r="13876" spans="1:40" x14ac:dyDescent="0.45">
      <c r="A13876" t="s">
        <v>60885</v>
      </c>
      <c r="B13876" t="s">
        <v>60886</v>
      </c>
      <c r="C13876" t="s">
        <v>60887</v>
      </c>
      <c r="D13876" t="s">
        <v>60888</v>
      </c>
      <c r="E13876" t="s">
        <v>6750</v>
      </c>
      <c r="F13876">
        <v>0</v>
      </c>
      <c r="G13876" t="s">
        <v>51</v>
      </c>
      <c r="H13876" t="s">
        <v>44</v>
      </c>
      <c r="I13876" t="s">
        <v>1474</v>
      </c>
      <c r="J13876" t="s">
        <v>6281</v>
      </c>
      <c r="K13876" t="s">
        <v>48866</v>
      </c>
      <c r="L13876">
        <v>1</v>
      </c>
      <c r="M13876" s="1">
        <v>40764</v>
      </c>
      <c r="N13876" s="3">
        <v>44054</v>
      </c>
      <c r="O13876" t="s">
        <v>172</v>
      </c>
      <c r="P13876">
        <v>2011</v>
      </c>
      <c r="Q13876" s="1">
        <v>41333</v>
      </c>
      <c r="R13876" s="1">
        <v>41333</v>
      </c>
      <c r="S13876">
        <v>330000</v>
      </c>
      <c r="T13876">
        <v>0</v>
      </c>
      <c r="U13876">
        <v>0</v>
      </c>
      <c r="V13876">
        <v>0</v>
      </c>
      <c r="W13876">
        <v>0</v>
      </c>
      <c r="X13876">
        <v>0</v>
      </c>
      <c r="Y13876">
        <v>0</v>
      </c>
      <c r="Z13876">
        <v>0</v>
      </c>
      <c r="AA13876">
        <v>0</v>
      </c>
      <c r="AB13876">
        <v>0</v>
      </c>
      <c r="AC13876">
        <v>0</v>
      </c>
      <c r="AD13876">
        <v>0</v>
      </c>
      <c r="AE13876">
        <v>0</v>
      </c>
      <c r="AF13876">
        <v>0</v>
      </c>
      <c r="AG13876">
        <v>0</v>
      </c>
      <c r="AH13876">
        <v>0</v>
      </c>
      <c r="AI13876">
        <v>0</v>
      </c>
      <c r="AJ13876">
        <v>0</v>
      </c>
      <c r="AK13876">
        <v>0</v>
      </c>
      <c r="AL13876">
        <v>0</v>
      </c>
      <c r="AM13876">
        <v>0</v>
      </c>
      <c r="AN13876">
        <v>1</v>
      </c>
    </row>
    <row r="13877" spans="1:40" x14ac:dyDescent="0.45">
      <c r="A13877" t="s">
        <v>48021</v>
      </c>
      <c r="B13877" t="s">
        <v>48022</v>
      </c>
      <c r="C13877" t="s">
        <v>48023</v>
      </c>
      <c r="D13877" t="s">
        <v>48024</v>
      </c>
      <c r="E13877" t="s">
        <v>210</v>
      </c>
      <c r="F13877">
        <v>0</v>
      </c>
      <c r="G13877" t="s">
        <v>51</v>
      </c>
      <c r="H13877" t="s">
        <v>44</v>
      </c>
      <c r="I13877" t="s">
        <v>130</v>
      </c>
      <c r="J13877" t="s">
        <v>131</v>
      </c>
      <c r="K13877" t="s">
        <v>1343</v>
      </c>
      <c r="L13877">
        <v>1</v>
      </c>
      <c r="M13877" s="1">
        <v>40909</v>
      </c>
      <c r="N13877" s="3">
        <v>43842</v>
      </c>
      <c r="O13877" t="s">
        <v>94</v>
      </c>
      <c r="P13877">
        <v>2012</v>
      </c>
      <c r="Q13877" s="1">
        <v>41673</v>
      </c>
      <c r="R13877" s="1">
        <v>41673</v>
      </c>
      <c r="S13877">
        <v>0</v>
      </c>
      <c r="T13877">
        <v>0</v>
      </c>
      <c r="U13877">
        <v>0</v>
      </c>
      <c r="V13877">
        <v>0</v>
      </c>
      <c r="W13877">
        <v>0</v>
      </c>
      <c r="X13877">
        <v>330000</v>
      </c>
      <c r="Y13877">
        <v>0</v>
      </c>
      <c r="Z13877">
        <v>0</v>
      </c>
      <c r="AA13877">
        <v>0</v>
      </c>
      <c r="AB13877">
        <v>0</v>
      </c>
      <c r="AC13877">
        <v>0</v>
      </c>
      <c r="AD13877">
        <v>0</v>
      </c>
      <c r="AE13877">
        <v>0</v>
      </c>
      <c r="AF13877">
        <v>0</v>
      </c>
      <c r="AG13877">
        <v>0</v>
      </c>
      <c r="AH13877">
        <v>0</v>
      </c>
      <c r="AI13877">
        <v>0</v>
      </c>
      <c r="AJ13877">
        <v>0</v>
      </c>
      <c r="AK13877">
        <v>0</v>
      </c>
      <c r="AL13877">
        <v>0</v>
      </c>
      <c r="AM13877">
        <v>0</v>
      </c>
      <c r="AN13877">
        <v>1</v>
      </c>
    </row>
    <row r="13878" spans="1:40" x14ac:dyDescent="0.45">
      <c r="A13878" t="s">
        <v>68596</v>
      </c>
      <c r="B13878" t="s">
        <v>68597</v>
      </c>
      <c r="C13878" t="s">
        <v>68598</v>
      </c>
      <c r="D13878" t="s">
        <v>214</v>
      </c>
      <c r="E13878" t="s">
        <v>215</v>
      </c>
      <c r="F13878">
        <v>0</v>
      </c>
      <c r="G13878" t="s">
        <v>51</v>
      </c>
      <c r="H13878" t="s">
        <v>44</v>
      </c>
      <c r="I13878" t="s">
        <v>229</v>
      </c>
      <c r="J13878" t="s">
        <v>230</v>
      </c>
      <c r="K13878" t="s">
        <v>230</v>
      </c>
      <c r="L13878">
        <v>1</v>
      </c>
      <c r="M13878" s="1">
        <v>40909</v>
      </c>
      <c r="N13878" s="3">
        <v>43842</v>
      </c>
      <c r="O13878" t="s">
        <v>94</v>
      </c>
      <c r="P13878">
        <v>2012</v>
      </c>
      <c r="Q13878" s="1">
        <v>41334</v>
      </c>
      <c r="R13878" s="1">
        <v>41334</v>
      </c>
      <c r="S13878">
        <v>330000</v>
      </c>
      <c r="T13878">
        <v>0</v>
      </c>
      <c r="U13878">
        <v>0</v>
      </c>
      <c r="V13878">
        <v>0</v>
      </c>
      <c r="W13878">
        <v>0</v>
      </c>
      <c r="X13878">
        <v>0</v>
      </c>
      <c r="Y13878">
        <v>0</v>
      </c>
      <c r="Z13878">
        <v>0</v>
      </c>
      <c r="AA13878">
        <v>0</v>
      </c>
      <c r="AB13878">
        <v>0</v>
      </c>
      <c r="AC13878">
        <v>0</v>
      </c>
      <c r="AD13878">
        <v>0</v>
      </c>
      <c r="AE13878">
        <v>0</v>
      </c>
      <c r="AF13878">
        <v>0</v>
      </c>
      <c r="AG13878">
        <v>0</v>
      </c>
      <c r="AH13878">
        <v>0</v>
      </c>
      <c r="AI13878">
        <v>0</v>
      </c>
      <c r="AJ13878">
        <v>0</v>
      </c>
      <c r="AK13878">
        <v>0</v>
      </c>
      <c r="AL13878">
        <v>0</v>
      </c>
      <c r="AM13878">
        <v>0</v>
      </c>
      <c r="AN13878">
        <v>1</v>
      </c>
    </row>
    <row r="13879" spans="1:40" x14ac:dyDescent="0.45">
      <c r="A13879" t="s">
        <v>77076</v>
      </c>
      <c r="B13879" t="s">
        <v>77077</v>
      </c>
      <c r="C13879" t="s">
        <v>77078</v>
      </c>
      <c r="D13879" t="s">
        <v>68</v>
      </c>
      <c r="E13879" t="s">
        <v>69</v>
      </c>
      <c r="F13879">
        <v>0</v>
      </c>
      <c r="G13879" t="s">
        <v>51</v>
      </c>
      <c r="H13879" t="s">
        <v>44</v>
      </c>
      <c r="I13879" t="s">
        <v>655</v>
      </c>
      <c r="J13879" t="s">
        <v>656</v>
      </c>
      <c r="K13879" t="s">
        <v>4551</v>
      </c>
      <c r="L13879">
        <v>2</v>
      </c>
      <c r="M13879" s="1">
        <v>31048</v>
      </c>
      <c r="N13879" s="2">
        <v>31048</v>
      </c>
      <c r="O13879" t="s">
        <v>2014</v>
      </c>
      <c r="P13879">
        <v>1985</v>
      </c>
      <c r="Q13879" s="1">
        <v>39932</v>
      </c>
      <c r="R13879" s="1">
        <v>40165</v>
      </c>
      <c r="S13879">
        <v>0</v>
      </c>
      <c r="T13879">
        <v>33010002</v>
      </c>
      <c r="U13879">
        <v>0</v>
      </c>
      <c r="V13879">
        <v>0</v>
      </c>
      <c r="W13879">
        <v>0</v>
      </c>
      <c r="X13879">
        <v>0</v>
      </c>
      <c r="Y13879">
        <v>0</v>
      </c>
      <c r="Z13879">
        <v>0</v>
      </c>
      <c r="AA13879">
        <v>0</v>
      </c>
      <c r="AB13879">
        <v>0</v>
      </c>
      <c r="AC13879">
        <v>0</v>
      </c>
      <c r="AD13879">
        <v>0</v>
      </c>
      <c r="AE13879">
        <v>0</v>
      </c>
      <c r="AF13879">
        <v>0</v>
      </c>
      <c r="AG13879">
        <v>0</v>
      </c>
      <c r="AH13879">
        <v>0</v>
      </c>
      <c r="AI13879">
        <v>0</v>
      </c>
      <c r="AJ13879">
        <v>0</v>
      </c>
      <c r="AK13879">
        <v>0</v>
      </c>
      <c r="AL13879">
        <v>0</v>
      </c>
      <c r="AM13879">
        <v>0</v>
      </c>
      <c r="AN13879">
        <v>1</v>
      </c>
    </row>
    <row r="13880" spans="1:40" x14ac:dyDescent="0.45">
      <c r="A13880" t="s">
        <v>7204</v>
      </c>
      <c r="B13880" t="s">
        <v>7205</v>
      </c>
      <c r="C13880" t="s">
        <v>7206</v>
      </c>
      <c r="D13880" t="s">
        <v>68</v>
      </c>
      <c r="E13880" t="s">
        <v>69</v>
      </c>
      <c r="F13880">
        <v>0</v>
      </c>
      <c r="G13880" t="s">
        <v>51</v>
      </c>
      <c r="H13880" t="s">
        <v>44</v>
      </c>
      <c r="I13880" t="s">
        <v>52</v>
      </c>
      <c r="J13880" t="s">
        <v>141</v>
      </c>
      <c r="K13880" t="s">
        <v>359</v>
      </c>
      <c r="L13880">
        <v>4</v>
      </c>
      <c r="M13880" s="1">
        <v>36892</v>
      </c>
      <c r="N13880" s="3">
        <v>43831</v>
      </c>
      <c r="O13880" t="s">
        <v>124</v>
      </c>
      <c r="P13880">
        <v>2001</v>
      </c>
      <c r="Q13880" s="1">
        <v>38716</v>
      </c>
      <c r="R13880" s="1">
        <v>41365</v>
      </c>
      <c r="S13880">
        <v>0</v>
      </c>
      <c r="T13880">
        <v>33041484</v>
      </c>
      <c r="U13880">
        <v>0</v>
      </c>
      <c r="V13880">
        <v>0</v>
      </c>
      <c r="W13880">
        <v>0</v>
      </c>
      <c r="X13880">
        <v>0</v>
      </c>
      <c r="Y13880">
        <v>0</v>
      </c>
      <c r="Z13880">
        <v>0</v>
      </c>
      <c r="AA13880">
        <v>0</v>
      </c>
      <c r="AB13880">
        <v>0</v>
      </c>
      <c r="AC13880">
        <v>0</v>
      </c>
      <c r="AD13880">
        <v>0</v>
      </c>
      <c r="AE13880">
        <v>0</v>
      </c>
      <c r="AF13880">
        <v>0</v>
      </c>
      <c r="AG13880">
        <v>0</v>
      </c>
      <c r="AH13880">
        <v>0</v>
      </c>
      <c r="AI13880">
        <v>20189484</v>
      </c>
      <c r="AJ13880">
        <v>0</v>
      </c>
      <c r="AK13880">
        <v>0</v>
      </c>
      <c r="AL13880">
        <v>0</v>
      </c>
      <c r="AM13880">
        <v>0</v>
      </c>
      <c r="AN13880">
        <v>1</v>
      </c>
    </row>
    <row r="13881" spans="1:40" x14ac:dyDescent="0.45">
      <c r="A13881" t="s">
        <v>17309</v>
      </c>
      <c r="B13881" t="s">
        <v>17310</v>
      </c>
      <c r="C13881" t="s">
        <v>17311</v>
      </c>
      <c r="D13881" t="s">
        <v>424</v>
      </c>
      <c r="E13881" t="s">
        <v>425</v>
      </c>
      <c r="F13881">
        <v>0</v>
      </c>
      <c r="G13881" t="s">
        <v>43</v>
      </c>
      <c r="H13881" t="s">
        <v>44</v>
      </c>
      <c r="I13881" t="s">
        <v>64</v>
      </c>
      <c r="J13881" t="s">
        <v>1592</v>
      </c>
      <c r="K13881" t="s">
        <v>1592</v>
      </c>
      <c r="L13881">
        <v>4</v>
      </c>
      <c r="M13881" s="1">
        <v>39448</v>
      </c>
      <c r="N13881" s="3">
        <v>43838</v>
      </c>
      <c r="O13881" t="s">
        <v>133</v>
      </c>
      <c r="P13881">
        <v>2008</v>
      </c>
      <c r="Q13881" s="1">
        <v>40165</v>
      </c>
      <c r="R13881" s="1">
        <v>41009</v>
      </c>
      <c r="S13881">
        <v>0</v>
      </c>
      <c r="T13881">
        <v>24697794</v>
      </c>
      <c r="U13881">
        <v>0</v>
      </c>
      <c r="V13881">
        <v>0</v>
      </c>
      <c r="W13881">
        <v>0</v>
      </c>
      <c r="X13881">
        <v>8350689</v>
      </c>
      <c r="Y13881">
        <v>0</v>
      </c>
      <c r="Z13881">
        <v>0</v>
      </c>
      <c r="AA13881">
        <v>0</v>
      </c>
      <c r="AB13881">
        <v>0</v>
      </c>
      <c r="AC13881">
        <v>0</v>
      </c>
      <c r="AD13881">
        <v>0</v>
      </c>
      <c r="AE13881">
        <v>0</v>
      </c>
      <c r="AF13881">
        <v>0</v>
      </c>
      <c r="AG13881">
        <v>0</v>
      </c>
      <c r="AH13881">
        <v>0</v>
      </c>
      <c r="AI13881">
        <v>0</v>
      </c>
      <c r="AJ13881">
        <v>0</v>
      </c>
      <c r="AK13881">
        <v>0</v>
      </c>
      <c r="AL13881">
        <v>0</v>
      </c>
      <c r="AM13881">
        <v>0</v>
      </c>
      <c r="AN13881">
        <v>1</v>
      </c>
    </row>
    <row r="13882" spans="1:40" x14ac:dyDescent="0.45">
      <c r="A13882" t="s">
        <v>23555</v>
      </c>
      <c r="B13882" t="s">
        <v>23556</v>
      </c>
      <c r="C13882" t="s">
        <v>23557</v>
      </c>
      <c r="D13882" t="s">
        <v>424</v>
      </c>
      <c r="E13882" t="s">
        <v>425</v>
      </c>
      <c r="F13882">
        <v>0</v>
      </c>
      <c r="G13882" t="s">
        <v>43</v>
      </c>
      <c r="H13882" t="s">
        <v>44</v>
      </c>
      <c r="I13882" t="s">
        <v>45</v>
      </c>
      <c r="J13882" t="s">
        <v>46</v>
      </c>
      <c r="K13882" t="s">
        <v>2361</v>
      </c>
      <c r="L13882">
        <v>5</v>
      </c>
      <c r="M13882" s="1">
        <v>39083</v>
      </c>
      <c r="N13882" s="3">
        <v>43837</v>
      </c>
      <c r="O13882" t="s">
        <v>80</v>
      </c>
      <c r="P13882">
        <v>2007</v>
      </c>
      <c r="Q13882" s="1">
        <v>36405</v>
      </c>
      <c r="R13882" s="1">
        <v>41246</v>
      </c>
      <c r="S13882">
        <v>0</v>
      </c>
      <c r="T13882">
        <v>29852300</v>
      </c>
      <c r="U13882">
        <v>0</v>
      </c>
      <c r="V13882">
        <v>0</v>
      </c>
      <c r="W13882">
        <v>0</v>
      </c>
      <c r="X13882">
        <v>3200363</v>
      </c>
      <c r="Y13882">
        <v>0</v>
      </c>
      <c r="Z13882">
        <v>0</v>
      </c>
      <c r="AA13882">
        <v>0</v>
      </c>
      <c r="AB13882">
        <v>0</v>
      </c>
      <c r="AC13882">
        <v>0</v>
      </c>
      <c r="AD13882">
        <v>0</v>
      </c>
      <c r="AE13882">
        <v>0</v>
      </c>
      <c r="AF13882">
        <v>0</v>
      </c>
      <c r="AG13882">
        <v>14500000</v>
      </c>
      <c r="AH13882">
        <v>0</v>
      </c>
      <c r="AI13882">
        <v>0</v>
      </c>
      <c r="AJ13882">
        <v>0</v>
      </c>
      <c r="AK13882">
        <v>0</v>
      </c>
      <c r="AL13882">
        <v>0</v>
      </c>
      <c r="AM13882">
        <v>0</v>
      </c>
      <c r="AN13882">
        <v>1</v>
      </c>
    </row>
    <row r="13883" spans="1:40" x14ac:dyDescent="0.45">
      <c r="A13883" t="s">
        <v>68357</v>
      </c>
      <c r="B13883" t="s">
        <v>68358</v>
      </c>
      <c r="C13883" t="s">
        <v>68359</v>
      </c>
      <c r="D13883" t="s">
        <v>68</v>
      </c>
      <c r="E13883" t="s">
        <v>69</v>
      </c>
      <c r="F13883">
        <v>0</v>
      </c>
      <c r="G13883" t="s">
        <v>51</v>
      </c>
      <c r="H13883" t="s">
        <v>44</v>
      </c>
      <c r="I13883" t="s">
        <v>369</v>
      </c>
      <c r="J13883" t="s">
        <v>370</v>
      </c>
      <c r="K13883" t="s">
        <v>370</v>
      </c>
      <c r="L13883">
        <v>1</v>
      </c>
      <c r="M13883" s="1">
        <v>40544</v>
      </c>
      <c r="N13883" s="3">
        <v>43841</v>
      </c>
      <c r="O13883" t="s">
        <v>311</v>
      </c>
      <c r="P13883">
        <v>2011</v>
      </c>
      <c r="Q13883" s="1">
        <v>40611</v>
      </c>
      <c r="R13883" s="1">
        <v>40611</v>
      </c>
      <c r="S13883">
        <v>0</v>
      </c>
      <c r="T13883">
        <v>331000</v>
      </c>
      <c r="U13883">
        <v>0</v>
      </c>
      <c r="V13883">
        <v>0</v>
      </c>
      <c r="W13883">
        <v>0</v>
      </c>
      <c r="X13883">
        <v>0</v>
      </c>
      <c r="Y13883">
        <v>0</v>
      </c>
      <c r="Z13883">
        <v>0</v>
      </c>
      <c r="AA13883">
        <v>0</v>
      </c>
      <c r="AB13883">
        <v>0</v>
      </c>
      <c r="AC13883">
        <v>0</v>
      </c>
      <c r="AD13883">
        <v>0</v>
      </c>
      <c r="AE13883">
        <v>0</v>
      </c>
      <c r="AF13883">
        <v>0</v>
      </c>
      <c r="AG13883">
        <v>0</v>
      </c>
      <c r="AH13883">
        <v>0</v>
      </c>
      <c r="AI13883">
        <v>0</v>
      </c>
      <c r="AJ13883">
        <v>0</v>
      </c>
      <c r="AK13883">
        <v>0</v>
      </c>
      <c r="AL13883">
        <v>0</v>
      </c>
      <c r="AM13883">
        <v>0</v>
      </c>
      <c r="AN13883">
        <v>1</v>
      </c>
    </row>
    <row r="13884" spans="1:40" x14ac:dyDescent="0.45">
      <c r="A13884" t="s">
        <v>3052</v>
      </c>
      <c r="B13884" t="s">
        <v>3053</v>
      </c>
      <c r="C13884" t="s">
        <v>3054</v>
      </c>
      <c r="D13884" t="s">
        <v>198</v>
      </c>
      <c r="E13884" t="s">
        <v>199</v>
      </c>
      <c r="F13884">
        <v>0</v>
      </c>
      <c r="G13884" t="s">
        <v>51</v>
      </c>
      <c r="H13884" t="s">
        <v>44</v>
      </c>
      <c r="I13884" t="s">
        <v>52</v>
      </c>
      <c r="J13884" t="s">
        <v>141</v>
      </c>
      <c r="K13884" t="s">
        <v>855</v>
      </c>
      <c r="L13884">
        <v>4</v>
      </c>
      <c r="M13884" s="1">
        <v>39814</v>
      </c>
      <c r="N13884" s="3">
        <v>43839</v>
      </c>
      <c r="O13884" t="s">
        <v>135</v>
      </c>
      <c r="P13884">
        <v>2009</v>
      </c>
      <c r="Q13884" s="1">
        <v>40109</v>
      </c>
      <c r="R13884" s="1">
        <v>41365</v>
      </c>
      <c r="S13884">
        <v>0</v>
      </c>
      <c r="T13884">
        <v>33000000</v>
      </c>
      <c r="U13884">
        <v>0</v>
      </c>
      <c r="V13884">
        <v>0</v>
      </c>
      <c r="W13884">
        <v>150000</v>
      </c>
      <c r="X13884">
        <v>0</v>
      </c>
      <c r="Y13884">
        <v>0</v>
      </c>
      <c r="Z13884">
        <v>0</v>
      </c>
      <c r="AA13884">
        <v>0</v>
      </c>
      <c r="AB13884">
        <v>0</v>
      </c>
      <c r="AC13884">
        <v>0</v>
      </c>
      <c r="AD13884">
        <v>0</v>
      </c>
      <c r="AE13884">
        <v>0</v>
      </c>
      <c r="AF13884">
        <v>23000000</v>
      </c>
      <c r="AG13884">
        <v>0</v>
      </c>
      <c r="AH13884">
        <v>0</v>
      </c>
      <c r="AI13884">
        <v>0</v>
      </c>
      <c r="AJ13884">
        <v>0</v>
      </c>
      <c r="AK13884">
        <v>0</v>
      </c>
      <c r="AL13884">
        <v>0</v>
      </c>
      <c r="AM13884">
        <v>0</v>
      </c>
      <c r="AN13884">
        <v>1</v>
      </c>
    </row>
    <row r="13885" spans="1:40" x14ac:dyDescent="0.45">
      <c r="A13885" t="s">
        <v>55934</v>
      </c>
      <c r="B13885" t="s">
        <v>55935</v>
      </c>
      <c r="C13885" t="s">
        <v>55936</v>
      </c>
      <c r="D13885" t="s">
        <v>706</v>
      </c>
      <c r="E13885" t="s">
        <v>707</v>
      </c>
      <c r="F13885">
        <v>0</v>
      </c>
      <c r="G13885" t="s">
        <v>51</v>
      </c>
      <c r="H13885" t="s">
        <v>44</v>
      </c>
      <c r="I13885" t="s">
        <v>52</v>
      </c>
      <c r="J13885" t="s">
        <v>141</v>
      </c>
      <c r="K13885" t="s">
        <v>603</v>
      </c>
      <c r="L13885">
        <v>4</v>
      </c>
      <c r="M13885" s="1">
        <v>39448</v>
      </c>
      <c r="N13885" s="3">
        <v>43838</v>
      </c>
      <c r="O13885" t="s">
        <v>133</v>
      </c>
      <c r="P13885">
        <v>2008</v>
      </c>
      <c r="Q13885" s="1">
        <v>39934</v>
      </c>
      <c r="R13885" s="1">
        <v>41310</v>
      </c>
      <c r="S13885">
        <v>0</v>
      </c>
      <c r="T13885">
        <v>33162998</v>
      </c>
      <c r="U13885">
        <v>0</v>
      </c>
      <c r="V13885">
        <v>0</v>
      </c>
      <c r="W13885">
        <v>0</v>
      </c>
      <c r="X13885">
        <v>0</v>
      </c>
      <c r="Y13885">
        <v>0</v>
      </c>
      <c r="Z13885">
        <v>0</v>
      </c>
      <c r="AA13885">
        <v>0</v>
      </c>
      <c r="AB13885">
        <v>0</v>
      </c>
      <c r="AC13885">
        <v>0</v>
      </c>
      <c r="AD13885">
        <v>0</v>
      </c>
      <c r="AE13885">
        <v>0</v>
      </c>
      <c r="AF13885">
        <v>13000000</v>
      </c>
      <c r="AG13885">
        <v>0</v>
      </c>
      <c r="AH13885">
        <v>0</v>
      </c>
      <c r="AI13885">
        <v>0</v>
      </c>
      <c r="AJ13885">
        <v>0</v>
      </c>
      <c r="AK13885">
        <v>0</v>
      </c>
      <c r="AL13885">
        <v>0</v>
      </c>
      <c r="AM13885">
        <v>0</v>
      </c>
      <c r="AN13885">
        <v>1</v>
      </c>
    </row>
    <row r="13886" spans="1:40" x14ac:dyDescent="0.45">
      <c r="A13886" t="s">
        <v>8579</v>
      </c>
      <c r="B13886" t="s">
        <v>8580</v>
      </c>
      <c r="C13886" t="s">
        <v>8581</v>
      </c>
      <c r="D13886" t="s">
        <v>198</v>
      </c>
      <c r="E13886" t="s">
        <v>199</v>
      </c>
      <c r="F13886">
        <v>0</v>
      </c>
      <c r="G13886" t="s">
        <v>51</v>
      </c>
      <c r="H13886" t="s">
        <v>44</v>
      </c>
      <c r="I13886" t="s">
        <v>52</v>
      </c>
      <c r="J13886" t="s">
        <v>141</v>
      </c>
      <c r="K13886" t="s">
        <v>667</v>
      </c>
      <c r="L13886">
        <v>3</v>
      </c>
      <c r="M13886" s="1">
        <v>36892</v>
      </c>
      <c r="N13886" s="3">
        <v>43831</v>
      </c>
      <c r="O13886" t="s">
        <v>124</v>
      </c>
      <c r="P13886">
        <v>2001</v>
      </c>
      <c r="Q13886" s="1">
        <v>38330</v>
      </c>
      <c r="R13886" s="1">
        <v>40049</v>
      </c>
      <c r="S13886">
        <v>0</v>
      </c>
      <c r="T13886">
        <v>33200000</v>
      </c>
      <c r="U13886">
        <v>0</v>
      </c>
      <c r="V13886">
        <v>0</v>
      </c>
      <c r="W13886">
        <v>0</v>
      </c>
      <c r="X13886">
        <v>0</v>
      </c>
      <c r="Y13886">
        <v>0</v>
      </c>
      <c r="Z13886">
        <v>0</v>
      </c>
      <c r="AA13886">
        <v>0</v>
      </c>
      <c r="AB13886">
        <v>0</v>
      </c>
      <c r="AC13886">
        <v>0</v>
      </c>
      <c r="AD13886">
        <v>0</v>
      </c>
      <c r="AE13886">
        <v>0</v>
      </c>
      <c r="AF13886">
        <v>0</v>
      </c>
      <c r="AG13886">
        <v>0</v>
      </c>
      <c r="AH13886">
        <v>0</v>
      </c>
      <c r="AI13886">
        <v>27000000</v>
      </c>
      <c r="AJ13886">
        <v>0</v>
      </c>
      <c r="AK13886">
        <v>0</v>
      </c>
      <c r="AL13886">
        <v>0</v>
      </c>
      <c r="AM13886">
        <v>0</v>
      </c>
      <c r="AN13886">
        <v>1</v>
      </c>
    </row>
    <row r="13887" spans="1:40" x14ac:dyDescent="0.45">
      <c r="A13887" t="s">
        <v>21884</v>
      </c>
      <c r="B13887" t="s">
        <v>21885</v>
      </c>
      <c r="C13887" t="s">
        <v>21886</v>
      </c>
      <c r="D13887" t="s">
        <v>21887</v>
      </c>
      <c r="E13887" t="s">
        <v>385</v>
      </c>
      <c r="F13887">
        <v>0</v>
      </c>
      <c r="G13887" t="s">
        <v>51</v>
      </c>
      <c r="H13887" t="s">
        <v>44</v>
      </c>
      <c r="I13887" t="s">
        <v>52</v>
      </c>
      <c r="J13887" t="s">
        <v>141</v>
      </c>
      <c r="K13887" t="s">
        <v>142</v>
      </c>
      <c r="L13887">
        <v>3</v>
      </c>
      <c r="M13887" s="1">
        <v>40963</v>
      </c>
      <c r="N13887" s="3">
        <v>43873</v>
      </c>
      <c r="O13887" t="s">
        <v>94</v>
      </c>
      <c r="P13887">
        <v>2012</v>
      </c>
      <c r="Q13887" s="1">
        <v>41018</v>
      </c>
      <c r="R13887" s="1">
        <v>41829</v>
      </c>
      <c r="S13887">
        <v>2100000</v>
      </c>
      <c r="T13887">
        <v>31100000</v>
      </c>
      <c r="U13887">
        <v>0</v>
      </c>
      <c r="V13887">
        <v>0</v>
      </c>
      <c r="W13887">
        <v>0</v>
      </c>
      <c r="X13887">
        <v>0</v>
      </c>
      <c r="Y13887">
        <v>0</v>
      </c>
      <c r="Z13887">
        <v>0</v>
      </c>
      <c r="AA13887">
        <v>0</v>
      </c>
      <c r="AB13887">
        <v>0</v>
      </c>
      <c r="AC13887">
        <v>0</v>
      </c>
      <c r="AD13887">
        <v>0</v>
      </c>
      <c r="AE13887">
        <v>0</v>
      </c>
      <c r="AF13887">
        <v>10100000</v>
      </c>
      <c r="AG13887">
        <v>21000000</v>
      </c>
      <c r="AH13887">
        <v>0</v>
      </c>
      <c r="AI13887">
        <v>0</v>
      </c>
      <c r="AJ13887">
        <v>0</v>
      </c>
      <c r="AK13887">
        <v>0</v>
      </c>
      <c r="AL13887">
        <v>0</v>
      </c>
      <c r="AM13887">
        <v>0</v>
      </c>
      <c r="AN13887">
        <v>1</v>
      </c>
    </row>
    <row r="13888" spans="1:40" x14ac:dyDescent="0.45">
      <c r="A13888" t="s">
        <v>25032</v>
      </c>
      <c r="B13888" t="s">
        <v>25033</v>
      </c>
      <c r="C13888" t="s">
        <v>25034</v>
      </c>
      <c r="D13888" t="s">
        <v>10927</v>
      </c>
      <c r="E13888" t="s">
        <v>693</v>
      </c>
      <c r="F13888">
        <v>0</v>
      </c>
      <c r="G13888" t="s">
        <v>43</v>
      </c>
      <c r="H13888" t="s">
        <v>44</v>
      </c>
      <c r="I13888" t="s">
        <v>204</v>
      </c>
      <c r="J13888" t="s">
        <v>205</v>
      </c>
      <c r="K13888" t="s">
        <v>1936</v>
      </c>
      <c r="L13888">
        <v>3</v>
      </c>
      <c r="M13888" s="1">
        <v>33239</v>
      </c>
      <c r="N13888" s="2">
        <v>33239</v>
      </c>
      <c r="O13888" t="s">
        <v>280</v>
      </c>
      <c r="P13888">
        <v>1991</v>
      </c>
      <c r="Q13888" s="1">
        <v>38792</v>
      </c>
      <c r="R13888" s="1">
        <v>39783</v>
      </c>
      <c r="S13888">
        <v>0</v>
      </c>
      <c r="T13888">
        <v>33200000</v>
      </c>
      <c r="U13888">
        <v>0</v>
      </c>
      <c r="V13888">
        <v>0</v>
      </c>
      <c r="W13888">
        <v>0</v>
      </c>
      <c r="X13888">
        <v>0</v>
      </c>
      <c r="Y13888">
        <v>0</v>
      </c>
      <c r="Z13888">
        <v>0</v>
      </c>
      <c r="AA13888">
        <v>0</v>
      </c>
      <c r="AB13888">
        <v>0</v>
      </c>
      <c r="AC13888">
        <v>0</v>
      </c>
      <c r="AD13888">
        <v>0</v>
      </c>
      <c r="AE13888">
        <v>0</v>
      </c>
      <c r="AF13888">
        <v>0</v>
      </c>
      <c r="AG13888">
        <v>12000000</v>
      </c>
      <c r="AH13888">
        <v>10000000</v>
      </c>
      <c r="AI13888">
        <v>0</v>
      </c>
      <c r="AJ13888">
        <v>0</v>
      </c>
      <c r="AK13888">
        <v>0</v>
      </c>
      <c r="AL13888">
        <v>0</v>
      </c>
      <c r="AM13888">
        <v>0</v>
      </c>
      <c r="AN13888">
        <v>1</v>
      </c>
    </row>
    <row r="13889" spans="1:40" x14ac:dyDescent="0.45">
      <c r="A13889" t="s">
        <v>70597</v>
      </c>
      <c r="B13889" t="s">
        <v>70598</v>
      </c>
      <c r="C13889" t="s">
        <v>70599</v>
      </c>
      <c r="D13889" t="s">
        <v>412</v>
      </c>
      <c r="E13889" t="s">
        <v>413</v>
      </c>
      <c r="F13889">
        <v>0</v>
      </c>
      <c r="G13889" t="s">
        <v>51</v>
      </c>
      <c r="H13889" t="s">
        <v>44</v>
      </c>
      <c r="I13889" t="s">
        <v>64</v>
      </c>
      <c r="J13889" t="s">
        <v>749</v>
      </c>
      <c r="K13889" t="s">
        <v>69045</v>
      </c>
      <c r="L13889">
        <v>2</v>
      </c>
      <c r="M13889" s="1">
        <v>40544</v>
      </c>
      <c r="N13889" s="3">
        <v>43841</v>
      </c>
      <c r="O13889" t="s">
        <v>311</v>
      </c>
      <c r="P13889">
        <v>2011</v>
      </c>
      <c r="Q13889" s="1">
        <v>41624</v>
      </c>
      <c r="R13889" s="1">
        <v>41872</v>
      </c>
      <c r="S13889">
        <v>0</v>
      </c>
      <c r="T13889">
        <v>29100492</v>
      </c>
      <c r="U13889">
        <v>0</v>
      </c>
      <c r="V13889">
        <v>0</v>
      </c>
      <c r="W13889">
        <v>0</v>
      </c>
      <c r="X13889">
        <v>4100000</v>
      </c>
      <c r="Y13889">
        <v>0</v>
      </c>
      <c r="Z13889">
        <v>0</v>
      </c>
      <c r="AA13889">
        <v>0</v>
      </c>
      <c r="AB13889">
        <v>0</v>
      </c>
      <c r="AC13889">
        <v>0</v>
      </c>
      <c r="AD13889">
        <v>0</v>
      </c>
      <c r="AE13889">
        <v>0</v>
      </c>
      <c r="AF13889">
        <v>0</v>
      </c>
      <c r="AG13889">
        <v>0</v>
      </c>
      <c r="AH13889">
        <v>0</v>
      </c>
      <c r="AI13889">
        <v>0</v>
      </c>
      <c r="AJ13889">
        <v>0</v>
      </c>
      <c r="AK13889">
        <v>0</v>
      </c>
      <c r="AL13889">
        <v>0</v>
      </c>
      <c r="AM13889">
        <v>0</v>
      </c>
      <c r="AN13889">
        <v>1</v>
      </c>
    </row>
    <row r="13890" spans="1:40" x14ac:dyDescent="0.45">
      <c r="A13890" t="s">
        <v>35038</v>
      </c>
      <c r="B13890" t="s">
        <v>35039</v>
      </c>
      <c r="C13890" t="s">
        <v>35040</v>
      </c>
      <c r="D13890" t="s">
        <v>68</v>
      </c>
      <c r="E13890" t="s">
        <v>69</v>
      </c>
      <c r="F13890">
        <v>0</v>
      </c>
      <c r="G13890" t="s">
        <v>51</v>
      </c>
      <c r="H13890" t="s">
        <v>44</v>
      </c>
      <c r="I13890" t="s">
        <v>730</v>
      </c>
      <c r="J13890" t="s">
        <v>1130</v>
      </c>
      <c r="K13890" t="s">
        <v>35041</v>
      </c>
      <c r="L13890">
        <v>1</v>
      </c>
      <c r="M13890" s="1">
        <v>39814</v>
      </c>
      <c r="N13890" s="3">
        <v>43839</v>
      </c>
      <c r="O13890" t="s">
        <v>135</v>
      </c>
      <c r="P13890">
        <v>2009</v>
      </c>
      <c r="Q13890" s="1">
        <v>41417</v>
      </c>
      <c r="R13890" s="1">
        <v>41417</v>
      </c>
      <c r="S13890">
        <v>0</v>
      </c>
      <c r="T13890">
        <v>332000</v>
      </c>
      <c r="U13890">
        <v>0</v>
      </c>
      <c r="V13890">
        <v>0</v>
      </c>
      <c r="W13890">
        <v>0</v>
      </c>
      <c r="X13890">
        <v>0</v>
      </c>
      <c r="Y13890">
        <v>0</v>
      </c>
      <c r="Z13890">
        <v>0</v>
      </c>
      <c r="AA13890">
        <v>0</v>
      </c>
      <c r="AB13890">
        <v>0</v>
      </c>
      <c r="AC13890">
        <v>0</v>
      </c>
      <c r="AD13890">
        <v>0</v>
      </c>
      <c r="AE13890">
        <v>0</v>
      </c>
      <c r="AF13890">
        <v>0</v>
      </c>
      <c r="AG13890">
        <v>0</v>
      </c>
      <c r="AH13890">
        <v>0</v>
      </c>
      <c r="AI13890">
        <v>0</v>
      </c>
      <c r="AJ13890">
        <v>0</v>
      </c>
      <c r="AK13890">
        <v>0</v>
      </c>
      <c r="AL13890">
        <v>0</v>
      </c>
      <c r="AM13890">
        <v>0</v>
      </c>
      <c r="AN13890">
        <v>1</v>
      </c>
    </row>
    <row r="13891" spans="1:40" x14ac:dyDescent="0.45">
      <c r="A13891" t="s">
        <v>69559</v>
      </c>
      <c r="B13891" t="s">
        <v>69560</v>
      </c>
      <c r="C13891" t="s">
        <v>69561</v>
      </c>
      <c r="D13891" t="s">
        <v>14667</v>
      </c>
      <c r="E13891" t="s">
        <v>222</v>
      </c>
      <c r="F13891">
        <v>0</v>
      </c>
      <c r="G13891" t="s">
        <v>51</v>
      </c>
      <c r="H13891" t="s">
        <v>179</v>
      </c>
      <c r="I13891" t="s">
        <v>180</v>
      </c>
      <c r="J13891" t="s">
        <v>181</v>
      </c>
      <c r="K13891" t="s">
        <v>181</v>
      </c>
      <c r="L13891">
        <v>2</v>
      </c>
      <c r="M13891" s="1">
        <v>41201</v>
      </c>
      <c r="N13891" s="3">
        <v>44116</v>
      </c>
      <c r="O13891" t="s">
        <v>58</v>
      </c>
      <c r="P13891">
        <v>2012</v>
      </c>
      <c r="Q13891" s="1">
        <v>41387</v>
      </c>
      <c r="R13891" s="1">
        <v>41765</v>
      </c>
      <c r="S13891">
        <v>0</v>
      </c>
      <c r="T13891">
        <v>16000000</v>
      </c>
      <c r="U13891">
        <v>0</v>
      </c>
      <c r="V13891">
        <v>0</v>
      </c>
      <c r="W13891">
        <v>0</v>
      </c>
      <c r="X13891">
        <v>0</v>
      </c>
      <c r="Y13891">
        <v>0</v>
      </c>
      <c r="Z13891">
        <v>0</v>
      </c>
      <c r="AA13891">
        <v>0</v>
      </c>
      <c r="AB13891">
        <v>17250000</v>
      </c>
      <c r="AC13891">
        <v>0</v>
      </c>
      <c r="AD13891">
        <v>0</v>
      </c>
      <c r="AE13891">
        <v>0</v>
      </c>
      <c r="AF13891">
        <v>0</v>
      </c>
      <c r="AG13891">
        <v>0</v>
      </c>
      <c r="AH13891">
        <v>0</v>
      </c>
      <c r="AI13891">
        <v>0</v>
      </c>
      <c r="AJ13891">
        <v>0</v>
      </c>
      <c r="AK13891">
        <v>0</v>
      </c>
      <c r="AL13891">
        <v>0</v>
      </c>
      <c r="AM13891">
        <v>0</v>
      </c>
      <c r="AN13891">
        <v>1</v>
      </c>
    </row>
    <row r="13892" spans="1:40" x14ac:dyDescent="0.45">
      <c r="A13892" t="s">
        <v>55949</v>
      </c>
      <c r="B13892" t="s">
        <v>55950</v>
      </c>
      <c r="C13892" t="s">
        <v>55951</v>
      </c>
      <c r="D13892" t="s">
        <v>55952</v>
      </c>
      <c r="E13892" t="s">
        <v>332</v>
      </c>
      <c r="F13892">
        <v>0</v>
      </c>
      <c r="G13892" t="s">
        <v>51</v>
      </c>
      <c r="H13892" t="s">
        <v>44</v>
      </c>
      <c r="I13892" t="s">
        <v>52</v>
      </c>
      <c r="J13892" t="s">
        <v>141</v>
      </c>
      <c r="K13892" t="s">
        <v>142</v>
      </c>
      <c r="L13892">
        <v>2</v>
      </c>
      <c r="M13892" s="1">
        <v>41442</v>
      </c>
      <c r="N13892" s="3">
        <v>43995</v>
      </c>
      <c r="O13892" t="s">
        <v>266</v>
      </c>
      <c r="P13892">
        <v>2013</v>
      </c>
      <c r="Q13892" s="1">
        <v>41448</v>
      </c>
      <c r="R13892" s="1">
        <v>41548</v>
      </c>
      <c r="S13892">
        <v>332500</v>
      </c>
      <c r="T13892">
        <v>0</v>
      </c>
      <c r="U13892">
        <v>0</v>
      </c>
      <c r="V13892">
        <v>0</v>
      </c>
      <c r="W13892">
        <v>0</v>
      </c>
      <c r="X13892">
        <v>0</v>
      </c>
      <c r="Y13892">
        <v>0</v>
      </c>
      <c r="Z13892">
        <v>0</v>
      </c>
      <c r="AA13892">
        <v>0</v>
      </c>
      <c r="AB13892">
        <v>0</v>
      </c>
      <c r="AC13892">
        <v>0</v>
      </c>
      <c r="AD13892">
        <v>0</v>
      </c>
      <c r="AE13892">
        <v>0</v>
      </c>
      <c r="AF13892">
        <v>0</v>
      </c>
      <c r="AG13892">
        <v>0</v>
      </c>
      <c r="AH13892">
        <v>0</v>
      </c>
      <c r="AI13892">
        <v>0</v>
      </c>
      <c r="AJ13892">
        <v>0</v>
      </c>
      <c r="AK13892">
        <v>0</v>
      </c>
      <c r="AL13892">
        <v>0</v>
      </c>
      <c r="AM13892">
        <v>0</v>
      </c>
      <c r="AN13892">
        <v>1</v>
      </c>
    </row>
    <row r="13893" spans="1:40" x14ac:dyDescent="0.45">
      <c r="A13893" t="s">
        <v>14745</v>
      </c>
      <c r="B13893" t="s">
        <v>14746</v>
      </c>
      <c r="C13893" t="s">
        <v>14747</v>
      </c>
      <c r="D13893" t="s">
        <v>101</v>
      </c>
      <c r="E13893" t="s">
        <v>102</v>
      </c>
      <c r="F13893">
        <v>0</v>
      </c>
      <c r="G13893" t="s">
        <v>51</v>
      </c>
      <c r="H13893" t="s">
        <v>44</v>
      </c>
      <c r="I13893" t="s">
        <v>147</v>
      </c>
      <c r="J13893" t="s">
        <v>148</v>
      </c>
      <c r="K13893" t="s">
        <v>149</v>
      </c>
      <c r="L13893">
        <v>1</v>
      </c>
      <c r="M13893" s="1">
        <v>38353</v>
      </c>
      <c r="N13893" s="3">
        <v>43835</v>
      </c>
      <c r="O13893" t="s">
        <v>277</v>
      </c>
      <c r="P13893">
        <v>2005</v>
      </c>
      <c r="Q13893" s="1">
        <v>39903</v>
      </c>
      <c r="R13893" s="1">
        <v>39903</v>
      </c>
      <c r="S13893">
        <v>0</v>
      </c>
      <c r="T13893">
        <v>332500</v>
      </c>
      <c r="U13893">
        <v>0</v>
      </c>
      <c r="V13893">
        <v>0</v>
      </c>
      <c r="W13893">
        <v>0</v>
      </c>
      <c r="X13893">
        <v>0</v>
      </c>
      <c r="Y13893">
        <v>0</v>
      </c>
      <c r="Z13893">
        <v>0</v>
      </c>
      <c r="AA13893">
        <v>0</v>
      </c>
      <c r="AB13893">
        <v>0</v>
      </c>
      <c r="AC13893">
        <v>0</v>
      </c>
      <c r="AD13893">
        <v>0</v>
      </c>
      <c r="AE13893">
        <v>0</v>
      </c>
      <c r="AF13893">
        <v>0</v>
      </c>
      <c r="AG13893">
        <v>0</v>
      </c>
      <c r="AH13893">
        <v>0</v>
      </c>
      <c r="AI13893">
        <v>0</v>
      </c>
      <c r="AJ13893">
        <v>0</v>
      </c>
      <c r="AK13893">
        <v>0</v>
      </c>
      <c r="AL13893">
        <v>0</v>
      </c>
      <c r="AM13893">
        <v>0</v>
      </c>
      <c r="AN13893">
        <v>1</v>
      </c>
    </row>
    <row r="13894" spans="1:40" x14ac:dyDescent="0.45">
      <c r="A13894" t="s">
        <v>27997</v>
      </c>
      <c r="B13894" t="s">
        <v>27998</v>
      </c>
      <c r="C13894" t="s">
        <v>27999</v>
      </c>
      <c r="D13894" t="s">
        <v>721</v>
      </c>
      <c r="E13894" t="s">
        <v>722</v>
      </c>
      <c r="F13894">
        <v>0</v>
      </c>
      <c r="G13894" t="s">
        <v>51</v>
      </c>
      <c r="H13894" t="s">
        <v>44</v>
      </c>
      <c r="I13894" t="s">
        <v>52</v>
      </c>
      <c r="J13894" t="s">
        <v>141</v>
      </c>
      <c r="K13894" t="s">
        <v>603</v>
      </c>
      <c r="L13894">
        <v>2</v>
      </c>
      <c r="M13894" s="1">
        <v>40909</v>
      </c>
      <c r="N13894" s="3">
        <v>43842</v>
      </c>
      <c r="O13894" t="s">
        <v>94</v>
      </c>
      <c r="P13894">
        <v>2012</v>
      </c>
      <c r="Q13894" s="1">
        <v>41288</v>
      </c>
      <c r="R13894" s="1">
        <v>41661</v>
      </c>
      <c r="S13894">
        <v>0</v>
      </c>
      <c r="T13894">
        <v>33272000</v>
      </c>
      <c r="U13894">
        <v>0</v>
      </c>
      <c r="V13894">
        <v>0</v>
      </c>
      <c r="W13894">
        <v>0</v>
      </c>
      <c r="X13894">
        <v>0</v>
      </c>
      <c r="Y13894">
        <v>0</v>
      </c>
      <c r="Z13894">
        <v>0</v>
      </c>
      <c r="AA13894">
        <v>0</v>
      </c>
      <c r="AB13894">
        <v>0</v>
      </c>
      <c r="AC13894">
        <v>0</v>
      </c>
      <c r="AD13894">
        <v>0</v>
      </c>
      <c r="AE13894">
        <v>0</v>
      </c>
      <c r="AF13894">
        <v>23272000</v>
      </c>
      <c r="AG13894">
        <v>10000000</v>
      </c>
      <c r="AH13894">
        <v>0</v>
      </c>
      <c r="AI13894">
        <v>0</v>
      </c>
      <c r="AJ13894">
        <v>0</v>
      </c>
      <c r="AK13894">
        <v>0</v>
      </c>
      <c r="AL13894">
        <v>0</v>
      </c>
      <c r="AM13894">
        <v>0</v>
      </c>
      <c r="AN13894">
        <v>1</v>
      </c>
    </row>
    <row r="13895" spans="1:40" x14ac:dyDescent="0.45">
      <c r="A13895" t="s">
        <v>22007</v>
      </c>
      <c r="B13895" t="s">
        <v>22008</v>
      </c>
      <c r="C13895" t="s">
        <v>22009</v>
      </c>
      <c r="D13895" t="s">
        <v>68</v>
      </c>
      <c r="E13895" t="s">
        <v>69</v>
      </c>
      <c r="F13895">
        <v>0</v>
      </c>
      <c r="G13895" t="s">
        <v>51</v>
      </c>
      <c r="H13895" t="s">
        <v>44</v>
      </c>
      <c r="I13895" t="s">
        <v>52</v>
      </c>
      <c r="J13895" t="s">
        <v>141</v>
      </c>
      <c r="K13895" t="s">
        <v>2454</v>
      </c>
      <c r="L13895">
        <v>3</v>
      </c>
      <c r="M13895" s="1">
        <v>40179</v>
      </c>
      <c r="N13895" s="3">
        <v>43840</v>
      </c>
      <c r="O13895" t="s">
        <v>87</v>
      </c>
      <c r="P13895">
        <v>2010</v>
      </c>
      <c r="Q13895" s="1">
        <v>40591</v>
      </c>
      <c r="R13895" s="1">
        <v>41876</v>
      </c>
      <c r="S13895">
        <v>0</v>
      </c>
      <c r="T13895">
        <v>33300000</v>
      </c>
      <c r="U13895">
        <v>0</v>
      </c>
      <c r="V13895">
        <v>0</v>
      </c>
      <c r="W13895">
        <v>0</v>
      </c>
      <c r="X13895">
        <v>0</v>
      </c>
      <c r="Y13895">
        <v>0</v>
      </c>
      <c r="Z13895">
        <v>0</v>
      </c>
      <c r="AA13895">
        <v>0</v>
      </c>
      <c r="AB13895">
        <v>0</v>
      </c>
      <c r="AC13895">
        <v>0</v>
      </c>
      <c r="AD13895">
        <v>0</v>
      </c>
      <c r="AE13895">
        <v>0</v>
      </c>
      <c r="AF13895">
        <v>8000000</v>
      </c>
      <c r="AG13895">
        <v>13300000</v>
      </c>
      <c r="AH13895">
        <v>12000000</v>
      </c>
      <c r="AI13895">
        <v>0</v>
      </c>
      <c r="AJ13895">
        <v>0</v>
      </c>
      <c r="AK13895">
        <v>0</v>
      </c>
      <c r="AL13895">
        <v>0</v>
      </c>
      <c r="AM13895">
        <v>0</v>
      </c>
      <c r="AN13895">
        <v>1</v>
      </c>
    </row>
    <row r="13896" spans="1:40" x14ac:dyDescent="0.45">
      <c r="A13896" t="s">
        <v>6786</v>
      </c>
      <c r="B13896" t="s">
        <v>6787</v>
      </c>
      <c r="C13896" t="s">
        <v>6788</v>
      </c>
      <c r="D13896" t="s">
        <v>424</v>
      </c>
      <c r="E13896" t="s">
        <v>425</v>
      </c>
      <c r="F13896">
        <v>0</v>
      </c>
      <c r="G13896" t="s">
        <v>51</v>
      </c>
      <c r="H13896" t="s">
        <v>44</v>
      </c>
      <c r="I13896" t="s">
        <v>309</v>
      </c>
      <c r="J13896" t="s">
        <v>2035</v>
      </c>
      <c r="K13896" t="s">
        <v>6789</v>
      </c>
      <c r="L13896">
        <v>6</v>
      </c>
      <c r="M13896" s="1">
        <v>38353</v>
      </c>
      <c r="N13896" s="3">
        <v>43835</v>
      </c>
      <c r="O13896" t="s">
        <v>277</v>
      </c>
      <c r="P13896">
        <v>2005</v>
      </c>
      <c r="Q13896" s="1">
        <v>40784</v>
      </c>
      <c r="R13896" s="1">
        <v>41865</v>
      </c>
      <c r="S13896">
        <v>0</v>
      </c>
      <c r="T13896">
        <v>25960000</v>
      </c>
      <c r="U13896">
        <v>0</v>
      </c>
      <c r="V13896">
        <v>0</v>
      </c>
      <c r="W13896">
        <v>0</v>
      </c>
      <c r="X13896">
        <v>0</v>
      </c>
      <c r="Y13896">
        <v>0</v>
      </c>
      <c r="Z13896">
        <v>0</v>
      </c>
      <c r="AA13896">
        <v>7360000</v>
      </c>
      <c r="AB13896">
        <v>0</v>
      </c>
      <c r="AC13896">
        <v>0</v>
      </c>
      <c r="AD13896">
        <v>0</v>
      </c>
      <c r="AE13896">
        <v>0</v>
      </c>
      <c r="AF13896">
        <v>6000000</v>
      </c>
      <c r="AG13896">
        <v>10000000</v>
      </c>
      <c r="AH13896">
        <v>0</v>
      </c>
      <c r="AI13896">
        <v>0</v>
      </c>
      <c r="AJ13896">
        <v>0</v>
      </c>
      <c r="AK13896">
        <v>0</v>
      </c>
      <c r="AL13896">
        <v>0</v>
      </c>
      <c r="AM13896">
        <v>0</v>
      </c>
      <c r="AN13896">
        <v>1</v>
      </c>
    </row>
    <row r="13897" spans="1:40" x14ac:dyDescent="0.45">
      <c r="A13897" t="s">
        <v>1610</v>
      </c>
      <c r="B13897" t="s">
        <v>1611</v>
      </c>
      <c r="C13897" t="s">
        <v>1612</v>
      </c>
      <c r="D13897" t="s">
        <v>706</v>
      </c>
      <c r="E13897" t="s">
        <v>707</v>
      </c>
      <c r="F13897">
        <v>0</v>
      </c>
      <c r="G13897" t="s">
        <v>51</v>
      </c>
      <c r="H13897" t="s">
        <v>44</v>
      </c>
      <c r="I13897" t="s">
        <v>52</v>
      </c>
      <c r="J13897" t="s">
        <v>141</v>
      </c>
      <c r="K13897" t="s">
        <v>603</v>
      </c>
      <c r="L13897">
        <v>3</v>
      </c>
      <c r="M13897" s="1">
        <v>34335</v>
      </c>
      <c r="N13897" s="2">
        <v>34335</v>
      </c>
      <c r="O13897" t="s">
        <v>1593</v>
      </c>
      <c r="P13897">
        <v>1994</v>
      </c>
      <c r="Q13897" s="1">
        <v>40436</v>
      </c>
      <c r="R13897" s="1">
        <v>41716</v>
      </c>
      <c r="S13897">
        <v>0</v>
      </c>
      <c r="T13897">
        <v>33331814</v>
      </c>
      <c r="U13897">
        <v>0</v>
      </c>
      <c r="V13897">
        <v>0</v>
      </c>
      <c r="W13897">
        <v>0</v>
      </c>
      <c r="X13897">
        <v>0</v>
      </c>
      <c r="Y13897">
        <v>0</v>
      </c>
      <c r="Z13897">
        <v>0</v>
      </c>
      <c r="AA13897">
        <v>0</v>
      </c>
      <c r="AB13897">
        <v>0</v>
      </c>
      <c r="AC13897">
        <v>0</v>
      </c>
      <c r="AD13897">
        <v>0</v>
      </c>
      <c r="AE13897">
        <v>0</v>
      </c>
      <c r="AF13897">
        <v>0</v>
      </c>
      <c r="AG13897">
        <v>0</v>
      </c>
      <c r="AH13897">
        <v>9996147</v>
      </c>
      <c r="AI13897">
        <v>12191919</v>
      </c>
      <c r="AJ13897">
        <v>11143748</v>
      </c>
      <c r="AK13897">
        <v>0</v>
      </c>
      <c r="AL13897">
        <v>0</v>
      </c>
      <c r="AM13897">
        <v>0</v>
      </c>
      <c r="AN13897">
        <v>1</v>
      </c>
    </row>
    <row r="13898" spans="1:40" x14ac:dyDescent="0.45">
      <c r="A13898" t="s">
        <v>76054</v>
      </c>
      <c r="B13898" t="s">
        <v>76055</v>
      </c>
      <c r="C13898" t="s">
        <v>76056</v>
      </c>
      <c r="D13898" t="s">
        <v>90</v>
      </c>
      <c r="E13898" t="s">
        <v>91</v>
      </c>
      <c r="F13898">
        <v>0</v>
      </c>
      <c r="G13898" t="s">
        <v>43</v>
      </c>
      <c r="H13898" t="s">
        <v>44</v>
      </c>
      <c r="I13898" t="s">
        <v>204</v>
      </c>
      <c r="J13898" t="s">
        <v>205</v>
      </c>
      <c r="K13898" t="s">
        <v>205</v>
      </c>
      <c r="L13898">
        <v>6</v>
      </c>
      <c r="M13898" s="1">
        <v>37987</v>
      </c>
      <c r="N13898" s="3">
        <v>43834</v>
      </c>
      <c r="O13898" t="s">
        <v>273</v>
      </c>
      <c r="P13898">
        <v>2004</v>
      </c>
      <c r="Q13898" s="1">
        <v>37986</v>
      </c>
      <c r="R13898" s="1">
        <v>40170</v>
      </c>
      <c r="S13898">
        <v>0</v>
      </c>
      <c r="T13898">
        <v>30358207</v>
      </c>
      <c r="U13898">
        <v>0</v>
      </c>
      <c r="V13898">
        <v>0</v>
      </c>
      <c r="W13898">
        <v>0</v>
      </c>
      <c r="X13898">
        <v>3000000</v>
      </c>
      <c r="Y13898">
        <v>0</v>
      </c>
      <c r="Z13898">
        <v>0</v>
      </c>
      <c r="AA13898">
        <v>0</v>
      </c>
      <c r="AB13898">
        <v>0</v>
      </c>
      <c r="AC13898">
        <v>0</v>
      </c>
      <c r="AD13898">
        <v>0</v>
      </c>
      <c r="AE13898">
        <v>0</v>
      </c>
      <c r="AF13898">
        <v>600000</v>
      </c>
      <c r="AG13898">
        <v>4500000</v>
      </c>
      <c r="AH13898">
        <v>22000000</v>
      </c>
      <c r="AI13898">
        <v>0</v>
      </c>
      <c r="AJ13898">
        <v>0</v>
      </c>
      <c r="AK13898">
        <v>0</v>
      </c>
      <c r="AL13898">
        <v>0</v>
      </c>
      <c r="AM13898">
        <v>0</v>
      </c>
      <c r="AN13898">
        <v>1</v>
      </c>
    </row>
    <row r="13899" spans="1:40" x14ac:dyDescent="0.45">
      <c r="A13899" t="s">
        <v>67278</v>
      </c>
      <c r="B13899" t="s">
        <v>67279</v>
      </c>
      <c r="C13899" t="s">
        <v>67280</v>
      </c>
      <c r="D13899" t="s">
        <v>706</v>
      </c>
      <c r="E13899" t="s">
        <v>707</v>
      </c>
      <c r="F13899">
        <v>0</v>
      </c>
      <c r="G13899" t="s">
        <v>51</v>
      </c>
      <c r="H13899" t="s">
        <v>44</v>
      </c>
      <c r="I13899" t="s">
        <v>64</v>
      </c>
      <c r="J13899" t="s">
        <v>65</v>
      </c>
      <c r="K13899" t="s">
        <v>65</v>
      </c>
      <c r="L13899">
        <v>5</v>
      </c>
      <c r="M13899" s="1">
        <v>37987</v>
      </c>
      <c r="N13899" s="3">
        <v>43834</v>
      </c>
      <c r="O13899" t="s">
        <v>273</v>
      </c>
      <c r="P13899">
        <v>2004</v>
      </c>
      <c r="Q13899" s="1">
        <v>39881</v>
      </c>
      <c r="R13899" s="1">
        <v>41221</v>
      </c>
      <c r="S13899">
        <v>0</v>
      </c>
      <c r="T13899">
        <v>33385935</v>
      </c>
      <c r="U13899">
        <v>0</v>
      </c>
      <c r="V13899">
        <v>0</v>
      </c>
      <c r="W13899">
        <v>0</v>
      </c>
      <c r="X13899">
        <v>0</v>
      </c>
      <c r="Y13899">
        <v>0</v>
      </c>
      <c r="Z13899">
        <v>0</v>
      </c>
      <c r="AA13899">
        <v>0</v>
      </c>
      <c r="AB13899">
        <v>0</v>
      </c>
      <c r="AC13899">
        <v>0</v>
      </c>
      <c r="AD13899">
        <v>0</v>
      </c>
      <c r="AE13899">
        <v>0</v>
      </c>
      <c r="AF13899">
        <v>0</v>
      </c>
      <c r="AG13899">
        <v>15100000</v>
      </c>
      <c r="AH13899">
        <v>0</v>
      </c>
      <c r="AI13899">
        <v>0</v>
      </c>
      <c r="AJ13899">
        <v>0</v>
      </c>
      <c r="AK13899">
        <v>0</v>
      </c>
      <c r="AL13899">
        <v>0</v>
      </c>
      <c r="AM13899">
        <v>0</v>
      </c>
      <c r="AN13899">
        <v>1</v>
      </c>
    </row>
    <row r="13900" spans="1:40" x14ac:dyDescent="0.45">
      <c r="A13900" t="s">
        <v>51372</v>
      </c>
      <c r="B13900" t="s">
        <v>51373</v>
      </c>
      <c r="C13900" t="s">
        <v>51374</v>
      </c>
      <c r="D13900" t="s">
        <v>51375</v>
      </c>
      <c r="E13900" t="s">
        <v>2546</v>
      </c>
      <c r="F13900">
        <v>0</v>
      </c>
      <c r="G13900" t="s">
        <v>43</v>
      </c>
      <c r="H13900" t="s">
        <v>44</v>
      </c>
      <c r="I13900" t="s">
        <v>147</v>
      </c>
      <c r="J13900" t="s">
        <v>148</v>
      </c>
      <c r="K13900" t="s">
        <v>148</v>
      </c>
      <c r="L13900">
        <v>8</v>
      </c>
      <c r="M13900" s="1">
        <v>36300</v>
      </c>
      <c r="N13900" s="2">
        <v>36281</v>
      </c>
      <c r="O13900" t="s">
        <v>1346</v>
      </c>
      <c r="P13900">
        <v>1999</v>
      </c>
      <c r="Q13900" s="1">
        <v>38261</v>
      </c>
      <c r="R13900" s="1">
        <v>40729</v>
      </c>
      <c r="S13900">
        <v>0</v>
      </c>
      <c r="T13900">
        <v>33386478</v>
      </c>
      <c r="U13900">
        <v>0</v>
      </c>
      <c r="V13900">
        <v>0</v>
      </c>
      <c r="W13900">
        <v>0</v>
      </c>
      <c r="X13900">
        <v>0</v>
      </c>
      <c r="Y13900">
        <v>0</v>
      </c>
      <c r="Z13900">
        <v>0</v>
      </c>
      <c r="AA13900">
        <v>0</v>
      </c>
      <c r="AB13900">
        <v>0</v>
      </c>
      <c r="AC13900">
        <v>0</v>
      </c>
      <c r="AD13900">
        <v>0</v>
      </c>
      <c r="AE13900">
        <v>0</v>
      </c>
      <c r="AF13900">
        <v>3200000</v>
      </c>
      <c r="AG13900">
        <v>7000000</v>
      </c>
      <c r="AH13900">
        <v>10300000</v>
      </c>
      <c r="AI13900">
        <v>0</v>
      </c>
      <c r="AJ13900">
        <v>0</v>
      </c>
      <c r="AK13900">
        <v>0</v>
      </c>
      <c r="AL13900">
        <v>0</v>
      </c>
      <c r="AM13900">
        <v>0</v>
      </c>
      <c r="AN13900">
        <v>1</v>
      </c>
    </row>
    <row r="13901" spans="1:40" x14ac:dyDescent="0.45">
      <c r="A13901" t="s">
        <v>29809</v>
      </c>
      <c r="B13901" t="s">
        <v>29810</v>
      </c>
      <c r="C13901" t="s">
        <v>29811</v>
      </c>
      <c r="D13901" t="s">
        <v>6670</v>
      </c>
      <c r="E13901" t="s">
        <v>705</v>
      </c>
      <c r="F13901">
        <v>0</v>
      </c>
      <c r="G13901" t="s">
        <v>43</v>
      </c>
      <c r="H13901" t="s">
        <v>44</v>
      </c>
      <c r="I13901" t="s">
        <v>52</v>
      </c>
      <c r="J13901" t="s">
        <v>141</v>
      </c>
      <c r="K13901" t="s">
        <v>586</v>
      </c>
      <c r="L13901">
        <v>3</v>
      </c>
      <c r="M13901" s="1">
        <v>35796</v>
      </c>
      <c r="N13901" s="2">
        <v>35796</v>
      </c>
      <c r="O13901" t="s">
        <v>393</v>
      </c>
      <c r="P13901">
        <v>1998</v>
      </c>
      <c r="Q13901" s="1">
        <v>37508</v>
      </c>
      <c r="R13901" s="1">
        <v>38594</v>
      </c>
      <c r="S13901">
        <v>0</v>
      </c>
      <c r="T13901">
        <v>33400000</v>
      </c>
      <c r="U13901">
        <v>0</v>
      </c>
      <c r="V13901">
        <v>0</v>
      </c>
      <c r="W13901">
        <v>0</v>
      </c>
      <c r="X13901">
        <v>0</v>
      </c>
      <c r="Y13901">
        <v>0</v>
      </c>
      <c r="Z13901">
        <v>0</v>
      </c>
      <c r="AA13901">
        <v>0</v>
      </c>
      <c r="AB13901">
        <v>0</v>
      </c>
      <c r="AC13901">
        <v>0</v>
      </c>
      <c r="AD13901">
        <v>0</v>
      </c>
      <c r="AE13901">
        <v>0</v>
      </c>
      <c r="AF13901">
        <v>0</v>
      </c>
      <c r="AG13901">
        <v>0</v>
      </c>
      <c r="AH13901">
        <v>9500000</v>
      </c>
      <c r="AI13901">
        <v>13000000</v>
      </c>
      <c r="AJ13901">
        <v>10900000</v>
      </c>
      <c r="AK13901">
        <v>0</v>
      </c>
      <c r="AL13901">
        <v>0</v>
      </c>
      <c r="AM13901">
        <v>0</v>
      </c>
      <c r="AN13901">
        <v>1</v>
      </c>
    </row>
    <row r="13902" spans="1:40" x14ac:dyDescent="0.45">
      <c r="A13902" t="s">
        <v>42413</v>
      </c>
      <c r="B13902" t="s">
        <v>42414</v>
      </c>
      <c r="C13902" t="s">
        <v>42415</v>
      </c>
      <c r="D13902" t="s">
        <v>42416</v>
      </c>
      <c r="E13902" t="s">
        <v>222</v>
      </c>
      <c r="F13902">
        <v>0</v>
      </c>
      <c r="G13902" t="s">
        <v>51</v>
      </c>
      <c r="H13902" t="s">
        <v>44</v>
      </c>
      <c r="I13902" t="s">
        <v>45</v>
      </c>
      <c r="J13902" t="s">
        <v>46</v>
      </c>
      <c r="K13902" t="s">
        <v>47</v>
      </c>
      <c r="L13902">
        <v>5</v>
      </c>
      <c r="M13902" s="1">
        <v>39600</v>
      </c>
      <c r="N13902" s="3">
        <v>43990</v>
      </c>
      <c r="O13902" t="s">
        <v>303</v>
      </c>
      <c r="P13902">
        <v>2008</v>
      </c>
      <c r="Q13902" s="1">
        <v>39945</v>
      </c>
      <c r="R13902" s="1">
        <v>41646</v>
      </c>
      <c r="S13902">
        <v>0</v>
      </c>
      <c r="T13902">
        <v>33400000</v>
      </c>
      <c r="U13902">
        <v>0</v>
      </c>
      <c r="V13902">
        <v>0</v>
      </c>
      <c r="W13902">
        <v>0</v>
      </c>
      <c r="X13902">
        <v>0</v>
      </c>
      <c r="Y13902">
        <v>0</v>
      </c>
      <c r="Z13902">
        <v>0</v>
      </c>
      <c r="AA13902">
        <v>0</v>
      </c>
      <c r="AB13902">
        <v>0</v>
      </c>
      <c r="AC13902">
        <v>0</v>
      </c>
      <c r="AD13902">
        <v>0</v>
      </c>
      <c r="AE13902">
        <v>0</v>
      </c>
      <c r="AF13902">
        <v>4000000</v>
      </c>
      <c r="AG13902">
        <v>6000000</v>
      </c>
      <c r="AH13902">
        <v>10000000</v>
      </c>
      <c r="AI13902">
        <v>0</v>
      </c>
      <c r="AJ13902">
        <v>0</v>
      </c>
      <c r="AK13902">
        <v>0</v>
      </c>
      <c r="AL13902">
        <v>0</v>
      </c>
      <c r="AM13902">
        <v>0</v>
      </c>
      <c r="AN13902">
        <v>1</v>
      </c>
    </row>
    <row r="13903" spans="1:40" x14ac:dyDescent="0.45">
      <c r="A13903" t="s">
        <v>47802</v>
      </c>
      <c r="B13903" t="s">
        <v>47803</v>
      </c>
      <c r="C13903" t="s">
        <v>47804</v>
      </c>
      <c r="D13903" t="s">
        <v>47805</v>
      </c>
      <c r="E13903" t="s">
        <v>178</v>
      </c>
      <c r="F13903">
        <v>0</v>
      </c>
      <c r="G13903" t="s">
        <v>51</v>
      </c>
      <c r="H13903" t="s">
        <v>44</v>
      </c>
      <c r="I13903" t="s">
        <v>52</v>
      </c>
      <c r="J13903" t="s">
        <v>141</v>
      </c>
      <c r="K13903" t="s">
        <v>142</v>
      </c>
      <c r="L13903">
        <v>2</v>
      </c>
      <c r="M13903" s="1">
        <v>41162</v>
      </c>
      <c r="N13903" s="3">
        <v>44086</v>
      </c>
      <c r="O13903" t="s">
        <v>342</v>
      </c>
      <c r="P13903">
        <v>2012</v>
      </c>
      <c r="Q13903" s="1">
        <v>41148</v>
      </c>
      <c r="R13903" s="1">
        <v>41610</v>
      </c>
      <c r="S13903">
        <v>0</v>
      </c>
      <c r="T13903">
        <v>0</v>
      </c>
      <c r="U13903">
        <v>0</v>
      </c>
      <c r="V13903">
        <v>0</v>
      </c>
      <c r="W13903">
        <v>0</v>
      </c>
      <c r="X13903">
        <v>0</v>
      </c>
      <c r="Y13903">
        <v>0</v>
      </c>
      <c r="Z13903">
        <v>0</v>
      </c>
      <c r="AA13903">
        <v>0</v>
      </c>
      <c r="AB13903">
        <v>0</v>
      </c>
      <c r="AC13903">
        <v>0</v>
      </c>
      <c r="AD13903">
        <v>0</v>
      </c>
      <c r="AE13903">
        <v>334171</v>
      </c>
      <c r="AF13903">
        <v>0</v>
      </c>
      <c r="AG13903">
        <v>0</v>
      </c>
      <c r="AH13903">
        <v>0</v>
      </c>
      <c r="AI13903">
        <v>0</v>
      </c>
      <c r="AJ13903">
        <v>0</v>
      </c>
      <c r="AK13903">
        <v>0</v>
      </c>
      <c r="AL13903">
        <v>0</v>
      </c>
      <c r="AM13903">
        <v>0</v>
      </c>
      <c r="AN13903">
        <v>1</v>
      </c>
    </row>
    <row r="13904" spans="1:40" x14ac:dyDescent="0.45">
      <c r="A13904" t="s">
        <v>48226</v>
      </c>
      <c r="B13904" t="s">
        <v>48227</v>
      </c>
      <c r="C13904" t="s">
        <v>48228</v>
      </c>
      <c r="D13904" t="s">
        <v>706</v>
      </c>
      <c r="E13904" t="s">
        <v>707</v>
      </c>
      <c r="F13904">
        <v>0</v>
      </c>
      <c r="G13904" t="s">
        <v>51</v>
      </c>
      <c r="H13904" t="s">
        <v>44</v>
      </c>
      <c r="I13904" t="s">
        <v>1264</v>
      </c>
      <c r="J13904" t="s">
        <v>1265</v>
      </c>
      <c r="K13904" t="s">
        <v>1266</v>
      </c>
      <c r="L13904">
        <v>2</v>
      </c>
      <c r="M13904" s="1">
        <v>38718</v>
      </c>
      <c r="N13904" s="3">
        <v>43836</v>
      </c>
      <c r="O13904" t="s">
        <v>260</v>
      </c>
      <c r="P13904">
        <v>2006</v>
      </c>
      <c r="Q13904" s="1">
        <v>40155</v>
      </c>
      <c r="R13904" s="1">
        <v>41026</v>
      </c>
      <c r="S13904">
        <v>0</v>
      </c>
      <c r="T13904">
        <v>0</v>
      </c>
      <c r="U13904">
        <v>0</v>
      </c>
      <c r="V13904">
        <v>0</v>
      </c>
      <c r="W13904">
        <v>0</v>
      </c>
      <c r="X13904">
        <v>33447248</v>
      </c>
      <c r="Y13904">
        <v>0</v>
      </c>
      <c r="Z13904">
        <v>0</v>
      </c>
      <c r="AA13904">
        <v>0</v>
      </c>
      <c r="AB13904">
        <v>0</v>
      </c>
      <c r="AC13904">
        <v>0</v>
      </c>
      <c r="AD13904">
        <v>0</v>
      </c>
      <c r="AE13904">
        <v>0</v>
      </c>
      <c r="AF13904">
        <v>0</v>
      </c>
      <c r="AG13904">
        <v>0</v>
      </c>
      <c r="AH13904">
        <v>0</v>
      </c>
      <c r="AI13904">
        <v>0</v>
      </c>
      <c r="AJ13904">
        <v>0</v>
      </c>
      <c r="AK13904">
        <v>0</v>
      </c>
      <c r="AL13904">
        <v>0</v>
      </c>
      <c r="AM13904">
        <v>0</v>
      </c>
      <c r="AN13904">
        <v>1</v>
      </c>
    </row>
    <row r="13905" spans="1:40" x14ac:dyDescent="0.45">
      <c r="A13905" t="s">
        <v>3559</v>
      </c>
      <c r="B13905" t="s">
        <v>3560</v>
      </c>
      <c r="C13905" t="s">
        <v>3561</v>
      </c>
      <c r="D13905" t="s">
        <v>3562</v>
      </c>
      <c r="E13905" t="s">
        <v>514</v>
      </c>
      <c r="F13905">
        <v>0</v>
      </c>
      <c r="G13905" t="s">
        <v>51</v>
      </c>
      <c r="H13905" t="s">
        <v>44</v>
      </c>
      <c r="I13905" t="s">
        <v>45</v>
      </c>
      <c r="J13905" t="s">
        <v>46</v>
      </c>
      <c r="K13905" t="s">
        <v>47</v>
      </c>
      <c r="L13905">
        <v>4</v>
      </c>
      <c r="M13905" s="1">
        <v>40544</v>
      </c>
      <c r="N13905" s="3">
        <v>43841</v>
      </c>
      <c r="O13905" t="s">
        <v>311</v>
      </c>
      <c r="P13905">
        <v>2011</v>
      </c>
      <c r="Q13905" s="1">
        <v>40434</v>
      </c>
      <c r="R13905" s="1">
        <v>41071</v>
      </c>
      <c r="S13905">
        <v>0</v>
      </c>
      <c r="T13905">
        <v>32958625</v>
      </c>
      <c r="U13905">
        <v>0</v>
      </c>
      <c r="V13905">
        <v>0</v>
      </c>
      <c r="W13905">
        <v>0</v>
      </c>
      <c r="X13905">
        <v>500000</v>
      </c>
      <c r="Y13905">
        <v>0</v>
      </c>
      <c r="Z13905">
        <v>0</v>
      </c>
      <c r="AA13905">
        <v>0</v>
      </c>
      <c r="AB13905">
        <v>0</v>
      </c>
      <c r="AC13905">
        <v>0</v>
      </c>
      <c r="AD13905">
        <v>0</v>
      </c>
      <c r="AE13905">
        <v>0</v>
      </c>
      <c r="AF13905">
        <v>0</v>
      </c>
      <c r="AG13905">
        <v>32958625</v>
      </c>
      <c r="AH13905">
        <v>0</v>
      </c>
      <c r="AI13905">
        <v>0</v>
      </c>
      <c r="AJ13905">
        <v>0</v>
      </c>
      <c r="AK13905">
        <v>0</v>
      </c>
      <c r="AL13905">
        <v>0</v>
      </c>
      <c r="AM13905">
        <v>0</v>
      </c>
      <c r="AN13905">
        <v>1</v>
      </c>
    </row>
    <row r="13906" spans="1:40" x14ac:dyDescent="0.45">
      <c r="A13906" t="s">
        <v>68692</v>
      </c>
      <c r="B13906" t="s">
        <v>68693</v>
      </c>
      <c r="C13906" t="s">
        <v>68694</v>
      </c>
      <c r="D13906" t="s">
        <v>241</v>
      </c>
      <c r="E13906" t="s">
        <v>242</v>
      </c>
      <c r="F13906">
        <v>0</v>
      </c>
      <c r="G13906" t="s">
        <v>51</v>
      </c>
      <c r="H13906" t="s">
        <v>44</v>
      </c>
      <c r="I13906" t="s">
        <v>451</v>
      </c>
      <c r="J13906" t="s">
        <v>452</v>
      </c>
      <c r="K13906" t="s">
        <v>453</v>
      </c>
      <c r="L13906">
        <v>5</v>
      </c>
      <c r="M13906" s="1">
        <v>37622</v>
      </c>
      <c r="N13906" s="3">
        <v>43833</v>
      </c>
      <c r="O13906" t="s">
        <v>469</v>
      </c>
      <c r="P13906">
        <v>2003</v>
      </c>
      <c r="Q13906" s="1">
        <v>40259</v>
      </c>
      <c r="R13906" s="1">
        <v>41837</v>
      </c>
      <c r="S13906">
        <v>0</v>
      </c>
      <c r="T13906">
        <v>33463335</v>
      </c>
      <c r="U13906">
        <v>0</v>
      </c>
      <c r="V13906">
        <v>0</v>
      </c>
      <c r="W13906">
        <v>0</v>
      </c>
      <c r="X13906">
        <v>0</v>
      </c>
      <c r="Y13906">
        <v>0</v>
      </c>
      <c r="Z13906">
        <v>0</v>
      </c>
      <c r="AA13906">
        <v>0</v>
      </c>
      <c r="AB13906">
        <v>0</v>
      </c>
      <c r="AC13906">
        <v>0</v>
      </c>
      <c r="AD13906">
        <v>0</v>
      </c>
      <c r="AE13906">
        <v>0</v>
      </c>
      <c r="AF13906">
        <v>5600000</v>
      </c>
      <c r="AG13906">
        <v>18300000</v>
      </c>
      <c r="AH13906">
        <v>0</v>
      </c>
      <c r="AI13906">
        <v>0</v>
      </c>
      <c r="AJ13906">
        <v>0</v>
      </c>
      <c r="AK13906">
        <v>0</v>
      </c>
      <c r="AL13906">
        <v>0</v>
      </c>
      <c r="AM13906">
        <v>0</v>
      </c>
      <c r="AN13906">
        <v>1</v>
      </c>
    </row>
    <row r="13907" spans="1:40" x14ac:dyDescent="0.45">
      <c r="A13907" t="s">
        <v>43378</v>
      </c>
      <c r="B13907" t="s">
        <v>43379</v>
      </c>
      <c r="C13907" t="s">
        <v>43380</v>
      </c>
      <c r="D13907" t="s">
        <v>43381</v>
      </c>
      <c r="E13907" t="s">
        <v>3257</v>
      </c>
      <c r="F13907">
        <v>0</v>
      </c>
      <c r="G13907" t="s">
        <v>51</v>
      </c>
      <c r="H13907" t="s">
        <v>44</v>
      </c>
      <c r="I13907" t="s">
        <v>52</v>
      </c>
      <c r="J13907" t="s">
        <v>53</v>
      </c>
      <c r="K13907" t="s">
        <v>7373</v>
      </c>
      <c r="L13907">
        <v>3</v>
      </c>
      <c r="M13907" s="1">
        <v>36161</v>
      </c>
      <c r="N13907" s="2">
        <v>36161</v>
      </c>
      <c r="O13907" t="s">
        <v>597</v>
      </c>
      <c r="P13907">
        <v>1999</v>
      </c>
      <c r="Q13907" s="1">
        <v>38944</v>
      </c>
      <c r="R13907" s="1">
        <v>40913</v>
      </c>
      <c r="S13907">
        <v>2999999</v>
      </c>
      <c r="T13907">
        <v>30500000</v>
      </c>
      <c r="U13907">
        <v>0</v>
      </c>
      <c r="V13907">
        <v>0</v>
      </c>
      <c r="W13907">
        <v>0</v>
      </c>
      <c r="X13907">
        <v>0</v>
      </c>
      <c r="Y13907">
        <v>0</v>
      </c>
      <c r="Z13907">
        <v>0</v>
      </c>
      <c r="AA13907">
        <v>0</v>
      </c>
      <c r="AB13907">
        <v>0</v>
      </c>
      <c r="AC13907">
        <v>0</v>
      </c>
      <c r="AD13907">
        <v>0</v>
      </c>
      <c r="AE13907">
        <v>0</v>
      </c>
      <c r="AF13907">
        <v>0</v>
      </c>
      <c r="AG13907">
        <v>22500000</v>
      </c>
      <c r="AH13907">
        <v>8000000</v>
      </c>
      <c r="AI13907">
        <v>0</v>
      </c>
      <c r="AJ13907">
        <v>0</v>
      </c>
      <c r="AK13907">
        <v>0</v>
      </c>
      <c r="AL13907">
        <v>0</v>
      </c>
      <c r="AM13907">
        <v>0</v>
      </c>
      <c r="AN13907">
        <v>1</v>
      </c>
    </row>
    <row r="13908" spans="1:40" x14ac:dyDescent="0.45">
      <c r="A13908" t="s">
        <v>56049</v>
      </c>
      <c r="B13908" t="s">
        <v>56050</v>
      </c>
      <c r="C13908" t="s">
        <v>56051</v>
      </c>
      <c r="D13908" t="s">
        <v>56052</v>
      </c>
      <c r="E13908" t="s">
        <v>2558</v>
      </c>
      <c r="F13908">
        <v>0</v>
      </c>
      <c r="G13908" t="s">
        <v>51</v>
      </c>
      <c r="H13908" t="s">
        <v>44</v>
      </c>
      <c r="I13908" t="s">
        <v>52</v>
      </c>
      <c r="J13908" t="s">
        <v>141</v>
      </c>
      <c r="K13908" t="s">
        <v>142</v>
      </c>
      <c r="L13908">
        <v>3</v>
      </c>
      <c r="M13908" s="1">
        <v>40057</v>
      </c>
      <c r="N13908" s="3">
        <v>44083</v>
      </c>
      <c r="O13908" t="s">
        <v>194</v>
      </c>
      <c r="P13908">
        <v>2009</v>
      </c>
      <c r="Q13908" s="1">
        <v>40057</v>
      </c>
      <c r="R13908" s="1">
        <v>40612</v>
      </c>
      <c r="S13908">
        <v>0</v>
      </c>
      <c r="T13908">
        <v>31500000</v>
      </c>
      <c r="U13908">
        <v>0</v>
      </c>
      <c r="V13908">
        <v>0</v>
      </c>
      <c r="W13908">
        <v>0</v>
      </c>
      <c r="X13908">
        <v>0</v>
      </c>
      <c r="Y13908">
        <v>2000000</v>
      </c>
      <c r="Z13908">
        <v>0</v>
      </c>
      <c r="AA13908">
        <v>0</v>
      </c>
      <c r="AB13908">
        <v>0</v>
      </c>
      <c r="AC13908">
        <v>0</v>
      </c>
      <c r="AD13908">
        <v>0</v>
      </c>
      <c r="AE13908">
        <v>0</v>
      </c>
      <c r="AF13908">
        <v>10500000</v>
      </c>
      <c r="AG13908">
        <v>21000000</v>
      </c>
      <c r="AH13908">
        <v>0</v>
      </c>
      <c r="AI13908">
        <v>0</v>
      </c>
      <c r="AJ13908">
        <v>0</v>
      </c>
      <c r="AK13908">
        <v>0</v>
      </c>
      <c r="AL13908">
        <v>0</v>
      </c>
      <c r="AM13908">
        <v>0</v>
      </c>
      <c r="AN13908">
        <v>1</v>
      </c>
    </row>
    <row r="13909" spans="1:40" x14ac:dyDescent="0.45">
      <c r="A13909" t="s">
        <v>2714</v>
      </c>
      <c r="B13909" t="s">
        <v>2715</v>
      </c>
      <c r="C13909" t="s">
        <v>2716</v>
      </c>
      <c r="D13909" t="s">
        <v>198</v>
      </c>
      <c r="E13909" t="s">
        <v>199</v>
      </c>
      <c r="F13909">
        <v>0</v>
      </c>
      <c r="G13909" t="s">
        <v>43</v>
      </c>
      <c r="H13909" t="s">
        <v>44</v>
      </c>
      <c r="I13909" t="s">
        <v>678</v>
      </c>
      <c r="J13909" t="s">
        <v>679</v>
      </c>
      <c r="K13909" t="s">
        <v>2717</v>
      </c>
      <c r="L13909">
        <v>2</v>
      </c>
      <c r="M13909" s="1">
        <v>37622</v>
      </c>
      <c r="N13909" s="3">
        <v>43833</v>
      </c>
      <c r="O13909" t="s">
        <v>469</v>
      </c>
      <c r="P13909">
        <v>2003</v>
      </c>
      <c r="Q13909" s="1">
        <v>38677</v>
      </c>
      <c r="R13909" s="1">
        <v>39140</v>
      </c>
      <c r="S13909">
        <v>0</v>
      </c>
      <c r="T13909">
        <v>33500000</v>
      </c>
      <c r="U13909">
        <v>0</v>
      </c>
      <c r="V13909">
        <v>0</v>
      </c>
      <c r="W13909">
        <v>0</v>
      </c>
      <c r="X13909">
        <v>0</v>
      </c>
      <c r="Y13909">
        <v>0</v>
      </c>
      <c r="Z13909">
        <v>0</v>
      </c>
      <c r="AA13909">
        <v>0</v>
      </c>
      <c r="AB13909">
        <v>0</v>
      </c>
      <c r="AC13909">
        <v>0</v>
      </c>
      <c r="AD13909">
        <v>0</v>
      </c>
      <c r="AE13909">
        <v>0</v>
      </c>
      <c r="AF13909">
        <v>0</v>
      </c>
      <c r="AG13909">
        <v>8000000</v>
      </c>
      <c r="AH13909">
        <v>25500000</v>
      </c>
      <c r="AI13909">
        <v>0</v>
      </c>
      <c r="AJ13909">
        <v>0</v>
      </c>
      <c r="AK13909">
        <v>0</v>
      </c>
      <c r="AL13909">
        <v>0</v>
      </c>
      <c r="AM13909">
        <v>0</v>
      </c>
      <c r="AN13909">
        <v>1</v>
      </c>
    </row>
    <row r="13910" spans="1:40" x14ac:dyDescent="0.45">
      <c r="A13910" t="s">
        <v>10864</v>
      </c>
      <c r="B13910" t="s">
        <v>10865</v>
      </c>
      <c r="C13910" t="s">
        <v>10866</v>
      </c>
      <c r="D13910" t="s">
        <v>1071</v>
      </c>
      <c r="E13910" t="s">
        <v>1072</v>
      </c>
      <c r="F13910">
        <v>0</v>
      </c>
      <c r="G13910" t="s">
        <v>51</v>
      </c>
      <c r="H13910" t="s">
        <v>44</v>
      </c>
      <c r="I13910" t="s">
        <v>1198</v>
      </c>
      <c r="J13910" t="s">
        <v>3411</v>
      </c>
      <c r="K13910" t="s">
        <v>1343</v>
      </c>
      <c r="L13910">
        <v>2</v>
      </c>
      <c r="M13910" s="1">
        <v>35796</v>
      </c>
      <c r="N13910" s="2">
        <v>35796</v>
      </c>
      <c r="O13910" t="s">
        <v>393</v>
      </c>
      <c r="P13910">
        <v>1998</v>
      </c>
      <c r="Q13910" s="1">
        <v>39111</v>
      </c>
      <c r="R13910" s="1">
        <v>41478</v>
      </c>
      <c r="S13910">
        <v>0</v>
      </c>
      <c r="T13910">
        <v>18500000</v>
      </c>
      <c r="U13910">
        <v>0</v>
      </c>
      <c r="V13910">
        <v>0</v>
      </c>
      <c r="W13910">
        <v>0</v>
      </c>
      <c r="X13910">
        <v>0</v>
      </c>
      <c r="Y13910">
        <v>0</v>
      </c>
      <c r="Z13910">
        <v>0</v>
      </c>
      <c r="AA13910">
        <v>15000000</v>
      </c>
      <c r="AB13910">
        <v>0</v>
      </c>
      <c r="AC13910">
        <v>0</v>
      </c>
      <c r="AD13910">
        <v>0</v>
      </c>
      <c r="AE13910">
        <v>0</v>
      </c>
      <c r="AF13910">
        <v>0</v>
      </c>
      <c r="AG13910">
        <v>18500000</v>
      </c>
      <c r="AH13910">
        <v>0</v>
      </c>
      <c r="AI13910">
        <v>0</v>
      </c>
      <c r="AJ13910">
        <v>0</v>
      </c>
      <c r="AK13910">
        <v>0</v>
      </c>
      <c r="AL13910">
        <v>0</v>
      </c>
      <c r="AM13910">
        <v>0</v>
      </c>
      <c r="AN13910">
        <v>1</v>
      </c>
    </row>
    <row r="13911" spans="1:40" x14ac:dyDescent="0.45">
      <c r="A13911" t="s">
        <v>47737</v>
      </c>
      <c r="B13911" t="s">
        <v>47738</v>
      </c>
      <c r="C13911" t="s">
        <v>47739</v>
      </c>
      <c r="D13911" t="s">
        <v>198</v>
      </c>
      <c r="E13911" t="s">
        <v>199</v>
      </c>
      <c r="F13911">
        <v>0</v>
      </c>
      <c r="G13911" t="s">
        <v>51</v>
      </c>
      <c r="H13911" t="s">
        <v>44</v>
      </c>
      <c r="I13911" t="s">
        <v>121</v>
      </c>
      <c r="J13911" t="s">
        <v>365</v>
      </c>
      <c r="K13911" t="s">
        <v>1710</v>
      </c>
      <c r="L13911">
        <v>2</v>
      </c>
      <c r="M13911" s="1">
        <v>40179</v>
      </c>
      <c r="N13911" s="3">
        <v>43840</v>
      </c>
      <c r="O13911" t="s">
        <v>87</v>
      </c>
      <c r="P13911">
        <v>2010</v>
      </c>
      <c r="Q13911" s="1">
        <v>40526</v>
      </c>
      <c r="R13911" s="1">
        <v>41275</v>
      </c>
      <c r="S13911">
        <v>335000</v>
      </c>
      <c r="T13911">
        <v>0</v>
      </c>
      <c r="U13911">
        <v>0</v>
      </c>
      <c r="V13911">
        <v>0</v>
      </c>
      <c r="W13911">
        <v>0</v>
      </c>
      <c r="X13911">
        <v>0</v>
      </c>
      <c r="Y13911">
        <v>0</v>
      </c>
      <c r="Z13911">
        <v>0</v>
      </c>
      <c r="AA13911">
        <v>0</v>
      </c>
      <c r="AB13911">
        <v>0</v>
      </c>
      <c r="AC13911">
        <v>0</v>
      </c>
      <c r="AD13911">
        <v>0</v>
      </c>
      <c r="AE13911">
        <v>0</v>
      </c>
      <c r="AF13911">
        <v>0</v>
      </c>
      <c r="AG13911">
        <v>0</v>
      </c>
      <c r="AH13911">
        <v>0</v>
      </c>
      <c r="AI13911">
        <v>0</v>
      </c>
      <c r="AJ13911">
        <v>0</v>
      </c>
      <c r="AK13911">
        <v>0</v>
      </c>
      <c r="AL13911">
        <v>0</v>
      </c>
      <c r="AM13911">
        <v>0</v>
      </c>
      <c r="AN13911">
        <v>1</v>
      </c>
    </row>
    <row r="13912" spans="1:40" x14ac:dyDescent="0.45">
      <c r="A13912" t="s">
        <v>2832</v>
      </c>
      <c r="B13912" t="s">
        <v>2833</v>
      </c>
      <c r="C13912" t="s">
        <v>2834</v>
      </c>
      <c r="D13912" t="s">
        <v>2835</v>
      </c>
      <c r="E13912" t="s">
        <v>242</v>
      </c>
      <c r="F13912">
        <v>0</v>
      </c>
      <c r="G13912" t="s">
        <v>51</v>
      </c>
      <c r="H13912" t="s">
        <v>44</v>
      </c>
      <c r="I13912" t="s">
        <v>309</v>
      </c>
      <c r="J13912" t="s">
        <v>2836</v>
      </c>
      <c r="K13912" t="s">
        <v>2837</v>
      </c>
      <c r="L13912">
        <v>2</v>
      </c>
      <c r="M13912" s="1">
        <v>40168</v>
      </c>
      <c r="N13912" s="3">
        <v>44174</v>
      </c>
      <c r="O13912" t="s">
        <v>387</v>
      </c>
      <c r="P13912">
        <v>2009</v>
      </c>
      <c r="Q13912" s="1">
        <v>39527</v>
      </c>
      <c r="R13912" s="1">
        <v>41045</v>
      </c>
      <c r="S13912">
        <v>0</v>
      </c>
      <c r="T13912">
        <v>335000</v>
      </c>
      <c r="U13912">
        <v>0</v>
      </c>
      <c r="V13912">
        <v>0</v>
      </c>
      <c r="W13912">
        <v>0</v>
      </c>
      <c r="X13912">
        <v>0</v>
      </c>
      <c r="Y13912">
        <v>0</v>
      </c>
      <c r="Z13912">
        <v>0</v>
      </c>
      <c r="AA13912">
        <v>0</v>
      </c>
      <c r="AB13912">
        <v>0</v>
      </c>
      <c r="AC13912">
        <v>0</v>
      </c>
      <c r="AD13912">
        <v>0</v>
      </c>
      <c r="AE13912">
        <v>0</v>
      </c>
      <c r="AF13912">
        <v>0</v>
      </c>
      <c r="AG13912">
        <v>0</v>
      </c>
      <c r="AH13912">
        <v>0</v>
      </c>
      <c r="AI13912">
        <v>0</v>
      </c>
      <c r="AJ13912">
        <v>0</v>
      </c>
      <c r="AK13912">
        <v>0</v>
      </c>
      <c r="AL13912">
        <v>0</v>
      </c>
      <c r="AM13912">
        <v>0</v>
      </c>
      <c r="AN13912">
        <v>1</v>
      </c>
    </row>
    <row r="13913" spans="1:40" x14ac:dyDescent="0.45">
      <c r="A13913" t="s">
        <v>52148</v>
      </c>
      <c r="B13913" t="s">
        <v>52149</v>
      </c>
      <c r="C13913" t="s">
        <v>52150</v>
      </c>
      <c r="D13913" t="s">
        <v>90</v>
      </c>
      <c r="E13913" t="s">
        <v>91</v>
      </c>
      <c r="F13913">
        <v>0</v>
      </c>
      <c r="G13913" t="s">
        <v>51</v>
      </c>
      <c r="H13913" t="s">
        <v>44</v>
      </c>
      <c r="I13913" t="s">
        <v>504</v>
      </c>
      <c r="J13913" t="s">
        <v>5957</v>
      </c>
      <c r="K13913" t="s">
        <v>1828</v>
      </c>
      <c r="L13913">
        <v>1</v>
      </c>
      <c r="M13913" s="1">
        <v>39083</v>
      </c>
      <c r="N13913" s="3">
        <v>43837</v>
      </c>
      <c r="O13913" t="s">
        <v>80</v>
      </c>
      <c r="P13913">
        <v>2007</v>
      </c>
      <c r="Q13913" s="1">
        <v>40983</v>
      </c>
      <c r="R13913" s="1">
        <v>40983</v>
      </c>
      <c r="S13913">
        <v>0</v>
      </c>
      <c r="T13913">
        <v>0</v>
      </c>
      <c r="U13913">
        <v>0</v>
      </c>
      <c r="V13913">
        <v>0</v>
      </c>
      <c r="W13913">
        <v>0</v>
      </c>
      <c r="X13913">
        <v>335000</v>
      </c>
      <c r="Y13913">
        <v>0</v>
      </c>
      <c r="Z13913">
        <v>0</v>
      </c>
      <c r="AA13913">
        <v>0</v>
      </c>
      <c r="AB13913">
        <v>0</v>
      </c>
      <c r="AC13913">
        <v>0</v>
      </c>
      <c r="AD13913">
        <v>0</v>
      </c>
      <c r="AE13913">
        <v>0</v>
      </c>
      <c r="AF13913">
        <v>0</v>
      </c>
      <c r="AG13913">
        <v>0</v>
      </c>
      <c r="AH13913">
        <v>0</v>
      </c>
      <c r="AI13913">
        <v>0</v>
      </c>
      <c r="AJ13913">
        <v>0</v>
      </c>
      <c r="AK13913">
        <v>0</v>
      </c>
      <c r="AL13913">
        <v>0</v>
      </c>
      <c r="AM13913">
        <v>0</v>
      </c>
      <c r="AN13913">
        <v>1</v>
      </c>
    </row>
    <row r="13914" spans="1:40" x14ac:dyDescent="0.45">
      <c r="A13914" t="s">
        <v>36066</v>
      </c>
      <c r="B13914" t="s">
        <v>36067</v>
      </c>
      <c r="C13914" t="s">
        <v>36068</v>
      </c>
      <c r="D13914" t="s">
        <v>36069</v>
      </c>
      <c r="E13914" t="s">
        <v>10330</v>
      </c>
      <c r="F13914">
        <v>0</v>
      </c>
      <c r="G13914" t="s">
        <v>43</v>
      </c>
      <c r="H13914" t="s">
        <v>179</v>
      </c>
      <c r="I13914" t="s">
        <v>1412</v>
      </c>
      <c r="J13914" t="s">
        <v>1413</v>
      </c>
      <c r="K13914" t="s">
        <v>1414</v>
      </c>
      <c r="L13914">
        <v>6</v>
      </c>
      <c r="M13914" s="1">
        <v>35339</v>
      </c>
      <c r="N13914" s="2">
        <v>35339</v>
      </c>
      <c r="O13914" t="s">
        <v>6202</v>
      </c>
      <c r="P13914">
        <v>1996</v>
      </c>
      <c r="Q13914" s="1">
        <v>38894</v>
      </c>
      <c r="R13914" s="1">
        <v>39687</v>
      </c>
      <c r="S13914">
        <v>0</v>
      </c>
      <c r="T13914">
        <v>0</v>
      </c>
      <c r="U13914">
        <v>0</v>
      </c>
      <c r="V13914">
        <v>4143526</v>
      </c>
      <c r="W13914">
        <v>0</v>
      </c>
      <c r="X13914">
        <v>29378445</v>
      </c>
      <c r="Y13914">
        <v>0</v>
      </c>
      <c r="Z13914">
        <v>0</v>
      </c>
      <c r="AA13914">
        <v>0</v>
      </c>
      <c r="AB13914">
        <v>0</v>
      </c>
      <c r="AC13914">
        <v>0</v>
      </c>
      <c r="AD13914">
        <v>0</v>
      </c>
      <c r="AE13914">
        <v>0</v>
      </c>
      <c r="AF13914">
        <v>0</v>
      </c>
      <c r="AG13914">
        <v>0</v>
      </c>
      <c r="AH13914">
        <v>0</v>
      </c>
      <c r="AI13914">
        <v>0</v>
      </c>
      <c r="AJ13914">
        <v>0</v>
      </c>
      <c r="AK13914">
        <v>0</v>
      </c>
      <c r="AL13914">
        <v>0</v>
      </c>
      <c r="AM13914">
        <v>0</v>
      </c>
      <c r="AN13914">
        <v>1</v>
      </c>
    </row>
    <row r="13915" spans="1:40" x14ac:dyDescent="0.45">
      <c r="A13915" t="s">
        <v>75456</v>
      </c>
      <c r="B13915" t="s">
        <v>75457</v>
      </c>
      <c r="C13915" t="s">
        <v>75458</v>
      </c>
      <c r="D13915" t="s">
        <v>75459</v>
      </c>
      <c r="E13915" t="s">
        <v>1138</v>
      </c>
      <c r="F13915">
        <v>0</v>
      </c>
      <c r="G13915" t="s">
        <v>51</v>
      </c>
      <c r="H13915" t="s">
        <v>44</v>
      </c>
      <c r="I13915" t="s">
        <v>451</v>
      </c>
      <c r="J13915" t="s">
        <v>452</v>
      </c>
      <c r="K13915" t="s">
        <v>452</v>
      </c>
      <c r="L13915">
        <v>4</v>
      </c>
      <c r="M13915" s="1">
        <v>40483</v>
      </c>
      <c r="N13915" s="3">
        <v>44145</v>
      </c>
      <c r="O13915" t="s">
        <v>153</v>
      </c>
      <c r="P13915">
        <v>2010</v>
      </c>
      <c r="Q13915" s="1">
        <v>40701</v>
      </c>
      <c r="R13915" s="1">
        <v>41829</v>
      </c>
      <c r="S13915">
        <v>6448062</v>
      </c>
      <c r="T13915">
        <v>27100000</v>
      </c>
      <c r="U13915">
        <v>0</v>
      </c>
      <c r="V13915">
        <v>0</v>
      </c>
      <c r="W13915">
        <v>0</v>
      </c>
      <c r="X13915">
        <v>0</v>
      </c>
      <c r="Y13915">
        <v>0</v>
      </c>
      <c r="Z13915">
        <v>0</v>
      </c>
      <c r="AA13915">
        <v>0</v>
      </c>
      <c r="AB13915">
        <v>0</v>
      </c>
      <c r="AC13915">
        <v>0</v>
      </c>
      <c r="AD13915">
        <v>0</v>
      </c>
      <c r="AE13915">
        <v>0</v>
      </c>
      <c r="AF13915">
        <v>0</v>
      </c>
      <c r="AG13915">
        <v>14000000</v>
      </c>
      <c r="AH13915">
        <v>13100000</v>
      </c>
      <c r="AI13915">
        <v>0</v>
      </c>
      <c r="AJ13915">
        <v>0</v>
      </c>
      <c r="AK13915">
        <v>0</v>
      </c>
      <c r="AL13915">
        <v>0</v>
      </c>
      <c r="AM13915">
        <v>0</v>
      </c>
      <c r="AN13915">
        <v>1</v>
      </c>
    </row>
    <row r="13916" spans="1:40" x14ac:dyDescent="0.45">
      <c r="A13916" t="s">
        <v>42015</v>
      </c>
      <c r="B13916" t="s">
        <v>42016</v>
      </c>
      <c r="C13916" t="s">
        <v>42017</v>
      </c>
      <c r="D13916" t="s">
        <v>68</v>
      </c>
      <c r="E13916" t="s">
        <v>69</v>
      </c>
      <c r="F13916">
        <v>0</v>
      </c>
      <c r="G13916" t="s">
        <v>51</v>
      </c>
      <c r="H13916" t="s">
        <v>44</v>
      </c>
      <c r="I13916" t="s">
        <v>52</v>
      </c>
      <c r="J13916" t="s">
        <v>141</v>
      </c>
      <c r="K13916" t="s">
        <v>401</v>
      </c>
      <c r="L13916">
        <v>5</v>
      </c>
      <c r="M13916" s="1">
        <v>32874</v>
      </c>
      <c r="N13916" s="2">
        <v>32874</v>
      </c>
      <c r="O13916" t="s">
        <v>270</v>
      </c>
      <c r="P13916">
        <v>1990</v>
      </c>
      <c r="Q13916" s="1">
        <v>40248</v>
      </c>
      <c r="R13916" s="1">
        <v>41787</v>
      </c>
      <c r="S13916">
        <v>0</v>
      </c>
      <c r="T13916">
        <v>33600000</v>
      </c>
      <c r="U13916">
        <v>0</v>
      </c>
      <c r="V13916">
        <v>0</v>
      </c>
      <c r="W13916">
        <v>0</v>
      </c>
      <c r="X13916">
        <v>0</v>
      </c>
      <c r="Y13916">
        <v>0</v>
      </c>
      <c r="Z13916">
        <v>0</v>
      </c>
      <c r="AA13916">
        <v>0</v>
      </c>
      <c r="AB13916">
        <v>0</v>
      </c>
      <c r="AC13916">
        <v>0</v>
      </c>
      <c r="AD13916">
        <v>0</v>
      </c>
      <c r="AE13916">
        <v>0</v>
      </c>
      <c r="AF13916">
        <v>21600000</v>
      </c>
      <c r="AG13916">
        <v>12000000</v>
      </c>
      <c r="AH13916">
        <v>0</v>
      </c>
      <c r="AI13916">
        <v>0</v>
      </c>
      <c r="AJ13916">
        <v>0</v>
      </c>
      <c r="AK13916">
        <v>0</v>
      </c>
      <c r="AL13916">
        <v>0</v>
      </c>
      <c r="AM13916">
        <v>0</v>
      </c>
      <c r="AN13916">
        <v>1</v>
      </c>
    </row>
    <row r="13917" spans="1:40" x14ac:dyDescent="0.45">
      <c r="A13917" t="s">
        <v>58442</v>
      </c>
      <c r="B13917" t="s">
        <v>58443</v>
      </c>
      <c r="C13917" t="s">
        <v>58444</v>
      </c>
      <c r="D13917" t="s">
        <v>899</v>
      </c>
      <c r="E13917" t="s">
        <v>900</v>
      </c>
      <c r="F13917">
        <v>0</v>
      </c>
      <c r="G13917" t="s">
        <v>51</v>
      </c>
      <c r="H13917" t="s">
        <v>44</v>
      </c>
      <c r="I13917" t="s">
        <v>70</v>
      </c>
      <c r="J13917" t="s">
        <v>1577</v>
      </c>
      <c r="K13917" t="s">
        <v>1578</v>
      </c>
      <c r="L13917">
        <v>1</v>
      </c>
      <c r="M13917" s="1">
        <v>36892</v>
      </c>
      <c r="N13917" s="3">
        <v>43831</v>
      </c>
      <c r="O13917" t="s">
        <v>124</v>
      </c>
      <c r="P13917">
        <v>2001</v>
      </c>
      <c r="Q13917" s="1">
        <v>41281</v>
      </c>
      <c r="R13917" s="1">
        <v>41281</v>
      </c>
      <c r="S13917">
        <v>0</v>
      </c>
      <c r="T13917">
        <v>0</v>
      </c>
      <c r="U13917">
        <v>0</v>
      </c>
      <c r="V13917">
        <v>0</v>
      </c>
      <c r="W13917">
        <v>0</v>
      </c>
      <c r="X13917">
        <v>0</v>
      </c>
      <c r="Y13917">
        <v>0</v>
      </c>
      <c r="Z13917">
        <v>0</v>
      </c>
      <c r="AA13917">
        <v>33620000</v>
      </c>
      <c r="AB13917">
        <v>0</v>
      </c>
      <c r="AC13917">
        <v>0</v>
      </c>
      <c r="AD13917">
        <v>0</v>
      </c>
      <c r="AE13917">
        <v>0</v>
      </c>
      <c r="AF13917">
        <v>0</v>
      </c>
      <c r="AG13917">
        <v>0</v>
      </c>
      <c r="AH13917">
        <v>0</v>
      </c>
      <c r="AI13917">
        <v>0</v>
      </c>
      <c r="AJ13917">
        <v>0</v>
      </c>
      <c r="AK13917">
        <v>0</v>
      </c>
      <c r="AL13917">
        <v>0</v>
      </c>
      <c r="AM13917">
        <v>0</v>
      </c>
      <c r="AN13917">
        <v>1</v>
      </c>
    </row>
    <row r="13918" spans="1:40" x14ac:dyDescent="0.45">
      <c r="A13918" t="s">
        <v>32784</v>
      </c>
      <c r="B13918" t="s">
        <v>32785</v>
      </c>
      <c r="C13918" t="s">
        <v>32786</v>
      </c>
      <c r="D13918" t="s">
        <v>32787</v>
      </c>
      <c r="E13918" t="s">
        <v>413</v>
      </c>
      <c r="F13918">
        <v>0</v>
      </c>
      <c r="G13918" t="s">
        <v>51</v>
      </c>
      <c r="H13918" t="s">
        <v>44</v>
      </c>
      <c r="I13918" t="s">
        <v>694</v>
      </c>
      <c r="J13918" t="s">
        <v>695</v>
      </c>
      <c r="K13918" t="s">
        <v>5686</v>
      </c>
      <c r="L13918">
        <v>4</v>
      </c>
      <c r="M13918" s="1">
        <v>40544</v>
      </c>
      <c r="N13918" s="3">
        <v>43841</v>
      </c>
      <c r="O13918" t="s">
        <v>311</v>
      </c>
      <c r="P13918">
        <v>2011</v>
      </c>
      <c r="Q13918" s="1">
        <v>40770</v>
      </c>
      <c r="R13918" s="1">
        <v>41821</v>
      </c>
      <c r="S13918">
        <v>0</v>
      </c>
      <c r="T13918">
        <v>33625000</v>
      </c>
      <c r="U13918">
        <v>0</v>
      </c>
      <c r="V13918">
        <v>0</v>
      </c>
      <c r="W13918">
        <v>0</v>
      </c>
      <c r="X13918">
        <v>0</v>
      </c>
      <c r="Y13918">
        <v>0</v>
      </c>
      <c r="Z13918">
        <v>0</v>
      </c>
      <c r="AA13918">
        <v>0</v>
      </c>
      <c r="AB13918">
        <v>0</v>
      </c>
      <c r="AC13918">
        <v>0</v>
      </c>
      <c r="AD13918">
        <v>0</v>
      </c>
      <c r="AE13918">
        <v>0</v>
      </c>
      <c r="AF13918">
        <v>0</v>
      </c>
      <c r="AG13918">
        <v>27000000</v>
      </c>
      <c r="AH13918">
        <v>0</v>
      </c>
      <c r="AI13918">
        <v>0</v>
      </c>
      <c r="AJ13918">
        <v>0</v>
      </c>
      <c r="AK13918">
        <v>0</v>
      </c>
      <c r="AL13918">
        <v>0</v>
      </c>
      <c r="AM13918">
        <v>0</v>
      </c>
      <c r="AN13918">
        <v>1</v>
      </c>
    </row>
    <row r="13919" spans="1:40" x14ac:dyDescent="0.45">
      <c r="A13919" t="s">
        <v>75004</v>
      </c>
      <c r="B13919" t="s">
        <v>75005</v>
      </c>
      <c r="C13919" t="s">
        <v>75006</v>
      </c>
      <c r="D13919" t="s">
        <v>75007</v>
      </c>
      <c r="E13919" t="s">
        <v>222</v>
      </c>
      <c r="F13919">
        <v>0</v>
      </c>
      <c r="G13919" t="s">
        <v>51</v>
      </c>
      <c r="H13919" t="s">
        <v>44</v>
      </c>
      <c r="I13919" t="s">
        <v>45</v>
      </c>
      <c r="J13919" t="s">
        <v>46</v>
      </c>
      <c r="K13919" t="s">
        <v>47</v>
      </c>
      <c r="L13919">
        <v>5</v>
      </c>
      <c r="M13919" s="1">
        <v>38718</v>
      </c>
      <c r="N13919" s="3">
        <v>43836</v>
      </c>
      <c r="O13919" t="s">
        <v>260</v>
      </c>
      <c r="P13919">
        <v>2006</v>
      </c>
      <c r="Q13919" s="1">
        <v>38930</v>
      </c>
      <c r="R13919" s="1">
        <v>40751</v>
      </c>
      <c r="S13919">
        <v>0</v>
      </c>
      <c r="T13919">
        <v>30650000</v>
      </c>
      <c r="U13919">
        <v>0</v>
      </c>
      <c r="V13919">
        <v>0</v>
      </c>
      <c r="W13919">
        <v>0</v>
      </c>
      <c r="X13919">
        <v>2982000</v>
      </c>
      <c r="Y13919">
        <v>0</v>
      </c>
      <c r="Z13919">
        <v>0</v>
      </c>
      <c r="AA13919">
        <v>0</v>
      </c>
      <c r="AB13919">
        <v>0</v>
      </c>
      <c r="AC13919">
        <v>0</v>
      </c>
      <c r="AD13919">
        <v>0</v>
      </c>
      <c r="AE13919">
        <v>0</v>
      </c>
      <c r="AF13919">
        <v>2350000</v>
      </c>
      <c r="AG13919">
        <v>12000000</v>
      </c>
      <c r="AH13919">
        <v>0</v>
      </c>
      <c r="AI13919">
        <v>0</v>
      </c>
      <c r="AJ13919">
        <v>0</v>
      </c>
      <c r="AK13919">
        <v>0</v>
      </c>
      <c r="AL13919">
        <v>0</v>
      </c>
      <c r="AM13919">
        <v>0</v>
      </c>
      <c r="AN13919">
        <v>1</v>
      </c>
    </row>
    <row r="13920" spans="1:40" x14ac:dyDescent="0.45">
      <c r="A13920" t="s">
        <v>17137</v>
      </c>
      <c r="B13920" t="s">
        <v>17138</v>
      </c>
      <c r="C13920" t="s">
        <v>17139</v>
      </c>
      <c r="D13920" t="s">
        <v>17140</v>
      </c>
      <c r="E13920" t="s">
        <v>2579</v>
      </c>
      <c r="F13920">
        <v>0</v>
      </c>
      <c r="G13920" t="s">
        <v>51</v>
      </c>
      <c r="H13920" t="s">
        <v>44</v>
      </c>
      <c r="I13920" t="s">
        <v>45</v>
      </c>
      <c r="J13920" t="s">
        <v>46</v>
      </c>
      <c r="K13920" t="s">
        <v>47</v>
      </c>
      <c r="L13920">
        <v>4</v>
      </c>
      <c r="M13920" s="1">
        <v>40344</v>
      </c>
      <c r="N13920" s="3">
        <v>43992</v>
      </c>
      <c r="O13920" t="s">
        <v>619</v>
      </c>
      <c r="P13920">
        <v>2010</v>
      </c>
      <c r="Q13920" s="1">
        <v>39077</v>
      </c>
      <c r="R13920" s="1">
        <v>41213</v>
      </c>
      <c r="S13920">
        <v>0</v>
      </c>
      <c r="T13920">
        <v>32600000</v>
      </c>
      <c r="U13920">
        <v>0</v>
      </c>
      <c r="V13920">
        <v>0</v>
      </c>
      <c r="W13920">
        <v>0</v>
      </c>
      <c r="X13920">
        <v>1048126</v>
      </c>
      <c r="Y13920">
        <v>0</v>
      </c>
      <c r="Z13920">
        <v>0</v>
      </c>
      <c r="AA13920">
        <v>0</v>
      </c>
      <c r="AB13920">
        <v>0</v>
      </c>
      <c r="AC13920">
        <v>0</v>
      </c>
      <c r="AD13920">
        <v>0</v>
      </c>
      <c r="AE13920">
        <v>0</v>
      </c>
      <c r="AF13920">
        <v>2600000</v>
      </c>
      <c r="AG13920">
        <v>10000000</v>
      </c>
      <c r="AH13920">
        <v>20000000</v>
      </c>
      <c r="AI13920">
        <v>0</v>
      </c>
      <c r="AJ13920">
        <v>0</v>
      </c>
      <c r="AK13920">
        <v>0</v>
      </c>
      <c r="AL13920">
        <v>0</v>
      </c>
      <c r="AM13920">
        <v>0</v>
      </c>
      <c r="AN13920">
        <v>1</v>
      </c>
    </row>
    <row r="13921" spans="1:40" x14ac:dyDescent="0.45">
      <c r="A13921" t="s">
        <v>11160</v>
      </c>
      <c r="B13921" t="s">
        <v>11161</v>
      </c>
      <c r="C13921" t="s">
        <v>11162</v>
      </c>
      <c r="D13921" t="s">
        <v>275</v>
      </c>
      <c r="E13921" t="s">
        <v>276</v>
      </c>
      <c r="F13921">
        <v>0</v>
      </c>
      <c r="G13921" t="s">
        <v>51</v>
      </c>
      <c r="H13921" t="s">
        <v>44</v>
      </c>
      <c r="I13921" t="s">
        <v>52</v>
      </c>
      <c r="J13921" t="s">
        <v>141</v>
      </c>
      <c r="K13921" t="s">
        <v>459</v>
      </c>
      <c r="L13921">
        <v>5</v>
      </c>
      <c r="M13921" s="1">
        <v>39448</v>
      </c>
      <c r="N13921" s="3">
        <v>43838</v>
      </c>
      <c r="O13921" t="s">
        <v>133</v>
      </c>
      <c r="P13921">
        <v>2008</v>
      </c>
      <c r="Q13921" s="1">
        <v>39630</v>
      </c>
      <c r="R13921" s="1">
        <v>41108</v>
      </c>
      <c r="S13921">
        <v>0</v>
      </c>
      <c r="T13921">
        <v>27579469</v>
      </c>
      <c r="U13921">
        <v>0</v>
      </c>
      <c r="V13921">
        <v>0</v>
      </c>
      <c r="W13921">
        <v>0</v>
      </c>
      <c r="X13921">
        <v>6150000</v>
      </c>
      <c r="Y13921">
        <v>0</v>
      </c>
      <c r="Z13921">
        <v>0</v>
      </c>
      <c r="AA13921">
        <v>0</v>
      </c>
      <c r="AB13921">
        <v>0</v>
      </c>
      <c r="AC13921">
        <v>0</v>
      </c>
      <c r="AD13921">
        <v>0</v>
      </c>
      <c r="AE13921">
        <v>0</v>
      </c>
      <c r="AF13921">
        <v>0</v>
      </c>
      <c r="AG13921">
        <v>0</v>
      </c>
      <c r="AH13921">
        <v>17000000</v>
      </c>
      <c r="AI13921">
        <v>0</v>
      </c>
      <c r="AJ13921">
        <v>0</v>
      </c>
      <c r="AK13921">
        <v>0</v>
      </c>
      <c r="AL13921">
        <v>0</v>
      </c>
      <c r="AM13921">
        <v>0</v>
      </c>
      <c r="AN13921">
        <v>1</v>
      </c>
    </row>
    <row r="13922" spans="1:40" x14ac:dyDescent="0.45">
      <c r="A13922" t="s">
        <v>37566</v>
      </c>
      <c r="B13922" t="s">
        <v>37567</v>
      </c>
      <c r="C13922" t="s">
        <v>37568</v>
      </c>
      <c r="D13922" t="s">
        <v>899</v>
      </c>
      <c r="E13922" t="s">
        <v>900</v>
      </c>
      <c r="F13922">
        <v>0</v>
      </c>
      <c r="G13922" t="s">
        <v>51</v>
      </c>
      <c r="H13922" t="s">
        <v>44</v>
      </c>
      <c r="I13922" t="s">
        <v>52</v>
      </c>
      <c r="J13922" t="s">
        <v>141</v>
      </c>
      <c r="K13922" t="s">
        <v>586</v>
      </c>
      <c r="L13922">
        <v>5</v>
      </c>
      <c r="M13922" s="1">
        <v>36892</v>
      </c>
      <c r="N13922" s="3">
        <v>43831</v>
      </c>
      <c r="O13922" t="s">
        <v>124</v>
      </c>
      <c r="P13922">
        <v>2001</v>
      </c>
      <c r="Q13922" s="1">
        <v>39297</v>
      </c>
      <c r="R13922" s="1">
        <v>41652</v>
      </c>
      <c r="S13922">
        <v>0</v>
      </c>
      <c r="T13922">
        <v>32697790</v>
      </c>
      <c r="U13922">
        <v>0</v>
      </c>
      <c r="V13922">
        <v>0</v>
      </c>
      <c r="W13922">
        <v>0</v>
      </c>
      <c r="X13922">
        <v>1039850</v>
      </c>
      <c r="Y13922">
        <v>0</v>
      </c>
      <c r="Z13922">
        <v>0</v>
      </c>
      <c r="AA13922">
        <v>0</v>
      </c>
      <c r="AB13922">
        <v>0</v>
      </c>
      <c r="AC13922">
        <v>0</v>
      </c>
      <c r="AD13922">
        <v>0</v>
      </c>
      <c r="AE13922">
        <v>0</v>
      </c>
      <c r="AF13922">
        <v>0</v>
      </c>
      <c r="AG13922">
        <v>0</v>
      </c>
      <c r="AH13922">
        <v>0</v>
      </c>
      <c r="AI13922">
        <v>0</v>
      </c>
      <c r="AJ13922">
        <v>0</v>
      </c>
      <c r="AK13922">
        <v>0</v>
      </c>
      <c r="AL13922">
        <v>0</v>
      </c>
      <c r="AM13922">
        <v>0</v>
      </c>
      <c r="AN13922">
        <v>1</v>
      </c>
    </row>
    <row r="13923" spans="1:40" x14ac:dyDescent="0.45">
      <c r="A13923" t="s">
        <v>16341</v>
      </c>
      <c r="B13923" t="s">
        <v>16342</v>
      </c>
      <c r="C13923" t="s">
        <v>16343</v>
      </c>
      <c r="D13923" t="s">
        <v>424</v>
      </c>
      <c r="E13923" t="s">
        <v>425</v>
      </c>
      <c r="F13923">
        <v>0</v>
      </c>
      <c r="G13923" t="s">
        <v>51</v>
      </c>
      <c r="H13923" t="s">
        <v>44</v>
      </c>
      <c r="I13923" t="s">
        <v>204</v>
      </c>
      <c r="J13923" t="s">
        <v>205</v>
      </c>
      <c r="K13923" t="s">
        <v>7824</v>
      </c>
      <c r="L13923">
        <v>2</v>
      </c>
      <c r="M13923" s="1">
        <v>37257</v>
      </c>
      <c r="N13923" s="3">
        <v>43832</v>
      </c>
      <c r="O13923" t="s">
        <v>321</v>
      </c>
      <c r="P13923">
        <v>2002</v>
      </c>
      <c r="Q13923" s="1">
        <v>39139</v>
      </c>
      <c r="R13923" s="1">
        <v>41488</v>
      </c>
      <c r="S13923">
        <v>0</v>
      </c>
      <c r="T13923">
        <v>33000000</v>
      </c>
      <c r="U13923">
        <v>0</v>
      </c>
      <c r="V13923">
        <v>0</v>
      </c>
      <c r="W13923">
        <v>750000</v>
      </c>
      <c r="X13923">
        <v>0</v>
      </c>
      <c r="Y13923">
        <v>0</v>
      </c>
      <c r="Z13923">
        <v>0</v>
      </c>
      <c r="AA13923">
        <v>0</v>
      </c>
      <c r="AB13923">
        <v>0</v>
      </c>
      <c r="AC13923">
        <v>0</v>
      </c>
      <c r="AD13923">
        <v>0</v>
      </c>
      <c r="AE13923">
        <v>0</v>
      </c>
      <c r="AF13923">
        <v>0</v>
      </c>
      <c r="AG13923">
        <v>0</v>
      </c>
      <c r="AH13923">
        <v>33000000</v>
      </c>
      <c r="AI13923">
        <v>0</v>
      </c>
      <c r="AJ13923">
        <v>0</v>
      </c>
      <c r="AK13923">
        <v>0</v>
      </c>
      <c r="AL13923">
        <v>0</v>
      </c>
      <c r="AM13923">
        <v>0</v>
      </c>
      <c r="AN13923">
        <v>1</v>
      </c>
    </row>
    <row r="13924" spans="1:40" x14ac:dyDescent="0.45">
      <c r="A13924" t="s">
        <v>53761</v>
      </c>
      <c r="B13924" t="s">
        <v>53762</v>
      </c>
      <c r="C13924" t="s">
        <v>53763</v>
      </c>
      <c r="D13924" t="s">
        <v>73</v>
      </c>
      <c r="E13924" t="s">
        <v>74</v>
      </c>
      <c r="F13924">
        <v>0</v>
      </c>
      <c r="G13924" t="s">
        <v>51</v>
      </c>
      <c r="H13924" t="s">
        <v>44</v>
      </c>
      <c r="I13924" t="s">
        <v>96</v>
      </c>
      <c r="J13924" t="s">
        <v>1172</v>
      </c>
      <c r="K13924" t="s">
        <v>1173</v>
      </c>
      <c r="L13924">
        <v>1</v>
      </c>
      <c r="M13924" s="1">
        <v>40179</v>
      </c>
      <c r="N13924" s="3">
        <v>43840</v>
      </c>
      <c r="O13924" t="s">
        <v>87</v>
      </c>
      <c r="P13924">
        <v>2010</v>
      </c>
      <c r="Q13924" s="1">
        <v>40851</v>
      </c>
      <c r="R13924" s="1">
        <v>40851</v>
      </c>
      <c r="S13924">
        <v>0</v>
      </c>
      <c r="T13924">
        <v>0</v>
      </c>
      <c r="U13924">
        <v>0</v>
      </c>
      <c r="V13924">
        <v>0</v>
      </c>
      <c r="W13924">
        <v>0</v>
      </c>
      <c r="X13924">
        <v>337500</v>
      </c>
      <c r="Y13924">
        <v>0</v>
      </c>
      <c r="Z13924">
        <v>0</v>
      </c>
      <c r="AA13924">
        <v>0</v>
      </c>
      <c r="AB13924">
        <v>0</v>
      </c>
      <c r="AC13924">
        <v>0</v>
      </c>
      <c r="AD13924">
        <v>0</v>
      </c>
      <c r="AE13924">
        <v>0</v>
      </c>
      <c r="AF13924">
        <v>0</v>
      </c>
      <c r="AG13924">
        <v>0</v>
      </c>
      <c r="AH13924">
        <v>0</v>
      </c>
      <c r="AI13924">
        <v>0</v>
      </c>
      <c r="AJ13924">
        <v>0</v>
      </c>
      <c r="AK13924">
        <v>0</v>
      </c>
      <c r="AL13924">
        <v>0</v>
      </c>
      <c r="AM13924">
        <v>0</v>
      </c>
      <c r="AN13924">
        <v>1</v>
      </c>
    </row>
    <row r="13925" spans="1:40" x14ac:dyDescent="0.45">
      <c r="A13925" t="s">
        <v>72688</v>
      </c>
      <c r="B13925" t="s">
        <v>72689</v>
      </c>
      <c r="C13925" t="s">
        <v>72690</v>
      </c>
      <c r="D13925" t="s">
        <v>72691</v>
      </c>
      <c r="E13925" t="s">
        <v>425</v>
      </c>
      <c r="F13925">
        <v>0</v>
      </c>
      <c r="G13925" t="s">
        <v>51</v>
      </c>
      <c r="H13925" t="s">
        <v>44</v>
      </c>
      <c r="I13925" t="s">
        <v>52</v>
      </c>
      <c r="J13925" t="s">
        <v>651</v>
      </c>
      <c r="K13925" t="s">
        <v>651</v>
      </c>
      <c r="L13925">
        <v>3</v>
      </c>
      <c r="M13925" s="1">
        <v>39326</v>
      </c>
      <c r="N13925" s="3">
        <v>44081</v>
      </c>
      <c r="O13925" t="s">
        <v>382</v>
      </c>
      <c r="P13925">
        <v>2007</v>
      </c>
      <c r="Q13925" s="1">
        <v>39532</v>
      </c>
      <c r="R13925" s="1">
        <v>40247</v>
      </c>
      <c r="S13925">
        <v>0</v>
      </c>
      <c r="T13925">
        <v>33800000</v>
      </c>
      <c r="U13925">
        <v>0</v>
      </c>
      <c r="V13925">
        <v>0</v>
      </c>
      <c r="W13925">
        <v>0</v>
      </c>
      <c r="X13925">
        <v>0</v>
      </c>
      <c r="Y13925">
        <v>0</v>
      </c>
      <c r="Z13925">
        <v>0</v>
      </c>
      <c r="AA13925">
        <v>0</v>
      </c>
      <c r="AB13925">
        <v>0</v>
      </c>
      <c r="AC13925">
        <v>0</v>
      </c>
      <c r="AD13925">
        <v>0</v>
      </c>
      <c r="AE13925">
        <v>0</v>
      </c>
      <c r="AF13925">
        <v>0</v>
      </c>
      <c r="AG13925">
        <v>32800000</v>
      </c>
      <c r="AH13925">
        <v>1000000</v>
      </c>
      <c r="AI13925">
        <v>0</v>
      </c>
      <c r="AJ13925">
        <v>0</v>
      </c>
      <c r="AK13925">
        <v>0</v>
      </c>
      <c r="AL13925">
        <v>0</v>
      </c>
      <c r="AM13925">
        <v>0</v>
      </c>
      <c r="AN13925">
        <v>1</v>
      </c>
    </row>
    <row r="13926" spans="1:40" x14ac:dyDescent="0.45">
      <c r="A13926" t="s">
        <v>58643</v>
      </c>
      <c r="B13926" t="s">
        <v>58644</v>
      </c>
      <c r="C13926" t="s">
        <v>58645</v>
      </c>
      <c r="D13926" t="s">
        <v>58646</v>
      </c>
      <c r="E13926" t="s">
        <v>8464</v>
      </c>
      <c r="F13926">
        <v>0</v>
      </c>
      <c r="G13926" t="s">
        <v>51</v>
      </c>
      <c r="H13926" t="s">
        <v>44</v>
      </c>
      <c r="I13926" t="s">
        <v>45</v>
      </c>
      <c r="J13926" t="s">
        <v>46</v>
      </c>
      <c r="K13926" t="s">
        <v>47</v>
      </c>
      <c r="L13926">
        <v>2</v>
      </c>
      <c r="M13926" s="1">
        <v>41306</v>
      </c>
      <c r="N13926" s="3">
        <v>43874</v>
      </c>
      <c r="O13926" t="s">
        <v>117</v>
      </c>
      <c r="P13926">
        <v>2013</v>
      </c>
      <c r="Q13926" s="1">
        <v>41603</v>
      </c>
      <c r="R13926" s="1">
        <v>41956</v>
      </c>
      <c r="S13926">
        <v>118000</v>
      </c>
      <c r="T13926">
        <v>0</v>
      </c>
      <c r="U13926">
        <v>0</v>
      </c>
      <c r="V13926">
        <v>0</v>
      </c>
      <c r="W13926">
        <v>0</v>
      </c>
      <c r="X13926">
        <v>0</v>
      </c>
      <c r="Y13926">
        <v>0</v>
      </c>
      <c r="Z13926">
        <v>0</v>
      </c>
      <c r="AA13926">
        <v>0</v>
      </c>
      <c r="AB13926">
        <v>0</v>
      </c>
      <c r="AC13926">
        <v>0</v>
      </c>
      <c r="AD13926">
        <v>0</v>
      </c>
      <c r="AE13926">
        <v>220000</v>
      </c>
      <c r="AF13926">
        <v>0</v>
      </c>
      <c r="AG13926">
        <v>0</v>
      </c>
      <c r="AH13926">
        <v>0</v>
      </c>
      <c r="AI13926">
        <v>0</v>
      </c>
      <c r="AJ13926">
        <v>0</v>
      </c>
      <c r="AK13926">
        <v>0</v>
      </c>
      <c r="AL13926">
        <v>0</v>
      </c>
      <c r="AM13926">
        <v>0</v>
      </c>
      <c r="AN13926">
        <v>1</v>
      </c>
    </row>
    <row r="13927" spans="1:40" x14ac:dyDescent="0.45">
      <c r="A13927" t="s">
        <v>54506</v>
      </c>
      <c r="B13927" t="s">
        <v>54507</v>
      </c>
      <c r="C13927" t="s">
        <v>54508</v>
      </c>
      <c r="D13927" t="s">
        <v>198</v>
      </c>
      <c r="E13927" t="s">
        <v>199</v>
      </c>
      <c r="F13927">
        <v>0</v>
      </c>
      <c r="G13927" t="s">
        <v>51</v>
      </c>
      <c r="H13927" t="s">
        <v>44</v>
      </c>
      <c r="I13927" t="s">
        <v>52</v>
      </c>
      <c r="J13927" t="s">
        <v>53</v>
      </c>
      <c r="K13927" t="s">
        <v>9688</v>
      </c>
      <c r="L13927">
        <v>4</v>
      </c>
      <c r="M13927" s="1">
        <v>36161</v>
      </c>
      <c r="N13927" s="2">
        <v>36161</v>
      </c>
      <c r="O13927" t="s">
        <v>597</v>
      </c>
      <c r="P13927">
        <v>1999</v>
      </c>
      <c r="Q13927" s="1">
        <v>39042</v>
      </c>
      <c r="R13927" s="1">
        <v>40850</v>
      </c>
      <c r="S13927">
        <v>0</v>
      </c>
      <c r="T13927">
        <v>28040000</v>
      </c>
      <c r="U13927">
        <v>0</v>
      </c>
      <c r="V13927">
        <v>0</v>
      </c>
      <c r="W13927">
        <v>0</v>
      </c>
      <c r="X13927">
        <v>0</v>
      </c>
      <c r="Y13927">
        <v>0</v>
      </c>
      <c r="Z13927">
        <v>0</v>
      </c>
      <c r="AA13927">
        <v>5783892</v>
      </c>
      <c r="AB13927">
        <v>0</v>
      </c>
      <c r="AC13927">
        <v>0</v>
      </c>
      <c r="AD13927">
        <v>0</v>
      </c>
      <c r="AE13927">
        <v>0</v>
      </c>
      <c r="AF13927">
        <v>0</v>
      </c>
      <c r="AG13927">
        <v>540000</v>
      </c>
      <c r="AH13927">
        <v>12500000</v>
      </c>
      <c r="AI13927">
        <v>15000000</v>
      </c>
      <c r="AJ13927">
        <v>0</v>
      </c>
      <c r="AK13927">
        <v>0</v>
      </c>
      <c r="AL13927">
        <v>0</v>
      </c>
      <c r="AM13927">
        <v>0</v>
      </c>
      <c r="AN13927">
        <v>1</v>
      </c>
    </row>
    <row r="13928" spans="1:40" x14ac:dyDescent="0.45">
      <c r="A13928" t="s">
        <v>15625</v>
      </c>
      <c r="B13928" t="s">
        <v>15626</v>
      </c>
      <c r="C13928" t="s">
        <v>15627</v>
      </c>
      <c r="D13928" t="s">
        <v>198</v>
      </c>
      <c r="E13928" t="s">
        <v>199</v>
      </c>
      <c r="F13928">
        <v>0</v>
      </c>
      <c r="G13928" t="s">
        <v>51</v>
      </c>
      <c r="H13928" t="s">
        <v>44</v>
      </c>
      <c r="I13928" t="s">
        <v>369</v>
      </c>
      <c r="J13928" t="s">
        <v>370</v>
      </c>
      <c r="K13928" t="s">
        <v>3215</v>
      </c>
      <c r="L13928">
        <v>4</v>
      </c>
      <c r="M13928" s="1">
        <v>40544</v>
      </c>
      <c r="N13928" s="3">
        <v>43841</v>
      </c>
      <c r="O13928" t="s">
        <v>311</v>
      </c>
      <c r="P13928">
        <v>2011</v>
      </c>
      <c r="Q13928" s="1">
        <v>40913</v>
      </c>
      <c r="R13928" s="1">
        <v>41884</v>
      </c>
      <c r="S13928">
        <v>0</v>
      </c>
      <c r="T13928">
        <v>33899987</v>
      </c>
      <c r="U13928">
        <v>0</v>
      </c>
      <c r="V13928">
        <v>0</v>
      </c>
      <c r="W13928">
        <v>0</v>
      </c>
      <c r="X13928">
        <v>0</v>
      </c>
      <c r="Y13928">
        <v>0</v>
      </c>
      <c r="Z13928">
        <v>0</v>
      </c>
      <c r="AA13928">
        <v>0</v>
      </c>
      <c r="AB13928">
        <v>0</v>
      </c>
      <c r="AC13928">
        <v>0</v>
      </c>
      <c r="AD13928">
        <v>0</v>
      </c>
      <c r="AE13928">
        <v>0</v>
      </c>
      <c r="AF13928">
        <v>0</v>
      </c>
      <c r="AG13928">
        <v>16000000</v>
      </c>
      <c r="AH13928">
        <v>0</v>
      </c>
      <c r="AI13928">
        <v>0</v>
      </c>
      <c r="AJ13928">
        <v>0</v>
      </c>
      <c r="AK13928">
        <v>0</v>
      </c>
      <c r="AL13928">
        <v>0</v>
      </c>
      <c r="AM13928">
        <v>0</v>
      </c>
      <c r="AN13928">
        <v>1</v>
      </c>
    </row>
    <row r="13929" spans="1:40" x14ac:dyDescent="0.45">
      <c r="A13929" t="s">
        <v>28573</v>
      </c>
      <c r="B13929" t="s">
        <v>28574</v>
      </c>
      <c r="C13929" t="s">
        <v>28575</v>
      </c>
      <c r="D13929" t="s">
        <v>706</v>
      </c>
      <c r="E13929" t="s">
        <v>707</v>
      </c>
      <c r="F13929">
        <v>0</v>
      </c>
      <c r="G13929" t="s">
        <v>51</v>
      </c>
      <c r="H13929" t="s">
        <v>44</v>
      </c>
      <c r="I13929" t="s">
        <v>52</v>
      </c>
      <c r="J13929" t="s">
        <v>141</v>
      </c>
      <c r="K13929" t="s">
        <v>723</v>
      </c>
      <c r="L13929">
        <v>9</v>
      </c>
      <c r="M13929" s="1">
        <v>39814</v>
      </c>
      <c r="N13929" s="3">
        <v>43839</v>
      </c>
      <c r="O13929" t="s">
        <v>135</v>
      </c>
      <c r="P13929">
        <v>2009</v>
      </c>
      <c r="Q13929" s="1">
        <v>40450</v>
      </c>
      <c r="R13929" s="1">
        <v>41437</v>
      </c>
      <c r="S13929">
        <v>0</v>
      </c>
      <c r="T13929">
        <v>9254833</v>
      </c>
      <c r="U13929">
        <v>0</v>
      </c>
      <c r="V13929">
        <v>0</v>
      </c>
      <c r="W13929">
        <v>0</v>
      </c>
      <c r="X13929">
        <v>19000000</v>
      </c>
      <c r="Y13929">
        <v>0</v>
      </c>
      <c r="Z13929">
        <v>0</v>
      </c>
      <c r="AA13929">
        <v>5655000</v>
      </c>
      <c r="AB13929">
        <v>0</v>
      </c>
      <c r="AC13929">
        <v>0</v>
      </c>
      <c r="AD13929">
        <v>0</v>
      </c>
      <c r="AE13929">
        <v>0</v>
      </c>
      <c r="AF13929">
        <v>1000000</v>
      </c>
      <c r="AG13929">
        <v>0</v>
      </c>
      <c r="AH13929">
        <v>0</v>
      </c>
      <c r="AI13929">
        <v>0</v>
      </c>
      <c r="AJ13929">
        <v>0</v>
      </c>
      <c r="AK13929">
        <v>0</v>
      </c>
      <c r="AL13929">
        <v>0</v>
      </c>
      <c r="AM13929">
        <v>0</v>
      </c>
      <c r="AN13929">
        <v>1</v>
      </c>
    </row>
    <row r="13930" spans="1:40" x14ac:dyDescent="0.45">
      <c r="A13930" t="s">
        <v>36982</v>
      </c>
      <c r="B13930" t="s">
        <v>36983</v>
      </c>
      <c r="C13930" t="s">
        <v>36984</v>
      </c>
      <c r="D13930" t="s">
        <v>36985</v>
      </c>
      <c r="E13930" t="s">
        <v>231</v>
      </c>
      <c r="F13930">
        <v>0</v>
      </c>
      <c r="G13930" t="s">
        <v>51</v>
      </c>
      <c r="H13930" t="s">
        <v>44</v>
      </c>
      <c r="I13930" t="s">
        <v>451</v>
      </c>
      <c r="J13930" t="s">
        <v>452</v>
      </c>
      <c r="K13930" t="s">
        <v>453</v>
      </c>
      <c r="L13930">
        <v>3</v>
      </c>
      <c r="M13930" s="1">
        <v>40909</v>
      </c>
      <c r="N13930" s="3">
        <v>43842</v>
      </c>
      <c r="O13930" t="s">
        <v>94</v>
      </c>
      <c r="P13930">
        <v>2012</v>
      </c>
      <c r="Q13930" s="1">
        <v>41426</v>
      </c>
      <c r="R13930" s="1">
        <v>41791</v>
      </c>
      <c r="S13930">
        <v>339640</v>
      </c>
      <c r="T13930">
        <v>0</v>
      </c>
      <c r="U13930">
        <v>0</v>
      </c>
      <c r="V13930">
        <v>0</v>
      </c>
      <c r="W13930">
        <v>0</v>
      </c>
      <c r="X13930">
        <v>0</v>
      </c>
      <c r="Y13930">
        <v>0</v>
      </c>
      <c r="Z13930">
        <v>0</v>
      </c>
      <c r="AA13930">
        <v>0</v>
      </c>
      <c r="AB13930">
        <v>0</v>
      </c>
      <c r="AC13930">
        <v>0</v>
      </c>
      <c r="AD13930">
        <v>0</v>
      </c>
      <c r="AE13930">
        <v>0</v>
      </c>
      <c r="AF13930">
        <v>0</v>
      </c>
      <c r="AG13930">
        <v>0</v>
      </c>
      <c r="AH13930">
        <v>0</v>
      </c>
      <c r="AI13930">
        <v>0</v>
      </c>
      <c r="AJ13930">
        <v>0</v>
      </c>
      <c r="AK13930">
        <v>0</v>
      </c>
      <c r="AL13930">
        <v>0</v>
      </c>
      <c r="AM13930">
        <v>0</v>
      </c>
      <c r="AN13930">
        <v>1</v>
      </c>
    </row>
    <row r="13931" spans="1:40" x14ac:dyDescent="0.45">
      <c r="A13931" t="s">
        <v>39529</v>
      </c>
      <c r="B13931" t="s">
        <v>39530</v>
      </c>
      <c r="C13931" t="s">
        <v>39531</v>
      </c>
      <c r="D13931" t="s">
        <v>101</v>
      </c>
      <c r="E13931" t="s">
        <v>102</v>
      </c>
      <c r="F13931">
        <v>0</v>
      </c>
      <c r="G13931" t="s">
        <v>51</v>
      </c>
      <c r="H13931" t="s">
        <v>44</v>
      </c>
      <c r="I13931" t="s">
        <v>147</v>
      </c>
      <c r="J13931" t="s">
        <v>148</v>
      </c>
      <c r="K13931" t="s">
        <v>149</v>
      </c>
      <c r="L13931">
        <v>4</v>
      </c>
      <c r="M13931" s="1">
        <v>38753</v>
      </c>
      <c r="N13931" s="3">
        <v>43867</v>
      </c>
      <c r="O13931" t="s">
        <v>260</v>
      </c>
      <c r="P13931">
        <v>2006</v>
      </c>
      <c r="Q13931" s="1">
        <v>39083</v>
      </c>
      <c r="R13931" s="1">
        <v>41939</v>
      </c>
      <c r="S13931">
        <v>0</v>
      </c>
      <c r="T13931">
        <v>32993894</v>
      </c>
      <c r="U13931">
        <v>0</v>
      </c>
      <c r="V13931">
        <v>0</v>
      </c>
      <c r="W13931">
        <v>0</v>
      </c>
      <c r="X13931">
        <v>0</v>
      </c>
      <c r="Y13931">
        <v>1000000</v>
      </c>
      <c r="Z13931">
        <v>0</v>
      </c>
      <c r="AA13931">
        <v>0</v>
      </c>
      <c r="AB13931">
        <v>0</v>
      </c>
      <c r="AC13931">
        <v>0</v>
      </c>
      <c r="AD13931">
        <v>0</v>
      </c>
      <c r="AE13931">
        <v>0</v>
      </c>
      <c r="AF13931">
        <v>2993894</v>
      </c>
      <c r="AG13931">
        <v>5000000</v>
      </c>
      <c r="AH13931">
        <v>25000000</v>
      </c>
      <c r="AI13931">
        <v>0</v>
      </c>
      <c r="AJ13931">
        <v>0</v>
      </c>
      <c r="AK13931">
        <v>0</v>
      </c>
      <c r="AL13931">
        <v>0</v>
      </c>
      <c r="AM13931">
        <v>0</v>
      </c>
      <c r="AN13931">
        <v>1</v>
      </c>
    </row>
    <row r="13932" spans="1:40" x14ac:dyDescent="0.45">
      <c r="A13932" t="s">
        <v>13104</v>
      </c>
      <c r="B13932" t="s">
        <v>13105</v>
      </c>
      <c r="C13932" t="s">
        <v>13106</v>
      </c>
      <c r="D13932" t="s">
        <v>412</v>
      </c>
      <c r="E13932" t="s">
        <v>413</v>
      </c>
      <c r="F13932">
        <v>0</v>
      </c>
      <c r="G13932" t="s">
        <v>43</v>
      </c>
      <c r="H13932" t="s">
        <v>44</v>
      </c>
      <c r="I13932" t="s">
        <v>52</v>
      </c>
      <c r="J13932" t="s">
        <v>141</v>
      </c>
      <c r="K13932" t="s">
        <v>603</v>
      </c>
      <c r="L13932">
        <v>3</v>
      </c>
      <c r="M13932" s="1">
        <v>36161</v>
      </c>
      <c r="N13932" s="2">
        <v>36161</v>
      </c>
      <c r="O13932" t="s">
        <v>597</v>
      </c>
      <c r="P13932">
        <v>1999</v>
      </c>
      <c r="Q13932" s="1">
        <v>38594</v>
      </c>
      <c r="R13932" s="1">
        <v>40107</v>
      </c>
      <c r="S13932">
        <v>0</v>
      </c>
      <c r="T13932">
        <v>34000000</v>
      </c>
      <c r="U13932">
        <v>0</v>
      </c>
      <c r="V13932">
        <v>0</v>
      </c>
      <c r="W13932">
        <v>0</v>
      </c>
      <c r="X13932">
        <v>0</v>
      </c>
      <c r="Y13932">
        <v>0</v>
      </c>
      <c r="Z13932">
        <v>0</v>
      </c>
      <c r="AA13932">
        <v>0</v>
      </c>
      <c r="AB13932">
        <v>0</v>
      </c>
      <c r="AC13932">
        <v>0</v>
      </c>
      <c r="AD13932">
        <v>0</v>
      </c>
      <c r="AE13932">
        <v>0</v>
      </c>
      <c r="AF13932">
        <v>0</v>
      </c>
      <c r="AG13932">
        <v>0</v>
      </c>
      <c r="AH13932">
        <v>0</v>
      </c>
      <c r="AI13932">
        <v>0</v>
      </c>
      <c r="AJ13932">
        <v>0</v>
      </c>
      <c r="AK13932">
        <v>0</v>
      </c>
      <c r="AL13932">
        <v>0</v>
      </c>
      <c r="AM13932">
        <v>0</v>
      </c>
      <c r="AN13932">
        <v>1</v>
      </c>
    </row>
    <row r="13933" spans="1:40" x14ac:dyDescent="0.45">
      <c r="A13933" t="s">
        <v>75090</v>
      </c>
      <c r="B13933" t="s">
        <v>75091</v>
      </c>
      <c r="C13933" t="s">
        <v>75092</v>
      </c>
      <c r="D13933" t="s">
        <v>68</v>
      </c>
      <c r="E13933" t="s">
        <v>69</v>
      </c>
      <c r="F13933">
        <v>0</v>
      </c>
      <c r="G13933" t="s">
        <v>51</v>
      </c>
      <c r="H13933" t="s">
        <v>44</v>
      </c>
      <c r="I13933" t="s">
        <v>52</v>
      </c>
      <c r="J13933" t="s">
        <v>141</v>
      </c>
      <c r="K13933" t="s">
        <v>855</v>
      </c>
      <c r="L13933">
        <v>3</v>
      </c>
      <c r="M13933" s="1">
        <v>38473</v>
      </c>
      <c r="N13933" s="3">
        <v>43956</v>
      </c>
      <c r="O13933" t="s">
        <v>904</v>
      </c>
      <c r="P13933">
        <v>2005</v>
      </c>
      <c r="Q13933" s="1">
        <v>38899</v>
      </c>
      <c r="R13933" s="1">
        <v>39417</v>
      </c>
      <c r="S13933">
        <v>0</v>
      </c>
      <c r="T13933">
        <v>34000000</v>
      </c>
      <c r="U13933">
        <v>0</v>
      </c>
      <c r="V13933">
        <v>0</v>
      </c>
      <c r="W13933">
        <v>0</v>
      </c>
      <c r="X13933">
        <v>0</v>
      </c>
      <c r="Y13933">
        <v>0</v>
      </c>
      <c r="Z13933">
        <v>0</v>
      </c>
      <c r="AA13933">
        <v>0</v>
      </c>
      <c r="AB13933">
        <v>0</v>
      </c>
      <c r="AC13933">
        <v>0</v>
      </c>
      <c r="AD13933">
        <v>0</v>
      </c>
      <c r="AE13933">
        <v>0</v>
      </c>
      <c r="AF13933">
        <v>2000000</v>
      </c>
      <c r="AG13933">
        <v>12000000</v>
      </c>
      <c r="AH13933">
        <v>20000000</v>
      </c>
      <c r="AI13933">
        <v>0</v>
      </c>
      <c r="AJ13933">
        <v>0</v>
      </c>
      <c r="AK13933">
        <v>0</v>
      </c>
      <c r="AL13933">
        <v>0</v>
      </c>
      <c r="AM13933">
        <v>0</v>
      </c>
      <c r="AN13933">
        <v>1</v>
      </c>
    </row>
    <row r="13934" spans="1:40" x14ac:dyDescent="0.45">
      <c r="A13934" t="s">
        <v>68311</v>
      </c>
      <c r="B13934" t="s">
        <v>68312</v>
      </c>
      <c r="C13934" t="s">
        <v>68313</v>
      </c>
      <c r="D13934" t="s">
        <v>38249</v>
      </c>
      <c r="E13934" t="s">
        <v>889</v>
      </c>
      <c r="F13934">
        <v>0</v>
      </c>
      <c r="G13934" t="s">
        <v>51</v>
      </c>
      <c r="H13934" t="s">
        <v>44</v>
      </c>
      <c r="I13934" t="s">
        <v>451</v>
      </c>
      <c r="J13934" t="s">
        <v>452</v>
      </c>
      <c r="K13934" t="s">
        <v>453</v>
      </c>
      <c r="L13934">
        <v>3</v>
      </c>
      <c r="M13934" s="1">
        <v>38991</v>
      </c>
      <c r="N13934" s="3">
        <v>44110</v>
      </c>
      <c r="O13934" t="s">
        <v>708</v>
      </c>
      <c r="P13934">
        <v>2006</v>
      </c>
      <c r="Q13934" s="1">
        <v>40584</v>
      </c>
      <c r="R13934" s="1">
        <v>40807</v>
      </c>
      <c r="S13934">
        <v>0</v>
      </c>
      <c r="T13934">
        <v>34000000</v>
      </c>
      <c r="U13934">
        <v>0</v>
      </c>
      <c r="V13934">
        <v>0</v>
      </c>
      <c r="W13934">
        <v>0</v>
      </c>
      <c r="X13934">
        <v>0</v>
      </c>
      <c r="Y13934">
        <v>0</v>
      </c>
      <c r="Z13934">
        <v>0</v>
      </c>
      <c r="AA13934">
        <v>0</v>
      </c>
      <c r="AB13934">
        <v>0</v>
      </c>
      <c r="AC13934">
        <v>0</v>
      </c>
      <c r="AD13934">
        <v>0</v>
      </c>
      <c r="AE13934">
        <v>0</v>
      </c>
      <c r="AF13934">
        <v>0</v>
      </c>
      <c r="AG13934">
        <v>0</v>
      </c>
      <c r="AH13934">
        <v>0</v>
      </c>
      <c r="AI13934">
        <v>0</v>
      </c>
      <c r="AJ13934">
        <v>0</v>
      </c>
      <c r="AK13934">
        <v>0</v>
      </c>
      <c r="AL13934">
        <v>0</v>
      </c>
      <c r="AM13934">
        <v>0</v>
      </c>
      <c r="AN13934">
        <v>1</v>
      </c>
    </row>
    <row r="13935" spans="1:40" x14ac:dyDescent="0.45">
      <c r="A13935" t="s">
        <v>69935</v>
      </c>
      <c r="B13935" t="s">
        <v>69936</v>
      </c>
      <c r="C13935" t="s">
        <v>69937</v>
      </c>
      <c r="D13935" t="s">
        <v>7304</v>
      </c>
      <c r="E13935" t="s">
        <v>2521</v>
      </c>
      <c r="F13935">
        <v>0</v>
      </c>
      <c r="G13935" t="s">
        <v>43</v>
      </c>
      <c r="H13935" t="s">
        <v>44</v>
      </c>
      <c r="I13935" t="s">
        <v>84</v>
      </c>
      <c r="J13935" t="s">
        <v>219</v>
      </c>
      <c r="K13935" t="s">
        <v>2378</v>
      </c>
      <c r="L13935">
        <v>1</v>
      </c>
      <c r="M13935" s="1">
        <v>33604</v>
      </c>
      <c r="N13935" s="2">
        <v>33604</v>
      </c>
      <c r="O13935" t="s">
        <v>1408</v>
      </c>
      <c r="P13935">
        <v>1992</v>
      </c>
      <c r="Q13935" s="1">
        <v>39083</v>
      </c>
      <c r="R13935" s="1">
        <v>39083</v>
      </c>
      <c r="S13935">
        <v>0</v>
      </c>
      <c r="T13935">
        <v>34000000</v>
      </c>
      <c r="U13935">
        <v>0</v>
      </c>
      <c r="V13935">
        <v>0</v>
      </c>
      <c r="W13935">
        <v>0</v>
      </c>
      <c r="X13935">
        <v>0</v>
      </c>
      <c r="Y13935">
        <v>0</v>
      </c>
      <c r="Z13935">
        <v>0</v>
      </c>
      <c r="AA13935">
        <v>0</v>
      </c>
      <c r="AB13935">
        <v>0</v>
      </c>
      <c r="AC13935">
        <v>0</v>
      </c>
      <c r="AD13935">
        <v>0</v>
      </c>
      <c r="AE13935">
        <v>0</v>
      </c>
      <c r="AF13935">
        <v>34000000</v>
      </c>
      <c r="AG13935">
        <v>0</v>
      </c>
      <c r="AH13935">
        <v>0</v>
      </c>
      <c r="AI13935">
        <v>0</v>
      </c>
      <c r="AJ13935">
        <v>0</v>
      </c>
      <c r="AK13935">
        <v>0</v>
      </c>
      <c r="AL13935">
        <v>0</v>
      </c>
      <c r="AM13935">
        <v>0</v>
      </c>
      <c r="AN13935">
        <v>1</v>
      </c>
    </row>
    <row r="13936" spans="1:40" x14ac:dyDescent="0.45">
      <c r="A13936" t="s">
        <v>14586</v>
      </c>
      <c r="B13936" t="s">
        <v>14587</v>
      </c>
      <c r="C13936" t="s">
        <v>14588</v>
      </c>
      <c r="D13936" t="s">
        <v>198</v>
      </c>
      <c r="E13936" t="s">
        <v>199</v>
      </c>
      <c r="F13936">
        <v>0</v>
      </c>
      <c r="G13936" t="s">
        <v>51</v>
      </c>
      <c r="H13936" t="s">
        <v>44</v>
      </c>
      <c r="I13936" t="s">
        <v>204</v>
      </c>
      <c r="J13936" t="s">
        <v>205</v>
      </c>
      <c r="K13936" t="s">
        <v>1173</v>
      </c>
      <c r="L13936">
        <v>1</v>
      </c>
      <c r="M13936" s="1">
        <v>17168</v>
      </c>
      <c r="N13936" s="2">
        <v>17168</v>
      </c>
      <c r="O13936" t="s">
        <v>1609</v>
      </c>
      <c r="P13936">
        <v>1947</v>
      </c>
      <c r="Q13936" s="1">
        <v>40815</v>
      </c>
      <c r="R13936" s="1">
        <v>40815</v>
      </c>
      <c r="S13936">
        <v>0</v>
      </c>
      <c r="T13936">
        <v>0</v>
      </c>
      <c r="U13936">
        <v>0</v>
      </c>
      <c r="V13936">
        <v>0</v>
      </c>
      <c r="W13936">
        <v>0</v>
      </c>
      <c r="X13936">
        <v>0</v>
      </c>
      <c r="Y13936">
        <v>0</v>
      </c>
      <c r="Z13936">
        <v>34000000</v>
      </c>
      <c r="AA13936">
        <v>0</v>
      </c>
      <c r="AB13936">
        <v>0</v>
      </c>
      <c r="AC13936">
        <v>0</v>
      </c>
      <c r="AD13936">
        <v>0</v>
      </c>
      <c r="AE13936">
        <v>0</v>
      </c>
      <c r="AF13936">
        <v>0</v>
      </c>
      <c r="AG13936">
        <v>0</v>
      </c>
      <c r="AH13936">
        <v>0</v>
      </c>
      <c r="AI13936">
        <v>0</v>
      </c>
      <c r="AJ13936">
        <v>0</v>
      </c>
      <c r="AK13936">
        <v>0</v>
      </c>
      <c r="AL13936">
        <v>0</v>
      </c>
      <c r="AM13936">
        <v>0</v>
      </c>
      <c r="AN13936">
        <v>1</v>
      </c>
    </row>
    <row r="13937" spans="1:40" x14ac:dyDescent="0.45">
      <c r="A13937" t="s">
        <v>75897</v>
      </c>
      <c r="B13937" t="s">
        <v>75898</v>
      </c>
      <c r="C13937" t="s">
        <v>75899</v>
      </c>
      <c r="D13937" t="s">
        <v>75900</v>
      </c>
      <c r="E13937" t="s">
        <v>116</v>
      </c>
      <c r="F13937">
        <v>0</v>
      </c>
      <c r="G13937" t="s">
        <v>51</v>
      </c>
      <c r="H13937" t="s">
        <v>44</v>
      </c>
      <c r="I13937" t="s">
        <v>121</v>
      </c>
      <c r="J13937" t="s">
        <v>3674</v>
      </c>
      <c r="K13937" t="s">
        <v>3675</v>
      </c>
      <c r="L13937">
        <v>1</v>
      </c>
      <c r="M13937" s="1">
        <v>35431</v>
      </c>
      <c r="N13937" s="2">
        <v>35431</v>
      </c>
      <c r="O13937" t="s">
        <v>783</v>
      </c>
      <c r="P13937">
        <v>1997</v>
      </c>
      <c r="Q13937" s="1">
        <v>40504</v>
      </c>
      <c r="R13937" s="1">
        <v>40504</v>
      </c>
      <c r="S13937">
        <v>0</v>
      </c>
      <c r="T13937">
        <v>0</v>
      </c>
      <c r="U13937">
        <v>0</v>
      </c>
      <c r="V13937">
        <v>0</v>
      </c>
      <c r="W13937">
        <v>0</v>
      </c>
      <c r="X13937">
        <v>0</v>
      </c>
      <c r="Y13937">
        <v>0</v>
      </c>
      <c r="Z13937">
        <v>0</v>
      </c>
      <c r="AA13937">
        <v>34000000</v>
      </c>
      <c r="AB13937">
        <v>0</v>
      </c>
      <c r="AC13937">
        <v>0</v>
      </c>
      <c r="AD13937">
        <v>0</v>
      </c>
      <c r="AE13937">
        <v>0</v>
      </c>
      <c r="AF13937">
        <v>0</v>
      </c>
      <c r="AG13937">
        <v>0</v>
      </c>
      <c r="AH13937">
        <v>0</v>
      </c>
      <c r="AI13937">
        <v>0</v>
      </c>
      <c r="AJ13937">
        <v>0</v>
      </c>
      <c r="AK13937">
        <v>0</v>
      </c>
      <c r="AL13937">
        <v>0</v>
      </c>
      <c r="AM13937">
        <v>0</v>
      </c>
      <c r="AN13937">
        <v>1</v>
      </c>
    </row>
    <row r="13938" spans="1:40" x14ac:dyDescent="0.45">
      <c r="A13938" t="s">
        <v>28134</v>
      </c>
      <c r="B13938" t="s">
        <v>28135</v>
      </c>
      <c r="C13938" t="s">
        <v>28136</v>
      </c>
      <c r="D13938" t="s">
        <v>198</v>
      </c>
      <c r="E13938" t="s">
        <v>199</v>
      </c>
      <c r="F13938">
        <v>0</v>
      </c>
      <c r="G13938" t="s">
        <v>51</v>
      </c>
      <c r="H13938" t="s">
        <v>44</v>
      </c>
      <c r="I13938" t="s">
        <v>327</v>
      </c>
      <c r="J13938" t="s">
        <v>328</v>
      </c>
      <c r="K13938" t="s">
        <v>4516</v>
      </c>
      <c r="L13938">
        <v>3</v>
      </c>
      <c r="M13938" s="1">
        <v>35431</v>
      </c>
      <c r="N13938" s="2">
        <v>35431</v>
      </c>
      <c r="O13938" t="s">
        <v>783</v>
      </c>
      <c r="P13938">
        <v>1997</v>
      </c>
      <c r="Q13938" s="1">
        <v>41471</v>
      </c>
      <c r="R13938" s="1">
        <v>41934</v>
      </c>
      <c r="S13938">
        <v>0</v>
      </c>
      <c r="T13938">
        <v>27500000</v>
      </c>
      <c r="U13938">
        <v>0</v>
      </c>
      <c r="V13938">
        <v>0</v>
      </c>
      <c r="W13938">
        <v>0</v>
      </c>
      <c r="X13938">
        <v>6500000</v>
      </c>
      <c r="Y13938">
        <v>0</v>
      </c>
      <c r="Z13938">
        <v>0</v>
      </c>
      <c r="AA13938">
        <v>0</v>
      </c>
      <c r="AB13938">
        <v>0</v>
      </c>
      <c r="AC13938">
        <v>0</v>
      </c>
      <c r="AD13938">
        <v>0</v>
      </c>
      <c r="AE13938">
        <v>0</v>
      </c>
      <c r="AF13938">
        <v>16000000</v>
      </c>
      <c r="AG13938">
        <v>11500000</v>
      </c>
      <c r="AH13938">
        <v>0</v>
      </c>
      <c r="AI13938">
        <v>0</v>
      </c>
      <c r="AJ13938">
        <v>0</v>
      </c>
      <c r="AK13938">
        <v>0</v>
      </c>
      <c r="AL13938">
        <v>0</v>
      </c>
      <c r="AM13938">
        <v>0</v>
      </c>
      <c r="AN13938">
        <v>1</v>
      </c>
    </row>
    <row r="13939" spans="1:40" x14ac:dyDescent="0.45">
      <c r="A13939" t="s">
        <v>50467</v>
      </c>
      <c r="B13939" t="s">
        <v>50468</v>
      </c>
      <c r="C13939" t="s">
        <v>50469</v>
      </c>
      <c r="D13939" t="s">
        <v>68</v>
      </c>
      <c r="E13939" t="s">
        <v>69</v>
      </c>
      <c r="F13939">
        <v>0</v>
      </c>
      <c r="G13939" t="s">
        <v>43</v>
      </c>
      <c r="H13939" t="s">
        <v>179</v>
      </c>
      <c r="I13939" t="s">
        <v>1412</v>
      </c>
      <c r="J13939" t="s">
        <v>1413</v>
      </c>
      <c r="K13939" t="s">
        <v>1414</v>
      </c>
      <c r="L13939">
        <v>1</v>
      </c>
      <c r="M13939" s="1">
        <v>33239</v>
      </c>
      <c r="N13939" s="2">
        <v>33239</v>
      </c>
      <c r="O13939" t="s">
        <v>280</v>
      </c>
      <c r="P13939">
        <v>1991</v>
      </c>
      <c r="Q13939" s="1">
        <v>39048</v>
      </c>
      <c r="R13939" s="1">
        <v>39048</v>
      </c>
      <c r="S13939">
        <v>0</v>
      </c>
      <c r="T13939">
        <v>34000000</v>
      </c>
      <c r="U13939">
        <v>0</v>
      </c>
      <c r="V13939">
        <v>0</v>
      </c>
      <c r="W13939">
        <v>0</v>
      </c>
      <c r="X13939">
        <v>0</v>
      </c>
      <c r="Y13939">
        <v>0</v>
      </c>
      <c r="Z13939">
        <v>0</v>
      </c>
      <c r="AA13939">
        <v>0</v>
      </c>
      <c r="AB13939">
        <v>0</v>
      </c>
      <c r="AC13939">
        <v>0</v>
      </c>
      <c r="AD13939">
        <v>0</v>
      </c>
      <c r="AE13939">
        <v>0</v>
      </c>
      <c r="AF13939">
        <v>0</v>
      </c>
      <c r="AG13939">
        <v>34000000</v>
      </c>
      <c r="AH13939">
        <v>0</v>
      </c>
      <c r="AI13939">
        <v>0</v>
      </c>
      <c r="AJ13939">
        <v>0</v>
      </c>
      <c r="AK13939">
        <v>0</v>
      </c>
      <c r="AL13939">
        <v>0</v>
      </c>
      <c r="AM13939">
        <v>0</v>
      </c>
      <c r="AN13939">
        <v>1</v>
      </c>
    </row>
    <row r="13940" spans="1:40" x14ac:dyDescent="0.45">
      <c r="A13940" t="s">
        <v>12680</v>
      </c>
      <c r="B13940" t="s">
        <v>12681</v>
      </c>
      <c r="C13940" t="s">
        <v>12682</v>
      </c>
      <c r="D13940" t="s">
        <v>721</v>
      </c>
      <c r="E13940" t="s">
        <v>722</v>
      </c>
      <c r="F13940">
        <v>0</v>
      </c>
      <c r="G13940" t="s">
        <v>51</v>
      </c>
      <c r="H13940" t="s">
        <v>44</v>
      </c>
      <c r="I13940" t="s">
        <v>694</v>
      </c>
      <c r="J13940" t="s">
        <v>695</v>
      </c>
      <c r="K13940" t="s">
        <v>1576</v>
      </c>
      <c r="L13940">
        <v>2</v>
      </c>
      <c r="M13940" s="1">
        <v>36526</v>
      </c>
      <c r="N13940" s="2">
        <v>36526</v>
      </c>
      <c r="O13940" t="s">
        <v>176</v>
      </c>
      <c r="P13940">
        <v>2000</v>
      </c>
      <c r="Q13940" s="1">
        <v>40406</v>
      </c>
      <c r="R13940" s="1">
        <v>41185</v>
      </c>
      <c r="S13940">
        <v>0</v>
      </c>
      <c r="T13940">
        <v>9000000</v>
      </c>
      <c r="U13940">
        <v>0</v>
      </c>
      <c r="V13940">
        <v>0</v>
      </c>
      <c r="W13940">
        <v>0</v>
      </c>
      <c r="X13940">
        <v>25000000</v>
      </c>
      <c r="Y13940">
        <v>0</v>
      </c>
      <c r="Z13940">
        <v>0</v>
      </c>
      <c r="AA13940">
        <v>0</v>
      </c>
      <c r="AB13940">
        <v>0</v>
      </c>
      <c r="AC13940">
        <v>0</v>
      </c>
      <c r="AD13940">
        <v>0</v>
      </c>
      <c r="AE13940">
        <v>0</v>
      </c>
      <c r="AF13940">
        <v>0</v>
      </c>
      <c r="AG13940">
        <v>0</v>
      </c>
      <c r="AH13940">
        <v>0</v>
      </c>
      <c r="AI13940">
        <v>0</v>
      </c>
      <c r="AJ13940">
        <v>0</v>
      </c>
      <c r="AK13940">
        <v>0</v>
      </c>
      <c r="AL13940">
        <v>0</v>
      </c>
      <c r="AM13940">
        <v>0</v>
      </c>
      <c r="AN13940">
        <v>1</v>
      </c>
    </row>
    <row r="13941" spans="1:40" x14ac:dyDescent="0.45">
      <c r="A13941" t="s">
        <v>16391</v>
      </c>
      <c r="B13941" t="s">
        <v>16392</v>
      </c>
      <c r="C13941" t="s">
        <v>16393</v>
      </c>
      <c r="D13941" t="s">
        <v>209</v>
      </c>
      <c r="E13941" t="s">
        <v>210</v>
      </c>
      <c r="F13941">
        <v>0</v>
      </c>
      <c r="G13941" t="s">
        <v>51</v>
      </c>
      <c r="H13941" t="s">
        <v>44</v>
      </c>
      <c r="I13941" t="s">
        <v>52</v>
      </c>
      <c r="J13941" t="s">
        <v>141</v>
      </c>
      <c r="K13941" t="s">
        <v>603</v>
      </c>
      <c r="L13941">
        <v>3</v>
      </c>
      <c r="M13941" s="1">
        <v>37987</v>
      </c>
      <c r="N13941" s="3">
        <v>43834</v>
      </c>
      <c r="O13941" t="s">
        <v>273</v>
      </c>
      <c r="P13941">
        <v>2004</v>
      </c>
      <c r="Q13941" s="1">
        <v>38353</v>
      </c>
      <c r="R13941" s="1">
        <v>40288</v>
      </c>
      <c r="S13941">
        <v>0</v>
      </c>
      <c r="T13941">
        <v>34000418</v>
      </c>
      <c r="U13941">
        <v>0</v>
      </c>
      <c r="V13941">
        <v>0</v>
      </c>
      <c r="W13941">
        <v>0</v>
      </c>
      <c r="X13941">
        <v>0</v>
      </c>
      <c r="Y13941">
        <v>0</v>
      </c>
      <c r="Z13941">
        <v>0</v>
      </c>
      <c r="AA13941">
        <v>0</v>
      </c>
      <c r="AB13941">
        <v>0</v>
      </c>
      <c r="AC13941">
        <v>0</v>
      </c>
      <c r="AD13941">
        <v>0</v>
      </c>
      <c r="AE13941">
        <v>0</v>
      </c>
      <c r="AF13941">
        <v>0</v>
      </c>
      <c r="AG13941">
        <v>15000000</v>
      </c>
      <c r="AH13941">
        <v>15000000</v>
      </c>
      <c r="AI13941">
        <v>0</v>
      </c>
      <c r="AJ13941">
        <v>0</v>
      </c>
      <c r="AK13941">
        <v>0</v>
      </c>
      <c r="AL13941">
        <v>0</v>
      </c>
      <c r="AM13941">
        <v>0</v>
      </c>
      <c r="AN13941">
        <v>1</v>
      </c>
    </row>
    <row r="13942" spans="1:40" x14ac:dyDescent="0.45">
      <c r="A13942" t="s">
        <v>2613</v>
      </c>
      <c r="B13942" t="s">
        <v>2614</v>
      </c>
      <c r="C13942" t="s">
        <v>2615</v>
      </c>
      <c r="D13942" t="s">
        <v>2616</v>
      </c>
      <c r="E13942" t="s">
        <v>768</v>
      </c>
      <c r="F13942">
        <v>0</v>
      </c>
      <c r="G13942" t="s">
        <v>51</v>
      </c>
      <c r="H13942" t="s">
        <v>44</v>
      </c>
      <c r="I13942" t="s">
        <v>52</v>
      </c>
      <c r="J13942" t="s">
        <v>1802</v>
      </c>
      <c r="K13942" t="s">
        <v>1803</v>
      </c>
      <c r="L13942">
        <v>4</v>
      </c>
      <c r="M13942" s="1">
        <v>40961</v>
      </c>
      <c r="N13942" s="3">
        <v>43873</v>
      </c>
      <c r="O13942" t="s">
        <v>94</v>
      </c>
      <c r="P13942">
        <v>2012</v>
      </c>
      <c r="Q13942" s="1">
        <v>41052</v>
      </c>
      <c r="R13942" s="1">
        <v>41562</v>
      </c>
      <c r="S13942">
        <v>205000</v>
      </c>
      <c r="T13942">
        <v>0</v>
      </c>
      <c r="U13942">
        <v>0</v>
      </c>
      <c r="V13942">
        <v>0</v>
      </c>
      <c r="W13942">
        <v>135000</v>
      </c>
      <c r="X13942">
        <v>0</v>
      </c>
      <c r="Y13942">
        <v>0</v>
      </c>
      <c r="Z13942">
        <v>0</v>
      </c>
      <c r="AA13942">
        <v>0</v>
      </c>
      <c r="AB13942">
        <v>0</v>
      </c>
      <c r="AC13942">
        <v>0</v>
      </c>
      <c r="AD13942">
        <v>0</v>
      </c>
      <c r="AE13942">
        <v>0</v>
      </c>
      <c r="AF13942">
        <v>0</v>
      </c>
      <c r="AG13942">
        <v>0</v>
      </c>
      <c r="AH13942">
        <v>0</v>
      </c>
      <c r="AI13942">
        <v>0</v>
      </c>
      <c r="AJ13942">
        <v>0</v>
      </c>
      <c r="AK13942">
        <v>0</v>
      </c>
      <c r="AL13942">
        <v>0</v>
      </c>
      <c r="AM13942">
        <v>0</v>
      </c>
      <c r="AN13942">
        <v>1</v>
      </c>
    </row>
    <row r="13943" spans="1:40" x14ac:dyDescent="0.45">
      <c r="A13943" t="s">
        <v>15087</v>
      </c>
      <c r="B13943" t="s">
        <v>15088</v>
      </c>
      <c r="C13943" t="s">
        <v>15089</v>
      </c>
      <c r="D13943" t="s">
        <v>15090</v>
      </c>
      <c r="E13943" t="s">
        <v>210</v>
      </c>
      <c r="F13943">
        <v>0</v>
      </c>
      <c r="G13943" t="s">
        <v>51</v>
      </c>
      <c r="H13943" t="s">
        <v>44</v>
      </c>
      <c r="I13943" t="s">
        <v>52</v>
      </c>
      <c r="J13943" t="s">
        <v>141</v>
      </c>
      <c r="K13943" t="s">
        <v>3306</v>
      </c>
      <c r="L13943">
        <v>2</v>
      </c>
      <c r="M13943" s="1">
        <v>40544</v>
      </c>
      <c r="N13943" s="3">
        <v>43841</v>
      </c>
      <c r="O13943" t="s">
        <v>311</v>
      </c>
      <c r="P13943">
        <v>2011</v>
      </c>
      <c r="Q13943" s="1">
        <v>41185</v>
      </c>
      <c r="R13943" s="1">
        <v>41257</v>
      </c>
      <c r="S13943">
        <v>0</v>
      </c>
      <c r="T13943">
        <v>340000</v>
      </c>
      <c r="U13943">
        <v>0</v>
      </c>
      <c r="V13943">
        <v>0</v>
      </c>
      <c r="W13943">
        <v>0</v>
      </c>
      <c r="X13943">
        <v>0</v>
      </c>
      <c r="Y13943">
        <v>0</v>
      </c>
      <c r="Z13943">
        <v>0</v>
      </c>
      <c r="AA13943">
        <v>0</v>
      </c>
      <c r="AB13943">
        <v>0</v>
      </c>
      <c r="AC13943">
        <v>0</v>
      </c>
      <c r="AD13943">
        <v>0</v>
      </c>
      <c r="AE13943">
        <v>0</v>
      </c>
      <c r="AF13943">
        <v>0</v>
      </c>
      <c r="AG13943">
        <v>0</v>
      </c>
      <c r="AH13943">
        <v>0</v>
      </c>
      <c r="AI13943">
        <v>0</v>
      </c>
      <c r="AJ13943">
        <v>0</v>
      </c>
      <c r="AK13943">
        <v>0</v>
      </c>
      <c r="AL13943">
        <v>0</v>
      </c>
      <c r="AM13943">
        <v>0</v>
      </c>
      <c r="AN13943">
        <v>1</v>
      </c>
    </row>
    <row r="13944" spans="1:40" x14ac:dyDescent="0.45">
      <c r="A13944" t="s">
        <v>29002</v>
      </c>
      <c r="B13944" t="s">
        <v>29003</v>
      </c>
      <c r="C13944" t="s">
        <v>29004</v>
      </c>
      <c r="D13944" t="s">
        <v>29005</v>
      </c>
      <c r="E13944" t="s">
        <v>74</v>
      </c>
      <c r="F13944">
        <v>0</v>
      </c>
      <c r="G13944" t="s">
        <v>51</v>
      </c>
      <c r="H13944" t="s">
        <v>44</v>
      </c>
      <c r="I13944" t="s">
        <v>52</v>
      </c>
      <c r="J13944" t="s">
        <v>141</v>
      </c>
      <c r="K13944" t="s">
        <v>142</v>
      </c>
      <c r="L13944">
        <v>2</v>
      </c>
      <c r="M13944" s="1">
        <v>40603</v>
      </c>
      <c r="N13944" s="3">
        <v>43901</v>
      </c>
      <c r="O13944" t="s">
        <v>311</v>
      </c>
      <c r="P13944">
        <v>2011</v>
      </c>
      <c r="Q13944" s="1">
        <v>40603</v>
      </c>
      <c r="R13944" s="1">
        <v>40848</v>
      </c>
      <c r="S13944">
        <v>340000</v>
      </c>
      <c r="T13944">
        <v>0</v>
      </c>
      <c r="U13944">
        <v>0</v>
      </c>
      <c r="V13944">
        <v>0</v>
      </c>
      <c r="W13944">
        <v>0</v>
      </c>
      <c r="X13944">
        <v>0</v>
      </c>
      <c r="Y13944">
        <v>0</v>
      </c>
      <c r="Z13944">
        <v>0</v>
      </c>
      <c r="AA13944">
        <v>0</v>
      </c>
      <c r="AB13944">
        <v>0</v>
      </c>
      <c r="AC13944">
        <v>0</v>
      </c>
      <c r="AD13944">
        <v>0</v>
      </c>
      <c r="AE13944">
        <v>0</v>
      </c>
      <c r="AF13944">
        <v>0</v>
      </c>
      <c r="AG13944">
        <v>0</v>
      </c>
      <c r="AH13944">
        <v>0</v>
      </c>
      <c r="AI13944">
        <v>0</v>
      </c>
      <c r="AJ13944">
        <v>0</v>
      </c>
      <c r="AK13944">
        <v>0</v>
      </c>
      <c r="AL13944">
        <v>0</v>
      </c>
      <c r="AM13944">
        <v>0</v>
      </c>
      <c r="AN13944">
        <v>1</v>
      </c>
    </row>
    <row r="13945" spans="1:40" x14ac:dyDescent="0.45">
      <c r="A13945" t="s">
        <v>45480</v>
      </c>
      <c r="B13945" t="s">
        <v>45481</v>
      </c>
      <c r="C13945" t="s">
        <v>45482</v>
      </c>
      <c r="D13945" t="s">
        <v>45483</v>
      </c>
      <c r="E13945" t="s">
        <v>178</v>
      </c>
      <c r="F13945">
        <v>0</v>
      </c>
      <c r="G13945" t="s">
        <v>51</v>
      </c>
      <c r="H13945" t="s">
        <v>44</v>
      </c>
      <c r="I13945" t="s">
        <v>52</v>
      </c>
      <c r="J13945" t="s">
        <v>53</v>
      </c>
      <c r="K13945" t="s">
        <v>53</v>
      </c>
      <c r="L13945">
        <v>1</v>
      </c>
      <c r="M13945" s="1">
        <v>39448</v>
      </c>
      <c r="N13945" s="3">
        <v>43838</v>
      </c>
      <c r="O13945" t="s">
        <v>133</v>
      </c>
      <c r="P13945">
        <v>2008</v>
      </c>
      <c r="Q13945" s="1">
        <v>41017</v>
      </c>
      <c r="R13945" s="1">
        <v>41017</v>
      </c>
      <c r="S13945">
        <v>0</v>
      </c>
      <c r="T13945">
        <v>0</v>
      </c>
      <c r="U13945">
        <v>0</v>
      </c>
      <c r="V13945">
        <v>0</v>
      </c>
      <c r="W13945">
        <v>0</v>
      </c>
      <c r="X13945">
        <v>340000</v>
      </c>
      <c r="Y13945">
        <v>0</v>
      </c>
      <c r="Z13945">
        <v>0</v>
      </c>
      <c r="AA13945">
        <v>0</v>
      </c>
      <c r="AB13945">
        <v>0</v>
      </c>
      <c r="AC13945">
        <v>0</v>
      </c>
      <c r="AD13945">
        <v>0</v>
      </c>
      <c r="AE13945">
        <v>0</v>
      </c>
      <c r="AF13945">
        <v>0</v>
      </c>
      <c r="AG13945">
        <v>0</v>
      </c>
      <c r="AH13945">
        <v>0</v>
      </c>
      <c r="AI13945">
        <v>0</v>
      </c>
      <c r="AJ13945">
        <v>0</v>
      </c>
      <c r="AK13945">
        <v>0</v>
      </c>
      <c r="AL13945">
        <v>0</v>
      </c>
      <c r="AM13945">
        <v>0</v>
      </c>
      <c r="AN13945">
        <v>1</v>
      </c>
    </row>
    <row r="13946" spans="1:40" x14ac:dyDescent="0.45">
      <c r="A13946" t="s">
        <v>30826</v>
      </c>
      <c r="B13946" t="s">
        <v>30827</v>
      </c>
      <c r="C13946" t="s">
        <v>30828</v>
      </c>
      <c r="D13946" t="s">
        <v>30829</v>
      </c>
      <c r="E13946" t="s">
        <v>74</v>
      </c>
      <c r="F13946">
        <v>0</v>
      </c>
      <c r="G13946" t="s">
        <v>75</v>
      </c>
      <c r="H13946" t="s">
        <v>44</v>
      </c>
      <c r="I13946" t="s">
        <v>204</v>
      </c>
      <c r="J13946" t="s">
        <v>205</v>
      </c>
      <c r="K13946" t="s">
        <v>1128</v>
      </c>
      <c r="L13946">
        <v>1</v>
      </c>
      <c r="M13946" s="1">
        <v>39454</v>
      </c>
      <c r="N13946" s="3">
        <v>43838</v>
      </c>
      <c r="O13946" t="s">
        <v>133</v>
      </c>
      <c r="P13946">
        <v>2008</v>
      </c>
      <c r="Q13946" s="1">
        <v>39356</v>
      </c>
      <c r="R13946" s="1">
        <v>39356</v>
      </c>
      <c r="S13946">
        <v>340000</v>
      </c>
      <c r="T13946">
        <v>0</v>
      </c>
      <c r="U13946">
        <v>0</v>
      </c>
      <c r="V13946">
        <v>0</v>
      </c>
      <c r="W13946">
        <v>0</v>
      </c>
      <c r="X13946">
        <v>0</v>
      </c>
      <c r="Y13946">
        <v>0</v>
      </c>
      <c r="Z13946">
        <v>0</v>
      </c>
      <c r="AA13946">
        <v>0</v>
      </c>
      <c r="AB13946">
        <v>0</v>
      </c>
      <c r="AC13946">
        <v>0</v>
      </c>
      <c r="AD13946">
        <v>0</v>
      </c>
      <c r="AE13946">
        <v>0</v>
      </c>
      <c r="AF13946">
        <v>0</v>
      </c>
      <c r="AG13946">
        <v>0</v>
      </c>
      <c r="AH13946">
        <v>0</v>
      </c>
      <c r="AI13946">
        <v>0</v>
      </c>
      <c r="AJ13946">
        <v>0</v>
      </c>
      <c r="AK13946">
        <v>0</v>
      </c>
      <c r="AL13946">
        <v>0</v>
      </c>
      <c r="AM13946">
        <v>0</v>
      </c>
      <c r="AN13946">
        <v>0</v>
      </c>
    </row>
    <row r="13947" spans="1:40" x14ac:dyDescent="0.45">
      <c r="A13947" t="s">
        <v>54343</v>
      </c>
      <c r="B13947" t="s">
        <v>54344</v>
      </c>
      <c r="C13947" t="s">
        <v>54345</v>
      </c>
      <c r="D13947" t="s">
        <v>13927</v>
      </c>
      <c r="E13947" t="s">
        <v>79</v>
      </c>
      <c r="F13947">
        <v>0</v>
      </c>
      <c r="G13947" t="s">
        <v>51</v>
      </c>
      <c r="H13947" t="s">
        <v>44</v>
      </c>
      <c r="I13947" t="s">
        <v>204</v>
      </c>
      <c r="J13947" t="s">
        <v>205</v>
      </c>
      <c r="K13947" t="s">
        <v>232</v>
      </c>
      <c r="L13947">
        <v>1</v>
      </c>
      <c r="M13947" s="1">
        <v>40909</v>
      </c>
      <c r="N13947" s="3">
        <v>43842</v>
      </c>
      <c r="O13947" t="s">
        <v>94</v>
      </c>
      <c r="P13947">
        <v>2012</v>
      </c>
      <c r="Q13947" s="1">
        <v>41344</v>
      </c>
      <c r="R13947" s="1">
        <v>41344</v>
      </c>
      <c r="S13947">
        <v>340000</v>
      </c>
      <c r="T13947">
        <v>0</v>
      </c>
      <c r="U13947">
        <v>0</v>
      </c>
      <c r="V13947">
        <v>0</v>
      </c>
      <c r="W13947">
        <v>0</v>
      </c>
      <c r="X13947">
        <v>0</v>
      </c>
      <c r="Y13947">
        <v>0</v>
      </c>
      <c r="Z13947">
        <v>0</v>
      </c>
      <c r="AA13947">
        <v>0</v>
      </c>
      <c r="AB13947">
        <v>0</v>
      </c>
      <c r="AC13947">
        <v>0</v>
      </c>
      <c r="AD13947">
        <v>0</v>
      </c>
      <c r="AE13947">
        <v>0</v>
      </c>
      <c r="AF13947">
        <v>0</v>
      </c>
      <c r="AG13947">
        <v>0</v>
      </c>
      <c r="AH13947">
        <v>0</v>
      </c>
      <c r="AI13947">
        <v>0</v>
      </c>
      <c r="AJ13947">
        <v>0</v>
      </c>
      <c r="AK13947">
        <v>0</v>
      </c>
      <c r="AL13947">
        <v>0</v>
      </c>
      <c r="AM13947">
        <v>0</v>
      </c>
      <c r="AN13947">
        <v>1</v>
      </c>
    </row>
    <row r="13948" spans="1:40" x14ac:dyDescent="0.45">
      <c r="A13948" t="s">
        <v>62423</v>
      </c>
      <c r="B13948" t="s">
        <v>62424</v>
      </c>
      <c r="C13948" t="s">
        <v>62425</v>
      </c>
      <c r="D13948" t="s">
        <v>62426</v>
      </c>
      <c r="E13948" t="s">
        <v>116</v>
      </c>
      <c r="F13948">
        <v>0</v>
      </c>
      <c r="G13948" t="s">
        <v>51</v>
      </c>
      <c r="H13948" t="s">
        <v>44</v>
      </c>
      <c r="I13948" t="s">
        <v>1474</v>
      </c>
      <c r="J13948" t="s">
        <v>3394</v>
      </c>
      <c r="K13948" t="s">
        <v>3394</v>
      </c>
      <c r="L13948">
        <v>1</v>
      </c>
      <c r="M13948" s="1">
        <v>41456</v>
      </c>
      <c r="N13948" s="3">
        <v>44025</v>
      </c>
      <c r="O13948" t="s">
        <v>190</v>
      </c>
      <c r="P13948">
        <v>2013</v>
      </c>
      <c r="Q13948" s="1">
        <v>41646</v>
      </c>
      <c r="R13948" s="1">
        <v>41646</v>
      </c>
      <c r="S13948">
        <v>340000</v>
      </c>
      <c r="T13948">
        <v>0</v>
      </c>
      <c r="U13948">
        <v>0</v>
      </c>
      <c r="V13948">
        <v>0</v>
      </c>
      <c r="W13948">
        <v>0</v>
      </c>
      <c r="X13948">
        <v>0</v>
      </c>
      <c r="Y13948">
        <v>0</v>
      </c>
      <c r="Z13948">
        <v>0</v>
      </c>
      <c r="AA13948">
        <v>0</v>
      </c>
      <c r="AB13948">
        <v>0</v>
      </c>
      <c r="AC13948">
        <v>0</v>
      </c>
      <c r="AD13948">
        <v>0</v>
      </c>
      <c r="AE13948">
        <v>0</v>
      </c>
      <c r="AF13948">
        <v>0</v>
      </c>
      <c r="AG13948">
        <v>0</v>
      </c>
      <c r="AH13948">
        <v>0</v>
      </c>
      <c r="AI13948">
        <v>0</v>
      </c>
      <c r="AJ13948">
        <v>0</v>
      </c>
      <c r="AK13948">
        <v>0</v>
      </c>
      <c r="AL13948">
        <v>0</v>
      </c>
      <c r="AM13948">
        <v>0</v>
      </c>
      <c r="AN13948">
        <v>1</v>
      </c>
    </row>
    <row r="13949" spans="1:40" x14ac:dyDescent="0.45">
      <c r="A13949" t="s">
        <v>11569</v>
      </c>
      <c r="B13949" t="s">
        <v>11570</v>
      </c>
      <c r="C13949" t="s">
        <v>11571</v>
      </c>
      <c r="D13949" t="s">
        <v>11572</v>
      </c>
      <c r="E13949" t="s">
        <v>213</v>
      </c>
      <c r="F13949">
        <v>0</v>
      </c>
      <c r="G13949" t="s">
        <v>51</v>
      </c>
      <c r="H13949" t="s">
        <v>44</v>
      </c>
      <c r="I13949" t="s">
        <v>45</v>
      </c>
      <c r="J13949" t="s">
        <v>46</v>
      </c>
      <c r="K13949" t="s">
        <v>47</v>
      </c>
      <c r="L13949">
        <v>3</v>
      </c>
      <c r="M13949" s="1">
        <v>40909</v>
      </c>
      <c r="N13949" s="3">
        <v>43842</v>
      </c>
      <c r="O13949" t="s">
        <v>94</v>
      </c>
      <c r="P13949">
        <v>2012</v>
      </c>
      <c r="Q13949" s="1">
        <v>41844</v>
      </c>
      <c r="R13949" s="1">
        <v>41844</v>
      </c>
      <c r="S13949">
        <v>340170</v>
      </c>
      <c r="T13949">
        <v>0</v>
      </c>
      <c r="U13949">
        <v>0</v>
      </c>
      <c r="V13949">
        <v>0</v>
      </c>
      <c r="W13949">
        <v>0</v>
      </c>
      <c r="X13949">
        <v>0</v>
      </c>
      <c r="Y13949">
        <v>0</v>
      </c>
      <c r="Z13949">
        <v>0</v>
      </c>
      <c r="AA13949">
        <v>0</v>
      </c>
      <c r="AB13949">
        <v>0</v>
      </c>
      <c r="AC13949">
        <v>0</v>
      </c>
      <c r="AD13949">
        <v>0</v>
      </c>
      <c r="AE13949">
        <v>0</v>
      </c>
      <c r="AF13949">
        <v>0</v>
      </c>
      <c r="AG13949">
        <v>0</v>
      </c>
      <c r="AH13949">
        <v>0</v>
      </c>
      <c r="AI13949">
        <v>0</v>
      </c>
      <c r="AJ13949">
        <v>0</v>
      </c>
      <c r="AK13949">
        <v>0</v>
      </c>
      <c r="AL13949">
        <v>0</v>
      </c>
      <c r="AM13949">
        <v>0</v>
      </c>
      <c r="AN13949">
        <v>1</v>
      </c>
    </row>
    <row r="13950" spans="1:40" x14ac:dyDescent="0.45">
      <c r="A13950" t="s">
        <v>6982</v>
      </c>
      <c r="B13950" t="s">
        <v>6983</v>
      </c>
      <c r="C13950" t="s">
        <v>6984</v>
      </c>
      <c r="D13950" t="s">
        <v>6985</v>
      </c>
      <c r="E13950" t="s">
        <v>74</v>
      </c>
      <c r="F13950">
        <v>0</v>
      </c>
      <c r="G13950" t="s">
        <v>75</v>
      </c>
      <c r="H13950" t="s">
        <v>44</v>
      </c>
      <c r="I13950" t="s">
        <v>3185</v>
      </c>
      <c r="J13950" t="s">
        <v>365</v>
      </c>
      <c r="K13950" t="s">
        <v>3186</v>
      </c>
      <c r="L13950">
        <v>1</v>
      </c>
      <c r="M13950" s="1">
        <v>40909</v>
      </c>
      <c r="N13950" s="3">
        <v>43842</v>
      </c>
      <c r="O13950" t="s">
        <v>94</v>
      </c>
      <c r="P13950">
        <v>2012</v>
      </c>
      <c r="Q13950" s="1">
        <v>41185</v>
      </c>
      <c r="R13950" s="1">
        <v>41185</v>
      </c>
      <c r="S13950">
        <v>0</v>
      </c>
      <c r="T13950">
        <v>0</v>
      </c>
      <c r="U13950">
        <v>0</v>
      </c>
      <c r="V13950">
        <v>0</v>
      </c>
      <c r="W13950">
        <v>0</v>
      </c>
      <c r="X13950">
        <v>340419</v>
      </c>
      <c r="Y13950">
        <v>0</v>
      </c>
      <c r="Z13950">
        <v>0</v>
      </c>
      <c r="AA13950">
        <v>0</v>
      </c>
      <c r="AB13950">
        <v>0</v>
      </c>
      <c r="AC13950">
        <v>0</v>
      </c>
      <c r="AD13950">
        <v>0</v>
      </c>
      <c r="AE13950">
        <v>0</v>
      </c>
      <c r="AF13950">
        <v>0</v>
      </c>
      <c r="AG13950">
        <v>0</v>
      </c>
      <c r="AH13950">
        <v>0</v>
      </c>
      <c r="AI13950">
        <v>0</v>
      </c>
      <c r="AJ13950">
        <v>0</v>
      </c>
      <c r="AK13950">
        <v>0</v>
      </c>
      <c r="AL13950">
        <v>0</v>
      </c>
      <c r="AM13950">
        <v>0</v>
      </c>
      <c r="AN13950">
        <v>0</v>
      </c>
    </row>
    <row r="13951" spans="1:40" x14ac:dyDescent="0.45">
      <c r="A13951" t="s">
        <v>31821</v>
      </c>
      <c r="B13951" t="s">
        <v>31822</v>
      </c>
      <c r="C13951" t="s">
        <v>31823</v>
      </c>
      <c r="D13951" t="s">
        <v>371</v>
      </c>
      <c r="E13951" t="s">
        <v>222</v>
      </c>
      <c r="F13951">
        <v>0</v>
      </c>
      <c r="G13951" t="s">
        <v>51</v>
      </c>
      <c r="H13951" t="s">
        <v>44</v>
      </c>
      <c r="I13951" t="s">
        <v>204</v>
      </c>
      <c r="J13951" t="s">
        <v>205</v>
      </c>
      <c r="K13951" t="s">
        <v>205</v>
      </c>
      <c r="L13951">
        <v>1</v>
      </c>
      <c r="M13951" s="1">
        <v>41275</v>
      </c>
      <c r="N13951" s="3">
        <v>43843</v>
      </c>
      <c r="O13951" t="s">
        <v>117</v>
      </c>
      <c r="P13951">
        <v>2013</v>
      </c>
      <c r="Q13951" s="1">
        <v>41577</v>
      </c>
      <c r="R13951" s="1">
        <v>41577</v>
      </c>
      <c r="S13951">
        <v>0</v>
      </c>
      <c r="T13951">
        <v>340461</v>
      </c>
      <c r="U13951">
        <v>0</v>
      </c>
      <c r="V13951">
        <v>0</v>
      </c>
      <c r="W13951">
        <v>0</v>
      </c>
      <c r="X13951">
        <v>0</v>
      </c>
      <c r="Y13951">
        <v>0</v>
      </c>
      <c r="Z13951">
        <v>0</v>
      </c>
      <c r="AA13951">
        <v>0</v>
      </c>
      <c r="AB13951">
        <v>0</v>
      </c>
      <c r="AC13951">
        <v>0</v>
      </c>
      <c r="AD13951">
        <v>0</v>
      </c>
      <c r="AE13951">
        <v>0</v>
      </c>
      <c r="AF13951">
        <v>0</v>
      </c>
      <c r="AG13951">
        <v>0</v>
      </c>
      <c r="AH13951">
        <v>0</v>
      </c>
      <c r="AI13951">
        <v>0</v>
      </c>
      <c r="AJ13951">
        <v>0</v>
      </c>
      <c r="AK13951">
        <v>0</v>
      </c>
      <c r="AL13951">
        <v>0</v>
      </c>
      <c r="AM13951">
        <v>0</v>
      </c>
      <c r="AN13951">
        <v>1</v>
      </c>
    </row>
    <row r="13952" spans="1:40" x14ac:dyDescent="0.45">
      <c r="A13952" t="s">
        <v>14159</v>
      </c>
      <c r="B13952" t="s">
        <v>14160</v>
      </c>
      <c r="C13952" t="s">
        <v>14161</v>
      </c>
      <c r="D13952" t="s">
        <v>198</v>
      </c>
      <c r="E13952" t="s">
        <v>199</v>
      </c>
      <c r="F13952">
        <v>0</v>
      </c>
      <c r="G13952" t="s">
        <v>51</v>
      </c>
      <c r="H13952" t="s">
        <v>44</v>
      </c>
      <c r="I13952" t="s">
        <v>64</v>
      </c>
      <c r="J13952" t="s">
        <v>338</v>
      </c>
      <c r="K13952" t="s">
        <v>338</v>
      </c>
      <c r="L13952">
        <v>1</v>
      </c>
      <c r="M13952" s="1">
        <v>40544</v>
      </c>
      <c r="N13952" s="3">
        <v>43841</v>
      </c>
      <c r="O13952" t="s">
        <v>311</v>
      </c>
      <c r="P13952">
        <v>2011</v>
      </c>
      <c r="Q13952" s="1">
        <v>41096</v>
      </c>
      <c r="R13952" s="1">
        <v>41096</v>
      </c>
      <c r="S13952">
        <v>0</v>
      </c>
      <c r="T13952">
        <v>34063000</v>
      </c>
      <c r="U13952">
        <v>0</v>
      </c>
      <c r="V13952">
        <v>0</v>
      </c>
      <c r="W13952">
        <v>0</v>
      </c>
      <c r="X13952">
        <v>0</v>
      </c>
      <c r="Y13952">
        <v>0</v>
      </c>
      <c r="Z13952">
        <v>0</v>
      </c>
      <c r="AA13952">
        <v>0</v>
      </c>
      <c r="AB13952">
        <v>0</v>
      </c>
      <c r="AC13952">
        <v>0</v>
      </c>
      <c r="AD13952">
        <v>0</v>
      </c>
      <c r="AE13952">
        <v>0</v>
      </c>
      <c r="AF13952">
        <v>0</v>
      </c>
      <c r="AG13952">
        <v>0</v>
      </c>
      <c r="AH13952">
        <v>0</v>
      </c>
      <c r="AI13952">
        <v>0</v>
      </c>
      <c r="AJ13952">
        <v>0</v>
      </c>
      <c r="AK13952">
        <v>0</v>
      </c>
      <c r="AL13952">
        <v>0</v>
      </c>
      <c r="AM13952">
        <v>0</v>
      </c>
      <c r="AN13952">
        <v>1</v>
      </c>
    </row>
    <row r="13953" spans="1:40" x14ac:dyDescent="0.45">
      <c r="A13953" t="s">
        <v>1631</v>
      </c>
      <c r="B13953" t="s">
        <v>1632</v>
      </c>
      <c r="C13953" t="s">
        <v>1633</v>
      </c>
      <c r="D13953" t="s">
        <v>275</v>
      </c>
      <c r="E13953" t="s">
        <v>276</v>
      </c>
      <c r="F13953">
        <v>0</v>
      </c>
      <c r="G13953" t="s">
        <v>51</v>
      </c>
      <c r="H13953" t="s">
        <v>44</v>
      </c>
      <c r="I13953" t="s">
        <v>52</v>
      </c>
      <c r="J13953" t="s">
        <v>141</v>
      </c>
      <c r="K13953" t="s">
        <v>1127</v>
      </c>
      <c r="L13953">
        <v>4</v>
      </c>
      <c r="M13953" s="1">
        <v>37622</v>
      </c>
      <c r="N13953" s="3">
        <v>43833</v>
      </c>
      <c r="O13953" t="s">
        <v>469</v>
      </c>
      <c r="P13953">
        <v>2003</v>
      </c>
      <c r="Q13953" s="1">
        <v>38208</v>
      </c>
      <c r="R13953" s="1">
        <v>39508</v>
      </c>
      <c r="S13953">
        <v>0</v>
      </c>
      <c r="T13953">
        <v>34072000</v>
      </c>
      <c r="U13953">
        <v>0</v>
      </c>
      <c r="V13953">
        <v>0</v>
      </c>
      <c r="W13953">
        <v>0</v>
      </c>
      <c r="X13953">
        <v>0</v>
      </c>
      <c r="Y13953">
        <v>0</v>
      </c>
      <c r="Z13953">
        <v>0</v>
      </c>
      <c r="AA13953">
        <v>0</v>
      </c>
      <c r="AB13953">
        <v>0</v>
      </c>
      <c r="AC13953">
        <v>0</v>
      </c>
      <c r="AD13953">
        <v>0</v>
      </c>
      <c r="AE13953">
        <v>0</v>
      </c>
      <c r="AF13953">
        <v>3500000</v>
      </c>
      <c r="AG13953">
        <v>5000000</v>
      </c>
      <c r="AH13953">
        <v>12750000</v>
      </c>
      <c r="AI13953">
        <v>0</v>
      </c>
      <c r="AJ13953">
        <v>0</v>
      </c>
      <c r="AK13953">
        <v>0</v>
      </c>
      <c r="AL13953">
        <v>0</v>
      </c>
      <c r="AM13953">
        <v>0</v>
      </c>
      <c r="AN13953">
        <v>1</v>
      </c>
    </row>
    <row r="13954" spans="1:40" x14ac:dyDescent="0.45">
      <c r="A13954" t="s">
        <v>69032</v>
      </c>
      <c r="B13954" t="s">
        <v>69033</v>
      </c>
      <c r="C13954" t="s">
        <v>69034</v>
      </c>
      <c r="D13954" t="s">
        <v>209</v>
      </c>
      <c r="E13954" t="s">
        <v>210</v>
      </c>
      <c r="F13954">
        <v>0</v>
      </c>
      <c r="G13954" t="s">
        <v>43</v>
      </c>
      <c r="H13954" t="s">
        <v>44</v>
      </c>
      <c r="I13954" t="s">
        <v>52</v>
      </c>
      <c r="J13954" t="s">
        <v>141</v>
      </c>
      <c r="K13954" t="s">
        <v>401</v>
      </c>
      <c r="L13954">
        <v>4</v>
      </c>
      <c r="M13954" s="1">
        <v>37987</v>
      </c>
      <c r="N13954" s="3">
        <v>43834</v>
      </c>
      <c r="O13954" t="s">
        <v>273</v>
      </c>
      <c r="P13954">
        <v>2004</v>
      </c>
      <c r="Q13954" s="1">
        <v>38353</v>
      </c>
      <c r="R13954" s="1">
        <v>40150</v>
      </c>
      <c r="S13954">
        <v>0</v>
      </c>
      <c r="T13954">
        <v>34085228</v>
      </c>
      <c r="U13954">
        <v>0</v>
      </c>
      <c r="V13954">
        <v>0</v>
      </c>
      <c r="W13954">
        <v>0</v>
      </c>
      <c r="X13954">
        <v>0</v>
      </c>
      <c r="Y13954">
        <v>0</v>
      </c>
      <c r="Z13954">
        <v>0</v>
      </c>
      <c r="AA13954">
        <v>0</v>
      </c>
      <c r="AB13954">
        <v>0</v>
      </c>
      <c r="AC13954">
        <v>0</v>
      </c>
      <c r="AD13954">
        <v>0</v>
      </c>
      <c r="AE13954">
        <v>0</v>
      </c>
      <c r="AF13954">
        <v>0</v>
      </c>
      <c r="AG13954">
        <v>8000000</v>
      </c>
      <c r="AH13954">
        <v>0</v>
      </c>
      <c r="AI13954">
        <v>0</v>
      </c>
      <c r="AJ13954">
        <v>0</v>
      </c>
      <c r="AK13954">
        <v>0</v>
      </c>
      <c r="AL13954">
        <v>0</v>
      </c>
      <c r="AM13954">
        <v>0</v>
      </c>
      <c r="AN13954">
        <v>1</v>
      </c>
    </row>
    <row r="13955" spans="1:40" x14ac:dyDescent="0.45">
      <c r="A13955" t="s">
        <v>15381</v>
      </c>
      <c r="B13955" t="s">
        <v>15382</v>
      </c>
      <c r="C13955" t="s">
        <v>15383</v>
      </c>
      <c r="D13955" t="s">
        <v>15384</v>
      </c>
      <c r="E13955" t="s">
        <v>1107</v>
      </c>
      <c r="F13955">
        <v>0</v>
      </c>
      <c r="G13955" t="s">
        <v>43</v>
      </c>
      <c r="H13955" t="s">
        <v>44</v>
      </c>
      <c r="I13955" t="s">
        <v>52</v>
      </c>
      <c r="J13955" t="s">
        <v>141</v>
      </c>
      <c r="K13955" t="s">
        <v>10425</v>
      </c>
      <c r="L13955">
        <v>3</v>
      </c>
      <c r="M13955" s="1">
        <v>37987</v>
      </c>
      <c r="N13955" s="3">
        <v>43834</v>
      </c>
      <c r="O13955" t="s">
        <v>273</v>
      </c>
      <c r="P13955">
        <v>2004</v>
      </c>
      <c r="Q13955" s="1">
        <v>38588</v>
      </c>
      <c r="R13955" s="1">
        <v>40455</v>
      </c>
      <c r="S13955">
        <v>0</v>
      </c>
      <c r="T13955">
        <v>34100000</v>
      </c>
      <c r="U13955">
        <v>0</v>
      </c>
      <c r="V13955">
        <v>0</v>
      </c>
      <c r="W13955">
        <v>0</v>
      </c>
      <c r="X13955">
        <v>0</v>
      </c>
      <c r="Y13955">
        <v>0</v>
      </c>
      <c r="Z13955">
        <v>0</v>
      </c>
      <c r="AA13955">
        <v>0</v>
      </c>
      <c r="AB13955">
        <v>0</v>
      </c>
      <c r="AC13955">
        <v>0</v>
      </c>
      <c r="AD13955">
        <v>0</v>
      </c>
      <c r="AE13955">
        <v>0</v>
      </c>
      <c r="AF13955">
        <v>8300000</v>
      </c>
      <c r="AG13955">
        <v>12000000</v>
      </c>
      <c r="AH13955">
        <v>0</v>
      </c>
      <c r="AI13955">
        <v>13800000</v>
      </c>
      <c r="AJ13955">
        <v>0</v>
      </c>
      <c r="AK13955">
        <v>0</v>
      </c>
      <c r="AL13955">
        <v>0</v>
      </c>
      <c r="AM13955">
        <v>0</v>
      </c>
      <c r="AN13955">
        <v>1</v>
      </c>
    </row>
    <row r="13956" spans="1:40" x14ac:dyDescent="0.45">
      <c r="A13956" t="s">
        <v>53475</v>
      </c>
      <c r="B13956" t="s">
        <v>53476</v>
      </c>
      <c r="C13956" t="s">
        <v>53477</v>
      </c>
      <c r="D13956" t="s">
        <v>90</v>
      </c>
      <c r="E13956" t="s">
        <v>91</v>
      </c>
      <c r="F13956">
        <v>0</v>
      </c>
      <c r="G13956" t="s">
        <v>51</v>
      </c>
      <c r="H13956" t="s">
        <v>44</v>
      </c>
      <c r="I13956" t="s">
        <v>45</v>
      </c>
      <c r="J13956" t="s">
        <v>46</v>
      </c>
      <c r="K13956" t="s">
        <v>47</v>
      </c>
      <c r="L13956">
        <v>3</v>
      </c>
      <c r="M13956" s="1">
        <v>40065</v>
      </c>
      <c r="N13956" s="3">
        <v>44083</v>
      </c>
      <c r="O13956" t="s">
        <v>194</v>
      </c>
      <c r="P13956">
        <v>2009</v>
      </c>
      <c r="Q13956" s="1">
        <v>40966</v>
      </c>
      <c r="R13956" s="1">
        <v>41869</v>
      </c>
      <c r="S13956">
        <v>0</v>
      </c>
      <c r="T13956">
        <v>34100000</v>
      </c>
      <c r="U13956">
        <v>0</v>
      </c>
      <c r="V13956">
        <v>0</v>
      </c>
      <c r="W13956">
        <v>0</v>
      </c>
      <c r="X13956">
        <v>0</v>
      </c>
      <c r="Y13956">
        <v>0</v>
      </c>
      <c r="Z13956">
        <v>0</v>
      </c>
      <c r="AA13956">
        <v>0</v>
      </c>
      <c r="AB13956">
        <v>0</v>
      </c>
      <c r="AC13956">
        <v>0</v>
      </c>
      <c r="AD13956">
        <v>0</v>
      </c>
      <c r="AE13956">
        <v>0</v>
      </c>
      <c r="AF13956">
        <v>6000000</v>
      </c>
      <c r="AG13956">
        <v>11100000</v>
      </c>
      <c r="AH13956">
        <v>17000000</v>
      </c>
      <c r="AI13956">
        <v>0</v>
      </c>
      <c r="AJ13956">
        <v>0</v>
      </c>
      <c r="AK13956">
        <v>0</v>
      </c>
      <c r="AL13956">
        <v>0</v>
      </c>
      <c r="AM13956">
        <v>0</v>
      </c>
      <c r="AN13956">
        <v>1</v>
      </c>
    </row>
    <row r="13957" spans="1:40" x14ac:dyDescent="0.45">
      <c r="A13957" t="s">
        <v>75935</v>
      </c>
      <c r="B13957" t="s">
        <v>75936</v>
      </c>
      <c r="C13957" t="s">
        <v>75937</v>
      </c>
      <c r="D13957" t="s">
        <v>75938</v>
      </c>
      <c r="E13957" t="s">
        <v>740</v>
      </c>
      <c r="F13957">
        <v>0</v>
      </c>
      <c r="G13957" t="s">
        <v>51</v>
      </c>
      <c r="H13957" t="s">
        <v>44</v>
      </c>
      <c r="I13957" t="s">
        <v>52</v>
      </c>
      <c r="J13957" t="s">
        <v>141</v>
      </c>
      <c r="K13957" t="s">
        <v>459</v>
      </c>
      <c r="L13957">
        <v>5</v>
      </c>
      <c r="M13957" s="1">
        <v>39448</v>
      </c>
      <c r="N13957" s="3">
        <v>43838</v>
      </c>
      <c r="O13957" t="s">
        <v>133</v>
      </c>
      <c r="P13957">
        <v>2008</v>
      </c>
      <c r="Q13957" s="1">
        <v>39814</v>
      </c>
      <c r="R13957" s="1">
        <v>41655</v>
      </c>
      <c r="S13957">
        <v>0</v>
      </c>
      <c r="T13957">
        <v>34150000</v>
      </c>
      <c r="U13957">
        <v>0</v>
      </c>
      <c r="V13957">
        <v>0</v>
      </c>
      <c r="W13957">
        <v>0</v>
      </c>
      <c r="X13957">
        <v>0</v>
      </c>
      <c r="Y13957">
        <v>0</v>
      </c>
      <c r="Z13957">
        <v>0</v>
      </c>
      <c r="AA13957">
        <v>0</v>
      </c>
      <c r="AB13957">
        <v>0</v>
      </c>
      <c r="AC13957">
        <v>0</v>
      </c>
      <c r="AD13957">
        <v>0</v>
      </c>
      <c r="AE13957">
        <v>0</v>
      </c>
      <c r="AF13957">
        <v>1650000</v>
      </c>
      <c r="AG13957">
        <v>17500000</v>
      </c>
      <c r="AH13957">
        <v>15000000</v>
      </c>
      <c r="AI13957">
        <v>0</v>
      </c>
      <c r="AJ13957">
        <v>0</v>
      </c>
      <c r="AK13957">
        <v>0</v>
      </c>
      <c r="AL13957">
        <v>0</v>
      </c>
      <c r="AM13957">
        <v>0</v>
      </c>
      <c r="AN13957">
        <v>1</v>
      </c>
    </row>
    <row r="13958" spans="1:40" x14ac:dyDescent="0.45">
      <c r="A13958" t="s">
        <v>60342</v>
      </c>
      <c r="B13958" t="s">
        <v>60343</v>
      </c>
      <c r="C13958" t="s">
        <v>60344</v>
      </c>
      <c r="D13958" t="s">
        <v>4192</v>
      </c>
      <c r="E13958" t="s">
        <v>2664</v>
      </c>
      <c r="F13958">
        <v>0</v>
      </c>
      <c r="G13958" t="s">
        <v>51</v>
      </c>
      <c r="H13958" t="s">
        <v>44</v>
      </c>
      <c r="I13958" t="s">
        <v>45</v>
      </c>
      <c r="J13958" t="s">
        <v>46</v>
      </c>
      <c r="K13958" t="s">
        <v>47</v>
      </c>
      <c r="L13958">
        <v>4</v>
      </c>
      <c r="M13958" s="1">
        <v>37987</v>
      </c>
      <c r="N13958" s="3">
        <v>43834</v>
      </c>
      <c r="O13958" t="s">
        <v>273</v>
      </c>
      <c r="P13958">
        <v>2004</v>
      </c>
      <c r="Q13958" s="1">
        <v>38979</v>
      </c>
      <c r="R13958" s="1">
        <v>40848</v>
      </c>
      <c r="S13958">
        <v>0</v>
      </c>
      <c r="T13958">
        <v>33800000</v>
      </c>
      <c r="U13958">
        <v>0</v>
      </c>
      <c r="V13958">
        <v>0</v>
      </c>
      <c r="W13958">
        <v>0</v>
      </c>
      <c r="X13958">
        <v>0</v>
      </c>
      <c r="Y13958">
        <v>350000</v>
      </c>
      <c r="Z13958">
        <v>0</v>
      </c>
      <c r="AA13958">
        <v>0</v>
      </c>
      <c r="AB13958">
        <v>0</v>
      </c>
      <c r="AC13958">
        <v>0</v>
      </c>
      <c r="AD13958">
        <v>0</v>
      </c>
      <c r="AE13958">
        <v>0</v>
      </c>
      <c r="AF13958">
        <v>3800000</v>
      </c>
      <c r="AG13958">
        <v>15000000</v>
      </c>
      <c r="AH13958">
        <v>15000000</v>
      </c>
      <c r="AI13958">
        <v>0</v>
      </c>
      <c r="AJ13958">
        <v>0</v>
      </c>
      <c r="AK13958">
        <v>0</v>
      </c>
      <c r="AL13958">
        <v>0</v>
      </c>
      <c r="AM13958">
        <v>0</v>
      </c>
      <c r="AN13958">
        <v>1</v>
      </c>
    </row>
    <row r="13959" spans="1:40" x14ac:dyDescent="0.45">
      <c r="A13959" t="s">
        <v>38219</v>
      </c>
      <c r="B13959" t="s">
        <v>38220</v>
      </c>
      <c r="C13959" t="s">
        <v>38221</v>
      </c>
      <c r="D13959" t="s">
        <v>38222</v>
      </c>
      <c r="E13959" t="s">
        <v>406</v>
      </c>
      <c r="F13959">
        <v>0</v>
      </c>
      <c r="G13959" t="s">
        <v>51</v>
      </c>
      <c r="H13959" t="s">
        <v>44</v>
      </c>
      <c r="I13959" t="s">
        <v>229</v>
      </c>
      <c r="J13959" t="s">
        <v>230</v>
      </c>
      <c r="K13959" t="s">
        <v>230</v>
      </c>
      <c r="L13959">
        <v>5</v>
      </c>
      <c r="M13959" s="1">
        <v>41172</v>
      </c>
      <c r="N13959" s="3">
        <v>44086</v>
      </c>
      <c r="O13959" t="s">
        <v>342</v>
      </c>
      <c r="P13959">
        <v>2012</v>
      </c>
      <c r="Q13959" s="1">
        <v>41173</v>
      </c>
      <c r="R13959" s="1">
        <v>41279</v>
      </c>
      <c r="S13959">
        <v>342000</v>
      </c>
      <c r="T13959">
        <v>0</v>
      </c>
      <c r="U13959">
        <v>0</v>
      </c>
      <c r="V13959">
        <v>0</v>
      </c>
      <c r="W13959">
        <v>0</v>
      </c>
      <c r="X13959">
        <v>0</v>
      </c>
      <c r="Y13959">
        <v>0</v>
      </c>
      <c r="Z13959">
        <v>0</v>
      </c>
      <c r="AA13959">
        <v>0</v>
      </c>
      <c r="AB13959">
        <v>0</v>
      </c>
      <c r="AC13959">
        <v>0</v>
      </c>
      <c r="AD13959">
        <v>0</v>
      </c>
      <c r="AE13959">
        <v>0</v>
      </c>
      <c r="AF13959">
        <v>0</v>
      </c>
      <c r="AG13959">
        <v>0</v>
      </c>
      <c r="AH13959">
        <v>0</v>
      </c>
      <c r="AI13959">
        <v>0</v>
      </c>
      <c r="AJ13959">
        <v>0</v>
      </c>
      <c r="AK13959">
        <v>0</v>
      </c>
      <c r="AL13959">
        <v>0</v>
      </c>
      <c r="AM13959">
        <v>0</v>
      </c>
      <c r="AN13959">
        <v>1</v>
      </c>
    </row>
    <row r="13960" spans="1:40" x14ac:dyDescent="0.45">
      <c r="A13960" t="s">
        <v>40775</v>
      </c>
      <c r="B13960" t="s">
        <v>40776</v>
      </c>
      <c r="C13960" t="s">
        <v>40777</v>
      </c>
      <c r="D13960" t="s">
        <v>40778</v>
      </c>
      <c r="E13960" t="s">
        <v>14451</v>
      </c>
      <c r="F13960">
        <v>0</v>
      </c>
      <c r="G13960" t="s">
        <v>51</v>
      </c>
      <c r="H13960" t="s">
        <v>44</v>
      </c>
      <c r="I13960" t="s">
        <v>204</v>
      </c>
      <c r="J13960" t="s">
        <v>205</v>
      </c>
      <c r="K13960" t="s">
        <v>232</v>
      </c>
      <c r="L13960">
        <v>4</v>
      </c>
      <c r="M13960" s="1">
        <v>40299</v>
      </c>
      <c r="N13960" s="3">
        <v>43961</v>
      </c>
      <c r="O13960" t="s">
        <v>619</v>
      </c>
      <c r="P13960">
        <v>2010</v>
      </c>
      <c r="Q13960" s="1">
        <v>40909</v>
      </c>
      <c r="R13960" s="1">
        <v>41905</v>
      </c>
      <c r="S13960">
        <v>0</v>
      </c>
      <c r="T13960">
        <v>34213869</v>
      </c>
      <c r="U13960">
        <v>0</v>
      </c>
      <c r="V13960">
        <v>0</v>
      </c>
      <c r="W13960">
        <v>0</v>
      </c>
      <c r="X13960">
        <v>0</v>
      </c>
      <c r="Y13960">
        <v>0</v>
      </c>
      <c r="Z13960">
        <v>0</v>
      </c>
      <c r="AA13960">
        <v>0</v>
      </c>
      <c r="AB13960">
        <v>0</v>
      </c>
      <c r="AC13960">
        <v>0</v>
      </c>
      <c r="AD13960">
        <v>0</v>
      </c>
      <c r="AE13960">
        <v>0</v>
      </c>
      <c r="AF13960">
        <v>0</v>
      </c>
      <c r="AG13960">
        <v>15000000</v>
      </c>
      <c r="AH13960">
        <v>0</v>
      </c>
      <c r="AI13960">
        <v>0</v>
      </c>
      <c r="AJ13960">
        <v>0</v>
      </c>
      <c r="AK13960">
        <v>0</v>
      </c>
      <c r="AL13960">
        <v>0</v>
      </c>
      <c r="AM13960">
        <v>0</v>
      </c>
      <c r="AN13960">
        <v>1</v>
      </c>
    </row>
    <row r="13961" spans="1:40" x14ac:dyDescent="0.45">
      <c r="A13961" t="s">
        <v>45677</v>
      </c>
      <c r="B13961" t="s">
        <v>45678</v>
      </c>
      <c r="C13961" t="s">
        <v>45679</v>
      </c>
      <c r="D13961" t="s">
        <v>68</v>
      </c>
      <c r="E13961" t="s">
        <v>69</v>
      </c>
      <c r="F13961">
        <v>0</v>
      </c>
      <c r="G13961" t="s">
        <v>51</v>
      </c>
      <c r="H13961" t="s">
        <v>44</v>
      </c>
      <c r="I13961" t="s">
        <v>1723</v>
      </c>
      <c r="J13961" t="s">
        <v>1354</v>
      </c>
      <c r="K13961" t="s">
        <v>1354</v>
      </c>
      <c r="L13961">
        <v>1</v>
      </c>
      <c r="M13961" s="1">
        <v>39083</v>
      </c>
      <c r="N13961" s="3">
        <v>43837</v>
      </c>
      <c r="O13961" t="s">
        <v>80</v>
      </c>
      <c r="P13961">
        <v>2007</v>
      </c>
      <c r="Q13961" s="1">
        <v>40557</v>
      </c>
      <c r="R13961" s="1">
        <v>40557</v>
      </c>
      <c r="S13961">
        <v>0</v>
      </c>
      <c r="T13961">
        <v>342186</v>
      </c>
      <c r="U13961">
        <v>0</v>
      </c>
      <c r="V13961">
        <v>0</v>
      </c>
      <c r="W13961">
        <v>0</v>
      </c>
      <c r="X13961">
        <v>0</v>
      </c>
      <c r="Y13961">
        <v>0</v>
      </c>
      <c r="Z13961">
        <v>0</v>
      </c>
      <c r="AA13961">
        <v>0</v>
      </c>
      <c r="AB13961">
        <v>0</v>
      </c>
      <c r="AC13961">
        <v>0</v>
      </c>
      <c r="AD13961">
        <v>0</v>
      </c>
      <c r="AE13961">
        <v>0</v>
      </c>
      <c r="AF13961">
        <v>0</v>
      </c>
      <c r="AG13961">
        <v>0</v>
      </c>
      <c r="AH13961">
        <v>0</v>
      </c>
      <c r="AI13961">
        <v>0</v>
      </c>
      <c r="AJ13961">
        <v>0</v>
      </c>
      <c r="AK13961">
        <v>0</v>
      </c>
      <c r="AL13961">
        <v>0</v>
      </c>
      <c r="AM13961">
        <v>0</v>
      </c>
      <c r="AN13961">
        <v>1</v>
      </c>
    </row>
    <row r="13962" spans="1:40" x14ac:dyDescent="0.45">
      <c r="A13962" t="s">
        <v>40950</v>
      </c>
      <c r="B13962" t="s">
        <v>40951</v>
      </c>
      <c r="C13962" t="s">
        <v>40952</v>
      </c>
      <c r="D13962" t="s">
        <v>412</v>
      </c>
      <c r="E13962" t="s">
        <v>413</v>
      </c>
      <c r="F13962">
        <v>0</v>
      </c>
      <c r="G13962" t="s">
        <v>51</v>
      </c>
      <c r="H13962" t="s">
        <v>44</v>
      </c>
      <c r="I13962" t="s">
        <v>52</v>
      </c>
      <c r="J13962" t="s">
        <v>141</v>
      </c>
      <c r="K13962" t="s">
        <v>723</v>
      </c>
      <c r="L13962">
        <v>2</v>
      </c>
      <c r="M13962" s="1">
        <v>36526</v>
      </c>
      <c r="N13962" s="2">
        <v>36526</v>
      </c>
      <c r="O13962" t="s">
        <v>176</v>
      </c>
      <c r="P13962">
        <v>2000</v>
      </c>
      <c r="Q13962" s="1">
        <v>36522</v>
      </c>
      <c r="R13962" s="1">
        <v>39910</v>
      </c>
      <c r="S13962">
        <v>0</v>
      </c>
      <c r="T13962">
        <v>34230131</v>
      </c>
      <c r="U13962">
        <v>0</v>
      </c>
      <c r="V13962">
        <v>0</v>
      </c>
      <c r="W13962">
        <v>0</v>
      </c>
      <c r="X13962">
        <v>0</v>
      </c>
      <c r="Y13962">
        <v>0</v>
      </c>
      <c r="Z13962">
        <v>0</v>
      </c>
      <c r="AA13962">
        <v>0</v>
      </c>
      <c r="AB13962">
        <v>0</v>
      </c>
      <c r="AC13962">
        <v>0</v>
      </c>
      <c r="AD13962">
        <v>0</v>
      </c>
      <c r="AE13962">
        <v>0</v>
      </c>
      <c r="AF13962">
        <v>0</v>
      </c>
      <c r="AG13962">
        <v>0</v>
      </c>
      <c r="AH13962">
        <v>0</v>
      </c>
      <c r="AI13962">
        <v>0</v>
      </c>
      <c r="AJ13962">
        <v>0</v>
      </c>
      <c r="AK13962">
        <v>0</v>
      </c>
      <c r="AL13962">
        <v>0</v>
      </c>
      <c r="AM13962">
        <v>0</v>
      </c>
      <c r="AN13962">
        <v>1</v>
      </c>
    </row>
    <row r="13963" spans="1:40" x14ac:dyDescent="0.45">
      <c r="A13963" t="s">
        <v>55615</v>
      </c>
      <c r="B13963" t="s">
        <v>55616</v>
      </c>
      <c r="C13963" t="s">
        <v>55617</v>
      </c>
      <c r="D13963" t="s">
        <v>706</v>
      </c>
      <c r="E13963" t="s">
        <v>707</v>
      </c>
      <c r="F13963">
        <v>0</v>
      </c>
      <c r="G13963" t="s">
        <v>43</v>
      </c>
      <c r="H13963" t="s">
        <v>44</v>
      </c>
      <c r="I13963" t="s">
        <v>52</v>
      </c>
      <c r="J13963" t="s">
        <v>141</v>
      </c>
      <c r="K13963" t="s">
        <v>723</v>
      </c>
      <c r="L13963">
        <v>4</v>
      </c>
      <c r="M13963" s="1">
        <v>36892</v>
      </c>
      <c r="N13963" s="3">
        <v>43831</v>
      </c>
      <c r="O13963" t="s">
        <v>124</v>
      </c>
      <c r="P13963">
        <v>2001</v>
      </c>
      <c r="Q13963" s="1">
        <v>38597</v>
      </c>
      <c r="R13963" s="1">
        <v>39996</v>
      </c>
      <c r="S13963">
        <v>0</v>
      </c>
      <c r="T13963">
        <v>32000000</v>
      </c>
      <c r="U13963">
        <v>0</v>
      </c>
      <c r="V13963">
        <v>0</v>
      </c>
      <c r="W13963">
        <v>2231994</v>
      </c>
      <c r="X13963">
        <v>0</v>
      </c>
      <c r="Y13963">
        <v>0</v>
      </c>
      <c r="Z13963">
        <v>0</v>
      </c>
      <c r="AA13963">
        <v>0</v>
      </c>
      <c r="AB13963">
        <v>0</v>
      </c>
      <c r="AC13963">
        <v>0</v>
      </c>
      <c r="AD13963">
        <v>0</v>
      </c>
      <c r="AE13963">
        <v>0</v>
      </c>
      <c r="AF13963">
        <v>0</v>
      </c>
      <c r="AG13963">
        <v>12000000</v>
      </c>
      <c r="AH13963">
        <v>20000000</v>
      </c>
      <c r="AI13963">
        <v>0</v>
      </c>
      <c r="AJ13963">
        <v>0</v>
      </c>
      <c r="AK13963">
        <v>0</v>
      </c>
      <c r="AL13963">
        <v>0</v>
      </c>
      <c r="AM13963">
        <v>0</v>
      </c>
      <c r="AN13963">
        <v>1</v>
      </c>
    </row>
    <row r="13964" spans="1:40" x14ac:dyDescent="0.45">
      <c r="A13964" t="s">
        <v>78934</v>
      </c>
      <c r="B13964" t="s">
        <v>78935</v>
      </c>
      <c r="C13964" t="s">
        <v>78936</v>
      </c>
      <c r="D13964" t="s">
        <v>198</v>
      </c>
      <c r="E13964" t="s">
        <v>199</v>
      </c>
      <c r="F13964">
        <v>0</v>
      </c>
      <c r="G13964" t="s">
        <v>51</v>
      </c>
      <c r="H13964" t="s">
        <v>44</v>
      </c>
      <c r="I13964" t="s">
        <v>1723</v>
      </c>
      <c r="J13964" t="s">
        <v>5061</v>
      </c>
      <c r="K13964" t="s">
        <v>1869</v>
      </c>
      <c r="L13964">
        <v>4</v>
      </c>
      <c r="M13964" s="1">
        <v>35796</v>
      </c>
      <c r="N13964" s="2">
        <v>35796</v>
      </c>
      <c r="O13964" t="s">
        <v>393</v>
      </c>
      <c r="P13964">
        <v>1998</v>
      </c>
      <c r="Q13964" s="1">
        <v>40207</v>
      </c>
      <c r="R13964" s="1">
        <v>41724</v>
      </c>
      <c r="S13964">
        <v>0</v>
      </c>
      <c r="T13964">
        <v>26775015</v>
      </c>
      <c r="U13964">
        <v>0</v>
      </c>
      <c r="V13964">
        <v>0</v>
      </c>
      <c r="W13964">
        <v>0</v>
      </c>
      <c r="X13964">
        <v>0</v>
      </c>
      <c r="Y13964">
        <v>0</v>
      </c>
      <c r="Z13964">
        <v>7500000</v>
      </c>
      <c r="AA13964">
        <v>0</v>
      </c>
      <c r="AB13964">
        <v>0</v>
      </c>
      <c r="AC13964">
        <v>0</v>
      </c>
      <c r="AD13964">
        <v>0</v>
      </c>
      <c r="AE13964">
        <v>0</v>
      </c>
      <c r="AF13964">
        <v>0</v>
      </c>
      <c r="AG13964">
        <v>12000000</v>
      </c>
      <c r="AH13964">
        <v>0</v>
      </c>
      <c r="AI13964">
        <v>0</v>
      </c>
      <c r="AJ13964">
        <v>0</v>
      </c>
      <c r="AK13964">
        <v>0</v>
      </c>
      <c r="AL13964">
        <v>0</v>
      </c>
      <c r="AM13964">
        <v>0</v>
      </c>
      <c r="AN13964">
        <v>1</v>
      </c>
    </row>
    <row r="13965" spans="1:40" x14ac:dyDescent="0.45">
      <c r="A13965" t="s">
        <v>47144</v>
      </c>
      <c r="B13965" t="s">
        <v>47145</v>
      </c>
      <c r="C13965" t="s">
        <v>47146</v>
      </c>
      <c r="D13965" t="s">
        <v>47147</v>
      </c>
      <c r="E13965" t="s">
        <v>3121</v>
      </c>
      <c r="F13965">
        <v>0</v>
      </c>
      <c r="G13965" t="s">
        <v>51</v>
      </c>
      <c r="H13965" t="s">
        <v>44</v>
      </c>
      <c r="I13965" t="s">
        <v>1108</v>
      </c>
      <c r="J13965" t="s">
        <v>1109</v>
      </c>
      <c r="K13965" t="s">
        <v>1109</v>
      </c>
      <c r="L13965">
        <v>2</v>
      </c>
      <c r="M13965" s="1">
        <v>41275</v>
      </c>
      <c r="N13965" s="3">
        <v>43843</v>
      </c>
      <c r="O13965" t="s">
        <v>117</v>
      </c>
      <c r="P13965">
        <v>2013</v>
      </c>
      <c r="Q13965" s="1">
        <v>41365</v>
      </c>
      <c r="R13965" s="1">
        <v>41848</v>
      </c>
      <c r="S13965">
        <v>0</v>
      </c>
      <c r="T13965">
        <v>342798</v>
      </c>
      <c r="U13965">
        <v>0</v>
      </c>
      <c r="V13965">
        <v>0</v>
      </c>
      <c r="W13965">
        <v>0</v>
      </c>
      <c r="X13965">
        <v>0</v>
      </c>
      <c r="Y13965">
        <v>0</v>
      </c>
      <c r="Z13965">
        <v>0</v>
      </c>
      <c r="AA13965">
        <v>0</v>
      </c>
      <c r="AB13965">
        <v>0</v>
      </c>
      <c r="AC13965">
        <v>0</v>
      </c>
      <c r="AD13965">
        <v>0</v>
      </c>
      <c r="AE13965">
        <v>0</v>
      </c>
      <c r="AF13965">
        <v>0</v>
      </c>
      <c r="AG13965">
        <v>0</v>
      </c>
      <c r="AH13965">
        <v>0</v>
      </c>
      <c r="AI13965">
        <v>0</v>
      </c>
      <c r="AJ13965">
        <v>0</v>
      </c>
      <c r="AK13965">
        <v>0</v>
      </c>
      <c r="AL13965">
        <v>0</v>
      </c>
      <c r="AM13965">
        <v>0</v>
      </c>
      <c r="AN13965">
        <v>1</v>
      </c>
    </row>
    <row r="13966" spans="1:40" x14ac:dyDescent="0.45">
      <c r="A13966" t="s">
        <v>6573</v>
      </c>
      <c r="B13966" t="s">
        <v>6574</v>
      </c>
      <c r="C13966" t="s">
        <v>6575</v>
      </c>
      <c r="D13966" t="s">
        <v>198</v>
      </c>
      <c r="E13966" t="s">
        <v>199</v>
      </c>
      <c r="F13966">
        <v>0</v>
      </c>
      <c r="G13966" t="s">
        <v>51</v>
      </c>
      <c r="H13966" t="s">
        <v>44</v>
      </c>
      <c r="I13966" t="s">
        <v>204</v>
      </c>
      <c r="J13966" t="s">
        <v>205</v>
      </c>
      <c r="K13966" t="s">
        <v>818</v>
      </c>
      <c r="L13966">
        <v>8</v>
      </c>
      <c r="M13966" s="1">
        <v>38353</v>
      </c>
      <c r="N13966" s="3">
        <v>43835</v>
      </c>
      <c r="O13966" t="s">
        <v>277</v>
      </c>
      <c r="P13966">
        <v>2005</v>
      </c>
      <c r="Q13966" s="1">
        <v>39917</v>
      </c>
      <c r="R13966" s="1">
        <v>41507</v>
      </c>
      <c r="S13966">
        <v>0</v>
      </c>
      <c r="T13966">
        <v>18238808</v>
      </c>
      <c r="U13966">
        <v>0</v>
      </c>
      <c r="V13966">
        <v>0</v>
      </c>
      <c r="W13966">
        <v>0</v>
      </c>
      <c r="X13966">
        <v>16050000</v>
      </c>
      <c r="Y13966">
        <v>0</v>
      </c>
      <c r="Z13966">
        <v>0</v>
      </c>
      <c r="AA13966">
        <v>0</v>
      </c>
      <c r="AB13966">
        <v>0</v>
      </c>
      <c r="AC13966">
        <v>0</v>
      </c>
      <c r="AD13966">
        <v>0</v>
      </c>
      <c r="AE13966">
        <v>0</v>
      </c>
      <c r="AF13966">
        <v>0</v>
      </c>
      <c r="AG13966">
        <v>0</v>
      </c>
      <c r="AH13966">
        <v>0</v>
      </c>
      <c r="AI13966">
        <v>0</v>
      </c>
      <c r="AJ13966">
        <v>0</v>
      </c>
      <c r="AK13966">
        <v>0</v>
      </c>
      <c r="AL13966">
        <v>0</v>
      </c>
      <c r="AM13966">
        <v>0</v>
      </c>
      <c r="AN13966">
        <v>1</v>
      </c>
    </row>
    <row r="13967" spans="1:40" x14ac:dyDescent="0.45">
      <c r="A13967" t="s">
        <v>47005</v>
      </c>
      <c r="B13967" t="s">
        <v>47006</v>
      </c>
      <c r="C13967" t="s">
        <v>47007</v>
      </c>
      <c r="D13967" t="s">
        <v>198</v>
      </c>
      <c r="E13967" t="s">
        <v>199</v>
      </c>
      <c r="F13967">
        <v>0</v>
      </c>
      <c r="G13967" t="s">
        <v>51</v>
      </c>
      <c r="H13967" t="s">
        <v>44</v>
      </c>
      <c r="I13967" t="s">
        <v>64</v>
      </c>
      <c r="J13967" t="s">
        <v>65</v>
      </c>
      <c r="K13967" t="s">
        <v>65</v>
      </c>
      <c r="L13967">
        <v>4</v>
      </c>
      <c r="M13967" s="1">
        <v>38718</v>
      </c>
      <c r="N13967" s="3">
        <v>43836</v>
      </c>
      <c r="O13967" t="s">
        <v>260</v>
      </c>
      <c r="P13967">
        <v>2006</v>
      </c>
      <c r="Q13967" s="1">
        <v>40463</v>
      </c>
      <c r="R13967" s="1">
        <v>40820</v>
      </c>
      <c r="S13967">
        <v>1296337</v>
      </c>
      <c r="T13967">
        <v>33000000</v>
      </c>
      <c r="U13967">
        <v>0</v>
      </c>
      <c r="V13967">
        <v>0</v>
      </c>
      <c r="W13967">
        <v>0</v>
      </c>
      <c r="X13967">
        <v>0</v>
      </c>
      <c r="Y13967">
        <v>0</v>
      </c>
      <c r="Z13967">
        <v>0</v>
      </c>
      <c r="AA13967">
        <v>0</v>
      </c>
      <c r="AB13967">
        <v>0</v>
      </c>
      <c r="AC13967">
        <v>0</v>
      </c>
      <c r="AD13967">
        <v>0</v>
      </c>
      <c r="AE13967">
        <v>0</v>
      </c>
      <c r="AF13967">
        <v>20000000</v>
      </c>
      <c r="AG13967">
        <v>0</v>
      </c>
      <c r="AH13967">
        <v>0</v>
      </c>
      <c r="AI13967">
        <v>0</v>
      </c>
      <c r="AJ13967">
        <v>0</v>
      </c>
      <c r="AK13967">
        <v>0</v>
      </c>
      <c r="AL13967">
        <v>0</v>
      </c>
      <c r="AM13967">
        <v>0</v>
      </c>
      <c r="AN13967">
        <v>1</v>
      </c>
    </row>
    <row r="13968" spans="1:40" x14ac:dyDescent="0.45">
      <c r="A13968" t="s">
        <v>46533</v>
      </c>
      <c r="B13968" t="s">
        <v>46534</v>
      </c>
      <c r="C13968" t="s">
        <v>46535</v>
      </c>
      <c r="D13968" t="s">
        <v>899</v>
      </c>
      <c r="E13968" t="s">
        <v>900</v>
      </c>
      <c r="F13968">
        <v>0</v>
      </c>
      <c r="G13968" t="s">
        <v>51</v>
      </c>
      <c r="H13968" t="s">
        <v>44</v>
      </c>
      <c r="I13968" t="s">
        <v>204</v>
      </c>
      <c r="J13968" t="s">
        <v>1422</v>
      </c>
      <c r="K13968" t="s">
        <v>18078</v>
      </c>
      <c r="L13968">
        <v>5</v>
      </c>
      <c r="M13968" s="1">
        <v>39814</v>
      </c>
      <c r="N13968" s="3">
        <v>43839</v>
      </c>
      <c r="O13968" t="s">
        <v>135</v>
      </c>
      <c r="P13968">
        <v>2009</v>
      </c>
      <c r="Q13968" s="1">
        <v>40203</v>
      </c>
      <c r="R13968" s="1">
        <v>41836</v>
      </c>
      <c r="S13968">
        <v>0</v>
      </c>
      <c r="T13968">
        <v>34299994</v>
      </c>
      <c r="U13968">
        <v>0</v>
      </c>
      <c r="V13968">
        <v>0</v>
      </c>
      <c r="W13968">
        <v>0</v>
      </c>
      <c r="X13968">
        <v>0</v>
      </c>
      <c r="Y13968">
        <v>0</v>
      </c>
      <c r="Z13968">
        <v>0</v>
      </c>
      <c r="AA13968">
        <v>0</v>
      </c>
      <c r="AB13968">
        <v>0</v>
      </c>
      <c r="AC13968">
        <v>0</v>
      </c>
      <c r="AD13968">
        <v>0</v>
      </c>
      <c r="AE13968">
        <v>0</v>
      </c>
      <c r="AF13968">
        <v>0</v>
      </c>
      <c r="AG13968">
        <v>0</v>
      </c>
      <c r="AH13968">
        <v>0</v>
      </c>
      <c r="AI13968">
        <v>0</v>
      </c>
      <c r="AJ13968">
        <v>0</v>
      </c>
      <c r="AK13968">
        <v>0</v>
      </c>
      <c r="AL13968">
        <v>0</v>
      </c>
      <c r="AM13968">
        <v>0</v>
      </c>
      <c r="AN13968">
        <v>1</v>
      </c>
    </row>
    <row r="13969" spans="1:40" x14ac:dyDescent="0.45">
      <c r="A13969" t="s">
        <v>62219</v>
      </c>
      <c r="B13969" t="s">
        <v>62220</v>
      </c>
      <c r="C13969" t="s">
        <v>62221</v>
      </c>
      <c r="D13969" t="s">
        <v>128</v>
      </c>
      <c r="E13969" t="s">
        <v>129</v>
      </c>
      <c r="F13969">
        <v>0</v>
      </c>
      <c r="G13969" t="s">
        <v>51</v>
      </c>
      <c r="H13969" t="s">
        <v>44</v>
      </c>
      <c r="I13969" t="s">
        <v>52</v>
      </c>
      <c r="J13969" t="s">
        <v>141</v>
      </c>
      <c r="K13969" t="s">
        <v>603</v>
      </c>
      <c r="L13969">
        <v>5</v>
      </c>
      <c r="M13969" s="1">
        <v>38108</v>
      </c>
      <c r="N13969" s="3">
        <v>43955</v>
      </c>
      <c r="O13969" t="s">
        <v>516</v>
      </c>
      <c r="P13969">
        <v>2004</v>
      </c>
      <c r="Q13969" s="1">
        <v>38261</v>
      </c>
      <c r="R13969" s="1">
        <v>41760</v>
      </c>
      <c r="S13969">
        <v>0</v>
      </c>
      <c r="T13969">
        <v>34300000</v>
      </c>
      <c r="U13969">
        <v>0</v>
      </c>
      <c r="V13969">
        <v>0</v>
      </c>
      <c r="W13969">
        <v>0</v>
      </c>
      <c r="X13969">
        <v>0</v>
      </c>
      <c r="Y13969">
        <v>0</v>
      </c>
      <c r="Z13969">
        <v>0</v>
      </c>
      <c r="AA13969">
        <v>0</v>
      </c>
      <c r="AB13969">
        <v>0</v>
      </c>
      <c r="AC13969">
        <v>0</v>
      </c>
      <c r="AD13969">
        <v>0</v>
      </c>
      <c r="AE13969">
        <v>0</v>
      </c>
      <c r="AF13969">
        <v>1200000</v>
      </c>
      <c r="AG13969">
        <v>3000000</v>
      </c>
      <c r="AH13969">
        <v>13500000</v>
      </c>
      <c r="AI13969">
        <v>4600000</v>
      </c>
      <c r="AJ13969">
        <v>12000000</v>
      </c>
      <c r="AK13969">
        <v>0</v>
      </c>
      <c r="AL13969">
        <v>0</v>
      </c>
      <c r="AM13969">
        <v>0</v>
      </c>
      <c r="AN13969">
        <v>1</v>
      </c>
    </row>
    <row r="13970" spans="1:40" x14ac:dyDescent="0.45">
      <c r="A13970" t="s">
        <v>60791</v>
      </c>
      <c r="B13970" t="s">
        <v>60792</v>
      </c>
      <c r="C13970" t="s">
        <v>60793</v>
      </c>
      <c r="D13970" t="s">
        <v>68</v>
      </c>
      <c r="E13970" t="s">
        <v>69</v>
      </c>
      <c r="F13970">
        <v>0</v>
      </c>
      <c r="G13970" t="s">
        <v>43</v>
      </c>
      <c r="H13970" t="s">
        <v>44</v>
      </c>
      <c r="I13970" t="s">
        <v>204</v>
      </c>
      <c r="J13970" t="s">
        <v>205</v>
      </c>
      <c r="K13970" t="s">
        <v>1031</v>
      </c>
      <c r="L13970">
        <v>3</v>
      </c>
      <c r="M13970" s="1">
        <v>33970</v>
      </c>
      <c r="N13970" s="2">
        <v>33970</v>
      </c>
      <c r="O13970" t="s">
        <v>1318</v>
      </c>
      <c r="P13970">
        <v>1993</v>
      </c>
      <c r="Q13970" s="1">
        <v>36708</v>
      </c>
      <c r="R13970" s="1">
        <v>40669</v>
      </c>
      <c r="S13970">
        <v>0</v>
      </c>
      <c r="T13970">
        <v>34300000</v>
      </c>
      <c r="U13970">
        <v>0</v>
      </c>
      <c r="V13970">
        <v>0</v>
      </c>
      <c r="W13970">
        <v>0</v>
      </c>
      <c r="X13970">
        <v>0</v>
      </c>
      <c r="Y13970">
        <v>0</v>
      </c>
      <c r="Z13970">
        <v>0</v>
      </c>
      <c r="AA13970">
        <v>0</v>
      </c>
      <c r="AB13970">
        <v>0</v>
      </c>
      <c r="AC13970">
        <v>0</v>
      </c>
      <c r="AD13970">
        <v>0</v>
      </c>
      <c r="AE13970">
        <v>0</v>
      </c>
      <c r="AF13970">
        <v>0</v>
      </c>
      <c r="AG13970">
        <v>0</v>
      </c>
      <c r="AH13970">
        <v>23000000</v>
      </c>
      <c r="AI13970">
        <v>0</v>
      </c>
      <c r="AJ13970">
        <v>0</v>
      </c>
      <c r="AK13970">
        <v>0</v>
      </c>
      <c r="AL13970">
        <v>0</v>
      </c>
      <c r="AM13970">
        <v>0</v>
      </c>
      <c r="AN13970">
        <v>1</v>
      </c>
    </row>
    <row r="13971" spans="1:40" x14ac:dyDescent="0.45">
      <c r="A13971" t="s">
        <v>35441</v>
      </c>
      <c r="B13971" t="s">
        <v>35442</v>
      </c>
      <c r="C13971" t="s">
        <v>35443</v>
      </c>
      <c r="D13971" t="s">
        <v>1070</v>
      </c>
      <c r="E13971" t="s">
        <v>79</v>
      </c>
      <c r="F13971">
        <v>0</v>
      </c>
      <c r="G13971" t="s">
        <v>51</v>
      </c>
      <c r="H13971" t="s">
        <v>44</v>
      </c>
      <c r="I13971" t="s">
        <v>451</v>
      </c>
      <c r="J13971" t="s">
        <v>452</v>
      </c>
      <c r="K13971" t="s">
        <v>453</v>
      </c>
      <c r="L13971">
        <v>2</v>
      </c>
      <c r="M13971" s="1">
        <v>40158</v>
      </c>
      <c r="N13971" s="3">
        <v>44174</v>
      </c>
      <c r="O13971" t="s">
        <v>387</v>
      </c>
      <c r="P13971">
        <v>2009</v>
      </c>
      <c r="Q13971" s="1">
        <v>40238</v>
      </c>
      <c r="R13971" s="1">
        <v>40391</v>
      </c>
      <c r="S13971">
        <v>343000</v>
      </c>
      <c r="T13971">
        <v>0</v>
      </c>
      <c r="U13971">
        <v>0</v>
      </c>
      <c r="V13971">
        <v>0</v>
      </c>
      <c r="W13971">
        <v>0</v>
      </c>
      <c r="X13971">
        <v>0</v>
      </c>
      <c r="Y13971">
        <v>0</v>
      </c>
      <c r="Z13971">
        <v>0</v>
      </c>
      <c r="AA13971">
        <v>0</v>
      </c>
      <c r="AB13971">
        <v>0</v>
      </c>
      <c r="AC13971">
        <v>0</v>
      </c>
      <c r="AD13971">
        <v>0</v>
      </c>
      <c r="AE13971">
        <v>0</v>
      </c>
      <c r="AF13971">
        <v>0</v>
      </c>
      <c r="AG13971">
        <v>0</v>
      </c>
      <c r="AH13971">
        <v>0</v>
      </c>
      <c r="AI13971">
        <v>0</v>
      </c>
      <c r="AJ13971">
        <v>0</v>
      </c>
      <c r="AK13971">
        <v>0</v>
      </c>
      <c r="AL13971">
        <v>0</v>
      </c>
      <c r="AM13971">
        <v>0</v>
      </c>
      <c r="AN13971">
        <v>1</v>
      </c>
    </row>
    <row r="13972" spans="1:40" x14ac:dyDescent="0.45">
      <c r="A13972" t="s">
        <v>56307</v>
      </c>
      <c r="B13972" t="s">
        <v>56308</v>
      </c>
      <c r="C13972" t="s">
        <v>56309</v>
      </c>
      <c r="D13972" t="s">
        <v>198</v>
      </c>
      <c r="E13972" t="s">
        <v>199</v>
      </c>
      <c r="F13972">
        <v>0</v>
      </c>
      <c r="G13972" t="s">
        <v>51</v>
      </c>
      <c r="H13972" t="s">
        <v>44</v>
      </c>
      <c r="I13972" t="s">
        <v>164</v>
      </c>
      <c r="J13972" t="s">
        <v>165</v>
      </c>
      <c r="K13972" t="s">
        <v>165</v>
      </c>
      <c r="L13972">
        <v>1</v>
      </c>
      <c r="M13972" s="1">
        <v>38353</v>
      </c>
      <c r="N13972" s="3">
        <v>43835</v>
      </c>
      <c r="O13972" t="s">
        <v>277</v>
      </c>
      <c r="P13972">
        <v>2005</v>
      </c>
      <c r="Q13972" s="1">
        <v>40368</v>
      </c>
      <c r="R13972" s="1">
        <v>40368</v>
      </c>
      <c r="S13972">
        <v>0</v>
      </c>
      <c r="T13972">
        <v>343000</v>
      </c>
      <c r="U13972">
        <v>0</v>
      </c>
      <c r="V13972">
        <v>0</v>
      </c>
      <c r="W13972">
        <v>0</v>
      </c>
      <c r="X13972">
        <v>0</v>
      </c>
      <c r="Y13972">
        <v>0</v>
      </c>
      <c r="Z13972">
        <v>0</v>
      </c>
      <c r="AA13972">
        <v>0</v>
      </c>
      <c r="AB13972">
        <v>0</v>
      </c>
      <c r="AC13972">
        <v>0</v>
      </c>
      <c r="AD13972">
        <v>0</v>
      </c>
      <c r="AE13972">
        <v>0</v>
      </c>
      <c r="AF13972">
        <v>0</v>
      </c>
      <c r="AG13972">
        <v>0</v>
      </c>
      <c r="AH13972">
        <v>0</v>
      </c>
      <c r="AI13972">
        <v>0</v>
      </c>
      <c r="AJ13972">
        <v>0</v>
      </c>
      <c r="AK13972">
        <v>0</v>
      </c>
      <c r="AL13972">
        <v>0</v>
      </c>
      <c r="AM13972">
        <v>0</v>
      </c>
      <c r="AN13972">
        <v>1</v>
      </c>
    </row>
    <row r="13973" spans="1:40" x14ac:dyDescent="0.45">
      <c r="A13973" t="s">
        <v>64684</v>
      </c>
      <c r="B13973" t="s">
        <v>64685</v>
      </c>
      <c r="C13973" t="s">
        <v>64686</v>
      </c>
      <c r="D13973" t="s">
        <v>64687</v>
      </c>
      <c r="E13973" t="s">
        <v>5324</v>
      </c>
      <c r="F13973">
        <v>0</v>
      </c>
      <c r="G13973" t="s">
        <v>51</v>
      </c>
      <c r="H13973" t="s">
        <v>179</v>
      </c>
      <c r="I13973" t="s">
        <v>180</v>
      </c>
      <c r="J13973" t="s">
        <v>181</v>
      </c>
      <c r="K13973" t="s">
        <v>181</v>
      </c>
      <c r="L13973">
        <v>2</v>
      </c>
      <c r="M13973" s="1">
        <v>39814</v>
      </c>
      <c r="N13973" s="3">
        <v>43839</v>
      </c>
      <c r="O13973" t="s">
        <v>135</v>
      </c>
      <c r="P13973">
        <v>2009</v>
      </c>
      <c r="Q13973" s="1">
        <v>41596</v>
      </c>
      <c r="R13973" s="1">
        <v>41809</v>
      </c>
      <c r="S13973">
        <v>0</v>
      </c>
      <c r="T13973">
        <v>343040</v>
      </c>
      <c r="U13973">
        <v>0</v>
      </c>
      <c r="V13973">
        <v>0</v>
      </c>
      <c r="W13973">
        <v>0</v>
      </c>
      <c r="X13973">
        <v>0</v>
      </c>
      <c r="Y13973">
        <v>0</v>
      </c>
      <c r="Z13973">
        <v>0</v>
      </c>
      <c r="AA13973">
        <v>0</v>
      </c>
      <c r="AB13973">
        <v>0</v>
      </c>
      <c r="AC13973">
        <v>0</v>
      </c>
      <c r="AD13973">
        <v>0</v>
      </c>
      <c r="AE13973">
        <v>0</v>
      </c>
      <c r="AF13973">
        <v>0</v>
      </c>
      <c r="AG13973">
        <v>0</v>
      </c>
      <c r="AH13973">
        <v>0</v>
      </c>
      <c r="AI13973">
        <v>0</v>
      </c>
      <c r="AJ13973">
        <v>0</v>
      </c>
      <c r="AK13973">
        <v>0</v>
      </c>
      <c r="AL13973">
        <v>0</v>
      </c>
      <c r="AM13973">
        <v>0</v>
      </c>
      <c r="AN13973">
        <v>1</v>
      </c>
    </row>
    <row r="13974" spans="1:40" x14ac:dyDescent="0.45">
      <c r="A13974" t="s">
        <v>70216</v>
      </c>
      <c r="B13974" t="s">
        <v>70217</v>
      </c>
      <c r="C13974" t="s">
        <v>70218</v>
      </c>
      <c r="D13974" t="s">
        <v>70219</v>
      </c>
      <c r="E13974" t="s">
        <v>222</v>
      </c>
      <c r="F13974">
        <v>0</v>
      </c>
      <c r="G13974" t="s">
        <v>51</v>
      </c>
      <c r="H13974" t="s">
        <v>44</v>
      </c>
      <c r="I13974" t="s">
        <v>70</v>
      </c>
      <c r="J13974" t="s">
        <v>345</v>
      </c>
      <c r="K13974" t="s">
        <v>345</v>
      </c>
      <c r="L13974">
        <v>2</v>
      </c>
      <c r="M13974" s="1">
        <v>41539</v>
      </c>
      <c r="N13974" s="3">
        <v>44087</v>
      </c>
      <c r="O13974" t="s">
        <v>190</v>
      </c>
      <c r="P13974">
        <v>2013</v>
      </c>
      <c r="Q13974" s="1">
        <v>41752</v>
      </c>
      <c r="R13974" s="1">
        <v>41967</v>
      </c>
      <c r="S13974">
        <v>0</v>
      </c>
      <c r="T13974">
        <v>0</v>
      </c>
      <c r="U13974">
        <v>0</v>
      </c>
      <c r="V13974">
        <v>93500</v>
      </c>
      <c r="W13974">
        <v>0</v>
      </c>
      <c r="X13974">
        <v>0</v>
      </c>
      <c r="Y13974">
        <v>250000</v>
      </c>
      <c r="Z13974">
        <v>0</v>
      </c>
      <c r="AA13974">
        <v>0</v>
      </c>
      <c r="AB13974">
        <v>0</v>
      </c>
      <c r="AC13974">
        <v>0</v>
      </c>
      <c r="AD13974">
        <v>0</v>
      </c>
      <c r="AE13974">
        <v>0</v>
      </c>
      <c r="AF13974">
        <v>0</v>
      </c>
      <c r="AG13974">
        <v>0</v>
      </c>
      <c r="AH13974">
        <v>0</v>
      </c>
      <c r="AI13974">
        <v>0</v>
      </c>
      <c r="AJ13974">
        <v>0</v>
      </c>
      <c r="AK13974">
        <v>0</v>
      </c>
      <c r="AL13974">
        <v>0</v>
      </c>
      <c r="AM13974">
        <v>0</v>
      </c>
      <c r="AN13974">
        <v>1</v>
      </c>
    </row>
    <row r="13975" spans="1:40" x14ac:dyDescent="0.45">
      <c r="A13975" t="s">
        <v>2260</v>
      </c>
      <c r="B13975" t="s">
        <v>2261</v>
      </c>
      <c r="C13975" t="s">
        <v>2262</v>
      </c>
      <c r="D13975" t="s">
        <v>1429</v>
      </c>
      <c r="E13975" t="s">
        <v>900</v>
      </c>
      <c r="F13975">
        <v>0</v>
      </c>
      <c r="G13975" t="s">
        <v>51</v>
      </c>
      <c r="H13975" t="s">
        <v>44</v>
      </c>
      <c r="I13975" t="s">
        <v>369</v>
      </c>
      <c r="J13975" t="s">
        <v>370</v>
      </c>
      <c r="K13975" t="s">
        <v>1926</v>
      </c>
      <c r="L13975">
        <v>6</v>
      </c>
      <c r="M13975" s="1">
        <v>32143</v>
      </c>
      <c r="N13975" s="2">
        <v>32143</v>
      </c>
      <c r="O13975" t="s">
        <v>1225</v>
      </c>
      <c r="P13975">
        <v>1988</v>
      </c>
      <c r="Q13975" s="1">
        <v>40161</v>
      </c>
      <c r="R13975" s="1">
        <v>41736</v>
      </c>
      <c r="S13975">
        <v>0</v>
      </c>
      <c r="T13975">
        <v>18050000</v>
      </c>
      <c r="U13975">
        <v>0</v>
      </c>
      <c r="V13975">
        <v>0</v>
      </c>
      <c r="W13975">
        <v>0</v>
      </c>
      <c r="X13975">
        <v>16308700</v>
      </c>
      <c r="Y13975">
        <v>0</v>
      </c>
      <c r="Z13975">
        <v>0</v>
      </c>
      <c r="AA13975">
        <v>0</v>
      </c>
      <c r="AB13975">
        <v>0</v>
      </c>
      <c r="AC13975">
        <v>0</v>
      </c>
      <c r="AD13975">
        <v>0</v>
      </c>
      <c r="AE13975">
        <v>0</v>
      </c>
      <c r="AF13975">
        <v>0</v>
      </c>
      <c r="AG13975">
        <v>0</v>
      </c>
      <c r="AH13975">
        <v>0</v>
      </c>
      <c r="AI13975">
        <v>0</v>
      </c>
      <c r="AJ13975">
        <v>0</v>
      </c>
      <c r="AK13975">
        <v>0</v>
      </c>
      <c r="AL13975">
        <v>0</v>
      </c>
      <c r="AM13975">
        <v>0</v>
      </c>
      <c r="AN13975">
        <v>1</v>
      </c>
    </row>
    <row r="13976" spans="1:40" x14ac:dyDescent="0.45">
      <c r="A13976" t="s">
        <v>64182</v>
      </c>
      <c r="B13976" t="s">
        <v>64183</v>
      </c>
      <c r="C13976" t="s">
        <v>64184</v>
      </c>
      <c r="D13976" t="s">
        <v>64185</v>
      </c>
      <c r="E13976" t="s">
        <v>425</v>
      </c>
      <c r="F13976">
        <v>0</v>
      </c>
      <c r="G13976" t="s">
        <v>51</v>
      </c>
      <c r="H13976" t="s">
        <v>44</v>
      </c>
      <c r="I13976" t="s">
        <v>52</v>
      </c>
      <c r="J13976" t="s">
        <v>141</v>
      </c>
      <c r="K13976" t="s">
        <v>359</v>
      </c>
      <c r="L13976">
        <v>9</v>
      </c>
      <c r="M13976" s="1">
        <v>37257</v>
      </c>
      <c r="N13976" s="3">
        <v>43832</v>
      </c>
      <c r="O13976" t="s">
        <v>321</v>
      </c>
      <c r="P13976">
        <v>2002</v>
      </c>
      <c r="Q13976" s="1">
        <v>37381</v>
      </c>
      <c r="R13976" s="1">
        <v>41232</v>
      </c>
      <c r="S13976">
        <v>1000000</v>
      </c>
      <c r="T13976">
        <v>32390435</v>
      </c>
      <c r="U13976">
        <v>0</v>
      </c>
      <c r="V13976">
        <v>0</v>
      </c>
      <c r="W13976">
        <v>0</v>
      </c>
      <c r="X13976">
        <v>1000000</v>
      </c>
      <c r="Y13976">
        <v>0</v>
      </c>
      <c r="Z13976">
        <v>0</v>
      </c>
      <c r="AA13976">
        <v>0</v>
      </c>
      <c r="AB13976">
        <v>0</v>
      </c>
      <c r="AC13976">
        <v>0</v>
      </c>
      <c r="AD13976">
        <v>0</v>
      </c>
      <c r="AE13976">
        <v>0</v>
      </c>
      <c r="AF13976">
        <v>2300000</v>
      </c>
      <c r="AG13976">
        <v>9100000</v>
      </c>
      <c r="AH13976">
        <v>5000000</v>
      </c>
      <c r="AI13976">
        <v>0</v>
      </c>
      <c r="AJ13976">
        <v>9209548</v>
      </c>
      <c r="AK13976">
        <v>0</v>
      </c>
      <c r="AL13976">
        <v>0</v>
      </c>
      <c r="AM13976">
        <v>0</v>
      </c>
      <c r="AN13976">
        <v>1</v>
      </c>
    </row>
    <row r="13977" spans="1:40" x14ac:dyDescent="0.45">
      <c r="A13977" t="s">
        <v>41125</v>
      </c>
      <c r="B13977" t="s">
        <v>41126</v>
      </c>
      <c r="C13977" t="s">
        <v>41127</v>
      </c>
      <c r="D13977" t="s">
        <v>41128</v>
      </c>
      <c r="E13977" t="s">
        <v>69</v>
      </c>
      <c r="F13977">
        <v>0</v>
      </c>
      <c r="G13977" t="s">
        <v>43</v>
      </c>
      <c r="H13977" t="s">
        <v>44</v>
      </c>
      <c r="I13977" t="s">
        <v>64</v>
      </c>
      <c r="J13977" t="s">
        <v>749</v>
      </c>
      <c r="K13977" t="s">
        <v>749</v>
      </c>
      <c r="L13977">
        <v>5</v>
      </c>
      <c r="M13977" s="1">
        <v>40179</v>
      </c>
      <c r="N13977" s="3">
        <v>43840</v>
      </c>
      <c r="O13977" t="s">
        <v>87</v>
      </c>
      <c r="P13977">
        <v>2010</v>
      </c>
      <c r="Q13977" s="1">
        <v>40290</v>
      </c>
      <c r="R13977" s="1">
        <v>41609</v>
      </c>
      <c r="S13977">
        <v>0</v>
      </c>
      <c r="T13977">
        <v>32994995</v>
      </c>
      <c r="U13977">
        <v>0</v>
      </c>
      <c r="V13977">
        <v>0</v>
      </c>
      <c r="W13977">
        <v>0</v>
      </c>
      <c r="X13977">
        <v>1400000</v>
      </c>
      <c r="Y13977">
        <v>0</v>
      </c>
      <c r="Z13977">
        <v>0</v>
      </c>
      <c r="AA13977">
        <v>0</v>
      </c>
      <c r="AB13977">
        <v>0</v>
      </c>
      <c r="AC13977">
        <v>0</v>
      </c>
      <c r="AD13977">
        <v>0</v>
      </c>
      <c r="AE13977">
        <v>0</v>
      </c>
      <c r="AF13977">
        <v>2750000</v>
      </c>
      <c r="AG13977">
        <v>10000000</v>
      </c>
      <c r="AH13977">
        <v>0</v>
      </c>
      <c r="AI13977">
        <v>0</v>
      </c>
      <c r="AJ13977">
        <v>0</v>
      </c>
      <c r="AK13977">
        <v>0</v>
      </c>
      <c r="AL13977">
        <v>0</v>
      </c>
      <c r="AM13977">
        <v>0</v>
      </c>
      <c r="AN13977">
        <v>1</v>
      </c>
    </row>
    <row r="13978" spans="1:40" x14ac:dyDescent="0.45">
      <c r="A13978" t="s">
        <v>40710</v>
      </c>
      <c r="B13978" t="s">
        <v>40711</v>
      </c>
      <c r="C13978" t="s">
        <v>40712</v>
      </c>
      <c r="D13978" t="s">
        <v>4594</v>
      </c>
      <c r="E13978" t="s">
        <v>2692</v>
      </c>
      <c r="F13978">
        <v>0</v>
      </c>
      <c r="G13978" t="s">
        <v>51</v>
      </c>
      <c r="H13978" t="s">
        <v>44</v>
      </c>
      <c r="I13978" t="s">
        <v>96</v>
      </c>
      <c r="J13978" t="s">
        <v>1675</v>
      </c>
      <c r="K13978" t="s">
        <v>1675</v>
      </c>
      <c r="L13978">
        <v>3</v>
      </c>
      <c r="M13978" s="1">
        <v>39083</v>
      </c>
      <c r="N13978" s="3">
        <v>43837</v>
      </c>
      <c r="O13978" t="s">
        <v>80</v>
      </c>
      <c r="P13978">
        <v>2007</v>
      </c>
      <c r="Q13978" s="1">
        <v>39629</v>
      </c>
      <c r="R13978" s="1">
        <v>41492</v>
      </c>
      <c r="S13978">
        <v>0</v>
      </c>
      <c r="T13978">
        <v>34400000</v>
      </c>
      <c r="U13978">
        <v>0</v>
      </c>
      <c r="V13978">
        <v>0</v>
      </c>
      <c r="W13978">
        <v>0</v>
      </c>
      <c r="X13978">
        <v>0</v>
      </c>
      <c r="Y13978">
        <v>0</v>
      </c>
      <c r="Z13978">
        <v>0</v>
      </c>
      <c r="AA13978">
        <v>0</v>
      </c>
      <c r="AB13978">
        <v>0</v>
      </c>
      <c r="AC13978">
        <v>0</v>
      </c>
      <c r="AD13978">
        <v>0</v>
      </c>
      <c r="AE13978">
        <v>0</v>
      </c>
      <c r="AF13978">
        <v>5000000</v>
      </c>
      <c r="AG13978">
        <v>9400000</v>
      </c>
      <c r="AH13978">
        <v>20000000</v>
      </c>
      <c r="AI13978">
        <v>0</v>
      </c>
      <c r="AJ13978">
        <v>0</v>
      </c>
      <c r="AK13978">
        <v>0</v>
      </c>
      <c r="AL13978">
        <v>0</v>
      </c>
      <c r="AM13978">
        <v>0</v>
      </c>
      <c r="AN13978">
        <v>1</v>
      </c>
    </row>
    <row r="13979" spans="1:40" x14ac:dyDescent="0.45">
      <c r="A13979" t="s">
        <v>54502</v>
      </c>
      <c r="B13979" t="s">
        <v>54503</v>
      </c>
      <c r="C13979" t="s">
        <v>54504</v>
      </c>
      <c r="D13979" t="s">
        <v>54505</v>
      </c>
      <c r="E13979" t="s">
        <v>5324</v>
      </c>
      <c r="F13979">
        <v>0</v>
      </c>
      <c r="G13979" t="s">
        <v>51</v>
      </c>
      <c r="H13979" t="s">
        <v>179</v>
      </c>
      <c r="I13979" t="s">
        <v>180</v>
      </c>
      <c r="J13979" t="s">
        <v>580</v>
      </c>
      <c r="K13979" t="s">
        <v>580</v>
      </c>
      <c r="L13979">
        <v>2</v>
      </c>
      <c r="M13979" s="1">
        <v>40909</v>
      </c>
      <c r="N13979" s="3">
        <v>43842</v>
      </c>
      <c r="O13979" t="s">
        <v>94</v>
      </c>
      <c r="P13979">
        <v>2012</v>
      </c>
      <c r="Q13979" s="1">
        <v>41243</v>
      </c>
      <c r="R13979" s="1">
        <v>41621</v>
      </c>
      <c r="S13979">
        <v>0</v>
      </c>
      <c r="T13979">
        <v>144000</v>
      </c>
      <c r="U13979">
        <v>0</v>
      </c>
      <c r="V13979">
        <v>0</v>
      </c>
      <c r="W13979">
        <v>0</v>
      </c>
      <c r="X13979">
        <v>0</v>
      </c>
      <c r="Y13979">
        <v>200000</v>
      </c>
      <c r="Z13979">
        <v>0</v>
      </c>
      <c r="AA13979">
        <v>0</v>
      </c>
      <c r="AB13979">
        <v>0</v>
      </c>
      <c r="AC13979">
        <v>0</v>
      </c>
      <c r="AD13979">
        <v>0</v>
      </c>
      <c r="AE13979">
        <v>0</v>
      </c>
      <c r="AF13979">
        <v>0</v>
      </c>
      <c r="AG13979">
        <v>0</v>
      </c>
      <c r="AH13979">
        <v>0</v>
      </c>
      <c r="AI13979">
        <v>0</v>
      </c>
      <c r="AJ13979">
        <v>0</v>
      </c>
      <c r="AK13979">
        <v>0</v>
      </c>
      <c r="AL13979">
        <v>0</v>
      </c>
      <c r="AM13979">
        <v>0</v>
      </c>
      <c r="AN13979">
        <v>1</v>
      </c>
    </row>
    <row r="13980" spans="1:40" x14ac:dyDescent="0.45">
      <c r="A13980" t="s">
        <v>76900</v>
      </c>
      <c r="B13980" t="s">
        <v>76901</v>
      </c>
      <c r="C13980" t="s">
        <v>76902</v>
      </c>
      <c r="D13980" t="s">
        <v>721</v>
      </c>
      <c r="E13980" t="s">
        <v>722</v>
      </c>
      <c r="F13980">
        <v>0</v>
      </c>
      <c r="G13980" t="s">
        <v>43</v>
      </c>
      <c r="H13980" t="s">
        <v>44</v>
      </c>
      <c r="I13980" t="s">
        <v>52</v>
      </c>
      <c r="J13980" t="s">
        <v>141</v>
      </c>
      <c r="K13980" t="s">
        <v>723</v>
      </c>
      <c r="L13980">
        <v>3</v>
      </c>
      <c r="M13980" s="1">
        <v>37622</v>
      </c>
      <c r="N13980" s="3">
        <v>43833</v>
      </c>
      <c r="O13980" t="s">
        <v>469</v>
      </c>
      <c r="P13980">
        <v>2003</v>
      </c>
      <c r="Q13980" s="1">
        <v>38687</v>
      </c>
      <c r="R13980" s="1">
        <v>39778</v>
      </c>
      <c r="S13980">
        <v>0</v>
      </c>
      <c r="T13980">
        <v>30000000</v>
      </c>
      <c r="U13980">
        <v>0</v>
      </c>
      <c r="V13980">
        <v>0</v>
      </c>
      <c r="W13980">
        <v>0</v>
      </c>
      <c r="X13980">
        <v>4452226</v>
      </c>
      <c r="Y13980">
        <v>0</v>
      </c>
      <c r="Z13980">
        <v>0</v>
      </c>
      <c r="AA13980">
        <v>0</v>
      </c>
      <c r="AB13980">
        <v>0</v>
      </c>
      <c r="AC13980">
        <v>0</v>
      </c>
      <c r="AD13980">
        <v>0</v>
      </c>
      <c r="AE13980">
        <v>0</v>
      </c>
      <c r="AF13980">
        <v>10000000</v>
      </c>
      <c r="AG13980">
        <v>20000000</v>
      </c>
      <c r="AH13980">
        <v>0</v>
      </c>
      <c r="AI13980">
        <v>0</v>
      </c>
      <c r="AJ13980">
        <v>0</v>
      </c>
      <c r="AK13980">
        <v>0</v>
      </c>
      <c r="AL13980">
        <v>0</v>
      </c>
      <c r="AM13980">
        <v>0</v>
      </c>
      <c r="AN13980">
        <v>1</v>
      </c>
    </row>
    <row r="13981" spans="1:40" x14ac:dyDescent="0.45">
      <c r="A13981" t="s">
        <v>73919</v>
      </c>
      <c r="B13981" t="s">
        <v>73920</v>
      </c>
      <c r="C13981" t="s">
        <v>73921</v>
      </c>
      <c r="D13981" t="s">
        <v>73922</v>
      </c>
      <c r="E13981" t="s">
        <v>330</v>
      </c>
      <c r="F13981">
        <v>0</v>
      </c>
      <c r="G13981" t="s">
        <v>51</v>
      </c>
      <c r="H13981" t="s">
        <v>44</v>
      </c>
      <c r="I13981" t="s">
        <v>309</v>
      </c>
      <c r="J13981" t="s">
        <v>5429</v>
      </c>
      <c r="K13981" t="s">
        <v>8167</v>
      </c>
      <c r="L13981">
        <v>2</v>
      </c>
      <c r="M13981" s="1">
        <v>38749</v>
      </c>
      <c r="N13981" s="3">
        <v>43867</v>
      </c>
      <c r="O13981" t="s">
        <v>260</v>
      </c>
      <c r="P13981">
        <v>2006</v>
      </c>
      <c r="Q13981" s="1">
        <v>40212</v>
      </c>
      <c r="R13981" s="1">
        <v>41005</v>
      </c>
      <c r="S13981">
        <v>0</v>
      </c>
      <c r="T13981">
        <v>344638</v>
      </c>
      <c r="U13981">
        <v>0</v>
      </c>
      <c r="V13981">
        <v>0</v>
      </c>
      <c r="W13981">
        <v>0</v>
      </c>
      <c r="X13981">
        <v>0</v>
      </c>
      <c r="Y13981">
        <v>0</v>
      </c>
      <c r="Z13981">
        <v>0</v>
      </c>
      <c r="AA13981">
        <v>0</v>
      </c>
      <c r="AB13981">
        <v>0</v>
      </c>
      <c r="AC13981">
        <v>0</v>
      </c>
      <c r="AD13981">
        <v>0</v>
      </c>
      <c r="AE13981">
        <v>0</v>
      </c>
      <c r="AF13981">
        <v>0</v>
      </c>
      <c r="AG13981">
        <v>0</v>
      </c>
      <c r="AH13981">
        <v>0</v>
      </c>
      <c r="AI13981">
        <v>0</v>
      </c>
      <c r="AJ13981">
        <v>0</v>
      </c>
      <c r="AK13981">
        <v>0</v>
      </c>
      <c r="AL13981">
        <v>0</v>
      </c>
      <c r="AM13981">
        <v>0</v>
      </c>
      <c r="AN13981">
        <v>1</v>
      </c>
    </row>
    <row r="13982" spans="1:40" x14ac:dyDescent="0.45">
      <c r="A13982" t="s">
        <v>49898</v>
      </c>
      <c r="B13982" t="s">
        <v>49899</v>
      </c>
      <c r="C13982" t="s">
        <v>49900</v>
      </c>
      <c r="D13982" t="s">
        <v>198</v>
      </c>
      <c r="E13982" t="s">
        <v>199</v>
      </c>
      <c r="F13982">
        <v>0</v>
      </c>
      <c r="G13982" t="s">
        <v>51</v>
      </c>
      <c r="H13982" t="s">
        <v>44</v>
      </c>
      <c r="I13982" t="s">
        <v>70</v>
      </c>
      <c r="J13982" t="s">
        <v>1513</v>
      </c>
      <c r="K13982" t="s">
        <v>1513</v>
      </c>
      <c r="L13982">
        <v>6</v>
      </c>
      <c r="M13982" s="1">
        <v>35065</v>
      </c>
      <c r="N13982" s="2">
        <v>35065</v>
      </c>
      <c r="O13982" t="s">
        <v>1664</v>
      </c>
      <c r="P13982">
        <v>1996</v>
      </c>
      <c r="Q13982" s="1">
        <v>40191</v>
      </c>
      <c r="R13982" s="1">
        <v>41562</v>
      </c>
      <c r="S13982">
        <v>0</v>
      </c>
      <c r="T13982">
        <v>23236186</v>
      </c>
      <c r="U13982">
        <v>0</v>
      </c>
      <c r="V13982">
        <v>0</v>
      </c>
      <c r="W13982">
        <v>0</v>
      </c>
      <c r="X13982">
        <v>11237011</v>
      </c>
      <c r="Y13982">
        <v>0</v>
      </c>
      <c r="Z13982">
        <v>0</v>
      </c>
      <c r="AA13982">
        <v>0</v>
      </c>
      <c r="AB13982">
        <v>0</v>
      </c>
      <c r="AC13982">
        <v>0</v>
      </c>
      <c r="AD13982">
        <v>0</v>
      </c>
      <c r="AE13982">
        <v>0</v>
      </c>
      <c r="AF13982">
        <v>0</v>
      </c>
      <c r="AG13982">
        <v>0</v>
      </c>
      <c r="AH13982">
        <v>0</v>
      </c>
      <c r="AI13982">
        <v>0</v>
      </c>
      <c r="AJ13982">
        <v>0</v>
      </c>
      <c r="AK13982">
        <v>0</v>
      </c>
      <c r="AL13982">
        <v>0</v>
      </c>
      <c r="AM13982">
        <v>0</v>
      </c>
      <c r="AN13982">
        <v>1</v>
      </c>
    </row>
    <row r="13983" spans="1:40" x14ac:dyDescent="0.45">
      <c r="A13983" t="s">
        <v>55493</v>
      </c>
      <c r="B13983" t="s">
        <v>55494</v>
      </c>
      <c r="C13983" t="s">
        <v>55495</v>
      </c>
      <c r="D13983" t="s">
        <v>55496</v>
      </c>
      <c r="E13983" t="s">
        <v>1435</v>
      </c>
      <c r="F13983">
        <v>0</v>
      </c>
      <c r="G13983" t="s">
        <v>51</v>
      </c>
      <c r="H13983" t="s">
        <v>44</v>
      </c>
      <c r="I13983" t="s">
        <v>52</v>
      </c>
      <c r="J13983" t="s">
        <v>141</v>
      </c>
      <c r="K13983" t="s">
        <v>603</v>
      </c>
      <c r="L13983">
        <v>2</v>
      </c>
      <c r="M13983" s="1">
        <v>41214</v>
      </c>
      <c r="N13983" s="3">
        <v>44147</v>
      </c>
      <c r="O13983" t="s">
        <v>58</v>
      </c>
      <c r="P13983">
        <v>2012</v>
      </c>
      <c r="Q13983" s="1">
        <v>41775</v>
      </c>
      <c r="R13983" s="1">
        <v>41943</v>
      </c>
      <c r="S13983">
        <v>0</v>
      </c>
      <c r="T13983">
        <v>34499960</v>
      </c>
      <c r="U13983">
        <v>0</v>
      </c>
      <c r="V13983">
        <v>0</v>
      </c>
      <c r="W13983">
        <v>0</v>
      </c>
      <c r="X13983">
        <v>0</v>
      </c>
      <c r="Y13983">
        <v>0</v>
      </c>
      <c r="Z13983">
        <v>0</v>
      </c>
      <c r="AA13983">
        <v>0</v>
      </c>
      <c r="AB13983">
        <v>0</v>
      </c>
      <c r="AC13983">
        <v>0</v>
      </c>
      <c r="AD13983">
        <v>0</v>
      </c>
      <c r="AE13983">
        <v>0</v>
      </c>
      <c r="AF13983">
        <v>30000000</v>
      </c>
      <c r="AG13983">
        <v>0</v>
      </c>
      <c r="AH13983">
        <v>0</v>
      </c>
      <c r="AI13983">
        <v>0</v>
      </c>
      <c r="AJ13983">
        <v>0</v>
      </c>
      <c r="AK13983">
        <v>0</v>
      </c>
      <c r="AL13983">
        <v>0</v>
      </c>
      <c r="AM13983">
        <v>0</v>
      </c>
      <c r="AN13983">
        <v>1</v>
      </c>
    </row>
    <row r="13984" spans="1:40" x14ac:dyDescent="0.45">
      <c r="A13984" t="s">
        <v>75624</v>
      </c>
      <c r="B13984" t="s">
        <v>75625</v>
      </c>
      <c r="C13984" t="s">
        <v>75626</v>
      </c>
      <c r="D13984" t="s">
        <v>13777</v>
      </c>
      <c r="E13984" t="s">
        <v>79</v>
      </c>
      <c r="F13984">
        <v>0</v>
      </c>
      <c r="G13984" t="s">
        <v>51</v>
      </c>
      <c r="H13984" t="s">
        <v>44</v>
      </c>
      <c r="I13984" t="s">
        <v>204</v>
      </c>
      <c r="J13984" t="s">
        <v>205</v>
      </c>
      <c r="K13984" t="s">
        <v>232</v>
      </c>
      <c r="L13984">
        <v>5</v>
      </c>
      <c r="M13984" s="1">
        <v>39083</v>
      </c>
      <c r="N13984" s="3">
        <v>43837</v>
      </c>
      <c r="O13984" t="s">
        <v>80</v>
      </c>
      <c r="P13984">
        <v>2007</v>
      </c>
      <c r="Q13984" s="1">
        <v>39630</v>
      </c>
      <c r="R13984" s="1">
        <v>40840</v>
      </c>
      <c r="S13984">
        <v>0</v>
      </c>
      <c r="T13984">
        <v>119999</v>
      </c>
      <c r="U13984">
        <v>0</v>
      </c>
      <c r="V13984">
        <v>0</v>
      </c>
      <c r="W13984">
        <v>0</v>
      </c>
      <c r="X13984">
        <v>225000</v>
      </c>
      <c r="Y13984">
        <v>0</v>
      </c>
      <c r="Z13984">
        <v>0</v>
      </c>
      <c r="AA13984">
        <v>0</v>
      </c>
      <c r="AB13984">
        <v>0</v>
      </c>
      <c r="AC13984">
        <v>0</v>
      </c>
      <c r="AD13984">
        <v>0</v>
      </c>
      <c r="AE13984">
        <v>0</v>
      </c>
      <c r="AF13984">
        <v>0</v>
      </c>
      <c r="AG13984">
        <v>0</v>
      </c>
      <c r="AH13984">
        <v>0</v>
      </c>
      <c r="AI13984">
        <v>0</v>
      </c>
      <c r="AJ13984">
        <v>0</v>
      </c>
      <c r="AK13984">
        <v>0</v>
      </c>
      <c r="AL13984">
        <v>0</v>
      </c>
      <c r="AM13984">
        <v>0</v>
      </c>
      <c r="AN13984">
        <v>1</v>
      </c>
    </row>
    <row r="13985" spans="1:40" x14ac:dyDescent="0.45">
      <c r="A13985" t="s">
        <v>32780</v>
      </c>
      <c r="B13985" t="s">
        <v>32781</v>
      </c>
      <c r="C13985" t="s">
        <v>32782</v>
      </c>
      <c r="D13985" t="s">
        <v>32783</v>
      </c>
      <c r="E13985" t="s">
        <v>5883</v>
      </c>
      <c r="F13985">
        <v>0</v>
      </c>
      <c r="G13985" t="s">
        <v>51</v>
      </c>
      <c r="H13985" t="s">
        <v>44</v>
      </c>
      <c r="I13985" t="s">
        <v>52</v>
      </c>
      <c r="J13985" t="s">
        <v>141</v>
      </c>
      <c r="K13985" t="s">
        <v>401</v>
      </c>
      <c r="L13985">
        <v>4</v>
      </c>
      <c r="M13985" s="1">
        <v>39448</v>
      </c>
      <c r="N13985" s="3">
        <v>43838</v>
      </c>
      <c r="O13985" t="s">
        <v>133</v>
      </c>
      <c r="P13985">
        <v>2008</v>
      </c>
      <c r="Q13985" s="1">
        <v>39909</v>
      </c>
      <c r="R13985" s="1">
        <v>41640</v>
      </c>
      <c r="S13985">
        <v>0</v>
      </c>
      <c r="T13985">
        <v>34500000</v>
      </c>
      <c r="U13985">
        <v>0</v>
      </c>
      <c r="V13985">
        <v>0</v>
      </c>
      <c r="W13985">
        <v>0</v>
      </c>
      <c r="X13985">
        <v>0</v>
      </c>
      <c r="Y13985">
        <v>0</v>
      </c>
      <c r="Z13985">
        <v>0</v>
      </c>
      <c r="AA13985">
        <v>0</v>
      </c>
      <c r="AB13985">
        <v>0</v>
      </c>
      <c r="AC13985">
        <v>0</v>
      </c>
      <c r="AD13985">
        <v>0</v>
      </c>
      <c r="AE13985">
        <v>0</v>
      </c>
      <c r="AF13985">
        <v>5500000</v>
      </c>
      <c r="AG13985">
        <v>10500000</v>
      </c>
      <c r="AH13985">
        <v>18500000</v>
      </c>
      <c r="AI13985">
        <v>0</v>
      </c>
      <c r="AJ13985">
        <v>0</v>
      </c>
      <c r="AK13985">
        <v>0</v>
      </c>
      <c r="AL13985">
        <v>0</v>
      </c>
      <c r="AM13985">
        <v>0</v>
      </c>
      <c r="AN13985">
        <v>1</v>
      </c>
    </row>
    <row r="13986" spans="1:40" x14ac:dyDescent="0.45">
      <c r="A13986" t="s">
        <v>39218</v>
      </c>
      <c r="B13986" t="s">
        <v>39219</v>
      </c>
      <c r="C13986" t="s">
        <v>39220</v>
      </c>
      <c r="D13986" t="s">
        <v>241</v>
      </c>
      <c r="E13986" t="s">
        <v>242</v>
      </c>
      <c r="F13986">
        <v>0</v>
      </c>
      <c r="G13986" t="s">
        <v>51</v>
      </c>
      <c r="H13986" t="s">
        <v>44</v>
      </c>
      <c r="I13986" t="s">
        <v>52</v>
      </c>
      <c r="J13986" t="s">
        <v>141</v>
      </c>
      <c r="K13986" t="s">
        <v>1869</v>
      </c>
      <c r="L13986">
        <v>3</v>
      </c>
      <c r="M13986" s="1">
        <v>39083</v>
      </c>
      <c r="N13986" s="3">
        <v>43837</v>
      </c>
      <c r="O13986" t="s">
        <v>80</v>
      </c>
      <c r="P13986">
        <v>2007</v>
      </c>
      <c r="Q13986" s="1">
        <v>39262</v>
      </c>
      <c r="R13986" s="1">
        <v>41297</v>
      </c>
      <c r="S13986">
        <v>4500000</v>
      </c>
      <c r="T13986">
        <v>30000000</v>
      </c>
      <c r="U13986">
        <v>0</v>
      </c>
      <c r="V13986">
        <v>0</v>
      </c>
      <c r="W13986">
        <v>0</v>
      </c>
      <c r="X13986">
        <v>0</v>
      </c>
      <c r="Y13986">
        <v>0</v>
      </c>
      <c r="Z13986">
        <v>0</v>
      </c>
      <c r="AA13986">
        <v>0</v>
      </c>
      <c r="AB13986">
        <v>0</v>
      </c>
      <c r="AC13986">
        <v>0</v>
      </c>
      <c r="AD13986">
        <v>0</v>
      </c>
      <c r="AE13986">
        <v>0</v>
      </c>
      <c r="AF13986">
        <v>0</v>
      </c>
      <c r="AG13986">
        <v>20000000</v>
      </c>
      <c r="AH13986">
        <v>10000000</v>
      </c>
      <c r="AI13986">
        <v>0</v>
      </c>
      <c r="AJ13986">
        <v>0</v>
      </c>
      <c r="AK13986">
        <v>0</v>
      </c>
      <c r="AL13986">
        <v>0</v>
      </c>
      <c r="AM13986">
        <v>0</v>
      </c>
      <c r="AN13986">
        <v>1</v>
      </c>
    </row>
    <row r="13987" spans="1:40" x14ac:dyDescent="0.45">
      <c r="A13987" t="s">
        <v>60728</v>
      </c>
      <c r="B13987" t="s">
        <v>60729</v>
      </c>
      <c r="C13987" t="s">
        <v>60730</v>
      </c>
      <c r="D13987" t="s">
        <v>371</v>
      </c>
      <c r="E13987" t="s">
        <v>222</v>
      </c>
      <c r="F13987">
        <v>0</v>
      </c>
      <c r="G13987" t="s">
        <v>51</v>
      </c>
      <c r="H13987" t="s">
        <v>44</v>
      </c>
      <c r="I13987" t="s">
        <v>52</v>
      </c>
      <c r="J13987" t="s">
        <v>141</v>
      </c>
      <c r="K13987" t="s">
        <v>142</v>
      </c>
      <c r="L13987">
        <v>4</v>
      </c>
      <c r="M13987" s="1">
        <v>38869</v>
      </c>
      <c r="N13987" s="3">
        <v>43988</v>
      </c>
      <c r="O13987" t="s">
        <v>289</v>
      </c>
      <c r="P13987">
        <v>2006</v>
      </c>
      <c r="Q13987" s="1">
        <v>38869</v>
      </c>
      <c r="R13987" s="1">
        <v>39877</v>
      </c>
      <c r="S13987">
        <v>0</v>
      </c>
      <c r="T13987">
        <v>34500000</v>
      </c>
      <c r="U13987">
        <v>0</v>
      </c>
      <c r="V13987">
        <v>0</v>
      </c>
      <c r="W13987">
        <v>0</v>
      </c>
      <c r="X13987">
        <v>0</v>
      </c>
      <c r="Y13987">
        <v>0</v>
      </c>
      <c r="Z13987">
        <v>0</v>
      </c>
      <c r="AA13987">
        <v>0</v>
      </c>
      <c r="AB13987">
        <v>0</v>
      </c>
      <c r="AC13987">
        <v>0</v>
      </c>
      <c r="AD13987">
        <v>0</v>
      </c>
      <c r="AE13987">
        <v>0</v>
      </c>
      <c r="AF13987">
        <v>1500000</v>
      </c>
      <c r="AG13987">
        <v>6000000</v>
      </c>
      <c r="AH13987">
        <v>15000000</v>
      </c>
      <c r="AI13987">
        <v>12000000</v>
      </c>
      <c r="AJ13987">
        <v>0</v>
      </c>
      <c r="AK13987">
        <v>0</v>
      </c>
      <c r="AL13987">
        <v>0</v>
      </c>
      <c r="AM13987">
        <v>0</v>
      </c>
      <c r="AN13987">
        <v>1</v>
      </c>
    </row>
    <row r="13988" spans="1:40" x14ac:dyDescent="0.45">
      <c r="A13988" t="s">
        <v>76259</v>
      </c>
      <c r="B13988" t="s">
        <v>76260</v>
      </c>
      <c r="C13988" t="s">
        <v>76261</v>
      </c>
      <c r="D13988" t="s">
        <v>76262</v>
      </c>
      <c r="E13988" t="s">
        <v>1216</v>
      </c>
      <c r="F13988">
        <v>0</v>
      </c>
      <c r="G13988" t="s">
        <v>51</v>
      </c>
      <c r="H13988" t="s">
        <v>44</v>
      </c>
      <c r="I13988" t="s">
        <v>52</v>
      </c>
      <c r="J13988" t="s">
        <v>141</v>
      </c>
      <c r="K13988" t="s">
        <v>142</v>
      </c>
      <c r="L13988">
        <v>4</v>
      </c>
      <c r="M13988" s="1">
        <v>36355</v>
      </c>
      <c r="N13988" s="2">
        <v>36342</v>
      </c>
      <c r="O13988" t="s">
        <v>1972</v>
      </c>
      <c r="P13988">
        <v>1999</v>
      </c>
      <c r="Q13988" s="1">
        <v>36355</v>
      </c>
      <c r="R13988" s="1">
        <v>39741</v>
      </c>
      <c r="S13988">
        <v>0</v>
      </c>
      <c r="T13988">
        <v>34500000</v>
      </c>
      <c r="U13988">
        <v>0</v>
      </c>
      <c r="V13988">
        <v>0</v>
      </c>
      <c r="W13988">
        <v>0</v>
      </c>
      <c r="X13988">
        <v>0</v>
      </c>
      <c r="Y13988">
        <v>0</v>
      </c>
      <c r="Z13988">
        <v>0</v>
      </c>
      <c r="AA13988">
        <v>0</v>
      </c>
      <c r="AB13988">
        <v>0</v>
      </c>
      <c r="AC13988">
        <v>0</v>
      </c>
      <c r="AD13988">
        <v>0</v>
      </c>
      <c r="AE13988">
        <v>0</v>
      </c>
      <c r="AF13988">
        <v>2000000</v>
      </c>
      <c r="AG13988">
        <v>8000000</v>
      </c>
      <c r="AH13988">
        <v>14500000</v>
      </c>
      <c r="AI13988">
        <v>10000000</v>
      </c>
      <c r="AJ13988">
        <v>0</v>
      </c>
      <c r="AK13988">
        <v>0</v>
      </c>
      <c r="AL13988">
        <v>0</v>
      </c>
      <c r="AM13988">
        <v>0</v>
      </c>
      <c r="AN13988">
        <v>1</v>
      </c>
    </row>
    <row r="13989" spans="1:40" x14ac:dyDescent="0.45">
      <c r="A13989" t="s">
        <v>17993</v>
      </c>
      <c r="B13989" t="s">
        <v>17994</v>
      </c>
      <c r="C13989" t="s">
        <v>17995</v>
      </c>
      <c r="D13989" t="s">
        <v>17996</v>
      </c>
      <c r="E13989" t="s">
        <v>3828</v>
      </c>
      <c r="F13989">
        <v>0</v>
      </c>
      <c r="G13989" t="s">
        <v>51</v>
      </c>
      <c r="H13989" t="s">
        <v>44</v>
      </c>
      <c r="I13989" t="s">
        <v>204</v>
      </c>
      <c r="J13989" t="s">
        <v>205</v>
      </c>
      <c r="K13989" t="s">
        <v>865</v>
      </c>
      <c r="L13989">
        <v>5</v>
      </c>
      <c r="M13989" s="1">
        <v>39083</v>
      </c>
      <c r="N13989" s="3">
        <v>43837</v>
      </c>
      <c r="O13989" t="s">
        <v>80</v>
      </c>
      <c r="P13989">
        <v>2007</v>
      </c>
      <c r="Q13989" s="1">
        <v>40544</v>
      </c>
      <c r="R13989" s="1">
        <v>41805</v>
      </c>
      <c r="S13989">
        <v>0</v>
      </c>
      <c r="T13989">
        <v>34500000</v>
      </c>
      <c r="U13989">
        <v>0</v>
      </c>
      <c r="V13989">
        <v>0</v>
      </c>
      <c r="W13989">
        <v>0</v>
      </c>
      <c r="X13989">
        <v>0</v>
      </c>
      <c r="Y13989">
        <v>0</v>
      </c>
      <c r="Z13989">
        <v>0</v>
      </c>
      <c r="AA13989">
        <v>0</v>
      </c>
      <c r="AB13989">
        <v>0</v>
      </c>
      <c r="AC13989">
        <v>0</v>
      </c>
      <c r="AD13989">
        <v>0</v>
      </c>
      <c r="AE13989">
        <v>0</v>
      </c>
      <c r="AF13989">
        <v>14500000</v>
      </c>
      <c r="AG13989">
        <v>20000000</v>
      </c>
      <c r="AH13989">
        <v>0</v>
      </c>
      <c r="AI13989">
        <v>0</v>
      </c>
      <c r="AJ13989">
        <v>0</v>
      </c>
      <c r="AK13989">
        <v>0</v>
      </c>
      <c r="AL13989">
        <v>0</v>
      </c>
      <c r="AM13989">
        <v>0</v>
      </c>
      <c r="AN13989">
        <v>1</v>
      </c>
    </row>
    <row r="13990" spans="1:40" x14ac:dyDescent="0.45">
      <c r="A13990" t="s">
        <v>26754</v>
      </c>
      <c r="B13990" t="s">
        <v>26755</v>
      </c>
      <c r="C13990" t="s">
        <v>26756</v>
      </c>
      <c r="D13990" t="s">
        <v>241</v>
      </c>
      <c r="E13990" t="s">
        <v>242</v>
      </c>
      <c r="F13990">
        <v>0</v>
      </c>
      <c r="G13990" t="s">
        <v>51</v>
      </c>
      <c r="H13990" t="s">
        <v>44</v>
      </c>
      <c r="I13990" t="s">
        <v>204</v>
      </c>
      <c r="J13990" t="s">
        <v>8593</v>
      </c>
      <c r="K13990" t="s">
        <v>26753</v>
      </c>
      <c r="L13990">
        <v>1</v>
      </c>
      <c r="M13990" s="1">
        <v>32874</v>
      </c>
      <c r="N13990" s="2">
        <v>32874</v>
      </c>
      <c r="O13990" t="s">
        <v>270</v>
      </c>
      <c r="P13990">
        <v>1990</v>
      </c>
      <c r="Q13990" s="1">
        <v>40197</v>
      </c>
      <c r="R13990" s="1">
        <v>40197</v>
      </c>
      <c r="S13990">
        <v>0</v>
      </c>
      <c r="T13990">
        <v>34500000</v>
      </c>
      <c r="U13990">
        <v>0</v>
      </c>
      <c r="V13990">
        <v>0</v>
      </c>
      <c r="W13990">
        <v>0</v>
      </c>
      <c r="X13990">
        <v>0</v>
      </c>
      <c r="Y13990">
        <v>0</v>
      </c>
      <c r="Z13990">
        <v>0</v>
      </c>
      <c r="AA13990">
        <v>0</v>
      </c>
      <c r="AB13990">
        <v>0</v>
      </c>
      <c r="AC13990">
        <v>0</v>
      </c>
      <c r="AD13990">
        <v>0</v>
      </c>
      <c r="AE13990">
        <v>0</v>
      </c>
      <c r="AF13990">
        <v>0</v>
      </c>
      <c r="AG13990">
        <v>34500000</v>
      </c>
      <c r="AH13990">
        <v>0</v>
      </c>
      <c r="AI13990">
        <v>0</v>
      </c>
      <c r="AJ13990">
        <v>0</v>
      </c>
      <c r="AK13990">
        <v>0</v>
      </c>
      <c r="AL13990">
        <v>0</v>
      </c>
      <c r="AM13990">
        <v>0</v>
      </c>
      <c r="AN13990">
        <v>1</v>
      </c>
    </row>
    <row r="13991" spans="1:40" x14ac:dyDescent="0.45">
      <c r="A13991" t="s">
        <v>51757</v>
      </c>
      <c r="B13991" t="s">
        <v>51758</v>
      </c>
      <c r="C13991" t="s">
        <v>51759</v>
      </c>
      <c r="D13991" t="s">
        <v>51760</v>
      </c>
      <c r="E13991" t="s">
        <v>1562</v>
      </c>
      <c r="F13991">
        <v>0</v>
      </c>
      <c r="G13991" t="s">
        <v>51</v>
      </c>
      <c r="H13991" t="s">
        <v>44</v>
      </c>
      <c r="I13991" t="s">
        <v>45</v>
      </c>
      <c r="J13991" t="s">
        <v>46</v>
      </c>
      <c r="K13991" t="s">
        <v>47</v>
      </c>
      <c r="L13991">
        <v>3</v>
      </c>
      <c r="M13991" s="1">
        <v>40544</v>
      </c>
      <c r="N13991" s="3">
        <v>43841</v>
      </c>
      <c r="O13991" t="s">
        <v>311</v>
      </c>
      <c r="P13991">
        <v>2011</v>
      </c>
      <c r="Q13991" s="1">
        <v>40892</v>
      </c>
      <c r="R13991" s="1">
        <v>41716</v>
      </c>
      <c r="S13991">
        <v>1500000</v>
      </c>
      <c r="T13991">
        <v>33000000</v>
      </c>
      <c r="U13991">
        <v>0</v>
      </c>
      <c r="V13991">
        <v>0</v>
      </c>
      <c r="W13991">
        <v>0</v>
      </c>
      <c r="X13991">
        <v>0</v>
      </c>
      <c r="Y13991">
        <v>0</v>
      </c>
      <c r="Z13991">
        <v>0</v>
      </c>
      <c r="AA13991">
        <v>0</v>
      </c>
      <c r="AB13991">
        <v>0</v>
      </c>
      <c r="AC13991">
        <v>0</v>
      </c>
      <c r="AD13991">
        <v>0</v>
      </c>
      <c r="AE13991">
        <v>0</v>
      </c>
      <c r="AF13991">
        <v>9000000</v>
      </c>
      <c r="AG13991">
        <v>24000000</v>
      </c>
      <c r="AH13991">
        <v>0</v>
      </c>
      <c r="AI13991">
        <v>0</v>
      </c>
      <c r="AJ13991">
        <v>0</v>
      </c>
      <c r="AK13991">
        <v>0</v>
      </c>
      <c r="AL13991">
        <v>0</v>
      </c>
      <c r="AM13991">
        <v>0</v>
      </c>
      <c r="AN13991">
        <v>1</v>
      </c>
    </row>
    <row r="13992" spans="1:40" x14ac:dyDescent="0.45">
      <c r="A13992" t="s">
        <v>9874</v>
      </c>
      <c r="B13992" t="s">
        <v>9875</v>
      </c>
      <c r="C13992" t="s">
        <v>9876</v>
      </c>
      <c r="D13992" t="s">
        <v>9877</v>
      </c>
      <c r="E13992" t="s">
        <v>315</v>
      </c>
      <c r="F13992">
        <v>0</v>
      </c>
      <c r="G13992" t="s">
        <v>51</v>
      </c>
      <c r="H13992" t="s">
        <v>44</v>
      </c>
      <c r="I13992" t="s">
        <v>52</v>
      </c>
      <c r="J13992" t="s">
        <v>141</v>
      </c>
      <c r="K13992" t="s">
        <v>459</v>
      </c>
      <c r="L13992">
        <v>1</v>
      </c>
      <c r="M13992" s="1">
        <v>41505</v>
      </c>
      <c r="N13992" s="3">
        <v>44056</v>
      </c>
      <c r="O13992" t="s">
        <v>190</v>
      </c>
      <c r="P13992">
        <v>2013</v>
      </c>
      <c r="Q13992" s="1">
        <v>41638</v>
      </c>
      <c r="R13992" s="1">
        <v>41638</v>
      </c>
      <c r="S13992">
        <v>0</v>
      </c>
      <c r="T13992">
        <v>0</v>
      </c>
      <c r="U13992">
        <v>0</v>
      </c>
      <c r="V13992">
        <v>0</v>
      </c>
      <c r="W13992">
        <v>0</v>
      </c>
      <c r="X13992">
        <v>0</v>
      </c>
      <c r="Y13992">
        <v>345000</v>
      </c>
      <c r="Z13992">
        <v>0</v>
      </c>
      <c r="AA13992">
        <v>0</v>
      </c>
      <c r="AB13992">
        <v>0</v>
      </c>
      <c r="AC13992">
        <v>0</v>
      </c>
      <c r="AD13992">
        <v>0</v>
      </c>
      <c r="AE13992">
        <v>0</v>
      </c>
      <c r="AF13992">
        <v>0</v>
      </c>
      <c r="AG13992">
        <v>0</v>
      </c>
      <c r="AH13992">
        <v>0</v>
      </c>
      <c r="AI13992">
        <v>0</v>
      </c>
      <c r="AJ13992">
        <v>0</v>
      </c>
      <c r="AK13992">
        <v>0</v>
      </c>
      <c r="AL13992">
        <v>0</v>
      </c>
      <c r="AM13992">
        <v>0</v>
      </c>
      <c r="AN13992">
        <v>1</v>
      </c>
    </row>
    <row r="13993" spans="1:40" x14ac:dyDescent="0.45">
      <c r="A13993" t="s">
        <v>74774</v>
      </c>
      <c r="B13993" t="s">
        <v>74775</v>
      </c>
      <c r="C13993" t="s">
        <v>74776</v>
      </c>
      <c r="D13993" t="s">
        <v>74777</v>
      </c>
      <c r="E13993" t="s">
        <v>385</v>
      </c>
      <c r="F13993">
        <v>0</v>
      </c>
      <c r="G13993" t="s">
        <v>51</v>
      </c>
      <c r="H13993" t="s">
        <v>44</v>
      </c>
      <c r="I13993" t="s">
        <v>52</v>
      </c>
      <c r="J13993" t="s">
        <v>141</v>
      </c>
      <c r="K13993" t="s">
        <v>142</v>
      </c>
      <c r="L13993">
        <v>3</v>
      </c>
      <c r="M13993" s="1">
        <v>41091</v>
      </c>
      <c r="N13993" s="3">
        <v>44024</v>
      </c>
      <c r="O13993" t="s">
        <v>342</v>
      </c>
      <c r="P13993">
        <v>2012</v>
      </c>
      <c r="Q13993" s="1">
        <v>41064</v>
      </c>
      <c r="R13993" s="1">
        <v>41927</v>
      </c>
      <c r="S13993">
        <v>345000</v>
      </c>
      <c r="T13993">
        <v>0</v>
      </c>
      <c r="U13993">
        <v>0</v>
      </c>
      <c r="V13993">
        <v>0</v>
      </c>
      <c r="W13993">
        <v>0</v>
      </c>
      <c r="X13993">
        <v>0</v>
      </c>
      <c r="Y13993">
        <v>0</v>
      </c>
      <c r="Z13993">
        <v>0</v>
      </c>
      <c r="AA13993">
        <v>0</v>
      </c>
      <c r="AB13993">
        <v>0</v>
      </c>
      <c r="AC13993">
        <v>0</v>
      </c>
      <c r="AD13993">
        <v>0</v>
      </c>
      <c r="AE13993">
        <v>0</v>
      </c>
      <c r="AF13993">
        <v>0</v>
      </c>
      <c r="AG13993">
        <v>0</v>
      </c>
      <c r="AH13993">
        <v>0</v>
      </c>
      <c r="AI13993">
        <v>0</v>
      </c>
      <c r="AJ13993">
        <v>0</v>
      </c>
      <c r="AK13993">
        <v>0</v>
      </c>
      <c r="AL13993">
        <v>0</v>
      </c>
      <c r="AM13993">
        <v>0</v>
      </c>
      <c r="AN13993">
        <v>1</v>
      </c>
    </row>
    <row r="13994" spans="1:40" x14ac:dyDescent="0.45">
      <c r="A13994" t="s">
        <v>42335</v>
      </c>
      <c r="B13994" t="s">
        <v>42336</v>
      </c>
      <c r="C13994" t="s">
        <v>42337</v>
      </c>
      <c r="D13994" t="s">
        <v>78</v>
      </c>
      <c r="E13994" t="s">
        <v>79</v>
      </c>
      <c r="F13994">
        <v>0</v>
      </c>
      <c r="G13994" t="s">
        <v>51</v>
      </c>
      <c r="H13994" t="s">
        <v>44</v>
      </c>
      <c r="I13994" t="s">
        <v>107</v>
      </c>
      <c r="J13994" t="s">
        <v>108</v>
      </c>
      <c r="K13994" t="s">
        <v>32542</v>
      </c>
      <c r="L13994">
        <v>1</v>
      </c>
      <c r="M13994" s="1">
        <v>40909</v>
      </c>
      <c r="N13994" s="3">
        <v>43842</v>
      </c>
      <c r="O13994" t="s">
        <v>94</v>
      </c>
      <c r="P13994">
        <v>2012</v>
      </c>
      <c r="Q13994" s="1">
        <v>41738</v>
      </c>
      <c r="R13994" s="1">
        <v>41738</v>
      </c>
      <c r="S13994">
        <v>0</v>
      </c>
      <c r="T13994">
        <v>345000</v>
      </c>
      <c r="U13994">
        <v>0</v>
      </c>
      <c r="V13994">
        <v>0</v>
      </c>
      <c r="W13994">
        <v>0</v>
      </c>
      <c r="X13994">
        <v>0</v>
      </c>
      <c r="Y13994">
        <v>0</v>
      </c>
      <c r="Z13994">
        <v>0</v>
      </c>
      <c r="AA13994">
        <v>0</v>
      </c>
      <c r="AB13994">
        <v>0</v>
      </c>
      <c r="AC13994">
        <v>0</v>
      </c>
      <c r="AD13994">
        <v>0</v>
      </c>
      <c r="AE13994">
        <v>0</v>
      </c>
      <c r="AF13994">
        <v>0</v>
      </c>
      <c r="AG13994">
        <v>0</v>
      </c>
      <c r="AH13994">
        <v>0</v>
      </c>
      <c r="AI13994">
        <v>0</v>
      </c>
      <c r="AJ13994">
        <v>0</v>
      </c>
      <c r="AK13994">
        <v>0</v>
      </c>
      <c r="AL13994">
        <v>0</v>
      </c>
      <c r="AM13994">
        <v>0</v>
      </c>
      <c r="AN13994">
        <v>1</v>
      </c>
    </row>
    <row r="13995" spans="1:40" x14ac:dyDescent="0.45">
      <c r="A13995" t="s">
        <v>52111</v>
      </c>
      <c r="B13995" t="s">
        <v>52112</v>
      </c>
      <c r="C13995" t="s">
        <v>52113</v>
      </c>
      <c r="D13995" t="s">
        <v>368</v>
      </c>
      <c r="E13995" t="s">
        <v>42</v>
      </c>
      <c r="F13995">
        <v>0</v>
      </c>
      <c r="G13995" t="s">
        <v>51</v>
      </c>
      <c r="H13995" t="s">
        <v>44</v>
      </c>
      <c r="I13995" t="s">
        <v>309</v>
      </c>
      <c r="J13995" t="s">
        <v>310</v>
      </c>
      <c r="K13995" t="s">
        <v>310</v>
      </c>
      <c r="L13995">
        <v>1</v>
      </c>
      <c r="M13995" s="1">
        <v>38718</v>
      </c>
      <c r="N13995" s="3">
        <v>43836</v>
      </c>
      <c r="O13995" t="s">
        <v>260</v>
      </c>
      <c r="P13995">
        <v>2006</v>
      </c>
      <c r="Q13995" s="1">
        <v>41494</v>
      </c>
      <c r="R13995" s="1">
        <v>41494</v>
      </c>
      <c r="S13995">
        <v>345000</v>
      </c>
      <c r="T13995">
        <v>0</v>
      </c>
      <c r="U13995">
        <v>0</v>
      </c>
      <c r="V13995">
        <v>0</v>
      </c>
      <c r="W13995">
        <v>0</v>
      </c>
      <c r="X13995">
        <v>0</v>
      </c>
      <c r="Y13995">
        <v>0</v>
      </c>
      <c r="Z13995">
        <v>0</v>
      </c>
      <c r="AA13995">
        <v>0</v>
      </c>
      <c r="AB13995">
        <v>0</v>
      </c>
      <c r="AC13995">
        <v>0</v>
      </c>
      <c r="AD13995">
        <v>0</v>
      </c>
      <c r="AE13995">
        <v>0</v>
      </c>
      <c r="AF13995">
        <v>0</v>
      </c>
      <c r="AG13995">
        <v>0</v>
      </c>
      <c r="AH13995">
        <v>0</v>
      </c>
      <c r="AI13995">
        <v>0</v>
      </c>
      <c r="AJ13995">
        <v>0</v>
      </c>
      <c r="AK13995">
        <v>0</v>
      </c>
      <c r="AL13995">
        <v>0</v>
      </c>
      <c r="AM13995">
        <v>0</v>
      </c>
      <c r="AN13995">
        <v>1</v>
      </c>
    </row>
    <row r="13996" spans="1:40" x14ac:dyDescent="0.45">
      <c r="A13996" t="s">
        <v>60131</v>
      </c>
      <c r="B13996" t="s">
        <v>60132</v>
      </c>
      <c r="C13996" t="s">
        <v>60133</v>
      </c>
      <c r="D13996" t="s">
        <v>60134</v>
      </c>
      <c r="E13996" t="s">
        <v>60135</v>
      </c>
      <c r="F13996">
        <v>0</v>
      </c>
      <c r="G13996" t="s">
        <v>51</v>
      </c>
      <c r="H13996" t="s">
        <v>44</v>
      </c>
      <c r="I13996" t="s">
        <v>1068</v>
      </c>
      <c r="J13996" t="s">
        <v>1956</v>
      </c>
      <c r="K13996" t="s">
        <v>1956</v>
      </c>
      <c r="L13996">
        <v>3</v>
      </c>
      <c r="M13996" s="1">
        <v>41313</v>
      </c>
      <c r="N13996" s="3">
        <v>43874</v>
      </c>
      <c r="O13996" t="s">
        <v>117</v>
      </c>
      <c r="P13996">
        <v>2013</v>
      </c>
      <c r="Q13996" s="1">
        <v>41334</v>
      </c>
      <c r="R13996" s="1">
        <v>41672</v>
      </c>
      <c r="S13996">
        <v>345000</v>
      </c>
      <c r="T13996">
        <v>0</v>
      </c>
      <c r="U13996">
        <v>0</v>
      </c>
      <c r="V13996">
        <v>0</v>
      </c>
      <c r="W13996">
        <v>0</v>
      </c>
      <c r="X13996">
        <v>0</v>
      </c>
      <c r="Y13996">
        <v>0</v>
      </c>
      <c r="Z13996">
        <v>0</v>
      </c>
      <c r="AA13996">
        <v>0</v>
      </c>
      <c r="AB13996">
        <v>0</v>
      </c>
      <c r="AC13996">
        <v>0</v>
      </c>
      <c r="AD13996">
        <v>0</v>
      </c>
      <c r="AE13996">
        <v>0</v>
      </c>
      <c r="AF13996">
        <v>0</v>
      </c>
      <c r="AG13996">
        <v>0</v>
      </c>
      <c r="AH13996">
        <v>0</v>
      </c>
      <c r="AI13996">
        <v>0</v>
      </c>
      <c r="AJ13996">
        <v>0</v>
      </c>
      <c r="AK13996">
        <v>0</v>
      </c>
      <c r="AL13996">
        <v>0</v>
      </c>
      <c r="AM13996">
        <v>0</v>
      </c>
      <c r="AN13996">
        <v>1</v>
      </c>
    </row>
    <row r="13997" spans="1:40" x14ac:dyDescent="0.45">
      <c r="A13997" t="s">
        <v>10224</v>
      </c>
      <c r="B13997" t="s">
        <v>10225</v>
      </c>
      <c r="C13997" t="s">
        <v>10226</v>
      </c>
      <c r="D13997" t="s">
        <v>10227</v>
      </c>
      <c r="E13997" t="s">
        <v>693</v>
      </c>
      <c r="F13997">
        <v>0</v>
      </c>
      <c r="G13997" t="s">
        <v>75</v>
      </c>
      <c r="H13997" t="s">
        <v>44</v>
      </c>
      <c r="I13997" t="s">
        <v>64</v>
      </c>
      <c r="J13997" t="s">
        <v>749</v>
      </c>
      <c r="K13997" t="s">
        <v>749</v>
      </c>
      <c r="L13997">
        <v>1</v>
      </c>
      <c r="M13997" s="1">
        <v>39692</v>
      </c>
      <c r="N13997" s="3">
        <v>44082</v>
      </c>
      <c r="O13997" t="s">
        <v>1052</v>
      </c>
      <c r="P13997">
        <v>2008</v>
      </c>
      <c r="Q13997" s="1">
        <v>40179</v>
      </c>
      <c r="R13997" s="1">
        <v>40179</v>
      </c>
      <c r="S13997">
        <v>0</v>
      </c>
      <c r="T13997">
        <v>0</v>
      </c>
      <c r="U13997">
        <v>0</v>
      </c>
      <c r="V13997">
        <v>0</v>
      </c>
      <c r="W13997">
        <v>0</v>
      </c>
      <c r="X13997">
        <v>0</v>
      </c>
      <c r="Y13997">
        <v>345000</v>
      </c>
      <c r="Z13997">
        <v>0</v>
      </c>
      <c r="AA13997">
        <v>0</v>
      </c>
      <c r="AB13997">
        <v>0</v>
      </c>
      <c r="AC13997">
        <v>0</v>
      </c>
      <c r="AD13997">
        <v>0</v>
      </c>
      <c r="AE13997">
        <v>0</v>
      </c>
      <c r="AF13997">
        <v>0</v>
      </c>
      <c r="AG13997">
        <v>0</v>
      </c>
      <c r="AH13997">
        <v>0</v>
      </c>
      <c r="AI13997">
        <v>0</v>
      </c>
      <c r="AJ13997">
        <v>0</v>
      </c>
      <c r="AK13997">
        <v>0</v>
      </c>
      <c r="AL13997">
        <v>0</v>
      </c>
      <c r="AM13997">
        <v>0</v>
      </c>
      <c r="AN13997">
        <v>0</v>
      </c>
    </row>
    <row r="13998" spans="1:40" x14ac:dyDescent="0.45">
      <c r="A13998" t="s">
        <v>48029</v>
      </c>
      <c r="B13998" t="s">
        <v>48030</v>
      </c>
      <c r="C13998" t="s">
        <v>48031</v>
      </c>
      <c r="D13998" t="s">
        <v>198</v>
      </c>
      <c r="E13998" t="s">
        <v>199</v>
      </c>
      <c r="F13998">
        <v>0</v>
      </c>
      <c r="G13998" t="s">
        <v>51</v>
      </c>
      <c r="H13998" t="s">
        <v>44</v>
      </c>
      <c r="I13998" t="s">
        <v>7799</v>
      </c>
      <c r="J13998" t="s">
        <v>7800</v>
      </c>
      <c r="K13998" t="s">
        <v>48032</v>
      </c>
      <c r="L13998">
        <v>2</v>
      </c>
      <c r="M13998" s="1">
        <v>38353</v>
      </c>
      <c r="N13998" s="3">
        <v>43835</v>
      </c>
      <c r="O13998" t="s">
        <v>277</v>
      </c>
      <c r="P13998">
        <v>2005</v>
      </c>
      <c r="Q13998" s="1">
        <v>41325</v>
      </c>
      <c r="R13998" s="1">
        <v>41550</v>
      </c>
      <c r="S13998">
        <v>0</v>
      </c>
      <c r="T13998">
        <v>34588274</v>
      </c>
      <c r="U13998">
        <v>0</v>
      </c>
      <c r="V13998">
        <v>0</v>
      </c>
      <c r="W13998">
        <v>0</v>
      </c>
      <c r="X13998">
        <v>0</v>
      </c>
      <c r="Y13998">
        <v>0</v>
      </c>
      <c r="Z13998">
        <v>0</v>
      </c>
      <c r="AA13998">
        <v>0</v>
      </c>
      <c r="AB13998">
        <v>0</v>
      </c>
      <c r="AC13998">
        <v>0</v>
      </c>
      <c r="AD13998">
        <v>0</v>
      </c>
      <c r="AE13998">
        <v>0</v>
      </c>
      <c r="AF13998">
        <v>0</v>
      </c>
      <c r="AG13998">
        <v>14000000</v>
      </c>
      <c r="AH13998">
        <v>0</v>
      </c>
      <c r="AI13998">
        <v>0</v>
      </c>
      <c r="AJ13998">
        <v>0</v>
      </c>
      <c r="AK13998">
        <v>0</v>
      </c>
      <c r="AL13998">
        <v>0</v>
      </c>
      <c r="AM13998">
        <v>0</v>
      </c>
      <c r="AN13998">
        <v>1</v>
      </c>
    </row>
    <row r="13999" spans="1:40" x14ac:dyDescent="0.45">
      <c r="A13999" t="s">
        <v>66096</v>
      </c>
      <c r="B13999" t="s">
        <v>66097</v>
      </c>
      <c r="C13999" t="s">
        <v>66098</v>
      </c>
      <c r="D13999" t="s">
        <v>66099</v>
      </c>
      <c r="E13999" t="s">
        <v>2665</v>
      </c>
      <c r="F13999">
        <v>0</v>
      </c>
      <c r="G13999" t="s">
        <v>51</v>
      </c>
      <c r="H13999" t="s">
        <v>44</v>
      </c>
      <c r="I13999" t="s">
        <v>52</v>
      </c>
      <c r="J13999" t="s">
        <v>141</v>
      </c>
      <c r="K13999" t="s">
        <v>142</v>
      </c>
      <c r="L13999">
        <v>4</v>
      </c>
      <c r="M13999" s="1">
        <v>39814</v>
      </c>
      <c r="N13999" s="3">
        <v>43839</v>
      </c>
      <c r="O13999" t="s">
        <v>135</v>
      </c>
      <c r="P13999">
        <v>2009</v>
      </c>
      <c r="Q13999" s="1">
        <v>40452</v>
      </c>
      <c r="R13999" s="1">
        <v>41941</v>
      </c>
      <c r="S13999">
        <v>0</v>
      </c>
      <c r="T13999">
        <v>34600000</v>
      </c>
      <c r="U13999">
        <v>0</v>
      </c>
      <c r="V13999">
        <v>0</v>
      </c>
      <c r="W13999">
        <v>0</v>
      </c>
      <c r="X13999">
        <v>0</v>
      </c>
      <c r="Y13999">
        <v>0</v>
      </c>
      <c r="Z13999">
        <v>0</v>
      </c>
      <c r="AA13999">
        <v>0</v>
      </c>
      <c r="AB13999">
        <v>0</v>
      </c>
      <c r="AC13999">
        <v>0</v>
      </c>
      <c r="AD13999">
        <v>0</v>
      </c>
      <c r="AE13999">
        <v>0</v>
      </c>
      <c r="AF13999">
        <v>3500000</v>
      </c>
      <c r="AG13999">
        <v>12600000</v>
      </c>
      <c r="AH13999">
        <v>0</v>
      </c>
      <c r="AI13999">
        <v>18500000</v>
      </c>
      <c r="AJ13999">
        <v>0</v>
      </c>
      <c r="AK13999">
        <v>0</v>
      </c>
      <c r="AL13999">
        <v>0</v>
      </c>
      <c r="AM13999">
        <v>0</v>
      </c>
      <c r="AN13999">
        <v>1</v>
      </c>
    </row>
    <row r="14000" spans="1:40" x14ac:dyDescent="0.45">
      <c r="A14000" t="s">
        <v>72107</v>
      </c>
      <c r="B14000" t="s">
        <v>72108</v>
      </c>
      <c r="C14000" t="s">
        <v>72109</v>
      </c>
      <c r="D14000" t="s">
        <v>72110</v>
      </c>
      <c r="E14000" t="s">
        <v>2061</v>
      </c>
      <c r="F14000">
        <v>0</v>
      </c>
      <c r="G14000" t="s">
        <v>51</v>
      </c>
      <c r="H14000" t="s">
        <v>44</v>
      </c>
      <c r="I14000" t="s">
        <v>52</v>
      </c>
      <c r="J14000" t="s">
        <v>53</v>
      </c>
      <c r="K14000" t="s">
        <v>2167</v>
      </c>
      <c r="L14000">
        <v>5</v>
      </c>
      <c r="M14000" s="1">
        <v>40238</v>
      </c>
      <c r="N14000" s="3">
        <v>43900</v>
      </c>
      <c r="O14000" t="s">
        <v>87</v>
      </c>
      <c r="P14000">
        <v>2010</v>
      </c>
      <c r="Q14000" s="1">
        <v>40279</v>
      </c>
      <c r="R14000" s="1">
        <v>41764</v>
      </c>
      <c r="S14000">
        <v>0</v>
      </c>
      <c r="T14000">
        <v>34600000</v>
      </c>
      <c r="U14000">
        <v>0</v>
      </c>
      <c r="V14000">
        <v>0</v>
      </c>
      <c r="W14000">
        <v>0</v>
      </c>
      <c r="X14000">
        <v>0</v>
      </c>
      <c r="Y14000">
        <v>0</v>
      </c>
      <c r="Z14000">
        <v>0</v>
      </c>
      <c r="AA14000">
        <v>0</v>
      </c>
      <c r="AB14000">
        <v>0</v>
      </c>
      <c r="AC14000">
        <v>0</v>
      </c>
      <c r="AD14000">
        <v>0</v>
      </c>
      <c r="AE14000">
        <v>0</v>
      </c>
      <c r="AF14000">
        <v>3500000</v>
      </c>
      <c r="AG14000">
        <v>17500000</v>
      </c>
      <c r="AH14000">
        <v>0</v>
      </c>
      <c r="AI14000">
        <v>0</v>
      </c>
      <c r="AJ14000">
        <v>0</v>
      </c>
      <c r="AK14000">
        <v>0</v>
      </c>
      <c r="AL14000">
        <v>0</v>
      </c>
      <c r="AM14000">
        <v>0</v>
      </c>
      <c r="AN14000">
        <v>1</v>
      </c>
    </row>
    <row r="14001" spans="1:40" x14ac:dyDescent="0.45">
      <c r="A14001" t="s">
        <v>51300</v>
      </c>
      <c r="B14001" t="s">
        <v>51301</v>
      </c>
      <c r="C14001" t="s">
        <v>51302</v>
      </c>
      <c r="D14001" t="s">
        <v>51303</v>
      </c>
      <c r="E14001" t="s">
        <v>1107</v>
      </c>
      <c r="F14001">
        <v>0</v>
      </c>
      <c r="G14001" t="s">
        <v>51</v>
      </c>
      <c r="H14001" t="s">
        <v>44</v>
      </c>
      <c r="I14001" t="s">
        <v>204</v>
      </c>
      <c r="J14001" t="s">
        <v>205</v>
      </c>
      <c r="K14001" t="s">
        <v>4201</v>
      </c>
      <c r="L14001">
        <v>3</v>
      </c>
      <c r="M14001" s="1">
        <v>40179</v>
      </c>
      <c r="N14001" s="3">
        <v>43840</v>
      </c>
      <c r="O14001" t="s">
        <v>87</v>
      </c>
      <c r="P14001">
        <v>2010</v>
      </c>
      <c r="Q14001" s="1">
        <v>40596</v>
      </c>
      <c r="R14001" s="1">
        <v>41526</v>
      </c>
      <c r="S14001">
        <v>0</v>
      </c>
      <c r="T14001">
        <v>34600000</v>
      </c>
      <c r="U14001">
        <v>0</v>
      </c>
      <c r="V14001">
        <v>0</v>
      </c>
      <c r="W14001">
        <v>0</v>
      </c>
      <c r="X14001">
        <v>0</v>
      </c>
      <c r="Y14001">
        <v>0</v>
      </c>
      <c r="Z14001">
        <v>0</v>
      </c>
      <c r="AA14001">
        <v>0</v>
      </c>
      <c r="AB14001">
        <v>0</v>
      </c>
      <c r="AC14001">
        <v>0</v>
      </c>
      <c r="AD14001">
        <v>0</v>
      </c>
      <c r="AE14001">
        <v>0</v>
      </c>
      <c r="AF14001">
        <v>7600000</v>
      </c>
      <c r="AG14001">
        <v>12000000</v>
      </c>
      <c r="AH14001">
        <v>15000000</v>
      </c>
      <c r="AI14001">
        <v>0</v>
      </c>
      <c r="AJ14001">
        <v>0</v>
      </c>
      <c r="AK14001">
        <v>0</v>
      </c>
      <c r="AL14001">
        <v>0</v>
      </c>
      <c r="AM14001">
        <v>0</v>
      </c>
      <c r="AN14001">
        <v>1</v>
      </c>
    </row>
    <row r="14002" spans="1:40" x14ac:dyDescent="0.45">
      <c r="A14002" t="s">
        <v>24400</v>
      </c>
      <c r="B14002" t="s">
        <v>24401</v>
      </c>
      <c r="C14002" t="s">
        <v>24402</v>
      </c>
      <c r="D14002" t="s">
        <v>198</v>
      </c>
      <c r="E14002" t="s">
        <v>199</v>
      </c>
      <c r="F14002">
        <v>0</v>
      </c>
      <c r="G14002" t="s">
        <v>51</v>
      </c>
      <c r="H14002" t="s">
        <v>44</v>
      </c>
      <c r="I14002" t="s">
        <v>655</v>
      </c>
      <c r="J14002" t="s">
        <v>656</v>
      </c>
      <c r="K14002" t="s">
        <v>735</v>
      </c>
      <c r="L14002">
        <v>1</v>
      </c>
      <c r="M14002" s="1">
        <v>36526</v>
      </c>
      <c r="N14002" s="2">
        <v>36526</v>
      </c>
      <c r="O14002" t="s">
        <v>176</v>
      </c>
      <c r="P14002">
        <v>2000</v>
      </c>
      <c r="Q14002" s="1">
        <v>39973</v>
      </c>
      <c r="R14002" s="1">
        <v>39973</v>
      </c>
      <c r="S14002">
        <v>0</v>
      </c>
      <c r="T14002">
        <v>34650000</v>
      </c>
      <c r="U14002">
        <v>0</v>
      </c>
      <c r="V14002">
        <v>0</v>
      </c>
      <c r="W14002">
        <v>0</v>
      </c>
      <c r="X14002">
        <v>0</v>
      </c>
      <c r="Y14002">
        <v>0</v>
      </c>
      <c r="Z14002">
        <v>0</v>
      </c>
      <c r="AA14002">
        <v>0</v>
      </c>
      <c r="AB14002">
        <v>0</v>
      </c>
      <c r="AC14002">
        <v>0</v>
      </c>
      <c r="AD14002">
        <v>0</v>
      </c>
      <c r="AE14002">
        <v>0</v>
      </c>
      <c r="AF14002">
        <v>0</v>
      </c>
      <c r="AG14002">
        <v>0</v>
      </c>
      <c r="AH14002">
        <v>0</v>
      </c>
      <c r="AI14002">
        <v>0</v>
      </c>
      <c r="AJ14002">
        <v>0</v>
      </c>
      <c r="AK14002">
        <v>0</v>
      </c>
      <c r="AL14002">
        <v>0</v>
      </c>
      <c r="AM14002">
        <v>0</v>
      </c>
      <c r="AN14002">
        <v>1</v>
      </c>
    </row>
    <row r="14003" spans="1:40" x14ac:dyDescent="0.45">
      <c r="A14003" t="s">
        <v>33413</v>
      </c>
      <c r="B14003" t="s">
        <v>33414</v>
      </c>
      <c r="C14003" t="s">
        <v>33415</v>
      </c>
      <c r="D14003" t="s">
        <v>33416</v>
      </c>
      <c r="E14003" t="s">
        <v>69</v>
      </c>
      <c r="F14003">
        <v>0</v>
      </c>
      <c r="G14003" t="s">
        <v>43</v>
      </c>
      <c r="H14003" t="s">
        <v>44</v>
      </c>
      <c r="I14003" t="s">
        <v>52</v>
      </c>
      <c r="J14003" t="s">
        <v>651</v>
      </c>
      <c r="K14003" t="s">
        <v>651</v>
      </c>
      <c r="L14003">
        <v>4</v>
      </c>
      <c r="M14003" s="1">
        <v>38353</v>
      </c>
      <c r="N14003" s="3">
        <v>43835</v>
      </c>
      <c r="O14003" t="s">
        <v>277</v>
      </c>
      <c r="P14003">
        <v>2005</v>
      </c>
      <c r="Q14003" s="1">
        <v>38353</v>
      </c>
      <c r="R14003" s="1">
        <v>40288</v>
      </c>
      <c r="S14003">
        <v>0</v>
      </c>
      <c r="T14003">
        <v>34700000</v>
      </c>
      <c r="U14003">
        <v>0</v>
      </c>
      <c r="V14003">
        <v>0</v>
      </c>
      <c r="W14003">
        <v>0</v>
      </c>
      <c r="X14003">
        <v>0</v>
      </c>
      <c r="Y14003">
        <v>0</v>
      </c>
      <c r="Z14003">
        <v>0</v>
      </c>
      <c r="AA14003">
        <v>0</v>
      </c>
      <c r="AB14003">
        <v>0</v>
      </c>
      <c r="AC14003">
        <v>0</v>
      </c>
      <c r="AD14003">
        <v>0</v>
      </c>
      <c r="AE14003">
        <v>0</v>
      </c>
      <c r="AF14003">
        <v>9200000</v>
      </c>
      <c r="AG14003">
        <v>15000000</v>
      </c>
      <c r="AH14003">
        <v>0</v>
      </c>
      <c r="AI14003">
        <v>0</v>
      </c>
      <c r="AJ14003">
        <v>0</v>
      </c>
      <c r="AK14003">
        <v>0</v>
      </c>
      <c r="AL14003">
        <v>0</v>
      </c>
      <c r="AM14003">
        <v>0</v>
      </c>
      <c r="AN14003">
        <v>1</v>
      </c>
    </row>
    <row r="14004" spans="1:40" x14ac:dyDescent="0.45">
      <c r="A14004" t="s">
        <v>41851</v>
      </c>
      <c r="B14004" t="s">
        <v>41852</v>
      </c>
      <c r="C14004" t="s">
        <v>41853</v>
      </c>
      <c r="D14004" t="s">
        <v>41854</v>
      </c>
      <c r="E14004" t="s">
        <v>4247</v>
      </c>
      <c r="F14004">
        <v>0</v>
      </c>
      <c r="G14004" t="s">
        <v>43</v>
      </c>
      <c r="H14004" t="s">
        <v>44</v>
      </c>
      <c r="I14004" t="s">
        <v>52</v>
      </c>
      <c r="J14004" t="s">
        <v>141</v>
      </c>
      <c r="K14004" t="s">
        <v>142</v>
      </c>
      <c r="L14004">
        <v>6</v>
      </c>
      <c r="M14004" s="1">
        <v>38838</v>
      </c>
      <c r="N14004" s="3">
        <v>43957</v>
      </c>
      <c r="O14004" t="s">
        <v>289</v>
      </c>
      <c r="P14004">
        <v>2006</v>
      </c>
      <c r="Q14004" s="1">
        <v>39083</v>
      </c>
      <c r="R14004" s="1">
        <v>41113</v>
      </c>
      <c r="S14004">
        <v>0</v>
      </c>
      <c r="T14004">
        <v>34700000</v>
      </c>
      <c r="U14004">
        <v>0</v>
      </c>
      <c r="V14004">
        <v>0</v>
      </c>
      <c r="W14004">
        <v>0</v>
      </c>
      <c r="X14004">
        <v>0</v>
      </c>
      <c r="Y14004">
        <v>0</v>
      </c>
      <c r="Z14004">
        <v>0</v>
      </c>
      <c r="AA14004">
        <v>0</v>
      </c>
      <c r="AB14004">
        <v>0</v>
      </c>
      <c r="AC14004">
        <v>0</v>
      </c>
      <c r="AD14004">
        <v>0</v>
      </c>
      <c r="AE14004">
        <v>0</v>
      </c>
      <c r="AF14004">
        <v>1200000</v>
      </c>
      <c r="AG14004">
        <v>7000000</v>
      </c>
      <c r="AH14004">
        <v>5500000</v>
      </c>
      <c r="AI14004">
        <v>11000000</v>
      </c>
      <c r="AJ14004">
        <v>0</v>
      </c>
      <c r="AK14004">
        <v>0</v>
      </c>
      <c r="AL14004">
        <v>0</v>
      </c>
      <c r="AM14004">
        <v>0</v>
      </c>
      <c r="AN14004">
        <v>1</v>
      </c>
    </row>
    <row r="14005" spans="1:40" x14ac:dyDescent="0.45">
      <c r="A14005" t="s">
        <v>18103</v>
      </c>
      <c r="B14005" t="s">
        <v>18104</v>
      </c>
      <c r="C14005" t="s">
        <v>18105</v>
      </c>
      <c r="D14005" t="s">
        <v>18106</v>
      </c>
      <c r="E14005" t="s">
        <v>129</v>
      </c>
      <c r="F14005">
        <v>0</v>
      </c>
      <c r="G14005" t="s">
        <v>51</v>
      </c>
      <c r="H14005" t="s">
        <v>44</v>
      </c>
      <c r="I14005" t="s">
        <v>84</v>
      </c>
      <c r="J14005" t="s">
        <v>219</v>
      </c>
      <c r="K14005" t="s">
        <v>17117</v>
      </c>
      <c r="L14005">
        <v>4</v>
      </c>
      <c r="M14005" s="1">
        <v>38353</v>
      </c>
      <c r="N14005" s="3">
        <v>43835</v>
      </c>
      <c r="O14005" t="s">
        <v>277</v>
      </c>
      <c r="P14005">
        <v>2005</v>
      </c>
      <c r="Q14005" s="1">
        <v>39015</v>
      </c>
      <c r="R14005" s="1">
        <v>41253</v>
      </c>
      <c r="S14005">
        <v>0</v>
      </c>
      <c r="T14005">
        <v>34700000</v>
      </c>
      <c r="U14005">
        <v>0</v>
      </c>
      <c r="V14005">
        <v>0</v>
      </c>
      <c r="W14005">
        <v>0</v>
      </c>
      <c r="X14005">
        <v>0</v>
      </c>
      <c r="Y14005">
        <v>0</v>
      </c>
      <c r="Z14005">
        <v>0</v>
      </c>
      <c r="AA14005">
        <v>0</v>
      </c>
      <c r="AB14005">
        <v>0</v>
      </c>
      <c r="AC14005">
        <v>0</v>
      </c>
      <c r="AD14005">
        <v>0</v>
      </c>
      <c r="AE14005">
        <v>0</v>
      </c>
      <c r="AF14005">
        <v>8500000</v>
      </c>
      <c r="AG14005">
        <v>8200000</v>
      </c>
      <c r="AH14005">
        <v>0</v>
      </c>
      <c r="AI14005">
        <v>0</v>
      </c>
      <c r="AJ14005">
        <v>0</v>
      </c>
      <c r="AK14005">
        <v>0</v>
      </c>
      <c r="AL14005">
        <v>0</v>
      </c>
      <c r="AM14005">
        <v>0</v>
      </c>
      <c r="AN14005">
        <v>1</v>
      </c>
    </row>
    <row r="14006" spans="1:40" x14ac:dyDescent="0.45">
      <c r="A14006" t="s">
        <v>34800</v>
      </c>
      <c r="B14006" t="s">
        <v>34801</v>
      </c>
      <c r="C14006" t="s">
        <v>34802</v>
      </c>
      <c r="D14006" t="s">
        <v>68</v>
      </c>
      <c r="E14006" t="s">
        <v>69</v>
      </c>
      <c r="F14006">
        <v>0</v>
      </c>
      <c r="G14006" t="s">
        <v>51</v>
      </c>
      <c r="H14006" t="s">
        <v>44</v>
      </c>
      <c r="I14006" t="s">
        <v>1264</v>
      </c>
      <c r="J14006" t="s">
        <v>1265</v>
      </c>
      <c r="K14006" t="s">
        <v>1404</v>
      </c>
      <c r="L14006">
        <v>4</v>
      </c>
      <c r="M14006" s="1">
        <v>40269</v>
      </c>
      <c r="N14006" s="3">
        <v>43931</v>
      </c>
      <c r="O14006" t="s">
        <v>619</v>
      </c>
      <c r="P14006">
        <v>2010</v>
      </c>
      <c r="Q14006" s="1">
        <v>40526</v>
      </c>
      <c r="R14006" s="1">
        <v>41619</v>
      </c>
      <c r="S14006">
        <v>0</v>
      </c>
      <c r="T14006">
        <v>22250000</v>
      </c>
      <c r="U14006">
        <v>0</v>
      </c>
      <c r="V14006">
        <v>0</v>
      </c>
      <c r="W14006">
        <v>0</v>
      </c>
      <c r="X14006">
        <v>12500000</v>
      </c>
      <c r="Y14006">
        <v>0</v>
      </c>
      <c r="Z14006">
        <v>0</v>
      </c>
      <c r="AA14006">
        <v>0</v>
      </c>
      <c r="AB14006">
        <v>0</v>
      </c>
      <c r="AC14006">
        <v>0</v>
      </c>
      <c r="AD14006">
        <v>0</v>
      </c>
      <c r="AE14006">
        <v>0</v>
      </c>
      <c r="AF14006">
        <v>4250000</v>
      </c>
      <c r="AG14006">
        <v>18000000</v>
      </c>
      <c r="AH14006">
        <v>0</v>
      </c>
      <c r="AI14006">
        <v>0</v>
      </c>
      <c r="AJ14006">
        <v>0</v>
      </c>
      <c r="AK14006">
        <v>0</v>
      </c>
      <c r="AL14006">
        <v>0</v>
      </c>
      <c r="AM14006">
        <v>0</v>
      </c>
      <c r="AN14006">
        <v>1</v>
      </c>
    </row>
    <row r="14007" spans="1:40" x14ac:dyDescent="0.45">
      <c r="A14007" t="s">
        <v>67077</v>
      </c>
      <c r="B14007" t="s">
        <v>67078</v>
      </c>
      <c r="C14007" t="s">
        <v>67079</v>
      </c>
      <c r="D14007" t="s">
        <v>68</v>
      </c>
      <c r="E14007" t="s">
        <v>69</v>
      </c>
      <c r="F14007">
        <v>0</v>
      </c>
      <c r="G14007" t="s">
        <v>51</v>
      </c>
      <c r="H14007" t="s">
        <v>44</v>
      </c>
      <c r="I14007" t="s">
        <v>52</v>
      </c>
      <c r="J14007" t="s">
        <v>141</v>
      </c>
      <c r="K14007" t="s">
        <v>142</v>
      </c>
      <c r="L14007">
        <v>5</v>
      </c>
      <c r="M14007" s="1">
        <v>37622</v>
      </c>
      <c r="N14007" s="3">
        <v>43833</v>
      </c>
      <c r="O14007" t="s">
        <v>469</v>
      </c>
      <c r="P14007">
        <v>2003</v>
      </c>
      <c r="Q14007" s="1">
        <v>37834</v>
      </c>
      <c r="R14007" s="1">
        <v>41194</v>
      </c>
      <c r="S14007">
        <v>0</v>
      </c>
      <c r="T14007">
        <v>34799900</v>
      </c>
      <c r="U14007">
        <v>0</v>
      </c>
      <c r="V14007">
        <v>0</v>
      </c>
      <c r="W14007">
        <v>0</v>
      </c>
      <c r="X14007">
        <v>0</v>
      </c>
      <c r="Y14007">
        <v>0</v>
      </c>
      <c r="Z14007">
        <v>0</v>
      </c>
      <c r="AA14007">
        <v>0</v>
      </c>
      <c r="AB14007">
        <v>0</v>
      </c>
      <c r="AC14007">
        <v>0</v>
      </c>
      <c r="AD14007">
        <v>0</v>
      </c>
      <c r="AE14007">
        <v>0</v>
      </c>
      <c r="AF14007">
        <v>2000000</v>
      </c>
      <c r="AG14007">
        <v>15000000</v>
      </c>
      <c r="AH14007">
        <v>17799900</v>
      </c>
      <c r="AI14007">
        <v>0</v>
      </c>
      <c r="AJ14007">
        <v>0</v>
      </c>
      <c r="AK14007">
        <v>0</v>
      </c>
      <c r="AL14007">
        <v>0</v>
      </c>
      <c r="AM14007">
        <v>0</v>
      </c>
      <c r="AN14007">
        <v>1</v>
      </c>
    </row>
    <row r="14008" spans="1:40" x14ac:dyDescent="0.45">
      <c r="A14008" t="s">
        <v>26951</v>
      </c>
      <c r="B14008" t="s">
        <v>26952</v>
      </c>
      <c r="C14008" t="s">
        <v>26953</v>
      </c>
      <c r="D14008" t="s">
        <v>26954</v>
      </c>
      <c r="E14008" t="s">
        <v>2406</v>
      </c>
      <c r="F14008">
        <v>0</v>
      </c>
      <c r="G14008" t="s">
        <v>51</v>
      </c>
      <c r="H14008" t="s">
        <v>44</v>
      </c>
      <c r="I14008" t="s">
        <v>52</v>
      </c>
      <c r="J14008" t="s">
        <v>141</v>
      </c>
      <c r="K14008" t="s">
        <v>667</v>
      </c>
      <c r="L14008">
        <v>3</v>
      </c>
      <c r="M14008" s="1">
        <v>39814</v>
      </c>
      <c r="N14008" s="3">
        <v>43839</v>
      </c>
      <c r="O14008" t="s">
        <v>135</v>
      </c>
      <c r="P14008">
        <v>2009</v>
      </c>
      <c r="Q14008" s="1">
        <v>41090</v>
      </c>
      <c r="R14008" s="1">
        <v>41963</v>
      </c>
      <c r="S14008">
        <v>0</v>
      </c>
      <c r="T14008">
        <v>34800000</v>
      </c>
      <c r="U14008">
        <v>0</v>
      </c>
      <c r="V14008">
        <v>0</v>
      </c>
      <c r="W14008">
        <v>0</v>
      </c>
      <c r="X14008">
        <v>0</v>
      </c>
      <c r="Y14008">
        <v>0</v>
      </c>
      <c r="Z14008">
        <v>0</v>
      </c>
      <c r="AA14008">
        <v>0</v>
      </c>
      <c r="AB14008">
        <v>0</v>
      </c>
      <c r="AC14008">
        <v>0</v>
      </c>
      <c r="AD14008">
        <v>0</v>
      </c>
      <c r="AE14008">
        <v>0</v>
      </c>
      <c r="AF14008">
        <v>8000000</v>
      </c>
      <c r="AG14008">
        <v>14800000</v>
      </c>
      <c r="AH14008">
        <v>12000000</v>
      </c>
      <c r="AI14008">
        <v>0</v>
      </c>
      <c r="AJ14008">
        <v>0</v>
      </c>
      <c r="AK14008">
        <v>0</v>
      </c>
      <c r="AL14008">
        <v>0</v>
      </c>
      <c r="AM14008">
        <v>0</v>
      </c>
      <c r="AN14008">
        <v>1</v>
      </c>
    </row>
    <row r="14009" spans="1:40" x14ac:dyDescent="0.45">
      <c r="A14009" t="s">
        <v>6147</v>
      </c>
      <c r="B14009" t="s">
        <v>6148</v>
      </c>
      <c r="C14009" t="s">
        <v>6149</v>
      </c>
      <c r="D14009" t="s">
        <v>198</v>
      </c>
      <c r="E14009" t="s">
        <v>199</v>
      </c>
      <c r="F14009">
        <v>0</v>
      </c>
      <c r="G14009" t="s">
        <v>51</v>
      </c>
      <c r="H14009" t="s">
        <v>44</v>
      </c>
      <c r="I14009" t="s">
        <v>369</v>
      </c>
      <c r="J14009" t="s">
        <v>370</v>
      </c>
      <c r="K14009" t="s">
        <v>370</v>
      </c>
      <c r="L14009">
        <v>1</v>
      </c>
      <c r="M14009" s="1">
        <v>38718</v>
      </c>
      <c r="N14009" s="3">
        <v>43836</v>
      </c>
      <c r="O14009" t="s">
        <v>260</v>
      </c>
      <c r="P14009">
        <v>2006</v>
      </c>
      <c r="Q14009" s="1">
        <v>40493</v>
      </c>
      <c r="R14009" s="1">
        <v>40493</v>
      </c>
      <c r="S14009">
        <v>0</v>
      </c>
      <c r="T14009">
        <v>34800000</v>
      </c>
      <c r="U14009">
        <v>0</v>
      </c>
      <c r="V14009">
        <v>0</v>
      </c>
      <c r="W14009">
        <v>0</v>
      </c>
      <c r="X14009">
        <v>0</v>
      </c>
      <c r="Y14009">
        <v>0</v>
      </c>
      <c r="Z14009">
        <v>0</v>
      </c>
      <c r="AA14009">
        <v>0</v>
      </c>
      <c r="AB14009">
        <v>0</v>
      </c>
      <c r="AC14009">
        <v>0</v>
      </c>
      <c r="AD14009">
        <v>0</v>
      </c>
      <c r="AE14009">
        <v>0</v>
      </c>
      <c r="AF14009">
        <v>0</v>
      </c>
      <c r="AG14009">
        <v>34800000</v>
      </c>
      <c r="AH14009">
        <v>0</v>
      </c>
      <c r="AI14009">
        <v>0</v>
      </c>
      <c r="AJ14009">
        <v>0</v>
      </c>
      <c r="AK14009">
        <v>0</v>
      </c>
      <c r="AL14009">
        <v>0</v>
      </c>
      <c r="AM14009">
        <v>0</v>
      </c>
      <c r="AN14009">
        <v>1</v>
      </c>
    </row>
    <row r="14010" spans="1:40" x14ac:dyDescent="0.45">
      <c r="A14010" t="s">
        <v>15098</v>
      </c>
      <c r="B14010" t="s">
        <v>15099</v>
      </c>
      <c r="C14010" t="s">
        <v>15100</v>
      </c>
      <c r="D14010" t="s">
        <v>767</v>
      </c>
      <c r="E14010" t="s">
        <v>768</v>
      </c>
      <c r="F14010">
        <v>0</v>
      </c>
      <c r="G14010" t="s">
        <v>51</v>
      </c>
      <c r="H14010" t="s">
        <v>44</v>
      </c>
      <c r="I14010" t="s">
        <v>96</v>
      </c>
      <c r="J14010" t="s">
        <v>874</v>
      </c>
      <c r="K14010" t="s">
        <v>874</v>
      </c>
      <c r="L14010">
        <v>3</v>
      </c>
      <c r="M14010" s="1">
        <v>36526</v>
      </c>
      <c r="N14010" s="2">
        <v>36526</v>
      </c>
      <c r="O14010" t="s">
        <v>176</v>
      </c>
      <c r="P14010">
        <v>2000</v>
      </c>
      <c r="Q14010" s="1">
        <v>38258</v>
      </c>
      <c r="R14010" s="1">
        <v>40550</v>
      </c>
      <c r="S14010">
        <v>0</v>
      </c>
      <c r="T14010">
        <v>34850000</v>
      </c>
      <c r="U14010">
        <v>0</v>
      </c>
      <c r="V14010">
        <v>0</v>
      </c>
      <c r="W14010">
        <v>0</v>
      </c>
      <c r="X14010">
        <v>0</v>
      </c>
      <c r="Y14010">
        <v>0</v>
      </c>
      <c r="Z14010">
        <v>0</v>
      </c>
      <c r="AA14010">
        <v>0</v>
      </c>
      <c r="AB14010">
        <v>0</v>
      </c>
      <c r="AC14010">
        <v>0</v>
      </c>
      <c r="AD14010">
        <v>0</v>
      </c>
      <c r="AE14010">
        <v>0</v>
      </c>
      <c r="AF14010">
        <v>0</v>
      </c>
      <c r="AG14010">
        <v>0</v>
      </c>
      <c r="AH14010">
        <v>10300000</v>
      </c>
      <c r="AI14010">
        <v>0</v>
      </c>
      <c r="AJ14010">
        <v>0</v>
      </c>
      <c r="AK14010">
        <v>0</v>
      </c>
      <c r="AL14010">
        <v>0</v>
      </c>
      <c r="AM14010">
        <v>0</v>
      </c>
      <c r="AN14010">
        <v>1</v>
      </c>
    </row>
    <row r="14011" spans="1:40" x14ac:dyDescent="0.45">
      <c r="A14011" t="s">
        <v>26944</v>
      </c>
      <c r="B14011" t="s">
        <v>26945</v>
      </c>
      <c r="C14011" t="s">
        <v>26946</v>
      </c>
      <c r="D14011" t="s">
        <v>26947</v>
      </c>
      <c r="E14011" t="s">
        <v>547</v>
      </c>
      <c r="F14011">
        <v>0</v>
      </c>
      <c r="G14011" t="s">
        <v>51</v>
      </c>
      <c r="H14011" t="s">
        <v>44</v>
      </c>
      <c r="I14011" t="s">
        <v>52</v>
      </c>
      <c r="J14011" t="s">
        <v>141</v>
      </c>
      <c r="K14011" t="s">
        <v>667</v>
      </c>
      <c r="L14011">
        <v>5</v>
      </c>
      <c r="M14011" s="1">
        <v>39814</v>
      </c>
      <c r="N14011" s="3">
        <v>43839</v>
      </c>
      <c r="O14011" t="s">
        <v>135</v>
      </c>
      <c r="P14011">
        <v>2009</v>
      </c>
      <c r="Q14011" s="1">
        <v>40163</v>
      </c>
      <c r="R14011" s="1">
        <v>41963</v>
      </c>
      <c r="S14011">
        <v>0</v>
      </c>
      <c r="T14011">
        <v>34855000</v>
      </c>
      <c r="U14011">
        <v>0</v>
      </c>
      <c r="V14011">
        <v>0</v>
      </c>
      <c r="W14011">
        <v>0</v>
      </c>
      <c r="X14011">
        <v>0</v>
      </c>
      <c r="Y14011">
        <v>0</v>
      </c>
      <c r="Z14011">
        <v>0</v>
      </c>
      <c r="AA14011">
        <v>0</v>
      </c>
      <c r="AB14011">
        <v>0</v>
      </c>
      <c r="AC14011">
        <v>0</v>
      </c>
      <c r="AD14011">
        <v>0</v>
      </c>
      <c r="AE14011">
        <v>0</v>
      </c>
      <c r="AF14011">
        <v>755000</v>
      </c>
      <c r="AG14011">
        <v>14800000</v>
      </c>
      <c r="AH14011">
        <v>12000000</v>
      </c>
      <c r="AI14011">
        <v>0</v>
      </c>
      <c r="AJ14011">
        <v>0</v>
      </c>
      <c r="AK14011">
        <v>0</v>
      </c>
      <c r="AL14011">
        <v>0</v>
      </c>
      <c r="AM14011">
        <v>0</v>
      </c>
      <c r="AN14011">
        <v>1</v>
      </c>
    </row>
    <row r="14012" spans="1:40" x14ac:dyDescent="0.45">
      <c r="A14012" t="s">
        <v>6808</v>
      </c>
      <c r="B14012" t="s">
        <v>6809</v>
      </c>
      <c r="C14012" t="s">
        <v>6810</v>
      </c>
      <c r="D14012" t="s">
        <v>6811</v>
      </c>
      <c r="E14012" t="s">
        <v>2395</v>
      </c>
      <c r="F14012">
        <v>0</v>
      </c>
      <c r="G14012" t="s">
        <v>51</v>
      </c>
      <c r="H14012" t="s">
        <v>44</v>
      </c>
      <c r="I14012" t="s">
        <v>52</v>
      </c>
      <c r="J14012" t="s">
        <v>141</v>
      </c>
      <c r="K14012" t="s">
        <v>359</v>
      </c>
      <c r="L14012">
        <v>3</v>
      </c>
      <c r="M14012" s="1">
        <v>36526</v>
      </c>
      <c r="N14012" s="2">
        <v>36526</v>
      </c>
      <c r="O14012" t="s">
        <v>176</v>
      </c>
      <c r="P14012">
        <v>2000</v>
      </c>
      <c r="Q14012" s="1">
        <v>38707</v>
      </c>
      <c r="R14012" s="1">
        <v>40162</v>
      </c>
      <c r="S14012">
        <v>0</v>
      </c>
      <c r="T14012">
        <v>34860000</v>
      </c>
      <c r="U14012">
        <v>0</v>
      </c>
      <c r="V14012">
        <v>0</v>
      </c>
      <c r="W14012">
        <v>0</v>
      </c>
      <c r="X14012">
        <v>0</v>
      </c>
      <c r="Y14012">
        <v>0</v>
      </c>
      <c r="Z14012">
        <v>0</v>
      </c>
      <c r="AA14012">
        <v>0</v>
      </c>
      <c r="AB14012">
        <v>0</v>
      </c>
      <c r="AC14012">
        <v>0</v>
      </c>
      <c r="AD14012">
        <v>0</v>
      </c>
      <c r="AE14012">
        <v>0</v>
      </c>
      <c r="AF14012">
        <v>0</v>
      </c>
      <c r="AG14012">
        <v>16000000</v>
      </c>
      <c r="AH14012">
        <v>0</v>
      </c>
      <c r="AI14012">
        <v>0</v>
      </c>
      <c r="AJ14012">
        <v>0</v>
      </c>
      <c r="AK14012">
        <v>0</v>
      </c>
      <c r="AL14012">
        <v>0</v>
      </c>
      <c r="AM14012">
        <v>0</v>
      </c>
      <c r="AN14012">
        <v>1</v>
      </c>
    </row>
    <row r="14013" spans="1:40" x14ac:dyDescent="0.45">
      <c r="A14013" t="s">
        <v>16126</v>
      </c>
      <c r="B14013" t="s">
        <v>16127</v>
      </c>
      <c r="C14013" t="s">
        <v>16128</v>
      </c>
      <c r="D14013" t="s">
        <v>16129</v>
      </c>
      <c r="E14013" t="s">
        <v>15793</v>
      </c>
      <c r="F14013">
        <v>0</v>
      </c>
      <c r="G14013" t="s">
        <v>51</v>
      </c>
      <c r="H14013" t="s">
        <v>44</v>
      </c>
      <c r="I14013" t="s">
        <v>204</v>
      </c>
      <c r="J14013" t="s">
        <v>205</v>
      </c>
      <c r="K14013" t="s">
        <v>865</v>
      </c>
      <c r="L14013">
        <v>4</v>
      </c>
      <c r="M14013" s="1">
        <v>40564</v>
      </c>
      <c r="N14013" s="3">
        <v>43841</v>
      </c>
      <c r="O14013" t="s">
        <v>311</v>
      </c>
      <c r="P14013">
        <v>2011</v>
      </c>
      <c r="Q14013" s="1">
        <v>39523</v>
      </c>
      <c r="R14013" s="1">
        <v>41967</v>
      </c>
      <c r="S14013">
        <v>0</v>
      </c>
      <c r="T14013">
        <v>34900000</v>
      </c>
      <c r="U14013">
        <v>0</v>
      </c>
      <c r="V14013">
        <v>0</v>
      </c>
      <c r="W14013">
        <v>0</v>
      </c>
      <c r="X14013">
        <v>0</v>
      </c>
      <c r="Y14013">
        <v>0</v>
      </c>
      <c r="Z14013">
        <v>0</v>
      </c>
      <c r="AA14013">
        <v>0</v>
      </c>
      <c r="AB14013">
        <v>0</v>
      </c>
      <c r="AC14013">
        <v>0</v>
      </c>
      <c r="AD14013">
        <v>0</v>
      </c>
      <c r="AE14013">
        <v>0</v>
      </c>
      <c r="AF14013">
        <v>3000000</v>
      </c>
      <c r="AG14013">
        <v>8700000</v>
      </c>
      <c r="AH14013">
        <v>16500000</v>
      </c>
      <c r="AI14013">
        <v>6700000</v>
      </c>
      <c r="AJ14013">
        <v>0</v>
      </c>
      <c r="AK14013">
        <v>0</v>
      </c>
      <c r="AL14013">
        <v>0</v>
      </c>
      <c r="AM14013">
        <v>0</v>
      </c>
      <c r="AN14013">
        <v>1</v>
      </c>
    </row>
    <row r="14014" spans="1:40" x14ac:dyDescent="0.45">
      <c r="A14014" t="s">
        <v>52663</v>
      </c>
      <c r="B14014" t="s">
        <v>52664</v>
      </c>
      <c r="C14014" t="s">
        <v>52665</v>
      </c>
      <c r="D14014" t="s">
        <v>706</v>
      </c>
      <c r="E14014" t="s">
        <v>707</v>
      </c>
      <c r="F14014">
        <v>0</v>
      </c>
      <c r="G14014" t="s">
        <v>51</v>
      </c>
      <c r="H14014" t="s">
        <v>44</v>
      </c>
      <c r="I14014" t="s">
        <v>52</v>
      </c>
      <c r="J14014" t="s">
        <v>141</v>
      </c>
      <c r="K14014" t="s">
        <v>3306</v>
      </c>
      <c r="L14014">
        <v>6</v>
      </c>
      <c r="M14014" s="1">
        <v>37622</v>
      </c>
      <c r="N14014" s="3">
        <v>43833</v>
      </c>
      <c r="O14014" t="s">
        <v>469</v>
      </c>
      <c r="P14014">
        <v>2003</v>
      </c>
      <c r="Q14014" s="1">
        <v>38734</v>
      </c>
      <c r="R14014" s="1">
        <v>41257</v>
      </c>
      <c r="S14014">
        <v>499999</v>
      </c>
      <c r="T14014">
        <v>34450000</v>
      </c>
      <c r="U14014">
        <v>0</v>
      </c>
      <c r="V14014">
        <v>0</v>
      </c>
      <c r="W14014">
        <v>0</v>
      </c>
      <c r="X14014">
        <v>0</v>
      </c>
      <c r="Y14014">
        <v>0</v>
      </c>
      <c r="Z14014">
        <v>0</v>
      </c>
      <c r="AA14014">
        <v>0</v>
      </c>
      <c r="AB14014">
        <v>0</v>
      </c>
      <c r="AC14014">
        <v>0</v>
      </c>
      <c r="AD14014">
        <v>0</v>
      </c>
      <c r="AE14014">
        <v>0</v>
      </c>
      <c r="AF14014">
        <v>0</v>
      </c>
      <c r="AG14014">
        <v>10000000</v>
      </c>
      <c r="AH14014">
        <v>19650000</v>
      </c>
      <c r="AI14014">
        <v>0</v>
      </c>
      <c r="AJ14014">
        <v>0</v>
      </c>
      <c r="AK14014">
        <v>0</v>
      </c>
      <c r="AL14014">
        <v>0</v>
      </c>
      <c r="AM14014">
        <v>0</v>
      </c>
      <c r="AN14014">
        <v>1</v>
      </c>
    </row>
    <row r="14015" spans="1:40" x14ac:dyDescent="0.45">
      <c r="A14015" t="s">
        <v>36283</v>
      </c>
      <c r="B14015" t="s">
        <v>36284</v>
      </c>
      <c r="C14015" t="s">
        <v>36285</v>
      </c>
      <c r="D14015" t="s">
        <v>68</v>
      </c>
      <c r="E14015" t="s">
        <v>69</v>
      </c>
      <c r="F14015">
        <v>0</v>
      </c>
      <c r="G14015" t="s">
        <v>51</v>
      </c>
      <c r="H14015" t="s">
        <v>44</v>
      </c>
      <c r="I14015" t="s">
        <v>52</v>
      </c>
      <c r="J14015" t="s">
        <v>141</v>
      </c>
      <c r="K14015" t="s">
        <v>459</v>
      </c>
      <c r="L14015">
        <v>3</v>
      </c>
      <c r="M14015" s="1">
        <v>41395</v>
      </c>
      <c r="N14015" s="3">
        <v>43964</v>
      </c>
      <c r="O14015" t="s">
        <v>266</v>
      </c>
      <c r="P14015">
        <v>2013</v>
      </c>
      <c r="Q14015" s="1">
        <v>41632</v>
      </c>
      <c r="R14015" s="1">
        <v>41872</v>
      </c>
      <c r="S14015">
        <v>350000</v>
      </c>
      <c r="T14015">
        <v>34600000</v>
      </c>
      <c r="U14015">
        <v>0</v>
      </c>
      <c r="V14015">
        <v>0</v>
      </c>
      <c r="W14015">
        <v>0</v>
      </c>
      <c r="X14015">
        <v>0</v>
      </c>
      <c r="Y14015">
        <v>0</v>
      </c>
      <c r="Z14015">
        <v>0</v>
      </c>
      <c r="AA14015">
        <v>0</v>
      </c>
      <c r="AB14015">
        <v>0</v>
      </c>
      <c r="AC14015">
        <v>0</v>
      </c>
      <c r="AD14015">
        <v>0</v>
      </c>
      <c r="AE14015">
        <v>0</v>
      </c>
      <c r="AF14015">
        <v>6800000</v>
      </c>
      <c r="AG14015">
        <v>27800000</v>
      </c>
      <c r="AH14015">
        <v>0</v>
      </c>
      <c r="AI14015">
        <v>0</v>
      </c>
      <c r="AJ14015">
        <v>0</v>
      </c>
      <c r="AK14015">
        <v>0</v>
      </c>
      <c r="AL14015">
        <v>0</v>
      </c>
      <c r="AM14015">
        <v>0</v>
      </c>
      <c r="AN14015">
        <v>1</v>
      </c>
    </row>
    <row r="14016" spans="1:40" x14ac:dyDescent="0.45">
      <c r="A14016" t="s">
        <v>46539</v>
      </c>
      <c r="B14016" t="s">
        <v>46540</v>
      </c>
      <c r="C14016" t="s">
        <v>46541</v>
      </c>
      <c r="D14016" t="s">
        <v>14959</v>
      </c>
      <c r="E14016" t="s">
        <v>210</v>
      </c>
      <c r="F14016">
        <v>0</v>
      </c>
      <c r="G14016" t="s">
        <v>51</v>
      </c>
      <c r="H14016" t="s">
        <v>44</v>
      </c>
      <c r="I14016" t="s">
        <v>84</v>
      </c>
      <c r="J14016" t="s">
        <v>219</v>
      </c>
      <c r="K14016" t="s">
        <v>219</v>
      </c>
      <c r="L14016">
        <v>4</v>
      </c>
      <c r="M14016" s="1">
        <v>35431</v>
      </c>
      <c r="N14016" s="2">
        <v>35431</v>
      </c>
      <c r="O14016" t="s">
        <v>783</v>
      </c>
      <c r="P14016">
        <v>1997</v>
      </c>
      <c r="Q14016" s="1">
        <v>39104</v>
      </c>
      <c r="R14016" s="1">
        <v>41453</v>
      </c>
      <c r="S14016">
        <v>0</v>
      </c>
      <c r="T14016">
        <v>34965544</v>
      </c>
      <c r="U14016">
        <v>0</v>
      </c>
      <c r="V14016">
        <v>0</v>
      </c>
      <c r="W14016">
        <v>0</v>
      </c>
      <c r="X14016">
        <v>0</v>
      </c>
      <c r="Y14016">
        <v>0</v>
      </c>
      <c r="Z14016">
        <v>0</v>
      </c>
      <c r="AA14016">
        <v>0</v>
      </c>
      <c r="AB14016">
        <v>0</v>
      </c>
      <c r="AC14016">
        <v>0</v>
      </c>
      <c r="AD14016">
        <v>0</v>
      </c>
      <c r="AE14016">
        <v>0</v>
      </c>
      <c r="AF14016">
        <v>16517853</v>
      </c>
      <c r="AG14016">
        <v>4500000</v>
      </c>
      <c r="AH14016">
        <v>4947691</v>
      </c>
      <c r="AI14016">
        <v>0</v>
      </c>
      <c r="AJ14016">
        <v>0</v>
      </c>
      <c r="AK14016">
        <v>0</v>
      </c>
      <c r="AL14016">
        <v>0</v>
      </c>
      <c r="AM14016">
        <v>0</v>
      </c>
      <c r="AN14016">
        <v>1</v>
      </c>
    </row>
    <row r="14017" spans="1:40" x14ac:dyDescent="0.45">
      <c r="A14017" t="s">
        <v>38237</v>
      </c>
      <c r="B14017" t="s">
        <v>38238</v>
      </c>
      <c r="C14017" t="s">
        <v>38239</v>
      </c>
      <c r="D14017" t="s">
        <v>38240</v>
      </c>
      <c r="E14017" t="s">
        <v>2268</v>
      </c>
      <c r="F14017">
        <v>0</v>
      </c>
      <c r="G14017" t="s">
        <v>51</v>
      </c>
      <c r="H14017" t="s">
        <v>179</v>
      </c>
      <c r="I14017" t="s">
        <v>1412</v>
      </c>
      <c r="J14017" t="s">
        <v>1413</v>
      </c>
      <c r="K14017" t="s">
        <v>1414</v>
      </c>
      <c r="L14017">
        <v>1</v>
      </c>
      <c r="M14017" s="1">
        <v>41000</v>
      </c>
      <c r="N14017" s="3">
        <v>43933</v>
      </c>
      <c r="O14017" t="s">
        <v>48</v>
      </c>
      <c r="P14017">
        <v>2012</v>
      </c>
      <c r="Q14017" s="1">
        <v>41213</v>
      </c>
      <c r="R14017" s="1">
        <v>41213</v>
      </c>
      <c r="S14017">
        <v>0</v>
      </c>
      <c r="T14017">
        <v>0</v>
      </c>
      <c r="U14017">
        <v>0</v>
      </c>
      <c r="V14017">
        <v>0</v>
      </c>
      <c r="W14017">
        <v>0</v>
      </c>
      <c r="X14017">
        <v>0</v>
      </c>
      <c r="Y14017">
        <v>0</v>
      </c>
      <c r="Z14017">
        <v>0</v>
      </c>
      <c r="AA14017">
        <v>349677</v>
      </c>
      <c r="AB14017">
        <v>0</v>
      </c>
      <c r="AC14017">
        <v>0</v>
      </c>
      <c r="AD14017">
        <v>0</v>
      </c>
      <c r="AE14017">
        <v>0</v>
      </c>
      <c r="AF14017">
        <v>0</v>
      </c>
      <c r="AG14017">
        <v>0</v>
      </c>
      <c r="AH14017">
        <v>0</v>
      </c>
      <c r="AI14017">
        <v>0</v>
      </c>
      <c r="AJ14017">
        <v>0</v>
      </c>
      <c r="AK14017">
        <v>0</v>
      </c>
      <c r="AL14017">
        <v>0</v>
      </c>
      <c r="AM14017">
        <v>0</v>
      </c>
      <c r="AN14017">
        <v>1</v>
      </c>
    </row>
    <row r="14018" spans="1:40" x14ac:dyDescent="0.45">
      <c r="A14018" t="s">
        <v>21722</v>
      </c>
      <c r="B14018" t="s">
        <v>21723</v>
      </c>
      <c r="C14018" t="s">
        <v>21724</v>
      </c>
      <c r="D14018" t="s">
        <v>241</v>
      </c>
      <c r="E14018" t="s">
        <v>242</v>
      </c>
      <c r="F14018">
        <v>0</v>
      </c>
      <c r="G14018" t="s">
        <v>51</v>
      </c>
      <c r="H14018" t="s">
        <v>44</v>
      </c>
      <c r="I14018" t="s">
        <v>694</v>
      </c>
      <c r="J14018" t="s">
        <v>695</v>
      </c>
      <c r="K14018" t="s">
        <v>695</v>
      </c>
      <c r="L14018">
        <v>1</v>
      </c>
      <c r="M14018" s="1">
        <v>34700</v>
      </c>
      <c r="N14018" s="2">
        <v>34700</v>
      </c>
      <c r="O14018" t="s">
        <v>1638</v>
      </c>
      <c r="P14018">
        <v>1995</v>
      </c>
      <c r="Q14018" s="1">
        <v>39969</v>
      </c>
      <c r="R14018" s="1">
        <v>39969</v>
      </c>
      <c r="S14018">
        <v>0</v>
      </c>
      <c r="T14018">
        <v>0</v>
      </c>
      <c r="U14018">
        <v>0</v>
      </c>
      <c r="V14018">
        <v>0</v>
      </c>
      <c r="W14018">
        <v>0</v>
      </c>
      <c r="X14018">
        <v>349920</v>
      </c>
      <c r="Y14018">
        <v>0</v>
      </c>
      <c r="Z14018">
        <v>0</v>
      </c>
      <c r="AA14018">
        <v>0</v>
      </c>
      <c r="AB14018">
        <v>0</v>
      </c>
      <c r="AC14018">
        <v>0</v>
      </c>
      <c r="AD14018">
        <v>0</v>
      </c>
      <c r="AE14018">
        <v>0</v>
      </c>
      <c r="AF14018">
        <v>0</v>
      </c>
      <c r="AG14018">
        <v>0</v>
      </c>
      <c r="AH14018">
        <v>0</v>
      </c>
      <c r="AI14018">
        <v>0</v>
      </c>
      <c r="AJ14018">
        <v>0</v>
      </c>
      <c r="AK14018">
        <v>0</v>
      </c>
      <c r="AL14018">
        <v>0</v>
      </c>
      <c r="AM14018">
        <v>0</v>
      </c>
      <c r="AN14018">
        <v>1</v>
      </c>
    </row>
    <row r="14019" spans="1:40" x14ac:dyDescent="0.45">
      <c r="A14019" t="s">
        <v>43900</v>
      </c>
      <c r="B14019" t="s">
        <v>43901</v>
      </c>
      <c r="C14019" t="s">
        <v>43902</v>
      </c>
      <c r="D14019" t="s">
        <v>43903</v>
      </c>
      <c r="E14019" t="s">
        <v>215</v>
      </c>
      <c r="F14019">
        <v>0</v>
      </c>
      <c r="G14019" t="s">
        <v>51</v>
      </c>
      <c r="H14019" t="s">
        <v>44</v>
      </c>
      <c r="I14019" t="s">
        <v>45</v>
      </c>
      <c r="J14019" t="s">
        <v>46</v>
      </c>
      <c r="K14019" t="s">
        <v>47</v>
      </c>
      <c r="L14019">
        <v>1</v>
      </c>
      <c r="M14019" s="1">
        <v>40544</v>
      </c>
      <c r="N14019" s="3">
        <v>43841</v>
      </c>
      <c r="O14019" t="s">
        <v>311</v>
      </c>
      <c r="P14019">
        <v>2011</v>
      </c>
      <c r="Q14019" s="1">
        <v>41775</v>
      </c>
      <c r="R14019" s="1">
        <v>41775</v>
      </c>
      <c r="S14019">
        <v>0</v>
      </c>
      <c r="T14019">
        <v>34999988</v>
      </c>
      <c r="U14019">
        <v>0</v>
      </c>
      <c r="V14019">
        <v>0</v>
      </c>
      <c r="W14019">
        <v>0</v>
      </c>
      <c r="X14019">
        <v>0</v>
      </c>
      <c r="Y14019">
        <v>0</v>
      </c>
      <c r="Z14019">
        <v>0</v>
      </c>
      <c r="AA14019">
        <v>0</v>
      </c>
      <c r="AB14019">
        <v>0</v>
      </c>
      <c r="AC14019">
        <v>0</v>
      </c>
      <c r="AD14019">
        <v>0</v>
      </c>
      <c r="AE14019">
        <v>0</v>
      </c>
      <c r="AF14019">
        <v>0</v>
      </c>
      <c r="AG14019">
        <v>0</v>
      </c>
      <c r="AH14019">
        <v>0</v>
      </c>
      <c r="AI14019">
        <v>0</v>
      </c>
      <c r="AJ14019">
        <v>0</v>
      </c>
      <c r="AK14019">
        <v>0</v>
      </c>
      <c r="AL14019">
        <v>0</v>
      </c>
      <c r="AM14019">
        <v>0</v>
      </c>
      <c r="AN14019">
        <v>1</v>
      </c>
    </row>
    <row r="14020" spans="1:40" x14ac:dyDescent="0.45">
      <c r="A14020" t="s">
        <v>57139</v>
      </c>
      <c r="B14020" t="s">
        <v>57140</v>
      </c>
      <c r="C14020" t="s">
        <v>57141</v>
      </c>
      <c r="D14020" t="s">
        <v>1429</v>
      </c>
      <c r="E14020" t="s">
        <v>900</v>
      </c>
      <c r="F14020">
        <v>0</v>
      </c>
      <c r="G14020" t="s">
        <v>51</v>
      </c>
      <c r="H14020" t="s">
        <v>44</v>
      </c>
      <c r="I14020" t="s">
        <v>52</v>
      </c>
      <c r="J14020" t="s">
        <v>651</v>
      </c>
      <c r="K14020" t="s">
        <v>1512</v>
      </c>
      <c r="L14020">
        <v>2</v>
      </c>
      <c r="M14020" s="1">
        <v>39326</v>
      </c>
      <c r="N14020" s="3">
        <v>44081</v>
      </c>
      <c r="O14020" t="s">
        <v>382</v>
      </c>
      <c r="P14020">
        <v>2007</v>
      </c>
      <c r="Q14020" s="1">
        <v>41205</v>
      </c>
      <c r="R14020" s="1">
        <v>41676</v>
      </c>
      <c r="S14020">
        <v>0</v>
      </c>
      <c r="T14020">
        <v>9999992</v>
      </c>
      <c r="U14020">
        <v>0</v>
      </c>
      <c r="V14020">
        <v>0</v>
      </c>
      <c r="W14020">
        <v>0</v>
      </c>
      <c r="X14020">
        <v>25000000</v>
      </c>
      <c r="Y14020">
        <v>0</v>
      </c>
      <c r="Z14020">
        <v>0</v>
      </c>
      <c r="AA14020">
        <v>0</v>
      </c>
      <c r="AB14020">
        <v>0</v>
      </c>
      <c r="AC14020">
        <v>0</v>
      </c>
      <c r="AD14020">
        <v>0</v>
      </c>
      <c r="AE14020">
        <v>0</v>
      </c>
      <c r="AF14020">
        <v>0</v>
      </c>
      <c r="AG14020">
        <v>0</v>
      </c>
      <c r="AH14020">
        <v>0</v>
      </c>
      <c r="AI14020">
        <v>0</v>
      </c>
      <c r="AJ14020">
        <v>0</v>
      </c>
      <c r="AK14020">
        <v>0</v>
      </c>
      <c r="AL14020">
        <v>0</v>
      </c>
      <c r="AM14020">
        <v>0</v>
      </c>
      <c r="AN14020">
        <v>1</v>
      </c>
    </row>
    <row r="14021" spans="1:40" x14ac:dyDescent="0.45">
      <c r="A14021" t="s">
        <v>26269</v>
      </c>
      <c r="B14021" t="s">
        <v>26270</v>
      </c>
      <c r="C14021" t="s">
        <v>26271</v>
      </c>
      <c r="D14021" t="s">
        <v>26272</v>
      </c>
      <c r="E14021" t="s">
        <v>4589</v>
      </c>
      <c r="F14021">
        <v>0</v>
      </c>
      <c r="G14021" t="s">
        <v>51</v>
      </c>
      <c r="H14021" t="s">
        <v>44</v>
      </c>
      <c r="I14021" t="s">
        <v>369</v>
      </c>
      <c r="J14021" t="s">
        <v>370</v>
      </c>
      <c r="K14021" t="s">
        <v>370</v>
      </c>
      <c r="L14021">
        <v>1</v>
      </c>
      <c r="M14021" s="1">
        <v>25934</v>
      </c>
      <c r="N14021" s="2">
        <v>25934</v>
      </c>
      <c r="O14021" t="s">
        <v>11290</v>
      </c>
      <c r="P14021">
        <v>1971</v>
      </c>
      <c r="Q14021" s="1">
        <v>41823</v>
      </c>
      <c r="R14021" s="1">
        <v>41823</v>
      </c>
      <c r="S14021">
        <v>0</v>
      </c>
      <c r="T14021">
        <v>0</v>
      </c>
      <c r="U14021">
        <v>0</v>
      </c>
      <c r="V14021">
        <v>0</v>
      </c>
      <c r="W14021">
        <v>0</v>
      </c>
      <c r="X14021">
        <v>0</v>
      </c>
      <c r="Y14021">
        <v>0</v>
      </c>
      <c r="Z14021">
        <v>0</v>
      </c>
      <c r="AA14021">
        <v>3500000000</v>
      </c>
      <c r="AB14021">
        <v>0</v>
      </c>
      <c r="AC14021">
        <v>0</v>
      </c>
      <c r="AD14021">
        <v>0</v>
      </c>
      <c r="AE14021">
        <v>0</v>
      </c>
      <c r="AF14021">
        <v>0</v>
      </c>
      <c r="AG14021">
        <v>0</v>
      </c>
      <c r="AH14021">
        <v>0</v>
      </c>
      <c r="AI14021">
        <v>0</v>
      </c>
      <c r="AJ14021">
        <v>0</v>
      </c>
      <c r="AK14021">
        <v>0</v>
      </c>
      <c r="AL14021">
        <v>0</v>
      </c>
      <c r="AM14021">
        <v>0</v>
      </c>
      <c r="AN14021">
        <v>1</v>
      </c>
    </row>
    <row r="14022" spans="1:40" x14ac:dyDescent="0.45">
      <c r="A14022" t="s">
        <v>646</v>
      </c>
      <c r="B14022" t="s">
        <v>647</v>
      </c>
      <c r="C14022" t="s">
        <v>648</v>
      </c>
      <c r="D14022" t="s">
        <v>649</v>
      </c>
      <c r="E14022" t="s">
        <v>650</v>
      </c>
      <c r="F14022">
        <v>0</v>
      </c>
      <c r="G14022" t="s">
        <v>51</v>
      </c>
      <c r="H14022" t="s">
        <v>44</v>
      </c>
      <c r="I14022" t="s">
        <v>52</v>
      </c>
      <c r="J14022" t="s">
        <v>651</v>
      </c>
      <c r="K14022" t="s">
        <v>651</v>
      </c>
      <c r="L14022">
        <v>3</v>
      </c>
      <c r="M14022" s="1">
        <v>39814</v>
      </c>
      <c r="N14022" s="3">
        <v>43839</v>
      </c>
      <c r="O14022" t="s">
        <v>135</v>
      </c>
      <c r="P14022">
        <v>2009</v>
      </c>
      <c r="Q14022" s="1">
        <v>41218</v>
      </c>
      <c r="R14022" s="1">
        <v>41898</v>
      </c>
      <c r="S14022">
        <v>0</v>
      </c>
      <c r="T14022">
        <v>35000000</v>
      </c>
      <c r="U14022">
        <v>0</v>
      </c>
      <c r="V14022">
        <v>0</v>
      </c>
      <c r="W14022">
        <v>0</v>
      </c>
      <c r="X14022">
        <v>0</v>
      </c>
      <c r="Y14022">
        <v>0</v>
      </c>
      <c r="Z14022">
        <v>0</v>
      </c>
      <c r="AA14022">
        <v>0</v>
      </c>
      <c r="AB14022">
        <v>0</v>
      </c>
      <c r="AC14022">
        <v>0</v>
      </c>
      <c r="AD14022">
        <v>0</v>
      </c>
      <c r="AE14022">
        <v>0</v>
      </c>
      <c r="AF14022">
        <v>5000000</v>
      </c>
      <c r="AG14022">
        <v>30000000</v>
      </c>
      <c r="AH14022">
        <v>0</v>
      </c>
      <c r="AI14022">
        <v>0</v>
      </c>
      <c r="AJ14022">
        <v>0</v>
      </c>
      <c r="AK14022">
        <v>0</v>
      </c>
      <c r="AL14022">
        <v>0</v>
      </c>
      <c r="AM14022">
        <v>0</v>
      </c>
      <c r="AN14022">
        <v>1</v>
      </c>
    </row>
    <row r="14023" spans="1:40" x14ac:dyDescent="0.45">
      <c r="A14023" t="s">
        <v>1076</v>
      </c>
      <c r="B14023" t="s">
        <v>1077</v>
      </c>
      <c r="C14023" t="s">
        <v>1078</v>
      </c>
      <c r="D14023" t="s">
        <v>1079</v>
      </c>
      <c r="E14023" t="s">
        <v>1080</v>
      </c>
      <c r="F14023">
        <v>0</v>
      </c>
      <c r="G14023" t="s">
        <v>51</v>
      </c>
      <c r="H14023" t="s">
        <v>44</v>
      </c>
      <c r="I14023" t="s">
        <v>52</v>
      </c>
      <c r="J14023" t="s">
        <v>141</v>
      </c>
      <c r="K14023" t="s">
        <v>142</v>
      </c>
      <c r="L14023">
        <v>1</v>
      </c>
      <c r="M14023" s="1">
        <v>39479</v>
      </c>
      <c r="N14023" s="3">
        <v>43869</v>
      </c>
      <c r="O14023" t="s">
        <v>133</v>
      </c>
      <c r="P14023">
        <v>2008</v>
      </c>
      <c r="Q14023" s="1">
        <v>40661</v>
      </c>
      <c r="R14023" s="1">
        <v>40661</v>
      </c>
      <c r="S14023">
        <v>0</v>
      </c>
      <c r="T14023">
        <v>35000000</v>
      </c>
      <c r="U14023">
        <v>0</v>
      </c>
      <c r="V14023">
        <v>0</v>
      </c>
      <c r="W14023">
        <v>0</v>
      </c>
      <c r="X14023">
        <v>0</v>
      </c>
      <c r="Y14023">
        <v>0</v>
      </c>
      <c r="Z14023">
        <v>0</v>
      </c>
      <c r="AA14023">
        <v>0</v>
      </c>
      <c r="AB14023">
        <v>0</v>
      </c>
      <c r="AC14023">
        <v>0</v>
      </c>
      <c r="AD14023">
        <v>0</v>
      </c>
      <c r="AE14023">
        <v>0</v>
      </c>
      <c r="AF14023">
        <v>35000000</v>
      </c>
      <c r="AG14023">
        <v>0</v>
      </c>
      <c r="AH14023">
        <v>0</v>
      </c>
      <c r="AI14023">
        <v>0</v>
      </c>
      <c r="AJ14023">
        <v>0</v>
      </c>
      <c r="AK14023">
        <v>0</v>
      </c>
      <c r="AL14023">
        <v>0</v>
      </c>
      <c r="AM14023">
        <v>0</v>
      </c>
      <c r="AN14023">
        <v>1</v>
      </c>
    </row>
    <row r="14024" spans="1:40" x14ac:dyDescent="0.45">
      <c r="A14024" t="s">
        <v>5312</v>
      </c>
      <c r="B14024" t="s">
        <v>5313</v>
      </c>
      <c r="C14024" t="s">
        <v>5314</v>
      </c>
      <c r="D14024" t="s">
        <v>68</v>
      </c>
      <c r="E14024" t="s">
        <v>69</v>
      </c>
      <c r="F14024">
        <v>0</v>
      </c>
      <c r="G14024" t="s">
        <v>51</v>
      </c>
      <c r="H14024" t="s">
        <v>44</v>
      </c>
      <c r="I14024" t="s">
        <v>52</v>
      </c>
      <c r="J14024" t="s">
        <v>530</v>
      </c>
      <c r="K14024" t="s">
        <v>5315</v>
      </c>
      <c r="L14024">
        <v>1</v>
      </c>
      <c r="M14024" s="1">
        <v>37622</v>
      </c>
      <c r="N14024" s="3">
        <v>43833</v>
      </c>
      <c r="O14024" t="s">
        <v>469</v>
      </c>
      <c r="P14024">
        <v>2003</v>
      </c>
      <c r="Q14024" s="1">
        <v>39891</v>
      </c>
      <c r="R14024" s="1">
        <v>39891</v>
      </c>
      <c r="S14024">
        <v>0</v>
      </c>
      <c r="T14024">
        <v>35000000</v>
      </c>
      <c r="U14024">
        <v>0</v>
      </c>
      <c r="V14024">
        <v>0</v>
      </c>
      <c r="W14024">
        <v>0</v>
      </c>
      <c r="X14024">
        <v>0</v>
      </c>
      <c r="Y14024">
        <v>0</v>
      </c>
      <c r="Z14024">
        <v>0</v>
      </c>
      <c r="AA14024">
        <v>0</v>
      </c>
      <c r="AB14024">
        <v>0</v>
      </c>
      <c r="AC14024">
        <v>0</v>
      </c>
      <c r="AD14024">
        <v>0</v>
      </c>
      <c r="AE14024">
        <v>0</v>
      </c>
      <c r="AF14024">
        <v>0</v>
      </c>
      <c r="AG14024">
        <v>0</v>
      </c>
      <c r="AH14024">
        <v>0</v>
      </c>
      <c r="AI14024">
        <v>0</v>
      </c>
      <c r="AJ14024">
        <v>0</v>
      </c>
      <c r="AK14024">
        <v>0</v>
      </c>
      <c r="AL14024">
        <v>0</v>
      </c>
      <c r="AM14024">
        <v>0</v>
      </c>
      <c r="AN14024">
        <v>1</v>
      </c>
    </row>
    <row r="14025" spans="1:40" x14ac:dyDescent="0.45">
      <c r="A14025" t="s">
        <v>10101</v>
      </c>
      <c r="B14025" t="s">
        <v>10102</v>
      </c>
      <c r="C14025" t="s">
        <v>10103</v>
      </c>
      <c r="D14025" t="s">
        <v>10104</v>
      </c>
      <c r="E14025" t="s">
        <v>3828</v>
      </c>
      <c r="F14025">
        <v>0</v>
      </c>
      <c r="G14025" t="s">
        <v>51</v>
      </c>
      <c r="H14025" t="s">
        <v>44</v>
      </c>
      <c r="I14025" t="s">
        <v>52</v>
      </c>
      <c r="J14025" t="s">
        <v>141</v>
      </c>
      <c r="K14025" t="s">
        <v>1224</v>
      </c>
      <c r="L14025">
        <v>2</v>
      </c>
      <c r="M14025" s="1">
        <v>41275</v>
      </c>
      <c r="N14025" s="3">
        <v>43843</v>
      </c>
      <c r="O14025" t="s">
        <v>117</v>
      </c>
      <c r="P14025">
        <v>2013</v>
      </c>
      <c r="Q14025" s="1">
        <v>41341</v>
      </c>
      <c r="R14025" s="1">
        <v>41856</v>
      </c>
      <c r="S14025">
        <v>0</v>
      </c>
      <c r="T14025">
        <v>35000000</v>
      </c>
      <c r="U14025">
        <v>0</v>
      </c>
      <c r="V14025">
        <v>0</v>
      </c>
      <c r="W14025">
        <v>0</v>
      </c>
      <c r="X14025">
        <v>0</v>
      </c>
      <c r="Y14025">
        <v>0</v>
      </c>
      <c r="Z14025">
        <v>0</v>
      </c>
      <c r="AA14025">
        <v>0</v>
      </c>
      <c r="AB14025">
        <v>0</v>
      </c>
      <c r="AC14025">
        <v>0</v>
      </c>
      <c r="AD14025">
        <v>0</v>
      </c>
      <c r="AE14025">
        <v>0</v>
      </c>
      <c r="AF14025">
        <v>10000000</v>
      </c>
      <c r="AG14025">
        <v>25000000</v>
      </c>
      <c r="AH14025">
        <v>0</v>
      </c>
      <c r="AI14025">
        <v>0</v>
      </c>
      <c r="AJ14025">
        <v>0</v>
      </c>
      <c r="AK14025">
        <v>0</v>
      </c>
      <c r="AL14025">
        <v>0</v>
      </c>
      <c r="AM14025">
        <v>0</v>
      </c>
      <c r="AN14025">
        <v>1</v>
      </c>
    </row>
    <row r="14026" spans="1:40" x14ac:dyDescent="0.45">
      <c r="A14026" t="s">
        <v>19168</v>
      </c>
      <c r="B14026" t="s">
        <v>19169</v>
      </c>
      <c r="C14026" t="s">
        <v>19170</v>
      </c>
      <c r="D14026" t="s">
        <v>767</v>
      </c>
      <c r="E14026" t="s">
        <v>768</v>
      </c>
      <c r="F14026">
        <v>0</v>
      </c>
      <c r="G14026" t="s">
        <v>51</v>
      </c>
      <c r="H14026" t="s">
        <v>44</v>
      </c>
      <c r="I14026" t="s">
        <v>52</v>
      </c>
      <c r="J14026" t="s">
        <v>530</v>
      </c>
      <c r="K14026" t="s">
        <v>531</v>
      </c>
      <c r="L14026">
        <v>2</v>
      </c>
      <c r="M14026" s="1">
        <v>40909</v>
      </c>
      <c r="N14026" s="3">
        <v>43842</v>
      </c>
      <c r="O14026" t="s">
        <v>94</v>
      </c>
      <c r="P14026">
        <v>2012</v>
      </c>
      <c r="Q14026" s="1">
        <v>41318</v>
      </c>
      <c r="R14026" s="1">
        <v>41690</v>
      </c>
      <c r="S14026">
        <v>0</v>
      </c>
      <c r="T14026">
        <v>35000000</v>
      </c>
      <c r="U14026">
        <v>0</v>
      </c>
      <c r="V14026">
        <v>0</v>
      </c>
      <c r="W14026">
        <v>0</v>
      </c>
      <c r="X14026">
        <v>0</v>
      </c>
      <c r="Y14026">
        <v>0</v>
      </c>
      <c r="Z14026">
        <v>0</v>
      </c>
      <c r="AA14026">
        <v>0</v>
      </c>
      <c r="AB14026">
        <v>0</v>
      </c>
      <c r="AC14026">
        <v>0</v>
      </c>
      <c r="AD14026">
        <v>0</v>
      </c>
      <c r="AE14026">
        <v>0</v>
      </c>
      <c r="AF14026">
        <v>15000000</v>
      </c>
      <c r="AG14026">
        <v>20000000</v>
      </c>
      <c r="AH14026">
        <v>0</v>
      </c>
      <c r="AI14026">
        <v>0</v>
      </c>
      <c r="AJ14026">
        <v>0</v>
      </c>
      <c r="AK14026">
        <v>0</v>
      </c>
      <c r="AL14026">
        <v>0</v>
      </c>
      <c r="AM14026">
        <v>0</v>
      </c>
      <c r="AN14026">
        <v>1</v>
      </c>
    </row>
    <row r="14027" spans="1:40" x14ac:dyDescent="0.45">
      <c r="A14027" t="s">
        <v>21014</v>
      </c>
      <c r="B14027" t="s">
        <v>21015</v>
      </c>
      <c r="C14027" t="s">
        <v>21016</v>
      </c>
      <c r="D14027" t="s">
        <v>10927</v>
      </c>
      <c r="E14027" t="s">
        <v>69</v>
      </c>
      <c r="F14027">
        <v>0</v>
      </c>
      <c r="G14027" t="s">
        <v>43</v>
      </c>
      <c r="H14027" t="s">
        <v>44</v>
      </c>
      <c r="I14027" t="s">
        <v>52</v>
      </c>
      <c r="J14027" t="s">
        <v>651</v>
      </c>
      <c r="K14027" t="s">
        <v>651</v>
      </c>
      <c r="L14027">
        <v>4</v>
      </c>
      <c r="M14027" s="1">
        <v>36161</v>
      </c>
      <c r="N14027" s="2">
        <v>36161</v>
      </c>
      <c r="O14027" t="s">
        <v>597</v>
      </c>
      <c r="P14027">
        <v>1999</v>
      </c>
      <c r="Q14027" s="1">
        <v>36770</v>
      </c>
      <c r="R14027" s="1">
        <v>38651</v>
      </c>
      <c r="S14027">
        <v>0</v>
      </c>
      <c r="T14027">
        <v>35000000</v>
      </c>
      <c r="U14027">
        <v>0</v>
      </c>
      <c r="V14027">
        <v>0</v>
      </c>
      <c r="W14027">
        <v>0</v>
      </c>
      <c r="X14027">
        <v>0</v>
      </c>
      <c r="Y14027">
        <v>0</v>
      </c>
      <c r="Z14027">
        <v>0</v>
      </c>
      <c r="AA14027">
        <v>0</v>
      </c>
      <c r="AB14027">
        <v>0</v>
      </c>
      <c r="AC14027">
        <v>0</v>
      </c>
      <c r="AD14027">
        <v>0</v>
      </c>
      <c r="AE14027">
        <v>0</v>
      </c>
      <c r="AF14027">
        <v>5000000</v>
      </c>
      <c r="AG14027">
        <v>6000000</v>
      </c>
      <c r="AH14027">
        <v>7000000</v>
      </c>
      <c r="AI14027">
        <v>17000000</v>
      </c>
      <c r="AJ14027">
        <v>0</v>
      </c>
      <c r="AK14027">
        <v>0</v>
      </c>
      <c r="AL14027">
        <v>0</v>
      </c>
      <c r="AM14027">
        <v>0</v>
      </c>
      <c r="AN14027">
        <v>1</v>
      </c>
    </row>
    <row r="14028" spans="1:40" x14ac:dyDescent="0.45">
      <c r="A14028" t="s">
        <v>24066</v>
      </c>
      <c r="B14028" t="s">
        <v>24067</v>
      </c>
      <c r="C14028" t="s">
        <v>24068</v>
      </c>
      <c r="D14028" t="s">
        <v>24069</v>
      </c>
      <c r="E14028" t="s">
        <v>222</v>
      </c>
      <c r="F14028">
        <v>0</v>
      </c>
      <c r="G14028" t="s">
        <v>43</v>
      </c>
      <c r="H14028" t="s">
        <v>44</v>
      </c>
      <c r="I14028" t="s">
        <v>52</v>
      </c>
      <c r="J14028" t="s">
        <v>141</v>
      </c>
      <c r="K14028" t="s">
        <v>855</v>
      </c>
      <c r="L14028">
        <v>2</v>
      </c>
      <c r="M14028" s="1">
        <v>35796</v>
      </c>
      <c r="N14028" s="2">
        <v>35796</v>
      </c>
      <c r="O14028" t="s">
        <v>393</v>
      </c>
      <c r="P14028">
        <v>1998</v>
      </c>
      <c r="Q14028" s="1">
        <v>36755</v>
      </c>
      <c r="R14028" s="1">
        <v>37487</v>
      </c>
      <c r="S14028">
        <v>0</v>
      </c>
      <c r="T14028">
        <v>35000000</v>
      </c>
      <c r="U14028">
        <v>0</v>
      </c>
      <c r="V14028">
        <v>0</v>
      </c>
      <c r="W14028">
        <v>0</v>
      </c>
      <c r="X14028">
        <v>0</v>
      </c>
      <c r="Y14028">
        <v>0</v>
      </c>
      <c r="Z14028">
        <v>0</v>
      </c>
      <c r="AA14028">
        <v>0</v>
      </c>
      <c r="AB14028">
        <v>0</v>
      </c>
      <c r="AC14028">
        <v>0</v>
      </c>
      <c r="AD14028">
        <v>0</v>
      </c>
      <c r="AE14028">
        <v>0</v>
      </c>
      <c r="AF14028">
        <v>0</v>
      </c>
      <c r="AG14028">
        <v>35000000</v>
      </c>
      <c r="AH14028">
        <v>0</v>
      </c>
      <c r="AI14028">
        <v>0</v>
      </c>
      <c r="AJ14028">
        <v>0</v>
      </c>
      <c r="AK14028">
        <v>0</v>
      </c>
      <c r="AL14028">
        <v>0</v>
      </c>
      <c r="AM14028">
        <v>0</v>
      </c>
      <c r="AN14028">
        <v>1</v>
      </c>
    </row>
    <row r="14029" spans="1:40" x14ac:dyDescent="0.45">
      <c r="A14029" t="s">
        <v>35677</v>
      </c>
      <c r="B14029" t="s">
        <v>35678</v>
      </c>
      <c r="C14029" t="s">
        <v>35679</v>
      </c>
      <c r="D14029" t="s">
        <v>68</v>
      </c>
      <c r="E14029" t="s">
        <v>69</v>
      </c>
      <c r="F14029">
        <v>0</v>
      </c>
      <c r="G14029" t="s">
        <v>51</v>
      </c>
      <c r="H14029" t="s">
        <v>44</v>
      </c>
      <c r="I14029" t="s">
        <v>52</v>
      </c>
      <c r="J14029" t="s">
        <v>1802</v>
      </c>
      <c r="K14029" t="s">
        <v>19799</v>
      </c>
      <c r="L14029">
        <v>1</v>
      </c>
      <c r="M14029" s="1">
        <v>32509</v>
      </c>
      <c r="N14029" s="2">
        <v>32509</v>
      </c>
      <c r="O14029" t="s">
        <v>1140</v>
      </c>
      <c r="P14029">
        <v>1989</v>
      </c>
      <c r="Q14029" s="1">
        <v>41915</v>
      </c>
      <c r="R14029" s="1">
        <v>41915</v>
      </c>
      <c r="S14029">
        <v>0</v>
      </c>
      <c r="T14029">
        <v>35000000</v>
      </c>
      <c r="U14029">
        <v>0</v>
      </c>
      <c r="V14029">
        <v>0</v>
      </c>
      <c r="W14029">
        <v>0</v>
      </c>
      <c r="X14029">
        <v>0</v>
      </c>
      <c r="Y14029">
        <v>0</v>
      </c>
      <c r="Z14029">
        <v>0</v>
      </c>
      <c r="AA14029">
        <v>0</v>
      </c>
      <c r="AB14029">
        <v>0</v>
      </c>
      <c r="AC14029">
        <v>0</v>
      </c>
      <c r="AD14029">
        <v>0</v>
      </c>
      <c r="AE14029">
        <v>0</v>
      </c>
      <c r="AF14029">
        <v>0</v>
      </c>
      <c r="AG14029">
        <v>0</v>
      </c>
      <c r="AH14029">
        <v>0</v>
      </c>
      <c r="AI14029">
        <v>0</v>
      </c>
      <c r="AJ14029">
        <v>0</v>
      </c>
      <c r="AK14029">
        <v>0</v>
      </c>
      <c r="AL14029">
        <v>0</v>
      </c>
      <c r="AM14029">
        <v>0</v>
      </c>
      <c r="AN14029">
        <v>1</v>
      </c>
    </row>
    <row r="14030" spans="1:40" x14ac:dyDescent="0.45">
      <c r="A14030" t="s">
        <v>41299</v>
      </c>
      <c r="B14030" t="s">
        <v>41300</v>
      </c>
      <c r="C14030" t="s">
        <v>41301</v>
      </c>
      <c r="D14030" t="s">
        <v>41302</v>
      </c>
      <c r="E14030" t="s">
        <v>1919</v>
      </c>
      <c r="F14030">
        <v>0</v>
      </c>
      <c r="G14030" t="s">
        <v>75</v>
      </c>
      <c r="H14030" t="s">
        <v>44</v>
      </c>
      <c r="I14030" t="s">
        <v>52</v>
      </c>
      <c r="J14030" t="s">
        <v>53</v>
      </c>
      <c r="K14030" t="s">
        <v>53</v>
      </c>
      <c r="L14030">
        <v>1</v>
      </c>
      <c r="M14030" s="1">
        <v>37987</v>
      </c>
      <c r="N14030" s="3">
        <v>43834</v>
      </c>
      <c r="O14030" t="s">
        <v>273</v>
      </c>
      <c r="P14030">
        <v>2004</v>
      </c>
      <c r="Q14030" s="1">
        <v>39742</v>
      </c>
      <c r="R14030" s="1">
        <v>39742</v>
      </c>
      <c r="S14030">
        <v>0</v>
      </c>
      <c r="T14030">
        <v>35000000</v>
      </c>
      <c r="U14030">
        <v>0</v>
      </c>
      <c r="V14030">
        <v>0</v>
      </c>
      <c r="W14030">
        <v>0</v>
      </c>
      <c r="X14030">
        <v>0</v>
      </c>
      <c r="Y14030">
        <v>0</v>
      </c>
      <c r="Z14030">
        <v>0</v>
      </c>
      <c r="AA14030">
        <v>0</v>
      </c>
      <c r="AB14030">
        <v>0</v>
      </c>
      <c r="AC14030">
        <v>0</v>
      </c>
      <c r="AD14030">
        <v>0</v>
      </c>
      <c r="AE14030">
        <v>0</v>
      </c>
      <c r="AF14030">
        <v>0</v>
      </c>
      <c r="AG14030">
        <v>0</v>
      </c>
      <c r="AH14030">
        <v>0</v>
      </c>
      <c r="AI14030">
        <v>35000000</v>
      </c>
      <c r="AJ14030">
        <v>0</v>
      </c>
      <c r="AK14030">
        <v>0</v>
      </c>
      <c r="AL14030">
        <v>0</v>
      </c>
      <c r="AM14030">
        <v>0</v>
      </c>
      <c r="AN14030">
        <v>0</v>
      </c>
    </row>
    <row r="14031" spans="1:40" x14ac:dyDescent="0.45">
      <c r="A14031" t="s">
        <v>46012</v>
      </c>
      <c r="B14031" t="s">
        <v>46013</v>
      </c>
      <c r="C14031" t="s">
        <v>46014</v>
      </c>
      <c r="D14031" t="s">
        <v>706</v>
      </c>
      <c r="E14031" t="s">
        <v>707</v>
      </c>
      <c r="F14031">
        <v>0</v>
      </c>
      <c r="G14031" t="s">
        <v>51</v>
      </c>
      <c r="H14031" t="s">
        <v>44</v>
      </c>
      <c r="I14031" t="s">
        <v>52</v>
      </c>
      <c r="J14031" t="s">
        <v>141</v>
      </c>
      <c r="K14031" t="s">
        <v>603</v>
      </c>
      <c r="L14031">
        <v>3</v>
      </c>
      <c r="M14031" s="1">
        <v>37987</v>
      </c>
      <c r="N14031" s="3">
        <v>43834</v>
      </c>
      <c r="O14031" t="s">
        <v>273</v>
      </c>
      <c r="P14031">
        <v>2004</v>
      </c>
      <c r="Q14031" s="1">
        <v>38812</v>
      </c>
      <c r="R14031" s="1">
        <v>39609</v>
      </c>
      <c r="S14031">
        <v>0</v>
      </c>
      <c r="T14031">
        <v>35000000</v>
      </c>
      <c r="U14031">
        <v>0</v>
      </c>
      <c r="V14031">
        <v>0</v>
      </c>
      <c r="W14031">
        <v>0</v>
      </c>
      <c r="X14031">
        <v>0</v>
      </c>
      <c r="Y14031">
        <v>0</v>
      </c>
      <c r="Z14031">
        <v>0</v>
      </c>
      <c r="AA14031">
        <v>0</v>
      </c>
      <c r="AB14031">
        <v>0</v>
      </c>
      <c r="AC14031">
        <v>0</v>
      </c>
      <c r="AD14031">
        <v>0</v>
      </c>
      <c r="AE14031">
        <v>0</v>
      </c>
      <c r="AF14031">
        <v>10000000</v>
      </c>
      <c r="AG14031">
        <v>15000000</v>
      </c>
      <c r="AH14031">
        <v>10000000</v>
      </c>
      <c r="AI14031">
        <v>0</v>
      </c>
      <c r="AJ14031">
        <v>0</v>
      </c>
      <c r="AK14031">
        <v>0</v>
      </c>
      <c r="AL14031">
        <v>0</v>
      </c>
      <c r="AM14031">
        <v>0</v>
      </c>
      <c r="AN14031">
        <v>1</v>
      </c>
    </row>
    <row r="14032" spans="1:40" x14ac:dyDescent="0.45">
      <c r="A14032" t="s">
        <v>52387</v>
      </c>
      <c r="B14032" t="s">
        <v>52388</v>
      </c>
      <c r="C14032" t="s">
        <v>52389</v>
      </c>
      <c r="D14032" t="s">
        <v>209</v>
      </c>
      <c r="E14032" t="s">
        <v>210</v>
      </c>
      <c r="F14032">
        <v>0</v>
      </c>
      <c r="G14032" t="s">
        <v>51</v>
      </c>
      <c r="H14032" t="s">
        <v>44</v>
      </c>
      <c r="I14032" t="s">
        <v>52</v>
      </c>
      <c r="J14032" t="s">
        <v>530</v>
      </c>
      <c r="K14032" t="s">
        <v>531</v>
      </c>
      <c r="L14032">
        <v>1</v>
      </c>
      <c r="M14032" s="1">
        <v>37622</v>
      </c>
      <c r="N14032" s="3">
        <v>43833</v>
      </c>
      <c r="O14032" t="s">
        <v>469</v>
      </c>
      <c r="P14032">
        <v>2003</v>
      </c>
      <c r="Q14032" s="1">
        <v>41290</v>
      </c>
      <c r="R14032" s="1">
        <v>41290</v>
      </c>
      <c r="S14032">
        <v>0</v>
      </c>
      <c r="T14032">
        <v>0</v>
      </c>
      <c r="U14032">
        <v>0</v>
      </c>
      <c r="V14032">
        <v>0</v>
      </c>
      <c r="W14032">
        <v>0</v>
      </c>
      <c r="X14032">
        <v>0</v>
      </c>
      <c r="Y14032">
        <v>0</v>
      </c>
      <c r="Z14032">
        <v>0</v>
      </c>
      <c r="AA14032">
        <v>35000000</v>
      </c>
      <c r="AB14032">
        <v>0</v>
      </c>
      <c r="AC14032">
        <v>0</v>
      </c>
      <c r="AD14032">
        <v>0</v>
      </c>
      <c r="AE14032">
        <v>0</v>
      </c>
      <c r="AF14032">
        <v>0</v>
      </c>
      <c r="AG14032">
        <v>0</v>
      </c>
      <c r="AH14032">
        <v>0</v>
      </c>
      <c r="AI14032">
        <v>0</v>
      </c>
      <c r="AJ14032">
        <v>0</v>
      </c>
      <c r="AK14032">
        <v>0</v>
      </c>
      <c r="AL14032">
        <v>0</v>
      </c>
      <c r="AM14032">
        <v>0</v>
      </c>
      <c r="AN14032">
        <v>1</v>
      </c>
    </row>
    <row r="14033" spans="1:40" x14ac:dyDescent="0.45">
      <c r="A14033" t="s">
        <v>55508</v>
      </c>
      <c r="B14033" t="s">
        <v>55509</v>
      </c>
      <c r="C14033" t="s">
        <v>55510</v>
      </c>
      <c r="D14033" t="s">
        <v>198</v>
      </c>
      <c r="E14033" t="s">
        <v>199</v>
      </c>
      <c r="F14033">
        <v>0</v>
      </c>
      <c r="G14033" t="s">
        <v>51</v>
      </c>
      <c r="H14033" t="s">
        <v>44</v>
      </c>
      <c r="I14033" t="s">
        <v>52</v>
      </c>
      <c r="J14033" t="s">
        <v>141</v>
      </c>
      <c r="K14033" t="s">
        <v>537</v>
      </c>
      <c r="L14033">
        <v>1</v>
      </c>
      <c r="M14033" s="1">
        <v>39814</v>
      </c>
      <c r="N14033" s="3">
        <v>43839</v>
      </c>
      <c r="O14033" t="s">
        <v>135</v>
      </c>
      <c r="P14033">
        <v>2009</v>
      </c>
      <c r="Q14033" s="1">
        <v>41780</v>
      </c>
      <c r="R14033" s="1">
        <v>41780</v>
      </c>
      <c r="S14033">
        <v>0</v>
      </c>
      <c r="T14033">
        <v>35000000</v>
      </c>
      <c r="U14033">
        <v>0</v>
      </c>
      <c r="V14033">
        <v>0</v>
      </c>
      <c r="W14033">
        <v>0</v>
      </c>
      <c r="X14033">
        <v>0</v>
      </c>
      <c r="Y14033">
        <v>0</v>
      </c>
      <c r="Z14033">
        <v>0</v>
      </c>
      <c r="AA14033">
        <v>0</v>
      </c>
      <c r="AB14033">
        <v>0</v>
      </c>
      <c r="AC14033">
        <v>0</v>
      </c>
      <c r="AD14033">
        <v>0</v>
      </c>
      <c r="AE14033">
        <v>0</v>
      </c>
      <c r="AF14033">
        <v>0</v>
      </c>
      <c r="AG14033">
        <v>0</v>
      </c>
      <c r="AH14033">
        <v>0</v>
      </c>
      <c r="AI14033">
        <v>0</v>
      </c>
      <c r="AJ14033">
        <v>0</v>
      </c>
      <c r="AK14033">
        <v>0</v>
      </c>
      <c r="AL14033">
        <v>0</v>
      </c>
      <c r="AM14033">
        <v>0</v>
      </c>
      <c r="AN14033">
        <v>1</v>
      </c>
    </row>
    <row r="14034" spans="1:40" x14ac:dyDescent="0.45">
      <c r="A14034" t="s">
        <v>58396</v>
      </c>
      <c r="B14034" t="s">
        <v>58397</v>
      </c>
      <c r="C14034" t="s">
        <v>58398</v>
      </c>
      <c r="D14034" t="s">
        <v>58399</v>
      </c>
      <c r="E14034" t="s">
        <v>5196</v>
      </c>
      <c r="F14034">
        <v>0</v>
      </c>
      <c r="G14034" t="s">
        <v>51</v>
      </c>
      <c r="H14034" t="s">
        <v>44</v>
      </c>
      <c r="I14034" t="s">
        <v>52</v>
      </c>
      <c r="J14034" t="s">
        <v>141</v>
      </c>
      <c r="K14034" t="s">
        <v>142</v>
      </c>
      <c r="L14034">
        <v>2</v>
      </c>
      <c r="M14034" s="1">
        <v>39814</v>
      </c>
      <c r="N14034" s="3">
        <v>43839</v>
      </c>
      <c r="O14034" t="s">
        <v>135</v>
      </c>
      <c r="P14034">
        <v>2009</v>
      </c>
      <c r="Q14034" s="1">
        <v>41473</v>
      </c>
      <c r="R14034" s="1">
        <v>41788</v>
      </c>
      <c r="S14034">
        <v>0</v>
      </c>
      <c r="T14034">
        <v>10000000</v>
      </c>
      <c r="U14034">
        <v>0</v>
      </c>
      <c r="V14034">
        <v>25000000</v>
      </c>
      <c r="W14034">
        <v>0</v>
      </c>
      <c r="X14034">
        <v>0</v>
      </c>
      <c r="Y14034">
        <v>0</v>
      </c>
      <c r="Z14034">
        <v>0</v>
      </c>
      <c r="AA14034">
        <v>0</v>
      </c>
      <c r="AB14034">
        <v>0</v>
      </c>
      <c r="AC14034">
        <v>0</v>
      </c>
      <c r="AD14034">
        <v>0</v>
      </c>
      <c r="AE14034">
        <v>0</v>
      </c>
      <c r="AF14034">
        <v>10000000</v>
      </c>
      <c r="AG14034">
        <v>0</v>
      </c>
      <c r="AH14034">
        <v>0</v>
      </c>
      <c r="AI14034">
        <v>0</v>
      </c>
      <c r="AJ14034">
        <v>0</v>
      </c>
      <c r="AK14034">
        <v>0</v>
      </c>
      <c r="AL14034">
        <v>0</v>
      </c>
      <c r="AM14034">
        <v>0</v>
      </c>
      <c r="AN14034">
        <v>1</v>
      </c>
    </row>
    <row r="14035" spans="1:40" x14ac:dyDescent="0.45">
      <c r="A14035" t="s">
        <v>59831</v>
      </c>
      <c r="B14035" t="s">
        <v>59832</v>
      </c>
      <c r="C14035" t="s">
        <v>59833</v>
      </c>
      <c r="D14035" t="s">
        <v>59834</v>
      </c>
      <c r="E14035" t="s">
        <v>8356</v>
      </c>
      <c r="F14035">
        <v>0</v>
      </c>
      <c r="G14035" t="s">
        <v>51</v>
      </c>
      <c r="H14035" t="s">
        <v>44</v>
      </c>
      <c r="I14035" t="s">
        <v>52</v>
      </c>
      <c r="J14035" t="s">
        <v>141</v>
      </c>
      <c r="K14035" t="s">
        <v>142</v>
      </c>
      <c r="L14035">
        <v>4</v>
      </c>
      <c r="M14035" s="1">
        <v>39814</v>
      </c>
      <c r="N14035" s="3">
        <v>43839</v>
      </c>
      <c r="O14035" t="s">
        <v>135</v>
      </c>
      <c r="P14035">
        <v>2009</v>
      </c>
      <c r="Q14035" s="1">
        <v>40179</v>
      </c>
      <c r="R14035" s="1">
        <v>41464</v>
      </c>
      <c r="S14035">
        <v>0</v>
      </c>
      <c r="T14035">
        <v>35000000</v>
      </c>
      <c r="U14035">
        <v>0</v>
      </c>
      <c r="V14035">
        <v>0</v>
      </c>
      <c r="W14035">
        <v>0</v>
      </c>
      <c r="X14035">
        <v>0</v>
      </c>
      <c r="Y14035">
        <v>0</v>
      </c>
      <c r="Z14035">
        <v>0</v>
      </c>
      <c r="AA14035">
        <v>0</v>
      </c>
      <c r="AB14035">
        <v>0</v>
      </c>
      <c r="AC14035">
        <v>0</v>
      </c>
      <c r="AD14035">
        <v>0</v>
      </c>
      <c r="AE14035">
        <v>0</v>
      </c>
      <c r="AF14035">
        <v>5000000</v>
      </c>
      <c r="AG14035">
        <v>7000000</v>
      </c>
      <c r="AH14035">
        <v>22000000</v>
      </c>
      <c r="AI14035">
        <v>0</v>
      </c>
      <c r="AJ14035">
        <v>0</v>
      </c>
      <c r="AK14035">
        <v>0</v>
      </c>
      <c r="AL14035">
        <v>0</v>
      </c>
      <c r="AM14035">
        <v>0</v>
      </c>
      <c r="AN14035">
        <v>1</v>
      </c>
    </row>
    <row r="14036" spans="1:40" x14ac:dyDescent="0.45">
      <c r="A14036" t="s">
        <v>59971</v>
      </c>
      <c r="B14036" t="s">
        <v>59972</v>
      </c>
      <c r="C14036" t="s">
        <v>59973</v>
      </c>
      <c r="D14036" t="s">
        <v>10953</v>
      </c>
      <c r="E14036" t="s">
        <v>210</v>
      </c>
      <c r="F14036">
        <v>0</v>
      </c>
      <c r="G14036" t="s">
        <v>43</v>
      </c>
      <c r="H14036" t="s">
        <v>44</v>
      </c>
      <c r="I14036" t="s">
        <v>52</v>
      </c>
      <c r="J14036" t="s">
        <v>141</v>
      </c>
      <c r="K14036" t="s">
        <v>603</v>
      </c>
      <c r="L14036">
        <v>2</v>
      </c>
      <c r="M14036" s="1">
        <v>39203</v>
      </c>
      <c r="N14036" s="3">
        <v>43958</v>
      </c>
      <c r="O14036" t="s">
        <v>1360</v>
      </c>
      <c r="P14036">
        <v>2007</v>
      </c>
      <c r="Q14036" s="1">
        <v>39356</v>
      </c>
      <c r="R14036" s="1">
        <v>40018</v>
      </c>
      <c r="S14036">
        <v>0</v>
      </c>
      <c r="T14036">
        <v>35000000</v>
      </c>
      <c r="U14036">
        <v>0</v>
      </c>
      <c r="V14036">
        <v>0</v>
      </c>
      <c r="W14036">
        <v>0</v>
      </c>
      <c r="X14036">
        <v>0</v>
      </c>
      <c r="Y14036">
        <v>0</v>
      </c>
      <c r="Z14036">
        <v>0</v>
      </c>
      <c r="AA14036">
        <v>0</v>
      </c>
      <c r="AB14036">
        <v>0</v>
      </c>
      <c r="AC14036">
        <v>0</v>
      </c>
      <c r="AD14036">
        <v>0</v>
      </c>
      <c r="AE14036">
        <v>0</v>
      </c>
      <c r="AF14036">
        <v>15000000</v>
      </c>
      <c r="AG14036">
        <v>20000000</v>
      </c>
      <c r="AH14036">
        <v>0</v>
      </c>
      <c r="AI14036">
        <v>0</v>
      </c>
      <c r="AJ14036">
        <v>0</v>
      </c>
      <c r="AK14036">
        <v>0</v>
      </c>
      <c r="AL14036">
        <v>0</v>
      </c>
      <c r="AM14036">
        <v>0</v>
      </c>
      <c r="AN14036">
        <v>1</v>
      </c>
    </row>
    <row r="14037" spans="1:40" x14ac:dyDescent="0.45">
      <c r="A14037" t="s">
        <v>60421</v>
      </c>
      <c r="B14037" t="s">
        <v>60422</v>
      </c>
      <c r="C14037" t="s">
        <v>60423</v>
      </c>
      <c r="D14037" t="s">
        <v>101</v>
      </c>
      <c r="E14037" t="s">
        <v>102</v>
      </c>
      <c r="F14037">
        <v>0</v>
      </c>
      <c r="G14037" t="s">
        <v>51</v>
      </c>
      <c r="H14037" t="s">
        <v>44</v>
      </c>
      <c r="I14037" t="s">
        <v>52</v>
      </c>
      <c r="J14037" t="s">
        <v>141</v>
      </c>
      <c r="K14037" t="s">
        <v>142</v>
      </c>
      <c r="L14037">
        <v>2</v>
      </c>
      <c r="M14037" s="1">
        <v>35796</v>
      </c>
      <c r="N14037" s="2">
        <v>35796</v>
      </c>
      <c r="O14037" t="s">
        <v>393</v>
      </c>
      <c r="P14037">
        <v>1998</v>
      </c>
      <c r="Q14037" s="1">
        <v>40735</v>
      </c>
      <c r="R14037" s="1">
        <v>41281</v>
      </c>
      <c r="S14037">
        <v>0</v>
      </c>
      <c r="T14037">
        <v>35000000</v>
      </c>
      <c r="U14037">
        <v>0</v>
      </c>
      <c r="V14037">
        <v>0</v>
      </c>
      <c r="W14037">
        <v>0</v>
      </c>
      <c r="X14037">
        <v>0</v>
      </c>
      <c r="Y14037">
        <v>0</v>
      </c>
      <c r="Z14037">
        <v>0</v>
      </c>
      <c r="AA14037">
        <v>0</v>
      </c>
      <c r="AB14037">
        <v>0</v>
      </c>
      <c r="AC14037">
        <v>0</v>
      </c>
      <c r="AD14037">
        <v>0</v>
      </c>
      <c r="AE14037">
        <v>0</v>
      </c>
      <c r="AF14037">
        <v>0</v>
      </c>
      <c r="AG14037">
        <v>20000000</v>
      </c>
      <c r="AH14037">
        <v>15000000</v>
      </c>
      <c r="AI14037">
        <v>0</v>
      </c>
      <c r="AJ14037">
        <v>0</v>
      </c>
      <c r="AK14037">
        <v>0</v>
      </c>
      <c r="AL14037">
        <v>0</v>
      </c>
      <c r="AM14037">
        <v>0</v>
      </c>
      <c r="AN14037">
        <v>1</v>
      </c>
    </row>
    <row r="14038" spans="1:40" x14ac:dyDescent="0.45">
      <c r="A14038" t="s">
        <v>61761</v>
      </c>
      <c r="B14038" t="s">
        <v>61762</v>
      </c>
      <c r="C14038" t="s">
        <v>61763</v>
      </c>
      <c r="D14038" t="s">
        <v>371</v>
      </c>
      <c r="E14038" t="s">
        <v>222</v>
      </c>
      <c r="F14038">
        <v>0</v>
      </c>
      <c r="G14038" t="s">
        <v>51</v>
      </c>
      <c r="H14038" t="s">
        <v>44</v>
      </c>
      <c r="I14038" t="s">
        <v>52</v>
      </c>
      <c r="J14038" t="s">
        <v>141</v>
      </c>
      <c r="K14038" t="s">
        <v>142</v>
      </c>
      <c r="L14038">
        <v>5</v>
      </c>
      <c r="M14038" s="1">
        <v>40940</v>
      </c>
      <c r="N14038" s="3">
        <v>43873</v>
      </c>
      <c r="O14038" t="s">
        <v>94</v>
      </c>
      <c r="P14038">
        <v>2012</v>
      </c>
      <c r="Q14038" s="1">
        <v>40878</v>
      </c>
      <c r="R14038" s="1">
        <v>41897</v>
      </c>
      <c r="S14038">
        <v>0</v>
      </c>
      <c r="T14038">
        <v>35000000</v>
      </c>
      <c r="U14038">
        <v>0</v>
      </c>
      <c r="V14038">
        <v>0</v>
      </c>
      <c r="W14038">
        <v>0</v>
      </c>
      <c r="X14038">
        <v>0</v>
      </c>
      <c r="Y14038">
        <v>0</v>
      </c>
      <c r="Z14038">
        <v>0</v>
      </c>
      <c r="AA14038">
        <v>0</v>
      </c>
      <c r="AB14038">
        <v>0</v>
      </c>
      <c r="AC14038">
        <v>0</v>
      </c>
      <c r="AD14038">
        <v>0</v>
      </c>
      <c r="AE14038">
        <v>0</v>
      </c>
      <c r="AF14038">
        <v>10000000</v>
      </c>
      <c r="AG14038">
        <v>10000000</v>
      </c>
      <c r="AH14038">
        <v>15000000</v>
      </c>
      <c r="AI14038">
        <v>0</v>
      </c>
      <c r="AJ14038">
        <v>0</v>
      </c>
      <c r="AK14038">
        <v>0</v>
      </c>
      <c r="AL14038">
        <v>0</v>
      </c>
      <c r="AM14038">
        <v>0</v>
      </c>
      <c r="AN14038">
        <v>1</v>
      </c>
    </row>
    <row r="14039" spans="1:40" x14ac:dyDescent="0.45">
      <c r="A14039" t="s">
        <v>68400</v>
      </c>
      <c r="B14039" t="s">
        <v>68401</v>
      </c>
      <c r="C14039" t="s">
        <v>68402</v>
      </c>
      <c r="D14039" t="s">
        <v>706</v>
      </c>
      <c r="E14039" t="s">
        <v>707</v>
      </c>
      <c r="F14039">
        <v>0</v>
      </c>
      <c r="G14039" t="s">
        <v>43</v>
      </c>
      <c r="H14039" t="s">
        <v>44</v>
      </c>
      <c r="I14039" t="s">
        <v>52</v>
      </c>
      <c r="J14039" t="s">
        <v>141</v>
      </c>
      <c r="K14039" t="s">
        <v>603</v>
      </c>
      <c r="L14039">
        <v>2</v>
      </c>
      <c r="M14039" s="1">
        <v>37987</v>
      </c>
      <c r="N14039" s="3">
        <v>43834</v>
      </c>
      <c r="O14039" t="s">
        <v>273</v>
      </c>
      <c r="P14039">
        <v>2004</v>
      </c>
      <c r="Q14039" s="1">
        <v>38626</v>
      </c>
      <c r="R14039" s="1">
        <v>39316</v>
      </c>
      <c r="S14039">
        <v>0</v>
      </c>
      <c r="T14039">
        <v>35000000</v>
      </c>
      <c r="U14039">
        <v>0</v>
      </c>
      <c r="V14039">
        <v>0</v>
      </c>
      <c r="W14039">
        <v>0</v>
      </c>
      <c r="X14039">
        <v>0</v>
      </c>
      <c r="Y14039">
        <v>0</v>
      </c>
      <c r="Z14039">
        <v>0</v>
      </c>
      <c r="AA14039">
        <v>0</v>
      </c>
      <c r="AB14039">
        <v>0</v>
      </c>
      <c r="AC14039">
        <v>0</v>
      </c>
      <c r="AD14039">
        <v>0</v>
      </c>
      <c r="AE14039">
        <v>0</v>
      </c>
      <c r="AF14039">
        <v>0</v>
      </c>
      <c r="AG14039">
        <v>15000000</v>
      </c>
      <c r="AH14039">
        <v>20000000</v>
      </c>
      <c r="AI14039">
        <v>0</v>
      </c>
      <c r="AJ14039">
        <v>0</v>
      </c>
      <c r="AK14039">
        <v>0</v>
      </c>
      <c r="AL14039">
        <v>0</v>
      </c>
      <c r="AM14039">
        <v>0</v>
      </c>
      <c r="AN14039">
        <v>1</v>
      </c>
    </row>
    <row r="14040" spans="1:40" x14ac:dyDescent="0.45">
      <c r="A14040" t="s">
        <v>71939</v>
      </c>
      <c r="B14040" t="s">
        <v>71940</v>
      </c>
      <c r="C14040" t="s">
        <v>71941</v>
      </c>
      <c r="D14040" t="s">
        <v>71942</v>
      </c>
      <c r="E14040" t="s">
        <v>6640</v>
      </c>
      <c r="F14040">
        <v>0</v>
      </c>
      <c r="G14040" t="s">
        <v>43</v>
      </c>
      <c r="H14040" t="s">
        <v>44</v>
      </c>
      <c r="I14040" t="s">
        <v>52</v>
      </c>
      <c r="J14040" t="s">
        <v>141</v>
      </c>
      <c r="K14040" t="s">
        <v>142</v>
      </c>
      <c r="L14040">
        <v>2</v>
      </c>
      <c r="M14040" s="1">
        <v>39083</v>
      </c>
      <c r="N14040" s="3">
        <v>43837</v>
      </c>
      <c r="O14040" t="s">
        <v>80</v>
      </c>
      <c r="P14040">
        <v>2007</v>
      </c>
      <c r="Q14040" s="1">
        <v>41171</v>
      </c>
      <c r="R14040" s="1">
        <v>41547</v>
      </c>
      <c r="S14040">
        <v>0</v>
      </c>
      <c r="T14040">
        <v>35000000</v>
      </c>
      <c r="U14040">
        <v>0</v>
      </c>
      <c r="V14040">
        <v>0</v>
      </c>
      <c r="W14040">
        <v>0</v>
      </c>
      <c r="X14040">
        <v>0</v>
      </c>
      <c r="Y14040">
        <v>0</v>
      </c>
      <c r="Z14040">
        <v>0</v>
      </c>
      <c r="AA14040">
        <v>0</v>
      </c>
      <c r="AB14040">
        <v>0</v>
      </c>
      <c r="AC14040">
        <v>0</v>
      </c>
      <c r="AD14040">
        <v>0</v>
      </c>
      <c r="AE14040">
        <v>0</v>
      </c>
      <c r="AF14040">
        <v>0</v>
      </c>
      <c r="AG14040">
        <v>15000000</v>
      </c>
      <c r="AH14040">
        <v>20000000</v>
      </c>
      <c r="AI14040">
        <v>0</v>
      </c>
      <c r="AJ14040">
        <v>0</v>
      </c>
      <c r="AK14040">
        <v>0</v>
      </c>
      <c r="AL14040">
        <v>0</v>
      </c>
      <c r="AM14040">
        <v>0</v>
      </c>
      <c r="AN14040">
        <v>1</v>
      </c>
    </row>
    <row r="14041" spans="1:40" x14ac:dyDescent="0.45">
      <c r="A14041" t="s">
        <v>40140</v>
      </c>
      <c r="B14041" t="s">
        <v>40141</v>
      </c>
      <c r="C14041" t="s">
        <v>40142</v>
      </c>
      <c r="D14041" t="s">
        <v>40143</v>
      </c>
      <c r="E14041" t="s">
        <v>8513</v>
      </c>
      <c r="F14041">
        <v>0</v>
      </c>
      <c r="G14041" t="s">
        <v>51</v>
      </c>
      <c r="H14041" t="s">
        <v>44</v>
      </c>
      <c r="I14041" t="s">
        <v>451</v>
      </c>
      <c r="J14041" t="s">
        <v>452</v>
      </c>
      <c r="K14041" t="s">
        <v>452</v>
      </c>
      <c r="L14041">
        <v>2</v>
      </c>
      <c r="M14041" s="1">
        <v>37257</v>
      </c>
      <c r="N14041" s="3">
        <v>43832</v>
      </c>
      <c r="O14041" t="s">
        <v>321</v>
      </c>
      <c r="P14041">
        <v>2002</v>
      </c>
      <c r="Q14041" s="1">
        <v>38503</v>
      </c>
      <c r="R14041" s="1">
        <v>38657</v>
      </c>
      <c r="S14041">
        <v>0</v>
      </c>
      <c r="T14041">
        <v>35000000</v>
      </c>
      <c r="U14041">
        <v>0</v>
      </c>
      <c r="V14041">
        <v>0</v>
      </c>
      <c r="W14041">
        <v>0</v>
      </c>
      <c r="X14041">
        <v>0</v>
      </c>
      <c r="Y14041">
        <v>0</v>
      </c>
      <c r="Z14041">
        <v>0</v>
      </c>
      <c r="AA14041">
        <v>0</v>
      </c>
      <c r="AB14041">
        <v>0</v>
      </c>
      <c r="AC14041">
        <v>0</v>
      </c>
      <c r="AD14041">
        <v>0</v>
      </c>
      <c r="AE14041">
        <v>0</v>
      </c>
      <c r="AF14041">
        <v>15000000</v>
      </c>
      <c r="AG14041">
        <v>0</v>
      </c>
      <c r="AH14041">
        <v>0</v>
      </c>
      <c r="AI14041">
        <v>0</v>
      </c>
      <c r="AJ14041">
        <v>0</v>
      </c>
      <c r="AK14041">
        <v>0</v>
      </c>
      <c r="AL14041">
        <v>0</v>
      </c>
      <c r="AM14041">
        <v>0</v>
      </c>
      <c r="AN14041">
        <v>1</v>
      </c>
    </row>
    <row r="14042" spans="1:40" x14ac:dyDescent="0.45">
      <c r="A14042" t="s">
        <v>13792</v>
      </c>
      <c r="B14042" t="s">
        <v>13793</v>
      </c>
      <c r="C14042" t="s">
        <v>13794</v>
      </c>
      <c r="D14042" t="s">
        <v>275</v>
      </c>
      <c r="E14042" t="s">
        <v>276</v>
      </c>
      <c r="F14042">
        <v>0</v>
      </c>
      <c r="G14042" t="s">
        <v>51</v>
      </c>
      <c r="H14042" t="s">
        <v>44</v>
      </c>
      <c r="I14042" t="s">
        <v>70</v>
      </c>
      <c r="J14042" t="s">
        <v>71</v>
      </c>
      <c r="K14042" t="s">
        <v>981</v>
      </c>
      <c r="L14042">
        <v>2</v>
      </c>
      <c r="M14042" s="1">
        <v>39083</v>
      </c>
      <c r="N14042" s="3">
        <v>43837</v>
      </c>
      <c r="O14042" t="s">
        <v>80</v>
      </c>
      <c r="P14042">
        <v>2007</v>
      </c>
      <c r="Q14042" s="1">
        <v>39783</v>
      </c>
      <c r="R14042" s="1">
        <v>39934</v>
      </c>
      <c r="S14042">
        <v>0</v>
      </c>
      <c r="T14042">
        <v>35000000</v>
      </c>
      <c r="U14042">
        <v>0</v>
      </c>
      <c r="V14042">
        <v>0</v>
      </c>
      <c r="W14042">
        <v>0</v>
      </c>
      <c r="X14042">
        <v>0</v>
      </c>
      <c r="Y14042">
        <v>0</v>
      </c>
      <c r="Z14042">
        <v>0</v>
      </c>
      <c r="AA14042">
        <v>0</v>
      </c>
      <c r="AB14042">
        <v>0</v>
      </c>
      <c r="AC14042">
        <v>0</v>
      </c>
      <c r="AD14042">
        <v>0</v>
      </c>
      <c r="AE14042">
        <v>0</v>
      </c>
      <c r="AF14042">
        <v>15000000</v>
      </c>
      <c r="AG14042">
        <v>20000000</v>
      </c>
      <c r="AH14042">
        <v>0</v>
      </c>
      <c r="AI14042">
        <v>0</v>
      </c>
      <c r="AJ14042">
        <v>0</v>
      </c>
      <c r="AK14042">
        <v>0</v>
      </c>
      <c r="AL14042">
        <v>0</v>
      </c>
      <c r="AM14042">
        <v>0</v>
      </c>
      <c r="AN14042">
        <v>1</v>
      </c>
    </row>
    <row r="14043" spans="1:40" x14ac:dyDescent="0.45">
      <c r="A14043" t="s">
        <v>20753</v>
      </c>
      <c r="B14043" t="s">
        <v>20754</v>
      </c>
      <c r="C14043" t="s">
        <v>20755</v>
      </c>
      <c r="D14043" t="s">
        <v>198</v>
      </c>
      <c r="E14043" t="s">
        <v>199</v>
      </c>
      <c r="F14043">
        <v>0</v>
      </c>
      <c r="G14043" t="s">
        <v>51</v>
      </c>
      <c r="H14043" t="s">
        <v>44</v>
      </c>
      <c r="I14043" t="s">
        <v>204</v>
      </c>
      <c r="J14043" t="s">
        <v>205</v>
      </c>
      <c r="K14043" t="s">
        <v>232</v>
      </c>
      <c r="L14043">
        <v>2</v>
      </c>
      <c r="M14043" s="1">
        <v>41275</v>
      </c>
      <c r="N14043" s="3">
        <v>43843</v>
      </c>
      <c r="O14043" t="s">
        <v>117</v>
      </c>
      <c r="P14043">
        <v>2013</v>
      </c>
      <c r="Q14043" s="1">
        <v>41596</v>
      </c>
      <c r="R14043" s="1">
        <v>41813</v>
      </c>
      <c r="S14043">
        <v>0</v>
      </c>
      <c r="T14043">
        <v>35000000</v>
      </c>
      <c r="U14043">
        <v>0</v>
      </c>
      <c r="V14043">
        <v>0</v>
      </c>
      <c r="W14043">
        <v>0</v>
      </c>
      <c r="X14043">
        <v>0</v>
      </c>
      <c r="Y14043">
        <v>0</v>
      </c>
      <c r="Z14043">
        <v>0</v>
      </c>
      <c r="AA14043">
        <v>0</v>
      </c>
      <c r="AB14043">
        <v>0</v>
      </c>
      <c r="AC14043">
        <v>0</v>
      </c>
      <c r="AD14043">
        <v>0</v>
      </c>
      <c r="AE14043">
        <v>0</v>
      </c>
      <c r="AF14043">
        <v>30000000</v>
      </c>
      <c r="AG14043">
        <v>0</v>
      </c>
      <c r="AH14043">
        <v>0</v>
      </c>
      <c r="AI14043">
        <v>0</v>
      </c>
      <c r="AJ14043">
        <v>0</v>
      </c>
      <c r="AK14043">
        <v>0</v>
      </c>
      <c r="AL14043">
        <v>0</v>
      </c>
      <c r="AM14043">
        <v>0</v>
      </c>
      <c r="AN14043">
        <v>1</v>
      </c>
    </row>
    <row r="14044" spans="1:40" x14ac:dyDescent="0.45">
      <c r="A14044" t="s">
        <v>78501</v>
      </c>
      <c r="B14044" t="s">
        <v>78502</v>
      </c>
      <c r="C14044" t="s">
        <v>78503</v>
      </c>
      <c r="D14044" t="s">
        <v>412</v>
      </c>
      <c r="E14044" t="s">
        <v>413</v>
      </c>
      <c r="F14044">
        <v>0</v>
      </c>
      <c r="G14044" t="s">
        <v>51</v>
      </c>
      <c r="H14044" t="s">
        <v>44</v>
      </c>
      <c r="I14044" t="s">
        <v>204</v>
      </c>
      <c r="J14044" t="s">
        <v>205</v>
      </c>
      <c r="K14044" t="s">
        <v>243</v>
      </c>
      <c r="L14044">
        <v>1</v>
      </c>
      <c r="M14044" s="1">
        <v>38353</v>
      </c>
      <c r="N14044" s="3">
        <v>43835</v>
      </c>
      <c r="O14044" t="s">
        <v>277</v>
      </c>
      <c r="P14044">
        <v>2005</v>
      </c>
      <c r="Q14044" s="1">
        <v>40883</v>
      </c>
      <c r="R14044" s="1">
        <v>40883</v>
      </c>
      <c r="S14044">
        <v>0</v>
      </c>
      <c r="T14044">
        <v>35000000</v>
      </c>
      <c r="U14044">
        <v>0</v>
      </c>
      <c r="V14044">
        <v>0</v>
      </c>
      <c r="W14044">
        <v>0</v>
      </c>
      <c r="X14044">
        <v>0</v>
      </c>
      <c r="Y14044">
        <v>0</v>
      </c>
      <c r="Z14044">
        <v>0</v>
      </c>
      <c r="AA14044">
        <v>0</v>
      </c>
      <c r="AB14044">
        <v>0</v>
      </c>
      <c r="AC14044">
        <v>0</v>
      </c>
      <c r="AD14044">
        <v>0</v>
      </c>
      <c r="AE14044">
        <v>0</v>
      </c>
      <c r="AF14044">
        <v>0</v>
      </c>
      <c r="AG14044">
        <v>35000000</v>
      </c>
      <c r="AH14044">
        <v>0</v>
      </c>
      <c r="AI14044">
        <v>0</v>
      </c>
      <c r="AJ14044">
        <v>0</v>
      </c>
      <c r="AK14044">
        <v>0</v>
      </c>
      <c r="AL14044">
        <v>0</v>
      </c>
      <c r="AM14044">
        <v>0</v>
      </c>
      <c r="AN14044">
        <v>1</v>
      </c>
    </row>
    <row r="14045" spans="1:40" x14ac:dyDescent="0.45">
      <c r="A14045" t="s">
        <v>58668</v>
      </c>
      <c r="B14045" t="s">
        <v>58669</v>
      </c>
      <c r="C14045" t="s">
        <v>58670</v>
      </c>
      <c r="D14045" t="s">
        <v>198</v>
      </c>
      <c r="E14045" t="s">
        <v>199</v>
      </c>
      <c r="F14045">
        <v>0</v>
      </c>
      <c r="G14045" t="s">
        <v>51</v>
      </c>
      <c r="H14045" t="s">
        <v>44</v>
      </c>
      <c r="I14045" t="s">
        <v>592</v>
      </c>
      <c r="J14045" t="s">
        <v>593</v>
      </c>
      <c r="K14045" t="s">
        <v>34792</v>
      </c>
      <c r="L14045">
        <v>2</v>
      </c>
      <c r="M14045" s="1">
        <v>34700</v>
      </c>
      <c r="N14045" s="2">
        <v>34700</v>
      </c>
      <c r="O14045" t="s">
        <v>1638</v>
      </c>
      <c r="P14045">
        <v>1995</v>
      </c>
      <c r="Q14045" s="1">
        <v>41443</v>
      </c>
      <c r="R14045" s="1">
        <v>41927</v>
      </c>
      <c r="S14045">
        <v>0</v>
      </c>
      <c r="T14045">
        <v>15000000</v>
      </c>
      <c r="U14045">
        <v>0</v>
      </c>
      <c r="V14045">
        <v>0</v>
      </c>
      <c r="W14045">
        <v>0</v>
      </c>
      <c r="X14045">
        <v>20000000</v>
      </c>
      <c r="Y14045">
        <v>0</v>
      </c>
      <c r="Z14045">
        <v>0</v>
      </c>
      <c r="AA14045">
        <v>0</v>
      </c>
      <c r="AB14045">
        <v>0</v>
      </c>
      <c r="AC14045">
        <v>0</v>
      </c>
      <c r="AD14045">
        <v>0</v>
      </c>
      <c r="AE14045">
        <v>0</v>
      </c>
      <c r="AF14045">
        <v>0</v>
      </c>
      <c r="AG14045">
        <v>0</v>
      </c>
      <c r="AH14045">
        <v>0</v>
      </c>
      <c r="AI14045">
        <v>0</v>
      </c>
      <c r="AJ14045">
        <v>0</v>
      </c>
      <c r="AK14045">
        <v>0</v>
      </c>
      <c r="AL14045">
        <v>0</v>
      </c>
      <c r="AM14045">
        <v>0</v>
      </c>
      <c r="AN14045">
        <v>1</v>
      </c>
    </row>
    <row r="14046" spans="1:40" x14ac:dyDescent="0.45">
      <c r="A14046" t="s">
        <v>59600</v>
      </c>
      <c r="B14046" t="s">
        <v>59601</v>
      </c>
      <c r="C14046" t="s">
        <v>59602</v>
      </c>
      <c r="D14046" t="s">
        <v>1062</v>
      </c>
      <c r="E14046" t="s">
        <v>1063</v>
      </c>
      <c r="F14046">
        <v>0</v>
      </c>
      <c r="G14046" t="s">
        <v>51</v>
      </c>
      <c r="H14046" t="s">
        <v>44</v>
      </c>
      <c r="I14046" t="s">
        <v>592</v>
      </c>
      <c r="J14046" t="s">
        <v>593</v>
      </c>
      <c r="K14046" t="s">
        <v>1220</v>
      </c>
      <c r="L14046">
        <v>2</v>
      </c>
      <c r="M14046" s="1">
        <v>39083</v>
      </c>
      <c r="N14046" s="3">
        <v>43837</v>
      </c>
      <c r="O14046" t="s">
        <v>80</v>
      </c>
      <c r="P14046">
        <v>2007</v>
      </c>
      <c r="Q14046" s="1">
        <v>40361</v>
      </c>
      <c r="R14046" s="1">
        <v>41465</v>
      </c>
      <c r="S14046">
        <v>0</v>
      </c>
      <c r="T14046">
        <v>25000000</v>
      </c>
      <c r="U14046">
        <v>0</v>
      </c>
      <c r="V14046">
        <v>0</v>
      </c>
      <c r="W14046">
        <v>0</v>
      </c>
      <c r="X14046">
        <v>0</v>
      </c>
      <c r="Y14046">
        <v>0</v>
      </c>
      <c r="Z14046">
        <v>0</v>
      </c>
      <c r="AA14046">
        <v>10000000</v>
      </c>
      <c r="AB14046">
        <v>0</v>
      </c>
      <c r="AC14046">
        <v>0</v>
      </c>
      <c r="AD14046">
        <v>0</v>
      </c>
      <c r="AE14046">
        <v>0</v>
      </c>
      <c r="AF14046">
        <v>0</v>
      </c>
      <c r="AG14046">
        <v>0</v>
      </c>
      <c r="AH14046">
        <v>0</v>
      </c>
      <c r="AI14046">
        <v>0</v>
      </c>
      <c r="AJ14046">
        <v>0</v>
      </c>
      <c r="AK14046">
        <v>0</v>
      </c>
      <c r="AL14046">
        <v>0</v>
      </c>
      <c r="AM14046">
        <v>0</v>
      </c>
      <c r="AN14046">
        <v>1</v>
      </c>
    </row>
    <row r="14047" spans="1:40" x14ac:dyDescent="0.45">
      <c r="A14047" t="s">
        <v>57148</v>
      </c>
      <c r="B14047" t="s">
        <v>57149</v>
      </c>
      <c r="C14047" t="s">
        <v>57150</v>
      </c>
      <c r="D14047" t="s">
        <v>170</v>
      </c>
      <c r="E14047" t="s">
        <v>171</v>
      </c>
      <c r="F14047">
        <v>0</v>
      </c>
      <c r="G14047" t="s">
        <v>51</v>
      </c>
      <c r="H14047" t="s">
        <v>44</v>
      </c>
      <c r="I14047" t="s">
        <v>96</v>
      </c>
      <c r="J14047" t="s">
        <v>874</v>
      </c>
      <c r="K14047" t="s">
        <v>1110</v>
      </c>
      <c r="L14047">
        <v>1</v>
      </c>
      <c r="M14047" s="1">
        <v>8767</v>
      </c>
      <c r="N14047" s="3">
        <v>43854</v>
      </c>
      <c r="O14047" t="s">
        <v>9128</v>
      </c>
      <c r="P14047">
        <v>1924</v>
      </c>
      <c r="Q14047" s="1">
        <v>41674</v>
      </c>
      <c r="R14047" s="1">
        <v>41674</v>
      </c>
      <c r="S14047">
        <v>0</v>
      </c>
      <c r="T14047">
        <v>0</v>
      </c>
      <c r="U14047">
        <v>0</v>
      </c>
      <c r="V14047">
        <v>0</v>
      </c>
      <c r="W14047">
        <v>0</v>
      </c>
      <c r="X14047">
        <v>35000000</v>
      </c>
      <c r="Y14047">
        <v>0</v>
      </c>
      <c r="Z14047">
        <v>0</v>
      </c>
      <c r="AA14047">
        <v>0</v>
      </c>
      <c r="AB14047">
        <v>0</v>
      </c>
      <c r="AC14047">
        <v>0</v>
      </c>
      <c r="AD14047">
        <v>0</v>
      </c>
      <c r="AE14047">
        <v>0</v>
      </c>
      <c r="AF14047">
        <v>0</v>
      </c>
      <c r="AG14047">
        <v>0</v>
      </c>
      <c r="AH14047">
        <v>0</v>
      </c>
      <c r="AI14047">
        <v>0</v>
      </c>
      <c r="AJ14047">
        <v>0</v>
      </c>
      <c r="AK14047">
        <v>0</v>
      </c>
      <c r="AL14047">
        <v>0</v>
      </c>
      <c r="AM14047">
        <v>0</v>
      </c>
      <c r="AN14047">
        <v>1</v>
      </c>
    </row>
    <row r="14048" spans="1:40" x14ac:dyDescent="0.45">
      <c r="A14048" t="s">
        <v>29476</v>
      </c>
      <c r="B14048" t="s">
        <v>29477</v>
      </c>
      <c r="C14048" t="s">
        <v>29478</v>
      </c>
      <c r="D14048" t="s">
        <v>241</v>
      </c>
      <c r="E14048" t="s">
        <v>242</v>
      </c>
      <c r="F14048">
        <v>0</v>
      </c>
      <c r="G14048" t="s">
        <v>51</v>
      </c>
      <c r="H14048" t="s">
        <v>179</v>
      </c>
      <c r="I14048" t="s">
        <v>1297</v>
      </c>
      <c r="J14048" t="s">
        <v>1298</v>
      </c>
      <c r="K14048" t="s">
        <v>1298</v>
      </c>
      <c r="L14048">
        <v>2</v>
      </c>
      <c r="M14048" s="1">
        <v>40179</v>
      </c>
      <c r="N14048" s="3">
        <v>43840</v>
      </c>
      <c r="O14048" t="s">
        <v>87</v>
      </c>
      <c r="P14048">
        <v>2010</v>
      </c>
      <c r="Q14048" s="1">
        <v>41547</v>
      </c>
      <c r="R14048" s="1">
        <v>41547</v>
      </c>
      <c r="S14048">
        <v>0</v>
      </c>
      <c r="T14048">
        <v>0</v>
      </c>
      <c r="U14048">
        <v>0</v>
      </c>
      <c r="V14048">
        <v>0</v>
      </c>
      <c r="W14048">
        <v>0</v>
      </c>
      <c r="X14048">
        <v>30000000</v>
      </c>
      <c r="Y14048">
        <v>0</v>
      </c>
      <c r="Z14048">
        <v>0</v>
      </c>
      <c r="AA14048">
        <v>5000000</v>
      </c>
      <c r="AB14048">
        <v>0</v>
      </c>
      <c r="AC14048">
        <v>0</v>
      </c>
      <c r="AD14048">
        <v>0</v>
      </c>
      <c r="AE14048">
        <v>0</v>
      </c>
      <c r="AF14048">
        <v>0</v>
      </c>
      <c r="AG14048">
        <v>0</v>
      </c>
      <c r="AH14048">
        <v>0</v>
      </c>
      <c r="AI14048">
        <v>0</v>
      </c>
      <c r="AJ14048">
        <v>0</v>
      </c>
      <c r="AK14048">
        <v>0</v>
      </c>
      <c r="AL14048">
        <v>0</v>
      </c>
      <c r="AM14048">
        <v>0</v>
      </c>
      <c r="AN14048">
        <v>1</v>
      </c>
    </row>
    <row r="14049" spans="1:40" x14ac:dyDescent="0.45">
      <c r="A14049" t="s">
        <v>173</v>
      </c>
      <c r="B14049" t="s">
        <v>174</v>
      </c>
      <c r="C14049" t="s">
        <v>175</v>
      </c>
      <c r="D14049" t="s">
        <v>68</v>
      </c>
      <c r="E14049" t="s">
        <v>69</v>
      </c>
      <c r="F14049">
        <v>0</v>
      </c>
      <c r="G14049" t="s">
        <v>51</v>
      </c>
      <c r="H14049" t="s">
        <v>44</v>
      </c>
      <c r="I14049" t="s">
        <v>45</v>
      </c>
      <c r="J14049" t="s">
        <v>46</v>
      </c>
      <c r="K14049" t="s">
        <v>47</v>
      </c>
      <c r="L14049">
        <v>1</v>
      </c>
      <c r="M14049" s="1">
        <v>36526</v>
      </c>
      <c r="N14049" s="2">
        <v>36526</v>
      </c>
      <c r="O14049" t="s">
        <v>176</v>
      </c>
      <c r="P14049">
        <v>2000</v>
      </c>
      <c r="Q14049" s="1">
        <v>40245</v>
      </c>
      <c r="R14049" s="1">
        <v>40245</v>
      </c>
      <c r="S14049">
        <v>0</v>
      </c>
      <c r="T14049">
        <v>35000000</v>
      </c>
      <c r="U14049">
        <v>0</v>
      </c>
      <c r="V14049">
        <v>0</v>
      </c>
      <c r="W14049">
        <v>0</v>
      </c>
      <c r="X14049">
        <v>0</v>
      </c>
      <c r="Y14049">
        <v>0</v>
      </c>
      <c r="Z14049">
        <v>0</v>
      </c>
      <c r="AA14049">
        <v>0</v>
      </c>
      <c r="AB14049">
        <v>0</v>
      </c>
      <c r="AC14049">
        <v>0</v>
      </c>
      <c r="AD14049">
        <v>0</v>
      </c>
      <c r="AE14049">
        <v>0</v>
      </c>
      <c r="AF14049">
        <v>0</v>
      </c>
      <c r="AG14049">
        <v>0</v>
      </c>
      <c r="AH14049">
        <v>0</v>
      </c>
      <c r="AI14049">
        <v>0</v>
      </c>
      <c r="AJ14049">
        <v>0</v>
      </c>
      <c r="AK14049">
        <v>0</v>
      </c>
      <c r="AL14049">
        <v>0</v>
      </c>
      <c r="AM14049">
        <v>0</v>
      </c>
      <c r="AN14049">
        <v>1</v>
      </c>
    </row>
    <row r="14050" spans="1:40" x14ac:dyDescent="0.45">
      <c r="A14050" t="s">
        <v>1957</v>
      </c>
      <c r="B14050" t="s">
        <v>1958</v>
      </c>
      <c r="C14050" t="s">
        <v>1959</v>
      </c>
      <c r="D14050" t="s">
        <v>73</v>
      </c>
      <c r="E14050" t="s">
        <v>74</v>
      </c>
      <c r="F14050">
        <v>0</v>
      </c>
      <c r="G14050" t="s">
        <v>51</v>
      </c>
      <c r="H14050" t="s">
        <v>44</v>
      </c>
      <c r="I14050" t="s">
        <v>45</v>
      </c>
      <c r="J14050" t="s">
        <v>46</v>
      </c>
      <c r="K14050" t="s">
        <v>1960</v>
      </c>
      <c r="L14050">
        <v>1</v>
      </c>
      <c r="M14050" s="1">
        <v>30682</v>
      </c>
      <c r="N14050" s="2">
        <v>30682</v>
      </c>
      <c r="O14050" t="s">
        <v>110</v>
      </c>
      <c r="P14050">
        <v>1984</v>
      </c>
      <c r="Q14050" s="1">
        <v>41493</v>
      </c>
      <c r="R14050" s="1">
        <v>41493</v>
      </c>
      <c r="S14050">
        <v>0</v>
      </c>
      <c r="T14050">
        <v>0</v>
      </c>
      <c r="U14050">
        <v>0</v>
      </c>
      <c r="V14050">
        <v>0</v>
      </c>
      <c r="W14050">
        <v>0</v>
      </c>
      <c r="X14050">
        <v>35000000</v>
      </c>
      <c r="Y14050">
        <v>0</v>
      </c>
      <c r="Z14050">
        <v>0</v>
      </c>
      <c r="AA14050">
        <v>0</v>
      </c>
      <c r="AB14050">
        <v>0</v>
      </c>
      <c r="AC14050">
        <v>0</v>
      </c>
      <c r="AD14050">
        <v>0</v>
      </c>
      <c r="AE14050">
        <v>0</v>
      </c>
      <c r="AF14050">
        <v>0</v>
      </c>
      <c r="AG14050">
        <v>0</v>
      </c>
      <c r="AH14050">
        <v>0</v>
      </c>
      <c r="AI14050">
        <v>0</v>
      </c>
      <c r="AJ14050">
        <v>0</v>
      </c>
      <c r="AK14050">
        <v>0</v>
      </c>
      <c r="AL14050">
        <v>0</v>
      </c>
      <c r="AM14050">
        <v>0</v>
      </c>
      <c r="AN14050">
        <v>1</v>
      </c>
    </row>
    <row r="14051" spans="1:40" x14ac:dyDescent="0.45">
      <c r="A14051" t="s">
        <v>40337</v>
      </c>
      <c r="B14051" t="s">
        <v>40338</v>
      </c>
      <c r="C14051" t="s">
        <v>40339</v>
      </c>
      <c r="D14051" t="s">
        <v>177</v>
      </c>
      <c r="E14051" t="s">
        <v>178</v>
      </c>
      <c r="F14051">
        <v>0</v>
      </c>
      <c r="G14051" t="s">
        <v>51</v>
      </c>
      <c r="H14051" t="s">
        <v>44</v>
      </c>
      <c r="I14051" t="s">
        <v>45</v>
      </c>
      <c r="J14051" t="s">
        <v>46</v>
      </c>
      <c r="K14051" t="s">
        <v>14663</v>
      </c>
      <c r="L14051">
        <v>1</v>
      </c>
      <c r="M14051" s="1">
        <v>7672</v>
      </c>
      <c r="N14051" s="3">
        <v>43851</v>
      </c>
      <c r="O14051" t="s">
        <v>25659</v>
      </c>
      <c r="P14051">
        <v>1921</v>
      </c>
      <c r="Q14051" s="1">
        <v>40168</v>
      </c>
      <c r="R14051" s="1">
        <v>40168</v>
      </c>
      <c r="S14051">
        <v>0</v>
      </c>
      <c r="T14051">
        <v>35000000</v>
      </c>
      <c r="U14051">
        <v>0</v>
      </c>
      <c r="V14051">
        <v>0</v>
      </c>
      <c r="W14051">
        <v>0</v>
      </c>
      <c r="X14051">
        <v>0</v>
      </c>
      <c r="Y14051">
        <v>0</v>
      </c>
      <c r="Z14051">
        <v>0</v>
      </c>
      <c r="AA14051">
        <v>0</v>
      </c>
      <c r="AB14051">
        <v>0</v>
      </c>
      <c r="AC14051">
        <v>0</v>
      </c>
      <c r="AD14051">
        <v>0</v>
      </c>
      <c r="AE14051">
        <v>0</v>
      </c>
      <c r="AF14051">
        <v>0</v>
      </c>
      <c r="AG14051">
        <v>0</v>
      </c>
      <c r="AH14051">
        <v>0</v>
      </c>
      <c r="AI14051">
        <v>0</v>
      </c>
      <c r="AJ14051">
        <v>0</v>
      </c>
      <c r="AK14051">
        <v>0</v>
      </c>
      <c r="AL14051">
        <v>0</v>
      </c>
      <c r="AM14051">
        <v>0</v>
      </c>
      <c r="AN14051">
        <v>1</v>
      </c>
    </row>
    <row r="14052" spans="1:40" x14ac:dyDescent="0.45">
      <c r="A14052" t="s">
        <v>55739</v>
      </c>
      <c r="B14052" t="s">
        <v>55740</v>
      </c>
      <c r="C14052" t="s">
        <v>55741</v>
      </c>
      <c r="D14052" t="s">
        <v>510</v>
      </c>
      <c r="E14052" t="s">
        <v>154</v>
      </c>
      <c r="F14052">
        <v>0</v>
      </c>
      <c r="G14052" t="s">
        <v>43</v>
      </c>
      <c r="H14052" t="s">
        <v>44</v>
      </c>
      <c r="I14052" t="s">
        <v>45</v>
      </c>
      <c r="J14052" t="s">
        <v>46</v>
      </c>
      <c r="K14052" t="s">
        <v>47</v>
      </c>
      <c r="L14052">
        <v>5</v>
      </c>
      <c r="M14052" s="1">
        <v>36526</v>
      </c>
      <c r="N14052" s="2">
        <v>36526</v>
      </c>
      <c r="O14052" t="s">
        <v>176</v>
      </c>
      <c r="P14052">
        <v>2000</v>
      </c>
      <c r="Q14052" s="1">
        <v>38047</v>
      </c>
      <c r="R14052" s="1">
        <v>39240</v>
      </c>
      <c r="S14052">
        <v>0</v>
      </c>
      <c r="T14052">
        <v>35000000</v>
      </c>
      <c r="U14052">
        <v>0</v>
      </c>
      <c r="V14052">
        <v>0</v>
      </c>
      <c r="W14052">
        <v>0</v>
      </c>
      <c r="X14052">
        <v>0</v>
      </c>
      <c r="Y14052">
        <v>0</v>
      </c>
      <c r="Z14052">
        <v>0</v>
      </c>
      <c r="AA14052">
        <v>0</v>
      </c>
      <c r="AB14052">
        <v>0</v>
      </c>
      <c r="AC14052">
        <v>0</v>
      </c>
      <c r="AD14052">
        <v>0</v>
      </c>
      <c r="AE14052">
        <v>0</v>
      </c>
      <c r="AF14052">
        <v>5000000</v>
      </c>
      <c r="AG14052">
        <v>0</v>
      </c>
      <c r="AH14052">
        <v>0</v>
      </c>
      <c r="AI14052">
        <v>0</v>
      </c>
      <c r="AJ14052">
        <v>0</v>
      </c>
      <c r="AK14052">
        <v>0</v>
      </c>
      <c r="AL14052">
        <v>0</v>
      </c>
      <c r="AM14052">
        <v>0</v>
      </c>
      <c r="AN14052">
        <v>1</v>
      </c>
    </row>
    <row r="14053" spans="1:40" x14ac:dyDescent="0.45">
      <c r="A14053" t="s">
        <v>74039</v>
      </c>
      <c r="B14053" t="s">
        <v>74040</v>
      </c>
      <c r="C14053" t="s">
        <v>74041</v>
      </c>
      <c r="D14053" t="s">
        <v>74042</v>
      </c>
      <c r="E14053" t="s">
        <v>74043</v>
      </c>
      <c r="F14053">
        <v>0</v>
      </c>
      <c r="G14053" t="s">
        <v>51</v>
      </c>
      <c r="H14053" t="s">
        <v>44</v>
      </c>
      <c r="I14053" t="s">
        <v>45</v>
      </c>
      <c r="J14053" t="s">
        <v>46</v>
      </c>
      <c r="K14053" t="s">
        <v>47</v>
      </c>
      <c r="L14053">
        <v>1</v>
      </c>
      <c r="M14053" s="1">
        <v>40589</v>
      </c>
      <c r="N14053" s="3">
        <v>43872</v>
      </c>
      <c r="O14053" t="s">
        <v>311</v>
      </c>
      <c r="P14053">
        <v>2011</v>
      </c>
      <c r="Q14053" s="1">
        <v>41759</v>
      </c>
      <c r="R14053" s="1">
        <v>41759</v>
      </c>
      <c r="S14053">
        <v>0</v>
      </c>
      <c r="T14053">
        <v>0</v>
      </c>
      <c r="U14053">
        <v>0</v>
      </c>
      <c r="V14053">
        <v>0</v>
      </c>
      <c r="W14053">
        <v>0</v>
      </c>
      <c r="X14053">
        <v>0</v>
      </c>
      <c r="Y14053">
        <v>0</v>
      </c>
      <c r="Z14053">
        <v>0</v>
      </c>
      <c r="AA14053">
        <v>0</v>
      </c>
      <c r="AB14053">
        <v>35000000</v>
      </c>
      <c r="AC14053">
        <v>0</v>
      </c>
      <c r="AD14053">
        <v>0</v>
      </c>
      <c r="AE14053">
        <v>0</v>
      </c>
      <c r="AF14053">
        <v>0</v>
      </c>
      <c r="AG14053">
        <v>0</v>
      </c>
      <c r="AH14053">
        <v>0</v>
      </c>
      <c r="AI14053">
        <v>0</v>
      </c>
      <c r="AJ14053">
        <v>0</v>
      </c>
      <c r="AK14053">
        <v>0</v>
      </c>
      <c r="AL14053">
        <v>0</v>
      </c>
      <c r="AM14053">
        <v>0</v>
      </c>
      <c r="AN14053">
        <v>1</v>
      </c>
    </row>
    <row r="14054" spans="1:40" x14ac:dyDescent="0.45">
      <c r="A14054" t="s">
        <v>56232</v>
      </c>
      <c r="B14054" t="s">
        <v>56233</v>
      </c>
      <c r="C14054" t="s">
        <v>56234</v>
      </c>
      <c r="D14054" t="s">
        <v>56235</v>
      </c>
      <c r="E14054" t="s">
        <v>10330</v>
      </c>
      <c r="F14054">
        <v>0</v>
      </c>
      <c r="G14054" t="s">
        <v>51</v>
      </c>
      <c r="H14054" t="s">
        <v>179</v>
      </c>
      <c r="I14054" t="s">
        <v>180</v>
      </c>
      <c r="J14054" t="s">
        <v>580</v>
      </c>
      <c r="K14054" t="s">
        <v>580</v>
      </c>
      <c r="L14054">
        <v>2</v>
      </c>
      <c r="M14054" s="1">
        <v>40940</v>
      </c>
      <c r="N14054" s="3">
        <v>43873</v>
      </c>
      <c r="O14054" t="s">
        <v>94</v>
      </c>
      <c r="P14054">
        <v>2012</v>
      </c>
      <c r="Q14054" s="1">
        <v>41542</v>
      </c>
      <c r="R14054" s="1">
        <v>41920</v>
      </c>
      <c r="S14054">
        <v>0</v>
      </c>
      <c r="T14054">
        <v>35000000</v>
      </c>
      <c r="U14054">
        <v>0</v>
      </c>
      <c r="V14054">
        <v>0</v>
      </c>
      <c r="W14054">
        <v>0</v>
      </c>
      <c r="X14054">
        <v>0</v>
      </c>
      <c r="Y14054">
        <v>0</v>
      </c>
      <c r="Z14054">
        <v>0</v>
      </c>
      <c r="AA14054">
        <v>0</v>
      </c>
      <c r="AB14054">
        <v>0</v>
      </c>
      <c r="AC14054">
        <v>0</v>
      </c>
      <c r="AD14054">
        <v>0</v>
      </c>
      <c r="AE14054">
        <v>0</v>
      </c>
      <c r="AF14054">
        <v>11000000</v>
      </c>
      <c r="AG14054">
        <v>24000000</v>
      </c>
      <c r="AH14054">
        <v>0</v>
      </c>
      <c r="AI14054">
        <v>0</v>
      </c>
      <c r="AJ14054">
        <v>0</v>
      </c>
      <c r="AK14054">
        <v>0</v>
      </c>
      <c r="AL14054">
        <v>0</v>
      </c>
      <c r="AM14054">
        <v>0</v>
      </c>
      <c r="AN14054">
        <v>1</v>
      </c>
    </row>
    <row r="14055" spans="1:40" x14ac:dyDescent="0.45">
      <c r="A14055" t="s">
        <v>73129</v>
      </c>
      <c r="B14055" t="s">
        <v>73130</v>
      </c>
      <c r="C14055" t="s">
        <v>73131</v>
      </c>
      <c r="D14055" t="s">
        <v>209</v>
      </c>
      <c r="E14055" t="s">
        <v>210</v>
      </c>
      <c r="F14055">
        <v>0</v>
      </c>
      <c r="G14055" t="s">
        <v>43</v>
      </c>
      <c r="H14055" t="s">
        <v>179</v>
      </c>
      <c r="I14055" t="s">
        <v>180</v>
      </c>
      <c r="J14055" t="s">
        <v>181</v>
      </c>
      <c r="K14055" t="s">
        <v>181</v>
      </c>
      <c r="L14055">
        <v>1</v>
      </c>
      <c r="M14055" s="1">
        <v>37622</v>
      </c>
      <c r="N14055" s="3">
        <v>43833</v>
      </c>
      <c r="O14055" t="s">
        <v>469</v>
      </c>
      <c r="P14055">
        <v>2003</v>
      </c>
      <c r="Q14055" s="1">
        <v>40087</v>
      </c>
      <c r="R14055" s="1">
        <v>40087</v>
      </c>
      <c r="S14055">
        <v>0</v>
      </c>
      <c r="T14055">
        <v>35000000</v>
      </c>
      <c r="U14055">
        <v>0</v>
      </c>
      <c r="V14055">
        <v>0</v>
      </c>
      <c r="W14055">
        <v>0</v>
      </c>
      <c r="X14055">
        <v>0</v>
      </c>
      <c r="Y14055">
        <v>0</v>
      </c>
      <c r="Z14055">
        <v>0</v>
      </c>
      <c r="AA14055">
        <v>0</v>
      </c>
      <c r="AB14055">
        <v>0</v>
      </c>
      <c r="AC14055">
        <v>0</v>
      </c>
      <c r="AD14055">
        <v>0</v>
      </c>
      <c r="AE14055">
        <v>0</v>
      </c>
      <c r="AF14055">
        <v>0</v>
      </c>
      <c r="AG14055">
        <v>0</v>
      </c>
      <c r="AH14055">
        <v>35000000</v>
      </c>
      <c r="AI14055">
        <v>0</v>
      </c>
      <c r="AJ14055">
        <v>0</v>
      </c>
      <c r="AK14055">
        <v>0</v>
      </c>
      <c r="AL14055">
        <v>0</v>
      </c>
      <c r="AM14055">
        <v>0</v>
      </c>
      <c r="AN14055">
        <v>1</v>
      </c>
    </row>
    <row r="14056" spans="1:40" x14ac:dyDescent="0.45">
      <c r="A14056" t="s">
        <v>19773</v>
      </c>
      <c r="B14056" t="s">
        <v>19774</v>
      </c>
      <c r="C14056" t="s">
        <v>19775</v>
      </c>
      <c r="D14056" t="s">
        <v>3475</v>
      </c>
      <c r="E14056" t="s">
        <v>3476</v>
      </c>
      <c r="F14056">
        <v>0</v>
      </c>
      <c r="G14056" t="s">
        <v>51</v>
      </c>
      <c r="H14056" t="s">
        <v>44</v>
      </c>
      <c r="I14056" t="s">
        <v>309</v>
      </c>
      <c r="J14056" t="s">
        <v>2836</v>
      </c>
      <c r="K14056" t="s">
        <v>2837</v>
      </c>
      <c r="L14056">
        <v>1</v>
      </c>
      <c r="M14056" s="1">
        <v>28491</v>
      </c>
      <c r="N14056" s="2">
        <v>28491</v>
      </c>
      <c r="O14056" t="s">
        <v>7906</v>
      </c>
      <c r="P14056">
        <v>1978</v>
      </c>
      <c r="Q14056" s="1">
        <v>41715</v>
      </c>
      <c r="R14056" s="1">
        <v>41715</v>
      </c>
      <c r="S14056">
        <v>0</v>
      </c>
      <c r="T14056">
        <v>35000000</v>
      </c>
      <c r="U14056">
        <v>0</v>
      </c>
      <c r="V14056">
        <v>0</v>
      </c>
      <c r="W14056">
        <v>0</v>
      </c>
      <c r="X14056">
        <v>0</v>
      </c>
      <c r="Y14056">
        <v>0</v>
      </c>
      <c r="Z14056">
        <v>0</v>
      </c>
      <c r="AA14056">
        <v>0</v>
      </c>
      <c r="AB14056">
        <v>0</v>
      </c>
      <c r="AC14056">
        <v>0</v>
      </c>
      <c r="AD14056">
        <v>0</v>
      </c>
      <c r="AE14056">
        <v>0</v>
      </c>
      <c r="AF14056">
        <v>0</v>
      </c>
      <c r="AG14056">
        <v>0</v>
      </c>
      <c r="AH14056">
        <v>0</v>
      </c>
      <c r="AI14056">
        <v>0</v>
      </c>
      <c r="AJ14056">
        <v>0</v>
      </c>
      <c r="AK14056">
        <v>0</v>
      </c>
      <c r="AL14056">
        <v>0</v>
      </c>
      <c r="AM14056">
        <v>0</v>
      </c>
      <c r="AN14056">
        <v>1</v>
      </c>
    </row>
    <row r="14057" spans="1:40" x14ac:dyDescent="0.45">
      <c r="A14057" t="s">
        <v>35091</v>
      </c>
      <c r="B14057" t="s">
        <v>35092</v>
      </c>
      <c r="C14057" t="s">
        <v>35093</v>
      </c>
      <c r="D14057" t="s">
        <v>424</v>
      </c>
      <c r="E14057" t="s">
        <v>425</v>
      </c>
      <c r="F14057">
        <v>0</v>
      </c>
      <c r="G14057" t="s">
        <v>75</v>
      </c>
      <c r="H14057" t="s">
        <v>44</v>
      </c>
      <c r="I14057" t="s">
        <v>309</v>
      </c>
      <c r="J14057" t="s">
        <v>5429</v>
      </c>
      <c r="K14057" t="s">
        <v>5429</v>
      </c>
      <c r="L14057">
        <v>1</v>
      </c>
      <c r="M14057" s="1">
        <v>39448</v>
      </c>
      <c r="N14057" s="3">
        <v>43838</v>
      </c>
      <c r="O14057" t="s">
        <v>133</v>
      </c>
      <c r="P14057">
        <v>2008</v>
      </c>
      <c r="Q14057" s="1">
        <v>40304</v>
      </c>
      <c r="R14057" s="1">
        <v>40304</v>
      </c>
      <c r="S14057">
        <v>0</v>
      </c>
      <c r="T14057">
        <v>35000000</v>
      </c>
      <c r="U14057">
        <v>0</v>
      </c>
      <c r="V14057">
        <v>0</v>
      </c>
      <c r="W14057">
        <v>0</v>
      </c>
      <c r="X14057">
        <v>0</v>
      </c>
      <c r="Y14057">
        <v>0</v>
      </c>
      <c r="Z14057">
        <v>0</v>
      </c>
      <c r="AA14057">
        <v>0</v>
      </c>
      <c r="AB14057">
        <v>0</v>
      </c>
      <c r="AC14057">
        <v>0</v>
      </c>
      <c r="AD14057">
        <v>0</v>
      </c>
      <c r="AE14057">
        <v>0</v>
      </c>
      <c r="AF14057">
        <v>0</v>
      </c>
      <c r="AG14057">
        <v>0</v>
      </c>
      <c r="AH14057">
        <v>35000000</v>
      </c>
      <c r="AI14057">
        <v>0</v>
      </c>
      <c r="AJ14057">
        <v>0</v>
      </c>
      <c r="AK14057">
        <v>0</v>
      </c>
      <c r="AL14057">
        <v>0</v>
      </c>
      <c r="AM14057">
        <v>0</v>
      </c>
      <c r="AN14057">
        <v>0</v>
      </c>
    </row>
    <row r="14058" spans="1:40" x14ac:dyDescent="0.45">
      <c r="A14058" t="s">
        <v>71298</v>
      </c>
      <c r="B14058" t="s">
        <v>71299</v>
      </c>
      <c r="C14058" t="s">
        <v>71300</v>
      </c>
      <c r="D14058" t="s">
        <v>31607</v>
      </c>
      <c r="E14058" t="s">
        <v>3236</v>
      </c>
      <c r="F14058">
        <v>0</v>
      </c>
      <c r="G14058" t="s">
        <v>51</v>
      </c>
      <c r="H14058" t="s">
        <v>44</v>
      </c>
      <c r="I14058" t="s">
        <v>309</v>
      </c>
      <c r="J14058" t="s">
        <v>564</v>
      </c>
      <c r="K14058" t="s">
        <v>564</v>
      </c>
      <c r="L14058">
        <v>1</v>
      </c>
      <c r="M14058" s="1">
        <v>39083</v>
      </c>
      <c r="N14058" s="3">
        <v>43837</v>
      </c>
      <c r="O14058" t="s">
        <v>80</v>
      </c>
      <c r="P14058">
        <v>2007</v>
      </c>
      <c r="Q14058" s="1">
        <v>41800</v>
      </c>
      <c r="R14058" s="1">
        <v>41800</v>
      </c>
      <c r="S14058">
        <v>0</v>
      </c>
      <c r="T14058">
        <v>0</v>
      </c>
      <c r="U14058">
        <v>0</v>
      </c>
      <c r="V14058">
        <v>0</v>
      </c>
      <c r="W14058">
        <v>0</v>
      </c>
      <c r="X14058">
        <v>0</v>
      </c>
      <c r="Y14058">
        <v>0</v>
      </c>
      <c r="Z14058">
        <v>0</v>
      </c>
      <c r="AA14058">
        <v>0</v>
      </c>
      <c r="AB14058">
        <v>0</v>
      </c>
      <c r="AC14058">
        <v>35000000</v>
      </c>
      <c r="AD14058">
        <v>0</v>
      </c>
      <c r="AE14058">
        <v>0</v>
      </c>
      <c r="AF14058">
        <v>0</v>
      </c>
      <c r="AG14058">
        <v>0</v>
      </c>
      <c r="AH14058">
        <v>0</v>
      </c>
      <c r="AI14058">
        <v>0</v>
      </c>
      <c r="AJ14058">
        <v>0</v>
      </c>
      <c r="AK14058">
        <v>0</v>
      </c>
      <c r="AL14058">
        <v>0</v>
      </c>
      <c r="AM14058">
        <v>0</v>
      </c>
      <c r="AN14058">
        <v>1</v>
      </c>
    </row>
    <row r="14059" spans="1:40" x14ac:dyDescent="0.45">
      <c r="A14059" t="s">
        <v>63100</v>
      </c>
      <c r="B14059" t="s">
        <v>63101</v>
      </c>
      <c r="C14059" t="s">
        <v>63102</v>
      </c>
      <c r="D14059" t="s">
        <v>157</v>
      </c>
      <c r="E14059" t="s">
        <v>158</v>
      </c>
      <c r="F14059">
        <v>0</v>
      </c>
      <c r="G14059" t="s">
        <v>51</v>
      </c>
      <c r="H14059" t="s">
        <v>44</v>
      </c>
      <c r="I14059" t="s">
        <v>64</v>
      </c>
      <c r="J14059" t="s">
        <v>33670</v>
      </c>
      <c r="K14059" t="s">
        <v>33670</v>
      </c>
      <c r="L14059">
        <v>1</v>
      </c>
      <c r="M14059" s="1">
        <v>39083</v>
      </c>
      <c r="N14059" s="3">
        <v>43837</v>
      </c>
      <c r="O14059" t="s">
        <v>80</v>
      </c>
      <c r="P14059">
        <v>2007</v>
      </c>
      <c r="Q14059" s="1">
        <v>41450</v>
      </c>
      <c r="R14059" s="1">
        <v>41450</v>
      </c>
      <c r="S14059">
        <v>0</v>
      </c>
      <c r="T14059">
        <v>35000000</v>
      </c>
      <c r="U14059">
        <v>0</v>
      </c>
      <c r="V14059">
        <v>0</v>
      </c>
      <c r="W14059">
        <v>0</v>
      </c>
      <c r="X14059">
        <v>0</v>
      </c>
      <c r="Y14059">
        <v>0</v>
      </c>
      <c r="Z14059">
        <v>0</v>
      </c>
      <c r="AA14059">
        <v>0</v>
      </c>
      <c r="AB14059">
        <v>0</v>
      </c>
      <c r="AC14059">
        <v>0</v>
      </c>
      <c r="AD14059">
        <v>0</v>
      </c>
      <c r="AE14059">
        <v>0</v>
      </c>
      <c r="AF14059">
        <v>0</v>
      </c>
      <c r="AG14059">
        <v>0</v>
      </c>
      <c r="AH14059">
        <v>0</v>
      </c>
      <c r="AI14059">
        <v>0</v>
      </c>
      <c r="AJ14059">
        <v>0</v>
      </c>
      <c r="AK14059">
        <v>0</v>
      </c>
      <c r="AL14059">
        <v>0</v>
      </c>
      <c r="AM14059">
        <v>0</v>
      </c>
      <c r="AN14059">
        <v>1</v>
      </c>
    </row>
    <row r="14060" spans="1:40" x14ac:dyDescent="0.45">
      <c r="A14060" t="s">
        <v>74852</v>
      </c>
      <c r="B14060" t="s">
        <v>74853</v>
      </c>
      <c r="C14060" t="s">
        <v>74854</v>
      </c>
      <c r="D14060" t="s">
        <v>74855</v>
      </c>
      <c r="E14060" t="s">
        <v>2386</v>
      </c>
      <c r="F14060">
        <v>0</v>
      </c>
      <c r="G14060" t="s">
        <v>51</v>
      </c>
      <c r="H14060" t="s">
        <v>44</v>
      </c>
      <c r="I14060" t="s">
        <v>64</v>
      </c>
      <c r="J14060" t="s">
        <v>749</v>
      </c>
      <c r="K14060" t="s">
        <v>749</v>
      </c>
      <c r="L14060">
        <v>1</v>
      </c>
      <c r="M14060" s="1">
        <v>36161</v>
      </c>
      <c r="N14060" s="2">
        <v>36161</v>
      </c>
      <c r="O14060" t="s">
        <v>597</v>
      </c>
      <c r="P14060">
        <v>1999</v>
      </c>
      <c r="Q14060" s="1">
        <v>41652</v>
      </c>
      <c r="R14060" s="1">
        <v>41652</v>
      </c>
      <c r="S14060">
        <v>0</v>
      </c>
      <c r="T14060">
        <v>0</v>
      </c>
      <c r="U14060">
        <v>0</v>
      </c>
      <c r="V14060">
        <v>0</v>
      </c>
      <c r="W14060">
        <v>0</v>
      </c>
      <c r="X14060">
        <v>35000000</v>
      </c>
      <c r="Y14060">
        <v>0</v>
      </c>
      <c r="Z14060">
        <v>0</v>
      </c>
      <c r="AA14060">
        <v>0</v>
      </c>
      <c r="AB14060">
        <v>0</v>
      </c>
      <c r="AC14060">
        <v>0</v>
      </c>
      <c r="AD14060">
        <v>0</v>
      </c>
      <c r="AE14060">
        <v>0</v>
      </c>
      <c r="AF14060">
        <v>0</v>
      </c>
      <c r="AG14060">
        <v>0</v>
      </c>
      <c r="AH14060">
        <v>0</v>
      </c>
      <c r="AI14060">
        <v>0</v>
      </c>
      <c r="AJ14060">
        <v>0</v>
      </c>
      <c r="AK14060">
        <v>0</v>
      </c>
      <c r="AL14060">
        <v>0</v>
      </c>
      <c r="AM14060">
        <v>0</v>
      </c>
      <c r="AN14060">
        <v>1</v>
      </c>
    </row>
    <row r="14061" spans="1:40" x14ac:dyDescent="0.45">
      <c r="A14061" t="s">
        <v>29335</v>
      </c>
      <c r="B14061" t="s">
        <v>29336</v>
      </c>
      <c r="C14061" t="s">
        <v>29337</v>
      </c>
      <c r="D14061" t="s">
        <v>68</v>
      </c>
      <c r="E14061" t="s">
        <v>69</v>
      </c>
      <c r="F14061">
        <v>0</v>
      </c>
      <c r="G14061" t="s">
        <v>51</v>
      </c>
      <c r="H14061" t="s">
        <v>44</v>
      </c>
      <c r="I14061" t="s">
        <v>147</v>
      </c>
      <c r="J14061" t="s">
        <v>148</v>
      </c>
      <c r="K14061" t="s">
        <v>149</v>
      </c>
      <c r="L14061">
        <v>1</v>
      </c>
      <c r="M14061" s="1">
        <v>36161</v>
      </c>
      <c r="N14061" s="2">
        <v>36161</v>
      </c>
      <c r="O14061" t="s">
        <v>597</v>
      </c>
      <c r="P14061">
        <v>1999</v>
      </c>
      <c r="Q14061" s="1">
        <v>38873</v>
      </c>
      <c r="R14061" s="1">
        <v>38873</v>
      </c>
      <c r="S14061">
        <v>0</v>
      </c>
      <c r="T14061">
        <v>35000000</v>
      </c>
      <c r="U14061">
        <v>0</v>
      </c>
      <c r="V14061">
        <v>0</v>
      </c>
      <c r="W14061">
        <v>0</v>
      </c>
      <c r="X14061">
        <v>0</v>
      </c>
      <c r="Y14061">
        <v>0</v>
      </c>
      <c r="Z14061">
        <v>0</v>
      </c>
      <c r="AA14061">
        <v>0</v>
      </c>
      <c r="AB14061">
        <v>0</v>
      </c>
      <c r="AC14061">
        <v>0</v>
      </c>
      <c r="AD14061">
        <v>0</v>
      </c>
      <c r="AE14061">
        <v>0</v>
      </c>
      <c r="AF14061">
        <v>0</v>
      </c>
      <c r="AG14061">
        <v>0</v>
      </c>
      <c r="AH14061">
        <v>35000000</v>
      </c>
      <c r="AI14061">
        <v>0</v>
      </c>
      <c r="AJ14061">
        <v>0</v>
      </c>
      <c r="AK14061">
        <v>0</v>
      </c>
      <c r="AL14061">
        <v>0</v>
      </c>
      <c r="AM14061">
        <v>0</v>
      </c>
      <c r="AN14061">
        <v>1</v>
      </c>
    </row>
    <row r="14062" spans="1:40" x14ac:dyDescent="0.45">
      <c r="A14062" t="s">
        <v>9988</v>
      </c>
      <c r="B14062" t="s">
        <v>9989</v>
      </c>
      <c r="C14062" t="s">
        <v>9990</v>
      </c>
      <c r="D14062" t="s">
        <v>198</v>
      </c>
      <c r="E14062" t="s">
        <v>199</v>
      </c>
      <c r="F14062">
        <v>0</v>
      </c>
      <c r="G14062" t="s">
        <v>51</v>
      </c>
      <c r="H14062" t="s">
        <v>44</v>
      </c>
      <c r="I14062" t="s">
        <v>1264</v>
      </c>
      <c r="J14062" t="s">
        <v>1466</v>
      </c>
      <c r="K14062" t="s">
        <v>1466</v>
      </c>
      <c r="L14062">
        <v>2</v>
      </c>
      <c r="M14062" s="1">
        <v>39083</v>
      </c>
      <c r="N14062" s="3">
        <v>43837</v>
      </c>
      <c r="O14062" t="s">
        <v>80</v>
      </c>
      <c r="P14062">
        <v>2007</v>
      </c>
      <c r="Q14062" s="1">
        <v>40058</v>
      </c>
      <c r="R14062" s="1">
        <v>40360</v>
      </c>
      <c r="S14062">
        <v>0</v>
      </c>
      <c r="T14062">
        <v>350000</v>
      </c>
      <c r="U14062">
        <v>0</v>
      </c>
      <c r="V14062">
        <v>0</v>
      </c>
      <c r="W14062">
        <v>0</v>
      </c>
      <c r="X14062">
        <v>0</v>
      </c>
      <c r="Y14062">
        <v>0</v>
      </c>
      <c r="Z14062">
        <v>0</v>
      </c>
      <c r="AA14062">
        <v>0</v>
      </c>
      <c r="AB14062">
        <v>0</v>
      </c>
      <c r="AC14062">
        <v>0</v>
      </c>
      <c r="AD14062">
        <v>0</v>
      </c>
      <c r="AE14062">
        <v>0</v>
      </c>
      <c r="AF14062">
        <v>0</v>
      </c>
      <c r="AG14062">
        <v>0</v>
      </c>
      <c r="AH14062">
        <v>0</v>
      </c>
      <c r="AI14062">
        <v>0</v>
      </c>
      <c r="AJ14062">
        <v>0</v>
      </c>
      <c r="AK14062">
        <v>0</v>
      </c>
      <c r="AL14062">
        <v>0</v>
      </c>
      <c r="AM14062">
        <v>0</v>
      </c>
      <c r="AN14062">
        <v>1</v>
      </c>
    </row>
    <row r="14063" spans="1:40" x14ac:dyDescent="0.45">
      <c r="A14063" t="s">
        <v>11295</v>
      </c>
      <c r="B14063" t="s">
        <v>11296</v>
      </c>
      <c r="C14063" t="s">
        <v>11297</v>
      </c>
      <c r="D14063" t="s">
        <v>11298</v>
      </c>
      <c r="E14063" t="s">
        <v>7571</v>
      </c>
      <c r="F14063">
        <v>0</v>
      </c>
      <c r="G14063" t="s">
        <v>51</v>
      </c>
      <c r="H14063" t="s">
        <v>44</v>
      </c>
      <c r="I14063" t="s">
        <v>1264</v>
      </c>
      <c r="J14063" t="s">
        <v>1265</v>
      </c>
      <c r="K14063" t="s">
        <v>1404</v>
      </c>
      <c r="L14063">
        <v>2</v>
      </c>
      <c r="M14063" s="1">
        <v>41030</v>
      </c>
      <c r="N14063" s="3">
        <v>43963</v>
      </c>
      <c r="O14063" t="s">
        <v>48</v>
      </c>
      <c r="P14063">
        <v>2012</v>
      </c>
      <c r="Q14063" s="1">
        <v>41609</v>
      </c>
      <c r="R14063" s="1">
        <v>41855</v>
      </c>
      <c r="S14063">
        <v>0</v>
      </c>
      <c r="T14063">
        <v>350000</v>
      </c>
      <c r="U14063">
        <v>0</v>
      </c>
      <c r="V14063">
        <v>0</v>
      </c>
      <c r="W14063">
        <v>0</v>
      </c>
      <c r="X14063">
        <v>0</v>
      </c>
      <c r="Y14063">
        <v>0</v>
      </c>
      <c r="Z14063">
        <v>0</v>
      </c>
      <c r="AA14063">
        <v>0</v>
      </c>
      <c r="AB14063">
        <v>0</v>
      </c>
      <c r="AC14063">
        <v>0</v>
      </c>
      <c r="AD14063">
        <v>0</v>
      </c>
      <c r="AE14063">
        <v>0</v>
      </c>
      <c r="AF14063">
        <v>0</v>
      </c>
      <c r="AG14063">
        <v>0</v>
      </c>
      <c r="AH14063">
        <v>0</v>
      </c>
      <c r="AI14063">
        <v>0</v>
      </c>
      <c r="AJ14063">
        <v>0</v>
      </c>
      <c r="AK14063">
        <v>0</v>
      </c>
      <c r="AL14063">
        <v>0</v>
      </c>
      <c r="AM14063">
        <v>0</v>
      </c>
      <c r="AN14063">
        <v>1</v>
      </c>
    </row>
    <row r="14064" spans="1:40" x14ac:dyDescent="0.45">
      <c r="A14064" t="s">
        <v>28198</v>
      </c>
      <c r="B14064" t="s">
        <v>28199</v>
      </c>
      <c r="C14064" t="s">
        <v>28200</v>
      </c>
      <c r="D14064" t="s">
        <v>684</v>
      </c>
      <c r="E14064" t="s">
        <v>685</v>
      </c>
      <c r="F14064">
        <v>0</v>
      </c>
      <c r="G14064" t="s">
        <v>51</v>
      </c>
      <c r="H14064" t="s">
        <v>44</v>
      </c>
      <c r="I14064" t="s">
        <v>1264</v>
      </c>
      <c r="J14064" t="s">
        <v>1265</v>
      </c>
      <c r="K14064" t="s">
        <v>1404</v>
      </c>
      <c r="L14064">
        <v>1</v>
      </c>
      <c r="M14064" s="1">
        <v>39479</v>
      </c>
      <c r="N14064" s="3">
        <v>43869</v>
      </c>
      <c r="O14064" t="s">
        <v>133</v>
      </c>
      <c r="P14064">
        <v>2008</v>
      </c>
      <c r="Q14064" s="1">
        <v>39448</v>
      </c>
      <c r="R14064" s="1">
        <v>39448</v>
      </c>
      <c r="S14064">
        <v>350000</v>
      </c>
      <c r="T14064">
        <v>0</v>
      </c>
      <c r="U14064">
        <v>0</v>
      </c>
      <c r="V14064">
        <v>0</v>
      </c>
      <c r="W14064">
        <v>0</v>
      </c>
      <c r="X14064">
        <v>0</v>
      </c>
      <c r="Y14064">
        <v>0</v>
      </c>
      <c r="Z14064">
        <v>0</v>
      </c>
      <c r="AA14064">
        <v>0</v>
      </c>
      <c r="AB14064">
        <v>0</v>
      </c>
      <c r="AC14064">
        <v>0</v>
      </c>
      <c r="AD14064">
        <v>0</v>
      </c>
      <c r="AE14064">
        <v>0</v>
      </c>
      <c r="AF14064">
        <v>0</v>
      </c>
      <c r="AG14064">
        <v>0</v>
      </c>
      <c r="AH14064">
        <v>0</v>
      </c>
      <c r="AI14064">
        <v>0</v>
      </c>
      <c r="AJ14064">
        <v>0</v>
      </c>
      <c r="AK14064">
        <v>0</v>
      </c>
      <c r="AL14064">
        <v>0</v>
      </c>
      <c r="AM14064">
        <v>0</v>
      </c>
      <c r="AN14064">
        <v>1</v>
      </c>
    </row>
    <row r="14065" spans="1:40" x14ac:dyDescent="0.45">
      <c r="A14065" t="s">
        <v>32586</v>
      </c>
      <c r="B14065" t="s">
        <v>32587</v>
      </c>
      <c r="C14065" t="s">
        <v>32588</v>
      </c>
      <c r="D14065" t="s">
        <v>32589</v>
      </c>
      <c r="E14065" t="s">
        <v>189</v>
      </c>
      <c r="F14065">
        <v>0</v>
      </c>
      <c r="G14065" t="s">
        <v>51</v>
      </c>
      <c r="H14065" t="s">
        <v>44</v>
      </c>
      <c r="I14065" t="s">
        <v>1264</v>
      </c>
      <c r="J14065" t="s">
        <v>1265</v>
      </c>
      <c r="K14065" t="s">
        <v>1404</v>
      </c>
      <c r="L14065">
        <v>2</v>
      </c>
      <c r="M14065" s="1">
        <v>41275</v>
      </c>
      <c r="N14065" s="3">
        <v>43843</v>
      </c>
      <c r="O14065" t="s">
        <v>117</v>
      </c>
      <c r="P14065">
        <v>2013</v>
      </c>
      <c r="Q14065" s="1">
        <v>41669</v>
      </c>
      <c r="R14065" s="1">
        <v>41712</v>
      </c>
      <c r="S14065">
        <v>350000</v>
      </c>
      <c r="T14065">
        <v>0</v>
      </c>
      <c r="U14065">
        <v>0</v>
      </c>
      <c r="V14065">
        <v>0</v>
      </c>
      <c r="W14065">
        <v>0</v>
      </c>
      <c r="X14065">
        <v>0</v>
      </c>
      <c r="Y14065">
        <v>0</v>
      </c>
      <c r="Z14065">
        <v>0</v>
      </c>
      <c r="AA14065">
        <v>0</v>
      </c>
      <c r="AB14065">
        <v>0</v>
      </c>
      <c r="AC14065">
        <v>0</v>
      </c>
      <c r="AD14065">
        <v>0</v>
      </c>
      <c r="AE14065">
        <v>0</v>
      </c>
      <c r="AF14065">
        <v>0</v>
      </c>
      <c r="AG14065">
        <v>0</v>
      </c>
      <c r="AH14065">
        <v>0</v>
      </c>
      <c r="AI14065">
        <v>0</v>
      </c>
      <c r="AJ14065">
        <v>0</v>
      </c>
      <c r="AK14065">
        <v>0</v>
      </c>
      <c r="AL14065">
        <v>0</v>
      </c>
      <c r="AM14065">
        <v>0</v>
      </c>
      <c r="AN14065">
        <v>1</v>
      </c>
    </row>
    <row r="14066" spans="1:40" x14ac:dyDescent="0.45">
      <c r="A14066" t="s">
        <v>44266</v>
      </c>
      <c r="B14066" t="s">
        <v>44267</v>
      </c>
      <c r="C14066" t="s">
        <v>44268</v>
      </c>
      <c r="D14066" t="s">
        <v>371</v>
      </c>
      <c r="E14066" t="s">
        <v>222</v>
      </c>
      <c r="F14066">
        <v>0</v>
      </c>
      <c r="G14066" t="s">
        <v>51</v>
      </c>
      <c r="H14066" t="s">
        <v>44</v>
      </c>
      <c r="I14066" t="s">
        <v>1264</v>
      </c>
      <c r="J14066" t="s">
        <v>1265</v>
      </c>
      <c r="K14066" t="s">
        <v>1404</v>
      </c>
      <c r="L14066">
        <v>1</v>
      </c>
      <c r="M14066" s="1">
        <v>39569</v>
      </c>
      <c r="N14066" s="3">
        <v>43959</v>
      </c>
      <c r="O14066" t="s">
        <v>303</v>
      </c>
      <c r="P14066">
        <v>2008</v>
      </c>
      <c r="Q14066" s="1">
        <v>39722</v>
      </c>
      <c r="R14066" s="1">
        <v>39722</v>
      </c>
      <c r="S14066">
        <v>0</v>
      </c>
      <c r="T14066">
        <v>0</v>
      </c>
      <c r="U14066">
        <v>0</v>
      </c>
      <c r="V14066">
        <v>0</v>
      </c>
      <c r="W14066">
        <v>0</v>
      </c>
      <c r="X14066">
        <v>0</v>
      </c>
      <c r="Y14066">
        <v>350000</v>
      </c>
      <c r="Z14066">
        <v>0</v>
      </c>
      <c r="AA14066">
        <v>0</v>
      </c>
      <c r="AB14066">
        <v>0</v>
      </c>
      <c r="AC14066">
        <v>0</v>
      </c>
      <c r="AD14066">
        <v>0</v>
      </c>
      <c r="AE14066">
        <v>0</v>
      </c>
      <c r="AF14066">
        <v>0</v>
      </c>
      <c r="AG14066">
        <v>0</v>
      </c>
      <c r="AH14066">
        <v>0</v>
      </c>
      <c r="AI14066">
        <v>0</v>
      </c>
      <c r="AJ14066">
        <v>0</v>
      </c>
      <c r="AK14066">
        <v>0</v>
      </c>
      <c r="AL14066">
        <v>0</v>
      </c>
      <c r="AM14066">
        <v>0</v>
      </c>
      <c r="AN14066">
        <v>1</v>
      </c>
    </row>
    <row r="14067" spans="1:40" x14ac:dyDescent="0.45">
      <c r="A14067" t="s">
        <v>70755</v>
      </c>
      <c r="B14067" t="s">
        <v>70756</v>
      </c>
      <c r="C14067" t="s">
        <v>70757</v>
      </c>
      <c r="D14067" t="s">
        <v>70758</v>
      </c>
      <c r="E14067" t="s">
        <v>69</v>
      </c>
      <c r="F14067">
        <v>0</v>
      </c>
      <c r="G14067" t="s">
        <v>51</v>
      </c>
      <c r="H14067" t="s">
        <v>44</v>
      </c>
      <c r="I14067" t="s">
        <v>1264</v>
      </c>
      <c r="J14067" t="s">
        <v>1265</v>
      </c>
      <c r="K14067" t="s">
        <v>1265</v>
      </c>
      <c r="L14067">
        <v>1</v>
      </c>
      <c r="M14067" s="1">
        <v>40575</v>
      </c>
      <c r="N14067" s="3">
        <v>43872</v>
      </c>
      <c r="O14067" t="s">
        <v>311</v>
      </c>
      <c r="P14067">
        <v>2011</v>
      </c>
      <c r="Q14067" s="1">
        <v>41876</v>
      </c>
      <c r="R14067" s="1">
        <v>41876</v>
      </c>
      <c r="S14067">
        <v>0</v>
      </c>
      <c r="T14067">
        <v>0</v>
      </c>
      <c r="U14067">
        <v>0</v>
      </c>
      <c r="V14067">
        <v>0</v>
      </c>
      <c r="W14067">
        <v>0</v>
      </c>
      <c r="X14067">
        <v>0</v>
      </c>
      <c r="Y14067">
        <v>350000</v>
      </c>
      <c r="Z14067">
        <v>0</v>
      </c>
      <c r="AA14067">
        <v>0</v>
      </c>
      <c r="AB14067">
        <v>0</v>
      </c>
      <c r="AC14067">
        <v>0</v>
      </c>
      <c r="AD14067">
        <v>0</v>
      </c>
      <c r="AE14067">
        <v>0</v>
      </c>
      <c r="AF14067">
        <v>0</v>
      </c>
      <c r="AG14067">
        <v>0</v>
      </c>
      <c r="AH14067">
        <v>0</v>
      </c>
      <c r="AI14067">
        <v>0</v>
      </c>
      <c r="AJ14067">
        <v>0</v>
      </c>
      <c r="AK14067">
        <v>0</v>
      </c>
      <c r="AL14067">
        <v>0</v>
      </c>
      <c r="AM14067">
        <v>0</v>
      </c>
      <c r="AN14067">
        <v>1</v>
      </c>
    </row>
    <row r="14068" spans="1:40" x14ac:dyDescent="0.45">
      <c r="A14068" t="s">
        <v>15046</v>
      </c>
      <c r="B14068" t="s">
        <v>15047</v>
      </c>
      <c r="C14068" t="s">
        <v>15048</v>
      </c>
      <c r="D14068" t="s">
        <v>903</v>
      </c>
      <c r="E14068" t="s">
        <v>330</v>
      </c>
      <c r="F14068">
        <v>0</v>
      </c>
      <c r="G14068" t="s">
        <v>51</v>
      </c>
      <c r="H14068" t="s">
        <v>179</v>
      </c>
      <c r="I14068" t="s">
        <v>527</v>
      </c>
      <c r="J14068" t="s">
        <v>528</v>
      </c>
      <c r="K14068" t="s">
        <v>528</v>
      </c>
      <c r="L14068">
        <v>3</v>
      </c>
      <c r="M14068" s="1">
        <v>40909</v>
      </c>
      <c r="N14068" s="3">
        <v>43842</v>
      </c>
      <c r="O14068" t="s">
        <v>94</v>
      </c>
      <c r="P14068">
        <v>2012</v>
      </c>
      <c r="Q14068" s="1">
        <v>41051</v>
      </c>
      <c r="R14068" s="1">
        <v>41450</v>
      </c>
      <c r="S14068">
        <v>350000</v>
      </c>
      <c r="T14068">
        <v>0</v>
      </c>
      <c r="U14068">
        <v>0</v>
      </c>
      <c r="V14068">
        <v>0</v>
      </c>
      <c r="W14068">
        <v>0</v>
      </c>
      <c r="X14068">
        <v>0</v>
      </c>
      <c r="Y14068">
        <v>0</v>
      </c>
      <c r="Z14068">
        <v>0</v>
      </c>
      <c r="AA14068">
        <v>0</v>
      </c>
      <c r="AB14068">
        <v>0</v>
      </c>
      <c r="AC14068">
        <v>0</v>
      </c>
      <c r="AD14068">
        <v>0</v>
      </c>
      <c r="AE14068">
        <v>0</v>
      </c>
      <c r="AF14068">
        <v>0</v>
      </c>
      <c r="AG14068">
        <v>0</v>
      </c>
      <c r="AH14068">
        <v>0</v>
      </c>
      <c r="AI14068">
        <v>0</v>
      </c>
      <c r="AJ14068">
        <v>0</v>
      </c>
      <c r="AK14068">
        <v>0</v>
      </c>
      <c r="AL14068">
        <v>0</v>
      </c>
      <c r="AM14068">
        <v>0</v>
      </c>
      <c r="AN14068">
        <v>1</v>
      </c>
    </row>
    <row r="14069" spans="1:40" x14ac:dyDescent="0.45">
      <c r="A14069" t="s">
        <v>33928</v>
      </c>
      <c r="B14069" t="s">
        <v>33929</v>
      </c>
      <c r="C14069" t="s">
        <v>33930</v>
      </c>
      <c r="D14069" t="s">
        <v>33931</v>
      </c>
      <c r="E14069" t="s">
        <v>24184</v>
      </c>
      <c r="F14069">
        <v>0</v>
      </c>
      <c r="G14069" t="s">
        <v>51</v>
      </c>
      <c r="H14069" t="s">
        <v>179</v>
      </c>
      <c r="I14069" t="s">
        <v>527</v>
      </c>
      <c r="J14069" t="s">
        <v>2947</v>
      </c>
      <c r="K14069" t="s">
        <v>2947</v>
      </c>
      <c r="L14069">
        <v>2</v>
      </c>
      <c r="M14069" s="1">
        <v>30682</v>
      </c>
      <c r="N14069" s="2">
        <v>30682</v>
      </c>
      <c r="O14069" t="s">
        <v>110</v>
      </c>
      <c r="P14069">
        <v>1984</v>
      </c>
      <c r="Q14069" s="1">
        <v>40197</v>
      </c>
      <c r="R14069" s="1">
        <v>41456</v>
      </c>
      <c r="S14069">
        <v>0</v>
      </c>
      <c r="T14069">
        <v>350000</v>
      </c>
      <c r="U14069">
        <v>0</v>
      </c>
      <c r="V14069">
        <v>0</v>
      </c>
      <c r="W14069">
        <v>0</v>
      </c>
      <c r="X14069">
        <v>0</v>
      </c>
      <c r="Y14069">
        <v>0</v>
      </c>
      <c r="Z14069">
        <v>0</v>
      </c>
      <c r="AA14069">
        <v>0</v>
      </c>
      <c r="AB14069">
        <v>0</v>
      </c>
      <c r="AC14069">
        <v>0</v>
      </c>
      <c r="AD14069">
        <v>0</v>
      </c>
      <c r="AE14069">
        <v>0</v>
      </c>
      <c r="AF14069">
        <v>0</v>
      </c>
      <c r="AG14069">
        <v>0</v>
      </c>
      <c r="AH14069">
        <v>0</v>
      </c>
      <c r="AI14069">
        <v>0</v>
      </c>
      <c r="AJ14069">
        <v>0</v>
      </c>
      <c r="AK14069">
        <v>0</v>
      </c>
      <c r="AL14069">
        <v>0</v>
      </c>
      <c r="AM14069">
        <v>0</v>
      </c>
      <c r="AN14069">
        <v>1</v>
      </c>
    </row>
    <row r="14070" spans="1:40" x14ac:dyDescent="0.45">
      <c r="A14070" t="s">
        <v>55377</v>
      </c>
      <c r="B14070" t="s">
        <v>55378</v>
      </c>
      <c r="C14070" t="s">
        <v>55379</v>
      </c>
      <c r="D14070" t="s">
        <v>68</v>
      </c>
      <c r="E14070" t="s">
        <v>69</v>
      </c>
      <c r="F14070">
        <v>0</v>
      </c>
      <c r="G14070" t="s">
        <v>51</v>
      </c>
      <c r="H14070" t="s">
        <v>179</v>
      </c>
      <c r="I14070" t="s">
        <v>527</v>
      </c>
      <c r="J14070" t="s">
        <v>528</v>
      </c>
      <c r="K14070" t="s">
        <v>528</v>
      </c>
      <c r="L14070">
        <v>1</v>
      </c>
      <c r="M14070" s="1">
        <v>40807</v>
      </c>
      <c r="N14070" s="3">
        <v>44085</v>
      </c>
      <c r="O14070" t="s">
        <v>172</v>
      </c>
      <c r="P14070">
        <v>2011</v>
      </c>
      <c r="Q14070" s="1">
        <v>41395</v>
      </c>
      <c r="R14070" s="1">
        <v>41395</v>
      </c>
      <c r="S14070">
        <v>350000</v>
      </c>
      <c r="T14070">
        <v>0</v>
      </c>
      <c r="U14070">
        <v>0</v>
      </c>
      <c r="V14070">
        <v>0</v>
      </c>
      <c r="W14070">
        <v>0</v>
      </c>
      <c r="X14070">
        <v>0</v>
      </c>
      <c r="Y14070">
        <v>0</v>
      </c>
      <c r="Z14070">
        <v>0</v>
      </c>
      <c r="AA14070">
        <v>0</v>
      </c>
      <c r="AB14070">
        <v>0</v>
      </c>
      <c r="AC14070">
        <v>0</v>
      </c>
      <c r="AD14070">
        <v>0</v>
      </c>
      <c r="AE14070">
        <v>0</v>
      </c>
      <c r="AF14070">
        <v>0</v>
      </c>
      <c r="AG14070">
        <v>0</v>
      </c>
      <c r="AH14070">
        <v>0</v>
      </c>
      <c r="AI14070">
        <v>0</v>
      </c>
      <c r="AJ14070">
        <v>0</v>
      </c>
      <c r="AK14070">
        <v>0</v>
      </c>
      <c r="AL14070">
        <v>0</v>
      </c>
      <c r="AM14070">
        <v>0</v>
      </c>
      <c r="AN14070">
        <v>1</v>
      </c>
    </row>
    <row r="14071" spans="1:40" x14ac:dyDescent="0.45">
      <c r="A14071" t="s">
        <v>3174</v>
      </c>
      <c r="B14071" t="s">
        <v>3175</v>
      </c>
      <c r="C14071" t="s">
        <v>3176</v>
      </c>
      <c r="D14071" t="s">
        <v>3177</v>
      </c>
      <c r="E14071" t="s">
        <v>116</v>
      </c>
      <c r="F14071">
        <v>0</v>
      </c>
      <c r="G14071" t="s">
        <v>51</v>
      </c>
      <c r="H14071" t="s">
        <v>44</v>
      </c>
      <c r="I14071" t="s">
        <v>52</v>
      </c>
      <c r="J14071" t="s">
        <v>651</v>
      </c>
      <c r="K14071" t="s">
        <v>651</v>
      </c>
      <c r="L14071">
        <v>2</v>
      </c>
      <c r="M14071" s="1">
        <v>40179</v>
      </c>
      <c r="N14071" s="3">
        <v>43840</v>
      </c>
      <c r="O14071" t="s">
        <v>87</v>
      </c>
      <c r="P14071">
        <v>2010</v>
      </c>
      <c r="Q14071" s="1">
        <v>41760</v>
      </c>
      <c r="R14071" s="1">
        <v>41852</v>
      </c>
      <c r="S14071">
        <v>350000</v>
      </c>
      <c r="T14071">
        <v>0</v>
      </c>
      <c r="U14071">
        <v>0</v>
      </c>
      <c r="V14071">
        <v>0</v>
      </c>
      <c r="W14071">
        <v>0</v>
      </c>
      <c r="X14071">
        <v>0</v>
      </c>
      <c r="Y14071">
        <v>0</v>
      </c>
      <c r="Z14071">
        <v>0</v>
      </c>
      <c r="AA14071">
        <v>0</v>
      </c>
      <c r="AB14071">
        <v>0</v>
      </c>
      <c r="AC14071">
        <v>0</v>
      </c>
      <c r="AD14071">
        <v>0</v>
      </c>
      <c r="AE14071">
        <v>0</v>
      </c>
      <c r="AF14071">
        <v>0</v>
      </c>
      <c r="AG14071">
        <v>0</v>
      </c>
      <c r="AH14071">
        <v>0</v>
      </c>
      <c r="AI14071">
        <v>0</v>
      </c>
      <c r="AJ14071">
        <v>0</v>
      </c>
      <c r="AK14071">
        <v>0</v>
      </c>
      <c r="AL14071">
        <v>0</v>
      </c>
      <c r="AM14071">
        <v>0</v>
      </c>
      <c r="AN14071">
        <v>1</v>
      </c>
    </row>
    <row r="14072" spans="1:40" x14ac:dyDescent="0.45">
      <c r="A14072" t="s">
        <v>10041</v>
      </c>
      <c r="B14072" t="s">
        <v>10042</v>
      </c>
      <c r="C14072" t="s">
        <v>10043</v>
      </c>
      <c r="D14072" t="s">
        <v>78</v>
      </c>
      <c r="E14072" t="s">
        <v>79</v>
      </c>
      <c r="F14072">
        <v>0</v>
      </c>
      <c r="G14072" t="s">
        <v>51</v>
      </c>
      <c r="H14072" t="s">
        <v>44</v>
      </c>
      <c r="I14072" t="s">
        <v>52</v>
      </c>
      <c r="J14072" t="s">
        <v>141</v>
      </c>
      <c r="K14072" t="s">
        <v>537</v>
      </c>
      <c r="L14072">
        <v>1</v>
      </c>
      <c r="M14072" s="1">
        <v>39394</v>
      </c>
      <c r="N14072" s="3">
        <v>44142</v>
      </c>
      <c r="O14072" t="s">
        <v>742</v>
      </c>
      <c r="P14072">
        <v>2007</v>
      </c>
      <c r="Q14072" s="1">
        <v>39387</v>
      </c>
      <c r="R14072" s="1">
        <v>39387</v>
      </c>
      <c r="S14072">
        <v>350000</v>
      </c>
      <c r="T14072">
        <v>0</v>
      </c>
      <c r="U14072">
        <v>0</v>
      </c>
      <c r="V14072">
        <v>0</v>
      </c>
      <c r="W14072">
        <v>0</v>
      </c>
      <c r="X14072">
        <v>0</v>
      </c>
      <c r="Y14072">
        <v>0</v>
      </c>
      <c r="Z14072">
        <v>0</v>
      </c>
      <c r="AA14072">
        <v>0</v>
      </c>
      <c r="AB14072">
        <v>0</v>
      </c>
      <c r="AC14072">
        <v>0</v>
      </c>
      <c r="AD14072">
        <v>0</v>
      </c>
      <c r="AE14072">
        <v>0</v>
      </c>
      <c r="AF14072">
        <v>0</v>
      </c>
      <c r="AG14072">
        <v>0</v>
      </c>
      <c r="AH14072">
        <v>0</v>
      </c>
      <c r="AI14072">
        <v>0</v>
      </c>
      <c r="AJ14072">
        <v>0</v>
      </c>
      <c r="AK14072">
        <v>0</v>
      </c>
      <c r="AL14072">
        <v>0</v>
      </c>
      <c r="AM14072">
        <v>0</v>
      </c>
      <c r="AN14072">
        <v>1</v>
      </c>
    </row>
    <row r="14073" spans="1:40" x14ac:dyDescent="0.45">
      <c r="A14073" t="s">
        <v>11148</v>
      </c>
      <c r="B14073" t="s">
        <v>11149</v>
      </c>
      <c r="C14073" t="s">
        <v>11150</v>
      </c>
      <c r="D14073" t="s">
        <v>11151</v>
      </c>
      <c r="E14073" t="s">
        <v>2546</v>
      </c>
      <c r="F14073">
        <v>0</v>
      </c>
      <c r="G14073" t="s">
        <v>75</v>
      </c>
      <c r="H14073" t="s">
        <v>44</v>
      </c>
      <c r="I14073" t="s">
        <v>52</v>
      </c>
      <c r="J14073" t="s">
        <v>1802</v>
      </c>
      <c r="K14073" t="s">
        <v>1803</v>
      </c>
      <c r="L14073">
        <v>1</v>
      </c>
      <c r="M14073" s="1">
        <v>39814</v>
      </c>
      <c r="N14073" s="3">
        <v>43839</v>
      </c>
      <c r="O14073" t="s">
        <v>135</v>
      </c>
      <c r="P14073">
        <v>2009</v>
      </c>
      <c r="Q14073" s="1">
        <v>39920</v>
      </c>
      <c r="R14073" s="1">
        <v>39920</v>
      </c>
      <c r="S14073">
        <v>350000</v>
      </c>
      <c r="T14073">
        <v>0</v>
      </c>
      <c r="U14073">
        <v>0</v>
      </c>
      <c r="V14073">
        <v>0</v>
      </c>
      <c r="W14073">
        <v>0</v>
      </c>
      <c r="X14073">
        <v>0</v>
      </c>
      <c r="Y14073">
        <v>0</v>
      </c>
      <c r="Z14073">
        <v>0</v>
      </c>
      <c r="AA14073">
        <v>0</v>
      </c>
      <c r="AB14073">
        <v>0</v>
      </c>
      <c r="AC14073">
        <v>0</v>
      </c>
      <c r="AD14073">
        <v>0</v>
      </c>
      <c r="AE14073">
        <v>0</v>
      </c>
      <c r="AF14073">
        <v>0</v>
      </c>
      <c r="AG14073">
        <v>0</v>
      </c>
      <c r="AH14073">
        <v>0</v>
      </c>
      <c r="AI14073">
        <v>0</v>
      </c>
      <c r="AJ14073">
        <v>0</v>
      </c>
      <c r="AK14073">
        <v>0</v>
      </c>
      <c r="AL14073">
        <v>0</v>
      </c>
      <c r="AM14073">
        <v>0</v>
      </c>
      <c r="AN14073">
        <v>0</v>
      </c>
    </row>
    <row r="14074" spans="1:40" x14ac:dyDescent="0.45">
      <c r="A14074" t="s">
        <v>21633</v>
      </c>
      <c r="B14074" t="s">
        <v>21634</v>
      </c>
      <c r="C14074" t="s">
        <v>21635</v>
      </c>
      <c r="D14074" t="s">
        <v>899</v>
      </c>
      <c r="E14074" t="s">
        <v>900</v>
      </c>
      <c r="F14074">
        <v>0</v>
      </c>
      <c r="G14074" t="s">
        <v>75</v>
      </c>
      <c r="H14074" t="s">
        <v>44</v>
      </c>
      <c r="I14074" t="s">
        <v>52</v>
      </c>
      <c r="J14074" t="s">
        <v>141</v>
      </c>
      <c r="K14074" t="s">
        <v>359</v>
      </c>
      <c r="L14074">
        <v>1</v>
      </c>
      <c r="M14074" s="1">
        <v>39814</v>
      </c>
      <c r="N14074" s="3">
        <v>43839</v>
      </c>
      <c r="O14074" t="s">
        <v>135</v>
      </c>
      <c r="P14074">
        <v>2009</v>
      </c>
      <c r="Q14074" s="1">
        <v>40169</v>
      </c>
      <c r="R14074" s="1">
        <v>40169</v>
      </c>
      <c r="S14074">
        <v>0</v>
      </c>
      <c r="T14074">
        <v>350000</v>
      </c>
      <c r="U14074">
        <v>0</v>
      </c>
      <c r="V14074">
        <v>0</v>
      </c>
      <c r="W14074">
        <v>0</v>
      </c>
      <c r="X14074">
        <v>0</v>
      </c>
      <c r="Y14074">
        <v>0</v>
      </c>
      <c r="Z14074">
        <v>0</v>
      </c>
      <c r="AA14074">
        <v>0</v>
      </c>
      <c r="AB14074">
        <v>0</v>
      </c>
      <c r="AC14074">
        <v>0</v>
      </c>
      <c r="AD14074">
        <v>0</v>
      </c>
      <c r="AE14074">
        <v>0</v>
      </c>
      <c r="AF14074">
        <v>0</v>
      </c>
      <c r="AG14074">
        <v>0</v>
      </c>
      <c r="AH14074">
        <v>0</v>
      </c>
      <c r="AI14074">
        <v>0</v>
      </c>
      <c r="AJ14074">
        <v>0</v>
      </c>
      <c r="AK14074">
        <v>0</v>
      </c>
      <c r="AL14074">
        <v>0</v>
      </c>
      <c r="AM14074">
        <v>0</v>
      </c>
      <c r="AN14074">
        <v>0</v>
      </c>
    </row>
    <row r="14075" spans="1:40" x14ac:dyDescent="0.45">
      <c r="A14075" t="s">
        <v>30896</v>
      </c>
      <c r="B14075" t="s">
        <v>30897</v>
      </c>
      <c r="C14075" t="s">
        <v>30898</v>
      </c>
      <c r="D14075" t="s">
        <v>30899</v>
      </c>
      <c r="E14075" t="s">
        <v>6225</v>
      </c>
      <c r="F14075">
        <v>0</v>
      </c>
      <c r="G14075" t="s">
        <v>51</v>
      </c>
      <c r="H14075" t="s">
        <v>44</v>
      </c>
      <c r="I14075" t="s">
        <v>52</v>
      </c>
      <c r="J14075" t="s">
        <v>141</v>
      </c>
      <c r="K14075" t="s">
        <v>142</v>
      </c>
      <c r="L14075">
        <v>1</v>
      </c>
      <c r="M14075" s="1">
        <v>41699</v>
      </c>
      <c r="N14075" s="3">
        <v>43904</v>
      </c>
      <c r="O14075" t="s">
        <v>67</v>
      </c>
      <c r="P14075">
        <v>2014</v>
      </c>
      <c r="Q14075" s="1">
        <v>41805</v>
      </c>
      <c r="R14075" s="1">
        <v>41805</v>
      </c>
      <c r="S14075">
        <v>0</v>
      </c>
      <c r="T14075">
        <v>0</v>
      </c>
      <c r="U14075">
        <v>0</v>
      </c>
      <c r="V14075">
        <v>0</v>
      </c>
      <c r="W14075">
        <v>350000</v>
      </c>
      <c r="X14075">
        <v>0</v>
      </c>
      <c r="Y14075">
        <v>0</v>
      </c>
      <c r="Z14075">
        <v>0</v>
      </c>
      <c r="AA14075">
        <v>0</v>
      </c>
      <c r="AB14075">
        <v>0</v>
      </c>
      <c r="AC14075">
        <v>0</v>
      </c>
      <c r="AD14075">
        <v>0</v>
      </c>
      <c r="AE14075">
        <v>0</v>
      </c>
      <c r="AF14075">
        <v>0</v>
      </c>
      <c r="AG14075">
        <v>0</v>
      </c>
      <c r="AH14075">
        <v>0</v>
      </c>
      <c r="AI14075">
        <v>0</v>
      </c>
      <c r="AJ14075">
        <v>0</v>
      </c>
      <c r="AK14075">
        <v>0</v>
      </c>
      <c r="AL14075">
        <v>0</v>
      </c>
      <c r="AM14075">
        <v>0</v>
      </c>
      <c r="AN14075">
        <v>1</v>
      </c>
    </row>
    <row r="14076" spans="1:40" x14ac:dyDescent="0.45">
      <c r="A14076" t="s">
        <v>38201</v>
      </c>
      <c r="B14076" t="s">
        <v>38202</v>
      </c>
      <c r="C14076" t="s">
        <v>38203</v>
      </c>
      <c r="D14076" t="s">
        <v>38204</v>
      </c>
      <c r="E14076" t="s">
        <v>2664</v>
      </c>
      <c r="F14076">
        <v>0</v>
      </c>
      <c r="G14076" t="s">
        <v>51</v>
      </c>
      <c r="H14076" t="s">
        <v>44</v>
      </c>
      <c r="I14076" t="s">
        <v>52</v>
      </c>
      <c r="J14076" t="s">
        <v>141</v>
      </c>
      <c r="K14076" t="s">
        <v>142</v>
      </c>
      <c r="L14076">
        <v>1</v>
      </c>
      <c r="M14076" s="1">
        <v>40787</v>
      </c>
      <c r="N14076" s="3">
        <v>44085</v>
      </c>
      <c r="O14076" t="s">
        <v>172</v>
      </c>
      <c r="P14076">
        <v>2011</v>
      </c>
      <c r="Q14076" s="1">
        <v>41817</v>
      </c>
      <c r="R14076" s="1">
        <v>41817</v>
      </c>
      <c r="S14076">
        <v>0</v>
      </c>
      <c r="T14076">
        <v>0</v>
      </c>
      <c r="U14076">
        <v>350000</v>
      </c>
      <c r="V14076">
        <v>0</v>
      </c>
      <c r="W14076">
        <v>0</v>
      </c>
      <c r="X14076">
        <v>0</v>
      </c>
      <c r="Y14076">
        <v>0</v>
      </c>
      <c r="Z14076">
        <v>0</v>
      </c>
      <c r="AA14076">
        <v>0</v>
      </c>
      <c r="AB14076">
        <v>0</v>
      </c>
      <c r="AC14076">
        <v>0</v>
      </c>
      <c r="AD14076">
        <v>0</v>
      </c>
      <c r="AE14076">
        <v>0</v>
      </c>
      <c r="AF14076">
        <v>0</v>
      </c>
      <c r="AG14076">
        <v>0</v>
      </c>
      <c r="AH14076">
        <v>0</v>
      </c>
      <c r="AI14076">
        <v>0</v>
      </c>
      <c r="AJ14076">
        <v>0</v>
      </c>
      <c r="AK14076">
        <v>0</v>
      </c>
      <c r="AL14076">
        <v>0</v>
      </c>
      <c r="AM14076">
        <v>0</v>
      </c>
      <c r="AN14076">
        <v>1</v>
      </c>
    </row>
    <row r="14077" spans="1:40" x14ac:dyDescent="0.45">
      <c r="A14077" t="s">
        <v>44122</v>
      </c>
      <c r="B14077" t="s">
        <v>44123</v>
      </c>
      <c r="C14077" t="s">
        <v>44124</v>
      </c>
      <c r="D14077" t="s">
        <v>68</v>
      </c>
      <c r="E14077" t="s">
        <v>69</v>
      </c>
      <c r="F14077">
        <v>0</v>
      </c>
      <c r="G14077" t="s">
        <v>51</v>
      </c>
      <c r="H14077" t="s">
        <v>44</v>
      </c>
      <c r="I14077" t="s">
        <v>52</v>
      </c>
      <c r="J14077" t="s">
        <v>651</v>
      </c>
      <c r="K14077" t="s">
        <v>651</v>
      </c>
      <c r="L14077">
        <v>1</v>
      </c>
      <c r="M14077" s="1">
        <v>40909</v>
      </c>
      <c r="N14077" s="3">
        <v>43842</v>
      </c>
      <c r="O14077" t="s">
        <v>94</v>
      </c>
      <c r="P14077">
        <v>2012</v>
      </c>
      <c r="Q14077" s="1">
        <v>41586</v>
      </c>
      <c r="R14077" s="1">
        <v>41586</v>
      </c>
      <c r="S14077">
        <v>350000</v>
      </c>
      <c r="T14077">
        <v>0</v>
      </c>
      <c r="U14077">
        <v>0</v>
      </c>
      <c r="V14077">
        <v>0</v>
      </c>
      <c r="W14077">
        <v>0</v>
      </c>
      <c r="X14077">
        <v>0</v>
      </c>
      <c r="Y14077">
        <v>0</v>
      </c>
      <c r="Z14077">
        <v>0</v>
      </c>
      <c r="AA14077">
        <v>0</v>
      </c>
      <c r="AB14077">
        <v>0</v>
      </c>
      <c r="AC14077">
        <v>0</v>
      </c>
      <c r="AD14077">
        <v>0</v>
      </c>
      <c r="AE14077">
        <v>0</v>
      </c>
      <c r="AF14077">
        <v>0</v>
      </c>
      <c r="AG14077">
        <v>0</v>
      </c>
      <c r="AH14077">
        <v>0</v>
      </c>
      <c r="AI14077">
        <v>0</v>
      </c>
      <c r="AJ14077">
        <v>0</v>
      </c>
      <c r="AK14077">
        <v>0</v>
      </c>
      <c r="AL14077">
        <v>0</v>
      </c>
      <c r="AM14077">
        <v>0</v>
      </c>
      <c r="AN14077">
        <v>1</v>
      </c>
    </row>
    <row r="14078" spans="1:40" x14ac:dyDescent="0.45">
      <c r="A14078" t="s">
        <v>45422</v>
      </c>
      <c r="B14078" t="s">
        <v>45423</v>
      </c>
      <c r="C14078" t="s">
        <v>45424</v>
      </c>
      <c r="D14078" t="s">
        <v>3350</v>
      </c>
      <c r="E14078" t="s">
        <v>2874</v>
      </c>
      <c r="F14078">
        <v>0</v>
      </c>
      <c r="G14078" t="s">
        <v>51</v>
      </c>
      <c r="H14078" t="s">
        <v>44</v>
      </c>
      <c r="I14078" t="s">
        <v>52</v>
      </c>
      <c r="J14078" t="s">
        <v>53</v>
      </c>
      <c r="K14078" t="s">
        <v>2043</v>
      </c>
      <c r="L14078">
        <v>2</v>
      </c>
      <c r="M14078" s="1">
        <v>41496</v>
      </c>
      <c r="N14078" s="3">
        <v>44056</v>
      </c>
      <c r="O14078" t="s">
        <v>190</v>
      </c>
      <c r="P14078">
        <v>2013</v>
      </c>
      <c r="Q14078" s="1">
        <v>41496</v>
      </c>
      <c r="R14078" s="1">
        <v>41619</v>
      </c>
      <c r="S14078">
        <v>100000</v>
      </c>
      <c r="T14078">
        <v>0</v>
      </c>
      <c r="U14078">
        <v>0</v>
      </c>
      <c r="V14078">
        <v>0</v>
      </c>
      <c r="W14078">
        <v>0</v>
      </c>
      <c r="X14078">
        <v>0</v>
      </c>
      <c r="Y14078">
        <v>250000</v>
      </c>
      <c r="Z14078">
        <v>0</v>
      </c>
      <c r="AA14078">
        <v>0</v>
      </c>
      <c r="AB14078">
        <v>0</v>
      </c>
      <c r="AC14078">
        <v>0</v>
      </c>
      <c r="AD14078">
        <v>0</v>
      </c>
      <c r="AE14078">
        <v>0</v>
      </c>
      <c r="AF14078">
        <v>0</v>
      </c>
      <c r="AG14078">
        <v>0</v>
      </c>
      <c r="AH14078">
        <v>0</v>
      </c>
      <c r="AI14078">
        <v>0</v>
      </c>
      <c r="AJ14078">
        <v>0</v>
      </c>
      <c r="AK14078">
        <v>0</v>
      </c>
      <c r="AL14078">
        <v>0</v>
      </c>
      <c r="AM14078">
        <v>0</v>
      </c>
      <c r="AN14078">
        <v>1</v>
      </c>
    </row>
    <row r="14079" spans="1:40" x14ac:dyDescent="0.45">
      <c r="A14079" t="s">
        <v>59648</v>
      </c>
      <c r="B14079" t="s">
        <v>59649</v>
      </c>
      <c r="C14079" t="s">
        <v>59650</v>
      </c>
      <c r="D14079" t="s">
        <v>59651</v>
      </c>
      <c r="E14079" t="s">
        <v>724</v>
      </c>
      <c r="F14079">
        <v>0</v>
      </c>
      <c r="G14079" t="s">
        <v>51</v>
      </c>
      <c r="H14079" t="s">
        <v>44</v>
      </c>
      <c r="I14079" t="s">
        <v>52</v>
      </c>
      <c r="J14079" t="s">
        <v>141</v>
      </c>
      <c r="K14079" t="s">
        <v>4458</v>
      </c>
      <c r="L14079">
        <v>2</v>
      </c>
      <c r="M14079" s="1">
        <v>40179</v>
      </c>
      <c r="N14079" s="3">
        <v>43840</v>
      </c>
      <c r="O14079" t="s">
        <v>87</v>
      </c>
      <c r="P14079">
        <v>2010</v>
      </c>
      <c r="Q14079" s="1">
        <v>40896</v>
      </c>
      <c r="R14079" s="1">
        <v>41515</v>
      </c>
      <c r="S14079">
        <v>0</v>
      </c>
      <c r="T14079">
        <v>0</v>
      </c>
      <c r="U14079">
        <v>0</v>
      </c>
      <c r="V14079">
        <v>0</v>
      </c>
      <c r="W14079">
        <v>0</v>
      </c>
      <c r="X14079">
        <v>350000</v>
      </c>
      <c r="Y14079">
        <v>0</v>
      </c>
      <c r="Z14079">
        <v>0</v>
      </c>
      <c r="AA14079">
        <v>0</v>
      </c>
      <c r="AB14079">
        <v>0</v>
      </c>
      <c r="AC14079">
        <v>0</v>
      </c>
      <c r="AD14079">
        <v>0</v>
      </c>
      <c r="AE14079">
        <v>0</v>
      </c>
      <c r="AF14079">
        <v>0</v>
      </c>
      <c r="AG14079">
        <v>0</v>
      </c>
      <c r="AH14079">
        <v>0</v>
      </c>
      <c r="AI14079">
        <v>0</v>
      </c>
      <c r="AJ14079">
        <v>0</v>
      </c>
      <c r="AK14079">
        <v>0</v>
      </c>
      <c r="AL14079">
        <v>0</v>
      </c>
      <c r="AM14079">
        <v>0</v>
      </c>
      <c r="AN14079">
        <v>1</v>
      </c>
    </row>
    <row r="14080" spans="1:40" x14ac:dyDescent="0.45">
      <c r="A14080" t="s">
        <v>59856</v>
      </c>
      <c r="B14080" t="s">
        <v>59857</v>
      </c>
      <c r="C14080" t="s">
        <v>59858</v>
      </c>
      <c r="D14080" t="s">
        <v>49</v>
      </c>
      <c r="E14080" t="s">
        <v>50</v>
      </c>
      <c r="F14080">
        <v>0</v>
      </c>
      <c r="G14080" t="s">
        <v>51</v>
      </c>
      <c r="H14080" t="s">
        <v>44</v>
      </c>
      <c r="I14080" t="s">
        <v>52</v>
      </c>
      <c r="J14080" t="s">
        <v>53</v>
      </c>
      <c r="K14080" t="s">
        <v>1976</v>
      </c>
      <c r="L14080">
        <v>1</v>
      </c>
      <c r="M14080" s="1">
        <v>39174</v>
      </c>
      <c r="N14080" s="3">
        <v>43928</v>
      </c>
      <c r="O14080" t="s">
        <v>1360</v>
      </c>
      <c r="P14080">
        <v>2007</v>
      </c>
      <c r="Q14080" s="1">
        <v>39142</v>
      </c>
      <c r="R14080" s="1">
        <v>39142</v>
      </c>
      <c r="S14080">
        <v>350000</v>
      </c>
      <c r="T14080">
        <v>0</v>
      </c>
      <c r="U14080">
        <v>0</v>
      </c>
      <c r="V14080">
        <v>0</v>
      </c>
      <c r="W14080">
        <v>0</v>
      </c>
      <c r="X14080">
        <v>0</v>
      </c>
      <c r="Y14080">
        <v>0</v>
      </c>
      <c r="Z14080">
        <v>0</v>
      </c>
      <c r="AA14080">
        <v>0</v>
      </c>
      <c r="AB14080">
        <v>0</v>
      </c>
      <c r="AC14080">
        <v>0</v>
      </c>
      <c r="AD14080">
        <v>0</v>
      </c>
      <c r="AE14080">
        <v>0</v>
      </c>
      <c r="AF14080">
        <v>0</v>
      </c>
      <c r="AG14080">
        <v>0</v>
      </c>
      <c r="AH14080">
        <v>0</v>
      </c>
      <c r="AI14080">
        <v>0</v>
      </c>
      <c r="AJ14080">
        <v>0</v>
      </c>
      <c r="AK14080">
        <v>0</v>
      </c>
      <c r="AL14080">
        <v>0</v>
      </c>
      <c r="AM14080">
        <v>0</v>
      </c>
      <c r="AN14080">
        <v>1</v>
      </c>
    </row>
    <row r="14081" spans="1:40" x14ac:dyDescent="0.45">
      <c r="A14081" t="s">
        <v>61393</v>
      </c>
      <c r="B14081" t="s">
        <v>61394</v>
      </c>
      <c r="C14081" t="s">
        <v>61395</v>
      </c>
      <c r="D14081" t="s">
        <v>115</v>
      </c>
      <c r="E14081" t="s">
        <v>116</v>
      </c>
      <c r="F14081">
        <v>0</v>
      </c>
      <c r="G14081" t="s">
        <v>51</v>
      </c>
      <c r="H14081" t="s">
        <v>44</v>
      </c>
      <c r="I14081" t="s">
        <v>52</v>
      </c>
      <c r="J14081" t="s">
        <v>141</v>
      </c>
      <c r="K14081" t="s">
        <v>10425</v>
      </c>
      <c r="L14081">
        <v>1</v>
      </c>
      <c r="M14081" s="1">
        <v>40210</v>
      </c>
      <c r="N14081" s="3">
        <v>43871</v>
      </c>
      <c r="O14081" t="s">
        <v>87</v>
      </c>
      <c r="P14081">
        <v>2010</v>
      </c>
      <c r="Q14081" s="1">
        <v>40648</v>
      </c>
      <c r="R14081" s="1">
        <v>40648</v>
      </c>
      <c r="S14081">
        <v>0</v>
      </c>
      <c r="T14081">
        <v>350000</v>
      </c>
      <c r="U14081">
        <v>0</v>
      </c>
      <c r="V14081">
        <v>0</v>
      </c>
      <c r="W14081">
        <v>0</v>
      </c>
      <c r="X14081">
        <v>0</v>
      </c>
      <c r="Y14081">
        <v>0</v>
      </c>
      <c r="Z14081">
        <v>0</v>
      </c>
      <c r="AA14081">
        <v>0</v>
      </c>
      <c r="AB14081">
        <v>0</v>
      </c>
      <c r="AC14081">
        <v>0</v>
      </c>
      <c r="AD14081">
        <v>0</v>
      </c>
      <c r="AE14081">
        <v>0</v>
      </c>
      <c r="AF14081">
        <v>0</v>
      </c>
      <c r="AG14081">
        <v>0</v>
      </c>
      <c r="AH14081">
        <v>0</v>
      </c>
      <c r="AI14081">
        <v>0</v>
      </c>
      <c r="AJ14081">
        <v>0</v>
      </c>
      <c r="AK14081">
        <v>0</v>
      </c>
      <c r="AL14081">
        <v>0</v>
      </c>
      <c r="AM14081">
        <v>0</v>
      </c>
      <c r="AN14081">
        <v>1</v>
      </c>
    </row>
    <row r="14082" spans="1:40" x14ac:dyDescent="0.45">
      <c r="A14082" t="s">
        <v>62370</v>
      </c>
      <c r="B14082" t="s">
        <v>62371</v>
      </c>
      <c r="C14082" t="s">
        <v>62372</v>
      </c>
      <c r="D14082" t="s">
        <v>62373</v>
      </c>
      <c r="E14082" t="s">
        <v>1868</v>
      </c>
      <c r="F14082">
        <v>0</v>
      </c>
      <c r="G14082" t="s">
        <v>51</v>
      </c>
      <c r="H14082" t="s">
        <v>44</v>
      </c>
      <c r="I14082" t="s">
        <v>52</v>
      </c>
      <c r="J14082" t="s">
        <v>141</v>
      </c>
      <c r="K14082" t="s">
        <v>142</v>
      </c>
      <c r="L14082">
        <v>1</v>
      </c>
      <c r="M14082" s="1">
        <v>40391</v>
      </c>
      <c r="N14082" s="3">
        <v>44053</v>
      </c>
      <c r="O14082" t="s">
        <v>143</v>
      </c>
      <c r="P14082">
        <v>2010</v>
      </c>
      <c r="Q14082" s="1">
        <v>40391</v>
      </c>
      <c r="R14082" s="1">
        <v>40391</v>
      </c>
      <c r="S14082">
        <v>350000</v>
      </c>
      <c r="T14082">
        <v>0</v>
      </c>
      <c r="U14082">
        <v>0</v>
      </c>
      <c r="V14082">
        <v>0</v>
      </c>
      <c r="W14082">
        <v>0</v>
      </c>
      <c r="X14082">
        <v>0</v>
      </c>
      <c r="Y14082">
        <v>0</v>
      </c>
      <c r="Z14082">
        <v>0</v>
      </c>
      <c r="AA14082">
        <v>0</v>
      </c>
      <c r="AB14082">
        <v>0</v>
      </c>
      <c r="AC14082">
        <v>0</v>
      </c>
      <c r="AD14082">
        <v>0</v>
      </c>
      <c r="AE14082">
        <v>0</v>
      </c>
      <c r="AF14082">
        <v>0</v>
      </c>
      <c r="AG14082">
        <v>0</v>
      </c>
      <c r="AH14082">
        <v>0</v>
      </c>
      <c r="AI14082">
        <v>0</v>
      </c>
      <c r="AJ14082">
        <v>0</v>
      </c>
      <c r="AK14082">
        <v>0</v>
      </c>
      <c r="AL14082">
        <v>0</v>
      </c>
      <c r="AM14082">
        <v>0</v>
      </c>
      <c r="AN14082">
        <v>1</v>
      </c>
    </row>
    <row r="14083" spans="1:40" x14ac:dyDescent="0.45">
      <c r="A14083" t="s">
        <v>67616</v>
      </c>
      <c r="B14083" t="s">
        <v>67617</v>
      </c>
      <c r="C14083" t="s">
        <v>67618</v>
      </c>
      <c r="D14083" t="s">
        <v>325</v>
      </c>
      <c r="E14083" t="s">
        <v>326</v>
      </c>
      <c r="F14083">
        <v>0</v>
      </c>
      <c r="G14083" t="s">
        <v>51</v>
      </c>
      <c r="H14083" t="s">
        <v>44</v>
      </c>
      <c r="I14083" t="s">
        <v>52</v>
      </c>
      <c r="J14083" t="s">
        <v>141</v>
      </c>
      <c r="K14083" t="s">
        <v>142</v>
      </c>
      <c r="L14083">
        <v>1</v>
      </c>
      <c r="M14083" s="1">
        <v>39814</v>
      </c>
      <c r="N14083" s="3">
        <v>43839</v>
      </c>
      <c r="O14083" t="s">
        <v>135</v>
      </c>
      <c r="P14083">
        <v>2009</v>
      </c>
      <c r="Q14083" s="1">
        <v>39814</v>
      </c>
      <c r="R14083" s="1">
        <v>39814</v>
      </c>
      <c r="S14083">
        <v>350000</v>
      </c>
      <c r="T14083">
        <v>0</v>
      </c>
      <c r="U14083">
        <v>0</v>
      </c>
      <c r="V14083">
        <v>0</v>
      </c>
      <c r="W14083">
        <v>0</v>
      </c>
      <c r="X14083">
        <v>0</v>
      </c>
      <c r="Y14083">
        <v>0</v>
      </c>
      <c r="Z14083">
        <v>0</v>
      </c>
      <c r="AA14083">
        <v>0</v>
      </c>
      <c r="AB14083">
        <v>0</v>
      </c>
      <c r="AC14083">
        <v>0</v>
      </c>
      <c r="AD14083">
        <v>0</v>
      </c>
      <c r="AE14083">
        <v>0</v>
      </c>
      <c r="AF14083">
        <v>0</v>
      </c>
      <c r="AG14083">
        <v>0</v>
      </c>
      <c r="AH14083">
        <v>0</v>
      </c>
      <c r="AI14083">
        <v>0</v>
      </c>
      <c r="AJ14083">
        <v>0</v>
      </c>
      <c r="AK14083">
        <v>0</v>
      </c>
      <c r="AL14083">
        <v>0</v>
      </c>
      <c r="AM14083">
        <v>0</v>
      </c>
      <c r="AN14083">
        <v>1</v>
      </c>
    </row>
    <row r="14084" spans="1:40" x14ac:dyDescent="0.45">
      <c r="A14084" t="s">
        <v>67623</v>
      </c>
      <c r="B14084" t="s">
        <v>67624</v>
      </c>
      <c r="C14084" t="s">
        <v>67625</v>
      </c>
      <c r="D14084" t="s">
        <v>67626</v>
      </c>
      <c r="E14084" t="s">
        <v>158</v>
      </c>
      <c r="F14084">
        <v>0</v>
      </c>
      <c r="G14084" t="s">
        <v>51</v>
      </c>
      <c r="H14084" t="s">
        <v>44</v>
      </c>
      <c r="I14084" t="s">
        <v>52</v>
      </c>
      <c r="J14084" t="s">
        <v>53</v>
      </c>
      <c r="K14084" t="s">
        <v>2167</v>
      </c>
      <c r="L14084">
        <v>1</v>
      </c>
      <c r="M14084" s="1">
        <v>40848</v>
      </c>
      <c r="N14084" s="3">
        <v>44146</v>
      </c>
      <c r="O14084" t="s">
        <v>72</v>
      </c>
      <c r="P14084">
        <v>2011</v>
      </c>
      <c r="Q14084" s="1">
        <v>40878</v>
      </c>
      <c r="R14084" s="1">
        <v>40878</v>
      </c>
      <c r="S14084">
        <v>350000</v>
      </c>
      <c r="T14084">
        <v>0</v>
      </c>
      <c r="U14084">
        <v>0</v>
      </c>
      <c r="V14084">
        <v>0</v>
      </c>
      <c r="W14084">
        <v>0</v>
      </c>
      <c r="X14084">
        <v>0</v>
      </c>
      <c r="Y14084">
        <v>0</v>
      </c>
      <c r="Z14084">
        <v>0</v>
      </c>
      <c r="AA14084">
        <v>0</v>
      </c>
      <c r="AB14084">
        <v>0</v>
      </c>
      <c r="AC14084">
        <v>0</v>
      </c>
      <c r="AD14084">
        <v>0</v>
      </c>
      <c r="AE14084">
        <v>0</v>
      </c>
      <c r="AF14084">
        <v>0</v>
      </c>
      <c r="AG14084">
        <v>0</v>
      </c>
      <c r="AH14084">
        <v>0</v>
      </c>
      <c r="AI14084">
        <v>0</v>
      </c>
      <c r="AJ14084">
        <v>0</v>
      </c>
      <c r="AK14084">
        <v>0</v>
      </c>
      <c r="AL14084">
        <v>0</v>
      </c>
      <c r="AM14084">
        <v>0</v>
      </c>
      <c r="AN14084">
        <v>1</v>
      </c>
    </row>
    <row r="14085" spans="1:40" x14ac:dyDescent="0.45">
      <c r="A14085" t="s">
        <v>69836</v>
      </c>
      <c r="B14085" t="s">
        <v>69837</v>
      </c>
      <c r="C14085" t="s">
        <v>69838</v>
      </c>
      <c r="D14085" t="s">
        <v>49</v>
      </c>
      <c r="E14085" t="s">
        <v>50</v>
      </c>
      <c r="F14085">
        <v>0</v>
      </c>
      <c r="G14085" t="s">
        <v>51</v>
      </c>
      <c r="H14085" t="s">
        <v>44</v>
      </c>
      <c r="I14085" t="s">
        <v>52</v>
      </c>
      <c r="J14085" t="s">
        <v>141</v>
      </c>
      <c r="K14085" t="s">
        <v>603</v>
      </c>
      <c r="L14085">
        <v>1</v>
      </c>
      <c r="M14085" s="1">
        <v>40179</v>
      </c>
      <c r="N14085" s="3">
        <v>43840</v>
      </c>
      <c r="O14085" t="s">
        <v>87</v>
      </c>
      <c r="P14085">
        <v>2010</v>
      </c>
      <c r="Q14085" s="1">
        <v>40548</v>
      </c>
      <c r="R14085" s="1">
        <v>40548</v>
      </c>
      <c r="S14085">
        <v>0</v>
      </c>
      <c r="T14085">
        <v>350000</v>
      </c>
      <c r="U14085">
        <v>0</v>
      </c>
      <c r="V14085">
        <v>0</v>
      </c>
      <c r="W14085">
        <v>0</v>
      </c>
      <c r="X14085">
        <v>0</v>
      </c>
      <c r="Y14085">
        <v>0</v>
      </c>
      <c r="Z14085">
        <v>0</v>
      </c>
      <c r="AA14085">
        <v>0</v>
      </c>
      <c r="AB14085">
        <v>0</v>
      </c>
      <c r="AC14085">
        <v>0</v>
      </c>
      <c r="AD14085">
        <v>0</v>
      </c>
      <c r="AE14085">
        <v>0</v>
      </c>
      <c r="AF14085">
        <v>0</v>
      </c>
      <c r="AG14085">
        <v>0</v>
      </c>
      <c r="AH14085">
        <v>0</v>
      </c>
      <c r="AI14085">
        <v>0</v>
      </c>
      <c r="AJ14085">
        <v>0</v>
      </c>
      <c r="AK14085">
        <v>0</v>
      </c>
      <c r="AL14085">
        <v>0</v>
      </c>
      <c r="AM14085">
        <v>0</v>
      </c>
      <c r="AN14085">
        <v>1</v>
      </c>
    </row>
    <row r="14086" spans="1:40" x14ac:dyDescent="0.45">
      <c r="A14086" t="s">
        <v>70146</v>
      </c>
      <c r="B14086" t="s">
        <v>70147</v>
      </c>
      <c r="C14086" t="s">
        <v>70148</v>
      </c>
      <c r="D14086" t="s">
        <v>70149</v>
      </c>
      <c r="E14086" t="s">
        <v>724</v>
      </c>
      <c r="F14086">
        <v>0</v>
      </c>
      <c r="G14086" t="s">
        <v>75</v>
      </c>
      <c r="H14086" t="s">
        <v>44</v>
      </c>
      <c r="I14086" t="s">
        <v>52</v>
      </c>
      <c r="J14086" t="s">
        <v>651</v>
      </c>
      <c r="K14086" t="s">
        <v>651</v>
      </c>
      <c r="L14086">
        <v>1</v>
      </c>
      <c r="M14086" s="1">
        <v>39965</v>
      </c>
      <c r="N14086" s="3">
        <v>43991</v>
      </c>
      <c r="O14086" t="s">
        <v>188</v>
      </c>
      <c r="P14086">
        <v>2009</v>
      </c>
      <c r="Q14086" s="1">
        <v>40299</v>
      </c>
      <c r="R14086" s="1">
        <v>40299</v>
      </c>
      <c r="S14086">
        <v>350000</v>
      </c>
      <c r="T14086">
        <v>0</v>
      </c>
      <c r="U14086">
        <v>0</v>
      </c>
      <c r="V14086">
        <v>0</v>
      </c>
      <c r="W14086">
        <v>0</v>
      </c>
      <c r="X14086">
        <v>0</v>
      </c>
      <c r="Y14086">
        <v>0</v>
      </c>
      <c r="Z14086">
        <v>0</v>
      </c>
      <c r="AA14086">
        <v>0</v>
      </c>
      <c r="AB14086">
        <v>0</v>
      </c>
      <c r="AC14086">
        <v>0</v>
      </c>
      <c r="AD14086">
        <v>0</v>
      </c>
      <c r="AE14086">
        <v>0</v>
      </c>
      <c r="AF14086">
        <v>0</v>
      </c>
      <c r="AG14086">
        <v>0</v>
      </c>
      <c r="AH14086">
        <v>0</v>
      </c>
      <c r="AI14086">
        <v>0</v>
      </c>
      <c r="AJ14086">
        <v>0</v>
      </c>
      <c r="AK14086">
        <v>0</v>
      </c>
      <c r="AL14086">
        <v>0</v>
      </c>
      <c r="AM14086">
        <v>0</v>
      </c>
      <c r="AN14086">
        <v>0</v>
      </c>
    </row>
    <row r="14087" spans="1:40" x14ac:dyDescent="0.45">
      <c r="A14087" t="s">
        <v>70304</v>
      </c>
      <c r="B14087" t="s">
        <v>70305</v>
      </c>
      <c r="C14087" t="s">
        <v>70306</v>
      </c>
      <c r="D14087" t="s">
        <v>78</v>
      </c>
      <c r="E14087" t="s">
        <v>79</v>
      </c>
      <c r="F14087">
        <v>0</v>
      </c>
      <c r="G14087" t="s">
        <v>51</v>
      </c>
      <c r="H14087" t="s">
        <v>44</v>
      </c>
      <c r="I14087" t="s">
        <v>52</v>
      </c>
      <c r="J14087" t="s">
        <v>141</v>
      </c>
      <c r="K14087" t="s">
        <v>3306</v>
      </c>
      <c r="L14087">
        <v>1</v>
      </c>
      <c r="M14087" s="1">
        <v>36161</v>
      </c>
      <c r="N14087" s="2">
        <v>36161</v>
      </c>
      <c r="O14087" t="s">
        <v>597</v>
      </c>
      <c r="P14087">
        <v>1999</v>
      </c>
      <c r="Q14087" s="1">
        <v>39904</v>
      </c>
      <c r="R14087" s="1">
        <v>39904</v>
      </c>
      <c r="S14087">
        <v>0</v>
      </c>
      <c r="T14087">
        <v>0</v>
      </c>
      <c r="U14087">
        <v>0</v>
      </c>
      <c r="V14087">
        <v>0</v>
      </c>
      <c r="W14087">
        <v>0</v>
      </c>
      <c r="X14087">
        <v>350000</v>
      </c>
      <c r="Y14087">
        <v>0</v>
      </c>
      <c r="Z14087">
        <v>0</v>
      </c>
      <c r="AA14087">
        <v>0</v>
      </c>
      <c r="AB14087">
        <v>0</v>
      </c>
      <c r="AC14087">
        <v>0</v>
      </c>
      <c r="AD14087">
        <v>0</v>
      </c>
      <c r="AE14087">
        <v>0</v>
      </c>
      <c r="AF14087">
        <v>0</v>
      </c>
      <c r="AG14087">
        <v>0</v>
      </c>
      <c r="AH14087">
        <v>0</v>
      </c>
      <c r="AI14087">
        <v>0</v>
      </c>
      <c r="AJ14087">
        <v>0</v>
      </c>
      <c r="AK14087">
        <v>0</v>
      </c>
      <c r="AL14087">
        <v>0</v>
      </c>
      <c r="AM14087">
        <v>0</v>
      </c>
      <c r="AN14087">
        <v>1</v>
      </c>
    </row>
    <row r="14088" spans="1:40" x14ac:dyDescent="0.45">
      <c r="A14088" t="s">
        <v>71648</v>
      </c>
      <c r="B14088" t="s">
        <v>71649</v>
      </c>
      <c r="C14088" t="s">
        <v>71650</v>
      </c>
      <c r="D14088" t="s">
        <v>71651</v>
      </c>
      <c r="E14088" t="s">
        <v>8306</v>
      </c>
      <c r="F14088">
        <v>0</v>
      </c>
      <c r="G14088" t="s">
        <v>51</v>
      </c>
      <c r="H14088" t="s">
        <v>44</v>
      </c>
      <c r="I14088" t="s">
        <v>52</v>
      </c>
      <c r="J14088" t="s">
        <v>141</v>
      </c>
      <c r="K14088" t="s">
        <v>359</v>
      </c>
      <c r="L14088">
        <v>1</v>
      </c>
      <c r="M14088" s="1">
        <v>39767</v>
      </c>
      <c r="N14088" s="3">
        <v>44143</v>
      </c>
      <c r="O14088" t="s">
        <v>472</v>
      </c>
      <c r="P14088">
        <v>2008</v>
      </c>
      <c r="Q14088" s="1">
        <v>39995</v>
      </c>
      <c r="R14088" s="1">
        <v>39995</v>
      </c>
      <c r="S14088">
        <v>0</v>
      </c>
      <c r="T14088">
        <v>350000</v>
      </c>
      <c r="U14088">
        <v>0</v>
      </c>
      <c r="V14088">
        <v>0</v>
      </c>
      <c r="W14088">
        <v>0</v>
      </c>
      <c r="X14088">
        <v>0</v>
      </c>
      <c r="Y14088">
        <v>0</v>
      </c>
      <c r="Z14088">
        <v>0</v>
      </c>
      <c r="AA14088">
        <v>0</v>
      </c>
      <c r="AB14088">
        <v>0</v>
      </c>
      <c r="AC14088">
        <v>0</v>
      </c>
      <c r="AD14088">
        <v>0</v>
      </c>
      <c r="AE14088">
        <v>0</v>
      </c>
      <c r="AF14088">
        <v>350000</v>
      </c>
      <c r="AG14088">
        <v>0</v>
      </c>
      <c r="AH14088">
        <v>0</v>
      </c>
      <c r="AI14088">
        <v>0</v>
      </c>
      <c r="AJ14088">
        <v>0</v>
      </c>
      <c r="AK14088">
        <v>0</v>
      </c>
      <c r="AL14088">
        <v>0</v>
      </c>
      <c r="AM14088">
        <v>0</v>
      </c>
      <c r="AN14088">
        <v>1</v>
      </c>
    </row>
    <row r="14089" spans="1:40" x14ac:dyDescent="0.45">
      <c r="A14089" t="s">
        <v>74157</v>
      </c>
      <c r="B14089" t="s">
        <v>74158</v>
      </c>
      <c r="C14089" t="s">
        <v>74159</v>
      </c>
      <c r="D14089" t="s">
        <v>74160</v>
      </c>
      <c r="E14089" t="s">
        <v>154</v>
      </c>
      <c r="F14089">
        <v>0</v>
      </c>
      <c r="G14089" t="s">
        <v>51</v>
      </c>
      <c r="H14089" t="s">
        <v>44</v>
      </c>
      <c r="I14089" t="s">
        <v>52</v>
      </c>
      <c r="J14089" t="s">
        <v>651</v>
      </c>
      <c r="K14089" t="s">
        <v>651</v>
      </c>
      <c r="L14089">
        <v>1</v>
      </c>
      <c r="M14089" s="1">
        <v>41275</v>
      </c>
      <c r="N14089" s="3">
        <v>43843</v>
      </c>
      <c r="O14089" t="s">
        <v>117</v>
      </c>
      <c r="P14089">
        <v>2013</v>
      </c>
      <c r="Q14089" s="1">
        <v>41583</v>
      </c>
      <c r="R14089" s="1">
        <v>41583</v>
      </c>
      <c r="S14089">
        <v>0</v>
      </c>
      <c r="T14089">
        <v>350000</v>
      </c>
      <c r="U14089">
        <v>0</v>
      </c>
      <c r="V14089">
        <v>0</v>
      </c>
      <c r="W14089">
        <v>0</v>
      </c>
      <c r="X14089">
        <v>0</v>
      </c>
      <c r="Y14089">
        <v>0</v>
      </c>
      <c r="Z14089">
        <v>0</v>
      </c>
      <c r="AA14089">
        <v>0</v>
      </c>
      <c r="AB14089">
        <v>0</v>
      </c>
      <c r="AC14089">
        <v>0</v>
      </c>
      <c r="AD14089">
        <v>0</v>
      </c>
      <c r="AE14089">
        <v>0</v>
      </c>
      <c r="AF14089">
        <v>0</v>
      </c>
      <c r="AG14089">
        <v>0</v>
      </c>
      <c r="AH14089">
        <v>0</v>
      </c>
      <c r="AI14089">
        <v>0</v>
      </c>
      <c r="AJ14089">
        <v>0</v>
      </c>
      <c r="AK14089">
        <v>0</v>
      </c>
      <c r="AL14089">
        <v>0</v>
      </c>
      <c r="AM14089">
        <v>0</v>
      </c>
      <c r="AN14089">
        <v>1</v>
      </c>
    </row>
    <row r="14090" spans="1:40" x14ac:dyDescent="0.45">
      <c r="A14090" t="s">
        <v>75402</v>
      </c>
      <c r="B14090" t="s">
        <v>75403</v>
      </c>
      <c r="C14090" t="s">
        <v>75404</v>
      </c>
      <c r="D14090" t="s">
        <v>75405</v>
      </c>
      <c r="E14090" t="s">
        <v>4101</v>
      </c>
      <c r="F14090">
        <v>0</v>
      </c>
      <c r="G14090" t="s">
        <v>51</v>
      </c>
      <c r="H14090" t="s">
        <v>44</v>
      </c>
      <c r="I14090" t="s">
        <v>52</v>
      </c>
      <c r="J14090" t="s">
        <v>141</v>
      </c>
      <c r="K14090" t="s">
        <v>142</v>
      </c>
      <c r="L14090">
        <v>1</v>
      </c>
      <c r="M14090" s="1">
        <v>39264</v>
      </c>
      <c r="N14090" s="3">
        <v>44019</v>
      </c>
      <c r="O14090" t="s">
        <v>382</v>
      </c>
      <c r="P14090">
        <v>2007</v>
      </c>
      <c r="Q14090" s="1">
        <v>39448</v>
      </c>
      <c r="R14090" s="1">
        <v>39448</v>
      </c>
      <c r="S14090">
        <v>350000</v>
      </c>
      <c r="T14090">
        <v>0</v>
      </c>
      <c r="U14090">
        <v>0</v>
      </c>
      <c r="V14090">
        <v>0</v>
      </c>
      <c r="W14090">
        <v>0</v>
      </c>
      <c r="X14090">
        <v>0</v>
      </c>
      <c r="Y14090">
        <v>0</v>
      </c>
      <c r="Z14090">
        <v>0</v>
      </c>
      <c r="AA14090">
        <v>0</v>
      </c>
      <c r="AB14090">
        <v>0</v>
      </c>
      <c r="AC14090">
        <v>0</v>
      </c>
      <c r="AD14090">
        <v>0</v>
      </c>
      <c r="AE14090">
        <v>0</v>
      </c>
      <c r="AF14090">
        <v>0</v>
      </c>
      <c r="AG14090">
        <v>0</v>
      </c>
      <c r="AH14090">
        <v>0</v>
      </c>
      <c r="AI14090">
        <v>0</v>
      </c>
      <c r="AJ14090">
        <v>0</v>
      </c>
      <c r="AK14090">
        <v>0</v>
      </c>
      <c r="AL14090">
        <v>0</v>
      </c>
      <c r="AM14090">
        <v>0</v>
      </c>
      <c r="AN14090">
        <v>1</v>
      </c>
    </row>
    <row r="14091" spans="1:40" x14ac:dyDescent="0.45">
      <c r="A14091" t="s">
        <v>77620</v>
      </c>
      <c r="B14091" t="s">
        <v>77621</v>
      </c>
      <c r="C14091" t="s">
        <v>77622</v>
      </c>
      <c r="D14091" t="s">
        <v>77623</v>
      </c>
      <c r="E14091" t="s">
        <v>11240</v>
      </c>
      <c r="F14091">
        <v>0</v>
      </c>
      <c r="G14091" t="s">
        <v>51</v>
      </c>
      <c r="H14091" t="s">
        <v>44</v>
      </c>
      <c r="I14091" t="s">
        <v>52</v>
      </c>
      <c r="J14091" t="s">
        <v>141</v>
      </c>
      <c r="K14091" t="s">
        <v>142</v>
      </c>
      <c r="L14091">
        <v>1</v>
      </c>
      <c r="M14091" s="1">
        <v>39603</v>
      </c>
      <c r="N14091" s="3">
        <v>43990</v>
      </c>
      <c r="O14091" t="s">
        <v>303</v>
      </c>
      <c r="P14091">
        <v>2008</v>
      </c>
      <c r="Q14091" s="1">
        <v>40129</v>
      </c>
      <c r="R14091" s="1">
        <v>40129</v>
      </c>
      <c r="S14091">
        <v>350000</v>
      </c>
      <c r="T14091">
        <v>0</v>
      </c>
      <c r="U14091">
        <v>0</v>
      </c>
      <c r="V14091">
        <v>0</v>
      </c>
      <c r="W14091">
        <v>0</v>
      </c>
      <c r="X14091">
        <v>0</v>
      </c>
      <c r="Y14091">
        <v>0</v>
      </c>
      <c r="Z14091">
        <v>0</v>
      </c>
      <c r="AA14091">
        <v>0</v>
      </c>
      <c r="AB14091">
        <v>0</v>
      </c>
      <c r="AC14091">
        <v>0</v>
      </c>
      <c r="AD14091">
        <v>0</v>
      </c>
      <c r="AE14091">
        <v>0</v>
      </c>
      <c r="AF14091">
        <v>0</v>
      </c>
      <c r="AG14091">
        <v>0</v>
      </c>
      <c r="AH14091">
        <v>0</v>
      </c>
      <c r="AI14091">
        <v>0</v>
      </c>
      <c r="AJ14091">
        <v>0</v>
      </c>
      <c r="AK14091">
        <v>0</v>
      </c>
      <c r="AL14091">
        <v>0</v>
      </c>
      <c r="AM14091">
        <v>0</v>
      </c>
      <c r="AN14091">
        <v>1</v>
      </c>
    </row>
    <row r="14092" spans="1:40" x14ac:dyDescent="0.45">
      <c r="A14092" t="s">
        <v>26606</v>
      </c>
      <c r="B14092" t="s">
        <v>26607</v>
      </c>
      <c r="C14092" t="s">
        <v>26608</v>
      </c>
      <c r="D14092" t="s">
        <v>26609</v>
      </c>
      <c r="E14092" t="s">
        <v>276</v>
      </c>
      <c r="F14092">
        <v>0</v>
      </c>
      <c r="G14092" t="s">
        <v>43</v>
      </c>
      <c r="H14092" t="s">
        <v>44</v>
      </c>
      <c r="I14092" t="s">
        <v>451</v>
      </c>
      <c r="J14092" t="s">
        <v>452</v>
      </c>
      <c r="K14092" t="s">
        <v>453</v>
      </c>
      <c r="L14092">
        <v>2</v>
      </c>
      <c r="M14092" s="1">
        <v>40422</v>
      </c>
      <c r="N14092" s="3">
        <v>44084</v>
      </c>
      <c r="O14092" t="s">
        <v>143</v>
      </c>
      <c r="P14092">
        <v>2010</v>
      </c>
      <c r="Q14092" s="1">
        <v>40756</v>
      </c>
      <c r="R14092" s="1">
        <v>40848</v>
      </c>
      <c r="S14092">
        <v>350000</v>
      </c>
      <c r="T14092">
        <v>0</v>
      </c>
      <c r="U14092">
        <v>0</v>
      </c>
      <c r="V14092">
        <v>0</v>
      </c>
      <c r="W14092">
        <v>0</v>
      </c>
      <c r="X14092">
        <v>0</v>
      </c>
      <c r="Y14092">
        <v>0</v>
      </c>
      <c r="Z14092">
        <v>0</v>
      </c>
      <c r="AA14092">
        <v>0</v>
      </c>
      <c r="AB14092">
        <v>0</v>
      </c>
      <c r="AC14092">
        <v>0</v>
      </c>
      <c r="AD14092">
        <v>0</v>
      </c>
      <c r="AE14092">
        <v>0</v>
      </c>
      <c r="AF14092">
        <v>0</v>
      </c>
      <c r="AG14092">
        <v>0</v>
      </c>
      <c r="AH14092">
        <v>0</v>
      </c>
      <c r="AI14092">
        <v>0</v>
      </c>
      <c r="AJ14092">
        <v>0</v>
      </c>
      <c r="AK14092">
        <v>0</v>
      </c>
      <c r="AL14092">
        <v>0</v>
      </c>
      <c r="AM14092">
        <v>0</v>
      </c>
      <c r="AN14092">
        <v>1</v>
      </c>
    </row>
    <row r="14093" spans="1:40" x14ac:dyDescent="0.45">
      <c r="A14093" t="s">
        <v>58671</v>
      </c>
      <c r="B14093" t="s">
        <v>58672</v>
      </c>
      <c r="C14093" t="s">
        <v>58673</v>
      </c>
      <c r="D14093" t="s">
        <v>899</v>
      </c>
      <c r="E14093" t="s">
        <v>900</v>
      </c>
      <c r="F14093">
        <v>0</v>
      </c>
      <c r="G14093" t="s">
        <v>51</v>
      </c>
      <c r="H14093" t="s">
        <v>44</v>
      </c>
      <c r="I14093" t="s">
        <v>451</v>
      </c>
      <c r="J14093" t="s">
        <v>452</v>
      </c>
      <c r="K14093" t="s">
        <v>452</v>
      </c>
      <c r="L14093">
        <v>1</v>
      </c>
      <c r="M14093" s="1">
        <v>40179</v>
      </c>
      <c r="N14093" s="3">
        <v>43840</v>
      </c>
      <c r="O14093" t="s">
        <v>87</v>
      </c>
      <c r="P14093">
        <v>2010</v>
      </c>
      <c r="Q14093" s="1">
        <v>41038</v>
      </c>
      <c r="R14093" s="1">
        <v>41038</v>
      </c>
      <c r="S14093">
        <v>0</v>
      </c>
      <c r="T14093">
        <v>350000</v>
      </c>
      <c r="U14093">
        <v>0</v>
      </c>
      <c r="V14093">
        <v>0</v>
      </c>
      <c r="W14093">
        <v>0</v>
      </c>
      <c r="X14093">
        <v>0</v>
      </c>
      <c r="Y14093">
        <v>0</v>
      </c>
      <c r="Z14093">
        <v>0</v>
      </c>
      <c r="AA14093">
        <v>0</v>
      </c>
      <c r="AB14093">
        <v>0</v>
      </c>
      <c r="AC14093">
        <v>0</v>
      </c>
      <c r="AD14093">
        <v>0</v>
      </c>
      <c r="AE14093">
        <v>0</v>
      </c>
      <c r="AF14093">
        <v>0</v>
      </c>
      <c r="AG14093">
        <v>0</v>
      </c>
      <c r="AH14093">
        <v>0</v>
      </c>
      <c r="AI14093">
        <v>0</v>
      </c>
      <c r="AJ14093">
        <v>0</v>
      </c>
      <c r="AK14093">
        <v>0</v>
      </c>
      <c r="AL14093">
        <v>0</v>
      </c>
      <c r="AM14093">
        <v>0</v>
      </c>
      <c r="AN14093">
        <v>1</v>
      </c>
    </row>
    <row r="14094" spans="1:40" x14ac:dyDescent="0.45">
      <c r="A14094" t="s">
        <v>7916</v>
      </c>
      <c r="B14094" t="s">
        <v>7917</v>
      </c>
      <c r="C14094" t="s">
        <v>7918</v>
      </c>
      <c r="D14094" t="s">
        <v>899</v>
      </c>
      <c r="E14094" t="s">
        <v>900</v>
      </c>
      <c r="F14094">
        <v>0</v>
      </c>
      <c r="G14094" t="s">
        <v>51</v>
      </c>
      <c r="H14094" t="s">
        <v>44</v>
      </c>
      <c r="I14094" t="s">
        <v>678</v>
      </c>
      <c r="J14094" t="s">
        <v>679</v>
      </c>
      <c r="K14094" t="s">
        <v>7919</v>
      </c>
      <c r="L14094">
        <v>1</v>
      </c>
      <c r="M14094" s="1">
        <v>40544</v>
      </c>
      <c r="N14094" s="3">
        <v>43841</v>
      </c>
      <c r="O14094" t="s">
        <v>311</v>
      </c>
      <c r="P14094">
        <v>2011</v>
      </c>
      <c r="Q14094" s="1">
        <v>41718</v>
      </c>
      <c r="R14094" s="1">
        <v>41718</v>
      </c>
      <c r="S14094">
        <v>0</v>
      </c>
      <c r="T14094">
        <v>350000</v>
      </c>
      <c r="U14094">
        <v>0</v>
      </c>
      <c r="V14094">
        <v>0</v>
      </c>
      <c r="W14094">
        <v>0</v>
      </c>
      <c r="X14094">
        <v>0</v>
      </c>
      <c r="Y14094">
        <v>0</v>
      </c>
      <c r="Z14094">
        <v>0</v>
      </c>
      <c r="AA14094">
        <v>0</v>
      </c>
      <c r="AB14094">
        <v>0</v>
      </c>
      <c r="AC14094">
        <v>0</v>
      </c>
      <c r="AD14094">
        <v>0</v>
      </c>
      <c r="AE14094">
        <v>0</v>
      </c>
      <c r="AF14094">
        <v>0</v>
      </c>
      <c r="AG14094">
        <v>0</v>
      </c>
      <c r="AH14094">
        <v>0</v>
      </c>
      <c r="AI14094">
        <v>0</v>
      </c>
      <c r="AJ14094">
        <v>0</v>
      </c>
      <c r="AK14094">
        <v>0</v>
      </c>
      <c r="AL14094">
        <v>0</v>
      </c>
      <c r="AM14094">
        <v>0</v>
      </c>
      <c r="AN14094">
        <v>1</v>
      </c>
    </row>
    <row r="14095" spans="1:40" x14ac:dyDescent="0.45">
      <c r="A14095" t="s">
        <v>42289</v>
      </c>
      <c r="B14095" t="s">
        <v>42290</v>
      </c>
      <c r="C14095" t="s">
        <v>42291</v>
      </c>
      <c r="D14095" t="s">
        <v>371</v>
      </c>
      <c r="E14095" t="s">
        <v>222</v>
      </c>
      <c r="F14095">
        <v>0</v>
      </c>
      <c r="G14095" t="s">
        <v>51</v>
      </c>
      <c r="H14095" t="s">
        <v>44</v>
      </c>
      <c r="I14095" t="s">
        <v>678</v>
      </c>
      <c r="J14095" t="s">
        <v>679</v>
      </c>
      <c r="K14095" t="s">
        <v>3638</v>
      </c>
      <c r="L14095">
        <v>2</v>
      </c>
      <c r="M14095" s="1">
        <v>39448</v>
      </c>
      <c r="N14095" s="3">
        <v>43838</v>
      </c>
      <c r="O14095" t="s">
        <v>133</v>
      </c>
      <c r="P14095">
        <v>2008</v>
      </c>
      <c r="Q14095" s="1">
        <v>40904</v>
      </c>
      <c r="R14095" s="1">
        <v>41309</v>
      </c>
      <c r="S14095">
        <v>150000</v>
      </c>
      <c r="T14095">
        <v>200000</v>
      </c>
      <c r="U14095">
        <v>0</v>
      </c>
      <c r="V14095">
        <v>0</v>
      </c>
      <c r="W14095">
        <v>0</v>
      </c>
      <c r="X14095">
        <v>0</v>
      </c>
      <c r="Y14095">
        <v>0</v>
      </c>
      <c r="Z14095">
        <v>0</v>
      </c>
      <c r="AA14095">
        <v>0</v>
      </c>
      <c r="AB14095">
        <v>0</v>
      </c>
      <c r="AC14095">
        <v>0</v>
      </c>
      <c r="AD14095">
        <v>0</v>
      </c>
      <c r="AE14095">
        <v>0</v>
      </c>
      <c r="AF14095">
        <v>0</v>
      </c>
      <c r="AG14095">
        <v>0</v>
      </c>
      <c r="AH14095">
        <v>0</v>
      </c>
      <c r="AI14095">
        <v>0</v>
      </c>
      <c r="AJ14095">
        <v>0</v>
      </c>
      <c r="AK14095">
        <v>0</v>
      </c>
      <c r="AL14095">
        <v>0</v>
      </c>
      <c r="AM14095">
        <v>0</v>
      </c>
      <c r="AN14095">
        <v>1</v>
      </c>
    </row>
    <row r="14096" spans="1:40" x14ac:dyDescent="0.45">
      <c r="A14096" t="s">
        <v>67745</v>
      </c>
      <c r="B14096" t="s">
        <v>67746</v>
      </c>
      <c r="C14096" t="s">
        <v>67747</v>
      </c>
      <c r="D14096" t="s">
        <v>128</v>
      </c>
      <c r="E14096" t="s">
        <v>129</v>
      </c>
      <c r="F14096">
        <v>0</v>
      </c>
      <c r="G14096" t="s">
        <v>51</v>
      </c>
      <c r="H14096" t="s">
        <v>44</v>
      </c>
      <c r="I14096" t="s">
        <v>678</v>
      </c>
      <c r="J14096" t="s">
        <v>679</v>
      </c>
      <c r="K14096" t="s">
        <v>67748</v>
      </c>
      <c r="L14096">
        <v>2</v>
      </c>
      <c r="M14096" s="1">
        <v>35771</v>
      </c>
      <c r="N14096" s="2">
        <v>35765</v>
      </c>
      <c r="O14096" t="s">
        <v>1599</v>
      </c>
      <c r="P14096">
        <v>1997</v>
      </c>
      <c r="Q14096" s="1">
        <v>40945</v>
      </c>
      <c r="R14096" s="1">
        <v>41309</v>
      </c>
      <c r="S14096">
        <v>350000</v>
      </c>
      <c r="T14096">
        <v>0</v>
      </c>
      <c r="U14096">
        <v>0</v>
      </c>
      <c r="V14096">
        <v>0</v>
      </c>
      <c r="W14096">
        <v>0</v>
      </c>
      <c r="X14096">
        <v>0</v>
      </c>
      <c r="Y14096">
        <v>0</v>
      </c>
      <c r="Z14096">
        <v>0</v>
      </c>
      <c r="AA14096">
        <v>0</v>
      </c>
      <c r="AB14096">
        <v>0</v>
      </c>
      <c r="AC14096">
        <v>0</v>
      </c>
      <c r="AD14096">
        <v>0</v>
      </c>
      <c r="AE14096">
        <v>0</v>
      </c>
      <c r="AF14096">
        <v>0</v>
      </c>
      <c r="AG14096">
        <v>0</v>
      </c>
      <c r="AH14096">
        <v>0</v>
      </c>
      <c r="AI14096">
        <v>0</v>
      </c>
      <c r="AJ14096">
        <v>0</v>
      </c>
      <c r="AK14096">
        <v>0</v>
      </c>
      <c r="AL14096">
        <v>0</v>
      </c>
      <c r="AM14096">
        <v>0</v>
      </c>
      <c r="AN14096">
        <v>1</v>
      </c>
    </row>
    <row r="14097" spans="1:40" x14ac:dyDescent="0.45">
      <c r="A14097" t="s">
        <v>1175</v>
      </c>
      <c r="B14097" t="s">
        <v>1176</v>
      </c>
      <c r="C14097" t="s">
        <v>1177</v>
      </c>
      <c r="D14097" t="s">
        <v>1178</v>
      </c>
      <c r="E14097" t="s">
        <v>705</v>
      </c>
      <c r="F14097">
        <v>0</v>
      </c>
      <c r="G14097" t="s">
        <v>51</v>
      </c>
      <c r="H14097" t="s">
        <v>44</v>
      </c>
      <c r="I14097" t="s">
        <v>70</v>
      </c>
      <c r="J14097" t="s">
        <v>71</v>
      </c>
      <c r="K14097" t="s">
        <v>1179</v>
      </c>
      <c r="L14097">
        <v>1</v>
      </c>
      <c r="M14097" s="1">
        <v>36677</v>
      </c>
      <c r="N14097" s="2">
        <v>36647</v>
      </c>
      <c r="O14097" t="s">
        <v>367</v>
      </c>
      <c r="P14097">
        <v>2000</v>
      </c>
      <c r="Q14097" s="1">
        <v>41609</v>
      </c>
      <c r="R14097" s="1">
        <v>41609</v>
      </c>
      <c r="S14097">
        <v>0</v>
      </c>
      <c r="T14097">
        <v>0</v>
      </c>
      <c r="U14097">
        <v>0</v>
      </c>
      <c r="V14097">
        <v>0</v>
      </c>
      <c r="W14097">
        <v>350000</v>
      </c>
      <c r="X14097">
        <v>0</v>
      </c>
      <c r="Y14097">
        <v>0</v>
      </c>
      <c r="Z14097">
        <v>0</v>
      </c>
      <c r="AA14097">
        <v>0</v>
      </c>
      <c r="AB14097">
        <v>0</v>
      </c>
      <c r="AC14097">
        <v>0</v>
      </c>
      <c r="AD14097">
        <v>0</v>
      </c>
      <c r="AE14097">
        <v>0</v>
      </c>
      <c r="AF14097">
        <v>0</v>
      </c>
      <c r="AG14097">
        <v>0</v>
      </c>
      <c r="AH14097">
        <v>0</v>
      </c>
      <c r="AI14097">
        <v>0</v>
      </c>
      <c r="AJ14097">
        <v>0</v>
      </c>
      <c r="AK14097">
        <v>0</v>
      </c>
      <c r="AL14097">
        <v>0</v>
      </c>
      <c r="AM14097">
        <v>0</v>
      </c>
      <c r="AN14097">
        <v>1</v>
      </c>
    </row>
    <row r="14098" spans="1:40" x14ac:dyDescent="0.45">
      <c r="A14098" t="s">
        <v>47436</v>
      </c>
      <c r="B14098" t="s">
        <v>47437</v>
      </c>
      <c r="C14098" t="s">
        <v>47438</v>
      </c>
      <c r="D14098" t="s">
        <v>47439</v>
      </c>
      <c r="E14098" t="s">
        <v>611</v>
      </c>
      <c r="F14098">
        <v>0</v>
      </c>
      <c r="G14098" t="s">
        <v>43</v>
      </c>
      <c r="H14098" t="s">
        <v>44</v>
      </c>
      <c r="I14098" t="s">
        <v>70</v>
      </c>
      <c r="J14098" t="s">
        <v>113</v>
      </c>
      <c r="K14098" t="s">
        <v>113</v>
      </c>
      <c r="L14098">
        <v>1</v>
      </c>
      <c r="M14098" s="1">
        <v>38322</v>
      </c>
      <c r="N14098" s="3">
        <v>44169</v>
      </c>
      <c r="O14098" t="s">
        <v>1159</v>
      </c>
      <c r="P14098">
        <v>2004</v>
      </c>
      <c r="Q14098" s="1">
        <v>40316</v>
      </c>
      <c r="R14098" s="1">
        <v>40316</v>
      </c>
      <c r="S14098">
        <v>0</v>
      </c>
      <c r="T14098">
        <v>350000</v>
      </c>
      <c r="U14098">
        <v>0</v>
      </c>
      <c r="V14098">
        <v>0</v>
      </c>
      <c r="W14098">
        <v>0</v>
      </c>
      <c r="X14098">
        <v>0</v>
      </c>
      <c r="Y14098">
        <v>0</v>
      </c>
      <c r="Z14098">
        <v>0</v>
      </c>
      <c r="AA14098">
        <v>0</v>
      </c>
      <c r="AB14098">
        <v>0</v>
      </c>
      <c r="AC14098">
        <v>0</v>
      </c>
      <c r="AD14098">
        <v>0</v>
      </c>
      <c r="AE14098">
        <v>0</v>
      </c>
      <c r="AF14098">
        <v>0</v>
      </c>
      <c r="AG14098">
        <v>0</v>
      </c>
      <c r="AH14098">
        <v>0</v>
      </c>
      <c r="AI14098">
        <v>0</v>
      </c>
      <c r="AJ14098">
        <v>0</v>
      </c>
      <c r="AK14098">
        <v>0</v>
      </c>
      <c r="AL14098">
        <v>0</v>
      </c>
      <c r="AM14098">
        <v>0</v>
      </c>
      <c r="AN14098">
        <v>1</v>
      </c>
    </row>
    <row r="14099" spans="1:40" x14ac:dyDescent="0.45">
      <c r="A14099" t="s">
        <v>9472</v>
      </c>
      <c r="B14099" t="s">
        <v>9473</v>
      </c>
      <c r="C14099" t="s">
        <v>9474</v>
      </c>
      <c r="D14099" t="s">
        <v>68</v>
      </c>
      <c r="E14099" t="s">
        <v>69</v>
      </c>
      <c r="F14099">
        <v>0</v>
      </c>
      <c r="G14099" t="s">
        <v>51</v>
      </c>
      <c r="H14099" t="s">
        <v>44</v>
      </c>
      <c r="I14099" t="s">
        <v>369</v>
      </c>
      <c r="J14099" t="s">
        <v>370</v>
      </c>
      <c r="K14099" t="s">
        <v>9475</v>
      </c>
      <c r="L14099">
        <v>1</v>
      </c>
      <c r="M14099" s="1">
        <v>38596</v>
      </c>
      <c r="N14099" s="3">
        <v>44079</v>
      </c>
      <c r="O14099" t="s">
        <v>396</v>
      </c>
      <c r="P14099">
        <v>2005</v>
      </c>
      <c r="Q14099" s="1">
        <v>38869</v>
      </c>
      <c r="R14099" s="1">
        <v>38869</v>
      </c>
      <c r="S14099">
        <v>350000</v>
      </c>
      <c r="T14099">
        <v>0</v>
      </c>
      <c r="U14099">
        <v>0</v>
      </c>
      <c r="V14099">
        <v>0</v>
      </c>
      <c r="W14099">
        <v>0</v>
      </c>
      <c r="X14099">
        <v>0</v>
      </c>
      <c r="Y14099">
        <v>0</v>
      </c>
      <c r="Z14099">
        <v>0</v>
      </c>
      <c r="AA14099">
        <v>0</v>
      </c>
      <c r="AB14099">
        <v>0</v>
      </c>
      <c r="AC14099">
        <v>0</v>
      </c>
      <c r="AD14099">
        <v>0</v>
      </c>
      <c r="AE14099">
        <v>0</v>
      </c>
      <c r="AF14099">
        <v>0</v>
      </c>
      <c r="AG14099">
        <v>0</v>
      </c>
      <c r="AH14099">
        <v>0</v>
      </c>
      <c r="AI14099">
        <v>0</v>
      </c>
      <c r="AJ14099">
        <v>0</v>
      </c>
      <c r="AK14099">
        <v>0</v>
      </c>
      <c r="AL14099">
        <v>0</v>
      </c>
      <c r="AM14099">
        <v>0</v>
      </c>
      <c r="AN14099">
        <v>1</v>
      </c>
    </row>
    <row r="14100" spans="1:40" x14ac:dyDescent="0.45">
      <c r="A14100" t="s">
        <v>51783</v>
      </c>
      <c r="B14100" t="s">
        <v>51784</v>
      </c>
      <c r="C14100" t="s">
        <v>51785</v>
      </c>
      <c r="D14100" t="s">
        <v>51786</v>
      </c>
      <c r="E14100" t="s">
        <v>91</v>
      </c>
      <c r="F14100">
        <v>0</v>
      </c>
      <c r="G14100" t="s">
        <v>51</v>
      </c>
      <c r="H14100" t="s">
        <v>44</v>
      </c>
      <c r="I14100" t="s">
        <v>369</v>
      </c>
      <c r="J14100" t="s">
        <v>370</v>
      </c>
      <c r="K14100" t="s">
        <v>370</v>
      </c>
      <c r="L14100">
        <v>1</v>
      </c>
      <c r="M14100" s="1">
        <v>40634</v>
      </c>
      <c r="N14100" s="3">
        <v>43932</v>
      </c>
      <c r="O14100" t="s">
        <v>62</v>
      </c>
      <c r="P14100">
        <v>2011</v>
      </c>
      <c r="Q14100" s="1">
        <v>41101</v>
      </c>
      <c r="R14100" s="1">
        <v>41101</v>
      </c>
      <c r="S14100">
        <v>350000</v>
      </c>
      <c r="T14100">
        <v>0</v>
      </c>
      <c r="U14100">
        <v>0</v>
      </c>
      <c r="V14100">
        <v>0</v>
      </c>
      <c r="W14100">
        <v>0</v>
      </c>
      <c r="X14100">
        <v>0</v>
      </c>
      <c r="Y14100">
        <v>0</v>
      </c>
      <c r="Z14100">
        <v>0</v>
      </c>
      <c r="AA14100">
        <v>0</v>
      </c>
      <c r="AB14100">
        <v>0</v>
      </c>
      <c r="AC14100">
        <v>0</v>
      </c>
      <c r="AD14100">
        <v>0</v>
      </c>
      <c r="AE14100">
        <v>0</v>
      </c>
      <c r="AF14100">
        <v>0</v>
      </c>
      <c r="AG14100">
        <v>0</v>
      </c>
      <c r="AH14100">
        <v>0</v>
      </c>
      <c r="AI14100">
        <v>0</v>
      </c>
      <c r="AJ14100">
        <v>0</v>
      </c>
      <c r="AK14100">
        <v>0</v>
      </c>
      <c r="AL14100">
        <v>0</v>
      </c>
      <c r="AM14100">
        <v>0</v>
      </c>
      <c r="AN14100">
        <v>1</v>
      </c>
    </row>
    <row r="14101" spans="1:40" x14ac:dyDescent="0.45">
      <c r="A14101" t="s">
        <v>56393</v>
      </c>
      <c r="B14101" t="s">
        <v>56394</v>
      </c>
      <c r="C14101" t="s">
        <v>56395</v>
      </c>
      <c r="D14101" t="s">
        <v>101</v>
      </c>
      <c r="E14101" t="s">
        <v>102</v>
      </c>
      <c r="F14101">
        <v>0</v>
      </c>
      <c r="G14101" t="s">
        <v>51</v>
      </c>
      <c r="H14101" t="s">
        <v>44</v>
      </c>
      <c r="I14101" t="s">
        <v>369</v>
      </c>
      <c r="J14101" t="s">
        <v>370</v>
      </c>
      <c r="K14101" t="s">
        <v>18792</v>
      </c>
      <c r="L14101">
        <v>1</v>
      </c>
      <c r="M14101" s="1">
        <v>40179</v>
      </c>
      <c r="N14101" s="3">
        <v>43840</v>
      </c>
      <c r="O14101" t="s">
        <v>87</v>
      </c>
      <c r="P14101">
        <v>2010</v>
      </c>
      <c r="Q14101" s="1">
        <v>40885</v>
      </c>
      <c r="R14101" s="1">
        <v>40885</v>
      </c>
      <c r="S14101">
        <v>0</v>
      </c>
      <c r="T14101">
        <v>350000</v>
      </c>
      <c r="U14101">
        <v>0</v>
      </c>
      <c r="V14101">
        <v>0</v>
      </c>
      <c r="W14101">
        <v>0</v>
      </c>
      <c r="X14101">
        <v>0</v>
      </c>
      <c r="Y14101">
        <v>0</v>
      </c>
      <c r="Z14101">
        <v>0</v>
      </c>
      <c r="AA14101">
        <v>0</v>
      </c>
      <c r="AB14101">
        <v>0</v>
      </c>
      <c r="AC14101">
        <v>0</v>
      </c>
      <c r="AD14101">
        <v>0</v>
      </c>
      <c r="AE14101">
        <v>0</v>
      </c>
      <c r="AF14101">
        <v>0</v>
      </c>
      <c r="AG14101">
        <v>0</v>
      </c>
      <c r="AH14101">
        <v>0</v>
      </c>
      <c r="AI14101">
        <v>0</v>
      </c>
      <c r="AJ14101">
        <v>0</v>
      </c>
      <c r="AK14101">
        <v>0</v>
      </c>
      <c r="AL14101">
        <v>0</v>
      </c>
      <c r="AM14101">
        <v>0</v>
      </c>
      <c r="AN14101">
        <v>1</v>
      </c>
    </row>
    <row r="14102" spans="1:40" x14ac:dyDescent="0.45">
      <c r="A14102" t="s">
        <v>26650</v>
      </c>
      <c r="B14102" t="s">
        <v>26651</v>
      </c>
      <c r="C14102" t="s">
        <v>26652</v>
      </c>
      <c r="D14102" t="s">
        <v>26653</v>
      </c>
      <c r="E14102" t="s">
        <v>2406</v>
      </c>
      <c r="F14102">
        <v>0</v>
      </c>
      <c r="G14102" t="s">
        <v>51</v>
      </c>
      <c r="H14102" t="s">
        <v>44</v>
      </c>
      <c r="I14102" t="s">
        <v>2144</v>
      </c>
      <c r="J14102" t="s">
        <v>9632</v>
      </c>
      <c r="K14102" t="s">
        <v>16399</v>
      </c>
      <c r="L14102">
        <v>1</v>
      </c>
      <c r="M14102" s="1">
        <v>40909</v>
      </c>
      <c r="N14102" s="3">
        <v>43842</v>
      </c>
      <c r="O14102" t="s">
        <v>94</v>
      </c>
      <c r="P14102">
        <v>2012</v>
      </c>
      <c r="Q14102" s="1">
        <v>41816</v>
      </c>
      <c r="R14102" s="1">
        <v>41816</v>
      </c>
      <c r="S14102">
        <v>0</v>
      </c>
      <c r="T14102">
        <v>350000</v>
      </c>
      <c r="U14102">
        <v>0</v>
      </c>
      <c r="V14102">
        <v>0</v>
      </c>
      <c r="W14102">
        <v>0</v>
      </c>
      <c r="X14102">
        <v>0</v>
      </c>
      <c r="Y14102">
        <v>0</v>
      </c>
      <c r="Z14102">
        <v>0</v>
      </c>
      <c r="AA14102">
        <v>0</v>
      </c>
      <c r="AB14102">
        <v>0</v>
      </c>
      <c r="AC14102">
        <v>0</v>
      </c>
      <c r="AD14102">
        <v>0</v>
      </c>
      <c r="AE14102">
        <v>0</v>
      </c>
      <c r="AF14102">
        <v>0</v>
      </c>
      <c r="AG14102">
        <v>0</v>
      </c>
      <c r="AH14102">
        <v>0</v>
      </c>
      <c r="AI14102">
        <v>0</v>
      </c>
      <c r="AJ14102">
        <v>0</v>
      </c>
      <c r="AK14102">
        <v>0</v>
      </c>
      <c r="AL14102">
        <v>0</v>
      </c>
      <c r="AM14102">
        <v>0</v>
      </c>
      <c r="AN14102">
        <v>1</v>
      </c>
    </row>
    <row r="14103" spans="1:40" x14ac:dyDescent="0.45">
      <c r="A14103" t="s">
        <v>52283</v>
      </c>
      <c r="B14103" t="s">
        <v>52284</v>
      </c>
      <c r="C14103" t="s">
        <v>52285</v>
      </c>
      <c r="D14103" t="s">
        <v>198</v>
      </c>
      <c r="E14103" t="s">
        <v>199</v>
      </c>
      <c r="F14103">
        <v>0</v>
      </c>
      <c r="G14103" t="s">
        <v>51</v>
      </c>
      <c r="H14103" t="s">
        <v>44</v>
      </c>
      <c r="I14103" t="s">
        <v>84</v>
      </c>
      <c r="J14103" t="s">
        <v>5144</v>
      </c>
      <c r="K14103" t="s">
        <v>47719</v>
      </c>
      <c r="L14103">
        <v>1</v>
      </c>
      <c r="M14103" s="1">
        <v>31778</v>
      </c>
      <c r="N14103" s="2">
        <v>31778</v>
      </c>
      <c r="O14103" t="s">
        <v>1058</v>
      </c>
      <c r="P14103">
        <v>1987</v>
      </c>
      <c r="Q14103" s="1">
        <v>41393</v>
      </c>
      <c r="R14103" s="1">
        <v>41393</v>
      </c>
      <c r="S14103">
        <v>350000</v>
      </c>
      <c r="T14103">
        <v>0</v>
      </c>
      <c r="U14103">
        <v>0</v>
      </c>
      <c r="V14103">
        <v>0</v>
      </c>
      <c r="W14103">
        <v>0</v>
      </c>
      <c r="X14103">
        <v>0</v>
      </c>
      <c r="Y14103">
        <v>0</v>
      </c>
      <c r="Z14103">
        <v>0</v>
      </c>
      <c r="AA14103">
        <v>0</v>
      </c>
      <c r="AB14103">
        <v>0</v>
      </c>
      <c r="AC14103">
        <v>0</v>
      </c>
      <c r="AD14103">
        <v>0</v>
      </c>
      <c r="AE14103">
        <v>0</v>
      </c>
      <c r="AF14103">
        <v>0</v>
      </c>
      <c r="AG14103">
        <v>0</v>
      </c>
      <c r="AH14103">
        <v>0</v>
      </c>
      <c r="AI14103">
        <v>0</v>
      </c>
      <c r="AJ14103">
        <v>0</v>
      </c>
      <c r="AK14103">
        <v>0</v>
      </c>
      <c r="AL14103">
        <v>0</v>
      </c>
      <c r="AM14103">
        <v>0</v>
      </c>
      <c r="AN14103">
        <v>1</v>
      </c>
    </row>
    <row r="14104" spans="1:40" x14ac:dyDescent="0.45">
      <c r="A14104" t="s">
        <v>57524</v>
      </c>
      <c r="B14104" t="s">
        <v>57525</v>
      </c>
      <c r="C14104" t="s">
        <v>57526</v>
      </c>
      <c r="D14104" t="s">
        <v>101</v>
      </c>
      <c r="E14104" t="s">
        <v>102</v>
      </c>
      <c r="F14104">
        <v>0</v>
      </c>
      <c r="G14104" t="s">
        <v>51</v>
      </c>
      <c r="H14104" t="s">
        <v>44</v>
      </c>
      <c r="I14104" t="s">
        <v>440</v>
      </c>
      <c r="J14104" t="s">
        <v>441</v>
      </c>
      <c r="K14104" t="s">
        <v>441</v>
      </c>
      <c r="L14104">
        <v>2</v>
      </c>
      <c r="M14104" s="1">
        <v>34700</v>
      </c>
      <c r="N14104" s="2">
        <v>34700</v>
      </c>
      <c r="O14104" t="s">
        <v>1638</v>
      </c>
      <c r="P14104">
        <v>1995</v>
      </c>
      <c r="Q14104" s="1">
        <v>41572</v>
      </c>
      <c r="R14104" s="1">
        <v>41803</v>
      </c>
      <c r="S14104">
        <v>0</v>
      </c>
      <c r="T14104">
        <v>250000</v>
      </c>
      <c r="U14104">
        <v>0</v>
      </c>
      <c r="V14104">
        <v>0</v>
      </c>
      <c r="W14104">
        <v>0</v>
      </c>
      <c r="X14104">
        <v>100000</v>
      </c>
      <c r="Y14104">
        <v>0</v>
      </c>
      <c r="Z14104">
        <v>0</v>
      </c>
      <c r="AA14104">
        <v>0</v>
      </c>
      <c r="AB14104">
        <v>0</v>
      </c>
      <c r="AC14104">
        <v>0</v>
      </c>
      <c r="AD14104">
        <v>0</v>
      </c>
      <c r="AE14104">
        <v>0</v>
      </c>
      <c r="AF14104">
        <v>0</v>
      </c>
      <c r="AG14104">
        <v>0</v>
      </c>
      <c r="AH14104">
        <v>0</v>
      </c>
      <c r="AI14104">
        <v>0</v>
      </c>
      <c r="AJ14104">
        <v>0</v>
      </c>
      <c r="AK14104">
        <v>0</v>
      </c>
      <c r="AL14104">
        <v>0</v>
      </c>
      <c r="AM14104">
        <v>0</v>
      </c>
      <c r="AN14104">
        <v>1</v>
      </c>
    </row>
    <row r="14105" spans="1:40" x14ac:dyDescent="0.45">
      <c r="A14105" t="s">
        <v>57609</v>
      </c>
      <c r="B14105" t="s">
        <v>57610</v>
      </c>
      <c r="C14105" t="s">
        <v>57611</v>
      </c>
      <c r="D14105" t="s">
        <v>78</v>
      </c>
      <c r="E14105" t="s">
        <v>79</v>
      </c>
      <c r="F14105">
        <v>0</v>
      </c>
      <c r="G14105" t="s">
        <v>75</v>
      </c>
      <c r="H14105" t="s">
        <v>44</v>
      </c>
      <c r="I14105" t="s">
        <v>689</v>
      </c>
      <c r="J14105" t="s">
        <v>696</v>
      </c>
      <c r="K14105" t="s">
        <v>696</v>
      </c>
      <c r="L14105">
        <v>1</v>
      </c>
      <c r="M14105" s="1">
        <v>37987</v>
      </c>
      <c r="N14105" s="3">
        <v>43834</v>
      </c>
      <c r="O14105" t="s">
        <v>273</v>
      </c>
      <c r="P14105">
        <v>2004</v>
      </c>
      <c r="Q14105" s="1">
        <v>39777</v>
      </c>
      <c r="R14105" s="1">
        <v>39777</v>
      </c>
      <c r="S14105">
        <v>0</v>
      </c>
      <c r="T14105">
        <v>350000</v>
      </c>
      <c r="U14105">
        <v>0</v>
      </c>
      <c r="V14105">
        <v>0</v>
      </c>
      <c r="W14105">
        <v>0</v>
      </c>
      <c r="X14105">
        <v>0</v>
      </c>
      <c r="Y14105">
        <v>0</v>
      </c>
      <c r="Z14105">
        <v>0</v>
      </c>
      <c r="AA14105">
        <v>0</v>
      </c>
      <c r="AB14105">
        <v>0</v>
      </c>
      <c r="AC14105">
        <v>0</v>
      </c>
      <c r="AD14105">
        <v>0</v>
      </c>
      <c r="AE14105">
        <v>0</v>
      </c>
      <c r="AF14105">
        <v>0</v>
      </c>
      <c r="AG14105">
        <v>0</v>
      </c>
      <c r="AH14105">
        <v>0</v>
      </c>
      <c r="AI14105">
        <v>0</v>
      </c>
      <c r="AJ14105">
        <v>0</v>
      </c>
      <c r="AK14105">
        <v>0</v>
      </c>
      <c r="AL14105">
        <v>0</v>
      </c>
      <c r="AM14105">
        <v>0</v>
      </c>
      <c r="AN14105">
        <v>0</v>
      </c>
    </row>
    <row r="14106" spans="1:40" x14ac:dyDescent="0.45">
      <c r="A14106" t="s">
        <v>40798</v>
      </c>
      <c r="B14106" t="s">
        <v>40799</v>
      </c>
      <c r="C14106" t="s">
        <v>40800</v>
      </c>
      <c r="D14106" t="s">
        <v>40801</v>
      </c>
      <c r="E14106" t="s">
        <v>1919</v>
      </c>
      <c r="F14106">
        <v>0</v>
      </c>
      <c r="G14106" t="s">
        <v>51</v>
      </c>
      <c r="H14106" t="s">
        <v>44</v>
      </c>
      <c r="I14106" t="s">
        <v>204</v>
      </c>
      <c r="J14106" t="s">
        <v>205</v>
      </c>
      <c r="K14106" t="s">
        <v>206</v>
      </c>
      <c r="L14106">
        <v>1</v>
      </c>
      <c r="M14106" s="1">
        <v>39264</v>
      </c>
      <c r="N14106" s="3">
        <v>44019</v>
      </c>
      <c r="O14106" t="s">
        <v>382</v>
      </c>
      <c r="P14106">
        <v>2007</v>
      </c>
      <c r="Q14106" s="1">
        <v>39864</v>
      </c>
      <c r="R14106" s="1">
        <v>39864</v>
      </c>
      <c r="S14106">
        <v>350000</v>
      </c>
      <c r="T14106">
        <v>0</v>
      </c>
      <c r="U14106">
        <v>0</v>
      </c>
      <c r="V14106">
        <v>0</v>
      </c>
      <c r="W14106">
        <v>0</v>
      </c>
      <c r="X14106">
        <v>0</v>
      </c>
      <c r="Y14106">
        <v>0</v>
      </c>
      <c r="Z14106">
        <v>0</v>
      </c>
      <c r="AA14106">
        <v>0</v>
      </c>
      <c r="AB14106">
        <v>0</v>
      </c>
      <c r="AC14106">
        <v>0</v>
      </c>
      <c r="AD14106">
        <v>0</v>
      </c>
      <c r="AE14106">
        <v>0</v>
      </c>
      <c r="AF14106">
        <v>0</v>
      </c>
      <c r="AG14106">
        <v>0</v>
      </c>
      <c r="AH14106">
        <v>0</v>
      </c>
      <c r="AI14106">
        <v>0</v>
      </c>
      <c r="AJ14106">
        <v>0</v>
      </c>
      <c r="AK14106">
        <v>0</v>
      </c>
      <c r="AL14106">
        <v>0</v>
      </c>
      <c r="AM14106">
        <v>0</v>
      </c>
      <c r="AN14106">
        <v>1</v>
      </c>
    </row>
    <row r="14107" spans="1:40" x14ac:dyDescent="0.45">
      <c r="A14107" t="s">
        <v>57151</v>
      </c>
      <c r="B14107" t="s">
        <v>57152</v>
      </c>
      <c r="C14107" t="s">
        <v>57153</v>
      </c>
      <c r="D14107" t="s">
        <v>371</v>
      </c>
      <c r="E14107" t="s">
        <v>222</v>
      </c>
      <c r="F14107">
        <v>0</v>
      </c>
      <c r="G14107" t="s">
        <v>51</v>
      </c>
      <c r="H14107" t="s">
        <v>44</v>
      </c>
      <c r="I14107" t="s">
        <v>121</v>
      </c>
      <c r="J14107" t="s">
        <v>122</v>
      </c>
      <c r="K14107" t="s">
        <v>122</v>
      </c>
      <c r="L14107">
        <v>2</v>
      </c>
      <c r="M14107" s="1">
        <v>40179</v>
      </c>
      <c r="N14107" s="3">
        <v>43840</v>
      </c>
      <c r="O14107" t="s">
        <v>87</v>
      </c>
      <c r="P14107">
        <v>2010</v>
      </c>
      <c r="Q14107" s="1">
        <v>41061</v>
      </c>
      <c r="R14107" s="1">
        <v>41334</v>
      </c>
      <c r="S14107">
        <v>20000</v>
      </c>
      <c r="T14107">
        <v>0</v>
      </c>
      <c r="U14107">
        <v>0</v>
      </c>
      <c r="V14107">
        <v>0</v>
      </c>
      <c r="W14107">
        <v>0</v>
      </c>
      <c r="X14107">
        <v>330000</v>
      </c>
      <c r="Y14107">
        <v>0</v>
      </c>
      <c r="Z14107">
        <v>0</v>
      </c>
      <c r="AA14107">
        <v>0</v>
      </c>
      <c r="AB14107">
        <v>0</v>
      </c>
      <c r="AC14107">
        <v>0</v>
      </c>
      <c r="AD14107">
        <v>0</v>
      </c>
      <c r="AE14107">
        <v>0</v>
      </c>
      <c r="AF14107">
        <v>0</v>
      </c>
      <c r="AG14107">
        <v>0</v>
      </c>
      <c r="AH14107">
        <v>0</v>
      </c>
      <c r="AI14107">
        <v>0</v>
      </c>
      <c r="AJ14107">
        <v>0</v>
      </c>
      <c r="AK14107">
        <v>0</v>
      </c>
      <c r="AL14107">
        <v>0</v>
      </c>
      <c r="AM14107">
        <v>0</v>
      </c>
      <c r="AN14107">
        <v>1</v>
      </c>
    </row>
    <row r="14108" spans="1:40" x14ac:dyDescent="0.45">
      <c r="A14108" t="s">
        <v>58812</v>
      </c>
      <c r="B14108" t="s">
        <v>58813</v>
      </c>
      <c r="C14108" t="s">
        <v>58814</v>
      </c>
      <c r="D14108" t="s">
        <v>198</v>
      </c>
      <c r="E14108" t="s">
        <v>199</v>
      </c>
      <c r="F14108">
        <v>0</v>
      </c>
      <c r="G14108" t="s">
        <v>51</v>
      </c>
      <c r="H14108" t="s">
        <v>44</v>
      </c>
      <c r="I14108" t="s">
        <v>121</v>
      </c>
      <c r="J14108" t="s">
        <v>3674</v>
      </c>
      <c r="K14108" t="s">
        <v>3675</v>
      </c>
      <c r="L14108">
        <v>2</v>
      </c>
      <c r="M14108" s="1">
        <v>40909</v>
      </c>
      <c r="N14108" s="3">
        <v>43842</v>
      </c>
      <c r="O14108" t="s">
        <v>94</v>
      </c>
      <c r="P14108">
        <v>2012</v>
      </c>
      <c r="Q14108" s="1">
        <v>41653</v>
      </c>
      <c r="R14108" s="1">
        <v>41695</v>
      </c>
      <c r="S14108">
        <v>250000</v>
      </c>
      <c r="T14108">
        <v>100000</v>
      </c>
      <c r="U14108">
        <v>0</v>
      </c>
      <c r="V14108">
        <v>0</v>
      </c>
      <c r="W14108">
        <v>0</v>
      </c>
      <c r="X14108">
        <v>0</v>
      </c>
      <c r="Y14108">
        <v>0</v>
      </c>
      <c r="Z14108">
        <v>0</v>
      </c>
      <c r="AA14108">
        <v>0</v>
      </c>
      <c r="AB14108">
        <v>0</v>
      </c>
      <c r="AC14108">
        <v>0</v>
      </c>
      <c r="AD14108">
        <v>0</v>
      </c>
      <c r="AE14108">
        <v>0</v>
      </c>
      <c r="AF14108">
        <v>0</v>
      </c>
      <c r="AG14108">
        <v>0</v>
      </c>
      <c r="AH14108">
        <v>0</v>
      </c>
      <c r="AI14108">
        <v>0</v>
      </c>
      <c r="AJ14108">
        <v>0</v>
      </c>
      <c r="AK14108">
        <v>0</v>
      </c>
      <c r="AL14108">
        <v>0</v>
      </c>
      <c r="AM14108">
        <v>0</v>
      </c>
      <c r="AN14108">
        <v>1</v>
      </c>
    </row>
    <row r="14109" spans="1:40" x14ac:dyDescent="0.45">
      <c r="A14109" t="s">
        <v>29024</v>
      </c>
      <c r="B14109" t="s">
        <v>29025</v>
      </c>
      <c r="C14109" t="s">
        <v>29026</v>
      </c>
      <c r="D14109" t="s">
        <v>29027</v>
      </c>
      <c r="E14109" t="s">
        <v>207</v>
      </c>
      <c r="F14109">
        <v>0</v>
      </c>
      <c r="G14109" t="s">
        <v>51</v>
      </c>
      <c r="H14109" t="s">
        <v>44</v>
      </c>
      <c r="I14109" t="s">
        <v>1723</v>
      </c>
      <c r="J14109" t="s">
        <v>1724</v>
      </c>
      <c r="K14109" t="s">
        <v>1725</v>
      </c>
      <c r="L14109">
        <v>1</v>
      </c>
      <c r="M14109" s="1">
        <v>41180</v>
      </c>
      <c r="N14109" s="3">
        <v>44086</v>
      </c>
      <c r="O14109" t="s">
        <v>342</v>
      </c>
      <c r="P14109">
        <v>2012</v>
      </c>
      <c r="Q14109" s="1">
        <v>41871</v>
      </c>
      <c r="R14109" s="1">
        <v>41871</v>
      </c>
      <c r="S14109">
        <v>350000</v>
      </c>
      <c r="T14109">
        <v>0</v>
      </c>
      <c r="U14109">
        <v>0</v>
      </c>
      <c r="V14109">
        <v>0</v>
      </c>
      <c r="W14109">
        <v>0</v>
      </c>
      <c r="X14109">
        <v>0</v>
      </c>
      <c r="Y14109">
        <v>0</v>
      </c>
      <c r="Z14109">
        <v>0</v>
      </c>
      <c r="AA14109">
        <v>0</v>
      </c>
      <c r="AB14109">
        <v>0</v>
      </c>
      <c r="AC14109">
        <v>0</v>
      </c>
      <c r="AD14109">
        <v>0</v>
      </c>
      <c r="AE14109">
        <v>0</v>
      </c>
      <c r="AF14109">
        <v>0</v>
      </c>
      <c r="AG14109">
        <v>0</v>
      </c>
      <c r="AH14109">
        <v>0</v>
      </c>
      <c r="AI14109">
        <v>0</v>
      </c>
      <c r="AJ14109">
        <v>0</v>
      </c>
      <c r="AK14109">
        <v>0</v>
      </c>
      <c r="AL14109">
        <v>0</v>
      </c>
      <c r="AM14109">
        <v>0</v>
      </c>
      <c r="AN14109">
        <v>1</v>
      </c>
    </row>
    <row r="14110" spans="1:40" x14ac:dyDescent="0.45">
      <c r="A14110" t="s">
        <v>56213</v>
      </c>
      <c r="B14110" t="s">
        <v>56214</v>
      </c>
      <c r="C14110" t="s">
        <v>56215</v>
      </c>
      <c r="D14110" t="s">
        <v>899</v>
      </c>
      <c r="E14110" t="s">
        <v>900</v>
      </c>
      <c r="F14110">
        <v>0</v>
      </c>
      <c r="G14110" t="s">
        <v>51</v>
      </c>
      <c r="H14110" t="s">
        <v>44</v>
      </c>
      <c r="I14110" t="s">
        <v>96</v>
      </c>
      <c r="J14110" t="s">
        <v>3980</v>
      </c>
      <c r="K14110" t="s">
        <v>56216</v>
      </c>
      <c r="L14110">
        <v>1</v>
      </c>
      <c r="M14110" s="1">
        <v>10228</v>
      </c>
      <c r="N14110" s="3">
        <v>43858</v>
      </c>
      <c r="O14110" t="s">
        <v>56217</v>
      </c>
      <c r="P14110">
        <v>1928</v>
      </c>
      <c r="Q14110" s="1">
        <v>41502</v>
      </c>
      <c r="R14110" s="1">
        <v>41502</v>
      </c>
      <c r="S14110">
        <v>0</v>
      </c>
      <c r="T14110">
        <v>0</v>
      </c>
      <c r="U14110">
        <v>0</v>
      </c>
      <c r="V14110">
        <v>0</v>
      </c>
      <c r="W14110">
        <v>0</v>
      </c>
      <c r="X14110">
        <v>0</v>
      </c>
      <c r="Y14110">
        <v>0</v>
      </c>
      <c r="Z14110">
        <v>350000</v>
      </c>
      <c r="AA14110">
        <v>0</v>
      </c>
      <c r="AB14110">
        <v>0</v>
      </c>
      <c r="AC14110">
        <v>0</v>
      </c>
      <c r="AD14110">
        <v>0</v>
      </c>
      <c r="AE14110">
        <v>0</v>
      </c>
      <c r="AF14110">
        <v>0</v>
      </c>
      <c r="AG14110">
        <v>0</v>
      </c>
      <c r="AH14110">
        <v>0</v>
      </c>
      <c r="AI14110">
        <v>0</v>
      </c>
      <c r="AJ14110">
        <v>0</v>
      </c>
      <c r="AK14110">
        <v>0</v>
      </c>
      <c r="AL14110">
        <v>0</v>
      </c>
      <c r="AM14110">
        <v>0</v>
      </c>
      <c r="AN14110">
        <v>1</v>
      </c>
    </row>
    <row r="14111" spans="1:40" x14ac:dyDescent="0.45">
      <c r="A14111" t="s">
        <v>75573</v>
      </c>
      <c r="B14111" t="s">
        <v>75574</v>
      </c>
      <c r="C14111" t="s">
        <v>75575</v>
      </c>
      <c r="D14111" t="s">
        <v>28839</v>
      </c>
      <c r="E14111" t="s">
        <v>69</v>
      </c>
      <c r="F14111">
        <v>0</v>
      </c>
      <c r="G14111" t="s">
        <v>51</v>
      </c>
      <c r="H14111" t="s">
        <v>44</v>
      </c>
      <c r="I14111" t="s">
        <v>96</v>
      </c>
      <c r="J14111" t="s">
        <v>874</v>
      </c>
      <c r="K14111" t="s">
        <v>1110</v>
      </c>
      <c r="L14111">
        <v>1</v>
      </c>
      <c r="M14111" s="1">
        <v>36444</v>
      </c>
      <c r="N14111" s="2">
        <v>36434</v>
      </c>
      <c r="O14111" t="s">
        <v>3138</v>
      </c>
      <c r="P14111">
        <v>1999</v>
      </c>
      <c r="Q14111" s="1">
        <v>38414</v>
      </c>
      <c r="R14111" s="1">
        <v>38414</v>
      </c>
      <c r="S14111">
        <v>0</v>
      </c>
      <c r="T14111">
        <v>0</v>
      </c>
      <c r="U14111">
        <v>0</v>
      </c>
      <c r="V14111">
        <v>0</v>
      </c>
      <c r="W14111">
        <v>0</v>
      </c>
      <c r="X14111">
        <v>0</v>
      </c>
      <c r="Y14111">
        <v>350000</v>
      </c>
      <c r="Z14111">
        <v>0</v>
      </c>
      <c r="AA14111">
        <v>0</v>
      </c>
      <c r="AB14111">
        <v>0</v>
      </c>
      <c r="AC14111">
        <v>0</v>
      </c>
      <c r="AD14111">
        <v>0</v>
      </c>
      <c r="AE14111">
        <v>0</v>
      </c>
      <c r="AF14111">
        <v>0</v>
      </c>
      <c r="AG14111">
        <v>0</v>
      </c>
      <c r="AH14111">
        <v>0</v>
      </c>
      <c r="AI14111">
        <v>0</v>
      </c>
      <c r="AJ14111">
        <v>0</v>
      </c>
      <c r="AK14111">
        <v>0</v>
      </c>
      <c r="AL14111">
        <v>0</v>
      </c>
      <c r="AM14111">
        <v>0</v>
      </c>
      <c r="AN14111">
        <v>1</v>
      </c>
    </row>
    <row r="14112" spans="1:40" x14ac:dyDescent="0.45">
      <c r="A14112" t="s">
        <v>9056</v>
      </c>
      <c r="B14112" t="s">
        <v>9057</v>
      </c>
      <c r="C14112" t="s">
        <v>9058</v>
      </c>
      <c r="D14112" t="s">
        <v>9059</v>
      </c>
      <c r="E14112" t="s">
        <v>1063</v>
      </c>
      <c r="F14112">
        <v>0</v>
      </c>
      <c r="G14112" t="s">
        <v>51</v>
      </c>
      <c r="H14112" t="s">
        <v>44</v>
      </c>
      <c r="I14112" t="s">
        <v>107</v>
      </c>
      <c r="J14112" t="s">
        <v>108</v>
      </c>
      <c r="K14112" t="s">
        <v>2971</v>
      </c>
      <c r="L14112">
        <v>2</v>
      </c>
      <c r="M14112" s="1">
        <v>37895</v>
      </c>
      <c r="N14112" s="3">
        <v>44107</v>
      </c>
      <c r="O14112" t="s">
        <v>6715</v>
      </c>
      <c r="P14112">
        <v>2003</v>
      </c>
      <c r="Q14112" s="1">
        <v>39539</v>
      </c>
      <c r="R14112" s="1">
        <v>39904</v>
      </c>
      <c r="S14112">
        <v>100000</v>
      </c>
      <c r="T14112">
        <v>250000</v>
      </c>
      <c r="U14112">
        <v>0</v>
      </c>
      <c r="V14112">
        <v>0</v>
      </c>
      <c r="W14112">
        <v>0</v>
      </c>
      <c r="X14112">
        <v>0</v>
      </c>
      <c r="Y14112">
        <v>0</v>
      </c>
      <c r="Z14112">
        <v>0</v>
      </c>
      <c r="AA14112">
        <v>0</v>
      </c>
      <c r="AB14112">
        <v>0</v>
      </c>
      <c r="AC14112">
        <v>0</v>
      </c>
      <c r="AD14112">
        <v>0</v>
      </c>
      <c r="AE14112">
        <v>0</v>
      </c>
      <c r="AF14112">
        <v>0</v>
      </c>
      <c r="AG14112">
        <v>0</v>
      </c>
      <c r="AH14112">
        <v>0</v>
      </c>
      <c r="AI14112">
        <v>0</v>
      </c>
      <c r="AJ14112">
        <v>0</v>
      </c>
      <c r="AK14112">
        <v>0</v>
      </c>
      <c r="AL14112">
        <v>0</v>
      </c>
      <c r="AM14112">
        <v>0</v>
      </c>
      <c r="AN14112">
        <v>1</v>
      </c>
    </row>
    <row r="14113" spans="1:40" x14ac:dyDescent="0.45">
      <c r="A14113" t="s">
        <v>75157</v>
      </c>
      <c r="B14113" t="s">
        <v>75158</v>
      </c>
      <c r="C14113" t="s">
        <v>75159</v>
      </c>
      <c r="D14113" t="s">
        <v>271</v>
      </c>
      <c r="E14113" t="s">
        <v>272</v>
      </c>
      <c r="F14113">
        <v>0</v>
      </c>
      <c r="G14113" t="s">
        <v>51</v>
      </c>
      <c r="H14113" t="s">
        <v>44</v>
      </c>
      <c r="I14113" t="s">
        <v>107</v>
      </c>
      <c r="J14113" t="s">
        <v>108</v>
      </c>
      <c r="K14113" t="s">
        <v>5306</v>
      </c>
      <c r="L14113">
        <v>1</v>
      </c>
      <c r="M14113" s="1">
        <v>39814</v>
      </c>
      <c r="N14113" s="3">
        <v>43839</v>
      </c>
      <c r="O14113" t="s">
        <v>135</v>
      </c>
      <c r="P14113">
        <v>2009</v>
      </c>
      <c r="Q14113" s="1">
        <v>40311</v>
      </c>
      <c r="R14113" s="1">
        <v>40311</v>
      </c>
      <c r="S14113">
        <v>350000</v>
      </c>
      <c r="T14113">
        <v>0</v>
      </c>
      <c r="U14113">
        <v>0</v>
      </c>
      <c r="V14113">
        <v>0</v>
      </c>
      <c r="W14113">
        <v>0</v>
      </c>
      <c r="X14113">
        <v>0</v>
      </c>
      <c r="Y14113">
        <v>0</v>
      </c>
      <c r="Z14113">
        <v>0</v>
      </c>
      <c r="AA14113">
        <v>0</v>
      </c>
      <c r="AB14113">
        <v>0</v>
      </c>
      <c r="AC14113">
        <v>0</v>
      </c>
      <c r="AD14113">
        <v>0</v>
      </c>
      <c r="AE14113">
        <v>0</v>
      </c>
      <c r="AF14113">
        <v>0</v>
      </c>
      <c r="AG14113">
        <v>0</v>
      </c>
      <c r="AH14113">
        <v>0</v>
      </c>
      <c r="AI14113">
        <v>0</v>
      </c>
      <c r="AJ14113">
        <v>0</v>
      </c>
      <c r="AK14113">
        <v>0</v>
      </c>
      <c r="AL14113">
        <v>0</v>
      </c>
      <c r="AM14113">
        <v>0</v>
      </c>
      <c r="AN14113">
        <v>1</v>
      </c>
    </row>
    <row r="14114" spans="1:40" x14ac:dyDescent="0.45">
      <c r="A14114" t="s">
        <v>5179</v>
      </c>
      <c r="B14114" t="s">
        <v>5180</v>
      </c>
      <c r="C14114" t="s">
        <v>5181</v>
      </c>
      <c r="D14114" t="s">
        <v>49</v>
      </c>
      <c r="E14114" t="s">
        <v>50</v>
      </c>
      <c r="F14114">
        <v>0</v>
      </c>
      <c r="G14114" t="s">
        <v>51</v>
      </c>
      <c r="H14114" t="s">
        <v>44</v>
      </c>
      <c r="I14114" t="s">
        <v>532</v>
      </c>
      <c r="J14114" t="s">
        <v>533</v>
      </c>
      <c r="K14114" t="s">
        <v>5182</v>
      </c>
      <c r="L14114">
        <v>2</v>
      </c>
      <c r="M14114" s="1">
        <v>41275</v>
      </c>
      <c r="N14114" s="3">
        <v>43843</v>
      </c>
      <c r="O14114" t="s">
        <v>117</v>
      </c>
      <c r="P14114">
        <v>2013</v>
      </c>
      <c r="Q14114" s="1">
        <v>41317</v>
      </c>
      <c r="R14114" s="1">
        <v>41576</v>
      </c>
      <c r="S14114">
        <v>0</v>
      </c>
      <c r="T14114">
        <v>100000</v>
      </c>
      <c r="U14114">
        <v>0</v>
      </c>
      <c r="V14114">
        <v>0</v>
      </c>
      <c r="W14114">
        <v>0</v>
      </c>
      <c r="X14114">
        <v>250000</v>
      </c>
      <c r="Y14114">
        <v>0</v>
      </c>
      <c r="Z14114">
        <v>0</v>
      </c>
      <c r="AA14114">
        <v>0</v>
      </c>
      <c r="AB14114">
        <v>0</v>
      </c>
      <c r="AC14114">
        <v>0</v>
      </c>
      <c r="AD14114">
        <v>0</v>
      </c>
      <c r="AE14114">
        <v>0</v>
      </c>
      <c r="AF14114">
        <v>0</v>
      </c>
      <c r="AG14114">
        <v>0</v>
      </c>
      <c r="AH14114">
        <v>0</v>
      </c>
      <c r="AI14114">
        <v>0</v>
      </c>
      <c r="AJ14114">
        <v>0</v>
      </c>
      <c r="AK14114">
        <v>0</v>
      </c>
      <c r="AL14114">
        <v>0</v>
      </c>
      <c r="AM14114">
        <v>0</v>
      </c>
      <c r="AN14114">
        <v>1</v>
      </c>
    </row>
    <row r="14115" spans="1:40" x14ac:dyDescent="0.45">
      <c r="A14115" t="s">
        <v>13733</v>
      </c>
      <c r="B14115" t="s">
        <v>13734</v>
      </c>
      <c r="C14115" t="s">
        <v>13735</v>
      </c>
      <c r="D14115" t="s">
        <v>13736</v>
      </c>
      <c r="E14115" t="s">
        <v>3670</v>
      </c>
      <c r="F14115">
        <v>0</v>
      </c>
      <c r="G14115" t="s">
        <v>43</v>
      </c>
      <c r="H14115" t="s">
        <v>44</v>
      </c>
      <c r="I14115" t="s">
        <v>45</v>
      </c>
      <c r="J14115" t="s">
        <v>46</v>
      </c>
      <c r="K14115" t="s">
        <v>47</v>
      </c>
      <c r="L14115">
        <v>1</v>
      </c>
      <c r="M14115" s="1">
        <v>39569</v>
      </c>
      <c r="N14115" s="3">
        <v>43959</v>
      </c>
      <c r="O14115" t="s">
        <v>303</v>
      </c>
      <c r="P14115">
        <v>2008</v>
      </c>
      <c r="Q14115" s="1">
        <v>39569</v>
      </c>
      <c r="R14115" s="1">
        <v>39569</v>
      </c>
      <c r="S14115">
        <v>0</v>
      </c>
      <c r="T14115">
        <v>0</v>
      </c>
      <c r="U14115">
        <v>0</v>
      </c>
      <c r="V14115">
        <v>0</v>
      </c>
      <c r="W14115">
        <v>0</v>
      </c>
      <c r="X14115">
        <v>0</v>
      </c>
      <c r="Y14115">
        <v>350000</v>
      </c>
      <c r="Z14115">
        <v>0</v>
      </c>
      <c r="AA14115">
        <v>0</v>
      </c>
      <c r="AB14115">
        <v>0</v>
      </c>
      <c r="AC14115">
        <v>0</v>
      </c>
      <c r="AD14115">
        <v>0</v>
      </c>
      <c r="AE14115">
        <v>0</v>
      </c>
      <c r="AF14115">
        <v>0</v>
      </c>
      <c r="AG14115">
        <v>0</v>
      </c>
      <c r="AH14115">
        <v>0</v>
      </c>
      <c r="AI14115">
        <v>0</v>
      </c>
      <c r="AJ14115">
        <v>0</v>
      </c>
      <c r="AK14115">
        <v>0</v>
      </c>
      <c r="AL14115">
        <v>0</v>
      </c>
      <c r="AM14115">
        <v>0</v>
      </c>
      <c r="AN14115">
        <v>1</v>
      </c>
    </row>
    <row r="14116" spans="1:40" x14ac:dyDescent="0.45">
      <c r="A14116" t="s">
        <v>20302</v>
      </c>
      <c r="B14116" t="s">
        <v>20303</v>
      </c>
      <c r="C14116" t="s">
        <v>20304</v>
      </c>
      <c r="D14116" t="s">
        <v>4026</v>
      </c>
      <c r="E14116" t="s">
        <v>1080</v>
      </c>
      <c r="F14116">
        <v>0</v>
      </c>
      <c r="G14116" t="s">
        <v>51</v>
      </c>
      <c r="H14116" t="s">
        <v>44</v>
      </c>
      <c r="I14116" t="s">
        <v>45</v>
      </c>
      <c r="J14116" t="s">
        <v>46</v>
      </c>
      <c r="K14116" t="s">
        <v>47</v>
      </c>
      <c r="L14116">
        <v>1</v>
      </c>
      <c r="M14116" s="1">
        <v>39614</v>
      </c>
      <c r="N14116" s="3">
        <v>43990</v>
      </c>
      <c r="O14116" t="s">
        <v>303</v>
      </c>
      <c r="P14116">
        <v>2008</v>
      </c>
      <c r="Q14116" s="1">
        <v>39066</v>
      </c>
      <c r="R14116" s="1">
        <v>39066</v>
      </c>
      <c r="S14116">
        <v>350000</v>
      </c>
      <c r="T14116">
        <v>0</v>
      </c>
      <c r="U14116">
        <v>0</v>
      </c>
      <c r="V14116">
        <v>0</v>
      </c>
      <c r="W14116">
        <v>0</v>
      </c>
      <c r="X14116">
        <v>0</v>
      </c>
      <c r="Y14116">
        <v>0</v>
      </c>
      <c r="Z14116">
        <v>0</v>
      </c>
      <c r="AA14116">
        <v>0</v>
      </c>
      <c r="AB14116">
        <v>0</v>
      </c>
      <c r="AC14116">
        <v>0</v>
      </c>
      <c r="AD14116">
        <v>0</v>
      </c>
      <c r="AE14116">
        <v>0</v>
      </c>
      <c r="AF14116">
        <v>0</v>
      </c>
      <c r="AG14116">
        <v>0</v>
      </c>
      <c r="AH14116">
        <v>0</v>
      </c>
      <c r="AI14116">
        <v>0</v>
      </c>
      <c r="AJ14116">
        <v>0</v>
      </c>
      <c r="AK14116">
        <v>0</v>
      </c>
      <c r="AL14116">
        <v>0</v>
      </c>
      <c r="AM14116">
        <v>0</v>
      </c>
      <c r="AN14116">
        <v>1</v>
      </c>
    </row>
    <row r="14117" spans="1:40" x14ac:dyDescent="0.45">
      <c r="A14117" t="s">
        <v>44652</v>
      </c>
      <c r="B14117" t="s">
        <v>44653</v>
      </c>
      <c r="C14117" t="s">
        <v>44654</v>
      </c>
      <c r="D14117" t="s">
        <v>325</v>
      </c>
      <c r="E14117" t="s">
        <v>326</v>
      </c>
      <c r="F14117">
        <v>0</v>
      </c>
      <c r="G14117" t="s">
        <v>51</v>
      </c>
      <c r="H14117" t="s">
        <v>44</v>
      </c>
      <c r="I14117" t="s">
        <v>45</v>
      </c>
      <c r="J14117" t="s">
        <v>46</v>
      </c>
      <c r="K14117" t="s">
        <v>47</v>
      </c>
      <c r="L14117">
        <v>1</v>
      </c>
      <c r="M14117" s="1">
        <v>41365</v>
      </c>
      <c r="N14117" s="3">
        <v>43934</v>
      </c>
      <c r="O14117" t="s">
        <v>266</v>
      </c>
      <c r="P14117">
        <v>2013</v>
      </c>
      <c r="Q14117" s="1">
        <v>40940</v>
      </c>
      <c r="R14117" s="1">
        <v>40940</v>
      </c>
      <c r="S14117">
        <v>350000</v>
      </c>
      <c r="T14117">
        <v>0</v>
      </c>
      <c r="U14117">
        <v>0</v>
      </c>
      <c r="V14117">
        <v>0</v>
      </c>
      <c r="W14117">
        <v>0</v>
      </c>
      <c r="X14117">
        <v>0</v>
      </c>
      <c r="Y14117">
        <v>0</v>
      </c>
      <c r="Z14117">
        <v>0</v>
      </c>
      <c r="AA14117">
        <v>0</v>
      </c>
      <c r="AB14117">
        <v>0</v>
      </c>
      <c r="AC14117">
        <v>0</v>
      </c>
      <c r="AD14117">
        <v>0</v>
      </c>
      <c r="AE14117">
        <v>0</v>
      </c>
      <c r="AF14117">
        <v>0</v>
      </c>
      <c r="AG14117">
        <v>0</v>
      </c>
      <c r="AH14117">
        <v>0</v>
      </c>
      <c r="AI14117">
        <v>0</v>
      </c>
      <c r="AJ14117">
        <v>0</v>
      </c>
      <c r="AK14117">
        <v>0</v>
      </c>
      <c r="AL14117">
        <v>0</v>
      </c>
      <c r="AM14117">
        <v>0</v>
      </c>
      <c r="AN14117">
        <v>1</v>
      </c>
    </row>
    <row r="14118" spans="1:40" x14ac:dyDescent="0.45">
      <c r="A14118" t="s">
        <v>49435</v>
      </c>
      <c r="B14118" t="s">
        <v>49436</v>
      </c>
      <c r="C14118" t="s">
        <v>49437</v>
      </c>
      <c r="D14118" t="s">
        <v>33490</v>
      </c>
      <c r="E14118" t="s">
        <v>79</v>
      </c>
      <c r="F14118">
        <v>0</v>
      </c>
      <c r="G14118" t="s">
        <v>51</v>
      </c>
      <c r="H14118" t="s">
        <v>44</v>
      </c>
      <c r="I14118" t="s">
        <v>45</v>
      </c>
      <c r="J14118" t="s">
        <v>46</v>
      </c>
      <c r="K14118" t="s">
        <v>47</v>
      </c>
      <c r="L14118">
        <v>1</v>
      </c>
      <c r="M14118" s="1">
        <v>40841</v>
      </c>
      <c r="N14118" s="3">
        <v>44115</v>
      </c>
      <c r="O14118" t="s">
        <v>72</v>
      </c>
      <c r="P14118">
        <v>2011</v>
      </c>
      <c r="Q14118" s="1">
        <v>41487</v>
      </c>
      <c r="R14118" s="1">
        <v>41487</v>
      </c>
      <c r="S14118">
        <v>0</v>
      </c>
      <c r="T14118">
        <v>0</v>
      </c>
      <c r="U14118">
        <v>0</v>
      </c>
      <c r="V14118">
        <v>0</v>
      </c>
      <c r="W14118">
        <v>0</v>
      </c>
      <c r="X14118">
        <v>0</v>
      </c>
      <c r="Y14118">
        <v>350000</v>
      </c>
      <c r="Z14118">
        <v>0</v>
      </c>
      <c r="AA14118">
        <v>0</v>
      </c>
      <c r="AB14118">
        <v>0</v>
      </c>
      <c r="AC14118">
        <v>0</v>
      </c>
      <c r="AD14118">
        <v>0</v>
      </c>
      <c r="AE14118">
        <v>0</v>
      </c>
      <c r="AF14118">
        <v>0</v>
      </c>
      <c r="AG14118">
        <v>0</v>
      </c>
      <c r="AH14118">
        <v>0</v>
      </c>
      <c r="AI14118">
        <v>0</v>
      </c>
      <c r="AJ14118">
        <v>0</v>
      </c>
      <c r="AK14118">
        <v>0</v>
      </c>
      <c r="AL14118">
        <v>0</v>
      </c>
      <c r="AM14118">
        <v>0</v>
      </c>
      <c r="AN14118">
        <v>1</v>
      </c>
    </row>
    <row r="14119" spans="1:40" x14ac:dyDescent="0.45">
      <c r="A14119" t="s">
        <v>64033</v>
      </c>
      <c r="B14119" t="s">
        <v>64034</v>
      </c>
      <c r="C14119" t="s">
        <v>64035</v>
      </c>
      <c r="D14119" t="s">
        <v>78</v>
      </c>
      <c r="E14119" t="s">
        <v>79</v>
      </c>
      <c r="F14119">
        <v>0</v>
      </c>
      <c r="G14119" t="s">
        <v>51</v>
      </c>
      <c r="H14119" t="s">
        <v>44</v>
      </c>
      <c r="I14119" t="s">
        <v>45</v>
      </c>
      <c r="J14119" t="s">
        <v>46</v>
      </c>
      <c r="K14119" t="s">
        <v>47</v>
      </c>
      <c r="L14119">
        <v>1</v>
      </c>
      <c r="M14119" s="1">
        <v>39173</v>
      </c>
      <c r="N14119" s="3">
        <v>43928</v>
      </c>
      <c r="O14119" t="s">
        <v>1360</v>
      </c>
      <c r="P14119">
        <v>2007</v>
      </c>
      <c r="Q14119" s="1">
        <v>39539</v>
      </c>
      <c r="R14119" s="1">
        <v>39539</v>
      </c>
      <c r="S14119">
        <v>350000</v>
      </c>
      <c r="T14119">
        <v>0</v>
      </c>
      <c r="U14119">
        <v>0</v>
      </c>
      <c r="V14119">
        <v>0</v>
      </c>
      <c r="W14119">
        <v>0</v>
      </c>
      <c r="X14119">
        <v>0</v>
      </c>
      <c r="Y14119">
        <v>0</v>
      </c>
      <c r="Z14119">
        <v>0</v>
      </c>
      <c r="AA14119">
        <v>0</v>
      </c>
      <c r="AB14119">
        <v>0</v>
      </c>
      <c r="AC14119">
        <v>0</v>
      </c>
      <c r="AD14119">
        <v>0</v>
      </c>
      <c r="AE14119">
        <v>0</v>
      </c>
      <c r="AF14119">
        <v>0</v>
      </c>
      <c r="AG14119">
        <v>0</v>
      </c>
      <c r="AH14119">
        <v>0</v>
      </c>
      <c r="AI14119">
        <v>0</v>
      </c>
      <c r="AJ14119">
        <v>0</v>
      </c>
      <c r="AK14119">
        <v>0</v>
      </c>
      <c r="AL14119">
        <v>0</v>
      </c>
      <c r="AM14119">
        <v>0</v>
      </c>
      <c r="AN14119">
        <v>1</v>
      </c>
    </row>
    <row r="14120" spans="1:40" x14ac:dyDescent="0.45">
      <c r="A14120" t="s">
        <v>71718</v>
      </c>
      <c r="B14120" t="s">
        <v>71719</v>
      </c>
      <c r="C14120" t="s">
        <v>71720</v>
      </c>
      <c r="D14120" t="s">
        <v>513</v>
      </c>
      <c r="E14120" t="s">
        <v>514</v>
      </c>
      <c r="F14120">
        <v>0</v>
      </c>
      <c r="G14120" t="s">
        <v>51</v>
      </c>
      <c r="H14120" t="s">
        <v>44</v>
      </c>
      <c r="I14120" t="s">
        <v>45</v>
      </c>
      <c r="J14120" t="s">
        <v>46</v>
      </c>
      <c r="K14120" t="s">
        <v>2361</v>
      </c>
      <c r="L14120">
        <v>1</v>
      </c>
      <c r="M14120" s="1">
        <v>41548</v>
      </c>
      <c r="N14120" s="3">
        <v>44117</v>
      </c>
      <c r="O14120" t="s">
        <v>114</v>
      </c>
      <c r="P14120">
        <v>2013</v>
      </c>
      <c r="Q14120" s="1">
        <v>41730</v>
      </c>
      <c r="R14120" s="1">
        <v>41730</v>
      </c>
      <c r="S14120">
        <v>350000</v>
      </c>
      <c r="T14120">
        <v>0</v>
      </c>
      <c r="U14120">
        <v>0</v>
      </c>
      <c r="V14120">
        <v>0</v>
      </c>
      <c r="W14120">
        <v>0</v>
      </c>
      <c r="X14120">
        <v>0</v>
      </c>
      <c r="Y14120">
        <v>0</v>
      </c>
      <c r="Z14120">
        <v>0</v>
      </c>
      <c r="AA14120">
        <v>0</v>
      </c>
      <c r="AB14120">
        <v>0</v>
      </c>
      <c r="AC14120">
        <v>0</v>
      </c>
      <c r="AD14120">
        <v>0</v>
      </c>
      <c r="AE14120">
        <v>0</v>
      </c>
      <c r="AF14120">
        <v>0</v>
      </c>
      <c r="AG14120">
        <v>0</v>
      </c>
      <c r="AH14120">
        <v>0</v>
      </c>
      <c r="AI14120">
        <v>0</v>
      </c>
      <c r="AJ14120">
        <v>0</v>
      </c>
      <c r="AK14120">
        <v>0</v>
      </c>
      <c r="AL14120">
        <v>0</v>
      </c>
      <c r="AM14120">
        <v>0</v>
      </c>
      <c r="AN14120">
        <v>1</v>
      </c>
    </row>
    <row r="14121" spans="1:40" x14ac:dyDescent="0.45">
      <c r="A14121" t="s">
        <v>72472</v>
      </c>
      <c r="B14121" t="s">
        <v>72473</v>
      </c>
      <c r="C14121" t="s">
        <v>72474</v>
      </c>
      <c r="D14121" t="s">
        <v>72475</v>
      </c>
      <c r="E14121" t="s">
        <v>6423</v>
      </c>
      <c r="F14121">
        <v>0</v>
      </c>
      <c r="G14121" t="s">
        <v>51</v>
      </c>
      <c r="H14121" t="s">
        <v>44</v>
      </c>
      <c r="I14121" t="s">
        <v>45</v>
      </c>
      <c r="J14121" t="s">
        <v>46</v>
      </c>
      <c r="K14121" t="s">
        <v>72476</v>
      </c>
      <c r="L14121">
        <v>2</v>
      </c>
      <c r="M14121" s="1">
        <v>41548</v>
      </c>
      <c r="N14121" s="3">
        <v>44117</v>
      </c>
      <c r="O14121" t="s">
        <v>114</v>
      </c>
      <c r="P14121">
        <v>2013</v>
      </c>
      <c r="Q14121" s="1">
        <v>41609</v>
      </c>
      <c r="R14121" s="1">
        <v>41918</v>
      </c>
      <c r="S14121">
        <v>300000</v>
      </c>
      <c r="T14121">
        <v>0</v>
      </c>
      <c r="U14121">
        <v>0</v>
      </c>
      <c r="V14121">
        <v>0</v>
      </c>
      <c r="W14121">
        <v>0</v>
      </c>
      <c r="X14121">
        <v>0</v>
      </c>
      <c r="Y14121">
        <v>50000</v>
      </c>
      <c r="Z14121">
        <v>0</v>
      </c>
      <c r="AA14121">
        <v>0</v>
      </c>
      <c r="AB14121">
        <v>0</v>
      </c>
      <c r="AC14121">
        <v>0</v>
      </c>
      <c r="AD14121">
        <v>0</v>
      </c>
      <c r="AE14121">
        <v>0</v>
      </c>
      <c r="AF14121">
        <v>0</v>
      </c>
      <c r="AG14121">
        <v>0</v>
      </c>
      <c r="AH14121">
        <v>0</v>
      </c>
      <c r="AI14121">
        <v>0</v>
      </c>
      <c r="AJ14121">
        <v>0</v>
      </c>
      <c r="AK14121">
        <v>0</v>
      </c>
      <c r="AL14121">
        <v>0</v>
      </c>
      <c r="AM14121">
        <v>0</v>
      </c>
      <c r="AN14121">
        <v>1</v>
      </c>
    </row>
    <row r="14122" spans="1:40" x14ac:dyDescent="0.45">
      <c r="A14122" t="s">
        <v>74126</v>
      </c>
      <c r="B14122" t="s">
        <v>74127</v>
      </c>
      <c r="C14122" t="s">
        <v>74128</v>
      </c>
      <c r="D14122" t="s">
        <v>74129</v>
      </c>
      <c r="E14122" t="s">
        <v>13436</v>
      </c>
      <c r="F14122">
        <v>0</v>
      </c>
      <c r="G14122" t="s">
        <v>51</v>
      </c>
      <c r="H14122" t="s">
        <v>44</v>
      </c>
      <c r="I14122" t="s">
        <v>45</v>
      </c>
      <c r="J14122" t="s">
        <v>46</v>
      </c>
      <c r="K14122" t="s">
        <v>2361</v>
      </c>
      <c r="L14122">
        <v>1</v>
      </c>
      <c r="M14122" s="1">
        <v>41142</v>
      </c>
      <c r="N14122" s="3">
        <v>44055</v>
      </c>
      <c r="O14122" t="s">
        <v>342</v>
      </c>
      <c r="P14122">
        <v>2012</v>
      </c>
      <c r="Q14122" s="1">
        <v>41395</v>
      </c>
      <c r="R14122" s="1">
        <v>41395</v>
      </c>
      <c r="S14122">
        <v>350000</v>
      </c>
      <c r="T14122">
        <v>0</v>
      </c>
      <c r="U14122">
        <v>0</v>
      </c>
      <c r="V14122">
        <v>0</v>
      </c>
      <c r="W14122">
        <v>0</v>
      </c>
      <c r="X14122">
        <v>0</v>
      </c>
      <c r="Y14122">
        <v>0</v>
      </c>
      <c r="Z14122">
        <v>0</v>
      </c>
      <c r="AA14122">
        <v>0</v>
      </c>
      <c r="AB14122">
        <v>0</v>
      </c>
      <c r="AC14122">
        <v>0</v>
      </c>
      <c r="AD14122">
        <v>0</v>
      </c>
      <c r="AE14122">
        <v>0</v>
      </c>
      <c r="AF14122">
        <v>0</v>
      </c>
      <c r="AG14122">
        <v>0</v>
      </c>
      <c r="AH14122">
        <v>0</v>
      </c>
      <c r="AI14122">
        <v>0</v>
      </c>
      <c r="AJ14122">
        <v>0</v>
      </c>
      <c r="AK14122">
        <v>0</v>
      </c>
      <c r="AL14122">
        <v>0</v>
      </c>
      <c r="AM14122">
        <v>0</v>
      </c>
      <c r="AN14122">
        <v>1</v>
      </c>
    </row>
    <row r="14123" spans="1:40" x14ac:dyDescent="0.45">
      <c r="A14123" t="s">
        <v>6359</v>
      </c>
      <c r="B14123" t="s">
        <v>6360</v>
      </c>
      <c r="C14123" t="s">
        <v>6361</v>
      </c>
      <c r="D14123" t="s">
        <v>170</v>
      </c>
      <c r="E14123" t="s">
        <v>171</v>
      </c>
      <c r="F14123">
        <v>0</v>
      </c>
      <c r="G14123" t="s">
        <v>51</v>
      </c>
      <c r="H14123" t="s">
        <v>44</v>
      </c>
      <c r="I14123" t="s">
        <v>186</v>
      </c>
      <c r="J14123" t="s">
        <v>187</v>
      </c>
      <c r="K14123" t="s">
        <v>187</v>
      </c>
      <c r="L14123">
        <v>1</v>
      </c>
      <c r="M14123" s="1">
        <v>37622</v>
      </c>
      <c r="N14123" s="3">
        <v>43833</v>
      </c>
      <c r="O14123" t="s">
        <v>469</v>
      </c>
      <c r="P14123">
        <v>2003</v>
      </c>
      <c r="Q14123" s="1">
        <v>39398</v>
      </c>
      <c r="R14123" s="1">
        <v>39398</v>
      </c>
      <c r="S14123">
        <v>0</v>
      </c>
      <c r="T14123">
        <v>350000</v>
      </c>
      <c r="U14123">
        <v>0</v>
      </c>
      <c r="V14123">
        <v>0</v>
      </c>
      <c r="W14123">
        <v>0</v>
      </c>
      <c r="X14123">
        <v>0</v>
      </c>
      <c r="Y14123">
        <v>0</v>
      </c>
      <c r="Z14123">
        <v>0</v>
      </c>
      <c r="AA14123">
        <v>0</v>
      </c>
      <c r="AB14123">
        <v>0</v>
      </c>
      <c r="AC14123">
        <v>0</v>
      </c>
      <c r="AD14123">
        <v>0</v>
      </c>
      <c r="AE14123">
        <v>0</v>
      </c>
      <c r="AF14123">
        <v>0</v>
      </c>
      <c r="AG14123">
        <v>350000</v>
      </c>
      <c r="AH14123">
        <v>0</v>
      </c>
      <c r="AI14123">
        <v>0</v>
      </c>
      <c r="AJ14123">
        <v>0</v>
      </c>
      <c r="AK14123">
        <v>0</v>
      </c>
      <c r="AL14123">
        <v>0</v>
      </c>
      <c r="AM14123">
        <v>0</v>
      </c>
      <c r="AN14123">
        <v>1</v>
      </c>
    </row>
    <row r="14124" spans="1:40" x14ac:dyDescent="0.45">
      <c r="A14124" t="s">
        <v>20395</v>
      </c>
      <c r="B14124" t="s">
        <v>20396</v>
      </c>
      <c r="C14124" t="s">
        <v>20397</v>
      </c>
      <c r="D14124" t="s">
        <v>20398</v>
      </c>
      <c r="E14124" t="s">
        <v>807</v>
      </c>
      <c r="F14124">
        <v>0</v>
      </c>
      <c r="G14124" t="s">
        <v>51</v>
      </c>
      <c r="H14124" t="s">
        <v>44</v>
      </c>
      <c r="I14124" t="s">
        <v>186</v>
      </c>
      <c r="J14124" t="s">
        <v>6551</v>
      </c>
      <c r="K14124" t="s">
        <v>20399</v>
      </c>
      <c r="L14124">
        <v>1</v>
      </c>
      <c r="M14124" s="1">
        <v>39814</v>
      </c>
      <c r="N14124" s="3">
        <v>43839</v>
      </c>
      <c r="O14124" t="s">
        <v>135</v>
      </c>
      <c r="P14124">
        <v>2009</v>
      </c>
      <c r="Q14124" s="1">
        <v>41890</v>
      </c>
      <c r="R14124" s="1">
        <v>41890</v>
      </c>
      <c r="S14124">
        <v>350000</v>
      </c>
      <c r="T14124">
        <v>0</v>
      </c>
      <c r="U14124">
        <v>0</v>
      </c>
      <c r="V14124">
        <v>0</v>
      </c>
      <c r="W14124">
        <v>0</v>
      </c>
      <c r="X14124">
        <v>0</v>
      </c>
      <c r="Y14124">
        <v>0</v>
      </c>
      <c r="Z14124">
        <v>0</v>
      </c>
      <c r="AA14124">
        <v>0</v>
      </c>
      <c r="AB14124">
        <v>0</v>
      </c>
      <c r="AC14124">
        <v>0</v>
      </c>
      <c r="AD14124">
        <v>0</v>
      </c>
      <c r="AE14124">
        <v>0</v>
      </c>
      <c r="AF14124">
        <v>0</v>
      </c>
      <c r="AG14124">
        <v>0</v>
      </c>
      <c r="AH14124">
        <v>0</v>
      </c>
      <c r="AI14124">
        <v>0</v>
      </c>
      <c r="AJ14124">
        <v>0</v>
      </c>
      <c r="AK14124">
        <v>0</v>
      </c>
      <c r="AL14124">
        <v>0</v>
      </c>
      <c r="AM14124">
        <v>0</v>
      </c>
      <c r="AN14124">
        <v>1</v>
      </c>
    </row>
    <row r="14125" spans="1:40" x14ac:dyDescent="0.45">
      <c r="A14125" t="s">
        <v>22743</v>
      </c>
      <c r="B14125" t="s">
        <v>22744</v>
      </c>
      <c r="C14125" t="s">
        <v>22745</v>
      </c>
      <c r="D14125" t="s">
        <v>22746</v>
      </c>
      <c r="E14125" t="s">
        <v>79</v>
      </c>
      <c r="F14125">
        <v>0</v>
      </c>
      <c r="G14125" t="s">
        <v>51</v>
      </c>
      <c r="H14125" t="s">
        <v>44</v>
      </c>
      <c r="I14125" t="s">
        <v>186</v>
      </c>
      <c r="J14125" t="s">
        <v>470</v>
      </c>
      <c r="K14125" t="s">
        <v>471</v>
      </c>
      <c r="L14125">
        <v>2</v>
      </c>
      <c r="M14125" s="1">
        <v>40118</v>
      </c>
      <c r="N14125" s="3">
        <v>44144</v>
      </c>
      <c r="O14125" t="s">
        <v>387</v>
      </c>
      <c r="P14125">
        <v>2009</v>
      </c>
      <c r="Q14125" s="1">
        <v>40478</v>
      </c>
      <c r="R14125" s="1">
        <v>40977</v>
      </c>
      <c r="S14125">
        <v>350000</v>
      </c>
      <c r="T14125">
        <v>0</v>
      </c>
      <c r="U14125">
        <v>0</v>
      </c>
      <c r="V14125">
        <v>0</v>
      </c>
      <c r="W14125">
        <v>0</v>
      </c>
      <c r="X14125">
        <v>0</v>
      </c>
      <c r="Y14125">
        <v>0</v>
      </c>
      <c r="Z14125">
        <v>0</v>
      </c>
      <c r="AA14125">
        <v>0</v>
      </c>
      <c r="AB14125">
        <v>0</v>
      </c>
      <c r="AC14125">
        <v>0</v>
      </c>
      <c r="AD14125">
        <v>0</v>
      </c>
      <c r="AE14125">
        <v>0</v>
      </c>
      <c r="AF14125">
        <v>0</v>
      </c>
      <c r="AG14125">
        <v>0</v>
      </c>
      <c r="AH14125">
        <v>0</v>
      </c>
      <c r="AI14125">
        <v>0</v>
      </c>
      <c r="AJ14125">
        <v>0</v>
      </c>
      <c r="AK14125">
        <v>0</v>
      </c>
      <c r="AL14125">
        <v>0</v>
      </c>
      <c r="AM14125">
        <v>0</v>
      </c>
      <c r="AN14125">
        <v>1</v>
      </c>
    </row>
    <row r="14126" spans="1:40" x14ac:dyDescent="0.45">
      <c r="A14126" t="s">
        <v>78802</v>
      </c>
      <c r="B14126" t="s">
        <v>78803</v>
      </c>
      <c r="C14126" t="s">
        <v>78804</v>
      </c>
      <c r="D14126" t="s">
        <v>412</v>
      </c>
      <c r="E14126" t="s">
        <v>413</v>
      </c>
      <c r="F14126">
        <v>0</v>
      </c>
      <c r="G14126" t="s">
        <v>51</v>
      </c>
      <c r="H14126" t="s">
        <v>44</v>
      </c>
      <c r="I14126" t="s">
        <v>186</v>
      </c>
      <c r="J14126" t="s">
        <v>187</v>
      </c>
      <c r="K14126" t="s">
        <v>187</v>
      </c>
      <c r="L14126">
        <v>2</v>
      </c>
      <c r="M14126" s="1">
        <v>39814</v>
      </c>
      <c r="N14126" s="3">
        <v>43839</v>
      </c>
      <c r="O14126" t="s">
        <v>135</v>
      </c>
      <c r="P14126">
        <v>2009</v>
      </c>
      <c r="Q14126" s="1">
        <v>40991</v>
      </c>
      <c r="R14126" s="1">
        <v>41437</v>
      </c>
      <c r="S14126">
        <v>100000</v>
      </c>
      <c r="T14126">
        <v>250000</v>
      </c>
      <c r="U14126">
        <v>0</v>
      </c>
      <c r="V14126">
        <v>0</v>
      </c>
      <c r="W14126">
        <v>0</v>
      </c>
      <c r="X14126">
        <v>0</v>
      </c>
      <c r="Y14126">
        <v>0</v>
      </c>
      <c r="Z14126">
        <v>0</v>
      </c>
      <c r="AA14126">
        <v>0</v>
      </c>
      <c r="AB14126">
        <v>0</v>
      </c>
      <c r="AC14126">
        <v>0</v>
      </c>
      <c r="AD14126">
        <v>0</v>
      </c>
      <c r="AE14126">
        <v>0</v>
      </c>
      <c r="AF14126">
        <v>0</v>
      </c>
      <c r="AG14126">
        <v>0</v>
      </c>
      <c r="AH14126">
        <v>0</v>
      </c>
      <c r="AI14126">
        <v>0</v>
      </c>
      <c r="AJ14126">
        <v>0</v>
      </c>
      <c r="AK14126">
        <v>0</v>
      </c>
      <c r="AL14126">
        <v>0</v>
      </c>
      <c r="AM14126">
        <v>0</v>
      </c>
      <c r="AN14126">
        <v>1</v>
      </c>
    </row>
    <row r="14127" spans="1:40" x14ac:dyDescent="0.45">
      <c r="A14127" t="s">
        <v>56602</v>
      </c>
      <c r="B14127" t="s">
        <v>56603</v>
      </c>
      <c r="C14127" t="s">
        <v>56604</v>
      </c>
      <c r="D14127" t="s">
        <v>56605</v>
      </c>
      <c r="E14127" t="s">
        <v>326</v>
      </c>
      <c r="F14127">
        <v>0</v>
      </c>
      <c r="G14127" t="s">
        <v>51</v>
      </c>
      <c r="H14127" t="s">
        <v>179</v>
      </c>
      <c r="I14127" t="s">
        <v>180</v>
      </c>
      <c r="J14127" t="s">
        <v>181</v>
      </c>
      <c r="K14127" t="s">
        <v>181</v>
      </c>
      <c r="L14127">
        <v>1</v>
      </c>
      <c r="M14127" s="1">
        <v>40787</v>
      </c>
      <c r="N14127" s="3">
        <v>44085</v>
      </c>
      <c r="O14127" t="s">
        <v>172</v>
      </c>
      <c r="P14127">
        <v>2011</v>
      </c>
      <c r="Q14127" s="1">
        <v>41027</v>
      </c>
      <c r="R14127" s="1">
        <v>41027</v>
      </c>
      <c r="S14127">
        <v>350000</v>
      </c>
      <c r="T14127">
        <v>0</v>
      </c>
      <c r="U14127">
        <v>0</v>
      </c>
      <c r="V14127">
        <v>0</v>
      </c>
      <c r="W14127">
        <v>0</v>
      </c>
      <c r="X14127">
        <v>0</v>
      </c>
      <c r="Y14127">
        <v>0</v>
      </c>
      <c r="Z14127">
        <v>0</v>
      </c>
      <c r="AA14127">
        <v>0</v>
      </c>
      <c r="AB14127">
        <v>0</v>
      </c>
      <c r="AC14127">
        <v>0</v>
      </c>
      <c r="AD14127">
        <v>0</v>
      </c>
      <c r="AE14127">
        <v>0</v>
      </c>
      <c r="AF14127">
        <v>0</v>
      </c>
      <c r="AG14127">
        <v>0</v>
      </c>
      <c r="AH14127">
        <v>0</v>
      </c>
      <c r="AI14127">
        <v>0</v>
      </c>
      <c r="AJ14127">
        <v>0</v>
      </c>
      <c r="AK14127">
        <v>0</v>
      </c>
      <c r="AL14127">
        <v>0</v>
      </c>
      <c r="AM14127">
        <v>0</v>
      </c>
      <c r="AN14127">
        <v>1</v>
      </c>
    </row>
    <row r="14128" spans="1:40" x14ac:dyDescent="0.45">
      <c r="A14128" t="s">
        <v>28599</v>
      </c>
      <c r="B14128" t="s">
        <v>28600</v>
      </c>
      <c r="C14128" t="s">
        <v>28601</v>
      </c>
      <c r="D14128" t="s">
        <v>28602</v>
      </c>
      <c r="E14128" t="s">
        <v>4181</v>
      </c>
      <c r="F14128">
        <v>0</v>
      </c>
      <c r="G14128" t="s">
        <v>43</v>
      </c>
      <c r="H14128" t="s">
        <v>44</v>
      </c>
      <c r="I14128" t="s">
        <v>130</v>
      </c>
      <c r="J14128" t="s">
        <v>131</v>
      </c>
      <c r="K14128" t="s">
        <v>1343</v>
      </c>
      <c r="L14128">
        <v>2</v>
      </c>
      <c r="M14128" s="1">
        <v>40288</v>
      </c>
      <c r="N14128" s="3">
        <v>43931</v>
      </c>
      <c r="O14128" t="s">
        <v>619</v>
      </c>
      <c r="P14128">
        <v>2010</v>
      </c>
      <c r="Q14128" s="1">
        <v>40738</v>
      </c>
      <c r="R14128" s="1">
        <v>40960</v>
      </c>
      <c r="S14128">
        <v>350000</v>
      </c>
      <c r="T14128">
        <v>0</v>
      </c>
      <c r="U14128">
        <v>0</v>
      </c>
      <c r="V14128">
        <v>0</v>
      </c>
      <c r="W14128">
        <v>0</v>
      </c>
      <c r="X14128">
        <v>0</v>
      </c>
      <c r="Y14128">
        <v>0</v>
      </c>
      <c r="Z14128">
        <v>0</v>
      </c>
      <c r="AA14128">
        <v>0</v>
      </c>
      <c r="AB14128">
        <v>0</v>
      </c>
      <c r="AC14128">
        <v>0</v>
      </c>
      <c r="AD14128">
        <v>0</v>
      </c>
      <c r="AE14128">
        <v>0</v>
      </c>
      <c r="AF14128">
        <v>0</v>
      </c>
      <c r="AG14128">
        <v>0</v>
      </c>
      <c r="AH14128">
        <v>0</v>
      </c>
      <c r="AI14128">
        <v>0</v>
      </c>
      <c r="AJ14128">
        <v>0</v>
      </c>
      <c r="AK14128">
        <v>0</v>
      </c>
      <c r="AL14128">
        <v>0</v>
      </c>
      <c r="AM14128">
        <v>0</v>
      </c>
      <c r="AN14128">
        <v>1</v>
      </c>
    </row>
    <row r="14129" spans="1:40" x14ac:dyDescent="0.45">
      <c r="A14129" t="s">
        <v>54758</v>
      </c>
      <c r="B14129" t="s">
        <v>54759</v>
      </c>
      <c r="C14129" t="s">
        <v>54760</v>
      </c>
      <c r="D14129" t="s">
        <v>54761</v>
      </c>
      <c r="E14129" t="s">
        <v>823</v>
      </c>
      <c r="F14129">
        <v>0</v>
      </c>
      <c r="G14129" t="s">
        <v>51</v>
      </c>
      <c r="H14129" t="s">
        <v>44</v>
      </c>
      <c r="I14129" t="s">
        <v>130</v>
      </c>
      <c r="J14129" t="s">
        <v>131</v>
      </c>
      <c r="K14129" t="s">
        <v>1343</v>
      </c>
      <c r="L14129">
        <v>2</v>
      </c>
      <c r="M14129" s="1">
        <v>39630</v>
      </c>
      <c r="N14129" s="3">
        <v>44020</v>
      </c>
      <c r="O14129" t="s">
        <v>1052</v>
      </c>
      <c r="P14129">
        <v>2008</v>
      </c>
      <c r="Q14129" s="1">
        <v>40075</v>
      </c>
      <c r="R14129" s="1">
        <v>40372</v>
      </c>
      <c r="S14129">
        <v>0</v>
      </c>
      <c r="T14129">
        <v>350000</v>
      </c>
      <c r="U14129">
        <v>0</v>
      </c>
      <c r="V14129">
        <v>0</v>
      </c>
      <c r="W14129">
        <v>0</v>
      </c>
      <c r="X14129">
        <v>0</v>
      </c>
      <c r="Y14129">
        <v>0</v>
      </c>
      <c r="Z14129">
        <v>0</v>
      </c>
      <c r="AA14129">
        <v>0</v>
      </c>
      <c r="AB14129">
        <v>0</v>
      </c>
      <c r="AC14129">
        <v>0</v>
      </c>
      <c r="AD14129">
        <v>0</v>
      </c>
      <c r="AE14129">
        <v>0</v>
      </c>
      <c r="AF14129">
        <v>0</v>
      </c>
      <c r="AG14129">
        <v>0</v>
      </c>
      <c r="AH14129">
        <v>0</v>
      </c>
      <c r="AI14129">
        <v>0</v>
      </c>
      <c r="AJ14129">
        <v>0</v>
      </c>
      <c r="AK14129">
        <v>0</v>
      </c>
      <c r="AL14129">
        <v>0</v>
      </c>
      <c r="AM14129">
        <v>0</v>
      </c>
      <c r="AN14129">
        <v>1</v>
      </c>
    </row>
    <row r="14130" spans="1:40" x14ac:dyDescent="0.45">
      <c r="A14130" t="s">
        <v>4098</v>
      </c>
      <c r="B14130" t="s">
        <v>4099</v>
      </c>
      <c r="C14130" t="s">
        <v>4100</v>
      </c>
      <c r="D14130" t="s">
        <v>424</v>
      </c>
      <c r="E14130" t="s">
        <v>425</v>
      </c>
      <c r="F14130">
        <v>0</v>
      </c>
      <c r="G14130" t="s">
        <v>51</v>
      </c>
      <c r="H14130" t="s">
        <v>44</v>
      </c>
      <c r="I14130" t="s">
        <v>309</v>
      </c>
      <c r="J14130" t="s">
        <v>564</v>
      </c>
      <c r="K14130" t="s">
        <v>564</v>
      </c>
      <c r="L14130">
        <v>1</v>
      </c>
      <c r="M14130" s="1">
        <v>39814</v>
      </c>
      <c r="N14130" s="3">
        <v>43839</v>
      </c>
      <c r="O14130" t="s">
        <v>135</v>
      </c>
      <c r="P14130">
        <v>2009</v>
      </c>
      <c r="Q14130" s="1">
        <v>40966</v>
      </c>
      <c r="R14130" s="1">
        <v>40966</v>
      </c>
      <c r="S14130">
        <v>0</v>
      </c>
      <c r="T14130">
        <v>0</v>
      </c>
      <c r="U14130">
        <v>0</v>
      </c>
      <c r="V14130">
        <v>0</v>
      </c>
      <c r="W14130">
        <v>0</v>
      </c>
      <c r="X14130">
        <v>350000</v>
      </c>
      <c r="Y14130">
        <v>0</v>
      </c>
      <c r="Z14130">
        <v>0</v>
      </c>
      <c r="AA14130">
        <v>0</v>
      </c>
      <c r="AB14130">
        <v>0</v>
      </c>
      <c r="AC14130">
        <v>0</v>
      </c>
      <c r="AD14130">
        <v>0</v>
      </c>
      <c r="AE14130">
        <v>0</v>
      </c>
      <c r="AF14130">
        <v>0</v>
      </c>
      <c r="AG14130">
        <v>0</v>
      </c>
      <c r="AH14130">
        <v>0</v>
      </c>
      <c r="AI14130">
        <v>0</v>
      </c>
      <c r="AJ14130">
        <v>0</v>
      </c>
      <c r="AK14130">
        <v>0</v>
      </c>
      <c r="AL14130">
        <v>0</v>
      </c>
      <c r="AM14130">
        <v>0</v>
      </c>
      <c r="AN14130">
        <v>1</v>
      </c>
    </row>
    <row r="14131" spans="1:40" x14ac:dyDescent="0.45">
      <c r="A14131" t="s">
        <v>26937</v>
      </c>
      <c r="B14131" t="s">
        <v>26938</v>
      </c>
      <c r="C14131" t="s">
        <v>26939</v>
      </c>
      <c r="D14131" t="s">
        <v>78</v>
      </c>
      <c r="E14131" t="s">
        <v>79</v>
      </c>
      <c r="F14131">
        <v>0</v>
      </c>
      <c r="G14131" t="s">
        <v>51</v>
      </c>
      <c r="H14131" t="s">
        <v>44</v>
      </c>
      <c r="I14131" t="s">
        <v>309</v>
      </c>
      <c r="J14131" t="s">
        <v>564</v>
      </c>
      <c r="K14131" t="s">
        <v>564</v>
      </c>
      <c r="L14131">
        <v>2</v>
      </c>
      <c r="M14131" s="1">
        <v>40452</v>
      </c>
      <c r="N14131" s="3">
        <v>44114</v>
      </c>
      <c r="O14131" t="s">
        <v>153</v>
      </c>
      <c r="P14131">
        <v>2010</v>
      </c>
      <c r="Q14131" s="1">
        <v>40269</v>
      </c>
      <c r="R14131" s="1">
        <v>40391</v>
      </c>
      <c r="S14131">
        <v>0</v>
      </c>
      <c r="T14131">
        <v>0</v>
      </c>
      <c r="U14131">
        <v>0</v>
      </c>
      <c r="V14131">
        <v>0</v>
      </c>
      <c r="W14131">
        <v>0</v>
      </c>
      <c r="X14131">
        <v>0</v>
      </c>
      <c r="Y14131">
        <v>350000</v>
      </c>
      <c r="Z14131">
        <v>0</v>
      </c>
      <c r="AA14131">
        <v>0</v>
      </c>
      <c r="AB14131">
        <v>0</v>
      </c>
      <c r="AC14131">
        <v>0</v>
      </c>
      <c r="AD14131">
        <v>0</v>
      </c>
      <c r="AE14131">
        <v>0</v>
      </c>
      <c r="AF14131">
        <v>0</v>
      </c>
      <c r="AG14131">
        <v>0</v>
      </c>
      <c r="AH14131">
        <v>0</v>
      </c>
      <c r="AI14131">
        <v>0</v>
      </c>
      <c r="AJ14131">
        <v>0</v>
      </c>
      <c r="AK14131">
        <v>0</v>
      </c>
      <c r="AL14131">
        <v>0</v>
      </c>
      <c r="AM14131">
        <v>0</v>
      </c>
      <c r="AN14131">
        <v>1</v>
      </c>
    </row>
    <row r="14132" spans="1:40" x14ac:dyDescent="0.45">
      <c r="A14132" t="s">
        <v>61113</v>
      </c>
      <c r="B14132" t="s">
        <v>61114</v>
      </c>
      <c r="C14132" t="s">
        <v>61115</v>
      </c>
      <c r="D14132" t="s">
        <v>68</v>
      </c>
      <c r="E14132" t="s">
        <v>69</v>
      </c>
      <c r="F14132">
        <v>0</v>
      </c>
      <c r="G14132" t="s">
        <v>51</v>
      </c>
      <c r="H14132" t="s">
        <v>44</v>
      </c>
      <c r="I14132" t="s">
        <v>309</v>
      </c>
      <c r="J14132" t="s">
        <v>310</v>
      </c>
      <c r="K14132" t="s">
        <v>4826</v>
      </c>
      <c r="L14132">
        <v>2</v>
      </c>
      <c r="M14132" s="1">
        <v>41275</v>
      </c>
      <c r="N14132" s="3">
        <v>43843</v>
      </c>
      <c r="O14132" t="s">
        <v>117</v>
      </c>
      <c r="P14132">
        <v>2013</v>
      </c>
      <c r="Q14132" s="1">
        <v>41593</v>
      </c>
      <c r="R14132" s="1">
        <v>41808</v>
      </c>
      <c r="S14132">
        <v>350000</v>
      </c>
      <c r="T14132">
        <v>0</v>
      </c>
      <c r="U14132">
        <v>0</v>
      </c>
      <c r="V14132">
        <v>0</v>
      </c>
      <c r="W14132">
        <v>0</v>
      </c>
      <c r="X14132">
        <v>0</v>
      </c>
      <c r="Y14132">
        <v>0</v>
      </c>
      <c r="Z14132">
        <v>0</v>
      </c>
      <c r="AA14132">
        <v>0</v>
      </c>
      <c r="AB14132">
        <v>0</v>
      </c>
      <c r="AC14132">
        <v>0</v>
      </c>
      <c r="AD14132">
        <v>0</v>
      </c>
      <c r="AE14132">
        <v>0</v>
      </c>
      <c r="AF14132">
        <v>0</v>
      </c>
      <c r="AG14132">
        <v>0</v>
      </c>
      <c r="AH14132">
        <v>0</v>
      </c>
      <c r="AI14132">
        <v>0</v>
      </c>
      <c r="AJ14132">
        <v>0</v>
      </c>
      <c r="AK14132">
        <v>0</v>
      </c>
      <c r="AL14132">
        <v>0</v>
      </c>
      <c r="AM14132">
        <v>0</v>
      </c>
      <c r="AN14132">
        <v>1</v>
      </c>
    </row>
    <row r="14133" spans="1:40" x14ac:dyDescent="0.45">
      <c r="A14133" t="s">
        <v>48835</v>
      </c>
      <c r="B14133" t="s">
        <v>48836</v>
      </c>
      <c r="C14133" t="s">
        <v>48837</v>
      </c>
      <c r="D14133" t="s">
        <v>48838</v>
      </c>
      <c r="E14133" t="s">
        <v>326</v>
      </c>
      <c r="F14133">
        <v>0</v>
      </c>
      <c r="G14133" t="s">
        <v>51</v>
      </c>
      <c r="H14133" t="s">
        <v>179</v>
      </c>
      <c r="I14133" t="s">
        <v>1412</v>
      </c>
      <c r="J14133" t="s">
        <v>8047</v>
      </c>
      <c r="K14133" t="s">
        <v>8048</v>
      </c>
      <c r="L14133">
        <v>1</v>
      </c>
      <c r="M14133" s="1">
        <v>41482</v>
      </c>
      <c r="N14133" s="3">
        <v>44025</v>
      </c>
      <c r="O14133" t="s">
        <v>190</v>
      </c>
      <c r="P14133">
        <v>2013</v>
      </c>
      <c r="Q14133" s="1">
        <v>41426</v>
      </c>
      <c r="R14133" s="1">
        <v>41426</v>
      </c>
      <c r="S14133">
        <v>350000</v>
      </c>
      <c r="T14133">
        <v>0</v>
      </c>
      <c r="U14133">
        <v>0</v>
      </c>
      <c r="V14133">
        <v>0</v>
      </c>
      <c r="W14133">
        <v>0</v>
      </c>
      <c r="X14133">
        <v>0</v>
      </c>
      <c r="Y14133">
        <v>0</v>
      </c>
      <c r="Z14133">
        <v>0</v>
      </c>
      <c r="AA14133">
        <v>0</v>
      </c>
      <c r="AB14133">
        <v>0</v>
      </c>
      <c r="AC14133">
        <v>0</v>
      </c>
      <c r="AD14133">
        <v>0</v>
      </c>
      <c r="AE14133">
        <v>0</v>
      </c>
      <c r="AF14133">
        <v>0</v>
      </c>
      <c r="AG14133">
        <v>0</v>
      </c>
      <c r="AH14133">
        <v>0</v>
      </c>
      <c r="AI14133">
        <v>0</v>
      </c>
      <c r="AJ14133">
        <v>0</v>
      </c>
      <c r="AK14133">
        <v>0</v>
      </c>
      <c r="AL14133">
        <v>0</v>
      </c>
      <c r="AM14133">
        <v>0</v>
      </c>
      <c r="AN14133">
        <v>1</v>
      </c>
    </row>
    <row r="14134" spans="1:40" x14ac:dyDescent="0.45">
      <c r="A14134" t="s">
        <v>75008</v>
      </c>
      <c r="B14134" t="s">
        <v>75009</v>
      </c>
      <c r="C14134" t="s">
        <v>75010</v>
      </c>
      <c r="D14134" t="s">
        <v>4696</v>
      </c>
      <c r="E14134" t="s">
        <v>909</v>
      </c>
      <c r="F14134">
        <v>0</v>
      </c>
      <c r="G14134" t="s">
        <v>51</v>
      </c>
      <c r="H14134" t="s">
        <v>179</v>
      </c>
      <c r="I14134" t="s">
        <v>1412</v>
      </c>
      <c r="J14134" t="s">
        <v>1413</v>
      </c>
      <c r="K14134" t="s">
        <v>1414</v>
      </c>
      <c r="L14134">
        <v>1</v>
      </c>
      <c r="M14134" s="1">
        <v>38353</v>
      </c>
      <c r="N14134" s="3">
        <v>43835</v>
      </c>
      <c r="O14134" t="s">
        <v>277</v>
      </c>
      <c r="P14134">
        <v>2005</v>
      </c>
      <c r="Q14134" s="1">
        <v>41904</v>
      </c>
      <c r="R14134" s="1">
        <v>41904</v>
      </c>
      <c r="S14134">
        <v>0</v>
      </c>
      <c r="T14134">
        <v>0</v>
      </c>
      <c r="U14134">
        <v>0</v>
      </c>
      <c r="V14134">
        <v>0</v>
      </c>
      <c r="W14134">
        <v>0</v>
      </c>
      <c r="X14134">
        <v>0</v>
      </c>
      <c r="Y14134">
        <v>0</v>
      </c>
      <c r="Z14134">
        <v>0</v>
      </c>
      <c r="AA14134">
        <v>0</v>
      </c>
      <c r="AB14134">
        <v>0</v>
      </c>
      <c r="AC14134">
        <v>0</v>
      </c>
      <c r="AD14134">
        <v>0</v>
      </c>
      <c r="AE14134">
        <v>350000</v>
      </c>
      <c r="AF14134">
        <v>0</v>
      </c>
      <c r="AG14134">
        <v>0</v>
      </c>
      <c r="AH14134">
        <v>0</v>
      </c>
      <c r="AI14134">
        <v>0</v>
      </c>
      <c r="AJ14134">
        <v>0</v>
      </c>
      <c r="AK14134">
        <v>0</v>
      </c>
      <c r="AL14134">
        <v>0</v>
      </c>
      <c r="AM14134">
        <v>0</v>
      </c>
      <c r="AN14134">
        <v>1</v>
      </c>
    </row>
    <row r="14135" spans="1:40" x14ac:dyDescent="0.45">
      <c r="A14135" t="s">
        <v>45044</v>
      </c>
      <c r="B14135" t="s">
        <v>45045</v>
      </c>
      <c r="C14135" t="s">
        <v>45046</v>
      </c>
      <c r="D14135" t="s">
        <v>45047</v>
      </c>
      <c r="E14135" t="s">
        <v>724</v>
      </c>
      <c r="F14135">
        <v>0</v>
      </c>
      <c r="G14135" t="s">
        <v>75</v>
      </c>
      <c r="H14135" t="s">
        <v>44</v>
      </c>
      <c r="I14135" t="s">
        <v>229</v>
      </c>
      <c r="J14135" t="s">
        <v>230</v>
      </c>
      <c r="K14135" t="s">
        <v>230</v>
      </c>
      <c r="L14135">
        <v>2</v>
      </c>
      <c r="M14135" s="1">
        <v>40179</v>
      </c>
      <c r="N14135" s="3">
        <v>43840</v>
      </c>
      <c r="O14135" t="s">
        <v>87</v>
      </c>
      <c r="P14135">
        <v>2010</v>
      </c>
      <c r="Q14135" s="1">
        <v>39814</v>
      </c>
      <c r="R14135" s="1">
        <v>41000</v>
      </c>
      <c r="S14135">
        <v>350000</v>
      </c>
      <c r="T14135">
        <v>0</v>
      </c>
      <c r="U14135">
        <v>0</v>
      </c>
      <c r="V14135">
        <v>0</v>
      </c>
      <c r="W14135">
        <v>0</v>
      </c>
      <c r="X14135">
        <v>0</v>
      </c>
      <c r="Y14135">
        <v>0</v>
      </c>
      <c r="Z14135">
        <v>0</v>
      </c>
      <c r="AA14135">
        <v>0</v>
      </c>
      <c r="AB14135">
        <v>0</v>
      </c>
      <c r="AC14135">
        <v>0</v>
      </c>
      <c r="AD14135">
        <v>0</v>
      </c>
      <c r="AE14135">
        <v>0</v>
      </c>
      <c r="AF14135">
        <v>0</v>
      </c>
      <c r="AG14135">
        <v>0</v>
      </c>
      <c r="AH14135">
        <v>0</v>
      </c>
      <c r="AI14135">
        <v>0</v>
      </c>
      <c r="AJ14135">
        <v>0</v>
      </c>
      <c r="AK14135">
        <v>0</v>
      </c>
      <c r="AL14135">
        <v>0</v>
      </c>
      <c r="AM14135">
        <v>0</v>
      </c>
      <c r="AN14135">
        <v>0</v>
      </c>
    </row>
    <row r="14136" spans="1:40" x14ac:dyDescent="0.45">
      <c r="A14136" t="s">
        <v>58007</v>
      </c>
      <c r="B14136" t="s">
        <v>58008</v>
      </c>
      <c r="C14136" t="s">
        <v>58009</v>
      </c>
      <c r="D14136" t="s">
        <v>53556</v>
      </c>
      <c r="E14136" t="s">
        <v>900</v>
      </c>
      <c r="F14136">
        <v>0</v>
      </c>
      <c r="G14136" t="s">
        <v>51</v>
      </c>
      <c r="H14136" t="s">
        <v>44</v>
      </c>
      <c r="I14136" t="s">
        <v>1068</v>
      </c>
      <c r="J14136" t="s">
        <v>1139</v>
      </c>
      <c r="K14136" t="s">
        <v>2291</v>
      </c>
      <c r="L14136">
        <v>1</v>
      </c>
      <c r="M14136" s="1">
        <v>37622</v>
      </c>
      <c r="N14136" s="3">
        <v>43833</v>
      </c>
      <c r="O14136" t="s">
        <v>469</v>
      </c>
      <c r="P14136">
        <v>2003</v>
      </c>
      <c r="Q14136" s="1">
        <v>39927</v>
      </c>
      <c r="R14136" s="1">
        <v>39927</v>
      </c>
      <c r="S14136">
        <v>0</v>
      </c>
      <c r="T14136">
        <v>0</v>
      </c>
      <c r="U14136">
        <v>0</v>
      </c>
      <c r="V14136">
        <v>0</v>
      </c>
      <c r="W14136">
        <v>0</v>
      </c>
      <c r="X14136">
        <v>350000</v>
      </c>
      <c r="Y14136">
        <v>0</v>
      </c>
      <c r="Z14136">
        <v>0</v>
      </c>
      <c r="AA14136">
        <v>0</v>
      </c>
      <c r="AB14136">
        <v>0</v>
      </c>
      <c r="AC14136">
        <v>0</v>
      </c>
      <c r="AD14136">
        <v>0</v>
      </c>
      <c r="AE14136">
        <v>0</v>
      </c>
      <c r="AF14136">
        <v>0</v>
      </c>
      <c r="AG14136">
        <v>0</v>
      </c>
      <c r="AH14136">
        <v>0</v>
      </c>
      <c r="AI14136">
        <v>0</v>
      </c>
      <c r="AJ14136">
        <v>0</v>
      </c>
      <c r="AK14136">
        <v>0</v>
      </c>
      <c r="AL14136">
        <v>0</v>
      </c>
      <c r="AM14136">
        <v>0</v>
      </c>
      <c r="AN14136">
        <v>1</v>
      </c>
    </row>
    <row r="14137" spans="1:40" x14ac:dyDescent="0.45">
      <c r="A14137" t="s">
        <v>27552</v>
      </c>
      <c r="B14137" t="s">
        <v>27553</v>
      </c>
      <c r="C14137" t="s">
        <v>27554</v>
      </c>
      <c r="D14137" t="s">
        <v>68</v>
      </c>
      <c r="E14137" t="s">
        <v>69</v>
      </c>
      <c r="F14137">
        <v>0</v>
      </c>
      <c r="G14137" t="s">
        <v>51</v>
      </c>
      <c r="H14137" t="s">
        <v>44</v>
      </c>
      <c r="I14137" t="s">
        <v>64</v>
      </c>
      <c r="J14137" t="s">
        <v>749</v>
      </c>
      <c r="K14137" t="s">
        <v>749</v>
      </c>
      <c r="L14137">
        <v>1</v>
      </c>
      <c r="M14137" s="1">
        <v>39448</v>
      </c>
      <c r="N14137" s="3">
        <v>43838</v>
      </c>
      <c r="O14137" t="s">
        <v>133</v>
      </c>
      <c r="P14137">
        <v>2008</v>
      </c>
      <c r="Q14137" s="1">
        <v>40589</v>
      </c>
      <c r="R14137" s="1">
        <v>40589</v>
      </c>
      <c r="S14137">
        <v>0</v>
      </c>
      <c r="T14137">
        <v>350000</v>
      </c>
      <c r="U14137">
        <v>0</v>
      </c>
      <c r="V14137">
        <v>0</v>
      </c>
      <c r="W14137">
        <v>0</v>
      </c>
      <c r="X14137">
        <v>0</v>
      </c>
      <c r="Y14137">
        <v>0</v>
      </c>
      <c r="Z14137">
        <v>0</v>
      </c>
      <c r="AA14137">
        <v>0</v>
      </c>
      <c r="AB14137">
        <v>0</v>
      </c>
      <c r="AC14137">
        <v>0</v>
      </c>
      <c r="AD14137">
        <v>0</v>
      </c>
      <c r="AE14137">
        <v>0</v>
      </c>
      <c r="AF14137">
        <v>0</v>
      </c>
      <c r="AG14137">
        <v>0</v>
      </c>
      <c r="AH14137">
        <v>0</v>
      </c>
      <c r="AI14137">
        <v>0</v>
      </c>
      <c r="AJ14137">
        <v>0</v>
      </c>
      <c r="AK14137">
        <v>0</v>
      </c>
      <c r="AL14137">
        <v>0</v>
      </c>
      <c r="AM14137">
        <v>0</v>
      </c>
      <c r="AN14137">
        <v>1</v>
      </c>
    </row>
    <row r="14138" spans="1:40" x14ac:dyDescent="0.45">
      <c r="A14138" t="s">
        <v>45738</v>
      </c>
      <c r="B14138" t="s">
        <v>45739</v>
      </c>
      <c r="C14138" t="s">
        <v>45740</v>
      </c>
      <c r="D14138" t="s">
        <v>9088</v>
      </c>
      <c r="E14138" t="s">
        <v>69</v>
      </c>
      <c r="F14138">
        <v>0</v>
      </c>
      <c r="G14138" t="s">
        <v>51</v>
      </c>
      <c r="H14138" t="s">
        <v>44</v>
      </c>
      <c r="I14138" t="s">
        <v>64</v>
      </c>
      <c r="J14138" t="s">
        <v>749</v>
      </c>
      <c r="K14138" t="s">
        <v>749</v>
      </c>
      <c r="L14138">
        <v>1</v>
      </c>
      <c r="M14138" s="1">
        <v>40125</v>
      </c>
      <c r="N14138" s="3">
        <v>44144</v>
      </c>
      <c r="O14138" t="s">
        <v>387</v>
      </c>
      <c r="P14138">
        <v>2009</v>
      </c>
      <c r="Q14138" s="1">
        <v>40269</v>
      </c>
      <c r="R14138" s="1">
        <v>40269</v>
      </c>
      <c r="S14138">
        <v>350000</v>
      </c>
      <c r="T14138">
        <v>0</v>
      </c>
      <c r="U14138">
        <v>0</v>
      </c>
      <c r="V14138">
        <v>0</v>
      </c>
      <c r="W14138">
        <v>0</v>
      </c>
      <c r="X14138">
        <v>0</v>
      </c>
      <c r="Y14138">
        <v>0</v>
      </c>
      <c r="Z14138">
        <v>0</v>
      </c>
      <c r="AA14138">
        <v>0</v>
      </c>
      <c r="AB14138">
        <v>0</v>
      </c>
      <c r="AC14138">
        <v>0</v>
      </c>
      <c r="AD14138">
        <v>0</v>
      </c>
      <c r="AE14138">
        <v>0</v>
      </c>
      <c r="AF14138">
        <v>0</v>
      </c>
      <c r="AG14138">
        <v>0</v>
      </c>
      <c r="AH14138">
        <v>0</v>
      </c>
      <c r="AI14138">
        <v>0</v>
      </c>
      <c r="AJ14138">
        <v>0</v>
      </c>
      <c r="AK14138">
        <v>0</v>
      </c>
      <c r="AL14138">
        <v>0</v>
      </c>
      <c r="AM14138">
        <v>0</v>
      </c>
      <c r="AN14138">
        <v>1</v>
      </c>
    </row>
    <row r="14139" spans="1:40" x14ac:dyDescent="0.45">
      <c r="A14139" t="s">
        <v>66938</v>
      </c>
      <c r="B14139" t="s">
        <v>66939</v>
      </c>
      <c r="C14139" t="s">
        <v>66940</v>
      </c>
      <c r="D14139" t="s">
        <v>60918</v>
      </c>
      <c r="E14139" t="s">
        <v>326</v>
      </c>
      <c r="F14139">
        <v>0</v>
      </c>
      <c r="G14139" t="s">
        <v>75</v>
      </c>
      <c r="H14139" t="s">
        <v>44</v>
      </c>
      <c r="I14139" t="s">
        <v>64</v>
      </c>
      <c r="J14139" t="s">
        <v>65</v>
      </c>
      <c r="K14139" t="s">
        <v>65</v>
      </c>
      <c r="L14139">
        <v>1</v>
      </c>
      <c r="M14139" s="1">
        <v>39448</v>
      </c>
      <c r="N14139" s="3">
        <v>43838</v>
      </c>
      <c r="O14139" t="s">
        <v>133</v>
      </c>
      <c r="P14139">
        <v>2008</v>
      </c>
      <c r="Q14139" s="1">
        <v>39448</v>
      </c>
      <c r="R14139" s="1">
        <v>39448</v>
      </c>
      <c r="S14139">
        <v>350000</v>
      </c>
      <c r="T14139">
        <v>0</v>
      </c>
      <c r="U14139">
        <v>0</v>
      </c>
      <c r="V14139">
        <v>0</v>
      </c>
      <c r="W14139">
        <v>0</v>
      </c>
      <c r="X14139">
        <v>0</v>
      </c>
      <c r="Y14139">
        <v>0</v>
      </c>
      <c r="Z14139">
        <v>0</v>
      </c>
      <c r="AA14139">
        <v>0</v>
      </c>
      <c r="AB14139">
        <v>0</v>
      </c>
      <c r="AC14139">
        <v>0</v>
      </c>
      <c r="AD14139">
        <v>0</v>
      </c>
      <c r="AE14139">
        <v>0</v>
      </c>
      <c r="AF14139">
        <v>0</v>
      </c>
      <c r="AG14139">
        <v>0</v>
      </c>
      <c r="AH14139">
        <v>0</v>
      </c>
      <c r="AI14139">
        <v>0</v>
      </c>
      <c r="AJ14139">
        <v>0</v>
      </c>
      <c r="AK14139">
        <v>0</v>
      </c>
      <c r="AL14139">
        <v>0</v>
      </c>
      <c r="AM14139">
        <v>0</v>
      </c>
      <c r="AN14139">
        <v>0</v>
      </c>
    </row>
    <row r="14140" spans="1:40" x14ac:dyDescent="0.45">
      <c r="A14140" t="s">
        <v>36220</v>
      </c>
      <c r="B14140" t="s">
        <v>36221</v>
      </c>
      <c r="C14140" t="s">
        <v>36222</v>
      </c>
      <c r="D14140" t="s">
        <v>704</v>
      </c>
      <c r="E14140" t="s">
        <v>705</v>
      </c>
      <c r="F14140">
        <v>0</v>
      </c>
      <c r="G14140" t="s">
        <v>51</v>
      </c>
      <c r="H14140" t="s">
        <v>44</v>
      </c>
      <c r="I14140" t="s">
        <v>694</v>
      </c>
      <c r="J14140" t="s">
        <v>695</v>
      </c>
      <c r="K14140" t="s">
        <v>695</v>
      </c>
      <c r="L14140">
        <v>1</v>
      </c>
      <c r="M14140" s="1">
        <v>40732</v>
      </c>
      <c r="N14140" s="3">
        <v>44023</v>
      </c>
      <c r="O14140" t="s">
        <v>172</v>
      </c>
      <c r="P14140">
        <v>2011</v>
      </c>
      <c r="Q14140" s="1">
        <v>41771</v>
      </c>
      <c r="R14140" s="1">
        <v>41771</v>
      </c>
      <c r="S14140">
        <v>350000</v>
      </c>
      <c r="T14140">
        <v>0</v>
      </c>
      <c r="U14140">
        <v>0</v>
      </c>
      <c r="V14140">
        <v>0</v>
      </c>
      <c r="W14140">
        <v>0</v>
      </c>
      <c r="X14140">
        <v>0</v>
      </c>
      <c r="Y14140">
        <v>0</v>
      </c>
      <c r="Z14140">
        <v>0</v>
      </c>
      <c r="AA14140">
        <v>0</v>
      </c>
      <c r="AB14140">
        <v>0</v>
      </c>
      <c r="AC14140">
        <v>0</v>
      </c>
      <c r="AD14140">
        <v>0</v>
      </c>
      <c r="AE14140">
        <v>0</v>
      </c>
      <c r="AF14140">
        <v>0</v>
      </c>
      <c r="AG14140">
        <v>0</v>
      </c>
      <c r="AH14140">
        <v>0</v>
      </c>
      <c r="AI14140">
        <v>0</v>
      </c>
      <c r="AJ14140">
        <v>0</v>
      </c>
      <c r="AK14140">
        <v>0</v>
      </c>
      <c r="AL14140">
        <v>0</v>
      </c>
      <c r="AM14140">
        <v>0</v>
      </c>
      <c r="AN14140">
        <v>1</v>
      </c>
    </row>
    <row r="14141" spans="1:40" x14ac:dyDescent="0.45">
      <c r="A14141" t="s">
        <v>45442</v>
      </c>
      <c r="B14141" t="s">
        <v>45443</v>
      </c>
      <c r="C14141" t="s">
        <v>45444</v>
      </c>
      <c r="D14141" t="s">
        <v>45445</v>
      </c>
      <c r="E14141" t="s">
        <v>823</v>
      </c>
      <c r="F14141">
        <v>0</v>
      </c>
      <c r="G14141" t="s">
        <v>51</v>
      </c>
      <c r="H14141" t="s">
        <v>44</v>
      </c>
      <c r="I14141" t="s">
        <v>694</v>
      </c>
      <c r="J14141" t="s">
        <v>695</v>
      </c>
      <c r="K14141" t="s">
        <v>5686</v>
      </c>
      <c r="L14141">
        <v>3</v>
      </c>
      <c r="M14141" s="1">
        <v>36495</v>
      </c>
      <c r="N14141" s="2">
        <v>36495</v>
      </c>
      <c r="O14141" t="s">
        <v>3138</v>
      </c>
      <c r="P14141">
        <v>1999</v>
      </c>
      <c r="Q14141" s="1">
        <v>36161</v>
      </c>
      <c r="R14141" s="1">
        <v>39083</v>
      </c>
      <c r="S14141">
        <v>0</v>
      </c>
      <c r="T14141">
        <v>0</v>
      </c>
      <c r="U14141">
        <v>0</v>
      </c>
      <c r="V14141">
        <v>0</v>
      </c>
      <c r="W14141">
        <v>0</v>
      </c>
      <c r="X14141">
        <v>350000</v>
      </c>
      <c r="Y14141">
        <v>0</v>
      </c>
      <c r="Z14141">
        <v>0</v>
      </c>
      <c r="AA14141">
        <v>0</v>
      </c>
      <c r="AB14141">
        <v>0</v>
      </c>
      <c r="AC14141">
        <v>0</v>
      </c>
      <c r="AD14141">
        <v>0</v>
      </c>
      <c r="AE14141">
        <v>0</v>
      </c>
      <c r="AF14141">
        <v>0</v>
      </c>
      <c r="AG14141">
        <v>0</v>
      </c>
      <c r="AH14141">
        <v>0</v>
      </c>
      <c r="AI14141">
        <v>0</v>
      </c>
      <c r="AJ14141">
        <v>0</v>
      </c>
      <c r="AK14141">
        <v>0</v>
      </c>
      <c r="AL14141">
        <v>0</v>
      </c>
      <c r="AM14141">
        <v>0</v>
      </c>
      <c r="AN14141">
        <v>1</v>
      </c>
    </row>
    <row r="14142" spans="1:40" x14ac:dyDescent="0.45">
      <c r="A14142" t="s">
        <v>40446</v>
      </c>
      <c r="B14142" t="s">
        <v>40447</v>
      </c>
      <c r="C14142" t="s">
        <v>40448</v>
      </c>
      <c r="D14142" t="s">
        <v>40449</v>
      </c>
      <c r="E14142" t="s">
        <v>79</v>
      </c>
      <c r="F14142">
        <v>0</v>
      </c>
      <c r="G14142" t="s">
        <v>51</v>
      </c>
      <c r="H14142" t="s">
        <v>44</v>
      </c>
      <c r="I14142" t="s">
        <v>730</v>
      </c>
      <c r="J14142" t="s">
        <v>365</v>
      </c>
      <c r="K14142" t="s">
        <v>8484</v>
      </c>
      <c r="L14142">
        <v>1</v>
      </c>
      <c r="M14142" s="1">
        <v>39142</v>
      </c>
      <c r="N14142" s="3">
        <v>43897</v>
      </c>
      <c r="O14142" t="s">
        <v>80</v>
      </c>
      <c r="P14142">
        <v>2007</v>
      </c>
      <c r="Q14142" s="1">
        <v>39387</v>
      </c>
      <c r="R14142" s="1">
        <v>39387</v>
      </c>
      <c r="S14142">
        <v>350000</v>
      </c>
      <c r="T14142">
        <v>0</v>
      </c>
      <c r="U14142">
        <v>0</v>
      </c>
      <c r="V14142">
        <v>0</v>
      </c>
      <c r="W14142">
        <v>0</v>
      </c>
      <c r="X14142">
        <v>0</v>
      </c>
      <c r="Y14142">
        <v>0</v>
      </c>
      <c r="Z14142">
        <v>0</v>
      </c>
      <c r="AA14142">
        <v>0</v>
      </c>
      <c r="AB14142">
        <v>0</v>
      </c>
      <c r="AC14142">
        <v>0</v>
      </c>
      <c r="AD14142">
        <v>0</v>
      </c>
      <c r="AE14142">
        <v>0</v>
      </c>
      <c r="AF14142">
        <v>0</v>
      </c>
      <c r="AG14142">
        <v>0</v>
      </c>
      <c r="AH14142">
        <v>0</v>
      </c>
      <c r="AI14142">
        <v>0</v>
      </c>
      <c r="AJ14142">
        <v>0</v>
      </c>
      <c r="AK14142">
        <v>0</v>
      </c>
      <c r="AL14142">
        <v>0</v>
      </c>
      <c r="AM14142">
        <v>0</v>
      </c>
      <c r="AN14142">
        <v>1</v>
      </c>
    </row>
    <row r="14143" spans="1:40" x14ac:dyDescent="0.45">
      <c r="A14143" t="s">
        <v>50533</v>
      </c>
      <c r="B14143" t="s">
        <v>50534</v>
      </c>
      <c r="C14143" t="s">
        <v>50535</v>
      </c>
      <c r="D14143" t="s">
        <v>412</v>
      </c>
      <c r="E14143" t="s">
        <v>413</v>
      </c>
      <c r="F14143">
        <v>0</v>
      </c>
      <c r="G14143" t="s">
        <v>75</v>
      </c>
      <c r="H14143" t="s">
        <v>44</v>
      </c>
      <c r="I14143" t="s">
        <v>147</v>
      </c>
      <c r="J14143" t="s">
        <v>7907</v>
      </c>
      <c r="K14143" t="s">
        <v>7907</v>
      </c>
      <c r="L14143">
        <v>1</v>
      </c>
      <c r="M14143" s="1">
        <v>39173</v>
      </c>
      <c r="N14143" s="3">
        <v>43928</v>
      </c>
      <c r="O14143" t="s">
        <v>1360</v>
      </c>
      <c r="P14143">
        <v>2007</v>
      </c>
      <c r="Q14143" s="1">
        <v>39783</v>
      </c>
      <c r="R14143" s="1">
        <v>39783</v>
      </c>
      <c r="S14143">
        <v>0</v>
      </c>
      <c r="T14143">
        <v>350000</v>
      </c>
      <c r="U14143">
        <v>0</v>
      </c>
      <c r="V14143">
        <v>0</v>
      </c>
      <c r="W14143">
        <v>0</v>
      </c>
      <c r="X14143">
        <v>0</v>
      </c>
      <c r="Y14143">
        <v>0</v>
      </c>
      <c r="Z14143">
        <v>0</v>
      </c>
      <c r="AA14143">
        <v>0</v>
      </c>
      <c r="AB14143">
        <v>0</v>
      </c>
      <c r="AC14143">
        <v>0</v>
      </c>
      <c r="AD14143">
        <v>0</v>
      </c>
      <c r="AE14143">
        <v>0</v>
      </c>
      <c r="AF14143">
        <v>0</v>
      </c>
      <c r="AG14143">
        <v>0</v>
      </c>
      <c r="AH14143">
        <v>0</v>
      </c>
      <c r="AI14143">
        <v>0</v>
      </c>
      <c r="AJ14143">
        <v>0</v>
      </c>
      <c r="AK14143">
        <v>0</v>
      </c>
      <c r="AL14143">
        <v>0</v>
      </c>
      <c r="AM14143">
        <v>0</v>
      </c>
      <c r="AN14143">
        <v>0</v>
      </c>
    </row>
    <row r="14144" spans="1:40" x14ac:dyDescent="0.45">
      <c r="A14144" t="s">
        <v>54102</v>
      </c>
      <c r="B14144" t="s">
        <v>54103</v>
      </c>
      <c r="C14144" t="s">
        <v>54104</v>
      </c>
      <c r="D14144" t="s">
        <v>68</v>
      </c>
      <c r="E14144" t="s">
        <v>69</v>
      </c>
      <c r="F14144">
        <v>0</v>
      </c>
      <c r="G14144" t="s">
        <v>51</v>
      </c>
      <c r="H14144" t="s">
        <v>44</v>
      </c>
      <c r="I14144" t="s">
        <v>147</v>
      </c>
      <c r="J14144" t="s">
        <v>663</v>
      </c>
      <c r="K14144" t="s">
        <v>24185</v>
      </c>
      <c r="L14144">
        <v>1</v>
      </c>
      <c r="M14144" s="1">
        <v>37257</v>
      </c>
      <c r="N14144" s="3">
        <v>43832</v>
      </c>
      <c r="O14144" t="s">
        <v>321</v>
      </c>
      <c r="P14144">
        <v>2002</v>
      </c>
      <c r="Q14144" s="1">
        <v>41284</v>
      </c>
      <c r="R14144" s="1">
        <v>41284</v>
      </c>
      <c r="S14144">
        <v>0</v>
      </c>
      <c r="T14144">
        <v>350000</v>
      </c>
      <c r="U14144">
        <v>0</v>
      </c>
      <c r="V14144">
        <v>0</v>
      </c>
      <c r="W14144">
        <v>0</v>
      </c>
      <c r="X14144">
        <v>0</v>
      </c>
      <c r="Y14144">
        <v>0</v>
      </c>
      <c r="Z14144">
        <v>0</v>
      </c>
      <c r="AA14144">
        <v>0</v>
      </c>
      <c r="AB14144">
        <v>0</v>
      </c>
      <c r="AC14144">
        <v>0</v>
      </c>
      <c r="AD14144">
        <v>0</v>
      </c>
      <c r="AE14144">
        <v>0</v>
      </c>
      <c r="AF14144">
        <v>0</v>
      </c>
      <c r="AG14144">
        <v>0</v>
      </c>
      <c r="AH14144">
        <v>0</v>
      </c>
      <c r="AI14144">
        <v>0</v>
      </c>
      <c r="AJ14144">
        <v>0</v>
      </c>
      <c r="AK14144">
        <v>0</v>
      </c>
      <c r="AL14144">
        <v>0</v>
      </c>
      <c r="AM14144">
        <v>0</v>
      </c>
      <c r="AN14144">
        <v>1</v>
      </c>
    </row>
    <row r="14145" spans="1:40" x14ac:dyDescent="0.45">
      <c r="A14145" t="s">
        <v>27168</v>
      </c>
      <c r="B14145" t="s">
        <v>27169</v>
      </c>
      <c r="C14145" t="s">
        <v>27170</v>
      </c>
      <c r="D14145" t="s">
        <v>27171</v>
      </c>
      <c r="E14145" t="s">
        <v>2664</v>
      </c>
      <c r="F14145">
        <v>0</v>
      </c>
      <c r="G14145" t="s">
        <v>51</v>
      </c>
      <c r="H14145" t="s">
        <v>44</v>
      </c>
      <c r="I14145" t="s">
        <v>164</v>
      </c>
      <c r="J14145" t="s">
        <v>165</v>
      </c>
      <c r="K14145" t="s">
        <v>165</v>
      </c>
      <c r="L14145">
        <v>2</v>
      </c>
      <c r="M14145" s="1">
        <v>41426</v>
      </c>
      <c r="N14145" s="3">
        <v>43995</v>
      </c>
      <c r="O14145" t="s">
        <v>266</v>
      </c>
      <c r="P14145">
        <v>2013</v>
      </c>
      <c r="Q14145" s="1">
        <v>41548</v>
      </c>
      <c r="R14145" s="1">
        <v>41779</v>
      </c>
      <c r="S14145">
        <v>350000</v>
      </c>
      <c r="T14145">
        <v>0</v>
      </c>
      <c r="U14145">
        <v>0</v>
      </c>
      <c r="V14145">
        <v>0</v>
      </c>
      <c r="W14145">
        <v>0</v>
      </c>
      <c r="X14145">
        <v>0</v>
      </c>
      <c r="Y14145">
        <v>0</v>
      </c>
      <c r="Z14145">
        <v>0</v>
      </c>
      <c r="AA14145">
        <v>0</v>
      </c>
      <c r="AB14145">
        <v>0</v>
      </c>
      <c r="AC14145">
        <v>0</v>
      </c>
      <c r="AD14145">
        <v>0</v>
      </c>
      <c r="AE14145">
        <v>0</v>
      </c>
      <c r="AF14145">
        <v>0</v>
      </c>
      <c r="AG14145">
        <v>0</v>
      </c>
      <c r="AH14145">
        <v>0</v>
      </c>
      <c r="AI14145">
        <v>0</v>
      </c>
      <c r="AJ14145">
        <v>0</v>
      </c>
      <c r="AK14145">
        <v>0</v>
      </c>
      <c r="AL14145">
        <v>0</v>
      </c>
      <c r="AM14145">
        <v>0</v>
      </c>
      <c r="AN14145">
        <v>1</v>
      </c>
    </row>
    <row r="14146" spans="1:40" x14ac:dyDescent="0.45">
      <c r="A14146" t="s">
        <v>6266</v>
      </c>
      <c r="B14146" t="s">
        <v>6267</v>
      </c>
      <c r="C14146" t="s">
        <v>6268</v>
      </c>
      <c r="D14146" t="s">
        <v>198</v>
      </c>
      <c r="E14146" t="s">
        <v>199</v>
      </c>
      <c r="F14146">
        <v>0</v>
      </c>
      <c r="G14146" t="s">
        <v>51</v>
      </c>
      <c r="H14146" t="s">
        <v>44</v>
      </c>
      <c r="I14146" t="s">
        <v>52</v>
      </c>
      <c r="J14146" t="s">
        <v>141</v>
      </c>
      <c r="K14146" t="s">
        <v>1869</v>
      </c>
      <c r="L14146">
        <v>2</v>
      </c>
      <c r="M14146" s="1">
        <v>39083</v>
      </c>
      <c r="N14146" s="3">
        <v>43837</v>
      </c>
      <c r="O14146" t="s">
        <v>80</v>
      </c>
      <c r="P14146">
        <v>2007</v>
      </c>
      <c r="Q14146" s="1">
        <v>40498</v>
      </c>
      <c r="R14146" s="1">
        <v>40786</v>
      </c>
      <c r="S14146">
        <v>0</v>
      </c>
      <c r="T14146">
        <v>30000000</v>
      </c>
      <c r="U14146">
        <v>0</v>
      </c>
      <c r="V14146">
        <v>0</v>
      </c>
      <c r="W14146">
        <v>0</v>
      </c>
      <c r="X14146">
        <v>5013694</v>
      </c>
      <c r="Y14146">
        <v>0</v>
      </c>
      <c r="Z14146">
        <v>0</v>
      </c>
      <c r="AA14146">
        <v>0</v>
      </c>
      <c r="AB14146">
        <v>0</v>
      </c>
      <c r="AC14146">
        <v>0</v>
      </c>
      <c r="AD14146">
        <v>0</v>
      </c>
      <c r="AE14146">
        <v>0</v>
      </c>
      <c r="AF14146">
        <v>0</v>
      </c>
      <c r="AG14146">
        <v>30000000</v>
      </c>
      <c r="AH14146">
        <v>0</v>
      </c>
      <c r="AI14146">
        <v>0</v>
      </c>
      <c r="AJ14146">
        <v>0</v>
      </c>
      <c r="AK14146">
        <v>0</v>
      </c>
      <c r="AL14146">
        <v>0</v>
      </c>
      <c r="AM14146">
        <v>0</v>
      </c>
      <c r="AN14146">
        <v>1</v>
      </c>
    </row>
    <row r="14147" spans="1:40" x14ac:dyDescent="0.45">
      <c r="A14147" t="s">
        <v>19184</v>
      </c>
      <c r="B14147" t="s">
        <v>19185</v>
      </c>
      <c r="C14147" t="s">
        <v>19186</v>
      </c>
      <c r="D14147" t="s">
        <v>198</v>
      </c>
      <c r="E14147" t="s">
        <v>199</v>
      </c>
      <c r="F14147">
        <v>0</v>
      </c>
      <c r="G14147" t="s">
        <v>51</v>
      </c>
      <c r="H14147" t="s">
        <v>44</v>
      </c>
      <c r="I14147" t="s">
        <v>45</v>
      </c>
      <c r="J14147" t="s">
        <v>46</v>
      </c>
      <c r="K14147" t="s">
        <v>19187</v>
      </c>
      <c r="L14147">
        <v>1</v>
      </c>
      <c r="M14147" s="1">
        <v>40179</v>
      </c>
      <c r="N14147" s="3">
        <v>43840</v>
      </c>
      <c r="O14147" t="s">
        <v>87</v>
      </c>
      <c r="P14147">
        <v>2010</v>
      </c>
      <c r="Q14147" s="1">
        <v>40366</v>
      </c>
      <c r="R14147" s="1">
        <v>40366</v>
      </c>
      <c r="S14147">
        <v>0</v>
      </c>
      <c r="T14147">
        <v>350161</v>
      </c>
      <c r="U14147">
        <v>0</v>
      </c>
      <c r="V14147">
        <v>0</v>
      </c>
      <c r="W14147">
        <v>0</v>
      </c>
      <c r="X14147">
        <v>0</v>
      </c>
      <c r="Y14147">
        <v>0</v>
      </c>
      <c r="Z14147">
        <v>0</v>
      </c>
      <c r="AA14147">
        <v>0</v>
      </c>
      <c r="AB14147">
        <v>0</v>
      </c>
      <c r="AC14147">
        <v>0</v>
      </c>
      <c r="AD14147">
        <v>0</v>
      </c>
      <c r="AE14147">
        <v>0</v>
      </c>
      <c r="AF14147">
        <v>0</v>
      </c>
      <c r="AG14147">
        <v>0</v>
      </c>
      <c r="AH14147">
        <v>0</v>
      </c>
      <c r="AI14147">
        <v>0</v>
      </c>
      <c r="AJ14147">
        <v>0</v>
      </c>
      <c r="AK14147">
        <v>0</v>
      </c>
      <c r="AL14147">
        <v>0</v>
      </c>
      <c r="AM14147">
        <v>0</v>
      </c>
      <c r="AN14147">
        <v>1</v>
      </c>
    </row>
    <row r="14148" spans="1:40" x14ac:dyDescent="0.45">
      <c r="A14148" t="s">
        <v>34259</v>
      </c>
      <c r="B14148" t="s">
        <v>34260</v>
      </c>
      <c r="C14148" t="s">
        <v>34261</v>
      </c>
      <c r="D14148" t="s">
        <v>198</v>
      </c>
      <c r="E14148" t="s">
        <v>199</v>
      </c>
      <c r="F14148">
        <v>0</v>
      </c>
      <c r="G14148" t="s">
        <v>51</v>
      </c>
      <c r="H14148" t="s">
        <v>44</v>
      </c>
      <c r="I14148" t="s">
        <v>1108</v>
      </c>
      <c r="J14148" t="s">
        <v>1109</v>
      </c>
      <c r="K14148" t="s">
        <v>1109</v>
      </c>
      <c r="L14148">
        <v>1</v>
      </c>
      <c r="M14148" s="1">
        <v>33604</v>
      </c>
      <c r="N14148" s="2">
        <v>33604</v>
      </c>
      <c r="O14148" t="s">
        <v>1408</v>
      </c>
      <c r="P14148">
        <v>1992</v>
      </c>
      <c r="Q14148" s="1">
        <v>41045</v>
      </c>
      <c r="R14148" s="1">
        <v>41045</v>
      </c>
      <c r="S14148">
        <v>350231</v>
      </c>
      <c r="T14148">
        <v>0</v>
      </c>
      <c r="U14148">
        <v>0</v>
      </c>
      <c r="V14148">
        <v>0</v>
      </c>
      <c r="W14148">
        <v>0</v>
      </c>
      <c r="X14148">
        <v>0</v>
      </c>
      <c r="Y14148">
        <v>0</v>
      </c>
      <c r="Z14148">
        <v>0</v>
      </c>
      <c r="AA14148">
        <v>0</v>
      </c>
      <c r="AB14148">
        <v>0</v>
      </c>
      <c r="AC14148">
        <v>0</v>
      </c>
      <c r="AD14148">
        <v>0</v>
      </c>
      <c r="AE14148">
        <v>0</v>
      </c>
      <c r="AF14148">
        <v>0</v>
      </c>
      <c r="AG14148">
        <v>0</v>
      </c>
      <c r="AH14148">
        <v>0</v>
      </c>
      <c r="AI14148">
        <v>0</v>
      </c>
      <c r="AJ14148">
        <v>0</v>
      </c>
      <c r="AK14148">
        <v>0</v>
      </c>
      <c r="AL14148">
        <v>0</v>
      </c>
      <c r="AM14148">
        <v>0</v>
      </c>
      <c r="AN14148">
        <v>1</v>
      </c>
    </row>
    <row r="14149" spans="1:40" x14ac:dyDescent="0.45">
      <c r="A14149" t="s">
        <v>60348</v>
      </c>
      <c r="B14149" t="s">
        <v>60349</v>
      </c>
      <c r="C14149" t="s">
        <v>60350</v>
      </c>
      <c r="D14149" t="s">
        <v>18689</v>
      </c>
      <c r="E14149" t="s">
        <v>1393</v>
      </c>
      <c r="F14149">
        <v>0</v>
      </c>
      <c r="G14149" t="s">
        <v>51</v>
      </c>
      <c r="H14149" t="s">
        <v>44</v>
      </c>
      <c r="I14149" t="s">
        <v>52</v>
      </c>
      <c r="J14149" t="s">
        <v>141</v>
      </c>
      <c r="K14149" t="s">
        <v>142</v>
      </c>
      <c r="L14149">
        <v>3</v>
      </c>
      <c r="M14149" s="1">
        <v>41548</v>
      </c>
      <c r="N14149" s="3">
        <v>44117</v>
      </c>
      <c r="O14149" t="s">
        <v>114</v>
      </c>
      <c r="P14149">
        <v>2013</v>
      </c>
      <c r="Q14149" s="1">
        <v>41614</v>
      </c>
      <c r="R14149" s="1">
        <v>41834</v>
      </c>
      <c r="S14149">
        <v>1425000</v>
      </c>
      <c r="T14149">
        <v>33600000</v>
      </c>
      <c r="U14149">
        <v>0</v>
      </c>
      <c r="V14149">
        <v>0</v>
      </c>
      <c r="W14149">
        <v>0</v>
      </c>
      <c r="X14149">
        <v>0</v>
      </c>
      <c r="Y14149">
        <v>0</v>
      </c>
      <c r="Z14149">
        <v>0</v>
      </c>
      <c r="AA14149">
        <v>0</v>
      </c>
      <c r="AB14149">
        <v>0</v>
      </c>
      <c r="AC14149">
        <v>0</v>
      </c>
      <c r="AD14149">
        <v>0</v>
      </c>
      <c r="AE14149">
        <v>0</v>
      </c>
      <c r="AF14149">
        <v>8600000</v>
      </c>
      <c r="AG14149">
        <v>25000000</v>
      </c>
      <c r="AH14149">
        <v>0</v>
      </c>
      <c r="AI14149">
        <v>0</v>
      </c>
      <c r="AJ14149">
        <v>0</v>
      </c>
      <c r="AK14149">
        <v>0</v>
      </c>
      <c r="AL14149">
        <v>0</v>
      </c>
      <c r="AM14149">
        <v>0</v>
      </c>
      <c r="AN14149">
        <v>1</v>
      </c>
    </row>
    <row r="14150" spans="1:40" x14ac:dyDescent="0.45">
      <c r="A14150" t="s">
        <v>47053</v>
      </c>
      <c r="B14150" t="s">
        <v>47054</v>
      </c>
      <c r="C14150" t="s">
        <v>47055</v>
      </c>
      <c r="D14150" t="s">
        <v>47056</v>
      </c>
      <c r="E14150" t="s">
        <v>171</v>
      </c>
      <c r="F14150">
        <v>0</v>
      </c>
      <c r="G14150" t="s">
        <v>51</v>
      </c>
      <c r="H14150" t="s">
        <v>44</v>
      </c>
      <c r="I14150" t="s">
        <v>3185</v>
      </c>
      <c r="J14150" t="s">
        <v>365</v>
      </c>
      <c r="K14150" t="s">
        <v>3186</v>
      </c>
      <c r="L14150">
        <v>3</v>
      </c>
      <c r="M14150" s="1">
        <v>40283</v>
      </c>
      <c r="N14150" s="3">
        <v>43931</v>
      </c>
      <c r="O14150" t="s">
        <v>619</v>
      </c>
      <c r="P14150">
        <v>2010</v>
      </c>
      <c r="Q14150" s="1">
        <v>40857</v>
      </c>
      <c r="R14150" s="1">
        <v>41758</v>
      </c>
      <c r="S14150">
        <v>0</v>
      </c>
      <c r="T14150">
        <v>31032735</v>
      </c>
      <c r="U14150">
        <v>0</v>
      </c>
      <c r="V14150">
        <v>0</v>
      </c>
      <c r="W14150">
        <v>0</v>
      </c>
      <c r="X14150">
        <v>0</v>
      </c>
      <c r="Y14150">
        <v>0</v>
      </c>
      <c r="Z14150">
        <v>0</v>
      </c>
      <c r="AA14150">
        <v>3999999</v>
      </c>
      <c r="AB14150">
        <v>0</v>
      </c>
      <c r="AC14150">
        <v>0</v>
      </c>
      <c r="AD14150">
        <v>0</v>
      </c>
      <c r="AE14150">
        <v>0</v>
      </c>
      <c r="AF14150">
        <v>0</v>
      </c>
      <c r="AG14150">
        <v>26000000</v>
      </c>
      <c r="AH14150">
        <v>0</v>
      </c>
      <c r="AI14150">
        <v>0</v>
      </c>
      <c r="AJ14150">
        <v>0</v>
      </c>
      <c r="AK14150">
        <v>0</v>
      </c>
      <c r="AL14150">
        <v>0</v>
      </c>
      <c r="AM14150">
        <v>0</v>
      </c>
      <c r="AN14150">
        <v>1</v>
      </c>
    </row>
    <row r="14151" spans="1:40" x14ac:dyDescent="0.45">
      <c r="A14151" t="s">
        <v>33017</v>
      </c>
      <c r="B14151" t="s">
        <v>33018</v>
      </c>
      <c r="C14151" t="s">
        <v>33019</v>
      </c>
      <c r="D14151" t="s">
        <v>209</v>
      </c>
      <c r="E14151" t="s">
        <v>210</v>
      </c>
      <c r="F14151">
        <v>0</v>
      </c>
      <c r="G14151" t="s">
        <v>43</v>
      </c>
      <c r="H14151" t="s">
        <v>44</v>
      </c>
      <c r="I14151" t="s">
        <v>52</v>
      </c>
      <c r="J14151" t="s">
        <v>651</v>
      </c>
      <c r="K14151" t="s">
        <v>651</v>
      </c>
      <c r="L14151">
        <v>3</v>
      </c>
      <c r="M14151" s="1">
        <v>37257</v>
      </c>
      <c r="N14151" s="3">
        <v>43832</v>
      </c>
      <c r="O14151" t="s">
        <v>321</v>
      </c>
      <c r="P14151">
        <v>2002</v>
      </c>
      <c r="Q14151" s="1">
        <v>37377</v>
      </c>
      <c r="R14151" s="1">
        <v>39218</v>
      </c>
      <c r="S14151">
        <v>0</v>
      </c>
      <c r="T14151">
        <v>35150000</v>
      </c>
      <c r="U14151">
        <v>0</v>
      </c>
      <c r="V14151">
        <v>0</v>
      </c>
      <c r="W14151">
        <v>0</v>
      </c>
      <c r="X14151">
        <v>0</v>
      </c>
      <c r="Y14151">
        <v>0</v>
      </c>
      <c r="Z14151">
        <v>0</v>
      </c>
      <c r="AA14151">
        <v>0</v>
      </c>
      <c r="AB14151">
        <v>0</v>
      </c>
      <c r="AC14151">
        <v>0</v>
      </c>
      <c r="AD14151">
        <v>0</v>
      </c>
      <c r="AE14151">
        <v>0</v>
      </c>
      <c r="AF14151">
        <v>10000000</v>
      </c>
      <c r="AG14151">
        <v>5150000</v>
      </c>
      <c r="AH14151">
        <v>20000000</v>
      </c>
      <c r="AI14151">
        <v>0</v>
      </c>
      <c r="AJ14151">
        <v>0</v>
      </c>
      <c r="AK14151">
        <v>0</v>
      </c>
      <c r="AL14151">
        <v>0</v>
      </c>
      <c r="AM14151">
        <v>0</v>
      </c>
      <c r="AN14151">
        <v>1</v>
      </c>
    </row>
    <row r="14152" spans="1:40" x14ac:dyDescent="0.45">
      <c r="A14152" t="s">
        <v>70386</v>
      </c>
      <c r="B14152" t="s">
        <v>70387</v>
      </c>
      <c r="C14152" t="s">
        <v>70388</v>
      </c>
      <c r="D14152" t="s">
        <v>70389</v>
      </c>
      <c r="E14152" t="s">
        <v>1138</v>
      </c>
      <c r="F14152">
        <v>0</v>
      </c>
      <c r="G14152" t="s">
        <v>43</v>
      </c>
      <c r="H14152" t="s">
        <v>44</v>
      </c>
      <c r="I14152" t="s">
        <v>52</v>
      </c>
      <c r="J14152" t="s">
        <v>141</v>
      </c>
      <c r="K14152" t="s">
        <v>142</v>
      </c>
      <c r="L14152">
        <v>6</v>
      </c>
      <c r="M14152" s="1">
        <v>39097</v>
      </c>
      <c r="N14152" s="3">
        <v>43837</v>
      </c>
      <c r="O14152" t="s">
        <v>80</v>
      </c>
      <c r="P14152">
        <v>2007</v>
      </c>
      <c r="Q14152" s="1">
        <v>39448</v>
      </c>
      <c r="R14152" s="1">
        <v>41183</v>
      </c>
      <c r="S14152">
        <v>0</v>
      </c>
      <c r="T14152">
        <v>32200000</v>
      </c>
      <c r="U14152">
        <v>0</v>
      </c>
      <c r="V14152">
        <v>0</v>
      </c>
      <c r="W14152">
        <v>0</v>
      </c>
      <c r="X14152">
        <v>3000000</v>
      </c>
      <c r="Y14152">
        <v>0</v>
      </c>
      <c r="Z14152">
        <v>0</v>
      </c>
      <c r="AA14152">
        <v>0</v>
      </c>
      <c r="AB14152">
        <v>0</v>
      </c>
      <c r="AC14152">
        <v>0</v>
      </c>
      <c r="AD14152">
        <v>0</v>
      </c>
      <c r="AE14152">
        <v>0</v>
      </c>
      <c r="AF14152">
        <v>900000</v>
      </c>
      <c r="AG14152">
        <v>11000000</v>
      </c>
      <c r="AH14152">
        <v>15000000</v>
      </c>
      <c r="AI14152">
        <v>0</v>
      </c>
      <c r="AJ14152">
        <v>0</v>
      </c>
      <c r="AK14152">
        <v>0</v>
      </c>
      <c r="AL14152">
        <v>0</v>
      </c>
      <c r="AM14152">
        <v>0</v>
      </c>
      <c r="AN14152">
        <v>1</v>
      </c>
    </row>
    <row r="14153" spans="1:40" x14ac:dyDescent="0.45">
      <c r="A14153" t="s">
        <v>35415</v>
      </c>
      <c r="B14153" t="s">
        <v>35416</v>
      </c>
      <c r="C14153" t="s">
        <v>35417</v>
      </c>
      <c r="D14153" t="s">
        <v>35418</v>
      </c>
      <c r="E14153" t="s">
        <v>3964</v>
      </c>
      <c r="F14153">
        <v>0</v>
      </c>
      <c r="G14153" t="s">
        <v>51</v>
      </c>
      <c r="H14153" t="s">
        <v>44</v>
      </c>
      <c r="I14153" t="s">
        <v>45</v>
      </c>
      <c r="J14153" t="s">
        <v>46</v>
      </c>
      <c r="K14153" t="s">
        <v>47</v>
      </c>
      <c r="L14153">
        <v>4</v>
      </c>
      <c r="M14153" s="1">
        <v>40544</v>
      </c>
      <c r="N14153" s="3">
        <v>43841</v>
      </c>
      <c r="O14153" t="s">
        <v>311</v>
      </c>
      <c r="P14153">
        <v>2011</v>
      </c>
      <c r="Q14153" s="1">
        <v>40961</v>
      </c>
      <c r="R14153" s="1">
        <v>41857</v>
      </c>
      <c r="S14153">
        <v>1500000</v>
      </c>
      <c r="T14153">
        <v>32600000</v>
      </c>
      <c r="U14153">
        <v>0</v>
      </c>
      <c r="V14153">
        <v>0</v>
      </c>
      <c r="W14153">
        <v>0</v>
      </c>
      <c r="X14153">
        <v>1100000</v>
      </c>
      <c r="Y14153">
        <v>0</v>
      </c>
      <c r="Z14153">
        <v>0</v>
      </c>
      <c r="AA14153">
        <v>0</v>
      </c>
      <c r="AB14153">
        <v>0</v>
      </c>
      <c r="AC14153">
        <v>0</v>
      </c>
      <c r="AD14153">
        <v>0</v>
      </c>
      <c r="AE14153">
        <v>0</v>
      </c>
      <c r="AF14153">
        <v>11600000</v>
      </c>
      <c r="AG14153">
        <v>21000000</v>
      </c>
      <c r="AH14153">
        <v>0</v>
      </c>
      <c r="AI14153">
        <v>0</v>
      </c>
      <c r="AJ14153">
        <v>0</v>
      </c>
      <c r="AK14153">
        <v>0</v>
      </c>
      <c r="AL14153">
        <v>0</v>
      </c>
      <c r="AM14153">
        <v>0</v>
      </c>
      <c r="AN14153">
        <v>1</v>
      </c>
    </row>
    <row r="14154" spans="1:40" x14ac:dyDescent="0.45">
      <c r="A14154" t="s">
        <v>25509</v>
      </c>
      <c r="B14154" t="s">
        <v>25510</v>
      </c>
      <c r="C14154" t="s">
        <v>25511</v>
      </c>
      <c r="D14154" t="s">
        <v>21541</v>
      </c>
      <c r="E14154" t="s">
        <v>8670</v>
      </c>
      <c r="F14154">
        <v>0</v>
      </c>
      <c r="G14154" t="s">
        <v>51</v>
      </c>
      <c r="H14154" t="s">
        <v>44</v>
      </c>
      <c r="I14154" t="s">
        <v>730</v>
      </c>
      <c r="J14154" t="s">
        <v>365</v>
      </c>
      <c r="K14154" t="s">
        <v>3538</v>
      </c>
      <c r="L14154">
        <v>2</v>
      </c>
      <c r="M14154" s="1">
        <v>39574</v>
      </c>
      <c r="N14154" s="3">
        <v>43959</v>
      </c>
      <c r="O14154" t="s">
        <v>303</v>
      </c>
      <c r="P14154">
        <v>2008</v>
      </c>
      <c r="Q14154" s="1">
        <v>40150</v>
      </c>
      <c r="R14154" s="1">
        <v>40205</v>
      </c>
      <c r="S14154">
        <v>0</v>
      </c>
      <c r="T14154">
        <v>352239</v>
      </c>
      <c r="U14154">
        <v>0</v>
      </c>
      <c r="V14154">
        <v>0</v>
      </c>
      <c r="W14154">
        <v>0</v>
      </c>
      <c r="X14154">
        <v>0</v>
      </c>
      <c r="Y14154">
        <v>0</v>
      </c>
      <c r="Z14154">
        <v>0</v>
      </c>
      <c r="AA14154">
        <v>0</v>
      </c>
      <c r="AB14154">
        <v>0</v>
      </c>
      <c r="AC14154">
        <v>0</v>
      </c>
      <c r="AD14154">
        <v>0</v>
      </c>
      <c r="AE14154">
        <v>0</v>
      </c>
      <c r="AF14154">
        <v>0</v>
      </c>
      <c r="AG14154">
        <v>0</v>
      </c>
      <c r="AH14154">
        <v>0</v>
      </c>
      <c r="AI14154">
        <v>0</v>
      </c>
      <c r="AJ14154">
        <v>0</v>
      </c>
      <c r="AK14154">
        <v>0</v>
      </c>
      <c r="AL14154">
        <v>0</v>
      </c>
      <c r="AM14154">
        <v>0</v>
      </c>
      <c r="AN14154">
        <v>1</v>
      </c>
    </row>
    <row r="14155" spans="1:40" x14ac:dyDescent="0.45">
      <c r="A14155" t="s">
        <v>1551</v>
      </c>
      <c r="B14155" t="s">
        <v>1552</v>
      </c>
      <c r="C14155" t="s">
        <v>1553</v>
      </c>
      <c r="D14155" t="s">
        <v>371</v>
      </c>
      <c r="E14155" t="s">
        <v>222</v>
      </c>
      <c r="F14155">
        <v>0</v>
      </c>
      <c r="G14155" t="s">
        <v>51</v>
      </c>
      <c r="H14155" t="s">
        <v>44</v>
      </c>
      <c r="I14155" t="s">
        <v>451</v>
      </c>
      <c r="J14155" t="s">
        <v>452</v>
      </c>
      <c r="K14155" t="s">
        <v>452</v>
      </c>
      <c r="L14155">
        <v>2</v>
      </c>
      <c r="M14155" s="1">
        <v>40179</v>
      </c>
      <c r="N14155" s="3">
        <v>43840</v>
      </c>
      <c r="O14155" t="s">
        <v>87</v>
      </c>
      <c r="P14155">
        <v>2010</v>
      </c>
      <c r="Q14155" s="1">
        <v>41451</v>
      </c>
      <c r="R14155" s="1">
        <v>41554</v>
      </c>
      <c r="S14155">
        <v>240000</v>
      </c>
      <c r="T14155">
        <v>112500</v>
      </c>
      <c r="U14155">
        <v>0</v>
      </c>
      <c r="V14155">
        <v>0</v>
      </c>
      <c r="W14155">
        <v>0</v>
      </c>
      <c r="X14155">
        <v>0</v>
      </c>
      <c r="Y14155">
        <v>0</v>
      </c>
      <c r="Z14155">
        <v>0</v>
      </c>
      <c r="AA14155">
        <v>0</v>
      </c>
      <c r="AB14155">
        <v>0</v>
      </c>
      <c r="AC14155">
        <v>0</v>
      </c>
      <c r="AD14155">
        <v>0</v>
      </c>
      <c r="AE14155">
        <v>0</v>
      </c>
      <c r="AF14155">
        <v>0</v>
      </c>
      <c r="AG14155">
        <v>0</v>
      </c>
      <c r="AH14155">
        <v>0</v>
      </c>
      <c r="AI14155">
        <v>0</v>
      </c>
      <c r="AJ14155">
        <v>0</v>
      </c>
      <c r="AK14155">
        <v>0</v>
      </c>
      <c r="AL14155">
        <v>0</v>
      </c>
      <c r="AM14155">
        <v>0</v>
      </c>
      <c r="AN14155">
        <v>1</v>
      </c>
    </row>
    <row r="14156" spans="1:40" x14ac:dyDescent="0.45">
      <c r="A14156" t="s">
        <v>56721</v>
      </c>
      <c r="B14156" t="s">
        <v>56722</v>
      </c>
      <c r="C14156" t="s">
        <v>56723</v>
      </c>
      <c r="D14156" t="s">
        <v>412</v>
      </c>
      <c r="E14156" t="s">
        <v>413</v>
      </c>
      <c r="F14156">
        <v>0</v>
      </c>
      <c r="G14156" t="s">
        <v>51</v>
      </c>
      <c r="H14156" t="s">
        <v>44</v>
      </c>
      <c r="I14156" t="s">
        <v>655</v>
      </c>
      <c r="J14156" t="s">
        <v>656</v>
      </c>
      <c r="K14156" t="s">
        <v>656</v>
      </c>
      <c r="L14156">
        <v>2</v>
      </c>
      <c r="M14156" s="1">
        <v>38718</v>
      </c>
      <c r="N14156" s="3">
        <v>43836</v>
      </c>
      <c r="O14156" t="s">
        <v>260</v>
      </c>
      <c r="P14156">
        <v>2006</v>
      </c>
      <c r="Q14156" s="1">
        <v>41359</v>
      </c>
      <c r="R14156" s="1">
        <v>41590</v>
      </c>
      <c r="S14156">
        <v>0</v>
      </c>
      <c r="T14156">
        <v>0</v>
      </c>
      <c r="U14156">
        <v>0</v>
      </c>
      <c r="V14156">
        <v>0</v>
      </c>
      <c r="W14156">
        <v>0</v>
      </c>
      <c r="X14156">
        <v>352500</v>
      </c>
      <c r="Y14156">
        <v>0</v>
      </c>
      <c r="Z14156">
        <v>0</v>
      </c>
      <c r="AA14156">
        <v>0</v>
      </c>
      <c r="AB14156">
        <v>0</v>
      </c>
      <c r="AC14156">
        <v>0</v>
      </c>
      <c r="AD14156">
        <v>0</v>
      </c>
      <c r="AE14156">
        <v>0</v>
      </c>
      <c r="AF14156">
        <v>0</v>
      </c>
      <c r="AG14156">
        <v>0</v>
      </c>
      <c r="AH14156">
        <v>0</v>
      </c>
      <c r="AI14156">
        <v>0</v>
      </c>
      <c r="AJ14156">
        <v>0</v>
      </c>
      <c r="AK14156">
        <v>0</v>
      </c>
      <c r="AL14156">
        <v>0</v>
      </c>
      <c r="AM14156">
        <v>0</v>
      </c>
      <c r="AN14156">
        <v>1</v>
      </c>
    </row>
    <row r="14157" spans="1:40" x14ac:dyDescent="0.45">
      <c r="A14157" t="s">
        <v>51646</v>
      </c>
      <c r="B14157" t="s">
        <v>51647</v>
      </c>
      <c r="C14157" t="s">
        <v>51648</v>
      </c>
      <c r="D14157" t="s">
        <v>368</v>
      </c>
      <c r="E14157" t="s">
        <v>42</v>
      </c>
      <c r="F14157">
        <v>0</v>
      </c>
      <c r="G14157" t="s">
        <v>51</v>
      </c>
      <c r="H14157" t="s">
        <v>44</v>
      </c>
      <c r="I14157" t="s">
        <v>52</v>
      </c>
      <c r="J14157" t="s">
        <v>141</v>
      </c>
      <c r="K14157" t="s">
        <v>200</v>
      </c>
      <c r="L14157">
        <v>1</v>
      </c>
      <c r="M14157" s="1">
        <v>40179</v>
      </c>
      <c r="N14157" s="3">
        <v>43840</v>
      </c>
      <c r="O14157" t="s">
        <v>87</v>
      </c>
      <c r="P14157">
        <v>2010</v>
      </c>
      <c r="Q14157" s="1">
        <v>40374</v>
      </c>
      <c r="R14157" s="1">
        <v>40374</v>
      </c>
      <c r="S14157">
        <v>0</v>
      </c>
      <c r="T14157">
        <v>352595</v>
      </c>
      <c r="U14157">
        <v>0</v>
      </c>
      <c r="V14157">
        <v>0</v>
      </c>
      <c r="W14157">
        <v>0</v>
      </c>
      <c r="X14157">
        <v>0</v>
      </c>
      <c r="Y14157">
        <v>0</v>
      </c>
      <c r="Z14157">
        <v>0</v>
      </c>
      <c r="AA14157">
        <v>0</v>
      </c>
      <c r="AB14157">
        <v>0</v>
      </c>
      <c r="AC14157">
        <v>0</v>
      </c>
      <c r="AD14157">
        <v>0</v>
      </c>
      <c r="AE14157">
        <v>0</v>
      </c>
      <c r="AF14157">
        <v>0</v>
      </c>
      <c r="AG14157">
        <v>0</v>
      </c>
      <c r="AH14157">
        <v>0</v>
      </c>
      <c r="AI14157">
        <v>0</v>
      </c>
      <c r="AJ14157">
        <v>0</v>
      </c>
      <c r="AK14157">
        <v>0</v>
      </c>
      <c r="AL14157">
        <v>0</v>
      </c>
      <c r="AM14157">
        <v>0</v>
      </c>
      <c r="AN14157">
        <v>1</v>
      </c>
    </row>
    <row r="14158" spans="1:40" x14ac:dyDescent="0.45">
      <c r="A14158" t="s">
        <v>33762</v>
      </c>
      <c r="B14158" t="s">
        <v>33763</v>
      </c>
      <c r="C14158" t="s">
        <v>33764</v>
      </c>
      <c r="D14158" t="s">
        <v>33765</v>
      </c>
      <c r="E14158" t="s">
        <v>33766</v>
      </c>
      <c r="F14158">
        <v>0</v>
      </c>
      <c r="G14158" t="s">
        <v>51</v>
      </c>
      <c r="H14158" t="s">
        <v>44</v>
      </c>
      <c r="I14158" t="s">
        <v>694</v>
      </c>
      <c r="J14158" t="s">
        <v>695</v>
      </c>
      <c r="K14158" t="s">
        <v>12066</v>
      </c>
      <c r="L14158">
        <v>3</v>
      </c>
      <c r="M14158" s="1">
        <v>35431</v>
      </c>
      <c r="N14158" s="2">
        <v>35431</v>
      </c>
      <c r="O14158" t="s">
        <v>783</v>
      </c>
      <c r="P14158">
        <v>1997</v>
      </c>
      <c r="Q14158" s="1">
        <v>40177</v>
      </c>
      <c r="R14158" s="1">
        <v>41463</v>
      </c>
      <c r="S14158">
        <v>3000000</v>
      </c>
      <c r="T14158">
        <v>8399999</v>
      </c>
      <c r="U14158">
        <v>0</v>
      </c>
      <c r="V14158">
        <v>0</v>
      </c>
      <c r="W14158">
        <v>0</v>
      </c>
      <c r="X14158">
        <v>0</v>
      </c>
      <c r="Y14158">
        <v>0</v>
      </c>
      <c r="Z14158">
        <v>0</v>
      </c>
      <c r="AA14158">
        <v>23865627</v>
      </c>
      <c r="AB14158">
        <v>0</v>
      </c>
      <c r="AC14158">
        <v>0</v>
      </c>
      <c r="AD14158">
        <v>0</v>
      </c>
      <c r="AE14158">
        <v>0</v>
      </c>
      <c r="AF14158">
        <v>0</v>
      </c>
      <c r="AG14158">
        <v>0</v>
      </c>
      <c r="AH14158">
        <v>0</v>
      </c>
      <c r="AI14158">
        <v>0</v>
      </c>
      <c r="AJ14158">
        <v>0</v>
      </c>
      <c r="AK14158">
        <v>0</v>
      </c>
      <c r="AL14158">
        <v>0</v>
      </c>
      <c r="AM14158">
        <v>0</v>
      </c>
      <c r="AN14158">
        <v>1</v>
      </c>
    </row>
    <row r="14159" spans="1:40" x14ac:dyDescent="0.45">
      <c r="A14159" t="s">
        <v>39797</v>
      </c>
      <c r="B14159" t="s">
        <v>39798</v>
      </c>
      <c r="C14159" t="s">
        <v>39799</v>
      </c>
      <c r="D14159" t="s">
        <v>198</v>
      </c>
      <c r="E14159" t="s">
        <v>199</v>
      </c>
      <c r="F14159">
        <v>0</v>
      </c>
      <c r="G14159" t="s">
        <v>51</v>
      </c>
      <c r="H14159" t="s">
        <v>44</v>
      </c>
      <c r="I14159" t="s">
        <v>52</v>
      </c>
      <c r="J14159" t="s">
        <v>651</v>
      </c>
      <c r="K14159" t="s">
        <v>651</v>
      </c>
      <c r="L14159">
        <v>3</v>
      </c>
      <c r="M14159" s="1">
        <v>39083</v>
      </c>
      <c r="N14159" s="3">
        <v>43837</v>
      </c>
      <c r="O14159" t="s">
        <v>80</v>
      </c>
      <c r="P14159">
        <v>2007</v>
      </c>
      <c r="Q14159" s="1">
        <v>41262</v>
      </c>
      <c r="R14159" s="1">
        <v>41682</v>
      </c>
      <c r="S14159">
        <v>0</v>
      </c>
      <c r="T14159">
        <v>35300000</v>
      </c>
      <c r="U14159">
        <v>0</v>
      </c>
      <c r="V14159">
        <v>0</v>
      </c>
      <c r="W14159">
        <v>0</v>
      </c>
      <c r="X14159">
        <v>0</v>
      </c>
      <c r="Y14159">
        <v>0</v>
      </c>
      <c r="Z14159">
        <v>0</v>
      </c>
      <c r="AA14159">
        <v>0</v>
      </c>
      <c r="AB14159">
        <v>0</v>
      </c>
      <c r="AC14159">
        <v>0</v>
      </c>
      <c r="AD14159">
        <v>0</v>
      </c>
      <c r="AE14159">
        <v>0</v>
      </c>
      <c r="AF14159">
        <v>0</v>
      </c>
      <c r="AG14159">
        <v>0</v>
      </c>
      <c r="AH14159">
        <v>35300000</v>
      </c>
      <c r="AI14159">
        <v>0</v>
      </c>
      <c r="AJ14159">
        <v>0</v>
      </c>
      <c r="AK14159">
        <v>0</v>
      </c>
      <c r="AL14159">
        <v>0</v>
      </c>
      <c r="AM14159">
        <v>0</v>
      </c>
      <c r="AN14159">
        <v>1</v>
      </c>
    </row>
    <row r="14160" spans="1:40" x14ac:dyDescent="0.45">
      <c r="A14160" t="s">
        <v>11836</v>
      </c>
      <c r="B14160" t="s">
        <v>11837</v>
      </c>
      <c r="C14160" t="s">
        <v>11838</v>
      </c>
      <c r="D14160" t="s">
        <v>899</v>
      </c>
      <c r="E14160" t="s">
        <v>900</v>
      </c>
      <c r="F14160">
        <v>0</v>
      </c>
      <c r="G14160" t="s">
        <v>43</v>
      </c>
      <c r="H14160" t="s">
        <v>44</v>
      </c>
      <c r="I14160" t="s">
        <v>655</v>
      </c>
      <c r="J14160" t="s">
        <v>656</v>
      </c>
      <c r="K14160" t="s">
        <v>735</v>
      </c>
      <c r="L14160">
        <v>5</v>
      </c>
      <c r="M14160" s="1">
        <v>38353</v>
      </c>
      <c r="N14160" s="3">
        <v>43835</v>
      </c>
      <c r="O14160" t="s">
        <v>277</v>
      </c>
      <c r="P14160">
        <v>2005</v>
      </c>
      <c r="Q14160" s="1">
        <v>39105</v>
      </c>
      <c r="R14160" s="1">
        <v>40627</v>
      </c>
      <c r="S14160">
        <v>0</v>
      </c>
      <c r="T14160">
        <v>34300007</v>
      </c>
      <c r="U14160">
        <v>0</v>
      </c>
      <c r="V14160">
        <v>0</v>
      </c>
      <c r="W14160">
        <v>0</v>
      </c>
      <c r="X14160">
        <v>1001000</v>
      </c>
      <c r="Y14160">
        <v>0</v>
      </c>
      <c r="Z14160">
        <v>0</v>
      </c>
      <c r="AA14160">
        <v>0</v>
      </c>
      <c r="AB14160">
        <v>0</v>
      </c>
      <c r="AC14160">
        <v>0</v>
      </c>
      <c r="AD14160">
        <v>0</v>
      </c>
      <c r="AE14160">
        <v>0</v>
      </c>
      <c r="AF14160">
        <v>0</v>
      </c>
      <c r="AG14160">
        <v>10000000</v>
      </c>
      <c r="AH14160">
        <v>9100000</v>
      </c>
      <c r="AI14160">
        <v>0</v>
      </c>
      <c r="AJ14160">
        <v>0</v>
      </c>
      <c r="AK14160">
        <v>0</v>
      </c>
      <c r="AL14160">
        <v>0</v>
      </c>
      <c r="AM14160">
        <v>0</v>
      </c>
      <c r="AN14160">
        <v>1</v>
      </c>
    </row>
    <row r="14161" spans="1:40" x14ac:dyDescent="0.45">
      <c r="A14161" t="s">
        <v>33071</v>
      </c>
      <c r="B14161" t="s">
        <v>33072</v>
      </c>
      <c r="C14161" t="s">
        <v>33073</v>
      </c>
      <c r="D14161" t="s">
        <v>33074</v>
      </c>
      <c r="E14161" t="s">
        <v>6903</v>
      </c>
      <c r="F14161">
        <v>0</v>
      </c>
      <c r="G14161" t="s">
        <v>51</v>
      </c>
      <c r="H14161" t="s">
        <v>44</v>
      </c>
      <c r="I14161" t="s">
        <v>64</v>
      </c>
      <c r="J14161" t="s">
        <v>65</v>
      </c>
      <c r="K14161" t="s">
        <v>3861</v>
      </c>
      <c r="L14161">
        <v>3</v>
      </c>
      <c r="M14161" s="1">
        <v>36161</v>
      </c>
      <c r="N14161" s="2">
        <v>36161</v>
      </c>
      <c r="O14161" t="s">
        <v>597</v>
      </c>
      <c r="P14161">
        <v>1999</v>
      </c>
      <c r="Q14161" s="1">
        <v>38894</v>
      </c>
      <c r="R14161" s="1">
        <v>40686</v>
      </c>
      <c r="S14161">
        <v>0</v>
      </c>
      <c r="T14161">
        <v>35304000</v>
      </c>
      <c r="U14161">
        <v>0</v>
      </c>
      <c r="V14161">
        <v>0</v>
      </c>
      <c r="W14161">
        <v>0</v>
      </c>
      <c r="X14161">
        <v>0</v>
      </c>
      <c r="Y14161">
        <v>0</v>
      </c>
      <c r="Z14161">
        <v>0</v>
      </c>
      <c r="AA14161">
        <v>0</v>
      </c>
      <c r="AB14161">
        <v>0</v>
      </c>
      <c r="AC14161">
        <v>0</v>
      </c>
      <c r="AD14161">
        <v>0</v>
      </c>
      <c r="AE14161">
        <v>0</v>
      </c>
      <c r="AF14161">
        <v>0</v>
      </c>
      <c r="AG14161">
        <v>0</v>
      </c>
      <c r="AH14161">
        <v>0</v>
      </c>
      <c r="AI14161">
        <v>0</v>
      </c>
      <c r="AJ14161">
        <v>0</v>
      </c>
      <c r="AK14161">
        <v>0</v>
      </c>
      <c r="AL14161">
        <v>0</v>
      </c>
      <c r="AM14161">
        <v>0</v>
      </c>
      <c r="AN14161">
        <v>1</v>
      </c>
    </row>
    <row r="14162" spans="1:40" x14ac:dyDescent="0.45">
      <c r="A14162" t="s">
        <v>73095</v>
      </c>
      <c r="B14162" t="s">
        <v>73096</v>
      </c>
      <c r="C14162" t="s">
        <v>73097</v>
      </c>
      <c r="D14162" t="s">
        <v>371</v>
      </c>
      <c r="E14162" t="s">
        <v>222</v>
      </c>
      <c r="F14162">
        <v>0</v>
      </c>
      <c r="G14162" t="s">
        <v>51</v>
      </c>
      <c r="H14162" t="s">
        <v>179</v>
      </c>
      <c r="I14162" t="s">
        <v>1412</v>
      </c>
      <c r="J14162" t="s">
        <v>1413</v>
      </c>
      <c r="K14162" t="s">
        <v>1414</v>
      </c>
      <c r="L14162">
        <v>7</v>
      </c>
      <c r="M14162" s="1">
        <v>37987</v>
      </c>
      <c r="N14162" s="3">
        <v>43834</v>
      </c>
      <c r="O14162" t="s">
        <v>273</v>
      </c>
      <c r="P14162">
        <v>2004</v>
      </c>
      <c r="Q14162" s="1">
        <v>39337</v>
      </c>
      <c r="R14162" s="1">
        <v>41360</v>
      </c>
      <c r="S14162">
        <v>1457896</v>
      </c>
      <c r="T14162">
        <v>23722336</v>
      </c>
      <c r="U14162">
        <v>0</v>
      </c>
      <c r="V14162">
        <v>0</v>
      </c>
      <c r="W14162">
        <v>0</v>
      </c>
      <c r="X14162">
        <v>10134520</v>
      </c>
      <c r="Y14162">
        <v>0</v>
      </c>
      <c r="Z14162">
        <v>0</v>
      </c>
      <c r="AA14162">
        <v>0</v>
      </c>
      <c r="AB14162">
        <v>0</v>
      </c>
      <c r="AC14162">
        <v>0</v>
      </c>
      <c r="AD14162">
        <v>0</v>
      </c>
      <c r="AE14162">
        <v>0</v>
      </c>
      <c r="AF14162">
        <v>0</v>
      </c>
      <c r="AG14162">
        <v>12000000</v>
      </c>
      <c r="AH14162">
        <v>0</v>
      </c>
      <c r="AI14162">
        <v>0</v>
      </c>
      <c r="AJ14162">
        <v>0</v>
      </c>
      <c r="AK14162">
        <v>0</v>
      </c>
      <c r="AL14162">
        <v>0</v>
      </c>
      <c r="AM14162">
        <v>0</v>
      </c>
      <c r="AN14162">
        <v>1</v>
      </c>
    </row>
    <row r="14163" spans="1:40" x14ac:dyDescent="0.45">
      <c r="A14163" t="s">
        <v>28401</v>
      </c>
      <c r="B14163" t="s">
        <v>28402</v>
      </c>
      <c r="C14163" t="s">
        <v>28403</v>
      </c>
      <c r="D14163" t="s">
        <v>28404</v>
      </c>
      <c r="E14163" t="s">
        <v>4101</v>
      </c>
      <c r="F14163">
        <v>0</v>
      </c>
      <c r="G14163" t="s">
        <v>51</v>
      </c>
      <c r="H14163" t="s">
        <v>179</v>
      </c>
      <c r="I14163" t="s">
        <v>527</v>
      </c>
      <c r="J14163" t="s">
        <v>2947</v>
      </c>
      <c r="K14163" t="s">
        <v>2947</v>
      </c>
      <c r="L14163">
        <v>4</v>
      </c>
      <c r="M14163" s="1">
        <v>37257</v>
      </c>
      <c r="N14163" s="3">
        <v>43832</v>
      </c>
      <c r="O14163" t="s">
        <v>321</v>
      </c>
      <c r="P14163">
        <v>2002</v>
      </c>
      <c r="Q14163" s="1">
        <v>40029</v>
      </c>
      <c r="R14163" s="1">
        <v>41696</v>
      </c>
      <c r="S14163">
        <v>0</v>
      </c>
      <c r="T14163">
        <v>35331772</v>
      </c>
      <c r="U14163">
        <v>0</v>
      </c>
      <c r="V14163">
        <v>0</v>
      </c>
      <c r="W14163">
        <v>0</v>
      </c>
      <c r="X14163">
        <v>0</v>
      </c>
      <c r="Y14163">
        <v>0</v>
      </c>
      <c r="Z14163">
        <v>0</v>
      </c>
      <c r="AA14163">
        <v>0</v>
      </c>
      <c r="AB14163">
        <v>0</v>
      </c>
      <c r="AC14163">
        <v>0</v>
      </c>
      <c r="AD14163">
        <v>0</v>
      </c>
      <c r="AE14163">
        <v>0</v>
      </c>
      <c r="AF14163">
        <v>13750000</v>
      </c>
      <c r="AG14163">
        <v>19500000</v>
      </c>
      <c r="AH14163">
        <v>0</v>
      </c>
      <c r="AI14163">
        <v>0</v>
      </c>
      <c r="AJ14163">
        <v>2081772</v>
      </c>
      <c r="AK14163">
        <v>0</v>
      </c>
      <c r="AL14163">
        <v>0</v>
      </c>
      <c r="AM14163">
        <v>0</v>
      </c>
      <c r="AN14163">
        <v>1</v>
      </c>
    </row>
    <row r="14164" spans="1:40" x14ac:dyDescent="0.45">
      <c r="A14164" t="s">
        <v>56191</v>
      </c>
      <c r="B14164" t="s">
        <v>56192</v>
      </c>
      <c r="C14164" t="s">
        <v>56193</v>
      </c>
      <c r="D14164" t="s">
        <v>56194</v>
      </c>
      <c r="E14164" t="s">
        <v>231</v>
      </c>
      <c r="F14164">
        <v>0</v>
      </c>
      <c r="G14164" t="s">
        <v>51</v>
      </c>
      <c r="H14164" t="s">
        <v>44</v>
      </c>
      <c r="I14164" t="s">
        <v>451</v>
      </c>
      <c r="J14164" t="s">
        <v>452</v>
      </c>
      <c r="K14164" t="s">
        <v>453</v>
      </c>
      <c r="L14164">
        <v>2</v>
      </c>
      <c r="M14164" s="1">
        <v>41640</v>
      </c>
      <c r="N14164" s="3">
        <v>43844</v>
      </c>
      <c r="O14164" t="s">
        <v>67</v>
      </c>
      <c r="P14164">
        <v>2014</v>
      </c>
      <c r="Q14164" s="1">
        <v>41704</v>
      </c>
      <c r="R14164" s="1">
        <v>41960</v>
      </c>
      <c r="S14164">
        <v>0</v>
      </c>
      <c r="T14164">
        <v>268420</v>
      </c>
      <c r="U14164">
        <v>0</v>
      </c>
      <c r="V14164">
        <v>0</v>
      </c>
      <c r="W14164">
        <v>0</v>
      </c>
      <c r="X14164">
        <v>0</v>
      </c>
      <c r="Y14164">
        <v>85000</v>
      </c>
      <c r="Z14164">
        <v>0</v>
      </c>
      <c r="AA14164">
        <v>0</v>
      </c>
      <c r="AB14164">
        <v>0</v>
      </c>
      <c r="AC14164">
        <v>0</v>
      </c>
      <c r="AD14164">
        <v>0</v>
      </c>
      <c r="AE14164">
        <v>0</v>
      </c>
      <c r="AF14164">
        <v>0</v>
      </c>
      <c r="AG14164">
        <v>0</v>
      </c>
      <c r="AH14164">
        <v>0</v>
      </c>
      <c r="AI14164">
        <v>0</v>
      </c>
      <c r="AJ14164">
        <v>0</v>
      </c>
      <c r="AK14164">
        <v>0</v>
      </c>
      <c r="AL14164">
        <v>0</v>
      </c>
      <c r="AM14164">
        <v>0</v>
      </c>
      <c r="AN14164">
        <v>1</v>
      </c>
    </row>
    <row r="14165" spans="1:40" x14ac:dyDescent="0.45">
      <c r="A14165" t="s">
        <v>25171</v>
      </c>
      <c r="B14165" t="s">
        <v>25172</v>
      </c>
      <c r="C14165" t="s">
        <v>25173</v>
      </c>
      <c r="D14165" t="s">
        <v>25174</v>
      </c>
      <c r="E14165" t="s">
        <v>6136</v>
      </c>
      <c r="F14165">
        <v>0</v>
      </c>
      <c r="G14165" t="s">
        <v>51</v>
      </c>
      <c r="H14165" t="s">
        <v>44</v>
      </c>
      <c r="I14165" t="s">
        <v>45</v>
      </c>
      <c r="J14165" t="s">
        <v>46</v>
      </c>
      <c r="K14165" t="s">
        <v>47</v>
      </c>
      <c r="L14165">
        <v>5</v>
      </c>
      <c r="M14165" s="1">
        <v>39387</v>
      </c>
      <c r="N14165" s="3">
        <v>44142</v>
      </c>
      <c r="O14165" t="s">
        <v>742</v>
      </c>
      <c r="P14165">
        <v>2007</v>
      </c>
      <c r="Q14165" s="1">
        <v>39600</v>
      </c>
      <c r="R14165" s="1">
        <v>41960</v>
      </c>
      <c r="S14165">
        <v>1000000</v>
      </c>
      <c r="T14165">
        <v>34350000</v>
      </c>
      <c r="U14165">
        <v>0</v>
      </c>
      <c r="V14165">
        <v>0</v>
      </c>
      <c r="W14165">
        <v>0</v>
      </c>
      <c r="X14165">
        <v>0</v>
      </c>
      <c r="Y14165">
        <v>0</v>
      </c>
      <c r="Z14165">
        <v>0</v>
      </c>
      <c r="AA14165">
        <v>0</v>
      </c>
      <c r="AB14165">
        <v>0</v>
      </c>
      <c r="AC14165">
        <v>0</v>
      </c>
      <c r="AD14165">
        <v>0</v>
      </c>
      <c r="AE14165">
        <v>0</v>
      </c>
      <c r="AF14165">
        <v>6000000</v>
      </c>
      <c r="AG14165">
        <v>5250000</v>
      </c>
      <c r="AH14165">
        <v>8100000</v>
      </c>
      <c r="AI14165">
        <v>15000000</v>
      </c>
      <c r="AJ14165">
        <v>0</v>
      </c>
      <c r="AK14165">
        <v>0</v>
      </c>
      <c r="AL14165">
        <v>0</v>
      </c>
      <c r="AM14165">
        <v>0</v>
      </c>
      <c r="AN14165">
        <v>1</v>
      </c>
    </row>
    <row r="14166" spans="1:40" x14ac:dyDescent="0.45">
      <c r="A14166" t="s">
        <v>35599</v>
      </c>
      <c r="B14166" t="s">
        <v>35600</v>
      </c>
      <c r="C14166" t="s">
        <v>35601</v>
      </c>
      <c r="D14166" t="s">
        <v>899</v>
      </c>
      <c r="E14166" t="s">
        <v>900</v>
      </c>
      <c r="F14166">
        <v>0</v>
      </c>
      <c r="G14166" t="s">
        <v>51</v>
      </c>
      <c r="H14166" t="s">
        <v>44</v>
      </c>
      <c r="I14166" t="s">
        <v>369</v>
      </c>
      <c r="J14166" t="s">
        <v>370</v>
      </c>
      <c r="K14166" t="s">
        <v>3215</v>
      </c>
      <c r="L14166">
        <v>2</v>
      </c>
      <c r="M14166" s="1">
        <v>37987</v>
      </c>
      <c r="N14166" s="3">
        <v>43834</v>
      </c>
      <c r="O14166" t="s">
        <v>273</v>
      </c>
      <c r="P14166">
        <v>2004</v>
      </c>
      <c r="Q14166" s="1">
        <v>40235</v>
      </c>
      <c r="R14166" s="1">
        <v>41505</v>
      </c>
      <c r="S14166">
        <v>0</v>
      </c>
      <c r="T14166">
        <v>35400000</v>
      </c>
      <c r="U14166">
        <v>0</v>
      </c>
      <c r="V14166">
        <v>0</v>
      </c>
      <c r="W14166">
        <v>0</v>
      </c>
      <c r="X14166">
        <v>0</v>
      </c>
      <c r="Y14166">
        <v>0</v>
      </c>
      <c r="Z14166">
        <v>0</v>
      </c>
      <c r="AA14166">
        <v>0</v>
      </c>
      <c r="AB14166">
        <v>0</v>
      </c>
      <c r="AC14166">
        <v>0</v>
      </c>
      <c r="AD14166">
        <v>0</v>
      </c>
      <c r="AE14166">
        <v>0</v>
      </c>
      <c r="AF14166">
        <v>0</v>
      </c>
      <c r="AG14166">
        <v>25400000</v>
      </c>
      <c r="AH14166">
        <v>10000000</v>
      </c>
      <c r="AI14166">
        <v>0</v>
      </c>
      <c r="AJ14166">
        <v>0</v>
      </c>
      <c r="AK14166">
        <v>0</v>
      </c>
      <c r="AL14166">
        <v>0</v>
      </c>
      <c r="AM14166">
        <v>0</v>
      </c>
      <c r="AN14166">
        <v>1</v>
      </c>
    </row>
    <row r="14167" spans="1:40" x14ac:dyDescent="0.45">
      <c r="A14167" t="s">
        <v>23355</v>
      </c>
      <c r="B14167" t="s">
        <v>23356</v>
      </c>
      <c r="C14167" t="s">
        <v>23357</v>
      </c>
      <c r="D14167" t="s">
        <v>241</v>
      </c>
      <c r="E14167" t="s">
        <v>242</v>
      </c>
      <c r="F14167">
        <v>0</v>
      </c>
      <c r="G14167" t="s">
        <v>51</v>
      </c>
      <c r="H14167" t="s">
        <v>44</v>
      </c>
      <c r="I14167" t="s">
        <v>369</v>
      </c>
      <c r="J14167" t="s">
        <v>370</v>
      </c>
      <c r="K14167" t="s">
        <v>2417</v>
      </c>
      <c r="L14167">
        <v>1</v>
      </c>
      <c r="M14167" s="1">
        <v>39083</v>
      </c>
      <c r="N14167" s="3">
        <v>43837</v>
      </c>
      <c r="O14167" t="s">
        <v>80</v>
      </c>
      <c r="P14167">
        <v>2007</v>
      </c>
      <c r="Q14167" s="1">
        <v>40311</v>
      </c>
      <c r="R14167" s="1">
        <v>40311</v>
      </c>
      <c r="S14167">
        <v>0</v>
      </c>
      <c r="T14167">
        <v>354000</v>
      </c>
      <c r="U14167">
        <v>0</v>
      </c>
      <c r="V14167">
        <v>0</v>
      </c>
      <c r="W14167">
        <v>0</v>
      </c>
      <c r="X14167">
        <v>0</v>
      </c>
      <c r="Y14167">
        <v>0</v>
      </c>
      <c r="Z14167">
        <v>0</v>
      </c>
      <c r="AA14167">
        <v>0</v>
      </c>
      <c r="AB14167">
        <v>0</v>
      </c>
      <c r="AC14167">
        <v>0</v>
      </c>
      <c r="AD14167">
        <v>0</v>
      </c>
      <c r="AE14167">
        <v>0</v>
      </c>
      <c r="AF14167">
        <v>0</v>
      </c>
      <c r="AG14167">
        <v>0</v>
      </c>
      <c r="AH14167">
        <v>0</v>
      </c>
      <c r="AI14167">
        <v>0</v>
      </c>
      <c r="AJ14167">
        <v>0</v>
      </c>
      <c r="AK14167">
        <v>0</v>
      </c>
      <c r="AL14167">
        <v>0</v>
      </c>
      <c r="AM14167">
        <v>0</v>
      </c>
      <c r="AN14167">
        <v>1</v>
      </c>
    </row>
    <row r="14168" spans="1:40" x14ac:dyDescent="0.45">
      <c r="A14168" t="s">
        <v>3441</v>
      </c>
      <c r="B14168" t="s">
        <v>3442</v>
      </c>
      <c r="C14168" t="s">
        <v>3443</v>
      </c>
      <c r="D14168" t="s">
        <v>3444</v>
      </c>
      <c r="E14168" t="s">
        <v>3012</v>
      </c>
      <c r="F14168">
        <v>0</v>
      </c>
      <c r="G14168" t="s">
        <v>51</v>
      </c>
      <c r="H14168" t="s">
        <v>44</v>
      </c>
      <c r="I14168" t="s">
        <v>147</v>
      </c>
      <c r="J14168" t="s">
        <v>148</v>
      </c>
      <c r="K14168" t="s">
        <v>148</v>
      </c>
      <c r="L14168">
        <v>2</v>
      </c>
      <c r="M14168" s="1">
        <v>35431</v>
      </c>
      <c r="N14168" s="2">
        <v>35431</v>
      </c>
      <c r="O14168" t="s">
        <v>783</v>
      </c>
      <c r="P14168">
        <v>1997</v>
      </c>
      <c r="Q14168" s="1">
        <v>39448</v>
      </c>
      <c r="R14168" s="1">
        <v>41165</v>
      </c>
      <c r="S14168">
        <v>0</v>
      </c>
      <c r="T14168">
        <v>35419873</v>
      </c>
      <c r="U14168">
        <v>0</v>
      </c>
      <c r="V14168">
        <v>0</v>
      </c>
      <c r="W14168">
        <v>0</v>
      </c>
      <c r="X14168">
        <v>0</v>
      </c>
      <c r="Y14168">
        <v>0</v>
      </c>
      <c r="Z14168">
        <v>0</v>
      </c>
      <c r="AA14168">
        <v>0</v>
      </c>
      <c r="AB14168">
        <v>0</v>
      </c>
      <c r="AC14168">
        <v>0</v>
      </c>
      <c r="AD14168">
        <v>0</v>
      </c>
      <c r="AE14168">
        <v>0</v>
      </c>
      <c r="AF14168">
        <v>0</v>
      </c>
      <c r="AG14168">
        <v>0</v>
      </c>
      <c r="AH14168">
        <v>0</v>
      </c>
      <c r="AI14168">
        <v>0</v>
      </c>
      <c r="AJ14168">
        <v>0</v>
      </c>
      <c r="AK14168">
        <v>25000000</v>
      </c>
      <c r="AL14168">
        <v>0</v>
      </c>
      <c r="AM14168">
        <v>0</v>
      </c>
      <c r="AN14168">
        <v>1</v>
      </c>
    </row>
    <row r="14169" spans="1:40" x14ac:dyDescent="0.45">
      <c r="A14169" t="s">
        <v>57935</v>
      </c>
      <c r="B14169" t="s">
        <v>57936</v>
      </c>
      <c r="C14169" t="s">
        <v>57937</v>
      </c>
      <c r="D14169" t="s">
        <v>198</v>
      </c>
      <c r="E14169" t="s">
        <v>199</v>
      </c>
      <c r="F14169">
        <v>0</v>
      </c>
      <c r="G14169" t="s">
        <v>51</v>
      </c>
      <c r="H14169" t="s">
        <v>44</v>
      </c>
      <c r="I14169" t="s">
        <v>52</v>
      </c>
      <c r="J14169" t="s">
        <v>141</v>
      </c>
      <c r="K14169" t="s">
        <v>359</v>
      </c>
      <c r="L14169">
        <v>3</v>
      </c>
      <c r="M14169" s="1">
        <v>38718</v>
      </c>
      <c r="N14169" s="3">
        <v>43836</v>
      </c>
      <c r="O14169" t="s">
        <v>260</v>
      </c>
      <c r="P14169">
        <v>2006</v>
      </c>
      <c r="Q14169" s="1">
        <v>41141</v>
      </c>
      <c r="R14169" s="1">
        <v>41822</v>
      </c>
      <c r="S14169">
        <v>0</v>
      </c>
      <c r="T14169">
        <v>35456381</v>
      </c>
      <c r="U14169">
        <v>0</v>
      </c>
      <c r="V14169">
        <v>0</v>
      </c>
      <c r="W14169">
        <v>0</v>
      </c>
      <c r="X14169">
        <v>0</v>
      </c>
      <c r="Y14169">
        <v>0</v>
      </c>
      <c r="Z14169">
        <v>0</v>
      </c>
      <c r="AA14169">
        <v>0</v>
      </c>
      <c r="AB14169">
        <v>0</v>
      </c>
      <c r="AC14169">
        <v>0</v>
      </c>
      <c r="AD14169">
        <v>0</v>
      </c>
      <c r="AE14169">
        <v>0</v>
      </c>
      <c r="AF14169">
        <v>0</v>
      </c>
      <c r="AG14169">
        <v>7624840</v>
      </c>
      <c r="AH14169">
        <v>12000000</v>
      </c>
      <c r="AI14169">
        <v>15831541</v>
      </c>
      <c r="AJ14169">
        <v>0</v>
      </c>
      <c r="AK14169">
        <v>0</v>
      </c>
      <c r="AL14169">
        <v>0</v>
      </c>
      <c r="AM14169">
        <v>0</v>
      </c>
      <c r="AN14169">
        <v>1</v>
      </c>
    </row>
    <row r="14170" spans="1:40" x14ac:dyDescent="0.45">
      <c r="A14170" t="s">
        <v>47792</v>
      </c>
      <c r="B14170" t="s">
        <v>47793</v>
      </c>
      <c r="C14170" t="s">
        <v>47794</v>
      </c>
      <c r="D14170" t="s">
        <v>767</v>
      </c>
      <c r="E14170" t="s">
        <v>768</v>
      </c>
      <c r="F14170">
        <v>0</v>
      </c>
      <c r="G14170" t="s">
        <v>51</v>
      </c>
      <c r="H14170" t="s">
        <v>44</v>
      </c>
      <c r="I14170" t="s">
        <v>52</v>
      </c>
      <c r="J14170" t="s">
        <v>141</v>
      </c>
      <c r="K14170" t="s">
        <v>459</v>
      </c>
      <c r="L14170">
        <v>3</v>
      </c>
      <c r="M14170" s="1">
        <v>40848</v>
      </c>
      <c r="N14170" s="3">
        <v>44146</v>
      </c>
      <c r="O14170" t="s">
        <v>72</v>
      </c>
      <c r="P14170">
        <v>2011</v>
      </c>
      <c r="Q14170" s="1">
        <v>41317</v>
      </c>
      <c r="R14170" s="1">
        <v>41696</v>
      </c>
      <c r="S14170">
        <v>0</v>
      </c>
      <c r="T14170">
        <v>31500000</v>
      </c>
      <c r="U14170">
        <v>0</v>
      </c>
      <c r="V14170">
        <v>0</v>
      </c>
      <c r="W14170">
        <v>0</v>
      </c>
      <c r="X14170">
        <v>4000000</v>
      </c>
      <c r="Y14170">
        <v>0</v>
      </c>
      <c r="Z14170">
        <v>0</v>
      </c>
      <c r="AA14170">
        <v>0</v>
      </c>
      <c r="AB14170">
        <v>0</v>
      </c>
      <c r="AC14170">
        <v>0</v>
      </c>
      <c r="AD14170">
        <v>0</v>
      </c>
      <c r="AE14170">
        <v>0</v>
      </c>
      <c r="AF14170">
        <v>15000000</v>
      </c>
      <c r="AG14170">
        <v>16500000</v>
      </c>
      <c r="AH14170">
        <v>0</v>
      </c>
      <c r="AI14170">
        <v>0</v>
      </c>
      <c r="AJ14170">
        <v>0</v>
      </c>
      <c r="AK14170">
        <v>0</v>
      </c>
      <c r="AL14170">
        <v>0</v>
      </c>
      <c r="AM14170">
        <v>0</v>
      </c>
      <c r="AN14170">
        <v>1</v>
      </c>
    </row>
    <row r="14171" spans="1:40" x14ac:dyDescent="0.45">
      <c r="A14171" t="s">
        <v>59074</v>
      </c>
      <c r="B14171" t="s">
        <v>59075</v>
      </c>
      <c r="C14171" t="s">
        <v>59076</v>
      </c>
      <c r="D14171" t="s">
        <v>49</v>
      </c>
      <c r="E14171" t="s">
        <v>50</v>
      </c>
      <c r="F14171">
        <v>0</v>
      </c>
      <c r="G14171" t="s">
        <v>51</v>
      </c>
      <c r="H14171" t="s">
        <v>44</v>
      </c>
      <c r="I14171" t="s">
        <v>52</v>
      </c>
      <c r="J14171" t="s">
        <v>141</v>
      </c>
      <c r="K14171" t="s">
        <v>667</v>
      </c>
      <c r="L14171">
        <v>3</v>
      </c>
      <c r="M14171" s="1">
        <v>40544</v>
      </c>
      <c r="N14171" s="3">
        <v>43841</v>
      </c>
      <c r="O14171" t="s">
        <v>311</v>
      </c>
      <c r="P14171">
        <v>2011</v>
      </c>
      <c r="Q14171" s="1">
        <v>40695</v>
      </c>
      <c r="R14171" s="1">
        <v>41576</v>
      </c>
      <c r="S14171">
        <v>3000000</v>
      </c>
      <c r="T14171">
        <v>32500000</v>
      </c>
      <c r="U14171">
        <v>0</v>
      </c>
      <c r="V14171">
        <v>0</v>
      </c>
      <c r="W14171">
        <v>0</v>
      </c>
      <c r="X14171">
        <v>0</v>
      </c>
      <c r="Y14171">
        <v>0</v>
      </c>
      <c r="Z14171">
        <v>0</v>
      </c>
      <c r="AA14171">
        <v>0</v>
      </c>
      <c r="AB14171">
        <v>0</v>
      </c>
      <c r="AC14171">
        <v>0</v>
      </c>
      <c r="AD14171">
        <v>0</v>
      </c>
      <c r="AE14171">
        <v>0</v>
      </c>
      <c r="AF14171">
        <v>15000000</v>
      </c>
      <c r="AG14171">
        <v>17500000</v>
      </c>
      <c r="AH14171">
        <v>0</v>
      </c>
      <c r="AI14171">
        <v>0</v>
      </c>
      <c r="AJ14171">
        <v>0</v>
      </c>
      <c r="AK14171">
        <v>0</v>
      </c>
      <c r="AL14171">
        <v>0</v>
      </c>
      <c r="AM14171">
        <v>0</v>
      </c>
      <c r="AN14171">
        <v>1</v>
      </c>
    </row>
    <row r="14172" spans="1:40" x14ac:dyDescent="0.45">
      <c r="A14172" t="s">
        <v>3072</v>
      </c>
      <c r="B14172" t="s">
        <v>3073</v>
      </c>
      <c r="C14172" t="s">
        <v>3074</v>
      </c>
      <c r="D14172" t="s">
        <v>275</v>
      </c>
      <c r="E14172" t="s">
        <v>276</v>
      </c>
      <c r="F14172">
        <v>0</v>
      </c>
      <c r="G14172" t="s">
        <v>51</v>
      </c>
      <c r="H14172" t="s">
        <v>44</v>
      </c>
      <c r="I14172" t="s">
        <v>45</v>
      </c>
      <c r="J14172" t="s">
        <v>46</v>
      </c>
      <c r="K14172" t="s">
        <v>47</v>
      </c>
      <c r="L14172">
        <v>3</v>
      </c>
      <c r="M14172" s="1">
        <v>35796</v>
      </c>
      <c r="N14172" s="2">
        <v>35796</v>
      </c>
      <c r="O14172" t="s">
        <v>393</v>
      </c>
      <c r="P14172">
        <v>1998</v>
      </c>
      <c r="Q14172" s="1">
        <v>40751</v>
      </c>
      <c r="R14172" s="1">
        <v>41435</v>
      </c>
      <c r="S14172">
        <v>0</v>
      </c>
      <c r="T14172">
        <v>35500000</v>
      </c>
      <c r="U14172">
        <v>0</v>
      </c>
      <c r="V14172">
        <v>0</v>
      </c>
      <c r="W14172">
        <v>0</v>
      </c>
      <c r="X14172">
        <v>0</v>
      </c>
      <c r="Y14172">
        <v>0</v>
      </c>
      <c r="Z14172">
        <v>0</v>
      </c>
      <c r="AA14172">
        <v>0</v>
      </c>
      <c r="AB14172">
        <v>0</v>
      </c>
      <c r="AC14172">
        <v>0</v>
      </c>
      <c r="AD14172">
        <v>0</v>
      </c>
      <c r="AE14172">
        <v>0</v>
      </c>
      <c r="AF14172">
        <v>0</v>
      </c>
      <c r="AG14172">
        <v>0</v>
      </c>
      <c r="AH14172">
        <v>0</v>
      </c>
      <c r="AI14172">
        <v>0</v>
      </c>
      <c r="AJ14172">
        <v>0</v>
      </c>
      <c r="AK14172">
        <v>0</v>
      </c>
      <c r="AL14172">
        <v>0</v>
      </c>
      <c r="AM14172">
        <v>0</v>
      </c>
      <c r="AN14172">
        <v>1</v>
      </c>
    </row>
    <row r="14173" spans="1:40" x14ac:dyDescent="0.45">
      <c r="A14173" t="s">
        <v>2471</v>
      </c>
      <c r="B14173" t="s">
        <v>2472</v>
      </c>
      <c r="C14173" t="s">
        <v>2473</v>
      </c>
      <c r="D14173" t="s">
        <v>271</v>
      </c>
      <c r="E14173" t="s">
        <v>272</v>
      </c>
      <c r="F14173">
        <v>0</v>
      </c>
      <c r="G14173" t="s">
        <v>51</v>
      </c>
      <c r="H14173" t="s">
        <v>44</v>
      </c>
      <c r="I14173" t="s">
        <v>52</v>
      </c>
      <c r="J14173" t="s">
        <v>141</v>
      </c>
      <c r="K14173" t="s">
        <v>142</v>
      </c>
      <c r="L14173">
        <v>3</v>
      </c>
      <c r="M14173" s="1">
        <v>39448</v>
      </c>
      <c r="N14173" s="3">
        <v>43838</v>
      </c>
      <c r="O14173" t="s">
        <v>133</v>
      </c>
      <c r="P14173">
        <v>2008</v>
      </c>
      <c r="Q14173" s="1">
        <v>39814</v>
      </c>
      <c r="R14173" s="1">
        <v>40269</v>
      </c>
      <c r="S14173">
        <v>355000</v>
      </c>
      <c r="T14173">
        <v>0</v>
      </c>
      <c r="U14173">
        <v>0</v>
      </c>
      <c r="V14173">
        <v>0</v>
      </c>
      <c r="W14173">
        <v>0</v>
      </c>
      <c r="X14173">
        <v>0</v>
      </c>
      <c r="Y14173">
        <v>0</v>
      </c>
      <c r="Z14173">
        <v>0</v>
      </c>
      <c r="AA14173">
        <v>0</v>
      </c>
      <c r="AB14173">
        <v>0</v>
      </c>
      <c r="AC14173">
        <v>0</v>
      </c>
      <c r="AD14173">
        <v>0</v>
      </c>
      <c r="AE14173">
        <v>0</v>
      </c>
      <c r="AF14173">
        <v>0</v>
      </c>
      <c r="AG14173">
        <v>0</v>
      </c>
      <c r="AH14173">
        <v>0</v>
      </c>
      <c r="AI14173">
        <v>0</v>
      </c>
      <c r="AJ14173">
        <v>0</v>
      </c>
      <c r="AK14173">
        <v>0</v>
      </c>
      <c r="AL14173">
        <v>0</v>
      </c>
      <c r="AM14173">
        <v>0</v>
      </c>
      <c r="AN14173">
        <v>1</v>
      </c>
    </row>
    <row r="14174" spans="1:40" x14ac:dyDescent="0.45">
      <c r="A14174" t="s">
        <v>8972</v>
      </c>
      <c r="B14174" t="s">
        <v>8973</v>
      </c>
      <c r="C14174" t="s">
        <v>8974</v>
      </c>
      <c r="D14174" t="s">
        <v>68</v>
      </c>
      <c r="E14174" t="s">
        <v>69</v>
      </c>
      <c r="F14174">
        <v>0</v>
      </c>
      <c r="G14174" t="s">
        <v>43</v>
      </c>
      <c r="H14174" t="s">
        <v>44</v>
      </c>
      <c r="I14174" t="s">
        <v>52</v>
      </c>
      <c r="J14174" t="s">
        <v>141</v>
      </c>
      <c r="K14174" t="s">
        <v>603</v>
      </c>
      <c r="L14174">
        <v>1</v>
      </c>
      <c r="M14174" s="1">
        <v>41072</v>
      </c>
      <c r="N14174" s="3">
        <v>43994</v>
      </c>
      <c r="O14174" t="s">
        <v>48</v>
      </c>
      <c r="P14174">
        <v>2012</v>
      </c>
      <c r="Q14174" s="1">
        <v>41061</v>
      </c>
      <c r="R14174" s="1">
        <v>41061</v>
      </c>
      <c r="S14174">
        <v>355000</v>
      </c>
      <c r="T14174">
        <v>0</v>
      </c>
      <c r="U14174">
        <v>0</v>
      </c>
      <c r="V14174">
        <v>0</v>
      </c>
      <c r="W14174">
        <v>0</v>
      </c>
      <c r="X14174">
        <v>0</v>
      </c>
      <c r="Y14174">
        <v>0</v>
      </c>
      <c r="Z14174">
        <v>0</v>
      </c>
      <c r="AA14174">
        <v>0</v>
      </c>
      <c r="AB14174">
        <v>0</v>
      </c>
      <c r="AC14174">
        <v>0</v>
      </c>
      <c r="AD14174">
        <v>0</v>
      </c>
      <c r="AE14174">
        <v>0</v>
      </c>
      <c r="AF14174">
        <v>0</v>
      </c>
      <c r="AG14174">
        <v>0</v>
      </c>
      <c r="AH14174">
        <v>0</v>
      </c>
      <c r="AI14174">
        <v>0</v>
      </c>
      <c r="AJ14174">
        <v>0</v>
      </c>
      <c r="AK14174">
        <v>0</v>
      </c>
      <c r="AL14174">
        <v>0</v>
      </c>
      <c r="AM14174">
        <v>0</v>
      </c>
      <c r="AN14174">
        <v>1</v>
      </c>
    </row>
    <row r="14175" spans="1:40" x14ac:dyDescent="0.45">
      <c r="A14175" t="s">
        <v>19410</v>
      </c>
      <c r="B14175" t="s">
        <v>19411</v>
      </c>
      <c r="C14175" t="s">
        <v>19412</v>
      </c>
      <c r="D14175" t="s">
        <v>1118</v>
      </c>
      <c r="E14175" t="s">
        <v>1119</v>
      </c>
      <c r="F14175">
        <v>0</v>
      </c>
      <c r="G14175" t="s">
        <v>75</v>
      </c>
      <c r="H14175" t="s">
        <v>44</v>
      </c>
      <c r="I14175" t="s">
        <v>52</v>
      </c>
      <c r="J14175" t="s">
        <v>53</v>
      </c>
      <c r="K14175" t="s">
        <v>53</v>
      </c>
      <c r="L14175">
        <v>2</v>
      </c>
      <c r="M14175" s="1">
        <v>40148</v>
      </c>
      <c r="N14175" s="3">
        <v>44174</v>
      </c>
      <c r="O14175" t="s">
        <v>387</v>
      </c>
      <c r="P14175">
        <v>2009</v>
      </c>
      <c r="Q14175" s="1">
        <v>39904</v>
      </c>
      <c r="R14175" s="1">
        <v>40148</v>
      </c>
      <c r="S14175">
        <v>55000</v>
      </c>
      <c r="T14175">
        <v>0</v>
      </c>
      <c r="U14175">
        <v>0</v>
      </c>
      <c r="V14175">
        <v>0</v>
      </c>
      <c r="W14175">
        <v>0</v>
      </c>
      <c r="X14175">
        <v>0</v>
      </c>
      <c r="Y14175">
        <v>300000</v>
      </c>
      <c r="Z14175">
        <v>0</v>
      </c>
      <c r="AA14175">
        <v>0</v>
      </c>
      <c r="AB14175">
        <v>0</v>
      </c>
      <c r="AC14175">
        <v>0</v>
      </c>
      <c r="AD14175">
        <v>0</v>
      </c>
      <c r="AE14175">
        <v>0</v>
      </c>
      <c r="AF14175">
        <v>0</v>
      </c>
      <c r="AG14175">
        <v>0</v>
      </c>
      <c r="AH14175">
        <v>0</v>
      </c>
      <c r="AI14175">
        <v>0</v>
      </c>
      <c r="AJ14175">
        <v>0</v>
      </c>
      <c r="AK14175">
        <v>0</v>
      </c>
      <c r="AL14175">
        <v>0</v>
      </c>
      <c r="AM14175">
        <v>0</v>
      </c>
      <c r="AN14175">
        <v>0</v>
      </c>
    </row>
    <row r="14176" spans="1:40" x14ac:dyDescent="0.45">
      <c r="A14176" t="s">
        <v>42934</v>
      </c>
      <c r="B14176" t="s">
        <v>42935</v>
      </c>
      <c r="C14176" t="s">
        <v>42936</v>
      </c>
      <c r="D14176" t="s">
        <v>68</v>
      </c>
      <c r="E14176" t="s">
        <v>69</v>
      </c>
      <c r="F14176">
        <v>0</v>
      </c>
      <c r="G14176" t="s">
        <v>51</v>
      </c>
      <c r="H14176" t="s">
        <v>44</v>
      </c>
      <c r="I14176" t="s">
        <v>52</v>
      </c>
      <c r="J14176" t="s">
        <v>651</v>
      </c>
      <c r="K14176" t="s">
        <v>1512</v>
      </c>
      <c r="L14176">
        <v>1</v>
      </c>
      <c r="M14176" s="1">
        <v>38718</v>
      </c>
      <c r="N14176" s="3">
        <v>43836</v>
      </c>
      <c r="O14176" t="s">
        <v>260</v>
      </c>
      <c r="P14176">
        <v>2006</v>
      </c>
      <c r="Q14176" s="1">
        <v>40542</v>
      </c>
      <c r="R14176" s="1">
        <v>40542</v>
      </c>
      <c r="S14176">
        <v>0</v>
      </c>
      <c r="T14176">
        <v>355000</v>
      </c>
      <c r="U14176">
        <v>0</v>
      </c>
      <c r="V14176">
        <v>0</v>
      </c>
      <c r="W14176">
        <v>0</v>
      </c>
      <c r="X14176">
        <v>0</v>
      </c>
      <c r="Y14176">
        <v>0</v>
      </c>
      <c r="Z14176">
        <v>0</v>
      </c>
      <c r="AA14176">
        <v>0</v>
      </c>
      <c r="AB14176">
        <v>0</v>
      </c>
      <c r="AC14176">
        <v>0</v>
      </c>
      <c r="AD14176">
        <v>0</v>
      </c>
      <c r="AE14176">
        <v>0</v>
      </c>
      <c r="AF14176">
        <v>0</v>
      </c>
      <c r="AG14176">
        <v>0</v>
      </c>
      <c r="AH14176">
        <v>0</v>
      </c>
      <c r="AI14176">
        <v>0</v>
      </c>
      <c r="AJ14176">
        <v>0</v>
      </c>
      <c r="AK14176">
        <v>0</v>
      </c>
      <c r="AL14176">
        <v>0</v>
      </c>
      <c r="AM14176">
        <v>0</v>
      </c>
      <c r="AN14176">
        <v>1</v>
      </c>
    </row>
    <row r="14177" spans="1:40" x14ac:dyDescent="0.45">
      <c r="A14177" t="s">
        <v>70209</v>
      </c>
      <c r="B14177" t="s">
        <v>70210</v>
      </c>
      <c r="C14177" t="s">
        <v>70211</v>
      </c>
      <c r="D14177" t="s">
        <v>70212</v>
      </c>
      <c r="E14177" t="s">
        <v>215</v>
      </c>
      <c r="F14177">
        <v>0</v>
      </c>
      <c r="G14177" t="s">
        <v>51</v>
      </c>
      <c r="H14177" t="s">
        <v>44</v>
      </c>
      <c r="I14177" t="s">
        <v>689</v>
      </c>
      <c r="J14177" t="s">
        <v>690</v>
      </c>
      <c r="K14177" t="s">
        <v>691</v>
      </c>
      <c r="L14177">
        <v>2</v>
      </c>
      <c r="M14177" s="1">
        <v>41275</v>
      </c>
      <c r="N14177" s="3">
        <v>43843</v>
      </c>
      <c r="O14177" t="s">
        <v>117</v>
      </c>
      <c r="P14177">
        <v>2013</v>
      </c>
      <c r="Q14177" s="1">
        <v>41275</v>
      </c>
      <c r="R14177" s="1">
        <v>41855</v>
      </c>
      <c r="S14177">
        <v>250000</v>
      </c>
      <c r="T14177">
        <v>0</v>
      </c>
      <c r="U14177">
        <v>0</v>
      </c>
      <c r="V14177">
        <v>105000</v>
      </c>
      <c r="W14177">
        <v>0</v>
      </c>
      <c r="X14177">
        <v>0</v>
      </c>
      <c r="Y14177">
        <v>0</v>
      </c>
      <c r="Z14177">
        <v>0</v>
      </c>
      <c r="AA14177">
        <v>0</v>
      </c>
      <c r="AB14177">
        <v>0</v>
      </c>
      <c r="AC14177">
        <v>0</v>
      </c>
      <c r="AD14177">
        <v>0</v>
      </c>
      <c r="AE14177">
        <v>0</v>
      </c>
      <c r="AF14177">
        <v>0</v>
      </c>
      <c r="AG14177">
        <v>0</v>
      </c>
      <c r="AH14177">
        <v>0</v>
      </c>
      <c r="AI14177">
        <v>0</v>
      </c>
      <c r="AJ14177">
        <v>0</v>
      </c>
      <c r="AK14177">
        <v>0</v>
      </c>
      <c r="AL14177">
        <v>0</v>
      </c>
      <c r="AM14177">
        <v>0</v>
      </c>
      <c r="AN14177">
        <v>1</v>
      </c>
    </row>
    <row r="14178" spans="1:40" x14ac:dyDescent="0.45">
      <c r="A14178" t="s">
        <v>12501</v>
      </c>
      <c r="B14178" t="s">
        <v>12502</v>
      </c>
      <c r="C14178" t="s">
        <v>12503</v>
      </c>
      <c r="D14178" t="s">
        <v>90</v>
      </c>
      <c r="E14178" t="s">
        <v>91</v>
      </c>
      <c r="F14178">
        <v>0</v>
      </c>
      <c r="G14178" t="s">
        <v>51</v>
      </c>
      <c r="H14178" t="s">
        <v>44</v>
      </c>
      <c r="I14178" t="s">
        <v>4141</v>
      </c>
      <c r="J14178" t="s">
        <v>4415</v>
      </c>
      <c r="K14178" t="s">
        <v>4415</v>
      </c>
      <c r="L14178">
        <v>1</v>
      </c>
      <c r="M14178" s="1">
        <v>41087</v>
      </c>
      <c r="N14178" s="3">
        <v>43994</v>
      </c>
      <c r="O14178" t="s">
        <v>48</v>
      </c>
      <c r="P14178">
        <v>2012</v>
      </c>
      <c r="Q14178" s="1">
        <v>41792</v>
      </c>
      <c r="R14178" s="1">
        <v>41792</v>
      </c>
      <c r="S14178">
        <v>355000</v>
      </c>
      <c r="T14178">
        <v>0</v>
      </c>
      <c r="U14178">
        <v>0</v>
      </c>
      <c r="V14178">
        <v>0</v>
      </c>
      <c r="W14178">
        <v>0</v>
      </c>
      <c r="X14178">
        <v>0</v>
      </c>
      <c r="Y14178">
        <v>0</v>
      </c>
      <c r="Z14178">
        <v>0</v>
      </c>
      <c r="AA14178">
        <v>0</v>
      </c>
      <c r="AB14178">
        <v>0</v>
      </c>
      <c r="AC14178">
        <v>0</v>
      </c>
      <c r="AD14178">
        <v>0</v>
      </c>
      <c r="AE14178">
        <v>0</v>
      </c>
      <c r="AF14178">
        <v>0</v>
      </c>
      <c r="AG14178">
        <v>0</v>
      </c>
      <c r="AH14178">
        <v>0</v>
      </c>
      <c r="AI14178">
        <v>0</v>
      </c>
      <c r="AJ14178">
        <v>0</v>
      </c>
      <c r="AK14178">
        <v>0</v>
      </c>
      <c r="AL14178">
        <v>0</v>
      </c>
      <c r="AM14178">
        <v>0</v>
      </c>
      <c r="AN14178">
        <v>1</v>
      </c>
    </row>
    <row r="14179" spans="1:40" x14ac:dyDescent="0.45">
      <c r="A14179" t="s">
        <v>75093</v>
      </c>
      <c r="B14179" t="s">
        <v>75094</v>
      </c>
      <c r="C14179" t="s">
        <v>75095</v>
      </c>
      <c r="D14179" t="s">
        <v>75096</v>
      </c>
      <c r="E14179" t="s">
        <v>611</v>
      </c>
      <c r="F14179">
        <v>0</v>
      </c>
      <c r="G14179" t="s">
        <v>51</v>
      </c>
      <c r="H14179" t="s">
        <v>44</v>
      </c>
      <c r="I14179" t="s">
        <v>309</v>
      </c>
      <c r="J14179" t="s">
        <v>310</v>
      </c>
      <c r="K14179" t="s">
        <v>310</v>
      </c>
      <c r="L14179">
        <v>3</v>
      </c>
      <c r="M14179" s="1">
        <v>38874</v>
      </c>
      <c r="N14179" s="3">
        <v>43988</v>
      </c>
      <c r="O14179" t="s">
        <v>289</v>
      </c>
      <c r="P14179">
        <v>2006</v>
      </c>
      <c r="Q14179" s="1">
        <v>38899</v>
      </c>
      <c r="R14179" s="1">
        <v>39804</v>
      </c>
      <c r="S14179">
        <v>80000</v>
      </c>
      <c r="T14179">
        <v>0</v>
      </c>
      <c r="U14179">
        <v>0</v>
      </c>
      <c r="V14179">
        <v>0</v>
      </c>
      <c r="W14179">
        <v>0</v>
      </c>
      <c r="X14179">
        <v>0</v>
      </c>
      <c r="Y14179">
        <v>275000</v>
      </c>
      <c r="Z14179">
        <v>0</v>
      </c>
      <c r="AA14179">
        <v>0</v>
      </c>
      <c r="AB14179">
        <v>0</v>
      </c>
      <c r="AC14179">
        <v>0</v>
      </c>
      <c r="AD14179">
        <v>0</v>
      </c>
      <c r="AE14179">
        <v>0</v>
      </c>
      <c r="AF14179">
        <v>0</v>
      </c>
      <c r="AG14179">
        <v>0</v>
      </c>
      <c r="AH14179">
        <v>0</v>
      </c>
      <c r="AI14179">
        <v>0</v>
      </c>
      <c r="AJ14179">
        <v>0</v>
      </c>
      <c r="AK14179">
        <v>0</v>
      </c>
      <c r="AL14179">
        <v>0</v>
      </c>
      <c r="AM14179">
        <v>0</v>
      </c>
      <c r="AN14179">
        <v>1</v>
      </c>
    </row>
    <row r="14180" spans="1:40" x14ac:dyDescent="0.45">
      <c r="A14180" t="s">
        <v>9071</v>
      </c>
      <c r="B14180" t="s">
        <v>9072</v>
      </c>
      <c r="C14180" t="s">
        <v>9073</v>
      </c>
      <c r="D14180" t="s">
        <v>899</v>
      </c>
      <c r="E14180" t="s">
        <v>900</v>
      </c>
      <c r="F14180">
        <v>0</v>
      </c>
      <c r="G14180" t="s">
        <v>51</v>
      </c>
      <c r="H14180" t="s">
        <v>44</v>
      </c>
      <c r="I14180" t="s">
        <v>52</v>
      </c>
      <c r="J14180" t="s">
        <v>651</v>
      </c>
      <c r="K14180" t="s">
        <v>651</v>
      </c>
      <c r="L14180">
        <v>4</v>
      </c>
      <c r="M14180" s="1">
        <v>37987</v>
      </c>
      <c r="N14180" s="3">
        <v>43834</v>
      </c>
      <c r="O14180" t="s">
        <v>273</v>
      </c>
      <c r="P14180">
        <v>2004</v>
      </c>
      <c r="Q14180" s="1">
        <v>40071</v>
      </c>
      <c r="R14180" s="1">
        <v>41325</v>
      </c>
      <c r="S14180">
        <v>0</v>
      </c>
      <c r="T14180">
        <v>34913892</v>
      </c>
      <c r="U14180">
        <v>0</v>
      </c>
      <c r="V14180">
        <v>0</v>
      </c>
      <c r="W14180">
        <v>0</v>
      </c>
      <c r="X14180">
        <v>600001</v>
      </c>
      <c r="Y14180">
        <v>0</v>
      </c>
      <c r="Z14180">
        <v>0</v>
      </c>
      <c r="AA14180">
        <v>0</v>
      </c>
      <c r="AB14180">
        <v>0</v>
      </c>
      <c r="AC14180">
        <v>0</v>
      </c>
      <c r="AD14180">
        <v>0</v>
      </c>
      <c r="AE14180">
        <v>0</v>
      </c>
      <c r="AF14180">
        <v>0</v>
      </c>
      <c r="AG14180">
        <v>0</v>
      </c>
      <c r="AH14180">
        <v>13500000</v>
      </c>
      <c r="AI14180">
        <v>0</v>
      </c>
      <c r="AJ14180">
        <v>0</v>
      </c>
      <c r="AK14180">
        <v>0</v>
      </c>
      <c r="AL14180">
        <v>0</v>
      </c>
      <c r="AM14180">
        <v>0</v>
      </c>
      <c r="AN14180">
        <v>1</v>
      </c>
    </row>
    <row r="14181" spans="1:40" x14ac:dyDescent="0.45">
      <c r="A14181" t="s">
        <v>40678</v>
      </c>
      <c r="B14181" t="s">
        <v>40679</v>
      </c>
      <c r="C14181" t="s">
        <v>40680</v>
      </c>
      <c r="D14181" t="s">
        <v>101</v>
      </c>
      <c r="E14181" t="s">
        <v>102</v>
      </c>
      <c r="F14181">
        <v>0</v>
      </c>
      <c r="G14181" t="s">
        <v>51</v>
      </c>
      <c r="H14181" t="s">
        <v>44</v>
      </c>
      <c r="I14181" t="s">
        <v>451</v>
      </c>
      <c r="J14181" t="s">
        <v>1324</v>
      </c>
      <c r="K14181" t="s">
        <v>1325</v>
      </c>
      <c r="L14181">
        <v>1</v>
      </c>
      <c r="M14181" s="1">
        <v>41275</v>
      </c>
      <c r="N14181" s="3">
        <v>43843</v>
      </c>
      <c r="O14181" t="s">
        <v>117</v>
      </c>
      <c r="P14181">
        <v>2013</v>
      </c>
      <c r="Q14181" s="1">
        <v>41537</v>
      </c>
      <c r="R14181" s="1">
        <v>41537</v>
      </c>
      <c r="S14181">
        <v>355398</v>
      </c>
      <c r="T14181">
        <v>0</v>
      </c>
      <c r="U14181">
        <v>0</v>
      </c>
      <c r="V14181">
        <v>0</v>
      </c>
      <c r="W14181">
        <v>0</v>
      </c>
      <c r="X14181">
        <v>0</v>
      </c>
      <c r="Y14181">
        <v>0</v>
      </c>
      <c r="Z14181">
        <v>0</v>
      </c>
      <c r="AA14181">
        <v>0</v>
      </c>
      <c r="AB14181">
        <v>0</v>
      </c>
      <c r="AC14181">
        <v>0</v>
      </c>
      <c r="AD14181">
        <v>0</v>
      </c>
      <c r="AE14181">
        <v>0</v>
      </c>
      <c r="AF14181">
        <v>0</v>
      </c>
      <c r="AG14181">
        <v>0</v>
      </c>
      <c r="AH14181">
        <v>0</v>
      </c>
      <c r="AI14181">
        <v>0</v>
      </c>
      <c r="AJ14181">
        <v>0</v>
      </c>
      <c r="AK14181">
        <v>0</v>
      </c>
      <c r="AL14181">
        <v>0</v>
      </c>
      <c r="AM14181">
        <v>0</v>
      </c>
      <c r="AN14181">
        <v>1</v>
      </c>
    </row>
    <row r="14182" spans="1:40" x14ac:dyDescent="0.45">
      <c r="A14182" t="s">
        <v>26184</v>
      </c>
      <c r="B14182" t="s">
        <v>26185</v>
      </c>
      <c r="C14182" t="s">
        <v>26186</v>
      </c>
      <c r="D14182" t="s">
        <v>198</v>
      </c>
      <c r="E14182" t="s">
        <v>199</v>
      </c>
      <c r="F14182">
        <v>0</v>
      </c>
      <c r="G14182" t="s">
        <v>51</v>
      </c>
      <c r="H14182" t="s">
        <v>179</v>
      </c>
      <c r="I14182" t="s">
        <v>180</v>
      </c>
      <c r="J14182" t="s">
        <v>181</v>
      </c>
      <c r="K14182" t="s">
        <v>181</v>
      </c>
      <c r="L14182">
        <v>2</v>
      </c>
      <c r="M14182" s="1">
        <v>39814</v>
      </c>
      <c r="N14182" s="3">
        <v>43839</v>
      </c>
      <c r="O14182" t="s">
        <v>135</v>
      </c>
      <c r="P14182">
        <v>2009</v>
      </c>
      <c r="Q14182" s="1">
        <v>40445</v>
      </c>
      <c r="R14182" s="1">
        <v>41311</v>
      </c>
      <c r="S14182">
        <v>0</v>
      </c>
      <c r="T14182">
        <v>355781</v>
      </c>
      <c r="U14182">
        <v>0</v>
      </c>
      <c r="V14182">
        <v>0</v>
      </c>
      <c r="W14182">
        <v>0</v>
      </c>
      <c r="X14182">
        <v>0</v>
      </c>
      <c r="Y14182">
        <v>0</v>
      </c>
      <c r="Z14182">
        <v>0</v>
      </c>
      <c r="AA14182">
        <v>0</v>
      </c>
      <c r="AB14182">
        <v>0</v>
      </c>
      <c r="AC14182">
        <v>0</v>
      </c>
      <c r="AD14182">
        <v>0</v>
      </c>
      <c r="AE14182">
        <v>0</v>
      </c>
      <c r="AF14182">
        <v>0</v>
      </c>
      <c r="AG14182">
        <v>0</v>
      </c>
      <c r="AH14182">
        <v>0</v>
      </c>
      <c r="AI14182">
        <v>0</v>
      </c>
      <c r="AJ14182">
        <v>0</v>
      </c>
      <c r="AK14182">
        <v>0</v>
      </c>
      <c r="AL14182">
        <v>0</v>
      </c>
      <c r="AM14182">
        <v>0</v>
      </c>
      <c r="AN14182">
        <v>1</v>
      </c>
    </row>
    <row r="14183" spans="1:40" x14ac:dyDescent="0.45">
      <c r="A14183" t="s">
        <v>12691</v>
      </c>
      <c r="B14183" t="s">
        <v>12692</v>
      </c>
      <c r="C14183" t="s">
        <v>12693</v>
      </c>
      <c r="D14183" t="s">
        <v>12694</v>
      </c>
      <c r="E14183" t="s">
        <v>334</v>
      </c>
      <c r="F14183">
        <v>0</v>
      </c>
      <c r="G14183" t="s">
        <v>51</v>
      </c>
      <c r="H14183" t="s">
        <v>44</v>
      </c>
      <c r="I14183" t="s">
        <v>52</v>
      </c>
      <c r="J14183" t="s">
        <v>141</v>
      </c>
      <c r="K14183" t="s">
        <v>855</v>
      </c>
      <c r="L14183">
        <v>6</v>
      </c>
      <c r="M14183" s="1">
        <v>39083</v>
      </c>
      <c r="N14183" s="3">
        <v>43837</v>
      </c>
      <c r="O14183" t="s">
        <v>80</v>
      </c>
      <c r="P14183">
        <v>2007</v>
      </c>
      <c r="Q14183" s="1">
        <v>38169</v>
      </c>
      <c r="R14183" s="1">
        <v>41540</v>
      </c>
      <c r="S14183">
        <v>0</v>
      </c>
      <c r="T14183">
        <v>35600000</v>
      </c>
      <c r="U14183">
        <v>0</v>
      </c>
      <c r="V14183">
        <v>0</v>
      </c>
      <c r="W14183">
        <v>0</v>
      </c>
      <c r="X14183">
        <v>0</v>
      </c>
      <c r="Y14183">
        <v>0</v>
      </c>
      <c r="Z14183">
        <v>0</v>
      </c>
      <c r="AA14183">
        <v>0</v>
      </c>
      <c r="AB14183">
        <v>0</v>
      </c>
      <c r="AC14183">
        <v>0</v>
      </c>
      <c r="AD14183">
        <v>0</v>
      </c>
      <c r="AE14183">
        <v>0</v>
      </c>
      <c r="AF14183">
        <v>7000000</v>
      </c>
      <c r="AG14183">
        <v>8600000</v>
      </c>
      <c r="AH14183">
        <v>8000000</v>
      </c>
      <c r="AI14183">
        <v>12000000</v>
      </c>
      <c r="AJ14183">
        <v>0</v>
      </c>
      <c r="AK14183">
        <v>0</v>
      </c>
      <c r="AL14183">
        <v>0</v>
      </c>
      <c r="AM14183">
        <v>0</v>
      </c>
      <c r="AN14183">
        <v>1</v>
      </c>
    </row>
    <row r="14184" spans="1:40" x14ac:dyDescent="0.45">
      <c r="A14184" t="s">
        <v>21598</v>
      </c>
      <c r="B14184" t="s">
        <v>21599</v>
      </c>
      <c r="C14184" t="s">
        <v>21600</v>
      </c>
      <c r="D14184" t="s">
        <v>21601</v>
      </c>
      <c r="E14184" t="s">
        <v>10088</v>
      </c>
      <c r="F14184">
        <v>0</v>
      </c>
      <c r="G14184" t="s">
        <v>51</v>
      </c>
      <c r="H14184" t="s">
        <v>44</v>
      </c>
      <c r="I14184" t="s">
        <v>147</v>
      </c>
      <c r="J14184" t="s">
        <v>148</v>
      </c>
      <c r="K14184" t="s">
        <v>149</v>
      </c>
      <c r="L14184">
        <v>4</v>
      </c>
      <c r="M14184" s="1">
        <v>38146</v>
      </c>
      <c r="N14184" s="3">
        <v>43986</v>
      </c>
      <c r="O14184" t="s">
        <v>516</v>
      </c>
      <c r="P14184">
        <v>2004</v>
      </c>
      <c r="Q14184" s="1">
        <v>39372</v>
      </c>
      <c r="R14184" s="1">
        <v>41625</v>
      </c>
      <c r="S14184">
        <v>0</v>
      </c>
      <c r="T14184">
        <v>25500000</v>
      </c>
      <c r="U14184">
        <v>0</v>
      </c>
      <c r="V14184">
        <v>0</v>
      </c>
      <c r="W14184">
        <v>0</v>
      </c>
      <c r="X14184">
        <v>3000000</v>
      </c>
      <c r="Y14184">
        <v>7100000</v>
      </c>
      <c r="Z14184">
        <v>0</v>
      </c>
      <c r="AA14184">
        <v>0</v>
      </c>
      <c r="AB14184">
        <v>0</v>
      </c>
      <c r="AC14184">
        <v>0</v>
      </c>
      <c r="AD14184">
        <v>0</v>
      </c>
      <c r="AE14184">
        <v>0</v>
      </c>
      <c r="AF14184">
        <v>25500000</v>
      </c>
      <c r="AG14184">
        <v>0</v>
      </c>
      <c r="AH14184">
        <v>0</v>
      </c>
      <c r="AI14184">
        <v>0</v>
      </c>
      <c r="AJ14184">
        <v>0</v>
      </c>
      <c r="AK14184">
        <v>0</v>
      </c>
      <c r="AL14184">
        <v>0</v>
      </c>
      <c r="AM14184">
        <v>0</v>
      </c>
      <c r="AN14184">
        <v>1</v>
      </c>
    </row>
    <row r="14185" spans="1:40" x14ac:dyDescent="0.45">
      <c r="A14185" t="s">
        <v>75739</v>
      </c>
      <c r="B14185" t="s">
        <v>75740</v>
      </c>
      <c r="C14185" t="s">
        <v>75741</v>
      </c>
      <c r="D14185" t="s">
        <v>75742</v>
      </c>
      <c r="E14185" t="s">
        <v>406</v>
      </c>
      <c r="F14185">
        <v>0</v>
      </c>
      <c r="G14185" t="s">
        <v>51</v>
      </c>
      <c r="H14185" t="s">
        <v>44</v>
      </c>
      <c r="I14185" t="s">
        <v>52</v>
      </c>
      <c r="J14185" t="s">
        <v>141</v>
      </c>
      <c r="K14185" t="s">
        <v>142</v>
      </c>
      <c r="L14185">
        <v>4</v>
      </c>
      <c r="M14185" s="1">
        <v>38718</v>
      </c>
      <c r="N14185" s="3">
        <v>43836</v>
      </c>
      <c r="O14185" t="s">
        <v>260</v>
      </c>
      <c r="P14185">
        <v>2006</v>
      </c>
      <c r="Q14185" s="1">
        <v>39083</v>
      </c>
      <c r="R14185" s="1">
        <v>41751</v>
      </c>
      <c r="S14185">
        <v>20000</v>
      </c>
      <c r="T14185">
        <v>35000000</v>
      </c>
      <c r="U14185">
        <v>0</v>
      </c>
      <c r="V14185">
        <v>0</v>
      </c>
      <c r="W14185">
        <v>0</v>
      </c>
      <c r="X14185">
        <v>0</v>
      </c>
      <c r="Y14185">
        <v>650000</v>
      </c>
      <c r="Z14185">
        <v>0</v>
      </c>
      <c r="AA14185">
        <v>0</v>
      </c>
      <c r="AB14185">
        <v>0</v>
      </c>
      <c r="AC14185">
        <v>0</v>
      </c>
      <c r="AD14185">
        <v>0</v>
      </c>
      <c r="AE14185">
        <v>0</v>
      </c>
      <c r="AF14185">
        <v>0</v>
      </c>
      <c r="AG14185">
        <v>0</v>
      </c>
      <c r="AH14185">
        <v>35000000</v>
      </c>
      <c r="AI14185">
        <v>0</v>
      </c>
      <c r="AJ14185">
        <v>0</v>
      </c>
      <c r="AK14185">
        <v>0</v>
      </c>
      <c r="AL14185">
        <v>0</v>
      </c>
      <c r="AM14185">
        <v>0</v>
      </c>
      <c r="AN14185">
        <v>1</v>
      </c>
    </row>
    <row r="14186" spans="1:40" x14ac:dyDescent="0.45">
      <c r="A14186" t="s">
        <v>39069</v>
      </c>
      <c r="B14186" t="s">
        <v>39070</v>
      </c>
      <c r="C14186" t="s">
        <v>39071</v>
      </c>
      <c r="D14186" t="s">
        <v>412</v>
      </c>
      <c r="E14186" t="s">
        <v>413</v>
      </c>
      <c r="F14186">
        <v>0</v>
      </c>
      <c r="G14186" t="s">
        <v>51</v>
      </c>
      <c r="H14186" t="s">
        <v>44</v>
      </c>
      <c r="I14186" t="s">
        <v>52</v>
      </c>
      <c r="J14186" t="s">
        <v>141</v>
      </c>
      <c r="K14186" t="s">
        <v>603</v>
      </c>
      <c r="L14186">
        <v>3</v>
      </c>
      <c r="M14186" s="1">
        <v>38718</v>
      </c>
      <c r="N14186" s="3">
        <v>43836</v>
      </c>
      <c r="O14186" t="s">
        <v>260</v>
      </c>
      <c r="P14186">
        <v>2006</v>
      </c>
      <c r="Q14186" s="1">
        <v>40213</v>
      </c>
      <c r="R14186" s="1">
        <v>41579</v>
      </c>
      <c r="S14186">
        <v>0</v>
      </c>
      <c r="T14186">
        <v>33500000</v>
      </c>
      <c r="U14186">
        <v>0</v>
      </c>
      <c r="V14186">
        <v>0</v>
      </c>
      <c r="W14186">
        <v>0</v>
      </c>
      <c r="X14186">
        <v>2200000</v>
      </c>
      <c r="Y14186">
        <v>0</v>
      </c>
      <c r="Z14186">
        <v>0</v>
      </c>
      <c r="AA14186">
        <v>0</v>
      </c>
      <c r="AB14186">
        <v>0</v>
      </c>
      <c r="AC14186">
        <v>0</v>
      </c>
      <c r="AD14186">
        <v>0</v>
      </c>
      <c r="AE14186">
        <v>0</v>
      </c>
      <c r="AF14186">
        <v>0</v>
      </c>
      <c r="AG14186">
        <v>0</v>
      </c>
      <c r="AH14186">
        <v>30000000</v>
      </c>
      <c r="AI14186">
        <v>0</v>
      </c>
      <c r="AJ14186">
        <v>0</v>
      </c>
      <c r="AK14186">
        <v>0</v>
      </c>
      <c r="AL14186">
        <v>0</v>
      </c>
      <c r="AM14186">
        <v>0</v>
      </c>
      <c r="AN14186">
        <v>1</v>
      </c>
    </row>
    <row r="14187" spans="1:40" x14ac:dyDescent="0.45">
      <c r="A14187" t="s">
        <v>26529</v>
      </c>
      <c r="B14187" t="s">
        <v>26530</v>
      </c>
      <c r="C14187" t="s">
        <v>26531</v>
      </c>
      <c r="D14187" t="s">
        <v>26532</v>
      </c>
      <c r="E14187" t="s">
        <v>231</v>
      </c>
      <c r="F14187">
        <v>0</v>
      </c>
      <c r="G14187" t="s">
        <v>51</v>
      </c>
      <c r="H14187" t="s">
        <v>44</v>
      </c>
      <c r="I14187" t="s">
        <v>3185</v>
      </c>
      <c r="J14187" t="s">
        <v>365</v>
      </c>
      <c r="K14187" t="s">
        <v>3186</v>
      </c>
      <c r="L14187">
        <v>6</v>
      </c>
      <c r="M14187" s="1">
        <v>39083</v>
      </c>
      <c r="N14187" s="3">
        <v>43837</v>
      </c>
      <c r="O14187" t="s">
        <v>80</v>
      </c>
      <c r="P14187">
        <v>2007</v>
      </c>
      <c r="Q14187" s="1">
        <v>39742</v>
      </c>
      <c r="R14187" s="1">
        <v>41667</v>
      </c>
      <c r="S14187">
        <v>0</v>
      </c>
      <c r="T14187">
        <v>35700000</v>
      </c>
      <c r="U14187">
        <v>0</v>
      </c>
      <c r="V14187">
        <v>0</v>
      </c>
      <c r="W14187">
        <v>0</v>
      </c>
      <c r="X14187">
        <v>0</v>
      </c>
      <c r="Y14187">
        <v>0</v>
      </c>
      <c r="Z14187">
        <v>0</v>
      </c>
      <c r="AA14187">
        <v>0</v>
      </c>
      <c r="AB14187">
        <v>0</v>
      </c>
      <c r="AC14187">
        <v>0</v>
      </c>
      <c r="AD14187">
        <v>0</v>
      </c>
      <c r="AE14187">
        <v>0</v>
      </c>
      <c r="AF14187">
        <v>8000000</v>
      </c>
      <c r="AG14187">
        <v>15000000</v>
      </c>
      <c r="AH14187">
        <v>0</v>
      </c>
      <c r="AI14187">
        <v>0</v>
      </c>
      <c r="AJ14187">
        <v>0</v>
      </c>
      <c r="AK14187">
        <v>0</v>
      </c>
      <c r="AL14187">
        <v>0</v>
      </c>
      <c r="AM14187">
        <v>0</v>
      </c>
      <c r="AN14187">
        <v>1</v>
      </c>
    </row>
    <row r="14188" spans="1:40" x14ac:dyDescent="0.45">
      <c r="A14188" t="s">
        <v>78527</v>
      </c>
      <c r="B14188" t="s">
        <v>78528</v>
      </c>
      <c r="C14188" t="s">
        <v>78529</v>
      </c>
      <c r="D14188" t="s">
        <v>90</v>
      </c>
      <c r="E14188" t="s">
        <v>91</v>
      </c>
      <c r="F14188">
        <v>0</v>
      </c>
      <c r="G14188" t="s">
        <v>51</v>
      </c>
      <c r="H14188" t="s">
        <v>44</v>
      </c>
      <c r="I14188" t="s">
        <v>84</v>
      </c>
      <c r="J14188" t="s">
        <v>219</v>
      </c>
      <c r="K14188" t="s">
        <v>219</v>
      </c>
      <c r="L14188">
        <v>1</v>
      </c>
      <c r="M14188" s="1">
        <v>40909</v>
      </c>
      <c r="N14188" s="3">
        <v>43842</v>
      </c>
      <c r="O14188" t="s">
        <v>94</v>
      </c>
      <c r="P14188">
        <v>2012</v>
      </c>
      <c r="Q14188" s="1">
        <v>41401</v>
      </c>
      <c r="R14188" s="1">
        <v>41401</v>
      </c>
      <c r="S14188">
        <v>357000</v>
      </c>
      <c r="T14188">
        <v>0</v>
      </c>
      <c r="U14188">
        <v>0</v>
      </c>
      <c r="V14188">
        <v>0</v>
      </c>
      <c r="W14188">
        <v>0</v>
      </c>
      <c r="X14188">
        <v>0</v>
      </c>
      <c r="Y14188">
        <v>0</v>
      </c>
      <c r="Z14188">
        <v>0</v>
      </c>
      <c r="AA14188">
        <v>0</v>
      </c>
      <c r="AB14188">
        <v>0</v>
      </c>
      <c r="AC14188">
        <v>0</v>
      </c>
      <c r="AD14188">
        <v>0</v>
      </c>
      <c r="AE14188">
        <v>0</v>
      </c>
      <c r="AF14188">
        <v>0</v>
      </c>
      <c r="AG14188">
        <v>0</v>
      </c>
      <c r="AH14188">
        <v>0</v>
      </c>
      <c r="AI14188">
        <v>0</v>
      </c>
      <c r="AJ14188">
        <v>0</v>
      </c>
      <c r="AK14188">
        <v>0</v>
      </c>
      <c r="AL14188">
        <v>0</v>
      </c>
      <c r="AM14188">
        <v>0</v>
      </c>
      <c r="AN14188">
        <v>1</v>
      </c>
    </row>
    <row r="14189" spans="1:40" x14ac:dyDescent="0.45">
      <c r="A14189" t="s">
        <v>19507</v>
      </c>
      <c r="B14189" t="s">
        <v>19508</v>
      </c>
      <c r="C14189" t="s">
        <v>19509</v>
      </c>
      <c r="D14189" t="s">
        <v>1062</v>
      </c>
      <c r="E14189" t="s">
        <v>1063</v>
      </c>
      <c r="F14189">
        <v>0</v>
      </c>
      <c r="G14189" t="s">
        <v>51</v>
      </c>
      <c r="H14189" t="s">
        <v>44</v>
      </c>
      <c r="I14189" t="s">
        <v>64</v>
      </c>
      <c r="J14189" t="s">
        <v>338</v>
      </c>
      <c r="K14189" t="s">
        <v>338</v>
      </c>
      <c r="L14189">
        <v>1</v>
      </c>
      <c r="M14189" s="1">
        <v>41685</v>
      </c>
      <c r="N14189" s="3">
        <v>43875</v>
      </c>
      <c r="O14189" t="s">
        <v>67</v>
      </c>
      <c r="P14189">
        <v>2014</v>
      </c>
      <c r="Q14189" s="1">
        <v>41898</v>
      </c>
      <c r="R14189" s="1">
        <v>41898</v>
      </c>
      <c r="S14189">
        <v>0</v>
      </c>
      <c r="T14189">
        <v>0</v>
      </c>
      <c r="U14189">
        <v>357488</v>
      </c>
      <c r="V14189">
        <v>0</v>
      </c>
      <c r="W14189">
        <v>0</v>
      </c>
      <c r="X14189">
        <v>0</v>
      </c>
      <c r="Y14189">
        <v>0</v>
      </c>
      <c r="Z14189">
        <v>0</v>
      </c>
      <c r="AA14189">
        <v>0</v>
      </c>
      <c r="AB14189">
        <v>0</v>
      </c>
      <c r="AC14189">
        <v>0</v>
      </c>
      <c r="AD14189">
        <v>0</v>
      </c>
      <c r="AE14189">
        <v>0</v>
      </c>
      <c r="AF14189">
        <v>0</v>
      </c>
      <c r="AG14189">
        <v>0</v>
      </c>
      <c r="AH14189">
        <v>0</v>
      </c>
      <c r="AI14189">
        <v>0</v>
      </c>
      <c r="AJ14189">
        <v>0</v>
      </c>
      <c r="AK14189">
        <v>0</v>
      </c>
      <c r="AL14189">
        <v>0</v>
      </c>
      <c r="AM14189">
        <v>0</v>
      </c>
      <c r="AN14189">
        <v>1</v>
      </c>
    </row>
    <row r="14190" spans="1:40" x14ac:dyDescent="0.45">
      <c r="A14190" t="s">
        <v>75362</v>
      </c>
      <c r="B14190" t="s">
        <v>75363</v>
      </c>
      <c r="C14190" t="s">
        <v>75364</v>
      </c>
      <c r="D14190" t="s">
        <v>209</v>
      </c>
      <c r="E14190" t="s">
        <v>210</v>
      </c>
      <c r="F14190">
        <v>0</v>
      </c>
      <c r="G14190" t="s">
        <v>51</v>
      </c>
      <c r="H14190" t="s">
        <v>44</v>
      </c>
      <c r="I14190" t="s">
        <v>52</v>
      </c>
      <c r="J14190" t="s">
        <v>141</v>
      </c>
      <c r="K14190" t="s">
        <v>459</v>
      </c>
      <c r="L14190">
        <v>4</v>
      </c>
      <c r="M14190" s="1">
        <v>39661</v>
      </c>
      <c r="N14190" s="3">
        <v>44051</v>
      </c>
      <c r="O14190" t="s">
        <v>1052</v>
      </c>
      <c r="P14190">
        <v>2008</v>
      </c>
      <c r="Q14190" s="1">
        <v>39661</v>
      </c>
      <c r="R14190" s="1">
        <v>41303</v>
      </c>
      <c r="S14190">
        <v>0</v>
      </c>
      <c r="T14190">
        <v>35750000</v>
      </c>
      <c r="U14190">
        <v>0</v>
      </c>
      <c r="V14190">
        <v>0</v>
      </c>
      <c r="W14190">
        <v>0</v>
      </c>
      <c r="X14190">
        <v>0</v>
      </c>
      <c r="Y14190">
        <v>0</v>
      </c>
      <c r="Z14190">
        <v>0</v>
      </c>
      <c r="AA14190">
        <v>0</v>
      </c>
      <c r="AB14190">
        <v>0</v>
      </c>
      <c r="AC14190">
        <v>0</v>
      </c>
      <c r="AD14190">
        <v>0</v>
      </c>
      <c r="AE14190">
        <v>0</v>
      </c>
      <c r="AF14190">
        <v>5500000</v>
      </c>
      <c r="AG14190">
        <v>9250000</v>
      </c>
      <c r="AH14190">
        <v>9000000</v>
      </c>
      <c r="AI14190">
        <v>12000000</v>
      </c>
      <c r="AJ14190">
        <v>0</v>
      </c>
      <c r="AK14190">
        <v>0</v>
      </c>
      <c r="AL14190">
        <v>0</v>
      </c>
      <c r="AM14190">
        <v>0</v>
      </c>
      <c r="AN14190">
        <v>1</v>
      </c>
    </row>
    <row r="14191" spans="1:40" x14ac:dyDescent="0.45">
      <c r="A14191" t="s">
        <v>48557</v>
      </c>
      <c r="B14191" t="s">
        <v>48558</v>
      </c>
      <c r="C14191" t="s">
        <v>48559</v>
      </c>
      <c r="D14191" t="s">
        <v>68</v>
      </c>
      <c r="E14191" t="s">
        <v>69</v>
      </c>
      <c r="F14191">
        <v>0</v>
      </c>
      <c r="G14191" t="s">
        <v>51</v>
      </c>
      <c r="H14191" t="s">
        <v>44</v>
      </c>
      <c r="I14191" t="s">
        <v>730</v>
      </c>
      <c r="J14191" t="s">
        <v>365</v>
      </c>
      <c r="K14191" t="s">
        <v>1570</v>
      </c>
      <c r="L14191">
        <v>2</v>
      </c>
      <c r="M14191" s="1">
        <v>35796</v>
      </c>
      <c r="N14191" s="2">
        <v>35796</v>
      </c>
      <c r="O14191" t="s">
        <v>393</v>
      </c>
      <c r="P14191">
        <v>1998</v>
      </c>
      <c r="Q14191" s="1">
        <v>38989</v>
      </c>
      <c r="R14191" s="1">
        <v>40561</v>
      </c>
      <c r="S14191">
        <v>0</v>
      </c>
      <c r="T14191">
        <v>35750000</v>
      </c>
      <c r="U14191">
        <v>0</v>
      </c>
      <c r="V14191">
        <v>0</v>
      </c>
      <c r="W14191">
        <v>0</v>
      </c>
      <c r="X14191">
        <v>0</v>
      </c>
      <c r="Y14191">
        <v>0</v>
      </c>
      <c r="Z14191">
        <v>0</v>
      </c>
      <c r="AA14191">
        <v>0</v>
      </c>
      <c r="AB14191">
        <v>0</v>
      </c>
      <c r="AC14191">
        <v>0</v>
      </c>
      <c r="AD14191">
        <v>0</v>
      </c>
      <c r="AE14191">
        <v>0</v>
      </c>
      <c r="AF14191">
        <v>0</v>
      </c>
      <c r="AG14191">
        <v>0</v>
      </c>
      <c r="AH14191">
        <v>0</v>
      </c>
      <c r="AI14191">
        <v>0</v>
      </c>
      <c r="AJ14191">
        <v>8000000</v>
      </c>
      <c r="AK14191">
        <v>0</v>
      </c>
      <c r="AL14191">
        <v>0</v>
      </c>
      <c r="AM14191">
        <v>0</v>
      </c>
      <c r="AN14191">
        <v>1</v>
      </c>
    </row>
    <row r="14192" spans="1:40" x14ac:dyDescent="0.45">
      <c r="A14192" t="s">
        <v>9304</v>
      </c>
      <c r="B14192" t="s">
        <v>9305</v>
      </c>
      <c r="C14192" t="s">
        <v>9306</v>
      </c>
      <c r="D14192" t="s">
        <v>90</v>
      </c>
      <c r="E14192" t="s">
        <v>91</v>
      </c>
      <c r="F14192">
        <v>0</v>
      </c>
      <c r="G14192" t="s">
        <v>51</v>
      </c>
      <c r="H14192" t="s">
        <v>44</v>
      </c>
      <c r="I14192" t="s">
        <v>130</v>
      </c>
      <c r="J14192" t="s">
        <v>131</v>
      </c>
      <c r="K14192" t="s">
        <v>1343</v>
      </c>
      <c r="L14192">
        <v>1</v>
      </c>
      <c r="M14192" s="1">
        <v>40544</v>
      </c>
      <c r="N14192" s="3">
        <v>43841</v>
      </c>
      <c r="O14192" t="s">
        <v>311</v>
      </c>
      <c r="P14192">
        <v>2011</v>
      </c>
      <c r="Q14192" s="1">
        <v>41171</v>
      </c>
      <c r="R14192" s="1">
        <v>41171</v>
      </c>
      <c r="S14192">
        <v>0</v>
      </c>
      <c r="T14192">
        <v>0</v>
      </c>
      <c r="U14192">
        <v>0</v>
      </c>
      <c r="V14192">
        <v>0</v>
      </c>
      <c r="W14192">
        <v>0</v>
      </c>
      <c r="X14192">
        <v>357641</v>
      </c>
      <c r="Y14192">
        <v>0</v>
      </c>
      <c r="Z14192">
        <v>0</v>
      </c>
      <c r="AA14192">
        <v>0</v>
      </c>
      <c r="AB14192">
        <v>0</v>
      </c>
      <c r="AC14192">
        <v>0</v>
      </c>
      <c r="AD14192">
        <v>0</v>
      </c>
      <c r="AE14192">
        <v>0</v>
      </c>
      <c r="AF14192">
        <v>0</v>
      </c>
      <c r="AG14192">
        <v>0</v>
      </c>
      <c r="AH14192">
        <v>0</v>
      </c>
      <c r="AI14192">
        <v>0</v>
      </c>
      <c r="AJ14192">
        <v>0</v>
      </c>
      <c r="AK14192">
        <v>0</v>
      </c>
      <c r="AL14192">
        <v>0</v>
      </c>
      <c r="AM14192">
        <v>0</v>
      </c>
      <c r="AN14192">
        <v>1</v>
      </c>
    </row>
    <row r="14193" spans="1:40" x14ac:dyDescent="0.45">
      <c r="A14193" t="s">
        <v>59610</v>
      </c>
      <c r="B14193" t="s">
        <v>59611</v>
      </c>
      <c r="C14193" t="s">
        <v>59612</v>
      </c>
      <c r="D14193" t="s">
        <v>899</v>
      </c>
      <c r="E14193" t="s">
        <v>900</v>
      </c>
      <c r="F14193">
        <v>0</v>
      </c>
      <c r="G14193" t="s">
        <v>43</v>
      </c>
      <c r="H14193" t="s">
        <v>44</v>
      </c>
      <c r="I14193" t="s">
        <v>52</v>
      </c>
      <c r="J14193" t="s">
        <v>2868</v>
      </c>
      <c r="K14193" t="s">
        <v>2869</v>
      </c>
      <c r="L14193">
        <v>6</v>
      </c>
      <c r="M14193" s="1">
        <v>39083</v>
      </c>
      <c r="N14193" s="3">
        <v>43837</v>
      </c>
      <c r="O14193" t="s">
        <v>80</v>
      </c>
      <c r="P14193">
        <v>2007</v>
      </c>
      <c r="Q14193" s="1">
        <v>39749</v>
      </c>
      <c r="R14193" s="1">
        <v>41599</v>
      </c>
      <c r="S14193">
        <v>0</v>
      </c>
      <c r="T14193">
        <v>30849250</v>
      </c>
      <c r="U14193">
        <v>0</v>
      </c>
      <c r="V14193">
        <v>0</v>
      </c>
      <c r="W14193">
        <v>0</v>
      </c>
      <c r="X14193">
        <v>4922500</v>
      </c>
      <c r="Y14193">
        <v>0</v>
      </c>
      <c r="Z14193">
        <v>0</v>
      </c>
      <c r="AA14193">
        <v>0</v>
      </c>
      <c r="AB14193">
        <v>0</v>
      </c>
      <c r="AC14193">
        <v>0</v>
      </c>
      <c r="AD14193">
        <v>0</v>
      </c>
      <c r="AE14193">
        <v>0</v>
      </c>
      <c r="AF14193">
        <v>2399250</v>
      </c>
      <c r="AG14193">
        <v>28400000</v>
      </c>
      <c r="AH14193">
        <v>0</v>
      </c>
      <c r="AI14193">
        <v>0</v>
      </c>
      <c r="AJ14193">
        <v>0</v>
      </c>
      <c r="AK14193">
        <v>0</v>
      </c>
      <c r="AL14193">
        <v>0</v>
      </c>
      <c r="AM14193">
        <v>0</v>
      </c>
      <c r="AN14193">
        <v>1</v>
      </c>
    </row>
    <row r="14194" spans="1:40" x14ac:dyDescent="0.45">
      <c r="A14194" t="s">
        <v>26869</v>
      </c>
      <c r="B14194" t="s">
        <v>26870</v>
      </c>
      <c r="C14194" t="s">
        <v>26871</v>
      </c>
      <c r="D14194" t="s">
        <v>899</v>
      </c>
      <c r="E14194" t="s">
        <v>900</v>
      </c>
      <c r="F14194">
        <v>0</v>
      </c>
      <c r="G14194" t="s">
        <v>51</v>
      </c>
      <c r="H14194" t="s">
        <v>44</v>
      </c>
      <c r="I14194" t="s">
        <v>204</v>
      </c>
      <c r="J14194" t="s">
        <v>205</v>
      </c>
      <c r="K14194" t="s">
        <v>26872</v>
      </c>
      <c r="L14194">
        <v>3</v>
      </c>
      <c r="M14194" s="1">
        <v>37257</v>
      </c>
      <c r="N14194" s="3">
        <v>43832</v>
      </c>
      <c r="O14194" t="s">
        <v>321</v>
      </c>
      <c r="P14194">
        <v>2002</v>
      </c>
      <c r="Q14194" s="1">
        <v>40273</v>
      </c>
      <c r="R14194" s="1">
        <v>40771</v>
      </c>
      <c r="S14194">
        <v>0</v>
      </c>
      <c r="T14194">
        <v>35272451</v>
      </c>
      <c r="U14194">
        <v>0</v>
      </c>
      <c r="V14194">
        <v>0</v>
      </c>
      <c r="W14194">
        <v>0</v>
      </c>
      <c r="X14194">
        <v>500000</v>
      </c>
      <c r="Y14194">
        <v>0</v>
      </c>
      <c r="Z14194">
        <v>0</v>
      </c>
      <c r="AA14194">
        <v>0</v>
      </c>
      <c r="AB14194">
        <v>0</v>
      </c>
      <c r="AC14194">
        <v>0</v>
      </c>
      <c r="AD14194">
        <v>0</v>
      </c>
      <c r="AE14194">
        <v>0</v>
      </c>
      <c r="AF14194">
        <v>0</v>
      </c>
      <c r="AG14194">
        <v>0</v>
      </c>
      <c r="AH14194">
        <v>25000000</v>
      </c>
      <c r="AI14194">
        <v>0</v>
      </c>
      <c r="AJ14194">
        <v>0</v>
      </c>
      <c r="AK14194">
        <v>0</v>
      </c>
      <c r="AL14194">
        <v>0</v>
      </c>
      <c r="AM14194">
        <v>0</v>
      </c>
      <c r="AN14194">
        <v>1</v>
      </c>
    </row>
    <row r="14195" spans="1:40" x14ac:dyDescent="0.45">
      <c r="A14195" t="s">
        <v>42459</v>
      </c>
      <c r="B14195" t="s">
        <v>42460</v>
      </c>
      <c r="C14195" t="s">
        <v>42461</v>
      </c>
      <c r="D14195" t="s">
        <v>68</v>
      </c>
      <c r="E14195" t="s">
        <v>69</v>
      </c>
      <c r="F14195">
        <v>0</v>
      </c>
      <c r="G14195" t="s">
        <v>51</v>
      </c>
      <c r="H14195" t="s">
        <v>44</v>
      </c>
      <c r="I14195" t="s">
        <v>204</v>
      </c>
      <c r="J14195" t="s">
        <v>205</v>
      </c>
      <c r="K14195" t="s">
        <v>1828</v>
      </c>
      <c r="L14195">
        <v>1</v>
      </c>
      <c r="M14195" s="1">
        <v>36892</v>
      </c>
      <c r="N14195" s="3">
        <v>43831</v>
      </c>
      <c r="O14195" t="s">
        <v>124</v>
      </c>
      <c r="P14195">
        <v>2001</v>
      </c>
      <c r="Q14195" s="1">
        <v>41479</v>
      </c>
      <c r="R14195" s="1">
        <v>41479</v>
      </c>
      <c r="S14195">
        <v>0</v>
      </c>
      <c r="T14195">
        <v>0</v>
      </c>
      <c r="U14195">
        <v>0</v>
      </c>
      <c r="V14195">
        <v>0</v>
      </c>
      <c r="W14195">
        <v>0</v>
      </c>
      <c r="X14195">
        <v>0</v>
      </c>
      <c r="Y14195">
        <v>0</v>
      </c>
      <c r="Z14195">
        <v>0</v>
      </c>
      <c r="AA14195">
        <v>35800000</v>
      </c>
      <c r="AB14195">
        <v>0</v>
      </c>
      <c r="AC14195">
        <v>0</v>
      </c>
      <c r="AD14195">
        <v>0</v>
      </c>
      <c r="AE14195">
        <v>0</v>
      </c>
      <c r="AF14195">
        <v>0</v>
      </c>
      <c r="AG14195">
        <v>0</v>
      </c>
      <c r="AH14195">
        <v>0</v>
      </c>
      <c r="AI14195">
        <v>0</v>
      </c>
      <c r="AJ14195">
        <v>0</v>
      </c>
      <c r="AK14195">
        <v>0</v>
      </c>
      <c r="AL14195">
        <v>0</v>
      </c>
      <c r="AM14195">
        <v>0</v>
      </c>
      <c r="AN14195">
        <v>1</v>
      </c>
    </row>
    <row r="14196" spans="1:40" x14ac:dyDescent="0.45">
      <c r="A14196" t="s">
        <v>66647</v>
      </c>
      <c r="B14196" t="s">
        <v>66648</v>
      </c>
      <c r="C14196" t="s">
        <v>66649</v>
      </c>
      <c r="D14196" t="s">
        <v>8986</v>
      </c>
      <c r="E14196" t="s">
        <v>900</v>
      </c>
      <c r="F14196">
        <v>0</v>
      </c>
      <c r="G14196" t="s">
        <v>43</v>
      </c>
      <c r="H14196" t="s">
        <v>44</v>
      </c>
      <c r="I14196" t="s">
        <v>655</v>
      </c>
      <c r="J14196" t="s">
        <v>656</v>
      </c>
      <c r="K14196" t="s">
        <v>656</v>
      </c>
      <c r="L14196">
        <v>2</v>
      </c>
      <c r="M14196" s="1">
        <v>34700</v>
      </c>
      <c r="N14196" s="2">
        <v>34700</v>
      </c>
      <c r="O14196" t="s">
        <v>1638</v>
      </c>
      <c r="P14196">
        <v>1995</v>
      </c>
      <c r="Q14196" s="1">
        <v>40428</v>
      </c>
      <c r="R14196" s="1">
        <v>40798</v>
      </c>
      <c r="S14196">
        <v>0</v>
      </c>
      <c r="T14196">
        <v>35800000</v>
      </c>
      <c r="U14196">
        <v>0</v>
      </c>
      <c r="V14196">
        <v>0</v>
      </c>
      <c r="W14196">
        <v>0</v>
      </c>
      <c r="X14196">
        <v>0</v>
      </c>
      <c r="Y14196">
        <v>0</v>
      </c>
      <c r="Z14196">
        <v>0</v>
      </c>
      <c r="AA14196">
        <v>0</v>
      </c>
      <c r="AB14196">
        <v>0</v>
      </c>
      <c r="AC14196">
        <v>0</v>
      </c>
      <c r="AD14196">
        <v>0</v>
      </c>
      <c r="AE14196">
        <v>0</v>
      </c>
      <c r="AF14196">
        <v>0</v>
      </c>
      <c r="AG14196">
        <v>0</v>
      </c>
      <c r="AH14196">
        <v>0</v>
      </c>
      <c r="AI14196">
        <v>0</v>
      </c>
      <c r="AJ14196">
        <v>0</v>
      </c>
      <c r="AK14196">
        <v>0</v>
      </c>
      <c r="AL14196">
        <v>0</v>
      </c>
      <c r="AM14196">
        <v>0</v>
      </c>
      <c r="AN14196">
        <v>1</v>
      </c>
    </row>
    <row r="14197" spans="1:40" x14ac:dyDescent="0.45">
      <c r="A14197" t="s">
        <v>23114</v>
      </c>
      <c r="B14197" t="s">
        <v>23115</v>
      </c>
      <c r="C14197" t="s">
        <v>23116</v>
      </c>
      <c r="D14197" t="s">
        <v>23117</v>
      </c>
      <c r="E14197" t="s">
        <v>210</v>
      </c>
      <c r="F14197">
        <v>0</v>
      </c>
      <c r="G14197" t="s">
        <v>43</v>
      </c>
      <c r="H14197" t="s">
        <v>44</v>
      </c>
      <c r="I14197" t="s">
        <v>730</v>
      </c>
      <c r="J14197" t="s">
        <v>365</v>
      </c>
      <c r="K14197" t="s">
        <v>2131</v>
      </c>
      <c r="L14197">
        <v>2</v>
      </c>
      <c r="M14197" s="1">
        <v>36161</v>
      </c>
      <c r="N14197" s="2">
        <v>36161</v>
      </c>
      <c r="O14197" t="s">
        <v>597</v>
      </c>
      <c r="P14197">
        <v>1999</v>
      </c>
      <c r="Q14197" s="1">
        <v>38961</v>
      </c>
      <c r="R14197" s="1">
        <v>39356</v>
      </c>
      <c r="S14197">
        <v>0</v>
      </c>
      <c r="T14197">
        <v>35800000</v>
      </c>
      <c r="U14197">
        <v>0</v>
      </c>
      <c r="V14197">
        <v>0</v>
      </c>
      <c r="W14197">
        <v>0</v>
      </c>
      <c r="X14197">
        <v>0</v>
      </c>
      <c r="Y14197">
        <v>0</v>
      </c>
      <c r="Z14197">
        <v>0</v>
      </c>
      <c r="AA14197">
        <v>0</v>
      </c>
      <c r="AB14197">
        <v>0</v>
      </c>
      <c r="AC14197">
        <v>0</v>
      </c>
      <c r="AD14197">
        <v>0</v>
      </c>
      <c r="AE14197">
        <v>0</v>
      </c>
      <c r="AF14197">
        <v>0</v>
      </c>
      <c r="AG14197">
        <v>12800000</v>
      </c>
      <c r="AH14197">
        <v>23000000</v>
      </c>
      <c r="AI14197">
        <v>0</v>
      </c>
      <c r="AJ14197">
        <v>0</v>
      </c>
      <c r="AK14197">
        <v>0</v>
      </c>
      <c r="AL14197">
        <v>0</v>
      </c>
      <c r="AM14197">
        <v>0</v>
      </c>
      <c r="AN14197">
        <v>1</v>
      </c>
    </row>
    <row r="14198" spans="1:40" x14ac:dyDescent="0.45">
      <c r="A14198" t="s">
        <v>44602</v>
      </c>
      <c r="B14198" t="s">
        <v>44603</v>
      </c>
      <c r="C14198" t="s">
        <v>44604</v>
      </c>
      <c r="D14198" t="s">
        <v>44605</v>
      </c>
      <c r="E14198" t="s">
        <v>5324</v>
      </c>
      <c r="F14198">
        <v>0</v>
      </c>
      <c r="G14198" t="s">
        <v>43</v>
      </c>
      <c r="H14198" t="s">
        <v>44</v>
      </c>
      <c r="I14198" t="s">
        <v>64</v>
      </c>
      <c r="J14198" t="s">
        <v>749</v>
      </c>
      <c r="K14198" t="s">
        <v>749</v>
      </c>
      <c r="L14198">
        <v>2</v>
      </c>
      <c r="M14198" s="1">
        <v>36892</v>
      </c>
      <c r="N14198" s="3">
        <v>43831</v>
      </c>
      <c r="O14198" t="s">
        <v>124</v>
      </c>
      <c r="P14198">
        <v>2001</v>
      </c>
      <c r="Q14198" s="1">
        <v>38616</v>
      </c>
      <c r="R14198" s="1">
        <v>41754</v>
      </c>
      <c r="S14198">
        <v>0</v>
      </c>
      <c r="T14198">
        <v>35810000</v>
      </c>
      <c r="U14198">
        <v>0</v>
      </c>
      <c r="V14198">
        <v>0</v>
      </c>
      <c r="W14198">
        <v>0</v>
      </c>
      <c r="X14198">
        <v>0</v>
      </c>
      <c r="Y14198">
        <v>0</v>
      </c>
      <c r="Z14198">
        <v>0</v>
      </c>
      <c r="AA14198">
        <v>0</v>
      </c>
      <c r="AB14198">
        <v>0</v>
      </c>
      <c r="AC14198">
        <v>0</v>
      </c>
      <c r="AD14198">
        <v>0</v>
      </c>
      <c r="AE14198">
        <v>0</v>
      </c>
      <c r="AF14198">
        <v>0</v>
      </c>
      <c r="AG14198">
        <v>0</v>
      </c>
      <c r="AH14198">
        <v>17000000</v>
      </c>
      <c r="AI14198">
        <v>0</v>
      </c>
      <c r="AJ14198">
        <v>0</v>
      </c>
      <c r="AK14198">
        <v>0</v>
      </c>
      <c r="AL14198">
        <v>0</v>
      </c>
      <c r="AM14198">
        <v>0</v>
      </c>
      <c r="AN14198">
        <v>1</v>
      </c>
    </row>
    <row r="14199" spans="1:40" x14ac:dyDescent="0.45">
      <c r="A14199" t="s">
        <v>32934</v>
      </c>
      <c r="B14199" t="s">
        <v>32935</v>
      </c>
      <c r="C14199" t="s">
        <v>32936</v>
      </c>
      <c r="D14199" t="s">
        <v>68</v>
      </c>
      <c r="E14199" t="s">
        <v>69</v>
      </c>
      <c r="F14199">
        <v>0</v>
      </c>
      <c r="G14199" t="s">
        <v>51</v>
      </c>
      <c r="H14199" t="s">
        <v>44</v>
      </c>
      <c r="I14199" t="s">
        <v>107</v>
      </c>
      <c r="J14199" t="s">
        <v>108</v>
      </c>
      <c r="K14199" t="s">
        <v>32937</v>
      </c>
      <c r="L14199">
        <v>2</v>
      </c>
      <c r="M14199" s="1">
        <v>36161</v>
      </c>
      <c r="N14199" s="2">
        <v>36161</v>
      </c>
      <c r="O14199" t="s">
        <v>597</v>
      </c>
      <c r="P14199">
        <v>1999</v>
      </c>
      <c r="Q14199" s="1">
        <v>40192</v>
      </c>
      <c r="R14199" s="1">
        <v>40919</v>
      </c>
      <c r="S14199">
        <v>0</v>
      </c>
      <c r="T14199">
        <v>35850952</v>
      </c>
      <c r="U14199">
        <v>0</v>
      </c>
      <c r="V14199">
        <v>0</v>
      </c>
      <c r="W14199">
        <v>0</v>
      </c>
      <c r="X14199">
        <v>0</v>
      </c>
      <c r="Y14199">
        <v>0</v>
      </c>
      <c r="Z14199">
        <v>0</v>
      </c>
      <c r="AA14199">
        <v>0</v>
      </c>
      <c r="AB14199">
        <v>0</v>
      </c>
      <c r="AC14199">
        <v>0</v>
      </c>
      <c r="AD14199">
        <v>0</v>
      </c>
      <c r="AE14199">
        <v>0</v>
      </c>
      <c r="AF14199">
        <v>0</v>
      </c>
      <c r="AG14199">
        <v>0</v>
      </c>
      <c r="AH14199">
        <v>0</v>
      </c>
      <c r="AI14199">
        <v>0</v>
      </c>
      <c r="AJ14199">
        <v>0</v>
      </c>
      <c r="AK14199">
        <v>0</v>
      </c>
      <c r="AL14199">
        <v>0</v>
      </c>
      <c r="AM14199">
        <v>0</v>
      </c>
      <c r="AN14199">
        <v>1</v>
      </c>
    </row>
    <row r="14200" spans="1:40" x14ac:dyDescent="0.45">
      <c r="A14200" t="s">
        <v>34268</v>
      </c>
      <c r="B14200" t="s">
        <v>34269</v>
      </c>
      <c r="C14200" t="s">
        <v>34270</v>
      </c>
      <c r="D14200" t="s">
        <v>8378</v>
      </c>
      <c r="E14200" t="s">
        <v>210</v>
      </c>
      <c r="F14200">
        <v>0</v>
      </c>
      <c r="G14200" t="s">
        <v>43</v>
      </c>
      <c r="H14200" t="s">
        <v>44</v>
      </c>
      <c r="I14200" t="s">
        <v>52</v>
      </c>
      <c r="J14200" t="s">
        <v>141</v>
      </c>
      <c r="K14200" t="s">
        <v>359</v>
      </c>
      <c r="L14200">
        <v>5</v>
      </c>
      <c r="M14200" s="1">
        <v>36892</v>
      </c>
      <c r="N14200" s="3">
        <v>43831</v>
      </c>
      <c r="O14200" t="s">
        <v>124</v>
      </c>
      <c r="P14200">
        <v>2001</v>
      </c>
      <c r="Q14200" s="1">
        <v>37967</v>
      </c>
      <c r="R14200" s="1">
        <v>41477</v>
      </c>
      <c r="S14200">
        <v>0</v>
      </c>
      <c r="T14200">
        <v>35856605</v>
      </c>
      <c r="U14200">
        <v>0</v>
      </c>
      <c r="V14200">
        <v>0</v>
      </c>
      <c r="W14200">
        <v>0</v>
      </c>
      <c r="X14200">
        <v>0</v>
      </c>
      <c r="Y14200">
        <v>0</v>
      </c>
      <c r="Z14200">
        <v>0</v>
      </c>
      <c r="AA14200">
        <v>0</v>
      </c>
      <c r="AB14200">
        <v>0</v>
      </c>
      <c r="AC14200">
        <v>0</v>
      </c>
      <c r="AD14200">
        <v>0</v>
      </c>
      <c r="AE14200">
        <v>0</v>
      </c>
      <c r="AF14200">
        <v>0</v>
      </c>
      <c r="AG14200">
        <v>10000000</v>
      </c>
      <c r="AH14200">
        <v>15000000</v>
      </c>
      <c r="AI14200">
        <v>7483786</v>
      </c>
      <c r="AJ14200">
        <v>0</v>
      </c>
      <c r="AK14200">
        <v>0</v>
      </c>
      <c r="AL14200">
        <v>0</v>
      </c>
      <c r="AM14200">
        <v>0</v>
      </c>
      <c r="AN14200">
        <v>1</v>
      </c>
    </row>
    <row r="14201" spans="1:40" x14ac:dyDescent="0.45">
      <c r="A14201" t="s">
        <v>8763</v>
      </c>
      <c r="B14201" t="s">
        <v>8764</v>
      </c>
      <c r="C14201" t="s">
        <v>8765</v>
      </c>
      <c r="D14201" t="s">
        <v>68</v>
      </c>
      <c r="E14201" t="s">
        <v>69</v>
      </c>
      <c r="F14201">
        <v>0</v>
      </c>
      <c r="G14201" t="s">
        <v>51</v>
      </c>
      <c r="H14201" t="s">
        <v>44</v>
      </c>
      <c r="I14201" t="s">
        <v>52</v>
      </c>
      <c r="J14201" t="s">
        <v>141</v>
      </c>
      <c r="K14201" t="s">
        <v>401</v>
      </c>
      <c r="L14201">
        <v>3</v>
      </c>
      <c r="M14201" s="1">
        <v>36526</v>
      </c>
      <c r="N14201" s="2">
        <v>36526</v>
      </c>
      <c r="O14201" t="s">
        <v>176</v>
      </c>
      <c r="P14201">
        <v>2000</v>
      </c>
      <c r="Q14201" s="1">
        <v>38461</v>
      </c>
      <c r="R14201" s="1">
        <v>40757</v>
      </c>
      <c r="S14201">
        <v>0</v>
      </c>
      <c r="T14201">
        <v>35869729</v>
      </c>
      <c r="U14201">
        <v>0</v>
      </c>
      <c r="V14201">
        <v>0</v>
      </c>
      <c r="W14201">
        <v>0</v>
      </c>
      <c r="X14201">
        <v>0</v>
      </c>
      <c r="Y14201">
        <v>0</v>
      </c>
      <c r="Z14201">
        <v>0</v>
      </c>
      <c r="AA14201">
        <v>0</v>
      </c>
      <c r="AB14201">
        <v>0</v>
      </c>
      <c r="AC14201">
        <v>0</v>
      </c>
      <c r="AD14201">
        <v>0</v>
      </c>
      <c r="AE14201">
        <v>0</v>
      </c>
      <c r="AF14201">
        <v>0</v>
      </c>
      <c r="AG14201">
        <v>0</v>
      </c>
      <c r="AH14201">
        <v>12500000</v>
      </c>
      <c r="AI14201">
        <v>20000000</v>
      </c>
      <c r="AJ14201">
        <v>0</v>
      </c>
      <c r="AK14201">
        <v>0</v>
      </c>
      <c r="AL14201">
        <v>0</v>
      </c>
      <c r="AM14201">
        <v>0</v>
      </c>
      <c r="AN14201">
        <v>1</v>
      </c>
    </row>
    <row r="14202" spans="1:40" x14ac:dyDescent="0.45">
      <c r="A14202" t="s">
        <v>65088</v>
      </c>
      <c r="B14202" t="s">
        <v>65089</v>
      </c>
      <c r="C14202" t="s">
        <v>65090</v>
      </c>
      <c r="D14202" t="s">
        <v>65091</v>
      </c>
      <c r="E14202" t="s">
        <v>276</v>
      </c>
      <c r="F14202">
        <v>0</v>
      </c>
      <c r="G14202" t="s">
        <v>43</v>
      </c>
      <c r="H14202" t="s">
        <v>44</v>
      </c>
      <c r="I14202" t="s">
        <v>451</v>
      </c>
      <c r="J14202" t="s">
        <v>452</v>
      </c>
      <c r="K14202" t="s">
        <v>453</v>
      </c>
      <c r="L14202">
        <v>2</v>
      </c>
      <c r="M14202" s="1">
        <v>40065</v>
      </c>
      <c r="N14202" s="3">
        <v>44083</v>
      </c>
      <c r="O14202" t="s">
        <v>194</v>
      </c>
      <c r="P14202">
        <v>2009</v>
      </c>
      <c r="Q14202" s="1">
        <v>40391</v>
      </c>
      <c r="R14202" s="1">
        <v>40673</v>
      </c>
      <c r="S14202">
        <v>358969</v>
      </c>
      <c r="T14202">
        <v>0</v>
      </c>
      <c r="U14202">
        <v>0</v>
      </c>
      <c r="V14202">
        <v>0</v>
      </c>
      <c r="W14202">
        <v>0</v>
      </c>
      <c r="X14202">
        <v>0</v>
      </c>
      <c r="Y14202">
        <v>0</v>
      </c>
      <c r="Z14202">
        <v>0</v>
      </c>
      <c r="AA14202">
        <v>0</v>
      </c>
      <c r="AB14202">
        <v>0</v>
      </c>
      <c r="AC14202">
        <v>0</v>
      </c>
      <c r="AD14202">
        <v>0</v>
      </c>
      <c r="AE14202">
        <v>0</v>
      </c>
      <c r="AF14202">
        <v>0</v>
      </c>
      <c r="AG14202">
        <v>0</v>
      </c>
      <c r="AH14202">
        <v>0</v>
      </c>
      <c r="AI14202">
        <v>0</v>
      </c>
      <c r="AJ14202">
        <v>0</v>
      </c>
      <c r="AK14202">
        <v>0</v>
      </c>
      <c r="AL14202">
        <v>0</v>
      </c>
      <c r="AM14202">
        <v>0</v>
      </c>
      <c r="AN14202">
        <v>1</v>
      </c>
    </row>
    <row r="14203" spans="1:40" x14ac:dyDescent="0.45">
      <c r="A14203" t="s">
        <v>54078</v>
      </c>
      <c r="B14203" t="s">
        <v>54079</v>
      </c>
      <c r="C14203" t="s">
        <v>54080</v>
      </c>
      <c r="D14203" t="s">
        <v>54081</v>
      </c>
      <c r="E14203" t="s">
        <v>8555</v>
      </c>
      <c r="F14203">
        <v>0</v>
      </c>
      <c r="G14203" t="s">
        <v>51</v>
      </c>
      <c r="H14203" t="s">
        <v>44</v>
      </c>
      <c r="I14203" t="s">
        <v>369</v>
      </c>
      <c r="J14203" t="s">
        <v>370</v>
      </c>
      <c r="K14203" t="s">
        <v>370</v>
      </c>
      <c r="L14203">
        <v>1</v>
      </c>
      <c r="M14203" s="1">
        <v>40940</v>
      </c>
      <c r="N14203" s="3">
        <v>43873</v>
      </c>
      <c r="O14203" t="s">
        <v>94</v>
      </c>
      <c r="P14203">
        <v>2012</v>
      </c>
      <c r="Q14203" s="1">
        <v>41197</v>
      </c>
      <c r="R14203" s="1">
        <v>41197</v>
      </c>
      <c r="S14203">
        <v>0</v>
      </c>
      <c r="T14203">
        <v>359245</v>
      </c>
      <c r="U14203">
        <v>0</v>
      </c>
      <c r="V14203">
        <v>0</v>
      </c>
      <c r="W14203">
        <v>0</v>
      </c>
      <c r="X14203">
        <v>0</v>
      </c>
      <c r="Y14203">
        <v>0</v>
      </c>
      <c r="Z14203">
        <v>0</v>
      </c>
      <c r="AA14203">
        <v>0</v>
      </c>
      <c r="AB14203">
        <v>0</v>
      </c>
      <c r="AC14203">
        <v>0</v>
      </c>
      <c r="AD14203">
        <v>0</v>
      </c>
      <c r="AE14203">
        <v>0</v>
      </c>
      <c r="AF14203">
        <v>0</v>
      </c>
      <c r="AG14203">
        <v>0</v>
      </c>
      <c r="AH14203">
        <v>0</v>
      </c>
      <c r="AI14203">
        <v>0</v>
      </c>
      <c r="AJ14203">
        <v>0</v>
      </c>
      <c r="AK14203">
        <v>0</v>
      </c>
      <c r="AL14203">
        <v>0</v>
      </c>
      <c r="AM14203">
        <v>0</v>
      </c>
      <c r="AN14203">
        <v>1</v>
      </c>
    </row>
    <row r="14204" spans="1:40" x14ac:dyDescent="0.45">
      <c r="A14204" t="s">
        <v>6057</v>
      </c>
      <c r="B14204" t="s">
        <v>6058</v>
      </c>
      <c r="C14204" t="s">
        <v>6059</v>
      </c>
      <c r="D14204" t="s">
        <v>6060</v>
      </c>
      <c r="E14204" t="s">
        <v>91</v>
      </c>
      <c r="F14204">
        <v>0</v>
      </c>
      <c r="G14204" t="s">
        <v>51</v>
      </c>
      <c r="H14204" t="s">
        <v>44</v>
      </c>
      <c r="I14204" t="s">
        <v>1353</v>
      </c>
      <c r="J14204" t="s">
        <v>1354</v>
      </c>
      <c r="K14204" t="s">
        <v>1355</v>
      </c>
      <c r="L14204">
        <v>1</v>
      </c>
      <c r="M14204" s="1">
        <v>36161</v>
      </c>
      <c r="N14204" s="2">
        <v>36161</v>
      </c>
      <c r="O14204" t="s">
        <v>597</v>
      </c>
      <c r="P14204">
        <v>1999</v>
      </c>
      <c r="Q14204" s="1">
        <v>40064</v>
      </c>
      <c r="R14204" s="1">
        <v>40064</v>
      </c>
      <c r="S14204">
        <v>0</v>
      </c>
      <c r="T14204">
        <v>0</v>
      </c>
      <c r="U14204">
        <v>0</v>
      </c>
      <c r="V14204">
        <v>0</v>
      </c>
      <c r="W14204">
        <v>0</v>
      </c>
      <c r="X14204">
        <v>359742</v>
      </c>
      <c r="Y14204">
        <v>0</v>
      </c>
      <c r="Z14204">
        <v>0</v>
      </c>
      <c r="AA14204">
        <v>0</v>
      </c>
      <c r="AB14204">
        <v>0</v>
      </c>
      <c r="AC14204">
        <v>0</v>
      </c>
      <c r="AD14204">
        <v>0</v>
      </c>
      <c r="AE14204">
        <v>0</v>
      </c>
      <c r="AF14204">
        <v>0</v>
      </c>
      <c r="AG14204">
        <v>0</v>
      </c>
      <c r="AH14204">
        <v>0</v>
      </c>
      <c r="AI14204">
        <v>0</v>
      </c>
      <c r="AJ14204">
        <v>0</v>
      </c>
      <c r="AK14204">
        <v>0</v>
      </c>
      <c r="AL14204">
        <v>0</v>
      </c>
      <c r="AM14204">
        <v>0</v>
      </c>
      <c r="AN14204">
        <v>1</v>
      </c>
    </row>
    <row r="14205" spans="1:40" x14ac:dyDescent="0.45">
      <c r="A14205" t="s">
        <v>22408</v>
      </c>
      <c r="B14205" t="s">
        <v>22409</v>
      </c>
      <c r="C14205" t="s">
        <v>22410</v>
      </c>
      <c r="D14205" t="s">
        <v>721</v>
      </c>
      <c r="E14205" t="s">
        <v>722</v>
      </c>
      <c r="F14205">
        <v>0</v>
      </c>
      <c r="G14205" t="s">
        <v>43</v>
      </c>
      <c r="H14205" t="s">
        <v>44</v>
      </c>
      <c r="I14205" t="s">
        <v>52</v>
      </c>
      <c r="J14205" t="s">
        <v>141</v>
      </c>
      <c r="K14205" t="s">
        <v>3306</v>
      </c>
      <c r="L14205">
        <v>5</v>
      </c>
      <c r="M14205" s="1">
        <v>36526</v>
      </c>
      <c r="N14205" s="2">
        <v>36526</v>
      </c>
      <c r="O14205" t="s">
        <v>176</v>
      </c>
      <c r="P14205">
        <v>2000</v>
      </c>
      <c r="Q14205" s="1">
        <v>39020</v>
      </c>
      <c r="R14205" s="1">
        <v>40437</v>
      </c>
      <c r="S14205">
        <v>0</v>
      </c>
      <c r="T14205">
        <v>35985886</v>
      </c>
      <c r="U14205">
        <v>0</v>
      </c>
      <c r="V14205">
        <v>0</v>
      </c>
      <c r="W14205">
        <v>0</v>
      </c>
      <c r="X14205">
        <v>0</v>
      </c>
      <c r="Y14205">
        <v>0</v>
      </c>
      <c r="Z14205">
        <v>0</v>
      </c>
      <c r="AA14205">
        <v>0</v>
      </c>
      <c r="AB14205">
        <v>0</v>
      </c>
      <c r="AC14205">
        <v>0</v>
      </c>
      <c r="AD14205">
        <v>0</v>
      </c>
      <c r="AE14205">
        <v>0</v>
      </c>
      <c r="AF14205">
        <v>0</v>
      </c>
      <c r="AG14205">
        <v>0</v>
      </c>
      <c r="AH14205">
        <v>0</v>
      </c>
      <c r="AI14205">
        <v>0</v>
      </c>
      <c r="AJ14205">
        <v>9000000</v>
      </c>
      <c r="AK14205">
        <v>0</v>
      </c>
      <c r="AL14205">
        <v>0</v>
      </c>
      <c r="AM14205">
        <v>0</v>
      </c>
      <c r="AN14205">
        <v>1</v>
      </c>
    </row>
    <row r="14206" spans="1:40" x14ac:dyDescent="0.45">
      <c r="A14206" t="s">
        <v>17953</v>
      </c>
      <c r="B14206" t="s">
        <v>17954</v>
      </c>
      <c r="C14206" t="s">
        <v>17955</v>
      </c>
      <c r="D14206" t="s">
        <v>17956</v>
      </c>
      <c r="E14206" t="s">
        <v>69</v>
      </c>
      <c r="F14206">
        <v>0</v>
      </c>
      <c r="G14206" t="s">
        <v>43</v>
      </c>
      <c r="H14206" t="s">
        <v>44</v>
      </c>
      <c r="I14206" t="s">
        <v>52</v>
      </c>
      <c r="J14206" t="s">
        <v>141</v>
      </c>
      <c r="K14206" t="s">
        <v>603</v>
      </c>
      <c r="L14206">
        <v>4</v>
      </c>
      <c r="M14206" s="1">
        <v>39448</v>
      </c>
      <c r="N14206" s="3">
        <v>43838</v>
      </c>
      <c r="O14206" t="s">
        <v>133</v>
      </c>
      <c r="P14206">
        <v>2008</v>
      </c>
      <c r="Q14206" s="1">
        <v>39448</v>
      </c>
      <c r="R14206" s="1">
        <v>40709</v>
      </c>
      <c r="S14206">
        <v>0</v>
      </c>
      <c r="T14206">
        <v>36000000</v>
      </c>
      <c r="U14206">
        <v>0</v>
      </c>
      <c r="V14206">
        <v>0</v>
      </c>
      <c r="W14206">
        <v>0</v>
      </c>
      <c r="X14206">
        <v>0</v>
      </c>
      <c r="Y14206">
        <v>0</v>
      </c>
      <c r="Z14206">
        <v>0</v>
      </c>
      <c r="AA14206">
        <v>0</v>
      </c>
      <c r="AB14206">
        <v>0</v>
      </c>
      <c r="AC14206">
        <v>0</v>
      </c>
      <c r="AD14206">
        <v>0</v>
      </c>
      <c r="AE14206">
        <v>0</v>
      </c>
      <c r="AF14206">
        <v>0</v>
      </c>
      <c r="AG14206">
        <v>7000000</v>
      </c>
      <c r="AH14206">
        <v>12000000</v>
      </c>
      <c r="AI14206">
        <v>17000000</v>
      </c>
      <c r="AJ14206">
        <v>0</v>
      </c>
      <c r="AK14206">
        <v>0</v>
      </c>
      <c r="AL14206">
        <v>0</v>
      </c>
      <c r="AM14206">
        <v>0</v>
      </c>
      <c r="AN14206">
        <v>1</v>
      </c>
    </row>
    <row r="14207" spans="1:40" x14ac:dyDescent="0.45">
      <c r="A14207" t="s">
        <v>75059</v>
      </c>
      <c r="B14207" t="s">
        <v>75060</v>
      </c>
      <c r="C14207" t="s">
        <v>75061</v>
      </c>
      <c r="D14207" t="s">
        <v>12211</v>
      </c>
      <c r="E14207" t="s">
        <v>1067</v>
      </c>
      <c r="F14207">
        <v>0</v>
      </c>
      <c r="G14207" t="s">
        <v>43</v>
      </c>
      <c r="H14207" t="s">
        <v>44</v>
      </c>
      <c r="I14207" t="s">
        <v>52</v>
      </c>
      <c r="J14207" t="s">
        <v>141</v>
      </c>
      <c r="K14207" t="s">
        <v>723</v>
      </c>
      <c r="L14207">
        <v>3</v>
      </c>
      <c r="M14207" s="1">
        <v>37987</v>
      </c>
      <c r="N14207" s="3">
        <v>43834</v>
      </c>
      <c r="O14207" t="s">
        <v>273</v>
      </c>
      <c r="P14207">
        <v>2004</v>
      </c>
      <c r="Q14207" s="1">
        <v>38504</v>
      </c>
      <c r="R14207" s="1">
        <v>39499</v>
      </c>
      <c r="S14207">
        <v>0</v>
      </c>
      <c r="T14207">
        <v>36000000</v>
      </c>
      <c r="U14207">
        <v>0</v>
      </c>
      <c r="V14207">
        <v>0</v>
      </c>
      <c r="W14207">
        <v>0</v>
      </c>
      <c r="X14207">
        <v>0</v>
      </c>
      <c r="Y14207">
        <v>0</v>
      </c>
      <c r="Z14207">
        <v>0</v>
      </c>
      <c r="AA14207">
        <v>0</v>
      </c>
      <c r="AB14207">
        <v>0</v>
      </c>
      <c r="AC14207">
        <v>0</v>
      </c>
      <c r="AD14207">
        <v>0</v>
      </c>
      <c r="AE14207">
        <v>0</v>
      </c>
      <c r="AF14207">
        <v>21000000</v>
      </c>
      <c r="AG14207">
        <v>15000000</v>
      </c>
      <c r="AH14207">
        <v>0</v>
      </c>
      <c r="AI14207">
        <v>0</v>
      </c>
      <c r="AJ14207">
        <v>0</v>
      </c>
      <c r="AK14207">
        <v>0</v>
      </c>
      <c r="AL14207">
        <v>0</v>
      </c>
      <c r="AM14207">
        <v>0</v>
      </c>
      <c r="AN14207">
        <v>1</v>
      </c>
    </row>
    <row r="14208" spans="1:40" x14ac:dyDescent="0.45">
      <c r="A14208" t="s">
        <v>31066</v>
      </c>
      <c r="B14208" t="s">
        <v>31067</v>
      </c>
      <c r="C14208" t="s">
        <v>31068</v>
      </c>
      <c r="D14208" t="s">
        <v>721</v>
      </c>
      <c r="E14208" t="s">
        <v>722</v>
      </c>
      <c r="F14208">
        <v>0</v>
      </c>
      <c r="G14208" t="s">
        <v>43</v>
      </c>
      <c r="H14208" t="s">
        <v>44</v>
      </c>
      <c r="I14208" t="s">
        <v>96</v>
      </c>
      <c r="J14208" t="s">
        <v>874</v>
      </c>
      <c r="K14208" t="s">
        <v>1110</v>
      </c>
      <c r="L14208">
        <v>2</v>
      </c>
      <c r="M14208" s="1">
        <v>36526</v>
      </c>
      <c r="N14208" s="2">
        <v>36526</v>
      </c>
      <c r="O14208" t="s">
        <v>176</v>
      </c>
      <c r="P14208">
        <v>2000</v>
      </c>
      <c r="Q14208" s="1">
        <v>38511</v>
      </c>
      <c r="R14208" s="1">
        <v>38869</v>
      </c>
      <c r="S14208">
        <v>0</v>
      </c>
      <c r="T14208">
        <v>36000000</v>
      </c>
      <c r="U14208">
        <v>0</v>
      </c>
      <c r="V14208">
        <v>0</v>
      </c>
      <c r="W14208">
        <v>0</v>
      </c>
      <c r="X14208">
        <v>0</v>
      </c>
      <c r="Y14208">
        <v>0</v>
      </c>
      <c r="Z14208">
        <v>0</v>
      </c>
      <c r="AA14208">
        <v>0</v>
      </c>
      <c r="AB14208">
        <v>0</v>
      </c>
      <c r="AC14208">
        <v>0</v>
      </c>
      <c r="AD14208">
        <v>0</v>
      </c>
      <c r="AE14208">
        <v>0</v>
      </c>
      <c r="AF14208">
        <v>0</v>
      </c>
      <c r="AG14208">
        <v>0</v>
      </c>
      <c r="AH14208">
        <v>0</v>
      </c>
      <c r="AI14208">
        <v>15000000</v>
      </c>
      <c r="AJ14208">
        <v>0</v>
      </c>
      <c r="AK14208">
        <v>0</v>
      </c>
      <c r="AL14208">
        <v>0</v>
      </c>
      <c r="AM14208">
        <v>0</v>
      </c>
      <c r="AN14208">
        <v>1</v>
      </c>
    </row>
    <row r="14209" spans="1:40" x14ac:dyDescent="0.45">
      <c r="A14209" t="s">
        <v>48539</v>
      </c>
      <c r="B14209" t="s">
        <v>48540</v>
      </c>
      <c r="C14209" t="s">
        <v>48541</v>
      </c>
      <c r="D14209" t="s">
        <v>49</v>
      </c>
      <c r="E14209" t="s">
        <v>50</v>
      </c>
      <c r="F14209">
        <v>0</v>
      </c>
      <c r="G14209" t="s">
        <v>43</v>
      </c>
      <c r="H14209" t="s">
        <v>44</v>
      </c>
      <c r="I14209" t="s">
        <v>45</v>
      </c>
      <c r="J14209" t="s">
        <v>46</v>
      </c>
      <c r="K14209" t="s">
        <v>47</v>
      </c>
      <c r="L14209">
        <v>2</v>
      </c>
      <c r="M14209" s="1">
        <v>37622</v>
      </c>
      <c r="N14209" s="3">
        <v>43833</v>
      </c>
      <c r="O14209" t="s">
        <v>469</v>
      </c>
      <c r="P14209">
        <v>2003</v>
      </c>
      <c r="Q14209" s="1">
        <v>39727</v>
      </c>
      <c r="R14209" s="1">
        <v>40492</v>
      </c>
      <c r="S14209">
        <v>0</v>
      </c>
      <c r="T14209">
        <v>36000000</v>
      </c>
      <c r="U14209">
        <v>0</v>
      </c>
      <c r="V14209">
        <v>0</v>
      </c>
      <c r="W14209">
        <v>0</v>
      </c>
      <c r="X14209">
        <v>0</v>
      </c>
      <c r="Y14209">
        <v>0</v>
      </c>
      <c r="Z14209">
        <v>0</v>
      </c>
      <c r="AA14209">
        <v>0</v>
      </c>
      <c r="AB14209">
        <v>0</v>
      </c>
      <c r="AC14209">
        <v>0</v>
      </c>
      <c r="AD14209">
        <v>0</v>
      </c>
      <c r="AE14209">
        <v>0</v>
      </c>
      <c r="AF14209">
        <v>0</v>
      </c>
      <c r="AG14209">
        <v>20000000</v>
      </c>
      <c r="AH14209">
        <v>0</v>
      </c>
      <c r="AI14209">
        <v>0</v>
      </c>
      <c r="AJ14209">
        <v>0</v>
      </c>
      <c r="AK14209">
        <v>0</v>
      </c>
      <c r="AL14209">
        <v>0</v>
      </c>
      <c r="AM14209">
        <v>0</v>
      </c>
      <c r="AN14209">
        <v>1</v>
      </c>
    </row>
    <row r="14210" spans="1:40" x14ac:dyDescent="0.45">
      <c r="A14210" t="s">
        <v>25946</v>
      </c>
      <c r="B14210" t="s">
        <v>25947</v>
      </c>
      <c r="C14210" t="s">
        <v>25948</v>
      </c>
      <c r="D14210" t="s">
        <v>68</v>
      </c>
      <c r="E14210" t="s">
        <v>69</v>
      </c>
      <c r="F14210">
        <v>0</v>
      </c>
      <c r="G14210" t="s">
        <v>51</v>
      </c>
      <c r="H14210" t="s">
        <v>44</v>
      </c>
      <c r="I14210" t="s">
        <v>64</v>
      </c>
      <c r="J14210" t="s">
        <v>65</v>
      </c>
      <c r="K14210" t="s">
        <v>485</v>
      </c>
      <c r="L14210">
        <v>3</v>
      </c>
      <c r="M14210" s="1">
        <v>39814</v>
      </c>
      <c r="N14210" s="3">
        <v>43839</v>
      </c>
      <c r="O14210" t="s">
        <v>135</v>
      </c>
      <c r="P14210">
        <v>2009</v>
      </c>
      <c r="Q14210" s="1">
        <v>40210</v>
      </c>
      <c r="R14210" s="1">
        <v>41892</v>
      </c>
      <c r="S14210">
        <v>0</v>
      </c>
      <c r="T14210">
        <v>24000000</v>
      </c>
      <c r="U14210">
        <v>0</v>
      </c>
      <c r="V14210">
        <v>12000000</v>
      </c>
      <c r="W14210">
        <v>0</v>
      </c>
      <c r="X14210">
        <v>0</v>
      </c>
      <c r="Y14210">
        <v>0</v>
      </c>
      <c r="Z14210">
        <v>0</v>
      </c>
      <c r="AA14210">
        <v>0</v>
      </c>
      <c r="AB14210">
        <v>0</v>
      </c>
      <c r="AC14210">
        <v>0</v>
      </c>
      <c r="AD14210">
        <v>0</v>
      </c>
      <c r="AE14210">
        <v>0</v>
      </c>
      <c r="AF14210">
        <v>0</v>
      </c>
      <c r="AG14210">
        <v>0</v>
      </c>
      <c r="AH14210">
        <v>0</v>
      </c>
      <c r="AI14210">
        <v>0</v>
      </c>
      <c r="AJ14210">
        <v>0</v>
      </c>
      <c r="AK14210">
        <v>0</v>
      </c>
      <c r="AL14210">
        <v>0</v>
      </c>
      <c r="AM14210">
        <v>0</v>
      </c>
      <c r="AN14210">
        <v>1</v>
      </c>
    </row>
    <row r="14211" spans="1:40" x14ac:dyDescent="0.45">
      <c r="A14211" t="s">
        <v>67735</v>
      </c>
      <c r="B14211" t="s">
        <v>67736</v>
      </c>
      <c r="C14211" t="s">
        <v>67737</v>
      </c>
      <c r="D14211" t="s">
        <v>67738</v>
      </c>
      <c r="E14211" t="s">
        <v>228</v>
      </c>
      <c r="F14211">
        <v>0</v>
      </c>
      <c r="G14211" t="s">
        <v>51</v>
      </c>
      <c r="H14211" t="s">
        <v>44</v>
      </c>
      <c r="I14211" t="s">
        <v>147</v>
      </c>
      <c r="J14211" t="s">
        <v>148</v>
      </c>
      <c r="K14211" t="s">
        <v>149</v>
      </c>
      <c r="L14211">
        <v>3</v>
      </c>
      <c r="M14211" s="1">
        <v>37257</v>
      </c>
      <c r="N14211" s="3">
        <v>43832</v>
      </c>
      <c r="O14211" t="s">
        <v>321</v>
      </c>
      <c r="P14211">
        <v>2002</v>
      </c>
      <c r="Q14211" s="1">
        <v>39031</v>
      </c>
      <c r="R14211" s="1">
        <v>41221</v>
      </c>
      <c r="S14211">
        <v>0</v>
      </c>
      <c r="T14211">
        <v>36000000</v>
      </c>
      <c r="U14211">
        <v>0</v>
      </c>
      <c r="V14211">
        <v>0</v>
      </c>
      <c r="W14211">
        <v>0</v>
      </c>
      <c r="X14211">
        <v>0</v>
      </c>
      <c r="Y14211">
        <v>0</v>
      </c>
      <c r="Z14211">
        <v>0</v>
      </c>
      <c r="AA14211">
        <v>0</v>
      </c>
      <c r="AB14211">
        <v>0</v>
      </c>
      <c r="AC14211">
        <v>0</v>
      </c>
      <c r="AD14211">
        <v>0</v>
      </c>
      <c r="AE14211">
        <v>0</v>
      </c>
      <c r="AF14211">
        <v>0</v>
      </c>
      <c r="AG14211">
        <v>0</v>
      </c>
      <c r="AH14211">
        <v>0</v>
      </c>
      <c r="AI14211">
        <v>0</v>
      </c>
      <c r="AJ14211">
        <v>0</v>
      </c>
      <c r="AK14211">
        <v>0</v>
      </c>
      <c r="AL14211">
        <v>0</v>
      </c>
      <c r="AM14211">
        <v>0</v>
      </c>
      <c r="AN14211">
        <v>1</v>
      </c>
    </row>
    <row r="14212" spans="1:40" x14ac:dyDescent="0.45">
      <c r="A14212" t="s">
        <v>14771</v>
      </c>
      <c r="B14212" t="s">
        <v>14772</v>
      </c>
      <c r="C14212" t="s">
        <v>14773</v>
      </c>
      <c r="D14212" t="s">
        <v>899</v>
      </c>
      <c r="E14212" t="s">
        <v>900</v>
      </c>
      <c r="F14212">
        <v>0</v>
      </c>
      <c r="G14212" t="s">
        <v>51</v>
      </c>
      <c r="H14212" t="s">
        <v>44</v>
      </c>
      <c r="I14212" t="s">
        <v>52</v>
      </c>
      <c r="J14212" t="s">
        <v>141</v>
      </c>
      <c r="K14212" t="s">
        <v>1127</v>
      </c>
      <c r="L14212">
        <v>1</v>
      </c>
      <c r="M14212" s="1">
        <v>37622</v>
      </c>
      <c r="N14212" s="3">
        <v>43833</v>
      </c>
      <c r="O14212" t="s">
        <v>469</v>
      </c>
      <c r="P14212">
        <v>2003</v>
      </c>
      <c r="Q14212" s="1">
        <v>40087</v>
      </c>
      <c r="R14212" s="1">
        <v>40087</v>
      </c>
      <c r="S14212">
        <v>0</v>
      </c>
      <c r="T14212">
        <v>0</v>
      </c>
      <c r="U14212">
        <v>0</v>
      </c>
      <c r="V14212">
        <v>0</v>
      </c>
      <c r="W14212">
        <v>0</v>
      </c>
      <c r="X14212">
        <v>360000</v>
      </c>
      <c r="Y14212">
        <v>0</v>
      </c>
      <c r="Z14212">
        <v>0</v>
      </c>
      <c r="AA14212">
        <v>0</v>
      </c>
      <c r="AB14212">
        <v>0</v>
      </c>
      <c r="AC14212">
        <v>0</v>
      </c>
      <c r="AD14212">
        <v>0</v>
      </c>
      <c r="AE14212">
        <v>0</v>
      </c>
      <c r="AF14212">
        <v>0</v>
      </c>
      <c r="AG14212">
        <v>0</v>
      </c>
      <c r="AH14212">
        <v>0</v>
      </c>
      <c r="AI14212">
        <v>0</v>
      </c>
      <c r="AJ14212">
        <v>0</v>
      </c>
      <c r="AK14212">
        <v>0</v>
      </c>
      <c r="AL14212">
        <v>0</v>
      </c>
      <c r="AM14212">
        <v>0</v>
      </c>
      <c r="AN14212">
        <v>1</v>
      </c>
    </row>
    <row r="14213" spans="1:40" x14ac:dyDescent="0.45">
      <c r="A14213" t="s">
        <v>65780</v>
      </c>
      <c r="B14213" t="s">
        <v>65781</v>
      </c>
      <c r="C14213" t="s">
        <v>65782</v>
      </c>
      <c r="D14213" t="s">
        <v>68</v>
      </c>
      <c r="E14213" t="s">
        <v>69</v>
      </c>
      <c r="F14213">
        <v>0</v>
      </c>
      <c r="G14213" t="s">
        <v>51</v>
      </c>
      <c r="H14213" t="s">
        <v>44</v>
      </c>
      <c r="I14213" t="s">
        <v>52</v>
      </c>
      <c r="J14213" t="s">
        <v>53</v>
      </c>
      <c r="K14213" t="s">
        <v>53</v>
      </c>
      <c r="L14213">
        <v>1</v>
      </c>
      <c r="M14213" s="1">
        <v>40909</v>
      </c>
      <c r="N14213" s="3">
        <v>43842</v>
      </c>
      <c r="O14213" t="s">
        <v>94</v>
      </c>
      <c r="P14213">
        <v>2012</v>
      </c>
      <c r="Q14213" s="1">
        <v>41302</v>
      </c>
      <c r="R14213" s="1">
        <v>41302</v>
      </c>
      <c r="S14213">
        <v>0</v>
      </c>
      <c r="T14213">
        <v>360000</v>
      </c>
      <c r="U14213">
        <v>0</v>
      </c>
      <c r="V14213">
        <v>0</v>
      </c>
      <c r="W14213">
        <v>0</v>
      </c>
      <c r="X14213">
        <v>0</v>
      </c>
      <c r="Y14213">
        <v>0</v>
      </c>
      <c r="Z14213">
        <v>0</v>
      </c>
      <c r="AA14213">
        <v>0</v>
      </c>
      <c r="AB14213">
        <v>0</v>
      </c>
      <c r="AC14213">
        <v>0</v>
      </c>
      <c r="AD14213">
        <v>0</v>
      </c>
      <c r="AE14213">
        <v>0</v>
      </c>
      <c r="AF14213">
        <v>0</v>
      </c>
      <c r="AG14213">
        <v>0</v>
      </c>
      <c r="AH14213">
        <v>0</v>
      </c>
      <c r="AI14213">
        <v>0</v>
      </c>
      <c r="AJ14213">
        <v>0</v>
      </c>
      <c r="AK14213">
        <v>0</v>
      </c>
      <c r="AL14213">
        <v>0</v>
      </c>
      <c r="AM14213">
        <v>0</v>
      </c>
      <c r="AN14213">
        <v>1</v>
      </c>
    </row>
    <row r="14214" spans="1:40" x14ac:dyDescent="0.45">
      <c r="A14214" t="s">
        <v>36395</v>
      </c>
      <c r="B14214" t="s">
        <v>36396</v>
      </c>
      <c r="C14214" t="s">
        <v>36397</v>
      </c>
      <c r="D14214" t="s">
        <v>90</v>
      </c>
      <c r="E14214" t="s">
        <v>91</v>
      </c>
      <c r="F14214">
        <v>0</v>
      </c>
      <c r="G14214" t="s">
        <v>51</v>
      </c>
      <c r="H14214" t="s">
        <v>44</v>
      </c>
      <c r="I14214" t="s">
        <v>451</v>
      </c>
      <c r="J14214" t="s">
        <v>452</v>
      </c>
      <c r="K14214" t="s">
        <v>452</v>
      </c>
      <c r="L14214">
        <v>1</v>
      </c>
      <c r="M14214" s="1">
        <v>37987</v>
      </c>
      <c r="N14214" s="3">
        <v>43834</v>
      </c>
      <c r="O14214" t="s">
        <v>273</v>
      </c>
      <c r="P14214">
        <v>2004</v>
      </c>
      <c r="Q14214" s="1">
        <v>40784</v>
      </c>
      <c r="R14214" s="1">
        <v>40784</v>
      </c>
      <c r="S14214">
        <v>0</v>
      </c>
      <c r="T14214">
        <v>360000</v>
      </c>
      <c r="U14214">
        <v>0</v>
      </c>
      <c r="V14214">
        <v>0</v>
      </c>
      <c r="W14214">
        <v>0</v>
      </c>
      <c r="X14214">
        <v>0</v>
      </c>
      <c r="Y14214">
        <v>0</v>
      </c>
      <c r="Z14214">
        <v>0</v>
      </c>
      <c r="AA14214">
        <v>0</v>
      </c>
      <c r="AB14214">
        <v>0</v>
      </c>
      <c r="AC14214">
        <v>0</v>
      </c>
      <c r="AD14214">
        <v>0</v>
      </c>
      <c r="AE14214">
        <v>0</v>
      </c>
      <c r="AF14214">
        <v>0</v>
      </c>
      <c r="AG14214">
        <v>0</v>
      </c>
      <c r="AH14214">
        <v>0</v>
      </c>
      <c r="AI14214">
        <v>0</v>
      </c>
      <c r="AJ14214">
        <v>0</v>
      </c>
      <c r="AK14214">
        <v>0</v>
      </c>
      <c r="AL14214">
        <v>0</v>
      </c>
      <c r="AM14214">
        <v>0</v>
      </c>
      <c r="AN14214">
        <v>1</v>
      </c>
    </row>
    <row r="14215" spans="1:40" x14ac:dyDescent="0.45">
      <c r="A14215" t="s">
        <v>6386</v>
      </c>
      <c r="B14215" t="s">
        <v>6387</v>
      </c>
      <c r="C14215" t="s">
        <v>6388</v>
      </c>
      <c r="D14215" t="s">
        <v>6389</v>
      </c>
      <c r="E14215" t="s">
        <v>497</v>
      </c>
      <c r="F14215">
        <v>0</v>
      </c>
      <c r="G14215" t="s">
        <v>51</v>
      </c>
      <c r="H14215" t="s">
        <v>44</v>
      </c>
      <c r="I14215" t="s">
        <v>70</v>
      </c>
      <c r="J14215" t="s">
        <v>1648</v>
      </c>
      <c r="K14215" t="s">
        <v>4680</v>
      </c>
      <c r="L14215">
        <v>4</v>
      </c>
      <c r="M14215" s="1">
        <v>38887</v>
      </c>
      <c r="N14215" s="3">
        <v>43988</v>
      </c>
      <c r="O14215" t="s">
        <v>289</v>
      </c>
      <c r="P14215">
        <v>2006</v>
      </c>
      <c r="Q14215" s="1">
        <v>39019</v>
      </c>
      <c r="R14215" s="1">
        <v>41900</v>
      </c>
      <c r="S14215">
        <v>60000</v>
      </c>
      <c r="T14215">
        <v>300000</v>
      </c>
      <c r="U14215">
        <v>0</v>
      </c>
      <c r="V14215">
        <v>0</v>
      </c>
      <c r="W14215">
        <v>0</v>
      </c>
      <c r="X14215">
        <v>0</v>
      </c>
      <c r="Y14215">
        <v>0</v>
      </c>
      <c r="Z14215">
        <v>0</v>
      </c>
      <c r="AA14215">
        <v>0</v>
      </c>
      <c r="AB14215">
        <v>0</v>
      </c>
      <c r="AC14215">
        <v>0</v>
      </c>
      <c r="AD14215">
        <v>0</v>
      </c>
      <c r="AE14215">
        <v>0</v>
      </c>
      <c r="AF14215">
        <v>300000</v>
      </c>
      <c r="AG14215">
        <v>0</v>
      </c>
      <c r="AH14215">
        <v>0</v>
      </c>
      <c r="AI14215">
        <v>0</v>
      </c>
      <c r="AJ14215">
        <v>0</v>
      </c>
      <c r="AK14215">
        <v>0</v>
      </c>
      <c r="AL14215">
        <v>0</v>
      </c>
      <c r="AM14215">
        <v>0</v>
      </c>
      <c r="AN14215">
        <v>1</v>
      </c>
    </row>
    <row r="14216" spans="1:40" x14ac:dyDescent="0.45">
      <c r="A14216" t="s">
        <v>76411</v>
      </c>
      <c r="B14216" t="s">
        <v>76412</v>
      </c>
      <c r="C14216" t="s">
        <v>76413</v>
      </c>
      <c r="D14216" t="s">
        <v>76414</v>
      </c>
      <c r="E14216" t="s">
        <v>909</v>
      </c>
      <c r="F14216">
        <v>0</v>
      </c>
      <c r="G14216" t="s">
        <v>51</v>
      </c>
      <c r="H14216" t="s">
        <v>44</v>
      </c>
      <c r="I14216" t="s">
        <v>689</v>
      </c>
      <c r="J14216" t="s">
        <v>206</v>
      </c>
      <c r="K14216" t="s">
        <v>61</v>
      </c>
      <c r="L14216">
        <v>2</v>
      </c>
      <c r="M14216" s="1">
        <v>41183</v>
      </c>
      <c r="N14216" s="3">
        <v>44116</v>
      </c>
      <c r="O14216" t="s">
        <v>58</v>
      </c>
      <c r="P14216">
        <v>2012</v>
      </c>
      <c r="Q14216" s="1">
        <v>41759</v>
      </c>
      <c r="R14216" s="1">
        <v>41761</v>
      </c>
      <c r="S14216">
        <v>360000</v>
      </c>
      <c r="T14216">
        <v>0</v>
      </c>
      <c r="U14216">
        <v>0</v>
      </c>
      <c r="V14216">
        <v>0</v>
      </c>
      <c r="W14216">
        <v>0</v>
      </c>
      <c r="X14216">
        <v>0</v>
      </c>
      <c r="Y14216">
        <v>0</v>
      </c>
      <c r="Z14216">
        <v>0</v>
      </c>
      <c r="AA14216">
        <v>0</v>
      </c>
      <c r="AB14216">
        <v>0</v>
      </c>
      <c r="AC14216">
        <v>0</v>
      </c>
      <c r="AD14216">
        <v>0</v>
      </c>
      <c r="AE14216">
        <v>0</v>
      </c>
      <c r="AF14216">
        <v>0</v>
      </c>
      <c r="AG14216">
        <v>0</v>
      </c>
      <c r="AH14216">
        <v>0</v>
      </c>
      <c r="AI14216">
        <v>0</v>
      </c>
      <c r="AJ14216">
        <v>0</v>
      </c>
      <c r="AK14216">
        <v>0</v>
      </c>
      <c r="AL14216">
        <v>0</v>
      </c>
      <c r="AM14216">
        <v>0</v>
      </c>
      <c r="AN14216">
        <v>1</v>
      </c>
    </row>
    <row r="14217" spans="1:40" x14ac:dyDescent="0.45">
      <c r="A14217" t="s">
        <v>9518</v>
      </c>
      <c r="B14217" t="s">
        <v>9519</v>
      </c>
      <c r="C14217" t="s">
        <v>9520</v>
      </c>
      <c r="D14217" t="s">
        <v>1062</v>
      </c>
      <c r="E14217" t="s">
        <v>1063</v>
      </c>
      <c r="F14217">
        <v>0</v>
      </c>
      <c r="G14217" t="s">
        <v>51</v>
      </c>
      <c r="H14217" t="s">
        <v>44</v>
      </c>
      <c r="I14217" t="s">
        <v>204</v>
      </c>
      <c r="J14217" t="s">
        <v>205</v>
      </c>
      <c r="K14217" t="s">
        <v>205</v>
      </c>
      <c r="L14217">
        <v>1</v>
      </c>
      <c r="M14217" s="1">
        <v>33239</v>
      </c>
      <c r="N14217" s="2">
        <v>33239</v>
      </c>
      <c r="O14217" t="s">
        <v>280</v>
      </c>
      <c r="P14217">
        <v>1991</v>
      </c>
      <c r="Q14217" s="1">
        <v>40042</v>
      </c>
      <c r="R14217" s="1">
        <v>40042</v>
      </c>
      <c r="S14217">
        <v>0</v>
      </c>
      <c r="T14217">
        <v>360000</v>
      </c>
      <c r="U14217">
        <v>0</v>
      </c>
      <c r="V14217">
        <v>0</v>
      </c>
      <c r="W14217">
        <v>0</v>
      </c>
      <c r="X14217">
        <v>0</v>
      </c>
      <c r="Y14217">
        <v>0</v>
      </c>
      <c r="Z14217">
        <v>0</v>
      </c>
      <c r="AA14217">
        <v>0</v>
      </c>
      <c r="AB14217">
        <v>0</v>
      </c>
      <c r="AC14217">
        <v>0</v>
      </c>
      <c r="AD14217">
        <v>0</v>
      </c>
      <c r="AE14217">
        <v>0</v>
      </c>
      <c r="AF14217">
        <v>0</v>
      </c>
      <c r="AG14217">
        <v>0</v>
      </c>
      <c r="AH14217">
        <v>0</v>
      </c>
      <c r="AI14217">
        <v>0</v>
      </c>
      <c r="AJ14217">
        <v>0</v>
      </c>
      <c r="AK14217">
        <v>0</v>
      </c>
      <c r="AL14217">
        <v>0</v>
      </c>
      <c r="AM14217">
        <v>0</v>
      </c>
      <c r="AN14217">
        <v>1</v>
      </c>
    </row>
    <row r="14218" spans="1:40" x14ac:dyDescent="0.45">
      <c r="A14218" t="s">
        <v>70035</v>
      </c>
      <c r="B14218" t="s">
        <v>70036</v>
      </c>
      <c r="C14218" t="s">
        <v>70037</v>
      </c>
      <c r="D14218" t="s">
        <v>70038</v>
      </c>
      <c r="E14218" t="s">
        <v>222</v>
      </c>
      <c r="F14218">
        <v>0</v>
      </c>
      <c r="G14218" t="s">
        <v>43</v>
      </c>
      <c r="H14218" t="s">
        <v>44</v>
      </c>
      <c r="I14218" t="s">
        <v>204</v>
      </c>
      <c r="J14218" t="s">
        <v>205</v>
      </c>
      <c r="K14218" t="s">
        <v>232</v>
      </c>
      <c r="L14218">
        <v>1</v>
      </c>
      <c r="M14218" s="1">
        <v>41159</v>
      </c>
      <c r="N14218" s="3">
        <v>44086</v>
      </c>
      <c r="O14218" t="s">
        <v>342</v>
      </c>
      <c r="P14218">
        <v>2012</v>
      </c>
      <c r="Q14218" s="1">
        <v>41312</v>
      </c>
      <c r="R14218" s="1">
        <v>41312</v>
      </c>
      <c r="S14218">
        <v>360000</v>
      </c>
      <c r="T14218">
        <v>0</v>
      </c>
      <c r="U14218">
        <v>0</v>
      </c>
      <c r="V14218">
        <v>0</v>
      </c>
      <c r="W14218">
        <v>0</v>
      </c>
      <c r="X14218">
        <v>0</v>
      </c>
      <c r="Y14218">
        <v>0</v>
      </c>
      <c r="Z14218">
        <v>0</v>
      </c>
      <c r="AA14218">
        <v>0</v>
      </c>
      <c r="AB14218">
        <v>0</v>
      </c>
      <c r="AC14218">
        <v>0</v>
      </c>
      <c r="AD14218">
        <v>0</v>
      </c>
      <c r="AE14218">
        <v>0</v>
      </c>
      <c r="AF14218">
        <v>0</v>
      </c>
      <c r="AG14218">
        <v>0</v>
      </c>
      <c r="AH14218">
        <v>0</v>
      </c>
      <c r="AI14218">
        <v>0</v>
      </c>
      <c r="AJ14218">
        <v>0</v>
      </c>
      <c r="AK14218">
        <v>0</v>
      </c>
      <c r="AL14218">
        <v>0</v>
      </c>
      <c r="AM14218">
        <v>0</v>
      </c>
      <c r="AN14218">
        <v>1</v>
      </c>
    </row>
    <row r="14219" spans="1:40" x14ac:dyDescent="0.45">
      <c r="A14219" t="s">
        <v>15543</v>
      </c>
      <c r="B14219" t="s">
        <v>15544</v>
      </c>
      <c r="C14219" t="s">
        <v>15545</v>
      </c>
      <c r="D14219" t="s">
        <v>198</v>
      </c>
      <c r="E14219" t="s">
        <v>199</v>
      </c>
      <c r="F14219">
        <v>0</v>
      </c>
      <c r="G14219" t="s">
        <v>51</v>
      </c>
      <c r="H14219" t="s">
        <v>44</v>
      </c>
      <c r="I14219" t="s">
        <v>655</v>
      </c>
      <c r="J14219" t="s">
        <v>656</v>
      </c>
      <c r="K14219" t="s">
        <v>2746</v>
      </c>
      <c r="L14219">
        <v>1</v>
      </c>
      <c r="M14219" s="1">
        <v>39814</v>
      </c>
      <c r="N14219" s="3">
        <v>43839</v>
      </c>
      <c r="O14219" t="s">
        <v>135</v>
      </c>
      <c r="P14219">
        <v>2009</v>
      </c>
      <c r="Q14219" s="1">
        <v>40806</v>
      </c>
      <c r="R14219" s="1">
        <v>40806</v>
      </c>
      <c r="S14219">
        <v>360000</v>
      </c>
      <c r="T14219">
        <v>0</v>
      </c>
      <c r="U14219">
        <v>0</v>
      </c>
      <c r="V14219">
        <v>0</v>
      </c>
      <c r="W14219">
        <v>0</v>
      </c>
      <c r="X14219">
        <v>0</v>
      </c>
      <c r="Y14219">
        <v>0</v>
      </c>
      <c r="Z14219">
        <v>0</v>
      </c>
      <c r="AA14219">
        <v>0</v>
      </c>
      <c r="AB14219">
        <v>0</v>
      </c>
      <c r="AC14219">
        <v>0</v>
      </c>
      <c r="AD14219">
        <v>0</v>
      </c>
      <c r="AE14219">
        <v>0</v>
      </c>
      <c r="AF14219">
        <v>0</v>
      </c>
      <c r="AG14219">
        <v>0</v>
      </c>
      <c r="AH14219">
        <v>0</v>
      </c>
      <c r="AI14219">
        <v>0</v>
      </c>
      <c r="AJ14219">
        <v>0</v>
      </c>
      <c r="AK14219">
        <v>0</v>
      </c>
      <c r="AL14219">
        <v>0</v>
      </c>
      <c r="AM14219">
        <v>0</v>
      </c>
      <c r="AN14219">
        <v>1</v>
      </c>
    </row>
    <row r="14220" spans="1:40" x14ac:dyDescent="0.45">
      <c r="A14220" t="s">
        <v>6798</v>
      </c>
      <c r="B14220" t="s">
        <v>6799</v>
      </c>
      <c r="C14220" t="s">
        <v>6800</v>
      </c>
      <c r="D14220" t="s">
        <v>1248</v>
      </c>
      <c r="E14220" t="s">
        <v>910</v>
      </c>
      <c r="F14220">
        <v>0</v>
      </c>
      <c r="G14220" t="s">
        <v>51</v>
      </c>
      <c r="H14220" t="s">
        <v>44</v>
      </c>
      <c r="I14220" t="s">
        <v>45</v>
      </c>
      <c r="J14220" t="s">
        <v>46</v>
      </c>
      <c r="K14220" t="s">
        <v>6801</v>
      </c>
      <c r="L14220">
        <v>1</v>
      </c>
      <c r="M14220" s="1">
        <v>41730</v>
      </c>
      <c r="N14220" s="3">
        <v>43935</v>
      </c>
      <c r="O14220" t="s">
        <v>644</v>
      </c>
      <c r="P14220">
        <v>2014</v>
      </c>
      <c r="Q14220" s="1">
        <v>41777</v>
      </c>
      <c r="R14220" s="1">
        <v>41777</v>
      </c>
      <c r="S14220">
        <v>0</v>
      </c>
      <c r="T14220">
        <v>0</v>
      </c>
      <c r="U14220">
        <v>360000</v>
      </c>
      <c r="V14220">
        <v>0</v>
      </c>
      <c r="W14220">
        <v>0</v>
      </c>
      <c r="X14220">
        <v>0</v>
      </c>
      <c r="Y14220">
        <v>0</v>
      </c>
      <c r="Z14220">
        <v>0</v>
      </c>
      <c r="AA14220">
        <v>0</v>
      </c>
      <c r="AB14220">
        <v>0</v>
      </c>
      <c r="AC14220">
        <v>0</v>
      </c>
      <c r="AD14220">
        <v>0</v>
      </c>
      <c r="AE14220">
        <v>0</v>
      </c>
      <c r="AF14220">
        <v>0</v>
      </c>
      <c r="AG14220">
        <v>0</v>
      </c>
      <c r="AH14220">
        <v>0</v>
      </c>
      <c r="AI14220">
        <v>0</v>
      </c>
      <c r="AJ14220">
        <v>0</v>
      </c>
      <c r="AK14220">
        <v>0</v>
      </c>
      <c r="AL14220">
        <v>0</v>
      </c>
      <c r="AM14220">
        <v>0</v>
      </c>
      <c r="AN14220">
        <v>1</v>
      </c>
    </row>
    <row r="14221" spans="1:40" x14ac:dyDescent="0.45">
      <c r="A14221" t="s">
        <v>49394</v>
      </c>
      <c r="B14221" t="s">
        <v>49395</v>
      </c>
      <c r="C14221" t="s">
        <v>49396</v>
      </c>
      <c r="D14221" t="s">
        <v>368</v>
      </c>
      <c r="E14221" t="s">
        <v>42</v>
      </c>
      <c r="F14221">
        <v>0</v>
      </c>
      <c r="G14221" t="s">
        <v>51</v>
      </c>
      <c r="H14221" t="s">
        <v>44</v>
      </c>
      <c r="I14221" t="s">
        <v>45</v>
      </c>
      <c r="J14221" t="s">
        <v>46</v>
      </c>
      <c r="K14221" t="s">
        <v>47</v>
      </c>
      <c r="L14221">
        <v>1</v>
      </c>
      <c r="M14221" s="1">
        <v>40909</v>
      </c>
      <c r="N14221" s="3">
        <v>43842</v>
      </c>
      <c r="O14221" t="s">
        <v>94</v>
      </c>
      <c r="P14221">
        <v>2012</v>
      </c>
      <c r="Q14221" s="1">
        <v>41625</v>
      </c>
      <c r="R14221" s="1">
        <v>41625</v>
      </c>
      <c r="S14221">
        <v>0</v>
      </c>
      <c r="T14221">
        <v>0</v>
      </c>
      <c r="U14221">
        <v>0</v>
      </c>
      <c r="V14221">
        <v>0</v>
      </c>
      <c r="W14221">
        <v>0</v>
      </c>
      <c r="X14221">
        <v>360000</v>
      </c>
      <c r="Y14221">
        <v>0</v>
      </c>
      <c r="Z14221">
        <v>0</v>
      </c>
      <c r="AA14221">
        <v>0</v>
      </c>
      <c r="AB14221">
        <v>0</v>
      </c>
      <c r="AC14221">
        <v>0</v>
      </c>
      <c r="AD14221">
        <v>0</v>
      </c>
      <c r="AE14221">
        <v>0</v>
      </c>
      <c r="AF14221">
        <v>0</v>
      </c>
      <c r="AG14221">
        <v>0</v>
      </c>
      <c r="AH14221">
        <v>0</v>
      </c>
      <c r="AI14221">
        <v>0</v>
      </c>
      <c r="AJ14221">
        <v>0</v>
      </c>
      <c r="AK14221">
        <v>0</v>
      </c>
      <c r="AL14221">
        <v>0</v>
      </c>
      <c r="AM14221">
        <v>0</v>
      </c>
      <c r="AN14221">
        <v>1</v>
      </c>
    </row>
    <row r="14222" spans="1:40" x14ac:dyDescent="0.45">
      <c r="A14222" t="s">
        <v>61014</v>
      </c>
      <c r="B14222" t="s">
        <v>61015</v>
      </c>
      <c r="C14222" t="s">
        <v>61016</v>
      </c>
      <c r="D14222" t="s">
        <v>704</v>
      </c>
      <c r="E14222" t="s">
        <v>705</v>
      </c>
      <c r="F14222">
        <v>0</v>
      </c>
      <c r="G14222" t="s">
        <v>51</v>
      </c>
      <c r="H14222" t="s">
        <v>44</v>
      </c>
      <c r="I14222" t="s">
        <v>45</v>
      </c>
      <c r="J14222" t="s">
        <v>46</v>
      </c>
      <c r="K14222" t="s">
        <v>47</v>
      </c>
      <c r="L14222">
        <v>1</v>
      </c>
      <c r="M14222" s="1">
        <v>35431</v>
      </c>
      <c r="N14222" s="2">
        <v>35431</v>
      </c>
      <c r="O14222" t="s">
        <v>783</v>
      </c>
      <c r="P14222">
        <v>1997</v>
      </c>
      <c r="Q14222" s="1">
        <v>39918</v>
      </c>
      <c r="R14222" s="1">
        <v>39918</v>
      </c>
      <c r="S14222">
        <v>0</v>
      </c>
      <c r="T14222">
        <v>360000</v>
      </c>
      <c r="U14222">
        <v>0</v>
      </c>
      <c r="V14222">
        <v>0</v>
      </c>
      <c r="W14222">
        <v>0</v>
      </c>
      <c r="X14222">
        <v>0</v>
      </c>
      <c r="Y14222">
        <v>0</v>
      </c>
      <c r="Z14222">
        <v>0</v>
      </c>
      <c r="AA14222">
        <v>0</v>
      </c>
      <c r="AB14222">
        <v>0</v>
      </c>
      <c r="AC14222">
        <v>0</v>
      </c>
      <c r="AD14222">
        <v>0</v>
      </c>
      <c r="AE14222">
        <v>0</v>
      </c>
      <c r="AF14222">
        <v>0</v>
      </c>
      <c r="AG14222">
        <v>0</v>
      </c>
      <c r="AH14222">
        <v>0</v>
      </c>
      <c r="AI14222">
        <v>0</v>
      </c>
      <c r="AJ14222">
        <v>0</v>
      </c>
      <c r="AK14222">
        <v>0</v>
      </c>
      <c r="AL14222">
        <v>0</v>
      </c>
      <c r="AM14222">
        <v>0</v>
      </c>
      <c r="AN14222">
        <v>1</v>
      </c>
    </row>
    <row r="14223" spans="1:40" x14ac:dyDescent="0.45">
      <c r="A14223" t="s">
        <v>10313</v>
      </c>
      <c r="B14223" t="s">
        <v>10314</v>
      </c>
      <c r="C14223" t="s">
        <v>10315</v>
      </c>
      <c r="D14223" t="s">
        <v>95</v>
      </c>
      <c r="E14223" t="s">
        <v>255</v>
      </c>
      <c r="F14223">
        <v>0</v>
      </c>
      <c r="G14223" t="s">
        <v>51</v>
      </c>
      <c r="H14223" t="s">
        <v>179</v>
      </c>
      <c r="I14223" t="s">
        <v>1412</v>
      </c>
      <c r="J14223" t="s">
        <v>8047</v>
      </c>
      <c r="K14223" t="s">
        <v>8048</v>
      </c>
      <c r="L14223">
        <v>1</v>
      </c>
      <c r="M14223" s="1">
        <v>41468</v>
      </c>
      <c r="N14223" s="3">
        <v>44025</v>
      </c>
      <c r="O14223" t="s">
        <v>190</v>
      </c>
      <c r="P14223">
        <v>2013</v>
      </c>
      <c r="Q14223" s="1">
        <v>41750</v>
      </c>
      <c r="R14223" s="1">
        <v>41750</v>
      </c>
      <c r="S14223">
        <v>0</v>
      </c>
      <c r="T14223">
        <v>0</v>
      </c>
      <c r="U14223">
        <v>360000</v>
      </c>
      <c r="V14223">
        <v>0</v>
      </c>
      <c r="W14223">
        <v>0</v>
      </c>
      <c r="X14223">
        <v>0</v>
      </c>
      <c r="Y14223">
        <v>0</v>
      </c>
      <c r="Z14223">
        <v>0</v>
      </c>
      <c r="AA14223">
        <v>0</v>
      </c>
      <c r="AB14223">
        <v>0</v>
      </c>
      <c r="AC14223">
        <v>0</v>
      </c>
      <c r="AD14223">
        <v>0</v>
      </c>
      <c r="AE14223">
        <v>0</v>
      </c>
      <c r="AF14223">
        <v>0</v>
      </c>
      <c r="AG14223">
        <v>0</v>
      </c>
      <c r="AH14223">
        <v>0</v>
      </c>
      <c r="AI14223">
        <v>0</v>
      </c>
      <c r="AJ14223">
        <v>0</v>
      </c>
      <c r="AK14223">
        <v>0</v>
      </c>
      <c r="AL14223">
        <v>0</v>
      </c>
      <c r="AM14223">
        <v>0</v>
      </c>
      <c r="AN14223">
        <v>1</v>
      </c>
    </row>
    <row r="14224" spans="1:40" x14ac:dyDescent="0.45">
      <c r="A14224" t="s">
        <v>72603</v>
      </c>
      <c r="B14224" t="s">
        <v>72604</v>
      </c>
      <c r="C14224" t="s">
        <v>72605</v>
      </c>
      <c r="D14224" t="s">
        <v>115</v>
      </c>
      <c r="E14224" t="s">
        <v>116</v>
      </c>
      <c r="F14224">
        <v>0</v>
      </c>
      <c r="G14224" t="s">
        <v>51</v>
      </c>
      <c r="H14224" t="s">
        <v>44</v>
      </c>
      <c r="I14224" t="s">
        <v>64</v>
      </c>
      <c r="J14224" t="s">
        <v>65</v>
      </c>
      <c r="K14224" t="s">
        <v>65</v>
      </c>
      <c r="L14224">
        <v>1</v>
      </c>
      <c r="M14224" s="1">
        <v>35065</v>
      </c>
      <c r="N14224" s="2">
        <v>35065</v>
      </c>
      <c r="O14224" t="s">
        <v>1664</v>
      </c>
      <c r="P14224">
        <v>1996</v>
      </c>
      <c r="Q14224" s="1">
        <v>41672</v>
      </c>
      <c r="R14224" s="1">
        <v>41672</v>
      </c>
      <c r="S14224">
        <v>0</v>
      </c>
      <c r="T14224">
        <v>0</v>
      </c>
      <c r="U14224">
        <v>0</v>
      </c>
      <c r="V14224">
        <v>0</v>
      </c>
      <c r="W14224">
        <v>0</v>
      </c>
      <c r="X14224">
        <v>0</v>
      </c>
      <c r="Y14224">
        <v>0</v>
      </c>
      <c r="Z14224">
        <v>360000</v>
      </c>
      <c r="AA14224">
        <v>0</v>
      </c>
      <c r="AB14224">
        <v>0</v>
      </c>
      <c r="AC14224">
        <v>0</v>
      </c>
      <c r="AD14224">
        <v>0</v>
      </c>
      <c r="AE14224">
        <v>0</v>
      </c>
      <c r="AF14224">
        <v>0</v>
      </c>
      <c r="AG14224">
        <v>0</v>
      </c>
      <c r="AH14224">
        <v>0</v>
      </c>
      <c r="AI14224">
        <v>0</v>
      </c>
      <c r="AJ14224">
        <v>0</v>
      </c>
      <c r="AK14224">
        <v>0</v>
      </c>
      <c r="AL14224">
        <v>0</v>
      </c>
      <c r="AM14224">
        <v>0</v>
      </c>
      <c r="AN14224">
        <v>1</v>
      </c>
    </row>
    <row r="14225" spans="1:40" x14ac:dyDescent="0.45">
      <c r="A14225" t="s">
        <v>45350</v>
      </c>
      <c r="B14225" t="s">
        <v>45351</v>
      </c>
      <c r="C14225" t="s">
        <v>45352</v>
      </c>
      <c r="D14225" t="s">
        <v>45353</v>
      </c>
      <c r="E14225" t="s">
        <v>7402</v>
      </c>
      <c r="F14225">
        <v>0</v>
      </c>
      <c r="G14225" t="s">
        <v>51</v>
      </c>
      <c r="H14225" t="s">
        <v>44</v>
      </c>
      <c r="I14225" t="s">
        <v>52</v>
      </c>
      <c r="J14225" t="s">
        <v>53</v>
      </c>
      <c r="K14225" t="s">
        <v>12667</v>
      </c>
      <c r="L14225">
        <v>6</v>
      </c>
      <c r="M14225" s="1">
        <v>39448</v>
      </c>
      <c r="N14225" s="3">
        <v>43838</v>
      </c>
      <c r="O14225" t="s">
        <v>133</v>
      </c>
      <c r="P14225">
        <v>2008</v>
      </c>
      <c r="Q14225" s="1">
        <v>40233</v>
      </c>
      <c r="R14225" s="1">
        <v>41891</v>
      </c>
      <c r="S14225">
        <v>0</v>
      </c>
      <c r="T14225">
        <v>34655301</v>
      </c>
      <c r="U14225">
        <v>0</v>
      </c>
      <c r="V14225">
        <v>0</v>
      </c>
      <c r="W14225">
        <v>0</v>
      </c>
      <c r="X14225">
        <v>1375000</v>
      </c>
      <c r="Y14225">
        <v>0</v>
      </c>
      <c r="Z14225">
        <v>0</v>
      </c>
      <c r="AA14225">
        <v>0</v>
      </c>
      <c r="AB14225">
        <v>0</v>
      </c>
      <c r="AC14225">
        <v>0</v>
      </c>
      <c r="AD14225">
        <v>0</v>
      </c>
      <c r="AE14225">
        <v>0</v>
      </c>
      <c r="AF14225">
        <v>4850000</v>
      </c>
      <c r="AG14225">
        <v>15400000</v>
      </c>
      <c r="AH14225">
        <v>0</v>
      </c>
      <c r="AI14225">
        <v>0</v>
      </c>
      <c r="AJ14225">
        <v>0</v>
      </c>
      <c r="AK14225">
        <v>0</v>
      </c>
      <c r="AL14225">
        <v>0</v>
      </c>
      <c r="AM14225">
        <v>0</v>
      </c>
      <c r="AN14225">
        <v>1</v>
      </c>
    </row>
    <row r="14226" spans="1:40" x14ac:dyDescent="0.45">
      <c r="A14226" t="s">
        <v>68585</v>
      </c>
      <c r="B14226" t="s">
        <v>68586</v>
      </c>
      <c r="C14226" t="s">
        <v>68587</v>
      </c>
      <c r="D14226" t="s">
        <v>241</v>
      </c>
      <c r="E14226" t="s">
        <v>242</v>
      </c>
      <c r="F14226">
        <v>0</v>
      </c>
      <c r="G14226" t="s">
        <v>51</v>
      </c>
      <c r="H14226" t="s">
        <v>44</v>
      </c>
      <c r="I14226" t="s">
        <v>655</v>
      </c>
      <c r="J14226" t="s">
        <v>656</v>
      </c>
      <c r="K14226" t="s">
        <v>1940</v>
      </c>
      <c r="L14226">
        <v>7</v>
      </c>
      <c r="M14226" s="1">
        <v>39448</v>
      </c>
      <c r="N14226" s="3">
        <v>43838</v>
      </c>
      <c r="O14226" t="s">
        <v>133</v>
      </c>
      <c r="P14226">
        <v>2008</v>
      </c>
      <c r="Q14226" s="1">
        <v>40238</v>
      </c>
      <c r="R14226" s="1">
        <v>41666</v>
      </c>
      <c r="S14226">
        <v>0</v>
      </c>
      <c r="T14226">
        <v>32540675</v>
      </c>
      <c r="U14226">
        <v>0</v>
      </c>
      <c r="V14226">
        <v>0</v>
      </c>
      <c r="W14226">
        <v>0</v>
      </c>
      <c r="X14226">
        <v>3500000</v>
      </c>
      <c r="Y14226">
        <v>0</v>
      </c>
      <c r="Z14226">
        <v>0</v>
      </c>
      <c r="AA14226">
        <v>0</v>
      </c>
      <c r="AB14226">
        <v>0</v>
      </c>
      <c r="AC14226">
        <v>0</v>
      </c>
      <c r="AD14226">
        <v>0</v>
      </c>
      <c r="AE14226">
        <v>0</v>
      </c>
      <c r="AF14226">
        <v>0</v>
      </c>
      <c r="AG14226">
        <v>0</v>
      </c>
      <c r="AH14226">
        <v>0</v>
      </c>
      <c r="AI14226">
        <v>0</v>
      </c>
      <c r="AJ14226">
        <v>0</v>
      </c>
      <c r="AK14226">
        <v>0</v>
      </c>
      <c r="AL14226">
        <v>0</v>
      </c>
      <c r="AM14226">
        <v>0</v>
      </c>
      <c r="AN14226">
        <v>1</v>
      </c>
    </row>
    <row r="14227" spans="1:40" x14ac:dyDescent="0.45">
      <c r="A14227" t="s">
        <v>33140</v>
      </c>
      <c r="B14227" t="s">
        <v>33141</v>
      </c>
      <c r="C14227" t="s">
        <v>33142</v>
      </c>
      <c r="D14227" t="s">
        <v>241</v>
      </c>
      <c r="E14227" t="s">
        <v>242</v>
      </c>
      <c r="F14227">
        <v>0</v>
      </c>
      <c r="G14227" t="s">
        <v>51</v>
      </c>
      <c r="H14227" t="s">
        <v>44</v>
      </c>
      <c r="I14227" t="s">
        <v>1723</v>
      </c>
      <c r="J14227" t="s">
        <v>1724</v>
      </c>
      <c r="K14227" t="s">
        <v>33143</v>
      </c>
      <c r="L14227">
        <v>2</v>
      </c>
      <c r="M14227" s="1">
        <v>36161</v>
      </c>
      <c r="N14227" s="2">
        <v>36161</v>
      </c>
      <c r="O14227" t="s">
        <v>597</v>
      </c>
      <c r="P14227">
        <v>1999</v>
      </c>
      <c r="Q14227" s="1">
        <v>41254</v>
      </c>
      <c r="R14227" s="1">
        <v>41408</v>
      </c>
      <c r="S14227">
        <v>0</v>
      </c>
      <c r="T14227">
        <v>1050000</v>
      </c>
      <c r="U14227">
        <v>0</v>
      </c>
      <c r="V14227">
        <v>0</v>
      </c>
      <c r="W14227">
        <v>0</v>
      </c>
      <c r="X14227">
        <v>35000000</v>
      </c>
      <c r="Y14227">
        <v>0</v>
      </c>
      <c r="Z14227">
        <v>0</v>
      </c>
      <c r="AA14227">
        <v>0</v>
      </c>
      <c r="AB14227">
        <v>0</v>
      </c>
      <c r="AC14227">
        <v>0</v>
      </c>
      <c r="AD14227">
        <v>0</v>
      </c>
      <c r="AE14227">
        <v>0</v>
      </c>
      <c r="AF14227">
        <v>0</v>
      </c>
      <c r="AG14227">
        <v>0</v>
      </c>
      <c r="AH14227">
        <v>0</v>
      </c>
      <c r="AI14227">
        <v>0</v>
      </c>
      <c r="AJ14227">
        <v>0</v>
      </c>
      <c r="AK14227">
        <v>0</v>
      </c>
      <c r="AL14227">
        <v>0</v>
      </c>
      <c r="AM14227">
        <v>0</v>
      </c>
      <c r="AN14227">
        <v>1</v>
      </c>
    </row>
    <row r="14228" spans="1:40" x14ac:dyDescent="0.45">
      <c r="A14228" t="s">
        <v>13378</v>
      </c>
      <c r="B14228" t="s">
        <v>13379</v>
      </c>
      <c r="C14228" t="s">
        <v>13380</v>
      </c>
      <c r="D14228" t="s">
        <v>899</v>
      </c>
      <c r="E14228" t="s">
        <v>900</v>
      </c>
      <c r="F14228">
        <v>0</v>
      </c>
      <c r="G14228" t="s">
        <v>51</v>
      </c>
      <c r="H14228" t="s">
        <v>44</v>
      </c>
      <c r="I14228" t="s">
        <v>186</v>
      </c>
      <c r="J14228" t="s">
        <v>187</v>
      </c>
      <c r="K14228" t="s">
        <v>187</v>
      </c>
      <c r="L14228">
        <v>7</v>
      </c>
      <c r="M14228" s="1">
        <v>38718</v>
      </c>
      <c r="N14228" s="3">
        <v>43836</v>
      </c>
      <c r="O14228" t="s">
        <v>260</v>
      </c>
      <c r="P14228">
        <v>2006</v>
      </c>
      <c r="Q14228" s="1">
        <v>39504</v>
      </c>
      <c r="R14228" s="1">
        <v>41589</v>
      </c>
      <c r="S14228">
        <v>0</v>
      </c>
      <c r="T14228">
        <v>34397610</v>
      </c>
      <c r="U14228">
        <v>0</v>
      </c>
      <c r="V14228">
        <v>0</v>
      </c>
      <c r="W14228">
        <v>0</v>
      </c>
      <c r="X14228">
        <v>1652734</v>
      </c>
      <c r="Y14228">
        <v>0</v>
      </c>
      <c r="Z14228">
        <v>0</v>
      </c>
      <c r="AA14228">
        <v>0</v>
      </c>
      <c r="AB14228">
        <v>0</v>
      </c>
      <c r="AC14228">
        <v>0</v>
      </c>
      <c r="AD14228">
        <v>0</v>
      </c>
      <c r="AE14228">
        <v>0</v>
      </c>
      <c r="AF14228">
        <v>299991</v>
      </c>
      <c r="AG14228">
        <v>50000</v>
      </c>
      <c r="AH14228">
        <v>22500000</v>
      </c>
      <c r="AI14228">
        <v>0</v>
      </c>
      <c r="AJ14228">
        <v>0</v>
      </c>
      <c r="AK14228">
        <v>0</v>
      </c>
      <c r="AL14228">
        <v>0</v>
      </c>
      <c r="AM14228">
        <v>0</v>
      </c>
      <c r="AN14228">
        <v>1</v>
      </c>
    </row>
    <row r="14229" spans="1:40" x14ac:dyDescent="0.45">
      <c r="A14229" t="s">
        <v>48239</v>
      </c>
      <c r="B14229" t="s">
        <v>48240</v>
      </c>
      <c r="C14229" t="s">
        <v>48241</v>
      </c>
      <c r="D14229" t="s">
        <v>1709</v>
      </c>
      <c r="E14229" t="s">
        <v>1038</v>
      </c>
      <c r="F14229">
        <v>0</v>
      </c>
      <c r="G14229" t="s">
        <v>51</v>
      </c>
      <c r="H14229" t="s">
        <v>44</v>
      </c>
      <c r="I14229" t="s">
        <v>64</v>
      </c>
      <c r="J14229" t="s">
        <v>14353</v>
      </c>
      <c r="K14229" t="s">
        <v>14353</v>
      </c>
      <c r="L14229">
        <v>1</v>
      </c>
      <c r="M14229" s="1">
        <v>32874</v>
      </c>
      <c r="N14229" s="2">
        <v>32874</v>
      </c>
      <c r="O14229" t="s">
        <v>270</v>
      </c>
      <c r="P14229">
        <v>1990</v>
      </c>
      <c r="Q14229" s="1">
        <v>40434</v>
      </c>
      <c r="R14229" s="1">
        <v>40434</v>
      </c>
      <c r="S14229">
        <v>0</v>
      </c>
      <c r="T14229">
        <v>0</v>
      </c>
      <c r="U14229">
        <v>0</v>
      </c>
      <c r="V14229">
        <v>0</v>
      </c>
      <c r="W14229">
        <v>0</v>
      </c>
      <c r="X14229">
        <v>0</v>
      </c>
      <c r="Y14229">
        <v>0</v>
      </c>
      <c r="Z14229">
        <v>36100000</v>
      </c>
      <c r="AA14229">
        <v>0</v>
      </c>
      <c r="AB14229">
        <v>0</v>
      </c>
      <c r="AC14229">
        <v>0</v>
      </c>
      <c r="AD14229">
        <v>0</v>
      </c>
      <c r="AE14229">
        <v>0</v>
      </c>
      <c r="AF14229">
        <v>0</v>
      </c>
      <c r="AG14229">
        <v>0</v>
      </c>
      <c r="AH14229">
        <v>0</v>
      </c>
      <c r="AI14229">
        <v>0</v>
      </c>
      <c r="AJ14229">
        <v>0</v>
      </c>
      <c r="AK14229">
        <v>0</v>
      </c>
      <c r="AL14229">
        <v>0</v>
      </c>
      <c r="AM14229">
        <v>0</v>
      </c>
      <c r="AN14229">
        <v>1</v>
      </c>
    </row>
    <row r="14230" spans="1:40" x14ac:dyDescent="0.45">
      <c r="A14230" t="s">
        <v>18541</v>
      </c>
      <c r="B14230" t="s">
        <v>18542</v>
      </c>
      <c r="C14230" t="s">
        <v>18543</v>
      </c>
      <c r="D14230" t="s">
        <v>18544</v>
      </c>
      <c r="E14230" t="s">
        <v>12883</v>
      </c>
      <c r="F14230">
        <v>0</v>
      </c>
      <c r="G14230" t="s">
        <v>51</v>
      </c>
      <c r="H14230" t="s">
        <v>44</v>
      </c>
      <c r="I14230" t="s">
        <v>64</v>
      </c>
      <c r="J14230" t="s">
        <v>749</v>
      </c>
      <c r="K14230" t="s">
        <v>749</v>
      </c>
      <c r="L14230">
        <v>5</v>
      </c>
      <c r="M14230" s="1">
        <v>34700</v>
      </c>
      <c r="N14230" s="2">
        <v>34700</v>
      </c>
      <c r="O14230" t="s">
        <v>1638</v>
      </c>
      <c r="P14230">
        <v>1995</v>
      </c>
      <c r="Q14230" s="1">
        <v>40473</v>
      </c>
      <c r="R14230" s="1">
        <v>41743</v>
      </c>
      <c r="S14230">
        <v>3000000</v>
      </c>
      <c r="T14230">
        <v>14482816</v>
      </c>
      <c r="U14230">
        <v>0</v>
      </c>
      <c r="V14230">
        <v>0</v>
      </c>
      <c r="W14230">
        <v>0</v>
      </c>
      <c r="X14230">
        <v>10000000</v>
      </c>
      <c r="Y14230">
        <v>0</v>
      </c>
      <c r="Z14230">
        <v>0</v>
      </c>
      <c r="AA14230">
        <v>8619991</v>
      </c>
      <c r="AB14230">
        <v>0</v>
      </c>
      <c r="AC14230">
        <v>0</v>
      </c>
      <c r="AD14230">
        <v>0</v>
      </c>
      <c r="AE14230">
        <v>0</v>
      </c>
      <c r="AF14230">
        <v>0</v>
      </c>
      <c r="AG14230">
        <v>0</v>
      </c>
      <c r="AH14230">
        <v>0</v>
      </c>
      <c r="AI14230">
        <v>0</v>
      </c>
      <c r="AJ14230">
        <v>0</v>
      </c>
      <c r="AK14230">
        <v>0</v>
      </c>
      <c r="AL14230">
        <v>0</v>
      </c>
      <c r="AM14230">
        <v>0</v>
      </c>
      <c r="AN14230">
        <v>1</v>
      </c>
    </row>
    <row r="14231" spans="1:40" x14ac:dyDescent="0.45">
      <c r="A14231" t="s">
        <v>46743</v>
      </c>
      <c r="B14231" t="s">
        <v>46744</v>
      </c>
      <c r="C14231" t="s">
        <v>46745</v>
      </c>
      <c r="D14231" t="s">
        <v>46746</v>
      </c>
      <c r="E14231" t="s">
        <v>222</v>
      </c>
      <c r="F14231">
        <v>0</v>
      </c>
      <c r="G14231" t="s">
        <v>51</v>
      </c>
      <c r="H14231" t="s">
        <v>179</v>
      </c>
      <c r="I14231" t="s">
        <v>1412</v>
      </c>
      <c r="J14231" t="s">
        <v>1413</v>
      </c>
      <c r="K14231" t="s">
        <v>1414</v>
      </c>
      <c r="L14231">
        <v>3</v>
      </c>
      <c r="M14231" s="1">
        <v>40983</v>
      </c>
      <c r="N14231" s="3">
        <v>43902</v>
      </c>
      <c r="O14231" t="s">
        <v>94</v>
      </c>
      <c r="P14231">
        <v>2012</v>
      </c>
      <c r="Q14231" s="1">
        <v>41275</v>
      </c>
      <c r="R14231" s="1">
        <v>41915</v>
      </c>
      <c r="S14231">
        <v>150650</v>
      </c>
      <c r="T14231">
        <v>0</v>
      </c>
      <c r="U14231">
        <v>0</v>
      </c>
      <c r="V14231">
        <v>0</v>
      </c>
      <c r="W14231">
        <v>0</v>
      </c>
      <c r="X14231">
        <v>0</v>
      </c>
      <c r="Y14231">
        <v>0</v>
      </c>
      <c r="Z14231">
        <v>210555</v>
      </c>
      <c r="AA14231">
        <v>0</v>
      </c>
      <c r="AB14231">
        <v>0</v>
      </c>
      <c r="AC14231">
        <v>0</v>
      </c>
      <c r="AD14231">
        <v>0</v>
      </c>
      <c r="AE14231">
        <v>0</v>
      </c>
      <c r="AF14231">
        <v>0</v>
      </c>
      <c r="AG14231">
        <v>0</v>
      </c>
      <c r="AH14231">
        <v>0</v>
      </c>
      <c r="AI14231">
        <v>0</v>
      </c>
      <c r="AJ14231">
        <v>0</v>
      </c>
      <c r="AK14231">
        <v>0</v>
      </c>
      <c r="AL14231">
        <v>0</v>
      </c>
      <c r="AM14231">
        <v>0</v>
      </c>
      <c r="AN14231">
        <v>1</v>
      </c>
    </row>
    <row r="14232" spans="1:40" x14ac:dyDescent="0.45">
      <c r="A14232" t="s">
        <v>38045</v>
      </c>
      <c r="B14232" t="s">
        <v>38046</v>
      </c>
      <c r="C14232" t="s">
        <v>38047</v>
      </c>
      <c r="D14232" t="s">
        <v>38048</v>
      </c>
      <c r="E14232" t="s">
        <v>74</v>
      </c>
      <c r="F14232">
        <v>0</v>
      </c>
      <c r="G14232" t="s">
        <v>43</v>
      </c>
      <c r="H14232" t="s">
        <v>44</v>
      </c>
      <c r="I14232" t="s">
        <v>52</v>
      </c>
      <c r="J14232" t="s">
        <v>141</v>
      </c>
      <c r="K14232" t="s">
        <v>142</v>
      </c>
      <c r="L14232">
        <v>5</v>
      </c>
      <c r="M14232" s="1">
        <v>37622</v>
      </c>
      <c r="N14232" s="3">
        <v>43833</v>
      </c>
      <c r="O14232" t="s">
        <v>469</v>
      </c>
      <c r="P14232">
        <v>2003</v>
      </c>
      <c r="Q14232" s="1">
        <v>38899</v>
      </c>
      <c r="R14232" s="1">
        <v>41480</v>
      </c>
      <c r="S14232">
        <v>0</v>
      </c>
      <c r="T14232">
        <v>36140000</v>
      </c>
      <c r="U14232">
        <v>0</v>
      </c>
      <c r="V14232">
        <v>0</v>
      </c>
      <c r="W14232">
        <v>0</v>
      </c>
      <c r="X14232">
        <v>0</v>
      </c>
      <c r="Y14232">
        <v>0</v>
      </c>
      <c r="Z14232">
        <v>0</v>
      </c>
      <c r="AA14232">
        <v>0</v>
      </c>
      <c r="AB14232">
        <v>0</v>
      </c>
      <c r="AC14232">
        <v>0</v>
      </c>
      <c r="AD14232">
        <v>0</v>
      </c>
      <c r="AE14232">
        <v>0</v>
      </c>
      <c r="AF14232">
        <v>7000000</v>
      </c>
      <c r="AG14232">
        <v>10300000</v>
      </c>
      <c r="AH14232">
        <v>15500000</v>
      </c>
      <c r="AI14232">
        <v>3340000</v>
      </c>
      <c r="AJ14232">
        <v>0</v>
      </c>
      <c r="AK14232">
        <v>0</v>
      </c>
      <c r="AL14232">
        <v>0</v>
      </c>
      <c r="AM14232">
        <v>0</v>
      </c>
      <c r="AN14232">
        <v>1</v>
      </c>
    </row>
    <row r="14233" spans="1:40" x14ac:dyDescent="0.45">
      <c r="A14233" t="s">
        <v>57270</v>
      </c>
      <c r="B14233" t="s">
        <v>57271</v>
      </c>
      <c r="C14233" t="s">
        <v>57272</v>
      </c>
      <c r="D14233" t="s">
        <v>101</v>
      </c>
      <c r="E14233" t="s">
        <v>102</v>
      </c>
      <c r="F14233">
        <v>0</v>
      </c>
      <c r="G14233" t="s">
        <v>51</v>
      </c>
      <c r="H14233" t="s">
        <v>44</v>
      </c>
      <c r="I14233" t="s">
        <v>678</v>
      </c>
      <c r="J14233" t="s">
        <v>679</v>
      </c>
      <c r="K14233" t="s">
        <v>19242</v>
      </c>
      <c r="L14233">
        <v>2</v>
      </c>
      <c r="M14233" s="1">
        <v>40544</v>
      </c>
      <c r="N14233" s="3">
        <v>43841</v>
      </c>
      <c r="O14233" t="s">
        <v>311</v>
      </c>
      <c r="P14233">
        <v>2011</v>
      </c>
      <c r="Q14233" s="1">
        <v>41229</v>
      </c>
      <c r="R14233" s="1">
        <v>41843</v>
      </c>
      <c r="S14233">
        <v>250000</v>
      </c>
      <c r="T14233">
        <v>35900000</v>
      </c>
      <c r="U14233">
        <v>0</v>
      </c>
      <c r="V14233">
        <v>0</v>
      </c>
      <c r="W14233">
        <v>0</v>
      </c>
      <c r="X14233">
        <v>0</v>
      </c>
      <c r="Y14233">
        <v>0</v>
      </c>
      <c r="Z14233">
        <v>0</v>
      </c>
      <c r="AA14233">
        <v>0</v>
      </c>
      <c r="AB14233">
        <v>0</v>
      </c>
      <c r="AC14233">
        <v>0</v>
      </c>
      <c r="AD14233">
        <v>0</v>
      </c>
      <c r="AE14233">
        <v>0</v>
      </c>
      <c r="AF14233">
        <v>0</v>
      </c>
      <c r="AG14233">
        <v>0</v>
      </c>
      <c r="AH14233">
        <v>0</v>
      </c>
      <c r="AI14233">
        <v>0</v>
      </c>
      <c r="AJ14233">
        <v>0</v>
      </c>
      <c r="AK14233">
        <v>0</v>
      </c>
      <c r="AL14233">
        <v>0</v>
      </c>
      <c r="AM14233">
        <v>0</v>
      </c>
      <c r="AN14233">
        <v>1</v>
      </c>
    </row>
    <row r="14234" spans="1:40" x14ac:dyDescent="0.45">
      <c r="A14234" t="s">
        <v>53485</v>
      </c>
      <c r="B14234" t="s">
        <v>53486</v>
      </c>
      <c r="C14234" t="s">
        <v>53487</v>
      </c>
      <c r="D14234" t="s">
        <v>241</v>
      </c>
      <c r="E14234" t="s">
        <v>242</v>
      </c>
      <c r="F14234">
        <v>0</v>
      </c>
      <c r="G14234" t="s">
        <v>51</v>
      </c>
      <c r="H14234" t="s">
        <v>44</v>
      </c>
      <c r="I14234" t="s">
        <v>96</v>
      </c>
      <c r="J14234" t="s">
        <v>874</v>
      </c>
      <c r="K14234" t="s">
        <v>1751</v>
      </c>
      <c r="L14234">
        <v>1</v>
      </c>
      <c r="M14234" s="1">
        <v>40179</v>
      </c>
      <c r="N14234" s="3">
        <v>43840</v>
      </c>
      <c r="O14234" t="s">
        <v>87</v>
      </c>
      <c r="P14234">
        <v>2010</v>
      </c>
      <c r="Q14234" s="1">
        <v>40343</v>
      </c>
      <c r="R14234" s="1">
        <v>40343</v>
      </c>
      <c r="S14234">
        <v>362000</v>
      </c>
      <c r="T14234">
        <v>0</v>
      </c>
      <c r="U14234">
        <v>0</v>
      </c>
      <c r="V14234">
        <v>0</v>
      </c>
      <c r="W14234">
        <v>0</v>
      </c>
      <c r="X14234">
        <v>0</v>
      </c>
      <c r="Y14234">
        <v>0</v>
      </c>
      <c r="Z14234">
        <v>0</v>
      </c>
      <c r="AA14234">
        <v>0</v>
      </c>
      <c r="AB14234">
        <v>0</v>
      </c>
      <c r="AC14234">
        <v>0</v>
      </c>
      <c r="AD14234">
        <v>0</v>
      </c>
      <c r="AE14234">
        <v>0</v>
      </c>
      <c r="AF14234">
        <v>0</v>
      </c>
      <c r="AG14234">
        <v>0</v>
      </c>
      <c r="AH14234">
        <v>0</v>
      </c>
      <c r="AI14234">
        <v>0</v>
      </c>
      <c r="AJ14234">
        <v>0</v>
      </c>
      <c r="AK14234">
        <v>0</v>
      </c>
      <c r="AL14234">
        <v>0</v>
      </c>
      <c r="AM14234">
        <v>0</v>
      </c>
      <c r="AN14234">
        <v>1</v>
      </c>
    </row>
    <row r="14235" spans="1:40" x14ac:dyDescent="0.45">
      <c r="A14235" t="s">
        <v>49969</v>
      </c>
      <c r="B14235" t="s">
        <v>49970</v>
      </c>
      <c r="C14235" t="s">
        <v>49971</v>
      </c>
      <c r="D14235" t="s">
        <v>49972</v>
      </c>
      <c r="E14235" t="s">
        <v>276</v>
      </c>
      <c r="F14235">
        <v>0</v>
      </c>
      <c r="G14235" t="s">
        <v>51</v>
      </c>
      <c r="H14235" t="s">
        <v>44</v>
      </c>
      <c r="I14235" t="s">
        <v>451</v>
      </c>
      <c r="J14235" t="s">
        <v>452</v>
      </c>
      <c r="K14235" t="s">
        <v>453</v>
      </c>
      <c r="L14235">
        <v>7</v>
      </c>
      <c r="M14235" s="1">
        <v>40210</v>
      </c>
      <c r="N14235" s="3">
        <v>43871</v>
      </c>
      <c r="O14235" t="s">
        <v>87</v>
      </c>
      <c r="P14235">
        <v>2010</v>
      </c>
      <c r="Q14235" s="1">
        <v>40472</v>
      </c>
      <c r="R14235" s="1">
        <v>41834</v>
      </c>
      <c r="S14235">
        <v>120000</v>
      </c>
      <c r="T14235">
        <v>36112214</v>
      </c>
      <c r="U14235">
        <v>0</v>
      </c>
      <c r="V14235">
        <v>0</v>
      </c>
      <c r="W14235">
        <v>0</v>
      </c>
      <c r="X14235">
        <v>0</v>
      </c>
      <c r="Y14235">
        <v>0</v>
      </c>
      <c r="Z14235">
        <v>0</v>
      </c>
      <c r="AA14235">
        <v>0</v>
      </c>
      <c r="AB14235">
        <v>0</v>
      </c>
      <c r="AC14235">
        <v>0</v>
      </c>
      <c r="AD14235">
        <v>0</v>
      </c>
      <c r="AE14235">
        <v>0</v>
      </c>
      <c r="AF14235">
        <v>1115543</v>
      </c>
      <c r="AG14235">
        <v>5000000</v>
      </c>
      <c r="AH14235">
        <v>5000000</v>
      </c>
      <c r="AI14235">
        <v>20000000</v>
      </c>
      <c r="AJ14235">
        <v>0</v>
      </c>
      <c r="AK14235">
        <v>0</v>
      </c>
      <c r="AL14235">
        <v>0</v>
      </c>
      <c r="AM14235">
        <v>0</v>
      </c>
      <c r="AN14235">
        <v>1</v>
      </c>
    </row>
    <row r="14236" spans="1:40" x14ac:dyDescent="0.45">
      <c r="A14236" t="s">
        <v>64415</v>
      </c>
      <c r="B14236" t="s">
        <v>64416</v>
      </c>
      <c r="C14236" t="s">
        <v>64417</v>
      </c>
      <c r="D14236" t="s">
        <v>68</v>
      </c>
      <c r="E14236" t="s">
        <v>69</v>
      </c>
      <c r="F14236">
        <v>0</v>
      </c>
      <c r="G14236" t="s">
        <v>51</v>
      </c>
      <c r="H14236" t="s">
        <v>44</v>
      </c>
      <c r="I14236" t="s">
        <v>52</v>
      </c>
      <c r="J14236" t="s">
        <v>2868</v>
      </c>
      <c r="K14236" t="s">
        <v>64418</v>
      </c>
      <c r="L14236">
        <v>2</v>
      </c>
      <c r="M14236" s="1">
        <v>35217</v>
      </c>
      <c r="N14236" s="2">
        <v>35217</v>
      </c>
      <c r="O14236" t="s">
        <v>6833</v>
      </c>
      <c r="P14236">
        <v>1996</v>
      </c>
      <c r="Q14236" s="1">
        <v>35217</v>
      </c>
      <c r="R14236" s="1">
        <v>36923</v>
      </c>
      <c r="S14236">
        <v>12500</v>
      </c>
      <c r="T14236">
        <v>0</v>
      </c>
      <c r="U14236">
        <v>0</v>
      </c>
      <c r="V14236">
        <v>0</v>
      </c>
      <c r="W14236">
        <v>0</v>
      </c>
      <c r="X14236">
        <v>0</v>
      </c>
      <c r="Y14236">
        <v>350000</v>
      </c>
      <c r="Z14236">
        <v>0</v>
      </c>
      <c r="AA14236">
        <v>0</v>
      </c>
      <c r="AB14236">
        <v>0</v>
      </c>
      <c r="AC14236">
        <v>0</v>
      </c>
      <c r="AD14236">
        <v>0</v>
      </c>
      <c r="AE14236">
        <v>0</v>
      </c>
      <c r="AF14236">
        <v>0</v>
      </c>
      <c r="AG14236">
        <v>0</v>
      </c>
      <c r="AH14236">
        <v>0</v>
      </c>
      <c r="AI14236">
        <v>0</v>
      </c>
      <c r="AJ14236">
        <v>0</v>
      </c>
      <c r="AK14236">
        <v>0</v>
      </c>
      <c r="AL14236">
        <v>0</v>
      </c>
      <c r="AM14236">
        <v>0</v>
      </c>
      <c r="AN14236">
        <v>1</v>
      </c>
    </row>
    <row r="14237" spans="1:40" x14ac:dyDescent="0.45">
      <c r="A14237" t="s">
        <v>68479</v>
      </c>
      <c r="B14237" t="s">
        <v>68480</v>
      </c>
      <c r="C14237" t="s">
        <v>68481</v>
      </c>
      <c r="D14237" t="s">
        <v>68482</v>
      </c>
      <c r="E14237" t="s">
        <v>10515</v>
      </c>
      <c r="F14237">
        <v>0</v>
      </c>
      <c r="G14237" t="s">
        <v>51</v>
      </c>
      <c r="H14237" t="s">
        <v>44</v>
      </c>
      <c r="I14237" t="s">
        <v>64</v>
      </c>
      <c r="J14237" t="s">
        <v>65</v>
      </c>
      <c r="K14237" t="s">
        <v>65</v>
      </c>
      <c r="L14237">
        <v>5</v>
      </c>
      <c r="M14237" s="1">
        <v>38139</v>
      </c>
      <c r="N14237" s="3">
        <v>43986</v>
      </c>
      <c r="O14237" t="s">
        <v>516</v>
      </c>
      <c r="P14237">
        <v>2004</v>
      </c>
      <c r="Q14237" s="1">
        <v>39714</v>
      </c>
      <c r="R14237" s="1">
        <v>41480</v>
      </c>
      <c r="S14237">
        <v>0</v>
      </c>
      <c r="T14237">
        <v>29000000</v>
      </c>
      <c r="U14237">
        <v>0</v>
      </c>
      <c r="V14237">
        <v>0</v>
      </c>
      <c r="W14237">
        <v>0</v>
      </c>
      <c r="X14237">
        <v>7275000</v>
      </c>
      <c r="Y14237">
        <v>0</v>
      </c>
      <c r="Z14237">
        <v>0</v>
      </c>
      <c r="AA14237">
        <v>0</v>
      </c>
      <c r="AB14237">
        <v>0</v>
      </c>
      <c r="AC14237">
        <v>0</v>
      </c>
      <c r="AD14237">
        <v>0</v>
      </c>
      <c r="AE14237">
        <v>0</v>
      </c>
      <c r="AF14237">
        <v>20000000</v>
      </c>
      <c r="AG14237">
        <v>0</v>
      </c>
      <c r="AH14237">
        <v>0</v>
      </c>
      <c r="AI14237">
        <v>0</v>
      </c>
      <c r="AJ14237">
        <v>0</v>
      </c>
      <c r="AK14237">
        <v>0</v>
      </c>
      <c r="AL14237">
        <v>0</v>
      </c>
      <c r="AM14237">
        <v>0</v>
      </c>
      <c r="AN14237">
        <v>1</v>
      </c>
    </row>
    <row r="14238" spans="1:40" x14ac:dyDescent="0.45">
      <c r="A14238" t="s">
        <v>6018</v>
      </c>
      <c r="B14238" t="s">
        <v>6019</v>
      </c>
      <c r="C14238" t="s">
        <v>6020</v>
      </c>
      <c r="D14238" t="s">
        <v>684</v>
      </c>
      <c r="E14238" t="s">
        <v>685</v>
      </c>
      <c r="F14238">
        <v>0</v>
      </c>
      <c r="G14238" t="s">
        <v>75</v>
      </c>
      <c r="H14238" t="s">
        <v>44</v>
      </c>
      <c r="I14238" t="s">
        <v>52</v>
      </c>
      <c r="J14238" t="s">
        <v>651</v>
      </c>
      <c r="K14238" t="s">
        <v>1512</v>
      </c>
      <c r="L14238">
        <v>3</v>
      </c>
      <c r="M14238" s="1">
        <v>37622</v>
      </c>
      <c r="N14238" s="3">
        <v>43833</v>
      </c>
      <c r="O14238" t="s">
        <v>469</v>
      </c>
      <c r="P14238">
        <v>2003</v>
      </c>
      <c r="Q14238" s="1">
        <v>39654</v>
      </c>
      <c r="R14238" s="1">
        <v>40737</v>
      </c>
      <c r="S14238">
        <v>0</v>
      </c>
      <c r="T14238">
        <v>33800000</v>
      </c>
      <c r="U14238">
        <v>0</v>
      </c>
      <c r="V14238">
        <v>0</v>
      </c>
      <c r="W14238">
        <v>0</v>
      </c>
      <c r="X14238">
        <v>2500000</v>
      </c>
      <c r="Y14238">
        <v>0</v>
      </c>
      <c r="Z14238">
        <v>0</v>
      </c>
      <c r="AA14238">
        <v>0</v>
      </c>
      <c r="AB14238">
        <v>0</v>
      </c>
      <c r="AC14238">
        <v>0</v>
      </c>
      <c r="AD14238">
        <v>0</v>
      </c>
      <c r="AE14238">
        <v>0</v>
      </c>
      <c r="AF14238">
        <v>0</v>
      </c>
      <c r="AG14238">
        <v>0</v>
      </c>
      <c r="AH14238">
        <v>24000000</v>
      </c>
      <c r="AI14238">
        <v>0</v>
      </c>
      <c r="AJ14238">
        <v>0</v>
      </c>
      <c r="AK14238">
        <v>0</v>
      </c>
      <c r="AL14238">
        <v>0</v>
      </c>
      <c r="AM14238">
        <v>0</v>
      </c>
      <c r="AN14238">
        <v>0</v>
      </c>
    </row>
    <row r="14239" spans="1:40" x14ac:dyDescent="0.45">
      <c r="A14239" t="s">
        <v>30325</v>
      </c>
      <c r="B14239" t="s">
        <v>30326</v>
      </c>
      <c r="C14239" t="s">
        <v>30327</v>
      </c>
      <c r="D14239" t="s">
        <v>30328</v>
      </c>
      <c r="E14239" t="s">
        <v>129</v>
      </c>
      <c r="F14239">
        <v>0</v>
      </c>
      <c r="G14239" t="s">
        <v>51</v>
      </c>
      <c r="H14239" t="s">
        <v>44</v>
      </c>
      <c r="I14239" t="s">
        <v>64</v>
      </c>
      <c r="J14239" t="s">
        <v>749</v>
      </c>
      <c r="K14239" t="s">
        <v>749</v>
      </c>
      <c r="L14239">
        <v>5</v>
      </c>
      <c r="M14239" s="1">
        <v>41183</v>
      </c>
      <c r="N14239" s="3">
        <v>44116</v>
      </c>
      <c r="O14239" t="s">
        <v>58</v>
      </c>
      <c r="P14239">
        <v>2012</v>
      </c>
      <c r="Q14239" s="1">
        <v>41365</v>
      </c>
      <c r="R14239" s="1">
        <v>41897</v>
      </c>
      <c r="S14239">
        <v>364000</v>
      </c>
      <c r="T14239">
        <v>0</v>
      </c>
      <c r="U14239">
        <v>0</v>
      </c>
      <c r="V14239">
        <v>0</v>
      </c>
      <c r="W14239">
        <v>0</v>
      </c>
      <c r="X14239">
        <v>0</v>
      </c>
      <c r="Y14239">
        <v>0</v>
      </c>
      <c r="Z14239">
        <v>0</v>
      </c>
      <c r="AA14239">
        <v>0</v>
      </c>
      <c r="AB14239">
        <v>0</v>
      </c>
      <c r="AC14239">
        <v>0</v>
      </c>
      <c r="AD14239">
        <v>0</v>
      </c>
      <c r="AE14239">
        <v>0</v>
      </c>
      <c r="AF14239">
        <v>0</v>
      </c>
      <c r="AG14239">
        <v>0</v>
      </c>
      <c r="AH14239">
        <v>0</v>
      </c>
      <c r="AI14239">
        <v>0</v>
      </c>
      <c r="AJ14239">
        <v>0</v>
      </c>
      <c r="AK14239">
        <v>0</v>
      </c>
      <c r="AL14239">
        <v>0</v>
      </c>
      <c r="AM14239">
        <v>0</v>
      </c>
      <c r="AN14239">
        <v>1</v>
      </c>
    </row>
    <row r="14240" spans="1:40" x14ac:dyDescent="0.45">
      <c r="A14240" t="s">
        <v>42997</v>
      </c>
      <c r="B14240" t="s">
        <v>42998</v>
      </c>
      <c r="C14240" t="s">
        <v>42999</v>
      </c>
      <c r="D14240" t="s">
        <v>198</v>
      </c>
      <c r="E14240" t="s">
        <v>199</v>
      </c>
      <c r="F14240">
        <v>0</v>
      </c>
      <c r="G14240" t="s">
        <v>51</v>
      </c>
      <c r="H14240" t="s">
        <v>44</v>
      </c>
      <c r="I14240" t="s">
        <v>52</v>
      </c>
      <c r="J14240" t="s">
        <v>651</v>
      </c>
      <c r="K14240" t="s">
        <v>651</v>
      </c>
      <c r="L14240">
        <v>2</v>
      </c>
      <c r="M14240" s="1">
        <v>39448</v>
      </c>
      <c r="N14240" s="3">
        <v>43838</v>
      </c>
      <c r="O14240" t="s">
        <v>133</v>
      </c>
      <c r="P14240">
        <v>2008</v>
      </c>
      <c r="Q14240" s="1">
        <v>40052</v>
      </c>
      <c r="R14240" s="1">
        <v>40864</v>
      </c>
      <c r="S14240">
        <v>0</v>
      </c>
      <c r="T14240">
        <v>36472055</v>
      </c>
      <c r="U14240">
        <v>0</v>
      </c>
      <c r="V14240">
        <v>0</v>
      </c>
      <c r="W14240">
        <v>0</v>
      </c>
      <c r="X14240">
        <v>0</v>
      </c>
      <c r="Y14240">
        <v>0</v>
      </c>
      <c r="Z14240">
        <v>0</v>
      </c>
      <c r="AA14240">
        <v>0</v>
      </c>
      <c r="AB14240">
        <v>0</v>
      </c>
      <c r="AC14240">
        <v>0</v>
      </c>
      <c r="AD14240">
        <v>0</v>
      </c>
      <c r="AE14240">
        <v>0</v>
      </c>
      <c r="AF14240">
        <v>0</v>
      </c>
      <c r="AG14240">
        <v>0</v>
      </c>
      <c r="AH14240">
        <v>0</v>
      </c>
      <c r="AI14240">
        <v>0</v>
      </c>
      <c r="AJ14240">
        <v>0</v>
      </c>
      <c r="AK14240">
        <v>0</v>
      </c>
      <c r="AL14240">
        <v>0</v>
      </c>
      <c r="AM14240">
        <v>0</v>
      </c>
      <c r="AN14240">
        <v>1</v>
      </c>
    </row>
    <row r="14241" spans="1:40" x14ac:dyDescent="0.45">
      <c r="A14241" t="s">
        <v>10793</v>
      </c>
      <c r="B14241" t="s">
        <v>10794</v>
      </c>
      <c r="C14241" t="s">
        <v>10795</v>
      </c>
      <c r="D14241" t="s">
        <v>241</v>
      </c>
      <c r="E14241" t="s">
        <v>242</v>
      </c>
      <c r="F14241">
        <v>0</v>
      </c>
      <c r="G14241" t="s">
        <v>51</v>
      </c>
      <c r="H14241" t="s">
        <v>44</v>
      </c>
      <c r="I14241" t="s">
        <v>52</v>
      </c>
      <c r="J14241" t="s">
        <v>141</v>
      </c>
      <c r="K14241" t="s">
        <v>5347</v>
      </c>
      <c r="L14241">
        <v>3</v>
      </c>
      <c r="M14241" s="1">
        <v>40544</v>
      </c>
      <c r="N14241" s="3">
        <v>43841</v>
      </c>
      <c r="O14241" t="s">
        <v>311</v>
      </c>
      <c r="P14241">
        <v>2011</v>
      </c>
      <c r="Q14241" s="1">
        <v>40812</v>
      </c>
      <c r="R14241" s="1">
        <v>41800</v>
      </c>
      <c r="S14241">
        <v>0</v>
      </c>
      <c r="T14241">
        <v>36499999</v>
      </c>
      <c r="U14241">
        <v>0</v>
      </c>
      <c r="V14241">
        <v>0</v>
      </c>
      <c r="W14241">
        <v>0</v>
      </c>
      <c r="X14241">
        <v>0</v>
      </c>
      <c r="Y14241">
        <v>0</v>
      </c>
      <c r="Z14241">
        <v>0</v>
      </c>
      <c r="AA14241">
        <v>0</v>
      </c>
      <c r="AB14241">
        <v>0</v>
      </c>
      <c r="AC14241">
        <v>0</v>
      </c>
      <c r="AD14241">
        <v>0</v>
      </c>
      <c r="AE14241">
        <v>0</v>
      </c>
      <c r="AF14241">
        <v>0</v>
      </c>
      <c r="AG14241">
        <v>0</v>
      </c>
      <c r="AH14241">
        <v>0</v>
      </c>
      <c r="AI14241">
        <v>0</v>
      </c>
      <c r="AJ14241">
        <v>0</v>
      </c>
      <c r="AK14241">
        <v>0</v>
      </c>
      <c r="AL14241">
        <v>0</v>
      </c>
      <c r="AM14241">
        <v>0</v>
      </c>
      <c r="AN14241">
        <v>1</v>
      </c>
    </row>
    <row r="14242" spans="1:40" x14ac:dyDescent="0.45">
      <c r="A14242" t="s">
        <v>25105</v>
      </c>
      <c r="B14242" t="s">
        <v>25106</v>
      </c>
      <c r="C14242" t="s">
        <v>25107</v>
      </c>
      <c r="D14242" t="s">
        <v>25108</v>
      </c>
      <c r="E14242" t="s">
        <v>850</v>
      </c>
      <c r="F14242">
        <v>0</v>
      </c>
      <c r="G14242" t="s">
        <v>51</v>
      </c>
      <c r="H14242" t="s">
        <v>44</v>
      </c>
      <c r="I14242" t="s">
        <v>52</v>
      </c>
      <c r="J14242" t="s">
        <v>141</v>
      </c>
      <c r="K14242" t="s">
        <v>401</v>
      </c>
      <c r="L14242">
        <v>4</v>
      </c>
      <c r="M14242" s="1">
        <v>38353</v>
      </c>
      <c r="N14242" s="3">
        <v>43835</v>
      </c>
      <c r="O14242" t="s">
        <v>277</v>
      </c>
      <c r="P14242">
        <v>2005</v>
      </c>
      <c r="Q14242" s="1">
        <v>39244</v>
      </c>
      <c r="R14242" s="1">
        <v>40968</v>
      </c>
      <c r="S14242">
        <v>0</v>
      </c>
      <c r="T14242">
        <v>36500000</v>
      </c>
      <c r="U14242">
        <v>0</v>
      </c>
      <c r="V14242">
        <v>0</v>
      </c>
      <c r="W14242">
        <v>0</v>
      </c>
      <c r="X14242">
        <v>0</v>
      </c>
      <c r="Y14242">
        <v>0</v>
      </c>
      <c r="Z14242">
        <v>0</v>
      </c>
      <c r="AA14242">
        <v>0</v>
      </c>
      <c r="AB14242">
        <v>0</v>
      </c>
      <c r="AC14242">
        <v>0</v>
      </c>
      <c r="AD14242">
        <v>0</v>
      </c>
      <c r="AE14242">
        <v>0</v>
      </c>
      <c r="AF14242">
        <v>5500000</v>
      </c>
      <c r="AG14242">
        <v>11000000</v>
      </c>
      <c r="AH14242">
        <v>0</v>
      </c>
      <c r="AI14242">
        <v>20000000</v>
      </c>
      <c r="AJ14242">
        <v>0</v>
      </c>
      <c r="AK14242">
        <v>0</v>
      </c>
      <c r="AL14242">
        <v>0</v>
      </c>
      <c r="AM14242">
        <v>0</v>
      </c>
      <c r="AN14242">
        <v>1</v>
      </c>
    </row>
    <row r="14243" spans="1:40" x14ac:dyDescent="0.45">
      <c r="A14243" t="s">
        <v>58337</v>
      </c>
      <c r="B14243" t="s">
        <v>58338</v>
      </c>
      <c r="C14243" t="s">
        <v>58339</v>
      </c>
      <c r="D14243" t="s">
        <v>68</v>
      </c>
      <c r="E14243" t="s">
        <v>69</v>
      </c>
      <c r="F14243">
        <v>0</v>
      </c>
      <c r="G14243" t="s">
        <v>75</v>
      </c>
      <c r="H14243" t="s">
        <v>44</v>
      </c>
      <c r="I14243" t="s">
        <v>64</v>
      </c>
      <c r="J14243" t="s">
        <v>65</v>
      </c>
      <c r="K14243" t="s">
        <v>1249</v>
      </c>
      <c r="L14243">
        <v>5</v>
      </c>
      <c r="M14243" s="1">
        <v>38935</v>
      </c>
      <c r="N14243" s="3">
        <v>44049</v>
      </c>
      <c r="O14243" t="s">
        <v>374</v>
      </c>
      <c r="P14243">
        <v>2006</v>
      </c>
      <c r="Q14243" s="1">
        <v>39022</v>
      </c>
      <c r="R14243" s="1">
        <v>40357</v>
      </c>
      <c r="S14243">
        <v>0</v>
      </c>
      <c r="T14243">
        <v>35500000</v>
      </c>
      <c r="U14243">
        <v>0</v>
      </c>
      <c r="V14243">
        <v>0</v>
      </c>
      <c r="W14243">
        <v>0</v>
      </c>
      <c r="X14243">
        <v>1000000</v>
      </c>
      <c r="Y14243">
        <v>0</v>
      </c>
      <c r="Z14243">
        <v>0</v>
      </c>
      <c r="AA14243">
        <v>0</v>
      </c>
      <c r="AB14243">
        <v>0</v>
      </c>
      <c r="AC14243">
        <v>0</v>
      </c>
      <c r="AD14243">
        <v>0</v>
      </c>
      <c r="AE14243">
        <v>0</v>
      </c>
      <c r="AF14243">
        <v>7000000</v>
      </c>
      <c r="AG14243">
        <v>12500000</v>
      </c>
      <c r="AH14243">
        <v>12500000</v>
      </c>
      <c r="AI14243">
        <v>0</v>
      </c>
      <c r="AJ14243">
        <v>0</v>
      </c>
      <c r="AK14243">
        <v>0</v>
      </c>
      <c r="AL14243">
        <v>0</v>
      </c>
      <c r="AM14243">
        <v>0</v>
      </c>
      <c r="AN14243">
        <v>0</v>
      </c>
    </row>
    <row r="14244" spans="1:40" x14ac:dyDescent="0.45">
      <c r="A14244" t="s">
        <v>10132</v>
      </c>
      <c r="B14244" t="s">
        <v>10133</v>
      </c>
      <c r="C14244" t="s">
        <v>10134</v>
      </c>
      <c r="D14244" t="s">
        <v>368</v>
      </c>
      <c r="E14244" t="s">
        <v>42</v>
      </c>
      <c r="F14244">
        <v>0</v>
      </c>
      <c r="G14244" t="s">
        <v>51</v>
      </c>
      <c r="H14244" t="s">
        <v>44</v>
      </c>
      <c r="I14244" t="s">
        <v>52</v>
      </c>
      <c r="J14244" t="s">
        <v>141</v>
      </c>
      <c r="K14244" t="s">
        <v>603</v>
      </c>
      <c r="L14244">
        <v>1</v>
      </c>
      <c r="M14244" s="1">
        <v>39083</v>
      </c>
      <c r="N14244" s="3">
        <v>43837</v>
      </c>
      <c r="O14244" t="s">
        <v>80</v>
      </c>
      <c r="P14244">
        <v>2007</v>
      </c>
      <c r="Q14244" s="1">
        <v>40017</v>
      </c>
      <c r="R14244" s="1">
        <v>40017</v>
      </c>
      <c r="S14244">
        <v>0</v>
      </c>
      <c r="T14244">
        <v>365000</v>
      </c>
      <c r="U14244">
        <v>0</v>
      </c>
      <c r="V14244">
        <v>0</v>
      </c>
      <c r="W14244">
        <v>0</v>
      </c>
      <c r="X14244">
        <v>0</v>
      </c>
      <c r="Y14244">
        <v>0</v>
      </c>
      <c r="Z14244">
        <v>0</v>
      </c>
      <c r="AA14244">
        <v>0</v>
      </c>
      <c r="AB14244">
        <v>0</v>
      </c>
      <c r="AC14244">
        <v>0</v>
      </c>
      <c r="AD14244">
        <v>0</v>
      </c>
      <c r="AE14244">
        <v>0</v>
      </c>
      <c r="AF14244">
        <v>0</v>
      </c>
      <c r="AG14244">
        <v>0</v>
      </c>
      <c r="AH14244">
        <v>0</v>
      </c>
      <c r="AI14244">
        <v>0</v>
      </c>
      <c r="AJ14244">
        <v>0</v>
      </c>
      <c r="AK14244">
        <v>0</v>
      </c>
      <c r="AL14244">
        <v>0</v>
      </c>
      <c r="AM14244">
        <v>0</v>
      </c>
      <c r="AN14244">
        <v>1</v>
      </c>
    </row>
    <row r="14245" spans="1:40" x14ac:dyDescent="0.45">
      <c r="A14245" t="s">
        <v>27922</v>
      </c>
      <c r="B14245" t="s">
        <v>27923</v>
      </c>
      <c r="C14245" t="s">
        <v>27924</v>
      </c>
      <c r="D14245" t="s">
        <v>27925</v>
      </c>
      <c r="E14245" t="s">
        <v>1987</v>
      </c>
      <c r="F14245">
        <v>0</v>
      </c>
      <c r="G14245" t="s">
        <v>51</v>
      </c>
      <c r="H14245" t="s">
        <v>44</v>
      </c>
      <c r="I14245" t="s">
        <v>52</v>
      </c>
      <c r="J14245" t="s">
        <v>141</v>
      </c>
      <c r="K14245" t="s">
        <v>359</v>
      </c>
      <c r="L14245">
        <v>1</v>
      </c>
      <c r="M14245" s="1">
        <v>39538</v>
      </c>
      <c r="N14245" s="3">
        <v>43898</v>
      </c>
      <c r="O14245" t="s">
        <v>133</v>
      </c>
      <c r="P14245">
        <v>2008</v>
      </c>
      <c r="Q14245" s="1">
        <v>41904</v>
      </c>
      <c r="R14245" s="1">
        <v>41904</v>
      </c>
      <c r="S14245">
        <v>0</v>
      </c>
      <c r="T14245">
        <v>0</v>
      </c>
      <c r="U14245">
        <v>0</v>
      </c>
      <c r="V14245">
        <v>0</v>
      </c>
      <c r="W14245">
        <v>0</v>
      </c>
      <c r="X14245">
        <v>0</v>
      </c>
      <c r="Y14245">
        <v>365000</v>
      </c>
      <c r="Z14245">
        <v>0</v>
      </c>
      <c r="AA14245">
        <v>0</v>
      </c>
      <c r="AB14245">
        <v>0</v>
      </c>
      <c r="AC14245">
        <v>0</v>
      </c>
      <c r="AD14245">
        <v>0</v>
      </c>
      <c r="AE14245">
        <v>0</v>
      </c>
      <c r="AF14245">
        <v>0</v>
      </c>
      <c r="AG14245">
        <v>0</v>
      </c>
      <c r="AH14245">
        <v>0</v>
      </c>
      <c r="AI14245">
        <v>0</v>
      </c>
      <c r="AJ14245">
        <v>0</v>
      </c>
      <c r="AK14245">
        <v>0</v>
      </c>
      <c r="AL14245">
        <v>0</v>
      </c>
      <c r="AM14245">
        <v>0</v>
      </c>
      <c r="AN14245">
        <v>1</v>
      </c>
    </row>
    <row r="14246" spans="1:40" x14ac:dyDescent="0.45">
      <c r="A14246" t="s">
        <v>22735</v>
      </c>
      <c r="B14246" t="s">
        <v>22736</v>
      </c>
      <c r="C14246" t="s">
        <v>22737</v>
      </c>
      <c r="D14246" t="s">
        <v>115</v>
      </c>
      <c r="E14246" t="s">
        <v>116</v>
      </c>
      <c r="F14246">
        <v>0</v>
      </c>
      <c r="G14246" t="s">
        <v>51</v>
      </c>
      <c r="H14246" t="s">
        <v>44</v>
      </c>
      <c r="I14246" t="s">
        <v>5430</v>
      </c>
      <c r="J14246" t="s">
        <v>8422</v>
      </c>
      <c r="K14246" t="s">
        <v>8422</v>
      </c>
      <c r="L14246">
        <v>2</v>
      </c>
      <c r="M14246" s="1">
        <v>32143</v>
      </c>
      <c r="N14246" s="2">
        <v>32143</v>
      </c>
      <c r="O14246" t="s">
        <v>1225</v>
      </c>
      <c r="P14246">
        <v>1988</v>
      </c>
      <c r="Q14246" s="1">
        <v>40513</v>
      </c>
      <c r="R14246" s="1">
        <v>40641</v>
      </c>
      <c r="S14246">
        <v>0</v>
      </c>
      <c r="T14246">
        <v>365000</v>
      </c>
      <c r="U14246">
        <v>0</v>
      </c>
      <c r="V14246">
        <v>0</v>
      </c>
      <c r="W14246">
        <v>0</v>
      </c>
      <c r="X14246">
        <v>0</v>
      </c>
      <c r="Y14246">
        <v>0</v>
      </c>
      <c r="Z14246">
        <v>0</v>
      </c>
      <c r="AA14246">
        <v>0</v>
      </c>
      <c r="AB14246">
        <v>0</v>
      </c>
      <c r="AC14246">
        <v>0</v>
      </c>
      <c r="AD14246">
        <v>0</v>
      </c>
      <c r="AE14246">
        <v>0</v>
      </c>
      <c r="AF14246">
        <v>0</v>
      </c>
      <c r="AG14246">
        <v>0</v>
      </c>
      <c r="AH14246">
        <v>0</v>
      </c>
      <c r="AI14246">
        <v>0</v>
      </c>
      <c r="AJ14246">
        <v>0</v>
      </c>
      <c r="AK14246">
        <v>0</v>
      </c>
      <c r="AL14246">
        <v>0</v>
      </c>
      <c r="AM14246">
        <v>0</v>
      </c>
      <c r="AN14246">
        <v>1</v>
      </c>
    </row>
    <row r="14247" spans="1:40" x14ac:dyDescent="0.45">
      <c r="A14247" t="s">
        <v>36177</v>
      </c>
      <c r="B14247" t="s">
        <v>36178</v>
      </c>
      <c r="C14247" t="s">
        <v>36179</v>
      </c>
      <c r="D14247" t="s">
        <v>26988</v>
      </c>
      <c r="E14247" t="s">
        <v>213</v>
      </c>
      <c r="F14247">
        <v>0</v>
      </c>
      <c r="G14247" t="s">
        <v>51</v>
      </c>
      <c r="H14247" t="s">
        <v>44</v>
      </c>
      <c r="I14247" t="s">
        <v>440</v>
      </c>
      <c r="J14247" t="s">
        <v>441</v>
      </c>
      <c r="K14247" t="s">
        <v>3194</v>
      </c>
      <c r="L14247">
        <v>1</v>
      </c>
      <c r="M14247" s="1">
        <v>40377</v>
      </c>
      <c r="N14247" s="3">
        <v>44022</v>
      </c>
      <c r="O14247" t="s">
        <v>143</v>
      </c>
      <c r="P14247">
        <v>2010</v>
      </c>
      <c r="Q14247" s="1">
        <v>40954</v>
      </c>
      <c r="R14247" s="1">
        <v>40954</v>
      </c>
      <c r="S14247">
        <v>365000</v>
      </c>
      <c r="T14247">
        <v>0</v>
      </c>
      <c r="U14247">
        <v>0</v>
      </c>
      <c r="V14247">
        <v>0</v>
      </c>
      <c r="W14247">
        <v>0</v>
      </c>
      <c r="X14247">
        <v>0</v>
      </c>
      <c r="Y14247">
        <v>0</v>
      </c>
      <c r="Z14247">
        <v>0</v>
      </c>
      <c r="AA14247">
        <v>0</v>
      </c>
      <c r="AB14247">
        <v>0</v>
      </c>
      <c r="AC14247">
        <v>0</v>
      </c>
      <c r="AD14247">
        <v>0</v>
      </c>
      <c r="AE14247">
        <v>0</v>
      </c>
      <c r="AF14247">
        <v>0</v>
      </c>
      <c r="AG14247">
        <v>0</v>
      </c>
      <c r="AH14247">
        <v>0</v>
      </c>
      <c r="AI14247">
        <v>0</v>
      </c>
      <c r="AJ14247">
        <v>0</v>
      </c>
      <c r="AK14247">
        <v>0</v>
      </c>
      <c r="AL14247">
        <v>0</v>
      </c>
      <c r="AM14247">
        <v>0</v>
      </c>
      <c r="AN14247">
        <v>1</v>
      </c>
    </row>
    <row r="14248" spans="1:40" x14ac:dyDescent="0.45">
      <c r="A14248" t="s">
        <v>49270</v>
      </c>
      <c r="B14248" t="s">
        <v>49271</v>
      </c>
      <c r="C14248" t="s">
        <v>49272</v>
      </c>
      <c r="D14248" t="s">
        <v>49273</v>
      </c>
      <c r="E14248" t="s">
        <v>10052</v>
      </c>
      <c r="F14248">
        <v>0</v>
      </c>
      <c r="G14248" t="s">
        <v>51</v>
      </c>
      <c r="H14248" t="s">
        <v>44</v>
      </c>
      <c r="I14248" t="s">
        <v>45</v>
      </c>
      <c r="J14248" t="s">
        <v>46</v>
      </c>
      <c r="K14248" t="s">
        <v>47</v>
      </c>
      <c r="L14248">
        <v>2</v>
      </c>
      <c r="M14248" s="1">
        <v>40575</v>
      </c>
      <c r="N14248" s="3">
        <v>43872</v>
      </c>
      <c r="O14248" t="s">
        <v>311</v>
      </c>
      <c r="P14248">
        <v>2011</v>
      </c>
      <c r="Q14248" s="1">
        <v>40829</v>
      </c>
      <c r="R14248" s="1">
        <v>41078</v>
      </c>
      <c r="S14248">
        <v>365000</v>
      </c>
      <c r="T14248">
        <v>0</v>
      </c>
      <c r="U14248">
        <v>0</v>
      </c>
      <c r="V14248">
        <v>0</v>
      </c>
      <c r="W14248">
        <v>0</v>
      </c>
      <c r="X14248">
        <v>0</v>
      </c>
      <c r="Y14248">
        <v>0</v>
      </c>
      <c r="Z14248">
        <v>0</v>
      </c>
      <c r="AA14248">
        <v>0</v>
      </c>
      <c r="AB14248">
        <v>0</v>
      </c>
      <c r="AC14248">
        <v>0</v>
      </c>
      <c r="AD14248">
        <v>0</v>
      </c>
      <c r="AE14248">
        <v>0</v>
      </c>
      <c r="AF14248">
        <v>0</v>
      </c>
      <c r="AG14248">
        <v>0</v>
      </c>
      <c r="AH14248">
        <v>0</v>
      </c>
      <c r="AI14248">
        <v>0</v>
      </c>
      <c r="AJ14248">
        <v>0</v>
      </c>
      <c r="AK14248">
        <v>0</v>
      </c>
      <c r="AL14248">
        <v>0</v>
      </c>
      <c r="AM14248">
        <v>0</v>
      </c>
      <c r="AN14248">
        <v>1</v>
      </c>
    </row>
    <row r="14249" spans="1:40" x14ac:dyDescent="0.45">
      <c r="A14249" t="s">
        <v>10217</v>
      </c>
      <c r="B14249" t="s">
        <v>10218</v>
      </c>
      <c r="C14249" t="s">
        <v>10219</v>
      </c>
      <c r="D14249" t="s">
        <v>68</v>
      </c>
      <c r="E14249" t="s">
        <v>69</v>
      </c>
      <c r="F14249">
        <v>0</v>
      </c>
      <c r="G14249" t="s">
        <v>51</v>
      </c>
      <c r="H14249" t="s">
        <v>44</v>
      </c>
      <c r="I14249" t="s">
        <v>1068</v>
      </c>
      <c r="J14249" t="s">
        <v>1139</v>
      </c>
      <c r="K14249" t="s">
        <v>1139</v>
      </c>
      <c r="L14249">
        <v>2</v>
      </c>
      <c r="M14249" s="1">
        <v>40421</v>
      </c>
      <c r="N14249" s="3">
        <v>44053</v>
      </c>
      <c r="O14249" t="s">
        <v>143</v>
      </c>
      <c r="P14249">
        <v>2010</v>
      </c>
      <c r="Q14249" s="1">
        <v>40422</v>
      </c>
      <c r="R14249" s="1">
        <v>40603</v>
      </c>
      <c r="S14249">
        <v>15000</v>
      </c>
      <c r="T14249">
        <v>0</v>
      </c>
      <c r="U14249">
        <v>0</v>
      </c>
      <c r="V14249">
        <v>0</v>
      </c>
      <c r="W14249">
        <v>0</v>
      </c>
      <c r="X14249">
        <v>0</v>
      </c>
      <c r="Y14249">
        <v>350000</v>
      </c>
      <c r="Z14249">
        <v>0</v>
      </c>
      <c r="AA14249">
        <v>0</v>
      </c>
      <c r="AB14249">
        <v>0</v>
      </c>
      <c r="AC14249">
        <v>0</v>
      </c>
      <c r="AD14249">
        <v>0</v>
      </c>
      <c r="AE14249">
        <v>0</v>
      </c>
      <c r="AF14249">
        <v>0</v>
      </c>
      <c r="AG14249">
        <v>0</v>
      </c>
      <c r="AH14249">
        <v>0</v>
      </c>
      <c r="AI14249">
        <v>0</v>
      </c>
      <c r="AJ14249">
        <v>0</v>
      </c>
      <c r="AK14249">
        <v>0</v>
      </c>
      <c r="AL14249">
        <v>0</v>
      </c>
      <c r="AM14249">
        <v>0</v>
      </c>
      <c r="AN14249">
        <v>1</v>
      </c>
    </row>
    <row r="14250" spans="1:40" x14ac:dyDescent="0.45">
      <c r="A14250" t="s">
        <v>2769</v>
      </c>
      <c r="B14250" t="s">
        <v>2770</v>
      </c>
      <c r="C14250" t="s">
        <v>2771</v>
      </c>
      <c r="D14250" t="s">
        <v>706</v>
      </c>
      <c r="E14250" t="s">
        <v>707</v>
      </c>
      <c r="F14250">
        <v>0</v>
      </c>
      <c r="G14250" t="s">
        <v>51</v>
      </c>
      <c r="H14250" t="s">
        <v>44</v>
      </c>
      <c r="I14250" t="s">
        <v>130</v>
      </c>
      <c r="J14250" t="s">
        <v>131</v>
      </c>
      <c r="K14250" t="s">
        <v>2772</v>
      </c>
      <c r="L14250">
        <v>11</v>
      </c>
      <c r="M14250" s="1">
        <v>36161</v>
      </c>
      <c r="N14250" s="2">
        <v>36161</v>
      </c>
      <c r="O14250" t="s">
        <v>597</v>
      </c>
      <c r="P14250">
        <v>1999</v>
      </c>
      <c r="Q14250" s="1">
        <v>38673</v>
      </c>
      <c r="R14250" s="1">
        <v>41850</v>
      </c>
      <c r="S14250">
        <v>0</v>
      </c>
      <c r="T14250">
        <v>35269878</v>
      </c>
      <c r="U14250">
        <v>0</v>
      </c>
      <c r="V14250">
        <v>0</v>
      </c>
      <c r="W14250">
        <v>0</v>
      </c>
      <c r="X14250">
        <v>1250000</v>
      </c>
      <c r="Y14250">
        <v>0</v>
      </c>
      <c r="Z14250">
        <v>0</v>
      </c>
      <c r="AA14250">
        <v>0</v>
      </c>
      <c r="AB14250">
        <v>0</v>
      </c>
      <c r="AC14250">
        <v>0</v>
      </c>
      <c r="AD14250">
        <v>0</v>
      </c>
      <c r="AE14250">
        <v>0</v>
      </c>
      <c r="AF14250">
        <v>6600000</v>
      </c>
      <c r="AG14250">
        <v>11000000</v>
      </c>
      <c r="AH14250">
        <v>10021165</v>
      </c>
      <c r="AI14250">
        <v>2360381</v>
      </c>
      <c r="AJ14250">
        <v>5288332</v>
      </c>
      <c r="AK14250">
        <v>0</v>
      </c>
      <c r="AL14250">
        <v>0</v>
      </c>
      <c r="AM14250">
        <v>0</v>
      </c>
      <c r="AN14250">
        <v>1</v>
      </c>
    </row>
    <row r="14251" spans="1:40" x14ac:dyDescent="0.45">
      <c r="A14251" t="s">
        <v>17813</v>
      </c>
      <c r="B14251" t="s">
        <v>17814</v>
      </c>
      <c r="C14251" t="s">
        <v>17815</v>
      </c>
      <c r="D14251" t="s">
        <v>241</v>
      </c>
      <c r="E14251" t="s">
        <v>242</v>
      </c>
      <c r="F14251">
        <v>0</v>
      </c>
      <c r="G14251" t="s">
        <v>51</v>
      </c>
      <c r="H14251" t="s">
        <v>44</v>
      </c>
      <c r="I14251" t="s">
        <v>204</v>
      </c>
      <c r="J14251" t="s">
        <v>205</v>
      </c>
      <c r="K14251" t="s">
        <v>6194</v>
      </c>
      <c r="L14251">
        <v>3</v>
      </c>
      <c r="M14251" s="1">
        <v>36892</v>
      </c>
      <c r="N14251" s="3">
        <v>43831</v>
      </c>
      <c r="O14251" t="s">
        <v>124</v>
      </c>
      <c r="P14251">
        <v>2001</v>
      </c>
      <c r="Q14251" s="1">
        <v>40135</v>
      </c>
      <c r="R14251" s="1">
        <v>41894</v>
      </c>
      <c r="S14251">
        <v>0</v>
      </c>
      <c r="T14251">
        <v>5317912</v>
      </c>
      <c r="U14251">
        <v>0</v>
      </c>
      <c r="V14251">
        <v>0</v>
      </c>
      <c r="W14251">
        <v>0</v>
      </c>
      <c r="X14251">
        <v>4700000</v>
      </c>
      <c r="Y14251">
        <v>0</v>
      </c>
      <c r="Z14251">
        <v>0</v>
      </c>
      <c r="AA14251">
        <v>0</v>
      </c>
      <c r="AB14251">
        <v>26600000</v>
      </c>
      <c r="AC14251">
        <v>0</v>
      </c>
      <c r="AD14251">
        <v>0</v>
      </c>
      <c r="AE14251">
        <v>0</v>
      </c>
      <c r="AF14251">
        <v>0</v>
      </c>
      <c r="AG14251">
        <v>0</v>
      </c>
      <c r="AH14251">
        <v>0</v>
      </c>
      <c r="AI14251">
        <v>0</v>
      </c>
      <c r="AJ14251">
        <v>0</v>
      </c>
      <c r="AK14251">
        <v>0</v>
      </c>
      <c r="AL14251">
        <v>0</v>
      </c>
      <c r="AM14251">
        <v>0</v>
      </c>
      <c r="AN14251">
        <v>1</v>
      </c>
    </row>
    <row r="14252" spans="1:40" x14ac:dyDescent="0.45">
      <c r="A14252" t="s">
        <v>19368</v>
      </c>
      <c r="B14252" t="s">
        <v>19369</v>
      </c>
      <c r="C14252" t="s">
        <v>19370</v>
      </c>
      <c r="D14252" t="s">
        <v>198</v>
      </c>
      <c r="E14252" t="s">
        <v>199</v>
      </c>
      <c r="F14252">
        <v>0</v>
      </c>
      <c r="G14252" t="s">
        <v>51</v>
      </c>
      <c r="H14252" t="s">
        <v>44</v>
      </c>
      <c r="I14252" t="s">
        <v>204</v>
      </c>
      <c r="J14252" t="s">
        <v>205</v>
      </c>
      <c r="K14252" t="s">
        <v>232</v>
      </c>
      <c r="L14252">
        <v>6</v>
      </c>
      <c r="M14252" s="1">
        <v>39448</v>
      </c>
      <c r="N14252" s="3">
        <v>43838</v>
      </c>
      <c r="O14252" t="s">
        <v>133</v>
      </c>
      <c r="P14252">
        <v>2008</v>
      </c>
      <c r="Q14252" s="1">
        <v>40113</v>
      </c>
      <c r="R14252" s="1">
        <v>41737</v>
      </c>
      <c r="S14252">
        <v>0</v>
      </c>
      <c r="T14252">
        <v>15420000</v>
      </c>
      <c r="U14252">
        <v>0</v>
      </c>
      <c r="V14252">
        <v>0</v>
      </c>
      <c r="W14252">
        <v>0</v>
      </c>
      <c r="X14252">
        <v>1200000</v>
      </c>
      <c r="Y14252">
        <v>0</v>
      </c>
      <c r="Z14252">
        <v>0</v>
      </c>
      <c r="AA14252">
        <v>19999995</v>
      </c>
      <c r="AB14252">
        <v>0</v>
      </c>
      <c r="AC14252">
        <v>0</v>
      </c>
      <c r="AD14252">
        <v>0</v>
      </c>
      <c r="AE14252">
        <v>0</v>
      </c>
      <c r="AF14252">
        <v>2800000</v>
      </c>
      <c r="AG14252">
        <v>0</v>
      </c>
      <c r="AH14252">
        <v>0</v>
      </c>
      <c r="AI14252">
        <v>0</v>
      </c>
      <c r="AJ14252">
        <v>0</v>
      </c>
      <c r="AK14252">
        <v>0</v>
      </c>
      <c r="AL14252">
        <v>0</v>
      </c>
      <c r="AM14252">
        <v>0</v>
      </c>
      <c r="AN14252">
        <v>1</v>
      </c>
    </row>
    <row r="14253" spans="1:40" x14ac:dyDescent="0.45">
      <c r="A14253" t="s">
        <v>35787</v>
      </c>
      <c r="B14253" t="s">
        <v>35788</v>
      </c>
      <c r="C14253" t="s">
        <v>35789</v>
      </c>
      <c r="D14253" t="s">
        <v>198</v>
      </c>
      <c r="E14253" t="s">
        <v>199</v>
      </c>
      <c r="F14253">
        <v>0</v>
      </c>
      <c r="G14253" t="s">
        <v>51</v>
      </c>
      <c r="H14253" t="s">
        <v>44</v>
      </c>
      <c r="I14253" t="s">
        <v>52</v>
      </c>
      <c r="J14253" t="s">
        <v>141</v>
      </c>
      <c r="K14253" t="s">
        <v>537</v>
      </c>
      <c r="L14253">
        <v>5</v>
      </c>
      <c r="M14253" s="1">
        <v>36161</v>
      </c>
      <c r="N14253" s="2">
        <v>36161</v>
      </c>
      <c r="O14253" t="s">
        <v>597</v>
      </c>
      <c r="P14253">
        <v>1999</v>
      </c>
      <c r="Q14253" s="1">
        <v>39938</v>
      </c>
      <c r="R14253" s="1">
        <v>40935</v>
      </c>
      <c r="S14253">
        <v>0</v>
      </c>
      <c r="T14253">
        <v>31347150</v>
      </c>
      <c r="U14253">
        <v>0</v>
      </c>
      <c r="V14253">
        <v>0</v>
      </c>
      <c r="W14253">
        <v>0</v>
      </c>
      <c r="X14253">
        <v>5335545</v>
      </c>
      <c r="Y14253">
        <v>0</v>
      </c>
      <c r="Z14253">
        <v>0</v>
      </c>
      <c r="AA14253">
        <v>0</v>
      </c>
      <c r="AB14253">
        <v>0</v>
      </c>
      <c r="AC14253">
        <v>0</v>
      </c>
      <c r="AD14253">
        <v>0</v>
      </c>
      <c r="AE14253">
        <v>0</v>
      </c>
      <c r="AF14253">
        <v>0</v>
      </c>
      <c r="AG14253">
        <v>0</v>
      </c>
      <c r="AH14253">
        <v>0</v>
      </c>
      <c r="AI14253">
        <v>0</v>
      </c>
      <c r="AJ14253">
        <v>0</v>
      </c>
      <c r="AK14253">
        <v>20500000</v>
      </c>
      <c r="AL14253">
        <v>0</v>
      </c>
      <c r="AM14253">
        <v>0</v>
      </c>
      <c r="AN14253">
        <v>1</v>
      </c>
    </row>
    <row r="14254" spans="1:40" x14ac:dyDescent="0.45">
      <c r="A14254" t="s">
        <v>66817</v>
      </c>
      <c r="B14254" t="s">
        <v>66818</v>
      </c>
      <c r="C14254" t="s">
        <v>66819</v>
      </c>
      <c r="D14254" t="s">
        <v>66820</v>
      </c>
      <c r="E14254" t="s">
        <v>385</v>
      </c>
      <c r="F14254">
        <v>0</v>
      </c>
      <c r="G14254" t="s">
        <v>51</v>
      </c>
      <c r="H14254" t="s">
        <v>44</v>
      </c>
      <c r="I14254" t="s">
        <v>64</v>
      </c>
      <c r="J14254" t="s">
        <v>749</v>
      </c>
      <c r="K14254" t="s">
        <v>749</v>
      </c>
      <c r="L14254">
        <v>1</v>
      </c>
      <c r="M14254" s="1">
        <v>34335</v>
      </c>
      <c r="N14254" s="2">
        <v>34335</v>
      </c>
      <c r="O14254" t="s">
        <v>1593</v>
      </c>
      <c r="P14254">
        <v>1994</v>
      </c>
      <c r="Q14254" s="1">
        <v>41710</v>
      </c>
      <c r="R14254" s="1">
        <v>41710</v>
      </c>
      <c r="S14254">
        <v>0</v>
      </c>
      <c r="T14254">
        <v>36700000</v>
      </c>
      <c r="U14254">
        <v>0</v>
      </c>
      <c r="V14254">
        <v>0</v>
      </c>
      <c r="W14254">
        <v>0</v>
      </c>
      <c r="X14254">
        <v>0</v>
      </c>
      <c r="Y14254">
        <v>0</v>
      </c>
      <c r="Z14254">
        <v>0</v>
      </c>
      <c r="AA14254">
        <v>0</v>
      </c>
      <c r="AB14254">
        <v>0</v>
      </c>
      <c r="AC14254">
        <v>0</v>
      </c>
      <c r="AD14254">
        <v>0</v>
      </c>
      <c r="AE14254">
        <v>0</v>
      </c>
      <c r="AF14254">
        <v>0</v>
      </c>
      <c r="AG14254">
        <v>0</v>
      </c>
      <c r="AH14254">
        <v>0</v>
      </c>
      <c r="AI14254">
        <v>0</v>
      </c>
      <c r="AJ14254">
        <v>0</v>
      </c>
      <c r="AK14254">
        <v>0</v>
      </c>
      <c r="AL14254">
        <v>0</v>
      </c>
      <c r="AM14254">
        <v>0</v>
      </c>
      <c r="AN14254">
        <v>1</v>
      </c>
    </row>
    <row r="14255" spans="1:40" x14ac:dyDescent="0.45">
      <c r="A14255" t="s">
        <v>36720</v>
      </c>
      <c r="B14255" t="s">
        <v>36721</v>
      </c>
      <c r="C14255" t="s">
        <v>36722</v>
      </c>
      <c r="D14255" t="s">
        <v>68</v>
      </c>
      <c r="E14255" t="s">
        <v>69</v>
      </c>
      <c r="F14255">
        <v>0</v>
      </c>
      <c r="G14255" t="s">
        <v>51</v>
      </c>
      <c r="H14255" t="s">
        <v>44</v>
      </c>
      <c r="I14255" t="s">
        <v>52</v>
      </c>
      <c r="J14255" t="s">
        <v>141</v>
      </c>
      <c r="K14255" t="s">
        <v>459</v>
      </c>
      <c r="L14255">
        <v>5</v>
      </c>
      <c r="M14255" s="1">
        <v>40183</v>
      </c>
      <c r="N14255" s="3">
        <v>43840</v>
      </c>
      <c r="O14255" t="s">
        <v>87</v>
      </c>
      <c r="P14255">
        <v>2010</v>
      </c>
      <c r="Q14255" s="1">
        <v>40443</v>
      </c>
      <c r="R14255" s="1">
        <v>41730</v>
      </c>
      <c r="S14255">
        <v>0</v>
      </c>
      <c r="T14255">
        <v>36713881</v>
      </c>
      <c r="U14255">
        <v>0</v>
      </c>
      <c r="V14255">
        <v>0</v>
      </c>
      <c r="W14255">
        <v>0</v>
      </c>
      <c r="X14255">
        <v>0</v>
      </c>
      <c r="Y14255">
        <v>0</v>
      </c>
      <c r="Z14255">
        <v>0</v>
      </c>
      <c r="AA14255">
        <v>0</v>
      </c>
      <c r="AB14255">
        <v>0</v>
      </c>
      <c r="AC14255">
        <v>0</v>
      </c>
      <c r="AD14255">
        <v>0</v>
      </c>
      <c r="AE14255">
        <v>0</v>
      </c>
      <c r="AF14255">
        <v>6500000</v>
      </c>
      <c r="AG14255">
        <v>28845881</v>
      </c>
      <c r="AH14255">
        <v>0</v>
      </c>
      <c r="AI14255">
        <v>0</v>
      </c>
      <c r="AJ14255">
        <v>0</v>
      </c>
      <c r="AK14255">
        <v>0</v>
      </c>
      <c r="AL14255">
        <v>0</v>
      </c>
      <c r="AM14255">
        <v>0</v>
      </c>
      <c r="AN14255">
        <v>1</v>
      </c>
    </row>
    <row r="14256" spans="1:40" x14ac:dyDescent="0.45">
      <c r="A14256" t="s">
        <v>19594</v>
      </c>
      <c r="B14256" t="s">
        <v>19595</v>
      </c>
      <c r="C14256" t="s">
        <v>19596</v>
      </c>
      <c r="D14256" t="s">
        <v>19597</v>
      </c>
      <c r="E14256" t="s">
        <v>210</v>
      </c>
      <c r="F14256">
        <v>0</v>
      </c>
      <c r="G14256" t="s">
        <v>51</v>
      </c>
      <c r="H14256" t="s">
        <v>44</v>
      </c>
      <c r="I14256" t="s">
        <v>52</v>
      </c>
      <c r="J14256" t="s">
        <v>141</v>
      </c>
      <c r="K14256" t="s">
        <v>142</v>
      </c>
      <c r="L14256">
        <v>4</v>
      </c>
      <c r="M14256" s="1">
        <v>40057</v>
      </c>
      <c r="N14256" s="3">
        <v>44083</v>
      </c>
      <c r="O14256" t="s">
        <v>194</v>
      </c>
      <c r="P14256">
        <v>2009</v>
      </c>
      <c r="Q14256" s="1">
        <v>40283</v>
      </c>
      <c r="R14256" s="1">
        <v>41625</v>
      </c>
      <c r="S14256">
        <v>0</v>
      </c>
      <c r="T14256">
        <v>36750000</v>
      </c>
      <c r="U14256">
        <v>0</v>
      </c>
      <c r="V14256">
        <v>0</v>
      </c>
      <c r="W14256">
        <v>0</v>
      </c>
      <c r="X14256">
        <v>0</v>
      </c>
      <c r="Y14256">
        <v>0</v>
      </c>
      <c r="Z14256">
        <v>0</v>
      </c>
      <c r="AA14256">
        <v>0</v>
      </c>
      <c r="AB14256">
        <v>0</v>
      </c>
      <c r="AC14256">
        <v>0</v>
      </c>
      <c r="AD14256">
        <v>0</v>
      </c>
      <c r="AE14256">
        <v>0</v>
      </c>
      <c r="AF14256">
        <v>2500000</v>
      </c>
      <c r="AG14256">
        <v>9250000</v>
      </c>
      <c r="AH14256">
        <v>6000000</v>
      </c>
      <c r="AI14256">
        <v>19000000</v>
      </c>
      <c r="AJ14256">
        <v>0</v>
      </c>
      <c r="AK14256">
        <v>0</v>
      </c>
      <c r="AL14256">
        <v>0</v>
      </c>
      <c r="AM14256">
        <v>0</v>
      </c>
      <c r="AN14256">
        <v>1</v>
      </c>
    </row>
    <row r="14257" spans="1:40" x14ac:dyDescent="0.45">
      <c r="A14257" t="s">
        <v>56195</v>
      </c>
      <c r="B14257" t="s">
        <v>56196</v>
      </c>
      <c r="C14257" t="s">
        <v>56197</v>
      </c>
      <c r="D14257" t="s">
        <v>56198</v>
      </c>
      <c r="E14257" t="s">
        <v>693</v>
      </c>
      <c r="F14257">
        <v>0</v>
      </c>
      <c r="G14257" t="s">
        <v>51</v>
      </c>
      <c r="H14257" t="s">
        <v>44</v>
      </c>
      <c r="I14257" t="s">
        <v>204</v>
      </c>
      <c r="J14257" t="s">
        <v>205</v>
      </c>
      <c r="K14257" t="s">
        <v>205</v>
      </c>
      <c r="L14257">
        <v>4</v>
      </c>
      <c r="M14257" s="1">
        <v>38718</v>
      </c>
      <c r="N14257" s="3">
        <v>43836</v>
      </c>
      <c r="O14257" t="s">
        <v>260</v>
      </c>
      <c r="P14257">
        <v>2006</v>
      </c>
      <c r="Q14257" s="1">
        <v>39234</v>
      </c>
      <c r="R14257" s="1">
        <v>41179</v>
      </c>
      <c r="S14257">
        <v>0</v>
      </c>
      <c r="T14257">
        <v>36750000</v>
      </c>
      <c r="U14257">
        <v>0</v>
      </c>
      <c r="V14257">
        <v>0</v>
      </c>
      <c r="W14257">
        <v>0</v>
      </c>
      <c r="X14257">
        <v>0</v>
      </c>
      <c r="Y14257">
        <v>0</v>
      </c>
      <c r="Z14257">
        <v>0</v>
      </c>
      <c r="AA14257">
        <v>0</v>
      </c>
      <c r="AB14257">
        <v>0</v>
      </c>
      <c r="AC14257">
        <v>0</v>
      </c>
      <c r="AD14257">
        <v>0</v>
      </c>
      <c r="AE14257">
        <v>0</v>
      </c>
      <c r="AF14257">
        <v>0</v>
      </c>
      <c r="AG14257">
        <v>10000000</v>
      </c>
      <c r="AH14257">
        <v>23250000</v>
      </c>
      <c r="AI14257">
        <v>0</v>
      </c>
      <c r="AJ14257">
        <v>0</v>
      </c>
      <c r="AK14257">
        <v>0</v>
      </c>
      <c r="AL14257">
        <v>0</v>
      </c>
      <c r="AM14257">
        <v>0</v>
      </c>
      <c r="AN14257">
        <v>1</v>
      </c>
    </row>
    <row r="14258" spans="1:40" x14ac:dyDescent="0.45">
      <c r="A14258" t="s">
        <v>72952</v>
      </c>
      <c r="B14258" t="s">
        <v>72953</v>
      </c>
      <c r="C14258" t="s">
        <v>72954</v>
      </c>
      <c r="D14258" t="s">
        <v>72955</v>
      </c>
      <c r="E14258" t="s">
        <v>134</v>
      </c>
      <c r="F14258">
        <v>0</v>
      </c>
      <c r="G14258" t="s">
        <v>51</v>
      </c>
      <c r="H14258" t="s">
        <v>44</v>
      </c>
      <c r="I14258" t="s">
        <v>96</v>
      </c>
      <c r="J14258" t="s">
        <v>874</v>
      </c>
      <c r="K14258" t="s">
        <v>1110</v>
      </c>
      <c r="L14258">
        <v>2</v>
      </c>
      <c r="M14258" s="1">
        <v>40969</v>
      </c>
      <c r="N14258" s="3">
        <v>43902</v>
      </c>
      <c r="O14258" t="s">
        <v>94</v>
      </c>
      <c r="P14258">
        <v>2012</v>
      </c>
      <c r="Q14258" s="1">
        <v>41334</v>
      </c>
      <c r="R14258" s="1">
        <v>41535</v>
      </c>
      <c r="S14258">
        <v>367500</v>
      </c>
      <c r="T14258">
        <v>0</v>
      </c>
      <c r="U14258">
        <v>0</v>
      </c>
      <c r="V14258">
        <v>0</v>
      </c>
      <c r="W14258">
        <v>0</v>
      </c>
      <c r="X14258">
        <v>0</v>
      </c>
      <c r="Y14258">
        <v>0</v>
      </c>
      <c r="Z14258">
        <v>0</v>
      </c>
      <c r="AA14258">
        <v>0</v>
      </c>
      <c r="AB14258">
        <v>0</v>
      </c>
      <c r="AC14258">
        <v>0</v>
      </c>
      <c r="AD14258">
        <v>0</v>
      </c>
      <c r="AE14258">
        <v>0</v>
      </c>
      <c r="AF14258">
        <v>0</v>
      </c>
      <c r="AG14258">
        <v>0</v>
      </c>
      <c r="AH14258">
        <v>0</v>
      </c>
      <c r="AI14258">
        <v>0</v>
      </c>
      <c r="AJ14258">
        <v>0</v>
      </c>
      <c r="AK14258">
        <v>0</v>
      </c>
      <c r="AL14258">
        <v>0</v>
      </c>
      <c r="AM14258">
        <v>0</v>
      </c>
      <c r="AN14258">
        <v>1</v>
      </c>
    </row>
    <row r="14259" spans="1:40" x14ac:dyDescent="0.45">
      <c r="A14259" t="s">
        <v>64877</v>
      </c>
      <c r="B14259" t="s">
        <v>64878</v>
      </c>
      <c r="C14259" t="s">
        <v>64879</v>
      </c>
      <c r="D14259" t="s">
        <v>64880</v>
      </c>
      <c r="E14259" t="s">
        <v>937</v>
      </c>
      <c r="F14259">
        <v>0</v>
      </c>
      <c r="G14259" t="s">
        <v>51</v>
      </c>
      <c r="H14259" t="s">
        <v>44</v>
      </c>
      <c r="I14259" t="s">
        <v>204</v>
      </c>
      <c r="J14259" t="s">
        <v>205</v>
      </c>
      <c r="K14259" t="s">
        <v>205</v>
      </c>
      <c r="L14259">
        <v>3</v>
      </c>
      <c r="M14259" s="1">
        <v>40940</v>
      </c>
      <c r="N14259" s="3">
        <v>43873</v>
      </c>
      <c r="O14259" t="s">
        <v>94</v>
      </c>
      <c r="P14259">
        <v>2012</v>
      </c>
      <c r="Q14259" s="1">
        <v>41307</v>
      </c>
      <c r="R14259" s="1">
        <v>41956</v>
      </c>
      <c r="S14259">
        <v>168000</v>
      </c>
      <c r="T14259">
        <v>0</v>
      </c>
      <c r="U14259">
        <v>0</v>
      </c>
      <c r="V14259">
        <v>0</v>
      </c>
      <c r="W14259">
        <v>0</v>
      </c>
      <c r="X14259">
        <v>0</v>
      </c>
      <c r="Y14259">
        <v>200000</v>
      </c>
      <c r="Z14259">
        <v>0</v>
      </c>
      <c r="AA14259">
        <v>0</v>
      </c>
      <c r="AB14259">
        <v>0</v>
      </c>
      <c r="AC14259">
        <v>0</v>
      </c>
      <c r="AD14259">
        <v>0</v>
      </c>
      <c r="AE14259">
        <v>0</v>
      </c>
      <c r="AF14259">
        <v>0</v>
      </c>
      <c r="AG14259">
        <v>0</v>
      </c>
      <c r="AH14259">
        <v>0</v>
      </c>
      <c r="AI14259">
        <v>0</v>
      </c>
      <c r="AJ14259">
        <v>0</v>
      </c>
      <c r="AK14259">
        <v>0</v>
      </c>
      <c r="AL14259">
        <v>0</v>
      </c>
      <c r="AM14259">
        <v>0</v>
      </c>
      <c r="AN14259">
        <v>1</v>
      </c>
    </row>
    <row r="14260" spans="1:40" x14ac:dyDescent="0.45">
      <c r="A14260" t="s">
        <v>69062</v>
      </c>
      <c r="B14260" t="s">
        <v>69063</v>
      </c>
      <c r="C14260" t="s">
        <v>69064</v>
      </c>
      <c r="D14260" t="s">
        <v>4491</v>
      </c>
      <c r="E14260" t="s">
        <v>1604</v>
      </c>
      <c r="F14260">
        <v>0</v>
      </c>
      <c r="G14260" t="s">
        <v>51</v>
      </c>
      <c r="H14260" t="s">
        <v>44</v>
      </c>
      <c r="I14260" t="s">
        <v>164</v>
      </c>
      <c r="J14260" t="s">
        <v>1010</v>
      </c>
      <c r="K14260" t="s">
        <v>1010</v>
      </c>
      <c r="L14260">
        <v>2</v>
      </c>
      <c r="M14260" s="1">
        <v>40544</v>
      </c>
      <c r="N14260" s="3">
        <v>43841</v>
      </c>
      <c r="O14260" t="s">
        <v>311</v>
      </c>
      <c r="P14260">
        <v>2011</v>
      </c>
      <c r="Q14260" s="1">
        <v>41064</v>
      </c>
      <c r="R14260" s="1">
        <v>41781</v>
      </c>
      <c r="S14260">
        <v>18000</v>
      </c>
      <c r="T14260">
        <v>350000</v>
      </c>
      <c r="U14260">
        <v>0</v>
      </c>
      <c r="V14260">
        <v>0</v>
      </c>
      <c r="W14260">
        <v>0</v>
      </c>
      <c r="X14260">
        <v>0</v>
      </c>
      <c r="Y14260">
        <v>0</v>
      </c>
      <c r="Z14260">
        <v>0</v>
      </c>
      <c r="AA14260">
        <v>0</v>
      </c>
      <c r="AB14260">
        <v>0</v>
      </c>
      <c r="AC14260">
        <v>0</v>
      </c>
      <c r="AD14260">
        <v>0</v>
      </c>
      <c r="AE14260">
        <v>0</v>
      </c>
      <c r="AF14260">
        <v>0</v>
      </c>
      <c r="AG14260">
        <v>0</v>
      </c>
      <c r="AH14260">
        <v>0</v>
      </c>
      <c r="AI14260">
        <v>0</v>
      </c>
      <c r="AJ14260">
        <v>0</v>
      </c>
      <c r="AK14260">
        <v>0</v>
      </c>
      <c r="AL14260">
        <v>0</v>
      </c>
      <c r="AM14260">
        <v>0</v>
      </c>
      <c r="AN14260">
        <v>1</v>
      </c>
    </row>
    <row r="14261" spans="1:40" x14ac:dyDescent="0.45">
      <c r="A14261" t="s">
        <v>33647</v>
      </c>
      <c r="B14261" t="s">
        <v>33648</v>
      </c>
      <c r="C14261" t="s">
        <v>33649</v>
      </c>
      <c r="D14261" t="s">
        <v>2701</v>
      </c>
      <c r="E14261" t="s">
        <v>1450</v>
      </c>
      <c r="F14261">
        <v>0</v>
      </c>
      <c r="G14261" t="s">
        <v>51</v>
      </c>
      <c r="H14261" t="s">
        <v>44</v>
      </c>
      <c r="I14261" t="s">
        <v>655</v>
      </c>
      <c r="J14261" t="s">
        <v>656</v>
      </c>
      <c r="K14261" t="s">
        <v>1142</v>
      </c>
      <c r="L14261">
        <v>1</v>
      </c>
      <c r="M14261" s="1">
        <v>38353</v>
      </c>
      <c r="N14261" s="3">
        <v>43835</v>
      </c>
      <c r="O14261" t="s">
        <v>277</v>
      </c>
      <c r="P14261">
        <v>2005</v>
      </c>
      <c r="Q14261" s="1">
        <v>41542</v>
      </c>
      <c r="R14261" s="1">
        <v>41542</v>
      </c>
      <c r="S14261">
        <v>0</v>
      </c>
      <c r="T14261">
        <v>0</v>
      </c>
      <c r="U14261">
        <v>0</v>
      </c>
      <c r="V14261">
        <v>0</v>
      </c>
      <c r="W14261">
        <v>0</v>
      </c>
      <c r="X14261">
        <v>0</v>
      </c>
      <c r="Y14261">
        <v>0</v>
      </c>
      <c r="Z14261">
        <v>0</v>
      </c>
      <c r="AA14261">
        <v>36834000</v>
      </c>
      <c r="AB14261">
        <v>0</v>
      </c>
      <c r="AC14261">
        <v>0</v>
      </c>
      <c r="AD14261">
        <v>0</v>
      </c>
      <c r="AE14261">
        <v>0</v>
      </c>
      <c r="AF14261">
        <v>0</v>
      </c>
      <c r="AG14261">
        <v>0</v>
      </c>
      <c r="AH14261">
        <v>0</v>
      </c>
      <c r="AI14261">
        <v>0</v>
      </c>
      <c r="AJ14261">
        <v>0</v>
      </c>
      <c r="AK14261">
        <v>0</v>
      </c>
      <c r="AL14261">
        <v>0</v>
      </c>
      <c r="AM14261">
        <v>0</v>
      </c>
      <c r="AN14261">
        <v>1</v>
      </c>
    </row>
    <row r="14262" spans="1:40" x14ac:dyDescent="0.45">
      <c r="A14262" t="s">
        <v>66643</v>
      </c>
      <c r="B14262" t="s">
        <v>66644</v>
      </c>
      <c r="C14262" t="s">
        <v>66645</v>
      </c>
      <c r="D14262" t="s">
        <v>66646</v>
      </c>
      <c r="E14262" t="s">
        <v>7135</v>
      </c>
      <c r="F14262">
        <v>0</v>
      </c>
      <c r="G14262" t="s">
        <v>51</v>
      </c>
      <c r="H14262" t="s">
        <v>44</v>
      </c>
      <c r="I14262" t="s">
        <v>45</v>
      </c>
      <c r="J14262" t="s">
        <v>46</v>
      </c>
      <c r="K14262" t="s">
        <v>47</v>
      </c>
      <c r="L14262">
        <v>4</v>
      </c>
      <c r="M14262" s="1">
        <v>40026</v>
      </c>
      <c r="N14262" s="3">
        <v>44052</v>
      </c>
      <c r="O14262" t="s">
        <v>194</v>
      </c>
      <c r="P14262">
        <v>2009</v>
      </c>
      <c r="Q14262" s="1">
        <v>36251</v>
      </c>
      <c r="R14262" s="1">
        <v>40360</v>
      </c>
      <c r="S14262">
        <v>0</v>
      </c>
      <c r="T14262">
        <v>36847126</v>
      </c>
      <c r="U14262">
        <v>0</v>
      </c>
      <c r="V14262">
        <v>0</v>
      </c>
      <c r="W14262">
        <v>0</v>
      </c>
      <c r="X14262">
        <v>0</v>
      </c>
      <c r="Y14262">
        <v>0</v>
      </c>
      <c r="Z14262">
        <v>0</v>
      </c>
      <c r="AA14262">
        <v>0</v>
      </c>
      <c r="AB14262">
        <v>0</v>
      </c>
      <c r="AC14262">
        <v>0</v>
      </c>
      <c r="AD14262">
        <v>0</v>
      </c>
      <c r="AE14262">
        <v>0</v>
      </c>
      <c r="AF14262">
        <v>0</v>
      </c>
      <c r="AG14262">
        <v>1999069</v>
      </c>
      <c r="AH14262">
        <v>5378509</v>
      </c>
      <c r="AI14262">
        <v>29469548</v>
      </c>
      <c r="AJ14262">
        <v>0</v>
      </c>
      <c r="AK14262">
        <v>0</v>
      </c>
      <c r="AL14262">
        <v>0</v>
      </c>
      <c r="AM14262">
        <v>0</v>
      </c>
      <c r="AN14262">
        <v>1</v>
      </c>
    </row>
    <row r="14263" spans="1:40" x14ac:dyDescent="0.45">
      <c r="A14263" t="s">
        <v>64574</v>
      </c>
      <c r="B14263" t="s">
        <v>64575</v>
      </c>
      <c r="C14263" t="s">
        <v>64576</v>
      </c>
      <c r="D14263" t="s">
        <v>64577</v>
      </c>
      <c r="E14263" t="s">
        <v>102</v>
      </c>
      <c r="F14263">
        <v>0</v>
      </c>
      <c r="G14263" t="s">
        <v>51</v>
      </c>
      <c r="H14263" t="s">
        <v>44</v>
      </c>
      <c r="I14263" t="s">
        <v>504</v>
      </c>
      <c r="J14263" t="s">
        <v>505</v>
      </c>
      <c r="K14263" t="s">
        <v>4653</v>
      </c>
      <c r="L14263">
        <v>2</v>
      </c>
      <c r="M14263" s="1">
        <v>37987</v>
      </c>
      <c r="N14263" s="3">
        <v>43834</v>
      </c>
      <c r="O14263" t="s">
        <v>273</v>
      </c>
      <c r="P14263">
        <v>2004</v>
      </c>
      <c r="Q14263" s="1">
        <v>40534</v>
      </c>
      <c r="R14263" s="1">
        <v>41681</v>
      </c>
      <c r="S14263">
        <v>0</v>
      </c>
      <c r="T14263">
        <v>4850000</v>
      </c>
      <c r="U14263">
        <v>0</v>
      </c>
      <c r="V14263">
        <v>0</v>
      </c>
      <c r="W14263">
        <v>0</v>
      </c>
      <c r="X14263">
        <v>0</v>
      </c>
      <c r="Y14263">
        <v>0</v>
      </c>
      <c r="Z14263">
        <v>0</v>
      </c>
      <c r="AA14263">
        <v>32000000</v>
      </c>
      <c r="AB14263">
        <v>0</v>
      </c>
      <c r="AC14263">
        <v>0</v>
      </c>
      <c r="AD14263">
        <v>0</v>
      </c>
      <c r="AE14263">
        <v>0</v>
      </c>
      <c r="AF14263">
        <v>0</v>
      </c>
      <c r="AG14263">
        <v>0</v>
      </c>
      <c r="AH14263">
        <v>0</v>
      </c>
      <c r="AI14263">
        <v>4850000</v>
      </c>
      <c r="AJ14263">
        <v>0</v>
      </c>
      <c r="AK14263">
        <v>0</v>
      </c>
      <c r="AL14263">
        <v>0</v>
      </c>
      <c r="AM14263">
        <v>0</v>
      </c>
      <c r="AN14263">
        <v>1</v>
      </c>
    </row>
    <row r="14264" spans="1:40" x14ac:dyDescent="0.45">
      <c r="A14264" t="s">
        <v>4531</v>
      </c>
      <c r="B14264" t="s">
        <v>4532</v>
      </c>
      <c r="C14264" t="s">
        <v>4533</v>
      </c>
      <c r="D14264" t="s">
        <v>706</v>
      </c>
      <c r="E14264" t="s">
        <v>707</v>
      </c>
      <c r="F14264">
        <v>0</v>
      </c>
      <c r="G14264" t="s">
        <v>51</v>
      </c>
      <c r="H14264" t="s">
        <v>44</v>
      </c>
      <c r="I14264" t="s">
        <v>592</v>
      </c>
      <c r="J14264" t="s">
        <v>593</v>
      </c>
      <c r="K14264" t="s">
        <v>628</v>
      </c>
      <c r="L14264">
        <v>8</v>
      </c>
      <c r="M14264" s="1">
        <v>40179</v>
      </c>
      <c r="N14264" s="3">
        <v>43840</v>
      </c>
      <c r="O14264" t="s">
        <v>87</v>
      </c>
      <c r="P14264">
        <v>2010</v>
      </c>
      <c r="Q14264" s="1">
        <v>40360</v>
      </c>
      <c r="R14264" s="1">
        <v>41950</v>
      </c>
      <c r="S14264">
        <v>2650000</v>
      </c>
      <c r="T14264">
        <v>33524586</v>
      </c>
      <c r="U14264">
        <v>0</v>
      </c>
      <c r="V14264">
        <v>0</v>
      </c>
      <c r="W14264">
        <v>0</v>
      </c>
      <c r="X14264">
        <v>694023</v>
      </c>
      <c r="Y14264">
        <v>0</v>
      </c>
      <c r="Z14264">
        <v>0</v>
      </c>
      <c r="AA14264">
        <v>0</v>
      </c>
      <c r="AB14264">
        <v>0</v>
      </c>
      <c r="AC14264">
        <v>0</v>
      </c>
      <c r="AD14264">
        <v>0</v>
      </c>
      <c r="AE14264">
        <v>0</v>
      </c>
      <c r="AF14264">
        <v>0</v>
      </c>
      <c r="AG14264">
        <v>13600000</v>
      </c>
      <c r="AH14264">
        <v>15600000</v>
      </c>
      <c r="AI14264">
        <v>0</v>
      </c>
      <c r="AJ14264">
        <v>0</v>
      </c>
      <c r="AK14264">
        <v>0</v>
      </c>
      <c r="AL14264">
        <v>0</v>
      </c>
      <c r="AM14264">
        <v>0</v>
      </c>
      <c r="AN14264">
        <v>1</v>
      </c>
    </row>
    <row r="14265" spans="1:40" x14ac:dyDescent="0.45">
      <c r="A14265" t="s">
        <v>20930</v>
      </c>
      <c r="B14265" t="s">
        <v>20931</v>
      </c>
      <c r="C14265" t="s">
        <v>20932</v>
      </c>
      <c r="D14265" t="s">
        <v>424</v>
      </c>
      <c r="E14265" t="s">
        <v>425</v>
      </c>
      <c r="F14265">
        <v>0</v>
      </c>
      <c r="G14265" t="s">
        <v>51</v>
      </c>
      <c r="H14265" t="s">
        <v>179</v>
      </c>
      <c r="I14265" t="s">
        <v>1412</v>
      </c>
      <c r="J14265" t="s">
        <v>1833</v>
      </c>
      <c r="K14265" t="s">
        <v>1833</v>
      </c>
      <c r="L14265">
        <v>1</v>
      </c>
      <c r="M14265" s="1">
        <v>34700</v>
      </c>
      <c r="N14265" s="2">
        <v>34700</v>
      </c>
      <c r="O14265" t="s">
        <v>1638</v>
      </c>
      <c r="P14265">
        <v>1995</v>
      </c>
      <c r="Q14265" s="1">
        <v>41354</v>
      </c>
      <c r="R14265" s="1">
        <v>41354</v>
      </c>
      <c r="S14265">
        <v>0</v>
      </c>
      <c r="T14265">
        <v>0</v>
      </c>
      <c r="U14265">
        <v>0</v>
      </c>
      <c r="V14265">
        <v>36893203</v>
      </c>
      <c r="W14265">
        <v>0</v>
      </c>
      <c r="X14265">
        <v>0</v>
      </c>
      <c r="Y14265">
        <v>0</v>
      </c>
      <c r="Z14265">
        <v>0</v>
      </c>
      <c r="AA14265">
        <v>0</v>
      </c>
      <c r="AB14265">
        <v>0</v>
      </c>
      <c r="AC14265">
        <v>0</v>
      </c>
      <c r="AD14265">
        <v>0</v>
      </c>
      <c r="AE14265">
        <v>0</v>
      </c>
      <c r="AF14265">
        <v>36893203</v>
      </c>
      <c r="AG14265">
        <v>0</v>
      </c>
      <c r="AH14265">
        <v>0</v>
      </c>
      <c r="AI14265">
        <v>0</v>
      </c>
      <c r="AJ14265">
        <v>0</v>
      </c>
      <c r="AK14265">
        <v>0</v>
      </c>
      <c r="AL14265">
        <v>0</v>
      </c>
      <c r="AM14265">
        <v>0</v>
      </c>
      <c r="AN14265">
        <v>1</v>
      </c>
    </row>
    <row r="14266" spans="1:40" x14ac:dyDescent="0.45">
      <c r="A14266" t="s">
        <v>73704</v>
      </c>
      <c r="B14266" t="s">
        <v>73705</v>
      </c>
      <c r="C14266" t="s">
        <v>73706</v>
      </c>
      <c r="D14266" t="s">
        <v>371</v>
      </c>
      <c r="E14266" t="s">
        <v>222</v>
      </c>
      <c r="F14266">
        <v>0</v>
      </c>
      <c r="G14266" t="s">
        <v>51</v>
      </c>
      <c r="H14266" t="s">
        <v>44</v>
      </c>
      <c r="I14266" t="s">
        <v>52</v>
      </c>
      <c r="J14266" t="s">
        <v>651</v>
      </c>
      <c r="K14266" t="s">
        <v>3874</v>
      </c>
      <c r="L14266">
        <v>7</v>
      </c>
      <c r="M14266" s="1">
        <v>38353</v>
      </c>
      <c r="N14266" s="3">
        <v>43835</v>
      </c>
      <c r="O14266" t="s">
        <v>277</v>
      </c>
      <c r="P14266">
        <v>2005</v>
      </c>
      <c r="Q14266" s="1">
        <v>39731</v>
      </c>
      <c r="R14266" s="1">
        <v>41877</v>
      </c>
      <c r="S14266">
        <v>1000000</v>
      </c>
      <c r="T14266">
        <v>35396077</v>
      </c>
      <c r="U14266">
        <v>0</v>
      </c>
      <c r="V14266">
        <v>0</v>
      </c>
      <c r="W14266">
        <v>0</v>
      </c>
      <c r="X14266">
        <v>500000</v>
      </c>
      <c r="Y14266">
        <v>0</v>
      </c>
      <c r="Z14266">
        <v>0</v>
      </c>
      <c r="AA14266">
        <v>0</v>
      </c>
      <c r="AB14266">
        <v>0</v>
      </c>
      <c r="AC14266">
        <v>0</v>
      </c>
      <c r="AD14266">
        <v>0</v>
      </c>
      <c r="AE14266">
        <v>0</v>
      </c>
      <c r="AF14266">
        <v>0</v>
      </c>
      <c r="AG14266">
        <v>0</v>
      </c>
      <c r="AH14266">
        <v>14000000</v>
      </c>
      <c r="AI14266">
        <v>0</v>
      </c>
      <c r="AJ14266">
        <v>0</v>
      </c>
      <c r="AK14266">
        <v>0</v>
      </c>
      <c r="AL14266">
        <v>0</v>
      </c>
      <c r="AM14266">
        <v>0</v>
      </c>
      <c r="AN14266">
        <v>1</v>
      </c>
    </row>
    <row r="14267" spans="1:40" x14ac:dyDescent="0.45">
      <c r="A14267" t="s">
        <v>69293</v>
      </c>
      <c r="B14267" t="s">
        <v>69294</v>
      </c>
      <c r="C14267" t="s">
        <v>69295</v>
      </c>
      <c r="D14267" t="s">
        <v>115</v>
      </c>
      <c r="E14267" t="s">
        <v>116</v>
      </c>
      <c r="F14267">
        <v>0</v>
      </c>
      <c r="G14267" t="s">
        <v>51</v>
      </c>
      <c r="H14267" t="s">
        <v>44</v>
      </c>
      <c r="I14267" t="s">
        <v>52</v>
      </c>
      <c r="J14267" t="s">
        <v>651</v>
      </c>
      <c r="K14267" t="s">
        <v>3120</v>
      </c>
      <c r="L14267">
        <v>2</v>
      </c>
      <c r="M14267" s="1">
        <v>9112</v>
      </c>
      <c r="N14267" s="3">
        <v>44189</v>
      </c>
      <c r="O14267" t="s">
        <v>69296</v>
      </c>
      <c r="P14267">
        <v>1924</v>
      </c>
      <c r="Q14267" s="1">
        <v>41569</v>
      </c>
      <c r="R14267" s="1">
        <v>41906</v>
      </c>
      <c r="S14267">
        <v>0</v>
      </c>
      <c r="T14267">
        <v>0</v>
      </c>
      <c r="U14267">
        <v>0</v>
      </c>
      <c r="V14267">
        <v>0</v>
      </c>
      <c r="W14267">
        <v>0</v>
      </c>
      <c r="X14267">
        <v>0</v>
      </c>
      <c r="Y14267">
        <v>0</v>
      </c>
      <c r="Z14267">
        <v>36900000</v>
      </c>
      <c r="AA14267">
        <v>0</v>
      </c>
      <c r="AB14267">
        <v>0</v>
      </c>
      <c r="AC14267">
        <v>0</v>
      </c>
      <c r="AD14267">
        <v>0</v>
      </c>
      <c r="AE14267">
        <v>0</v>
      </c>
      <c r="AF14267">
        <v>0</v>
      </c>
      <c r="AG14267">
        <v>0</v>
      </c>
      <c r="AH14267">
        <v>0</v>
      </c>
      <c r="AI14267">
        <v>0</v>
      </c>
      <c r="AJ14267">
        <v>0</v>
      </c>
      <c r="AK14267">
        <v>0</v>
      </c>
      <c r="AL14267">
        <v>0</v>
      </c>
      <c r="AM14267">
        <v>0</v>
      </c>
      <c r="AN14267">
        <v>1</v>
      </c>
    </row>
    <row r="14268" spans="1:40" x14ac:dyDescent="0.45">
      <c r="A14268" t="s">
        <v>11109</v>
      </c>
      <c r="B14268" t="s">
        <v>11110</v>
      </c>
      <c r="C14268" t="s">
        <v>11111</v>
      </c>
      <c r="D14268" t="s">
        <v>11112</v>
      </c>
      <c r="E14268" t="s">
        <v>158</v>
      </c>
      <c r="F14268">
        <v>0</v>
      </c>
      <c r="G14268" t="s">
        <v>51</v>
      </c>
      <c r="H14268" t="s">
        <v>44</v>
      </c>
      <c r="I14268" t="s">
        <v>45</v>
      </c>
      <c r="J14268" t="s">
        <v>46</v>
      </c>
      <c r="K14268" t="s">
        <v>47</v>
      </c>
      <c r="L14268">
        <v>3</v>
      </c>
      <c r="M14268" s="1">
        <v>41091</v>
      </c>
      <c r="N14268" s="3">
        <v>44024</v>
      </c>
      <c r="O14268" t="s">
        <v>342</v>
      </c>
      <c r="P14268">
        <v>2012</v>
      </c>
      <c r="Q14268" s="1">
        <v>41395</v>
      </c>
      <c r="R14268" s="1">
        <v>41645</v>
      </c>
      <c r="S14268">
        <v>40000</v>
      </c>
      <c r="T14268">
        <v>0</v>
      </c>
      <c r="U14268">
        <v>0</v>
      </c>
      <c r="V14268">
        <v>0</v>
      </c>
      <c r="W14268">
        <v>0</v>
      </c>
      <c r="X14268">
        <v>0</v>
      </c>
      <c r="Y14268">
        <v>300000</v>
      </c>
      <c r="Z14268">
        <v>29000</v>
      </c>
      <c r="AA14268">
        <v>0</v>
      </c>
      <c r="AB14268">
        <v>0</v>
      </c>
      <c r="AC14268">
        <v>0</v>
      </c>
      <c r="AD14268">
        <v>0</v>
      </c>
      <c r="AE14268">
        <v>0</v>
      </c>
      <c r="AF14268">
        <v>0</v>
      </c>
      <c r="AG14268">
        <v>0</v>
      </c>
      <c r="AH14268">
        <v>0</v>
      </c>
      <c r="AI14268">
        <v>0</v>
      </c>
      <c r="AJ14268">
        <v>0</v>
      </c>
      <c r="AK14268">
        <v>0</v>
      </c>
      <c r="AL14268">
        <v>0</v>
      </c>
      <c r="AM14268">
        <v>0</v>
      </c>
      <c r="AN14268">
        <v>1</v>
      </c>
    </row>
    <row r="14269" spans="1:40" x14ac:dyDescent="0.45">
      <c r="A14269" t="s">
        <v>4170</v>
      </c>
      <c r="B14269" t="s">
        <v>4171</v>
      </c>
      <c r="C14269" t="s">
        <v>4172</v>
      </c>
      <c r="D14269" t="s">
        <v>198</v>
      </c>
      <c r="E14269" t="s">
        <v>199</v>
      </c>
      <c r="F14269">
        <v>0</v>
      </c>
      <c r="G14269" t="s">
        <v>51</v>
      </c>
      <c r="H14269" t="s">
        <v>44</v>
      </c>
      <c r="I14269" t="s">
        <v>147</v>
      </c>
      <c r="J14269" t="s">
        <v>148</v>
      </c>
      <c r="K14269" t="s">
        <v>148</v>
      </c>
      <c r="L14269">
        <v>4</v>
      </c>
      <c r="M14269" s="1">
        <v>38353</v>
      </c>
      <c r="N14269" s="3">
        <v>43835</v>
      </c>
      <c r="O14269" t="s">
        <v>277</v>
      </c>
      <c r="P14269">
        <v>2005</v>
      </c>
      <c r="Q14269" s="1">
        <v>38692</v>
      </c>
      <c r="R14269" s="1">
        <v>41369</v>
      </c>
      <c r="S14269">
        <v>0</v>
      </c>
      <c r="T14269">
        <v>33500000</v>
      </c>
      <c r="U14269">
        <v>0</v>
      </c>
      <c r="V14269">
        <v>0</v>
      </c>
      <c r="W14269">
        <v>0</v>
      </c>
      <c r="X14269">
        <v>3402500</v>
      </c>
      <c r="Y14269">
        <v>0</v>
      </c>
      <c r="Z14269">
        <v>0</v>
      </c>
      <c r="AA14269">
        <v>0</v>
      </c>
      <c r="AB14269">
        <v>0</v>
      </c>
      <c r="AC14269">
        <v>0</v>
      </c>
      <c r="AD14269">
        <v>0</v>
      </c>
      <c r="AE14269">
        <v>0</v>
      </c>
      <c r="AF14269">
        <v>3500000</v>
      </c>
      <c r="AG14269">
        <v>30000000</v>
      </c>
      <c r="AH14269">
        <v>0</v>
      </c>
      <c r="AI14269">
        <v>0</v>
      </c>
      <c r="AJ14269">
        <v>0</v>
      </c>
      <c r="AK14269">
        <v>0</v>
      </c>
      <c r="AL14269">
        <v>0</v>
      </c>
      <c r="AM14269">
        <v>0</v>
      </c>
      <c r="AN14269">
        <v>1</v>
      </c>
    </row>
    <row r="14270" spans="1:40" x14ac:dyDescent="0.45">
      <c r="A14270" t="s">
        <v>22589</v>
      </c>
      <c r="B14270" t="s">
        <v>22590</v>
      </c>
      <c r="C14270" t="s">
        <v>22591</v>
      </c>
      <c r="D14270" t="s">
        <v>198</v>
      </c>
      <c r="E14270" t="s">
        <v>199</v>
      </c>
      <c r="F14270">
        <v>0</v>
      </c>
      <c r="G14270" t="s">
        <v>51</v>
      </c>
      <c r="H14270" t="s">
        <v>44</v>
      </c>
      <c r="I14270" t="s">
        <v>107</v>
      </c>
      <c r="J14270" t="s">
        <v>108</v>
      </c>
      <c r="K14270" t="s">
        <v>22592</v>
      </c>
      <c r="L14270">
        <v>6</v>
      </c>
      <c r="M14270" s="1">
        <v>39814</v>
      </c>
      <c r="N14270" s="3">
        <v>43839</v>
      </c>
      <c r="O14270" t="s">
        <v>135</v>
      </c>
      <c r="P14270">
        <v>2009</v>
      </c>
      <c r="Q14270" s="1">
        <v>40490</v>
      </c>
      <c r="R14270" s="1">
        <v>41956</v>
      </c>
      <c r="S14270">
        <v>0</v>
      </c>
      <c r="T14270">
        <v>26909736</v>
      </c>
      <c r="U14270">
        <v>0</v>
      </c>
      <c r="V14270">
        <v>0</v>
      </c>
      <c r="W14270">
        <v>0</v>
      </c>
      <c r="X14270">
        <v>10000000</v>
      </c>
      <c r="Y14270">
        <v>0</v>
      </c>
      <c r="Z14270">
        <v>0</v>
      </c>
      <c r="AA14270">
        <v>0</v>
      </c>
      <c r="AB14270">
        <v>0</v>
      </c>
      <c r="AC14270">
        <v>0</v>
      </c>
      <c r="AD14270">
        <v>0</v>
      </c>
      <c r="AE14270">
        <v>0</v>
      </c>
      <c r="AF14270">
        <v>634500</v>
      </c>
      <c r="AG14270">
        <v>0</v>
      </c>
      <c r="AH14270">
        <v>18000000</v>
      </c>
      <c r="AI14270">
        <v>0</v>
      </c>
      <c r="AJ14270">
        <v>0</v>
      </c>
      <c r="AK14270">
        <v>0</v>
      </c>
      <c r="AL14270">
        <v>0</v>
      </c>
      <c r="AM14270">
        <v>0</v>
      </c>
      <c r="AN14270">
        <v>1</v>
      </c>
    </row>
    <row r="14271" spans="1:40" x14ac:dyDescent="0.45">
      <c r="A14271" t="s">
        <v>35521</v>
      </c>
      <c r="B14271" t="s">
        <v>35522</v>
      </c>
      <c r="C14271" t="s">
        <v>35523</v>
      </c>
      <c r="D14271" t="s">
        <v>767</v>
      </c>
      <c r="E14271" t="s">
        <v>768</v>
      </c>
      <c r="F14271">
        <v>0</v>
      </c>
      <c r="G14271" t="s">
        <v>51</v>
      </c>
      <c r="H14271" t="s">
        <v>44</v>
      </c>
      <c r="I14271" t="s">
        <v>369</v>
      </c>
      <c r="J14271" t="s">
        <v>370</v>
      </c>
      <c r="K14271" t="s">
        <v>370</v>
      </c>
      <c r="L14271">
        <v>3</v>
      </c>
      <c r="M14271" s="1">
        <v>40667</v>
      </c>
      <c r="N14271" s="3">
        <v>43962</v>
      </c>
      <c r="O14271" t="s">
        <v>62</v>
      </c>
      <c r="P14271">
        <v>2011</v>
      </c>
      <c r="Q14271" s="1">
        <v>41053</v>
      </c>
      <c r="R14271" s="1">
        <v>41690</v>
      </c>
      <c r="S14271">
        <v>0</v>
      </c>
      <c r="T14271">
        <v>36940000</v>
      </c>
      <c r="U14271">
        <v>0</v>
      </c>
      <c r="V14271">
        <v>0</v>
      </c>
      <c r="W14271">
        <v>0</v>
      </c>
      <c r="X14271">
        <v>0</v>
      </c>
      <c r="Y14271">
        <v>0</v>
      </c>
      <c r="Z14271">
        <v>0</v>
      </c>
      <c r="AA14271">
        <v>0</v>
      </c>
      <c r="AB14271">
        <v>0</v>
      </c>
      <c r="AC14271">
        <v>0</v>
      </c>
      <c r="AD14271">
        <v>0</v>
      </c>
      <c r="AE14271">
        <v>0</v>
      </c>
      <c r="AF14271">
        <v>11440000</v>
      </c>
      <c r="AG14271">
        <v>25500000</v>
      </c>
      <c r="AH14271">
        <v>0</v>
      </c>
      <c r="AI14271">
        <v>0</v>
      </c>
      <c r="AJ14271">
        <v>0</v>
      </c>
      <c r="AK14271">
        <v>0</v>
      </c>
      <c r="AL14271">
        <v>0</v>
      </c>
      <c r="AM14271">
        <v>0</v>
      </c>
      <c r="AN14271">
        <v>1</v>
      </c>
    </row>
    <row r="14272" spans="1:40" x14ac:dyDescent="0.45">
      <c r="A14272" t="s">
        <v>12529</v>
      </c>
      <c r="B14272" t="s">
        <v>12530</v>
      </c>
      <c r="C14272" t="s">
        <v>12531</v>
      </c>
      <c r="D14272" t="s">
        <v>12532</v>
      </c>
      <c r="E14272" t="s">
        <v>5986</v>
      </c>
      <c r="F14272">
        <v>0</v>
      </c>
      <c r="G14272" t="s">
        <v>43</v>
      </c>
      <c r="H14272" t="s">
        <v>44</v>
      </c>
      <c r="I14272" t="s">
        <v>45</v>
      </c>
      <c r="J14272" t="s">
        <v>46</v>
      </c>
      <c r="K14272" t="s">
        <v>47</v>
      </c>
      <c r="L14272">
        <v>6</v>
      </c>
      <c r="M14272" s="1">
        <v>39873</v>
      </c>
      <c r="N14272" s="3">
        <v>43899</v>
      </c>
      <c r="O14272" t="s">
        <v>135</v>
      </c>
      <c r="P14272">
        <v>2009</v>
      </c>
      <c r="Q14272" s="1">
        <v>39993</v>
      </c>
      <c r="R14272" s="1">
        <v>40695</v>
      </c>
      <c r="S14272">
        <v>0</v>
      </c>
      <c r="T14272">
        <v>31962500</v>
      </c>
      <c r="U14272">
        <v>0</v>
      </c>
      <c r="V14272">
        <v>0</v>
      </c>
      <c r="W14272">
        <v>0</v>
      </c>
      <c r="X14272">
        <v>5000000</v>
      </c>
      <c r="Y14272">
        <v>0</v>
      </c>
      <c r="Z14272">
        <v>0</v>
      </c>
      <c r="AA14272">
        <v>0</v>
      </c>
      <c r="AB14272">
        <v>0</v>
      </c>
      <c r="AC14272">
        <v>0</v>
      </c>
      <c r="AD14272">
        <v>0</v>
      </c>
      <c r="AE14272">
        <v>0</v>
      </c>
      <c r="AF14272">
        <v>5500000</v>
      </c>
      <c r="AG14272">
        <v>16000000</v>
      </c>
      <c r="AH14272">
        <v>10000000</v>
      </c>
      <c r="AI14272">
        <v>0</v>
      </c>
      <c r="AJ14272">
        <v>0</v>
      </c>
      <c r="AK14272">
        <v>0</v>
      </c>
      <c r="AL14272">
        <v>0</v>
      </c>
      <c r="AM14272">
        <v>0</v>
      </c>
      <c r="AN14272">
        <v>1</v>
      </c>
    </row>
    <row r="14273" spans="1:40" x14ac:dyDescent="0.45">
      <c r="A14273" t="s">
        <v>53309</v>
      </c>
      <c r="B14273" t="s">
        <v>53310</v>
      </c>
      <c r="C14273" t="s">
        <v>53311</v>
      </c>
      <c r="D14273" t="s">
        <v>12988</v>
      </c>
      <c r="E14273" t="s">
        <v>91</v>
      </c>
      <c r="F14273">
        <v>0</v>
      </c>
      <c r="G14273" t="s">
        <v>51</v>
      </c>
      <c r="H14273" t="s">
        <v>44</v>
      </c>
      <c r="I14273" t="s">
        <v>186</v>
      </c>
      <c r="J14273" t="s">
        <v>6551</v>
      </c>
      <c r="K14273" t="s">
        <v>637</v>
      </c>
      <c r="L14273">
        <v>3</v>
      </c>
      <c r="M14273" s="1">
        <v>40643</v>
      </c>
      <c r="N14273" s="3">
        <v>43932</v>
      </c>
      <c r="O14273" t="s">
        <v>62</v>
      </c>
      <c r="P14273">
        <v>2011</v>
      </c>
      <c r="Q14273" s="1">
        <v>41003</v>
      </c>
      <c r="R14273" s="1">
        <v>41548</v>
      </c>
      <c r="S14273">
        <v>369713</v>
      </c>
      <c r="T14273">
        <v>0</v>
      </c>
      <c r="U14273">
        <v>0</v>
      </c>
      <c r="V14273">
        <v>0</v>
      </c>
      <c r="W14273">
        <v>0</v>
      </c>
      <c r="X14273">
        <v>0</v>
      </c>
      <c r="Y14273">
        <v>0</v>
      </c>
      <c r="Z14273">
        <v>0</v>
      </c>
      <c r="AA14273">
        <v>0</v>
      </c>
      <c r="AB14273">
        <v>0</v>
      </c>
      <c r="AC14273">
        <v>0</v>
      </c>
      <c r="AD14273">
        <v>0</v>
      </c>
      <c r="AE14273">
        <v>0</v>
      </c>
      <c r="AF14273">
        <v>0</v>
      </c>
      <c r="AG14273">
        <v>0</v>
      </c>
      <c r="AH14273">
        <v>0</v>
      </c>
      <c r="AI14273">
        <v>0</v>
      </c>
      <c r="AJ14273">
        <v>0</v>
      </c>
      <c r="AK14273">
        <v>0</v>
      </c>
      <c r="AL14273">
        <v>0</v>
      </c>
      <c r="AM14273">
        <v>0</v>
      </c>
      <c r="AN14273">
        <v>1</v>
      </c>
    </row>
    <row r="14274" spans="1:40" x14ac:dyDescent="0.45">
      <c r="A14274" t="s">
        <v>6045</v>
      </c>
      <c r="B14274" t="s">
        <v>6046</v>
      </c>
      <c r="C14274" t="s">
        <v>6047</v>
      </c>
      <c r="D14274" t="s">
        <v>6048</v>
      </c>
      <c r="E14274" t="s">
        <v>69</v>
      </c>
      <c r="F14274">
        <v>0</v>
      </c>
      <c r="G14274" t="s">
        <v>51</v>
      </c>
      <c r="H14274" t="s">
        <v>44</v>
      </c>
      <c r="I14274" t="s">
        <v>52</v>
      </c>
      <c r="J14274" t="s">
        <v>141</v>
      </c>
      <c r="K14274" t="s">
        <v>855</v>
      </c>
      <c r="L14274">
        <v>1</v>
      </c>
      <c r="M14274" s="1">
        <v>38718</v>
      </c>
      <c r="N14274" s="3">
        <v>43836</v>
      </c>
      <c r="O14274" t="s">
        <v>260</v>
      </c>
      <c r="P14274">
        <v>2006</v>
      </c>
      <c r="Q14274" s="1">
        <v>41534</v>
      </c>
      <c r="R14274" s="1">
        <v>41534</v>
      </c>
      <c r="S14274">
        <v>0</v>
      </c>
      <c r="T14274">
        <v>37000000</v>
      </c>
      <c r="U14274">
        <v>0</v>
      </c>
      <c r="V14274">
        <v>0</v>
      </c>
      <c r="W14274">
        <v>0</v>
      </c>
      <c r="X14274">
        <v>0</v>
      </c>
      <c r="Y14274">
        <v>0</v>
      </c>
      <c r="Z14274">
        <v>0</v>
      </c>
      <c r="AA14274">
        <v>0</v>
      </c>
      <c r="AB14274">
        <v>0</v>
      </c>
      <c r="AC14274">
        <v>0</v>
      </c>
      <c r="AD14274">
        <v>0</v>
      </c>
      <c r="AE14274">
        <v>0</v>
      </c>
      <c r="AF14274">
        <v>37000000</v>
      </c>
      <c r="AG14274">
        <v>0</v>
      </c>
      <c r="AH14274">
        <v>0</v>
      </c>
      <c r="AI14274">
        <v>0</v>
      </c>
      <c r="AJ14274">
        <v>0</v>
      </c>
      <c r="AK14274">
        <v>0</v>
      </c>
      <c r="AL14274">
        <v>0</v>
      </c>
      <c r="AM14274">
        <v>0</v>
      </c>
      <c r="AN14274">
        <v>1</v>
      </c>
    </row>
    <row r="14275" spans="1:40" x14ac:dyDescent="0.45">
      <c r="A14275" t="s">
        <v>9247</v>
      </c>
      <c r="B14275" t="s">
        <v>9248</v>
      </c>
      <c r="C14275" t="s">
        <v>9249</v>
      </c>
      <c r="D14275" t="s">
        <v>90</v>
      </c>
      <c r="E14275" t="s">
        <v>91</v>
      </c>
      <c r="F14275">
        <v>0</v>
      </c>
      <c r="G14275" t="s">
        <v>51</v>
      </c>
      <c r="H14275" t="s">
        <v>44</v>
      </c>
      <c r="I14275" t="s">
        <v>52</v>
      </c>
      <c r="J14275" t="s">
        <v>141</v>
      </c>
      <c r="K14275" t="s">
        <v>142</v>
      </c>
      <c r="L14275">
        <v>4</v>
      </c>
      <c r="M14275" s="1">
        <v>39814</v>
      </c>
      <c r="N14275" s="3">
        <v>43839</v>
      </c>
      <c r="O14275" t="s">
        <v>135</v>
      </c>
      <c r="P14275">
        <v>2009</v>
      </c>
      <c r="Q14275" s="1">
        <v>39814</v>
      </c>
      <c r="R14275" s="1">
        <v>41291</v>
      </c>
      <c r="S14275">
        <v>0</v>
      </c>
      <c r="T14275">
        <v>37000000</v>
      </c>
      <c r="U14275">
        <v>0</v>
      </c>
      <c r="V14275">
        <v>0</v>
      </c>
      <c r="W14275">
        <v>0</v>
      </c>
      <c r="X14275">
        <v>0</v>
      </c>
      <c r="Y14275">
        <v>0</v>
      </c>
      <c r="Z14275">
        <v>0</v>
      </c>
      <c r="AA14275">
        <v>0</v>
      </c>
      <c r="AB14275">
        <v>0</v>
      </c>
      <c r="AC14275">
        <v>0</v>
      </c>
      <c r="AD14275">
        <v>0</v>
      </c>
      <c r="AE14275">
        <v>0</v>
      </c>
      <c r="AF14275">
        <v>4500000</v>
      </c>
      <c r="AG14275">
        <v>11500000</v>
      </c>
      <c r="AH14275">
        <v>21000000</v>
      </c>
      <c r="AI14275">
        <v>0</v>
      </c>
      <c r="AJ14275">
        <v>0</v>
      </c>
      <c r="AK14275">
        <v>0</v>
      </c>
      <c r="AL14275">
        <v>0</v>
      </c>
      <c r="AM14275">
        <v>0</v>
      </c>
      <c r="AN14275">
        <v>1</v>
      </c>
    </row>
    <row r="14276" spans="1:40" x14ac:dyDescent="0.45">
      <c r="A14276" t="s">
        <v>16466</v>
      </c>
      <c r="B14276" t="s">
        <v>16467</v>
      </c>
      <c r="C14276" t="s">
        <v>16468</v>
      </c>
      <c r="D14276" t="s">
        <v>198</v>
      </c>
      <c r="E14276" t="s">
        <v>199</v>
      </c>
      <c r="F14276">
        <v>0</v>
      </c>
      <c r="G14276" t="s">
        <v>51</v>
      </c>
      <c r="H14276" t="s">
        <v>44</v>
      </c>
      <c r="I14276" t="s">
        <v>52</v>
      </c>
      <c r="J14276" t="s">
        <v>141</v>
      </c>
      <c r="K14276" t="s">
        <v>667</v>
      </c>
      <c r="L14276">
        <v>1</v>
      </c>
      <c r="M14276" s="1">
        <v>37257</v>
      </c>
      <c r="N14276" s="3">
        <v>43832</v>
      </c>
      <c r="O14276" t="s">
        <v>321</v>
      </c>
      <c r="P14276">
        <v>2002</v>
      </c>
      <c r="Q14276" s="1">
        <v>38943</v>
      </c>
      <c r="R14276" s="1">
        <v>38943</v>
      </c>
      <c r="S14276">
        <v>0</v>
      </c>
      <c r="T14276">
        <v>37000000</v>
      </c>
      <c r="U14276">
        <v>0</v>
      </c>
      <c r="V14276">
        <v>0</v>
      </c>
      <c r="W14276">
        <v>0</v>
      </c>
      <c r="X14276">
        <v>0</v>
      </c>
      <c r="Y14276">
        <v>0</v>
      </c>
      <c r="Z14276">
        <v>0</v>
      </c>
      <c r="AA14276">
        <v>0</v>
      </c>
      <c r="AB14276">
        <v>0</v>
      </c>
      <c r="AC14276">
        <v>0</v>
      </c>
      <c r="AD14276">
        <v>0</v>
      </c>
      <c r="AE14276">
        <v>0</v>
      </c>
      <c r="AF14276">
        <v>0</v>
      </c>
      <c r="AG14276">
        <v>0</v>
      </c>
      <c r="AH14276">
        <v>0</v>
      </c>
      <c r="AI14276">
        <v>37000000</v>
      </c>
      <c r="AJ14276">
        <v>0</v>
      </c>
      <c r="AK14276">
        <v>0</v>
      </c>
      <c r="AL14276">
        <v>0</v>
      </c>
      <c r="AM14276">
        <v>0</v>
      </c>
      <c r="AN14276">
        <v>1</v>
      </c>
    </row>
    <row r="14277" spans="1:40" x14ac:dyDescent="0.45">
      <c r="A14277" t="s">
        <v>33600</v>
      </c>
      <c r="B14277" t="s">
        <v>33601</v>
      </c>
      <c r="C14277" t="s">
        <v>33602</v>
      </c>
      <c r="D14277" t="s">
        <v>7823</v>
      </c>
      <c r="E14277" t="s">
        <v>69</v>
      </c>
      <c r="F14277">
        <v>0</v>
      </c>
      <c r="G14277" t="s">
        <v>51</v>
      </c>
      <c r="H14277" t="s">
        <v>44</v>
      </c>
      <c r="I14277" t="s">
        <v>52</v>
      </c>
      <c r="J14277" t="s">
        <v>141</v>
      </c>
      <c r="K14277" t="s">
        <v>667</v>
      </c>
      <c r="L14277">
        <v>2</v>
      </c>
      <c r="M14277" s="1">
        <v>37257</v>
      </c>
      <c r="N14277" s="3">
        <v>43832</v>
      </c>
      <c r="O14277" t="s">
        <v>321</v>
      </c>
      <c r="P14277">
        <v>2002</v>
      </c>
      <c r="Q14277" s="1">
        <v>38854</v>
      </c>
      <c r="R14277" s="1">
        <v>39546</v>
      </c>
      <c r="S14277">
        <v>0</v>
      </c>
      <c r="T14277">
        <v>37000000</v>
      </c>
      <c r="U14277">
        <v>0</v>
      </c>
      <c r="V14277">
        <v>0</v>
      </c>
      <c r="W14277">
        <v>0</v>
      </c>
      <c r="X14277">
        <v>0</v>
      </c>
      <c r="Y14277">
        <v>0</v>
      </c>
      <c r="Z14277">
        <v>0</v>
      </c>
      <c r="AA14277">
        <v>0</v>
      </c>
      <c r="AB14277">
        <v>0</v>
      </c>
      <c r="AC14277">
        <v>0</v>
      </c>
      <c r="AD14277">
        <v>0</v>
      </c>
      <c r="AE14277">
        <v>0</v>
      </c>
      <c r="AF14277">
        <v>0</v>
      </c>
      <c r="AG14277">
        <v>0</v>
      </c>
      <c r="AH14277">
        <v>17000000</v>
      </c>
      <c r="AI14277">
        <v>20000000</v>
      </c>
      <c r="AJ14277">
        <v>0</v>
      </c>
      <c r="AK14277">
        <v>0</v>
      </c>
      <c r="AL14277">
        <v>0</v>
      </c>
      <c r="AM14277">
        <v>0</v>
      </c>
      <c r="AN14277">
        <v>1</v>
      </c>
    </row>
    <row r="14278" spans="1:40" x14ac:dyDescent="0.45">
      <c r="A14278" t="s">
        <v>38898</v>
      </c>
      <c r="B14278" t="s">
        <v>38899</v>
      </c>
      <c r="C14278" t="s">
        <v>38900</v>
      </c>
      <c r="D14278" t="s">
        <v>10212</v>
      </c>
      <c r="E14278" t="s">
        <v>2664</v>
      </c>
      <c r="F14278">
        <v>0</v>
      </c>
      <c r="G14278" t="s">
        <v>51</v>
      </c>
      <c r="H14278" t="s">
        <v>44</v>
      </c>
      <c r="I14278" t="s">
        <v>52</v>
      </c>
      <c r="J14278" t="s">
        <v>141</v>
      </c>
      <c r="K14278" t="s">
        <v>459</v>
      </c>
      <c r="L14278">
        <v>1</v>
      </c>
      <c r="M14278" s="1">
        <v>41275</v>
      </c>
      <c r="N14278" s="3">
        <v>43843</v>
      </c>
      <c r="O14278" t="s">
        <v>117</v>
      </c>
      <c r="P14278">
        <v>2013</v>
      </c>
      <c r="Q14278" s="1">
        <v>41900</v>
      </c>
      <c r="R14278" s="1">
        <v>41900</v>
      </c>
      <c r="S14278">
        <v>0</v>
      </c>
      <c r="T14278">
        <v>37000000</v>
      </c>
      <c r="U14278">
        <v>0</v>
      </c>
      <c r="V14278">
        <v>0</v>
      </c>
      <c r="W14278">
        <v>0</v>
      </c>
      <c r="X14278">
        <v>0</v>
      </c>
      <c r="Y14278">
        <v>0</v>
      </c>
      <c r="Z14278">
        <v>0</v>
      </c>
      <c r="AA14278">
        <v>0</v>
      </c>
      <c r="AB14278">
        <v>0</v>
      </c>
      <c r="AC14278">
        <v>0</v>
      </c>
      <c r="AD14278">
        <v>0</v>
      </c>
      <c r="AE14278">
        <v>0</v>
      </c>
      <c r="AF14278">
        <v>37000000</v>
      </c>
      <c r="AG14278">
        <v>0</v>
      </c>
      <c r="AH14278">
        <v>0</v>
      </c>
      <c r="AI14278">
        <v>0</v>
      </c>
      <c r="AJ14278">
        <v>0</v>
      </c>
      <c r="AK14278">
        <v>0</v>
      </c>
      <c r="AL14278">
        <v>0</v>
      </c>
      <c r="AM14278">
        <v>0</v>
      </c>
      <c r="AN14278">
        <v>1</v>
      </c>
    </row>
    <row r="14279" spans="1:40" x14ac:dyDescent="0.45">
      <c r="A14279" t="s">
        <v>42203</v>
      </c>
      <c r="B14279" t="s">
        <v>42204</v>
      </c>
      <c r="C14279" t="s">
        <v>42205</v>
      </c>
      <c r="D14279" t="s">
        <v>706</v>
      </c>
      <c r="E14279" t="s">
        <v>707</v>
      </c>
      <c r="F14279">
        <v>0</v>
      </c>
      <c r="G14279" t="s">
        <v>51</v>
      </c>
      <c r="H14279" t="s">
        <v>44</v>
      </c>
      <c r="I14279" t="s">
        <v>52</v>
      </c>
      <c r="J14279" t="s">
        <v>141</v>
      </c>
      <c r="K14279" t="s">
        <v>359</v>
      </c>
      <c r="L14279">
        <v>1</v>
      </c>
      <c r="M14279" s="1">
        <v>39814</v>
      </c>
      <c r="N14279" s="3">
        <v>43839</v>
      </c>
      <c r="O14279" t="s">
        <v>135</v>
      </c>
      <c r="P14279">
        <v>2009</v>
      </c>
      <c r="Q14279" s="1">
        <v>41815</v>
      </c>
      <c r="R14279" s="1">
        <v>41815</v>
      </c>
      <c r="S14279">
        <v>0</v>
      </c>
      <c r="T14279">
        <v>37000000</v>
      </c>
      <c r="U14279">
        <v>0</v>
      </c>
      <c r="V14279">
        <v>0</v>
      </c>
      <c r="W14279">
        <v>0</v>
      </c>
      <c r="X14279">
        <v>0</v>
      </c>
      <c r="Y14279">
        <v>0</v>
      </c>
      <c r="Z14279">
        <v>0</v>
      </c>
      <c r="AA14279">
        <v>0</v>
      </c>
      <c r="AB14279">
        <v>0</v>
      </c>
      <c r="AC14279">
        <v>0</v>
      </c>
      <c r="AD14279">
        <v>0</v>
      </c>
      <c r="AE14279">
        <v>0</v>
      </c>
      <c r="AF14279">
        <v>0</v>
      </c>
      <c r="AG14279">
        <v>0</v>
      </c>
      <c r="AH14279">
        <v>37000000</v>
      </c>
      <c r="AI14279">
        <v>0</v>
      </c>
      <c r="AJ14279">
        <v>0</v>
      </c>
      <c r="AK14279">
        <v>0</v>
      </c>
      <c r="AL14279">
        <v>0</v>
      </c>
      <c r="AM14279">
        <v>0</v>
      </c>
      <c r="AN14279">
        <v>1</v>
      </c>
    </row>
    <row r="14280" spans="1:40" x14ac:dyDescent="0.45">
      <c r="A14280" t="s">
        <v>51593</v>
      </c>
      <c r="B14280" t="s">
        <v>51594</v>
      </c>
      <c r="C14280" t="s">
        <v>51595</v>
      </c>
      <c r="D14280" t="s">
        <v>10927</v>
      </c>
      <c r="E14280" t="s">
        <v>693</v>
      </c>
      <c r="F14280">
        <v>0</v>
      </c>
      <c r="G14280" t="s">
        <v>51</v>
      </c>
      <c r="H14280" t="s">
        <v>44</v>
      </c>
      <c r="I14280" t="s">
        <v>52</v>
      </c>
      <c r="J14280" t="s">
        <v>141</v>
      </c>
      <c r="K14280" t="s">
        <v>723</v>
      </c>
      <c r="L14280">
        <v>5</v>
      </c>
      <c r="M14280" s="1">
        <v>39448</v>
      </c>
      <c r="N14280" s="3">
        <v>43838</v>
      </c>
      <c r="O14280" t="s">
        <v>133</v>
      </c>
      <c r="P14280">
        <v>2008</v>
      </c>
      <c r="Q14280" s="1">
        <v>40036</v>
      </c>
      <c r="R14280" s="1">
        <v>41512</v>
      </c>
      <c r="S14280">
        <v>0</v>
      </c>
      <c r="T14280">
        <v>37000000</v>
      </c>
      <c r="U14280">
        <v>0</v>
      </c>
      <c r="V14280">
        <v>0</v>
      </c>
      <c r="W14280">
        <v>0</v>
      </c>
      <c r="X14280">
        <v>0</v>
      </c>
      <c r="Y14280">
        <v>0</v>
      </c>
      <c r="Z14280">
        <v>0</v>
      </c>
      <c r="AA14280">
        <v>0</v>
      </c>
      <c r="AB14280">
        <v>0</v>
      </c>
      <c r="AC14280">
        <v>0</v>
      </c>
      <c r="AD14280">
        <v>0</v>
      </c>
      <c r="AE14280">
        <v>0</v>
      </c>
      <c r="AF14280">
        <v>7000000</v>
      </c>
      <c r="AG14280">
        <v>10000000</v>
      </c>
      <c r="AH14280">
        <v>20000000</v>
      </c>
      <c r="AI14280">
        <v>0</v>
      </c>
      <c r="AJ14280">
        <v>0</v>
      </c>
      <c r="AK14280">
        <v>0</v>
      </c>
      <c r="AL14280">
        <v>0</v>
      </c>
      <c r="AM14280">
        <v>0</v>
      </c>
      <c r="AN14280">
        <v>1</v>
      </c>
    </row>
    <row r="14281" spans="1:40" x14ac:dyDescent="0.45">
      <c r="A14281" t="s">
        <v>52932</v>
      </c>
      <c r="B14281" t="s">
        <v>52933</v>
      </c>
      <c r="C14281" t="s">
        <v>52934</v>
      </c>
      <c r="D14281" t="s">
        <v>412</v>
      </c>
      <c r="E14281" t="s">
        <v>413</v>
      </c>
      <c r="F14281">
        <v>0</v>
      </c>
      <c r="G14281" t="s">
        <v>43</v>
      </c>
      <c r="H14281" t="s">
        <v>44</v>
      </c>
      <c r="I14281" t="s">
        <v>52</v>
      </c>
      <c r="J14281" t="s">
        <v>141</v>
      </c>
      <c r="K14281" t="s">
        <v>603</v>
      </c>
      <c r="L14281">
        <v>1</v>
      </c>
      <c r="M14281" s="1">
        <v>36161</v>
      </c>
      <c r="N14281" s="2">
        <v>36161</v>
      </c>
      <c r="O14281" t="s">
        <v>597</v>
      </c>
      <c r="P14281">
        <v>1999</v>
      </c>
      <c r="Q14281" s="1">
        <v>39413</v>
      </c>
      <c r="R14281" s="1">
        <v>39413</v>
      </c>
      <c r="S14281">
        <v>0</v>
      </c>
      <c r="T14281">
        <v>37000000</v>
      </c>
      <c r="U14281">
        <v>0</v>
      </c>
      <c r="V14281">
        <v>0</v>
      </c>
      <c r="W14281">
        <v>0</v>
      </c>
      <c r="X14281">
        <v>0</v>
      </c>
      <c r="Y14281">
        <v>0</v>
      </c>
      <c r="Z14281">
        <v>0</v>
      </c>
      <c r="AA14281">
        <v>0</v>
      </c>
      <c r="AB14281">
        <v>0</v>
      </c>
      <c r="AC14281">
        <v>0</v>
      </c>
      <c r="AD14281">
        <v>0</v>
      </c>
      <c r="AE14281">
        <v>0</v>
      </c>
      <c r="AF14281">
        <v>0</v>
      </c>
      <c r="AG14281">
        <v>0</v>
      </c>
      <c r="AH14281">
        <v>37000000</v>
      </c>
      <c r="AI14281">
        <v>0</v>
      </c>
      <c r="AJ14281">
        <v>0</v>
      </c>
      <c r="AK14281">
        <v>0</v>
      </c>
      <c r="AL14281">
        <v>0</v>
      </c>
      <c r="AM14281">
        <v>0</v>
      </c>
      <c r="AN14281">
        <v>1</v>
      </c>
    </row>
    <row r="14282" spans="1:40" x14ac:dyDescent="0.45">
      <c r="A14282" t="s">
        <v>55584</v>
      </c>
      <c r="B14282" t="s">
        <v>55585</v>
      </c>
      <c r="C14282" t="s">
        <v>55586</v>
      </c>
      <c r="D14282" t="s">
        <v>1697</v>
      </c>
      <c r="E14282" t="s">
        <v>910</v>
      </c>
      <c r="F14282">
        <v>0</v>
      </c>
      <c r="G14282" t="s">
        <v>51</v>
      </c>
      <c r="H14282" t="s">
        <v>44</v>
      </c>
      <c r="I14282" t="s">
        <v>52</v>
      </c>
      <c r="J14282" t="s">
        <v>141</v>
      </c>
      <c r="K14282" t="s">
        <v>1869</v>
      </c>
      <c r="L14282">
        <v>2</v>
      </c>
      <c r="M14282" s="1">
        <v>34669</v>
      </c>
      <c r="N14282" s="2">
        <v>34669</v>
      </c>
      <c r="O14282" t="s">
        <v>55587</v>
      </c>
      <c r="P14282">
        <v>1994</v>
      </c>
      <c r="Q14282" s="1">
        <v>39633</v>
      </c>
      <c r="R14282" s="1">
        <v>40330</v>
      </c>
      <c r="S14282">
        <v>0</v>
      </c>
      <c r="T14282">
        <v>37000000</v>
      </c>
      <c r="U14282">
        <v>0</v>
      </c>
      <c r="V14282">
        <v>0</v>
      </c>
      <c r="W14282">
        <v>0</v>
      </c>
      <c r="X14282">
        <v>0</v>
      </c>
      <c r="Y14282">
        <v>0</v>
      </c>
      <c r="Z14282">
        <v>0</v>
      </c>
      <c r="AA14282">
        <v>0</v>
      </c>
      <c r="AB14282">
        <v>0</v>
      </c>
      <c r="AC14282">
        <v>0</v>
      </c>
      <c r="AD14282">
        <v>0</v>
      </c>
      <c r="AE14282">
        <v>0</v>
      </c>
      <c r="AF14282">
        <v>0</v>
      </c>
      <c r="AG14282">
        <v>0</v>
      </c>
      <c r="AH14282">
        <v>0</v>
      </c>
      <c r="AI14282">
        <v>0</v>
      </c>
      <c r="AJ14282">
        <v>27000000</v>
      </c>
      <c r="AK14282">
        <v>0</v>
      </c>
      <c r="AL14282">
        <v>0</v>
      </c>
      <c r="AM14282">
        <v>0</v>
      </c>
      <c r="AN14282">
        <v>1</v>
      </c>
    </row>
    <row r="14283" spans="1:40" x14ac:dyDescent="0.45">
      <c r="A14283" t="s">
        <v>65711</v>
      </c>
      <c r="B14283" t="s">
        <v>65712</v>
      </c>
      <c r="C14283" t="s">
        <v>65713</v>
      </c>
      <c r="D14283" t="s">
        <v>65714</v>
      </c>
      <c r="E14283" t="s">
        <v>91</v>
      </c>
      <c r="F14283">
        <v>0</v>
      </c>
      <c r="G14283" t="s">
        <v>51</v>
      </c>
      <c r="H14283" t="s">
        <v>44</v>
      </c>
      <c r="I14283" t="s">
        <v>52</v>
      </c>
      <c r="J14283" t="s">
        <v>141</v>
      </c>
      <c r="K14283" t="s">
        <v>2454</v>
      </c>
      <c r="L14283">
        <v>1</v>
      </c>
      <c r="M14283" s="1">
        <v>37987</v>
      </c>
      <c r="N14283" s="3">
        <v>43834</v>
      </c>
      <c r="O14283" t="s">
        <v>273</v>
      </c>
      <c r="P14283">
        <v>2004</v>
      </c>
      <c r="Q14283" s="1">
        <v>40553</v>
      </c>
      <c r="R14283" s="1">
        <v>40553</v>
      </c>
      <c r="S14283">
        <v>0</v>
      </c>
      <c r="T14283">
        <v>37000000</v>
      </c>
      <c r="U14283">
        <v>0</v>
      </c>
      <c r="V14283">
        <v>0</v>
      </c>
      <c r="W14283">
        <v>0</v>
      </c>
      <c r="X14283">
        <v>0</v>
      </c>
      <c r="Y14283">
        <v>0</v>
      </c>
      <c r="Z14283">
        <v>0</v>
      </c>
      <c r="AA14283">
        <v>0</v>
      </c>
      <c r="AB14283">
        <v>0</v>
      </c>
      <c r="AC14283">
        <v>0</v>
      </c>
      <c r="AD14283">
        <v>0</v>
      </c>
      <c r="AE14283">
        <v>0</v>
      </c>
      <c r="AF14283">
        <v>0</v>
      </c>
      <c r="AG14283">
        <v>37000000</v>
      </c>
      <c r="AH14283">
        <v>0</v>
      </c>
      <c r="AI14283">
        <v>0</v>
      </c>
      <c r="AJ14283">
        <v>0</v>
      </c>
      <c r="AK14283">
        <v>0</v>
      </c>
      <c r="AL14283">
        <v>0</v>
      </c>
      <c r="AM14283">
        <v>0</v>
      </c>
      <c r="AN14283">
        <v>1</v>
      </c>
    </row>
    <row r="14284" spans="1:40" x14ac:dyDescent="0.45">
      <c r="A14284" t="s">
        <v>69921</v>
      </c>
      <c r="B14284" t="s">
        <v>69922</v>
      </c>
      <c r="C14284" t="s">
        <v>69923</v>
      </c>
      <c r="D14284" t="s">
        <v>69924</v>
      </c>
      <c r="E14284" t="s">
        <v>5588</v>
      </c>
      <c r="F14284">
        <v>0</v>
      </c>
      <c r="G14284" t="s">
        <v>51</v>
      </c>
      <c r="H14284" t="s">
        <v>44</v>
      </c>
      <c r="I14284" t="s">
        <v>52</v>
      </c>
      <c r="J14284" t="s">
        <v>141</v>
      </c>
      <c r="K14284" t="s">
        <v>142</v>
      </c>
      <c r="L14284">
        <v>4</v>
      </c>
      <c r="M14284" s="1">
        <v>39479</v>
      </c>
      <c r="N14284" s="3">
        <v>43869</v>
      </c>
      <c r="O14284" t="s">
        <v>133</v>
      </c>
      <c r="P14284">
        <v>2008</v>
      </c>
      <c r="Q14284" s="1">
        <v>39904</v>
      </c>
      <c r="R14284" s="1">
        <v>41115</v>
      </c>
      <c r="S14284">
        <v>0</v>
      </c>
      <c r="T14284">
        <v>37000000</v>
      </c>
      <c r="U14284">
        <v>0</v>
      </c>
      <c r="V14284">
        <v>0</v>
      </c>
      <c r="W14284">
        <v>0</v>
      </c>
      <c r="X14284">
        <v>0</v>
      </c>
      <c r="Y14284">
        <v>0</v>
      </c>
      <c r="Z14284">
        <v>0</v>
      </c>
      <c r="AA14284">
        <v>0</v>
      </c>
      <c r="AB14284">
        <v>0</v>
      </c>
      <c r="AC14284">
        <v>0</v>
      </c>
      <c r="AD14284">
        <v>0</v>
      </c>
      <c r="AE14284">
        <v>0</v>
      </c>
      <c r="AF14284">
        <v>3000000</v>
      </c>
      <c r="AG14284">
        <v>12000000</v>
      </c>
      <c r="AH14284">
        <v>22000000</v>
      </c>
      <c r="AI14284">
        <v>0</v>
      </c>
      <c r="AJ14284">
        <v>0</v>
      </c>
      <c r="AK14284">
        <v>0</v>
      </c>
      <c r="AL14284">
        <v>0</v>
      </c>
      <c r="AM14284">
        <v>0</v>
      </c>
      <c r="AN14284">
        <v>1</v>
      </c>
    </row>
    <row r="14285" spans="1:40" x14ac:dyDescent="0.45">
      <c r="A14285" t="s">
        <v>70803</v>
      </c>
      <c r="B14285" t="s">
        <v>70804</v>
      </c>
      <c r="C14285" t="s">
        <v>70805</v>
      </c>
      <c r="D14285" t="s">
        <v>68</v>
      </c>
      <c r="E14285" t="s">
        <v>69</v>
      </c>
      <c r="F14285">
        <v>0</v>
      </c>
      <c r="G14285" t="s">
        <v>51</v>
      </c>
      <c r="H14285" t="s">
        <v>44</v>
      </c>
      <c r="I14285" t="s">
        <v>52</v>
      </c>
      <c r="J14285" t="s">
        <v>141</v>
      </c>
      <c r="K14285" t="s">
        <v>603</v>
      </c>
      <c r="L14285">
        <v>3</v>
      </c>
      <c r="M14285" s="1">
        <v>37987</v>
      </c>
      <c r="N14285" s="3">
        <v>43834</v>
      </c>
      <c r="O14285" t="s">
        <v>273</v>
      </c>
      <c r="P14285">
        <v>2004</v>
      </c>
      <c r="Q14285" s="1">
        <v>38581</v>
      </c>
      <c r="R14285" s="1">
        <v>39884</v>
      </c>
      <c r="S14285">
        <v>0</v>
      </c>
      <c r="T14285">
        <v>37000000</v>
      </c>
      <c r="U14285">
        <v>0</v>
      </c>
      <c r="V14285">
        <v>0</v>
      </c>
      <c r="W14285">
        <v>0</v>
      </c>
      <c r="X14285">
        <v>0</v>
      </c>
      <c r="Y14285">
        <v>0</v>
      </c>
      <c r="Z14285">
        <v>0</v>
      </c>
      <c r="AA14285">
        <v>0</v>
      </c>
      <c r="AB14285">
        <v>0</v>
      </c>
      <c r="AC14285">
        <v>0</v>
      </c>
      <c r="AD14285">
        <v>0</v>
      </c>
      <c r="AE14285">
        <v>0</v>
      </c>
      <c r="AF14285">
        <v>0</v>
      </c>
      <c r="AG14285">
        <v>10000000</v>
      </c>
      <c r="AH14285">
        <v>10000000</v>
      </c>
      <c r="AI14285">
        <v>17000000</v>
      </c>
      <c r="AJ14285">
        <v>0</v>
      </c>
      <c r="AK14285">
        <v>0</v>
      </c>
      <c r="AL14285">
        <v>0</v>
      </c>
      <c r="AM14285">
        <v>0</v>
      </c>
      <c r="AN14285">
        <v>1</v>
      </c>
    </row>
    <row r="14286" spans="1:40" x14ac:dyDescent="0.45">
      <c r="A14286" t="s">
        <v>71515</v>
      </c>
      <c r="B14286" t="s">
        <v>71516</v>
      </c>
      <c r="C14286" t="s">
        <v>71517</v>
      </c>
      <c r="D14286" t="s">
        <v>71518</v>
      </c>
      <c r="E14286" t="s">
        <v>210</v>
      </c>
      <c r="F14286">
        <v>0</v>
      </c>
      <c r="G14286" t="s">
        <v>51</v>
      </c>
      <c r="H14286" t="s">
        <v>44</v>
      </c>
      <c r="I14286" t="s">
        <v>52</v>
      </c>
      <c r="J14286" t="s">
        <v>141</v>
      </c>
      <c r="K14286" t="s">
        <v>142</v>
      </c>
      <c r="L14286">
        <v>3</v>
      </c>
      <c r="M14286" s="1">
        <v>35431</v>
      </c>
      <c r="N14286" s="2">
        <v>35431</v>
      </c>
      <c r="O14286" t="s">
        <v>783</v>
      </c>
      <c r="P14286">
        <v>1997</v>
      </c>
      <c r="Q14286" s="1">
        <v>39644</v>
      </c>
      <c r="R14286" s="1">
        <v>40931</v>
      </c>
      <c r="S14286">
        <v>0</v>
      </c>
      <c r="T14286">
        <v>37000000</v>
      </c>
      <c r="U14286">
        <v>0</v>
      </c>
      <c r="V14286">
        <v>0</v>
      </c>
      <c r="W14286">
        <v>0</v>
      </c>
      <c r="X14286">
        <v>0</v>
      </c>
      <c r="Y14286">
        <v>0</v>
      </c>
      <c r="Z14286">
        <v>0</v>
      </c>
      <c r="AA14286">
        <v>0</v>
      </c>
      <c r="AB14286">
        <v>0</v>
      </c>
      <c r="AC14286">
        <v>0</v>
      </c>
      <c r="AD14286">
        <v>0</v>
      </c>
      <c r="AE14286">
        <v>0</v>
      </c>
      <c r="AF14286">
        <v>10000000</v>
      </c>
      <c r="AG14286">
        <v>12000000</v>
      </c>
      <c r="AH14286">
        <v>15000000</v>
      </c>
      <c r="AI14286">
        <v>0</v>
      </c>
      <c r="AJ14286">
        <v>0</v>
      </c>
      <c r="AK14286">
        <v>0</v>
      </c>
      <c r="AL14286">
        <v>0</v>
      </c>
      <c r="AM14286">
        <v>0</v>
      </c>
      <c r="AN14286">
        <v>1</v>
      </c>
    </row>
    <row r="14287" spans="1:40" x14ac:dyDescent="0.45">
      <c r="A14287" t="s">
        <v>75672</v>
      </c>
      <c r="B14287" t="s">
        <v>75673</v>
      </c>
      <c r="C14287" t="s">
        <v>75674</v>
      </c>
      <c r="D14287" t="s">
        <v>75675</v>
      </c>
      <c r="E14287" t="s">
        <v>7798</v>
      </c>
      <c r="F14287">
        <v>0</v>
      </c>
      <c r="G14287" t="s">
        <v>51</v>
      </c>
      <c r="H14287" t="s">
        <v>44</v>
      </c>
      <c r="I14287" t="s">
        <v>52</v>
      </c>
      <c r="J14287" t="s">
        <v>1802</v>
      </c>
      <c r="K14287" t="s">
        <v>9003</v>
      </c>
      <c r="L14287">
        <v>3</v>
      </c>
      <c r="M14287" s="1">
        <v>36892</v>
      </c>
      <c r="N14287" s="3">
        <v>43831</v>
      </c>
      <c r="O14287" t="s">
        <v>124</v>
      </c>
      <c r="P14287">
        <v>2001</v>
      </c>
      <c r="Q14287" s="1">
        <v>38596</v>
      </c>
      <c r="R14287" s="1">
        <v>40220</v>
      </c>
      <c r="S14287">
        <v>0</v>
      </c>
      <c r="T14287">
        <v>37000000</v>
      </c>
      <c r="U14287">
        <v>0</v>
      </c>
      <c r="V14287">
        <v>0</v>
      </c>
      <c r="W14287">
        <v>0</v>
      </c>
      <c r="X14287">
        <v>0</v>
      </c>
      <c r="Y14287">
        <v>0</v>
      </c>
      <c r="Z14287">
        <v>0</v>
      </c>
      <c r="AA14287">
        <v>0</v>
      </c>
      <c r="AB14287">
        <v>0</v>
      </c>
      <c r="AC14287">
        <v>0</v>
      </c>
      <c r="AD14287">
        <v>0</v>
      </c>
      <c r="AE14287">
        <v>0</v>
      </c>
      <c r="AF14287">
        <v>5000000</v>
      </c>
      <c r="AG14287">
        <v>12000000</v>
      </c>
      <c r="AH14287">
        <v>20000000</v>
      </c>
      <c r="AI14287">
        <v>0</v>
      </c>
      <c r="AJ14287">
        <v>0</v>
      </c>
      <c r="AK14287">
        <v>0</v>
      </c>
      <c r="AL14287">
        <v>0</v>
      </c>
      <c r="AM14287">
        <v>0</v>
      </c>
      <c r="AN14287">
        <v>1</v>
      </c>
    </row>
    <row r="14288" spans="1:40" x14ac:dyDescent="0.45">
      <c r="A14288" t="s">
        <v>6308</v>
      </c>
      <c r="B14288" t="s">
        <v>6309</v>
      </c>
      <c r="C14288" t="s">
        <v>6310</v>
      </c>
      <c r="D14288" t="s">
        <v>111</v>
      </c>
      <c r="E14288" t="s">
        <v>112</v>
      </c>
      <c r="F14288">
        <v>0</v>
      </c>
      <c r="G14288" t="s">
        <v>51</v>
      </c>
      <c r="H14288" t="s">
        <v>44</v>
      </c>
      <c r="I14288" t="s">
        <v>369</v>
      </c>
      <c r="J14288" t="s">
        <v>370</v>
      </c>
      <c r="K14288" t="s">
        <v>370</v>
      </c>
      <c r="L14288">
        <v>1</v>
      </c>
      <c r="M14288" s="1">
        <v>40544</v>
      </c>
      <c r="N14288" s="3">
        <v>43841</v>
      </c>
      <c r="O14288" t="s">
        <v>311</v>
      </c>
      <c r="P14288">
        <v>2011</v>
      </c>
      <c r="Q14288" s="1">
        <v>41529</v>
      </c>
      <c r="R14288" s="1">
        <v>41529</v>
      </c>
      <c r="S14288">
        <v>0</v>
      </c>
      <c r="T14288">
        <v>0</v>
      </c>
      <c r="U14288">
        <v>0</v>
      </c>
      <c r="V14288">
        <v>0</v>
      </c>
      <c r="W14288">
        <v>0</v>
      </c>
      <c r="X14288">
        <v>37000000</v>
      </c>
      <c r="Y14288">
        <v>0</v>
      </c>
      <c r="Z14288">
        <v>0</v>
      </c>
      <c r="AA14288">
        <v>0</v>
      </c>
      <c r="AB14288">
        <v>0</v>
      </c>
      <c r="AC14288">
        <v>0</v>
      </c>
      <c r="AD14288">
        <v>0</v>
      </c>
      <c r="AE14288">
        <v>0</v>
      </c>
      <c r="AF14288">
        <v>0</v>
      </c>
      <c r="AG14288">
        <v>0</v>
      </c>
      <c r="AH14288">
        <v>0</v>
      </c>
      <c r="AI14288">
        <v>0</v>
      </c>
      <c r="AJ14288">
        <v>0</v>
      </c>
      <c r="AK14288">
        <v>0</v>
      </c>
      <c r="AL14288">
        <v>0</v>
      </c>
      <c r="AM14288">
        <v>0</v>
      </c>
      <c r="AN14288">
        <v>1</v>
      </c>
    </row>
    <row r="14289" spans="1:40" x14ac:dyDescent="0.45">
      <c r="A14289" t="s">
        <v>72275</v>
      </c>
      <c r="B14289" t="s">
        <v>72276</v>
      </c>
      <c r="C14289" t="s">
        <v>72277</v>
      </c>
      <c r="D14289" t="s">
        <v>115</v>
      </c>
      <c r="E14289" t="s">
        <v>116</v>
      </c>
      <c r="F14289">
        <v>0</v>
      </c>
      <c r="G14289" t="s">
        <v>51</v>
      </c>
      <c r="H14289" t="s">
        <v>44</v>
      </c>
      <c r="I14289" t="s">
        <v>7428</v>
      </c>
      <c r="J14289" t="s">
        <v>4060</v>
      </c>
      <c r="K14289" t="s">
        <v>4060</v>
      </c>
      <c r="L14289">
        <v>1</v>
      </c>
      <c r="M14289" s="1">
        <v>20090</v>
      </c>
      <c r="N14289" s="2">
        <v>20090</v>
      </c>
      <c r="O14289" t="s">
        <v>22016</v>
      </c>
      <c r="P14289">
        <v>1955</v>
      </c>
      <c r="Q14289" s="1">
        <v>41508</v>
      </c>
      <c r="R14289" s="1">
        <v>41508</v>
      </c>
      <c r="S14289">
        <v>0</v>
      </c>
      <c r="T14289">
        <v>0</v>
      </c>
      <c r="U14289">
        <v>0</v>
      </c>
      <c r="V14289">
        <v>0</v>
      </c>
      <c r="W14289">
        <v>0</v>
      </c>
      <c r="X14289">
        <v>37000000</v>
      </c>
      <c r="Y14289">
        <v>0</v>
      </c>
      <c r="Z14289">
        <v>0</v>
      </c>
      <c r="AA14289">
        <v>0</v>
      </c>
      <c r="AB14289">
        <v>0</v>
      </c>
      <c r="AC14289">
        <v>0</v>
      </c>
      <c r="AD14289">
        <v>0</v>
      </c>
      <c r="AE14289">
        <v>0</v>
      </c>
      <c r="AF14289">
        <v>0</v>
      </c>
      <c r="AG14289">
        <v>0</v>
      </c>
      <c r="AH14289">
        <v>0</v>
      </c>
      <c r="AI14289">
        <v>0</v>
      </c>
      <c r="AJ14289">
        <v>0</v>
      </c>
      <c r="AK14289">
        <v>0</v>
      </c>
      <c r="AL14289">
        <v>0</v>
      </c>
      <c r="AM14289">
        <v>0</v>
      </c>
      <c r="AN14289">
        <v>1</v>
      </c>
    </row>
    <row r="14290" spans="1:40" x14ac:dyDescent="0.45">
      <c r="A14290" t="s">
        <v>50705</v>
      </c>
      <c r="B14290" t="s">
        <v>50706</v>
      </c>
      <c r="C14290" t="s">
        <v>50707</v>
      </c>
      <c r="D14290" t="s">
        <v>198</v>
      </c>
      <c r="E14290" t="s">
        <v>199</v>
      </c>
      <c r="F14290">
        <v>0</v>
      </c>
      <c r="G14290" t="s">
        <v>51</v>
      </c>
      <c r="H14290" t="s">
        <v>44</v>
      </c>
      <c r="I14290" t="s">
        <v>45</v>
      </c>
      <c r="J14290" t="s">
        <v>46</v>
      </c>
      <c r="K14290" t="s">
        <v>47</v>
      </c>
      <c r="L14290">
        <v>1</v>
      </c>
      <c r="M14290" s="1">
        <v>40544</v>
      </c>
      <c r="N14290" s="3">
        <v>43841</v>
      </c>
      <c r="O14290" t="s">
        <v>311</v>
      </c>
      <c r="P14290">
        <v>2011</v>
      </c>
      <c r="Q14290" s="1">
        <v>40823</v>
      </c>
      <c r="R14290" s="1">
        <v>40823</v>
      </c>
      <c r="S14290">
        <v>0</v>
      </c>
      <c r="T14290">
        <v>37000000</v>
      </c>
      <c r="U14290">
        <v>0</v>
      </c>
      <c r="V14290">
        <v>0</v>
      </c>
      <c r="W14290">
        <v>0</v>
      </c>
      <c r="X14290">
        <v>0</v>
      </c>
      <c r="Y14290">
        <v>0</v>
      </c>
      <c r="Z14290">
        <v>0</v>
      </c>
      <c r="AA14290">
        <v>0</v>
      </c>
      <c r="AB14290">
        <v>0</v>
      </c>
      <c r="AC14290">
        <v>0</v>
      </c>
      <c r="AD14290">
        <v>0</v>
      </c>
      <c r="AE14290">
        <v>0</v>
      </c>
      <c r="AF14290">
        <v>37000000</v>
      </c>
      <c r="AG14290">
        <v>0</v>
      </c>
      <c r="AH14290">
        <v>0</v>
      </c>
      <c r="AI14290">
        <v>0</v>
      </c>
      <c r="AJ14290">
        <v>0</v>
      </c>
      <c r="AK14290">
        <v>0</v>
      </c>
      <c r="AL14290">
        <v>0</v>
      </c>
      <c r="AM14290">
        <v>0</v>
      </c>
      <c r="AN14290">
        <v>1</v>
      </c>
    </row>
    <row r="14291" spans="1:40" x14ac:dyDescent="0.45">
      <c r="A14291" t="s">
        <v>66525</v>
      </c>
      <c r="B14291" t="s">
        <v>66526</v>
      </c>
      <c r="C14291" t="s">
        <v>66527</v>
      </c>
      <c r="D14291" t="s">
        <v>66528</v>
      </c>
      <c r="E14291" t="s">
        <v>7435</v>
      </c>
      <c r="F14291">
        <v>0</v>
      </c>
      <c r="G14291" t="s">
        <v>51</v>
      </c>
      <c r="H14291" t="s">
        <v>44</v>
      </c>
      <c r="I14291" t="s">
        <v>45</v>
      </c>
      <c r="J14291" t="s">
        <v>46</v>
      </c>
      <c r="K14291" t="s">
        <v>47</v>
      </c>
      <c r="L14291">
        <v>3</v>
      </c>
      <c r="M14291" s="1">
        <v>38718</v>
      </c>
      <c r="N14291" s="3">
        <v>43836</v>
      </c>
      <c r="O14291" t="s">
        <v>260</v>
      </c>
      <c r="P14291">
        <v>2006</v>
      </c>
      <c r="Q14291" s="1">
        <v>39819</v>
      </c>
      <c r="R14291" s="1">
        <v>41562</v>
      </c>
      <c r="S14291">
        <v>0</v>
      </c>
      <c r="T14291">
        <v>37000000</v>
      </c>
      <c r="U14291">
        <v>0</v>
      </c>
      <c r="V14291">
        <v>0</v>
      </c>
      <c r="W14291">
        <v>0</v>
      </c>
      <c r="X14291">
        <v>0</v>
      </c>
      <c r="Y14291">
        <v>0</v>
      </c>
      <c r="Z14291">
        <v>0</v>
      </c>
      <c r="AA14291">
        <v>0</v>
      </c>
      <c r="AB14291">
        <v>0</v>
      </c>
      <c r="AC14291">
        <v>0</v>
      </c>
      <c r="AD14291">
        <v>0</v>
      </c>
      <c r="AE14291">
        <v>0</v>
      </c>
      <c r="AF14291">
        <v>8000000</v>
      </c>
      <c r="AG14291">
        <v>9000000</v>
      </c>
      <c r="AH14291">
        <v>20000000</v>
      </c>
      <c r="AI14291">
        <v>0</v>
      </c>
      <c r="AJ14291">
        <v>0</v>
      </c>
      <c r="AK14291">
        <v>0</v>
      </c>
      <c r="AL14291">
        <v>0</v>
      </c>
      <c r="AM14291">
        <v>0</v>
      </c>
      <c r="AN14291">
        <v>1</v>
      </c>
    </row>
    <row r="14292" spans="1:40" x14ac:dyDescent="0.45">
      <c r="A14292" t="s">
        <v>69112</v>
      </c>
      <c r="B14292" t="s">
        <v>69113</v>
      </c>
      <c r="C14292" t="s">
        <v>69114</v>
      </c>
      <c r="D14292" t="s">
        <v>69115</v>
      </c>
      <c r="E14292" t="s">
        <v>55</v>
      </c>
      <c r="F14292">
        <v>0</v>
      </c>
      <c r="G14292" t="s">
        <v>43</v>
      </c>
      <c r="H14292" t="s">
        <v>44</v>
      </c>
      <c r="I14292" t="s">
        <v>45</v>
      </c>
      <c r="J14292" t="s">
        <v>46</v>
      </c>
      <c r="K14292" t="s">
        <v>47</v>
      </c>
      <c r="L14292">
        <v>5</v>
      </c>
      <c r="M14292" s="1">
        <v>38481</v>
      </c>
      <c r="N14292" s="3">
        <v>43956</v>
      </c>
      <c r="O14292" t="s">
        <v>904</v>
      </c>
      <c r="P14292">
        <v>2005</v>
      </c>
      <c r="Q14292" s="1">
        <v>38473</v>
      </c>
      <c r="R14292" s="1">
        <v>40391</v>
      </c>
      <c r="S14292">
        <v>2000000</v>
      </c>
      <c r="T14292">
        <v>35000000</v>
      </c>
      <c r="U14292">
        <v>0</v>
      </c>
      <c r="V14292">
        <v>0</v>
      </c>
      <c r="W14292">
        <v>0</v>
      </c>
      <c r="X14292">
        <v>0</v>
      </c>
      <c r="Y14292">
        <v>0</v>
      </c>
      <c r="Z14292">
        <v>0</v>
      </c>
      <c r="AA14292">
        <v>0</v>
      </c>
      <c r="AB14292">
        <v>0</v>
      </c>
      <c r="AC14292">
        <v>0</v>
      </c>
      <c r="AD14292">
        <v>0</v>
      </c>
      <c r="AE14292">
        <v>0</v>
      </c>
      <c r="AF14292">
        <v>5000000</v>
      </c>
      <c r="AG14292">
        <v>5000000</v>
      </c>
      <c r="AH14292">
        <v>25000000</v>
      </c>
      <c r="AI14292">
        <v>0</v>
      </c>
      <c r="AJ14292">
        <v>0</v>
      </c>
      <c r="AK14292">
        <v>0</v>
      </c>
      <c r="AL14292">
        <v>0</v>
      </c>
      <c r="AM14292">
        <v>0</v>
      </c>
      <c r="AN14292">
        <v>1</v>
      </c>
    </row>
    <row r="14293" spans="1:40" x14ac:dyDescent="0.45">
      <c r="A14293" t="s">
        <v>75819</v>
      </c>
      <c r="B14293" t="s">
        <v>75820</v>
      </c>
      <c r="C14293" t="s">
        <v>75821</v>
      </c>
      <c r="D14293" t="s">
        <v>68</v>
      </c>
      <c r="E14293" t="s">
        <v>69</v>
      </c>
      <c r="F14293">
        <v>0</v>
      </c>
      <c r="G14293" t="s">
        <v>51</v>
      </c>
      <c r="H14293" t="s">
        <v>44</v>
      </c>
      <c r="I14293" t="s">
        <v>64</v>
      </c>
      <c r="J14293" t="s">
        <v>1592</v>
      </c>
      <c r="K14293" t="s">
        <v>1592</v>
      </c>
      <c r="L14293">
        <v>1</v>
      </c>
      <c r="M14293" s="1">
        <v>40909</v>
      </c>
      <c r="N14293" s="3">
        <v>43842</v>
      </c>
      <c r="O14293" t="s">
        <v>94</v>
      </c>
      <c r="P14293">
        <v>2012</v>
      </c>
      <c r="Q14293" s="1">
        <v>41815</v>
      </c>
      <c r="R14293" s="1">
        <v>41815</v>
      </c>
      <c r="S14293">
        <v>0</v>
      </c>
      <c r="T14293">
        <v>0</v>
      </c>
      <c r="U14293">
        <v>0</v>
      </c>
      <c r="V14293">
        <v>0</v>
      </c>
      <c r="W14293">
        <v>0</v>
      </c>
      <c r="X14293">
        <v>0</v>
      </c>
      <c r="Y14293">
        <v>0</v>
      </c>
      <c r="Z14293">
        <v>0</v>
      </c>
      <c r="AA14293">
        <v>37000000</v>
      </c>
      <c r="AB14293">
        <v>0</v>
      </c>
      <c r="AC14293">
        <v>0</v>
      </c>
      <c r="AD14293">
        <v>0</v>
      </c>
      <c r="AE14293">
        <v>0</v>
      </c>
      <c r="AF14293">
        <v>0</v>
      </c>
      <c r="AG14293">
        <v>0</v>
      </c>
      <c r="AH14293">
        <v>0</v>
      </c>
      <c r="AI14293">
        <v>0</v>
      </c>
      <c r="AJ14293">
        <v>0</v>
      </c>
      <c r="AK14293">
        <v>0</v>
      </c>
      <c r="AL14293">
        <v>0</v>
      </c>
      <c r="AM14293">
        <v>0</v>
      </c>
      <c r="AN14293">
        <v>1</v>
      </c>
    </row>
    <row r="14294" spans="1:40" x14ac:dyDescent="0.45">
      <c r="A14294" t="s">
        <v>32728</v>
      </c>
      <c r="B14294" t="s">
        <v>32729</v>
      </c>
      <c r="C14294" t="s">
        <v>32730</v>
      </c>
      <c r="D14294" t="s">
        <v>32731</v>
      </c>
      <c r="E14294" t="s">
        <v>10923</v>
      </c>
      <c r="F14294">
        <v>0</v>
      </c>
      <c r="G14294" t="s">
        <v>51</v>
      </c>
      <c r="H14294" t="s">
        <v>44</v>
      </c>
      <c r="I14294" t="s">
        <v>52</v>
      </c>
      <c r="J14294" t="s">
        <v>141</v>
      </c>
      <c r="K14294" t="s">
        <v>142</v>
      </c>
      <c r="L14294">
        <v>2</v>
      </c>
      <c r="M14294" s="1">
        <v>40847</v>
      </c>
      <c r="N14294" s="3">
        <v>44115</v>
      </c>
      <c r="O14294" t="s">
        <v>72</v>
      </c>
      <c r="P14294">
        <v>2011</v>
      </c>
      <c r="Q14294" s="1">
        <v>40879</v>
      </c>
      <c r="R14294" s="1">
        <v>41079</v>
      </c>
      <c r="S14294">
        <v>370000</v>
      </c>
      <c r="T14294">
        <v>0</v>
      </c>
      <c r="U14294">
        <v>0</v>
      </c>
      <c r="V14294">
        <v>0</v>
      </c>
      <c r="W14294">
        <v>0</v>
      </c>
      <c r="X14294">
        <v>0</v>
      </c>
      <c r="Y14294">
        <v>0</v>
      </c>
      <c r="Z14294">
        <v>0</v>
      </c>
      <c r="AA14294">
        <v>0</v>
      </c>
      <c r="AB14294">
        <v>0</v>
      </c>
      <c r="AC14294">
        <v>0</v>
      </c>
      <c r="AD14294">
        <v>0</v>
      </c>
      <c r="AE14294">
        <v>0</v>
      </c>
      <c r="AF14294">
        <v>0</v>
      </c>
      <c r="AG14294">
        <v>0</v>
      </c>
      <c r="AH14294">
        <v>0</v>
      </c>
      <c r="AI14294">
        <v>0</v>
      </c>
      <c r="AJ14294">
        <v>0</v>
      </c>
      <c r="AK14294">
        <v>0</v>
      </c>
      <c r="AL14294">
        <v>0</v>
      </c>
      <c r="AM14294">
        <v>0</v>
      </c>
      <c r="AN14294">
        <v>1</v>
      </c>
    </row>
    <row r="14295" spans="1:40" x14ac:dyDescent="0.45">
      <c r="A14295" t="s">
        <v>47733</v>
      </c>
      <c r="B14295" t="s">
        <v>47734</v>
      </c>
      <c r="C14295" t="s">
        <v>47735</v>
      </c>
      <c r="D14295" t="s">
        <v>47736</v>
      </c>
      <c r="E14295" t="s">
        <v>900</v>
      </c>
      <c r="F14295">
        <v>0</v>
      </c>
      <c r="G14295" t="s">
        <v>51</v>
      </c>
      <c r="H14295" t="s">
        <v>44</v>
      </c>
      <c r="I14295" t="s">
        <v>4141</v>
      </c>
      <c r="J14295" t="s">
        <v>4415</v>
      </c>
      <c r="K14295" t="s">
        <v>8925</v>
      </c>
      <c r="L14295">
        <v>3</v>
      </c>
      <c r="M14295" s="1">
        <v>40909</v>
      </c>
      <c r="N14295" s="3">
        <v>43842</v>
      </c>
      <c r="O14295" t="s">
        <v>94</v>
      </c>
      <c r="P14295">
        <v>2012</v>
      </c>
      <c r="Q14295" s="1">
        <v>41275</v>
      </c>
      <c r="R14295" s="1">
        <v>41640</v>
      </c>
      <c r="S14295">
        <v>370000</v>
      </c>
      <c r="T14295">
        <v>0</v>
      </c>
      <c r="U14295">
        <v>0</v>
      </c>
      <c r="V14295">
        <v>0</v>
      </c>
      <c r="W14295">
        <v>0</v>
      </c>
      <c r="X14295">
        <v>0</v>
      </c>
      <c r="Y14295">
        <v>0</v>
      </c>
      <c r="Z14295">
        <v>0</v>
      </c>
      <c r="AA14295">
        <v>0</v>
      </c>
      <c r="AB14295">
        <v>0</v>
      </c>
      <c r="AC14295">
        <v>0</v>
      </c>
      <c r="AD14295">
        <v>0</v>
      </c>
      <c r="AE14295">
        <v>0</v>
      </c>
      <c r="AF14295">
        <v>0</v>
      </c>
      <c r="AG14295">
        <v>0</v>
      </c>
      <c r="AH14295">
        <v>0</v>
      </c>
      <c r="AI14295">
        <v>0</v>
      </c>
      <c r="AJ14295">
        <v>0</v>
      </c>
      <c r="AK14295">
        <v>0</v>
      </c>
      <c r="AL14295">
        <v>0</v>
      </c>
      <c r="AM14295">
        <v>0</v>
      </c>
      <c r="AN14295">
        <v>1</v>
      </c>
    </row>
    <row r="14296" spans="1:40" x14ac:dyDescent="0.45">
      <c r="A14296" t="s">
        <v>63030</v>
      </c>
      <c r="B14296" t="s">
        <v>63031</v>
      </c>
      <c r="C14296" t="s">
        <v>63032</v>
      </c>
      <c r="D14296" t="s">
        <v>115</v>
      </c>
      <c r="E14296" t="s">
        <v>116</v>
      </c>
      <c r="F14296">
        <v>0</v>
      </c>
      <c r="G14296" t="s">
        <v>51</v>
      </c>
      <c r="H14296" t="s">
        <v>44</v>
      </c>
      <c r="I14296" t="s">
        <v>45</v>
      </c>
      <c r="J14296" t="s">
        <v>46</v>
      </c>
      <c r="K14296" t="s">
        <v>47</v>
      </c>
      <c r="L14296">
        <v>2</v>
      </c>
      <c r="M14296" s="1">
        <v>41456</v>
      </c>
      <c r="N14296" s="3">
        <v>44025</v>
      </c>
      <c r="O14296" t="s">
        <v>190</v>
      </c>
      <c r="P14296">
        <v>2013</v>
      </c>
      <c r="Q14296" s="1">
        <v>41501</v>
      </c>
      <c r="R14296" s="1">
        <v>41852</v>
      </c>
      <c r="S14296">
        <v>370000</v>
      </c>
      <c r="T14296">
        <v>0</v>
      </c>
      <c r="U14296">
        <v>0</v>
      </c>
      <c r="V14296">
        <v>0</v>
      </c>
      <c r="W14296">
        <v>0</v>
      </c>
      <c r="X14296">
        <v>0</v>
      </c>
      <c r="Y14296">
        <v>0</v>
      </c>
      <c r="Z14296">
        <v>0</v>
      </c>
      <c r="AA14296">
        <v>0</v>
      </c>
      <c r="AB14296">
        <v>0</v>
      </c>
      <c r="AC14296">
        <v>0</v>
      </c>
      <c r="AD14296">
        <v>0</v>
      </c>
      <c r="AE14296">
        <v>0</v>
      </c>
      <c r="AF14296">
        <v>0</v>
      </c>
      <c r="AG14296">
        <v>0</v>
      </c>
      <c r="AH14296">
        <v>0</v>
      </c>
      <c r="AI14296">
        <v>0</v>
      </c>
      <c r="AJ14296">
        <v>0</v>
      </c>
      <c r="AK14296">
        <v>0</v>
      </c>
      <c r="AL14296">
        <v>0</v>
      </c>
      <c r="AM14296">
        <v>0</v>
      </c>
      <c r="AN14296">
        <v>1</v>
      </c>
    </row>
    <row r="14297" spans="1:40" x14ac:dyDescent="0.45">
      <c r="A14297" t="s">
        <v>70372</v>
      </c>
      <c r="B14297" t="s">
        <v>70373</v>
      </c>
      <c r="C14297" t="s">
        <v>70374</v>
      </c>
      <c r="D14297" t="s">
        <v>70375</v>
      </c>
      <c r="E14297" t="s">
        <v>931</v>
      </c>
      <c r="F14297">
        <v>0</v>
      </c>
      <c r="G14297" t="s">
        <v>51</v>
      </c>
      <c r="H14297" t="s">
        <v>44</v>
      </c>
      <c r="I14297" t="s">
        <v>45</v>
      </c>
      <c r="J14297" t="s">
        <v>46</v>
      </c>
      <c r="K14297" t="s">
        <v>47</v>
      </c>
      <c r="L14297">
        <v>2</v>
      </c>
      <c r="M14297" s="1">
        <v>41304</v>
      </c>
      <c r="N14297" s="3">
        <v>43843</v>
      </c>
      <c r="O14297" t="s">
        <v>117</v>
      </c>
      <c r="P14297">
        <v>2013</v>
      </c>
      <c r="Q14297" s="1">
        <v>41305</v>
      </c>
      <c r="R14297" s="1">
        <v>41426</v>
      </c>
      <c r="S14297">
        <v>250000</v>
      </c>
      <c r="T14297">
        <v>0</v>
      </c>
      <c r="U14297">
        <v>0</v>
      </c>
      <c r="V14297">
        <v>0</v>
      </c>
      <c r="W14297">
        <v>0</v>
      </c>
      <c r="X14297">
        <v>0</v>
      </c>
      <c r="Y14297">
        <v>120000</v>
      </c>
      <c r="Z14297">
        <v>0</v>
      </c>
      <c r="AA14297">
        <v>0</v>
      </c>
      <c r="AB14297">
        <v>0</v>
      </c>
      <c r="AC14297">
        <v>0</v>
      </c>
      <c r="AD14297">
        <v>0</v>
      </c>
      <c r="AE14297">
        <v>0</v>
      </c>
      <c r="AF14297">
        <v>0</v>
      </c>
      <c r="AG14297">
        <v>0</v>
      </c>
      <c r="AH14297">
        <v>0</v>
      </c>
      <c r="AI14297">
        <v>0</v>
      </c>
      <c r="AJ14297">
        <v>0</v>
      </c>
      <c r="AK14297">
        <v>0</v>
      </c>
      <c r="AL14297">
        <v>0</v>
      </c>
      <c r="AM14297">
        <v>0</v>
      </c>
      <c r="AN14297">
        <v>1</v>
      </c>
    </row>
    <row r="14298" spans="1:40" x14ac:dyDescent="0.45">
      <c r="A14298" t="s">
        <v>48845</v>
      </c>
      <c r="B14298" t="s">
        <v>48846</v>
      </c>
      <c r="C14298" t="s">
        <v>48847</v>
      </c>
      <c r="D14298" t="s">
        <v>48848</v>
      </c>
      <c r="E14298" t="s">
        <v>91</v>
      </c>
      <c r="F14298">
        <v>0</v>
      </c>
      <c r="G14298" t="s">
        <v>51</v>
      </c>
      <c r="H14298" t="s">
        <v>44</v>
      </c>
      <c r="I14298" t="s">
        <v>52</v>
      </c>
      <c r="J14298" t="s">
        <v>53</v>
      </c>
      <c r="K14298" t="s">
        <v>13874</v>
      </c>
      <c r="L14298">
        <v>8</v>
      </c>
      <c r="M14298" s="1">
        <v>39448</v>
      </c>
      <c r="N14298" s="3">
        <v>43838</v>
      </c>
      <c r="O14298" t="s">
        <v>133</v>
      </c>
      <c r="P14298">
        <v>2008</v>
      </c>
      <c r="Q14298" s="1">
        <v>41025</v>
      </c>
      <c r="R14298" s="1">
        <v>41768</v>
      </c>
      <c r="S14298">
        <v>0</v>
      </c>
      <c r="T14298">
        <v>22896738</v>
      </c>
      <c r="U14298">
        <v>0</v>
      </c>
      <c r="V14298">
        <v>14105650</v>
      </c>
      <c r="W14298">
        <v>0</v>
      </c>
      <c r="X14298">
        <v>0</v>
      </c>
      <c r="Y14298">
        <v>0</v>
      </c>
      <c r="Z14298">
        <v>0</v>
      </c>
      <c r="AA14298">
        <v>0</v>
      </c>
      <c r="AB14298">
        <v>0</v>
      </c>
      <c r="AC14298">
        <v>0</v>
      </c>
      <c r="AD14298">
        <v>0</v>
      </c>
      <c r="AE14298">
        <v>0</v>
      </c>
      <c r="AF14298">
        <v>0</v>
      </c>
      <c r="AG14298">
        <v>0</v>
      </c>
      <c r="AH14298">
        <v>0</v>
      </c>
      <c r="AI14298">
        <v>0</v>
      </c>
      <c r="AJ14298">
        <v>0</v>
      </c>
      <c r="AK14298">
        <v>0</v>
      </c>
      <c r="AL14298">
        <v>0</v>
      </c>
      <c r="AM14298">
        <v>0</v>
      </c>
      <c r="AN14298">
        <v>1</v>
      </c>
    </row>
    <row r="14299" spans="1:40" x14ac:dyDescent="0.45">
      <c r="A14299" t="s">
        <v>5698</v>
      </c>
      <c r="B14299" t="s">
        <v>5699</v>
      </c>
      <c r="C14299" t="s">
        <v>5700</v>
      </c>
      <c r="D14299" t="s">
        <v>963</v>
      </c>
      <c r="E14299" t="s">
        <v>964</v>
      </c>
      <c r="F14299">
        <v>0</v>
      </c>
      <c r="G14299" t="s">
        <v>51</v>
      </c>
      <c r="H14299" t="s">
        <v>179</v>
      </c>
      <c r="I14299" t="s">
        <v>1913</v>
      </c>
      <c r="J14299" t="s">
        <v>3105</v>
      </c>
      <c r="K14299" t="s">
        <v>3105</v>
      </c>
      <c r="L14299">
        <v>2</v>
      </c>
      <c r="M14299" s="1">
        <v>37561</v>
      </c>
      <c r="N14299" s="3">
        <v>44137</v>
      </c>
      <c r="O14299" t="s">
        <v>898</v>
      </c>
      <c r="P14299">
        <v>2002</v>
      </c>
      <c r="Q14299" s="1">
        <v>41214</v>
      </c>
      <c r="R14299" s="1">
        <v>41426</v>
      </c>
      <c r="S14299">
        <v>145161</v>
      </c>
      <c r="T14299">
        <v>0</v>
      </c>
      <c r="U14299">
        <v>0</v>
      </c>
      <c r="V14299">
        <v>0</v>
      </c>
      <c r="W14299">
        <v>0</v>
      </c>
      <c r="X14299">
        <v>0</v>
      </c>
      <c r="Y14299">
        <v>0</v>
      </c>
      <c r="Z14299">
        <v>225195</v>
      </c>
      <c r="AA14299">
        <v>0</v>
      </c>
      <c r="AB14299">
        <v>0</v>
      </c>
      <c r="AC14299">
        <v>0</v>
      </c>
      <c r="AD14299">
        <v>0</v>
      </c>
      <c r="AE14299">
        <v>0</v>
      </c>
      <c r="AF14299">
        <v>0</v>
      </c>
      <c r="AG14299">
        <v>0</v>
      </c>
      <c r="AH14299">
        <v>0</v>
      </c>
      <c r="AI14299">
        <v>0</v>
      </c>
      <c r="AJ14299">
        <v>0</v>
      </c>
      <c r="AK14299">
        <v>0</v>
      </c>
      <c r="AL14299">
        <v>0</v>
      </c>
      <c r="AM14299">
        <v>0</v>
      </c>
      <c r="AN14299">
        <v>1</v>
      </c>
    </row>
    <row r="14300" spans="1:40" x14ac:dyDescent="0.45">
      <c r="A14300" t="s">
        <v>27477</v>
      </c>
      <c r="B14300" t="s">
        <v>27478</v>
      </c>
      <c r="C14300" t="s">
        <v>27479</v>
      </c>
      <c r="D14300" t="s">
        <v>27480</v>
      </c>
      <c r="E14300" t="s">
        <v>74</v>
      </c>
      <c r="F14300">
        <v>0</v>
      </c>
      <c r="G14300" t="s">
        <v>43</v>
      </c>
      <c r="H14300" t="s">
        <v>44</v>
      </c>
      <c r="I14300" t="s">
        <v>52</v>
      </c>
      <c r="J14300" t="s">
        <v>141</v>
      </c>
      <c r="K14300" t="s">
        <v>855</v>
      </c>
      <c r="L14300">
        <v>3</v>
      </c>
      <c r="M14300" s="1">
        <v>39114</v>
      </c>
      <c r="N14300" s="3">
        <v>43868</v>
      </c>
      <c r="O14300" t="s">
        <v>80</v>
      </c>
      <c r="P14300">
        <v>2007</v>
      </c>
      <c r="Q14300" s="1">
        <v>39934</v>
      </c>
      <c r="R14300" s="1">
        <v>41183</v>
      </c>
      <c r="S14300">
        <v>0</v>
      </c>
      <c r="T14300">
        <v>37049998</v>
      </c>
      <c r="U14300">
        <v>0</v>
      </c>
      <c r="V14300">
        <v>0</v>
      </c>
      <c r="W14300">
        <v>0</v>
      </c>
      <c r="X14300">
        <v>0</v>
      </c>
      <c r="Y14300">
        <v>0</v>
      </c>
      <c r="Z14300">
        <v>0</v>
      </c>
      <c r="AA14300">
        <v>0</v>
      </c>
      <c r="AB14300">
        <v>0</v>
      </c>
      <c r="AC14300">
        <v>0</v>
      </c>
      <c r="AD14300">
        <v>0</v>
      </c>
      <c r="AE14300">
        <v>0</v>
      </c>
      <c r="AF14300">
        <v>0</v>
      </c>
      <c r="AG14300">
        <v>0</v>
      </c>
      <c r="AH14300">
        <v>12000000</v>
      </c>
      <c r="AI14300">
        <v>16799998</v>
      </c>
      <c r="AJ14300">
        <v>8250000</v>
      </c>
      <c r="AK14300">
        <v>0</v>
      </c>
      <c r="AL14300">
        <v>0</v>
      </c>
      <c r="AM14300">
        <v>0</v>
      </c>
      <c r="AN14300">
        <v>1</v>
      </c>
    </row>
    <row r="14301" spans="1:40" x14ac:dyDescent="0.45">
      <c r="A14301" t="s">
        <v>70026</v>
      </c>
      <c r="B14301" t="s">
        <v>70027</v>
      </c>
      <c r="C14301" t="s">
        <v>70028</v>
      </c>
      <c r="D14301" t="s">
        <v>275</v>
      </c>
      <c r="E14301" t="s">
        <v>276</v>
      </c>
      <c r="F14301">
        <v>0</v>
      </c>
      <c r="G14301" t="s">
        <v>51</v>
      </c>
      <c r="H14301" t="s">
        <v>44</v>
      </c>
      <c r="I14301" t="s">
        <v>52</v>
      </c>
      <c r="J14301" t="s">
        <v>141</v>
      </c>
      <c r="K14301" t="s">
        <v>142</v>
      </c>
      <c r="L14301">
        <v>3</v>
      </c>
      <c r="M14301" s="1">
        <v>40947</v>
      </c>
      <c r="N14301" s="3">
        <v>43873</v>
      </c>
      <c r="O14301" t="s">
        <v>94</v>
      </c>
      <c r="P14301">
        <v>2012</v>
      </c>
      <c r="Q14301" s="1">
        <v>41046</v>
      </c>
      <c r="R14301" s="1">
        <v>41624</v>
      </c>
      <c r="S14301">
        <v>2100000</v>
      </c>
      <c r="T14301">
        <v>35000000</v>
      </c>
      <c r="U14301">
        <v>0</v>
      </c>
      <c r="V14301">
        <v>0</v>
      </c>
      <c r="W14301">
        <v>0</v>
      </c>
      <c r="X14301">
        <v>0</v>
      </c>
      <c r="Y14301">
        <v>0</v>
      </c>
      <c r="Z14301">
        <v>0</v>
      </c>
      <c r="AA14301">
        <v>0</v>
      </c>
      <c r="AB14301">
        <v>0</v>
      </c>
      <c r="AC14301">
        <v>0</v>
      </c>
      <c r="AD14301">
        <v>0</v>
      </c>
      <c r="AE14301">
        <v>0</v>
      </c>
      <c r="AF14301">
        <v>12000000</v>
      </c>
      <c r="AG14301">
        <v>23000000</v>
      </c>
      <c r="AH14301">
        <v>0</v>
      </c>
      <c r="AI14301">
        <v>0</v>
      </c>
      <c r="AJ14301">
        <v>0</v>
      </c>
      <c r="AK14301">
        <v>0</v>
      </c>
      <c r="AL14301">
        <v>0</v>
      </c>
      <c r="AM14301">
        <v>0</v>
      </c>
      <c r="AN14301">
        <v>1</v>
      </c>
    </row>
    <row r="14302" spans="1:40" x14ac:dyDescent="0.45">
      <c r="A14302" t="s">
        <v>28999</v>
      </c>
      <c r="B14302" t="s">
        <v>29000</v>
      </c>
      <c r="C14302" t="s">
        <v>29001</v>
      </c>
      <c r="D14302" t="s">
        <v>68</v>
      </c>
      <c r="E14302" t="s">
        <v>69</v>
      </c>
      <c r="F14302">
        <v>0</v>
      </c>
      <c r="G14302" t="s">
        <v>51</v>
      </c>
      <c r="H14302" t="s">
        <v>44</v>
      </c>
      <c r="I14302" t="s">
        <v>1723</v>
      </c>
      <c r="J14302" t="s">
        <v>1724</v>
      </c>
      <c r="K14302" t="s">
        <v>1725</v>
      </c>
      <c r="L14302">
        <v>1</v>
      </c>
      <c r="M14302" s="1">
        <v>40909</v>
      </c>
      <c r="N14302" s="3">
        <v>43842</v>
      </c>
      <c r="O14302" t="s">
        <v>94</v>
      </c>
      <c r="P14302">
        <v>2012</v>
      </c>
      <c r="Q14302" s="1">
        <v>41163</v>
      </c>
      <c r="R14302" s="1">
        <v>41163</v>
      </c>
      <c r="S14302">
        <v>371248</v>
      </c>
      <c r="T14302">
        <v>0</v>
      </c>
      <c r="U14302">
        <v>0</v>
      </c>
      <c r="V14302">
        <v>0</v>
      </c>
      <c r="W14302">
        <v>0</v>
      </c>
      <c r="X14302">
        <v>0</v>
      </c>
      <c r="Y14302">
        <v>0</v>
      </c>
      <c r="Z14302">
        <v>0</v>
      </c>
      <c r="AA14302">
        <v>0</v>
      </c>
      <c r="AB14302">
        <v>0</v>
      </c>
      <c r="AC14302">
        <v>0</v>
      </c>
      <c r="AD14302">
        <v>0</v>
      </c>
      <c r="AE14302">
        <v>0</v>
      </c>
      <c r="AF14302">
        <v>0</v>
      </c>
      <c r="AG14302">
        <v>0</v>
      </c>
      <c r="AH14302">
        <v>0</v>
      </c>
      <c r="AI14302">
        <v>0</v>
      </c>
      <c r="AJ14302">
        <v>0</v>
      </c>
      <c r="AK14302">
        <v>0</v>
      </c>
      <c r="AL14302">
        <v>0</v>
      </c>
      <c r="AM14302">
        <v>0</v>
      </c>
      <c r="AN14302">
        <v>1</v>
      </c>
    </row>
    <row r="14303" spans="1:40" x14ac:dyDescent="0.45">
      <c r="A14303" t="s">
        <v>50343</v>
      </c>
      <c r="B14303" t="s">
        <v>50344</v>
      </c>
      <c r="C14303" t="s">
        <v>50345</v>
      </c>
      <c r="D14303" t="s">
        <v>68</v>
      </c>
      <c r="E14303" t="s">
        <v>69</v>
      </c>
      <c r="F14303">
        <v>0</v>
      </c>
      <c r="G14303" t="s">
        <v>51</v>
      </c>
      <c r="H14303" t="s">
        <v>44</v>
      </c>
      <c r="I14303" t="s">
        <v>369</v>
      </c>
      <c r="J14303" t="s">
        <v>370</v>
      </c>
      <c r="K14303" t="s">
        <v>370</v>
      </c>
      <c r="L14303">
        <v>4</v>
      </c>
      <c r="M14303" s="1">
        <v>37622</v>
      </c>
      <c r="N14303" s="3">
        <v>43833</v>
      </c>
      <c r="O14303" t="s">
        <v>469</v>
      </c>
      <c r="P14303">
        <v>2003</v>
      </c>
      <c r="Q14303" s="1">
        <v>39631</v>
      </c>
      <c r="R14303" s="1">
        <v>41142</v>
      </c>
      <c r="S14303">
        <v>0</v>
      </c>
      <c r="T14303">
        <v>37150285</v>
      </c>
      <c r="U14303">
        <v>0</v>
      </c>
      <c r="V14303">
        <v>0</v>
      </c>
      <c r="W14303">
        <v>0</v>
      </c>
      <c r="X14303">
        <v>0</v>
      </c>
      <c r="Y14303">
        <v>0</v>
      </c>
      <c r="Z14303">
        <v>0</v>
      </c>
      <c r="AA14303">
        <v>0</v>
      </c>
      <c r="AB14303">
        <v>0</v>
      </c>
      <c r="AC14303">
        <v>0</v>
      </c>
      <c r="AD14303">
        <v>0</v>
      </c>
      <c r="AE14303">
        <v>0</v>
      </c>
      <c r="AF14303">
        <v>0</v>
      </c>
      <c r="AG14303">
        <v>10200000</v>
      </c>
      <c r="AH14303">
        <v>8250000</v>
      </c>
      <c r="AI14303">
        <v>0</v>
      </c>
      <c r="AJ14303">
        <v>0</v>
      </c>
      <c r="AK14303">
        <v>0</v>
      </c>
      <c r="AL14303">
        <v>0</v>
      </c>
      <c r="AM14303">
        <v>0</v>
      </c>
      <c r="AN14303">
        <v>1</v>
      </c>
    </row>
    <row r="14304" spans="1:40" x14ac:dyDescent="0.45">
      <c r="A14304" t="s">
        <v>53144</v>
      </c>
      <c r="B14304" t="s">
        <v>53145</v>
      </c>
      <c r="C14304" t="s">
        <v>53146</v>
      </c>
      <c r="D14304" t="s">
        <v>53147</v>
      </c>
      <c r="E14304" t="s">
        <v>210</v>
      </c>
      <c r="F14304">
        <v>0</v>
      </c>
      <c r="G14304" t="s">
        <v>51</v>
      </c>
      <c r="H14304" t="s">
        <v>179</v>
      </c>
      <c r="I14304" t="s">
        <v>180</v>
      </c>
      <c r="J14304" t="s">
        <v>181</v>
      </c>
      <c r="K14304" t="s">
        <v>6257</v>
      </c>
      <c r="L14304">
        <v>4</v>
      </c>
      <c r="M14304" s="1">
        <v>40909</v>
      </c>
      <c r="N14304" s="3">
        <v>43842</v>
      </c>
      <c r="O14304" t="s">
        <v>94</v>
      </c>
      <c r="P14304">
        <v>2012</v>
      </c>
      <c r="Q14304" s="1">
        <v>41306</v>
      </c>
      <c r="R14304" s="1">
        <v>41470</v>
      </c>
      <c r="S14304">
        <v>230044</v>
      </c>
      <c r="T14304">
        <v>0</v>
      </c>
      <c r="U14304">
        <v>0</v>
      </c>
      <c r="V14304">
        <v>0</v>
      </c>
      <c r="W14304">
        <v>141509</v>
      </c>
      <c r="X14304">
        <v>0</v>
      </c>
      <c r="Y14304">
        <v>0</v>
      </c>
      <c r="Z14304">
        <v>0</v>
      </c>
      <c r="AA14304">
        <v>0</v>
      </c>
      <c r="AB14304">
        <v>0</v>
      </c>
      <c r="AC14304">
        <v>0</v>
      </c>
      <c r="AD14304">
        <v>0</v>
      </c>
      <c r="AE14304">
        <v>0</v>
      </c>
      <c r="AF14304">
        <v>0</v>
      </c>
      <c r="AG14304">
        <v>0</v>
      </c>
      <c r="AH14304">
        <v>0</v>
      </c>
      <c r="AI14304">
        <v>0</v>
      </c>
      <c r="AJ14304">
        <v>0</v>
      </c>
      <c r="AK14304">
        <v>0</v>
      </c>
      <c r="AL14304">
        <v>0</v>
      </c>
      <c r="AM14304">
        <v>0</v>
      </c>
      <c r="AN14304">
        <v>1</v>
      </c>
    </row>
    <row r="14305" spans="1:40" x14ac:dyDescent="0.45">
      <c r="A14305" t="s">
        <v>8886</v>
      </c>
      <c r="B14305" t="s">
        <v>8887</v>
      </c>
      <c r="C14305" t="s">
        <v>8888</v>
      </c>
      <c r="D14305" t="s">
        <v>8889</v>
      </c>
      <c r="E14305" t="s">
        <v>6999</v>
      </c>
      <c r="F14305">
        <v>0</v>
      </c>
      <c r="G14305" t="s">
        <v>51</v>
      </c>
      <c r="H14305" t="s">
        <v>44</v>
      </c>
      <c r="I14305" t="s">
        <v>52</v>
      </c>
      <c r="J14305" t="s">
        <v>141</v>
      </c>
      <c r="K14305" t="s">
        <v>603</v>
      </c>
      <c r="L14305">
        <v>4</v>
      </c>
      <c r="M14305" s="1">
        <v>37987</v>
      </c>
      <c r="N14305" s="3">
        <v>43834</v>
      </c>
      <c r="O14305" t="s">
        <v>273</v>
      </c>
      <c r="P14305">
        <v>2004</v>
      </c>
      <c r="Q14305" s="1">
        <v>38231</v>
      </c>
      <c r="R14305" s="1">
        <v>39646</v>
      </c>
      <c r="S14305">
        <v>0</v>
      </c>
      <c r="T14305">
        <v>37200000</v>
      </c>
      <c r="U14305">
        <v>0</v>
      </c>
      <c r="V14305">
        <v>0</v>
      </c>
      <c r="W14305">
        <v>0</v>
      </c>
      <c r="X14305">
        <v>0</v>
      </c>
      <c r="Y14305">
        <v>0</v>
      </c>
      <c r="Z14305">
        <v>0</v>
      </c>
      <c r="AA14305">
        <v>0</v>
      </c>
      <c r="AB14305">
        <v>0</v>
      </c>
      <c r="AC14305">
        <v>0</v>
      </c>
      <c r="AD14305">
        <v>0</v>
      </c>
      <c r="AE14305">
        <v>0</v>
      </c>
      <c r="AF14305">
        <v>4500000</v>
      </c>
      <c r="AG14305">
        <v>7200000</v>
      </c>
      <c r="AH14305">
        <v>17500000</v>
      </c>
      <c r="AI14305">
        <v>8000000</v>
      </c>
      <c r="AJ14305">
        <v>0</v>
      </c>
      <c r="AK14305">
        <v>0</v>
      </c>
      <c r="AL14305">
        <v>0</v>
      </c>
      <c r="AM14305">
        <v>0</v>
      </c>
      <c r="AN14305">
        <v>1</v>
      </c>
    </row>
    <row r="14306" spans="1:40" x14ac:dyDescent="0.45">
      <c r="A14306" t="s">
        <v>61546</v>
      </c>
      <c r="B14306" t="s">
        <v>61547</v>
      </c>
      <c r="C14306" t="s">
        <v>61548</v>
      </c>
      <c r="D14306" t="s">
        <v>61549</v>
      </c>
      <c r="E14306" t="s">
        <v>850</v>
      </c>
      <c r="F14306">
        <v>0</v>
      </c>
      <c r="G14306" t="s">
        <v>51</v>
      </c>
      <c r="H14306" t="s">
        <v>44</v>
      </c>
      <c r="I14306" t="s">
        <v>45</v>
      </c>
      <c r="J14306" t="s">
        <v>46</v>
      </c>
      <c r="K14306" t="s">
        <v>47</v>
      </c>
      <c r="L14306">
        <v>3</v>
      </c>
      <c r="M14306" s="1">
        <v>39722</v>
      </c>
      <c r="N14306" s="3">
        <v>44112</v>
      </c>
      <c r="O14306" t="s">
        <v>472</v>
      </c>
      <c r="P14306">
        <v>2008</v>
      </c>
      <c r="Q14306" s="1">
        <v>40925</v>
      </c>
      <c r="R14306" s="1">
        <v>41753</v>
      </c>
      <c r="S14306">
        <v>0</v>
      </c>
      <c r="T14306">
        <v>37200000</v>
      </c>
      <c r="U14306">
        <v>0</v>
      </c>
      <c r="V14306">
        <v>0</v>
      </c>
      <c r="W14306">
        <v>0</v>
      </c>
      <c r="X14306">
        <v>0</v>
      </c>
      <c r="Y14306">
        <v>0</v>
      </c>
      <c r="Z14306">
        <v>0</v>
      </c>
      <c r="AA14306">
        <v>0</v>
      </c>
      <c r="AB14306">
        <v>0</v>
      </c>
      <c r="AC14306">
        <v>0</v>
      </c>
      <c r="AD14306">
        <v>0</v>
      </c>
      <c r="AE14306">
        <v>0</v>
      </c>
      <c r="AF14306">
        <v>2200000</v>
      </c>
      <c r="AG14306">
        <v>10000000</v>
      </c>
      <c r="AH14306">
        <v>25000000</v>
      </c>
      <c r="AI14306">
        <v>0</v>
      </c>
      <c r="AJ14306">
        <v>0</v>
      </c>
      <c r="AK14306">
        <v>0</v>
      </c>
      <c r="AL14306">
        <v>0</v>
      </c>
      <c r="AM14306">
        <v>0</v>
      </c>
      <c r="AN14306">
        <v>1</v>
      </c>
    </row>
    <row r="14307" spans="1:40" x14ac:dyDescent="0.45">
      <c r="A14307" t="s">
        <v>57350</v>
      </c>
      <c r="B14307" t="s">
        <v>57351</v>
      </c>
      <c r="C14307" t="s">
        <v>57352</v>
      </c>
      <c r="D14307" t="s">
        <v>57353</v>
      </c>
      <c r="E14307" t="s">
        <v>112</v>
      </c>
      <c r="F14307">
        <v>0</v>
      </c>
      <c r="G14307" t="s">
        <v>51</v>
      </c>
      <c r="H14307" t="s">
        <v>44</v>
      </c>
      <c r="I14307" t="s">
        <v>309</v>
      </c>
      <c r="J14307" t="s">
        <v>564</v>
      </c>
      <c r="K14307" t="s">
        <v>564</v>
      </c>
      <c r="L14307">
        <v>2</v>
      </c>
      <c r="M14307" s="1">
        <v>40148</v>
      </c>
      <c r="N14307" s="3">
        <v>44174</v>
      </c>
      <c r="O14307" t="s">
        <v>387</v>
      </c>
      <c r="P14307">
        <v>2009</v>
      </c>
      <c r="Q14307" s="1">
        <v>40310</v>
      </c>
      <c r="R14307" s="1">
        <v>40639</v>
      </c>
      <c r="S14307">
        <v>0</v>
      </c>
      <c r="T14307">
        <v>0</v>
      </c>
      <c r="U14307">
        <v>0</v>
      </c>
      <c r="V14307">
        <v>0</v>
      </c>
      <c r="W14307">
        <v>0</v>
      </c>
      <c r="X14307">
        <v>72000</v>
      </c>
      <c r="Y14307">
        <v>300000</v>
      </c>
      <c r="Z14307">
        <v>0</v>
      </c>
      <c r="AA14307">
        <v>0</v>
      </c>
      <c r="AB14307">
        <v>0</v>
      </c>
      <c r="AC14307">
        <v>0</v>
      </c>
      <c r="AD14307">
        <v>0</v>
      </c>
      <c r="AE14307">
        <v>0</v>
      </c>
      <c r="AF14307">
        <v>0</v>
      </c>
      <c r="AG14307">
        <v>0</v>
      </c>
      <c r="AH14307">
        <v>0</v>
      </c>
      <c r="AI14307">
        <v>0</v>
      </c>
      <c r="AJ14307">
        <v>0</v>
      </c>
      <c r="AK14307">
        <v>0</v>
      </c>
      <c r="AL14307">
        <v>0</v>
      </c>
      <c r="AM14307">
        <v>0</v>
      </c>
      <c r="AN14307">
        <v>1</v>
      </c>
    </row>
    <row r="14308" spans="1:40" x14ac:dyDescent="0.45">
      <c r="A14308" t="s">
        <v>51734</v>
      </c>
      <c r="B14308" t="s">
        <v>51735</v>
      </c>
      <c r="C14308" t="s">
        <v>51736</v>
      </c>
      <c r="D14308" t="s">
        <v>706</v>
      </c>
      <c r="E14308" t="s">
        <v>707</v>
      </c>
      <c r="F14308">
        <v>0</v>
      </c>
      <c r="G14308" t="s">
        <v>51</v>
      </c>
      <c r="H14308" t="s">
        <v>179</v>
      </c>
      <c r="I14308" t="s">
        <v>180</v>
      </c>
      <c r="J14308" t="s">
        <v>181</v>
      </c>
      <c r="K14308" t="s">
        <v>181</v>
      </c>
      <c r="L14308">
        <v>3</v>
      </c>
      <c r="M14308" s="1">
        <v>39448</v>
      </c>
      <c r="N14308" s="3">
        <v>43838</v>
      </c>
      <c r="O14308" t="s">
        <v>133</v>
      </c>
      <c r="P14308">
        <v>2008</v>
      </c>
      <c r="Q14308" s="1">
        <v>40091</v>
      </c>
      <c r="R14308" s="1">
        <v>41941</v>
      </c>
      <c r="S14308">
        <v>0</v>
      </c>
      <c r="T14308">
        <v>29230769</v>
      </c>
      <c r="U14308">
        <v>0</v>
      </c>
      <c r="V14308">
        <v>8000000</v>
      </c>
      <c r="W14308">
        <v>0</v>
      </c>
      <c r="X14308">
        <v>0</v>
      </c>
      <c r="Y14308">
        <v>0</v>
      </c>
      <c r="Z14308">
        <v>0</v>
      </c>
      <c r="AA14308">
        <v>0</v>
      </c>
      <c r="AB14308">
        <v>0</v>
      </c>
      <c r="AC14308">
        <v>0</v>
      </c>
      <c r="AD14308">
        <v>0</v>
      </c>
      <c r="AE14308">
        <v>0</v>
      </c>
      <c r="AF14308">
        <v>9230769</v>
      </c>
      <c r="AG14308">
        <v>0</v>
      </c>
      <c r="AH14308">
        <v>20000000</v>
      </c>
      <c r="AI14308">
        <v>0</v>
      </c>
      <c r="AJ14308">
        <v>0</v>
      </c>
      <c r="AK14308">
        <v>0</v>
      </c>
      <c r="AL14308">
        <v>0</v>
      </c>
      <c r="AM14308">
        <v>0</v>
      </c>
      <c r="AN14308">
        <v>1</v>
      </c>
    </row>
    <row r="14309" spans="1:40" x14ac:dyDescent="0.45">
      <c r="A14309" t="s">
        <v>5400</v>
      </c>
      <c r="B14309" t="s">
        <v>5401</v>
      </c>
      <c r="C14309" t="s">
        <v>5402</v>
      </c>
      <c r="D14309" t="s">
        <v>170</v>
      </c>
      <c r="E14309" t="s">
        <v>171</v>
      </c>
      <c r="F14309">
        <v>0</v>
      </c>
      <c r="G14309" t="s">
        <v>51</v>
      </c>
      <c r="H14309" t="s">
        <v>44</v>
      </c>
      <c r="I14309" t="s">
        <v>52</v>
      </c>
      <c r="J14309" t="s">
        <v>141</v>
      </c>
      <c r="K14309" t="s">
        <v>855</v>
      </c>
      <c r="L14309">
        <v>6</v>
      </c>
      <c r="M14309" s="1">
        <v>39814</v>
      </c>
      <c r="N14309" s="3">
        <v>43839</v>
      </c>
      <c r="O14309" t="s">
        <v>135</v>
      </c>
      <c r="P14309">
        <v>2009</v>
      </c>
      <c r="Q14309" s="1">
        <v>40177</v>
      </c>
      <c r="R14309" s="1">
        <v>41803</v>
      </c>
      <c r="S14309">
        <v>0</v>
      </c>
      <c r="T14309">
        <v>33751447</v>
      </c>
      <c r="U14309">
        <v>0</v>
      </c>
      <c r="V14309">
        <v>0</v>
      </c>
      <c r="W14309">
        <v>0</v>
      </c>
      <c r="X14309">
        <v>3480000</v>
      </c>
      <c r="Y14309">
        <v>0</v>
      </c>
      <c r="Z14309">
        <v>0</v>
      </c>
      <c r="AA14309">
        <v>0</v>
      </c>
      <c r="AB14309">
        <v>0</v>
      </c>
      <c r="AC14309">
        <v>0</v>
      </c>
      <c r="AD14309">
        <v>0</v>
      </c>
      <c r="AE14309">
        <v>0</v>
      </c>
      <c r="AF14309">
        <v>3287251</v>
      </c>
      <c r="AG14309">
        <v>0</v>
      </c>
      <c r="AH14309">
        <v>24672278</v>
      </c>
      <c r="AI14309">
        <v>0</v>
      </c>
      <c r="AJ14309">
        <v>0</v>
      </c>
      <c r="AK14309">
        <v>0</v>
      </c>
      <c r="AL14309">
        <v>0</v>
      </c>
      <c r="AM14309">
        <v>0</v>
      </c>
      <c r="AN14309">
        <v>1</v>
      </c>
    </row>
    <row r="14310" spans="1:40" x14ac:dyDescent="0.45">
      <c r="A14310" t="s">
        <v>21365</v>
      </c>
      <c r="B14310" t="s">
        <v>21366</v>
      </c>
      <c r="C14310" t="s">
        <v>21367</v>
      </c>
      <c r="D14310" t="s">
        <v>12306</v>
      </c>
      <c r="E14310" t="s">
        <v>2579</v>
      </c>
      <c r="F14310">
        <v>0</v>
      </c>
      <c r="G14310" t="s">
        <v>51</v>
      </c>
      <c r="H14310" t="s">
        <v>44</v>
      </c>
      <c r="I14310" t="s">
        <v>64</v>
      </c>
      <c r="J14310" t="s">
        <v>749</v>
      </c>
      <c r="K14310" t="s">
        <v>749</v>
      </c>
      <c r="L14310">
        <v>1</v>
      </c>
      <c r="M14310" s="1">
        <v>40179</v>
      </c>
      <c r="N14310" s="3">
        <v>43840</v>
      </c>
      <c r="O14310" t="s">
        <v>87</v>
      </c>
      <c r="P14310">
        <v>2010</v>
      </c>
      <c r="Q14310" s="1">
        <v>41939</v>
      </c>
      <c r="R14310" s="1">
        <v>41939</v>
      </c>
      <c r="S14310">
        <v>0</v>
      </c>
      <c r="T14310">
        <v>372500</v>
      </c>
      <c r="U14310">
        <v>0</v>
      </c>
      <c r="V14310">
        <v>0</v>
      </c>
      <c r="W14310">
        <v>0</v>
      </c>
      <c r="X14310">
        <v>0</v>
      </c>
      <c r="Y14310">
        <v>0</v>
      </c>
      <c r="Z14310">
        <v>0</v>
      </c>
      <c r="AA14310">
        <v>0</v>
      </c>
      <c r="AB14310">
        <v>0</v>
      </c>
      <c r="AC14310">
        <v>0</v>
      </c>
      <c r="AD14310">
        <v>0</v>
      </c>
      <c r="AE14310">
        <v>0</v>
      </c>
      <c r="AF14310">
        <v>0</v>
      </c>
      <c r="AG14310">
        <v>0</v>
      </c>
      <c r="AH14310">
        <v>0</v>
      </c>
      <c r="AI14310">
        <v>0</v>
      </c>
      <c r="AJ14310">
        <v>0</v>
      </c>
      <c r="AK14310">
        <v>0</v>
      </c>
      <c r="AL14310">
        <v>0</v>
      </c>
      <c r="AM14310">
        <v>0</v>
      </c>
      <c r="AN14310">
        <v>1</v>
      </c>
    </row>
    <row r="14311" spans="1:40" x14ac:dyDescent="0.45">
      <c r="A14311" t="s">
        <v>15974</v>
      </c>
      <c r="B14311" t="s">
        <v>15975</v>
      </c>
      <c r="C14311" t="s">
        <v>15976</v>
      </c>
      <c r="D14311" t="s">
        <v>15977</v>
      </c>
      <c r="E14311" t="s">
        <v>1868</v>
      </c>
      <c r="F14311">
        <v>0</v>
      </c>
      <c r="G14311" t="s">
        <v>51</v>
      </c>
      <c r="H14311" t="s">
        <v>44</v>
      </c>
      <c r="I14311" t="s">
        <v>52</v>
      </c>
      <c r="J14311" t="s">
        <v>141</v>
      </c>
      <c r="K14311" t="s">
        <v>142</v>
      </c>
      <c r="L14311">
        <v>9</v>
      </c>
      <c r="M14311" s="1">
        <v>39158</v>
      </c>
      <c r="N14311" s="3">
        <v>43897</v>
      </c>
      <c r="O14311" t="s">
        <v>80</v>
      </c>
      <c r="P14311">
        <v>2007</v>
      </c>
      <c r="Q14311" s="1">
        <v>39946</v>
      </c>
      <c r="R14311" s="1">
        <v>41822</v>
      </c>
      <c r="S14311">
        <v>0</v>
      </c>
      <c r="T14311">
        <v>31253180</v>
      </c>
      <c r="U14311">
        <v>0</v>
      </c>
      <c r="V14311">
        <v>0</v>
      </c>
      <c r="W14311">
        <v>2000000</v>
      </c>
      <c r="X14311">
        <v>4000000</v>
      </c>
      <c r="Y14311">
        <v>0</v>
      </c>
      <c r="Z14311">
        <v>0</v>
      </c>
      <c r="AA14311">
        <v>0</v>
      </c>
      <c r="AB14311">
        <v>0</v>
      </c>
      <c r="AC14311">
        <v>0</v>
      </c>
      <c r="AD14311">
        <v>0</v>
      </c>
      <c r="AE14311">
        <v>0</v>
      </c>
      <c r="AF14311">
        <v>3253184</v>
      </c>
      <c r="AG14311">
        <v>19999996</v>
      </c>
      <c r="AH14311">
        <v>0</v>
      </c>
      <c r="AI14311">
        <v>0</v>
      </c>
      <c r="AJ14311">
        <v>0</v>
      </c>
      <c r="AK14311">
        <v>0</v>
      </c>
      <c r="AL14311">
        <v>0</v>
      </c>
      <c r="AM14311">
        <v>0</v>
      </c>
      <c r="AN14311">
        <v>1</v>
      </c>
    </row>
    <row r="14312" spans="1:40" x14ac:dyDescent="0.45">
      <c r="A14312" t="s">
        <v>32555</v>
      </c>
      <c r="B14312" t="s">
        <v>32556</v>
      </c>
      <c r="C14312" t="s">
        <v>32557</v>
      </c>
      <c r="D14312" t="s">
        <v>198</v>
      </c>
      <c r="E14312" t="s">
        <v>199</v>
      </c>
      <c r="F14312">
        <v>0</v>
      </c>
      <c r="G14312" t="s">
        <v>51</v>
      </c>
      <c r="H14312" t="s">
        <v>44</v>
      </c>
      <c r="I14312" t="s">
        <v>96</v>
      </c>
      <c r="J14312" t="s">
        <v>874</v>
      </c>
      <c r="K14312" t="s">
        <v>875</v>
      </c>
      <c r="L14312">
        <v>1</v>
      </c>
      <c r="M14312" s="1">
        <v>37987</v>
      </c>
      <c r="N14312" s="3">
        <v>43834</v>
      </c>
      <c r="O14312" t="s">
        <v>273</v>
      </c>
      <c r="P14312">
        <v>2004</v>
      </c>
      <c r="Q14312" s="1">
        <v>41660</v>
      </c>
      <c r="R14312" s="1">
        <v>41660</v>
      </c>
      <c r="S14312">
        <v>0</v>
      </c>
      <c r="T14312">
        <v>0</v>
      </c>
      <c r="U14312">
        <v>0</v>
      </c>
      <c r="V14312">
        <v>0</v>
      </c>
      <c r="W14312">
        <v>0</v>
      </c>
      <c r="X14312">
        <v>37262373</v>
      </c>
      <c r="Y14312">
        <v>0</v>
      </c>
      <c r="Z14312">
        <v>0</v>
      </c>
      <c r="AA14312">
        <v>0</v>
      </c>
      <c r="AB14312">
        <v>0</v>
      </c>
      <c r="AC14312">
        <v>0</v>
      </c>
      <c r="AD14312">
        <v>0</v>
      </c>
      <c r="AE14312">
        <v>0</v>
      </c>
      <c r="AF14312">
        <v>0</v>
      </c>
      <c r="AG14312">
        <v>0</v>
      </c>
      <c r="AH14312">
        <v>0</v>
      </c>
      <c r="AI14312">
        <v>0</v>
      </c>
      <c r="AJ14312">
        <v>0</v>
      </c>
      <c r="AK14312">
        <v>0</v>
      </c>
      <c r="AL14312">
        <v>0</v>
      </c>
      <c r="AM14312">
        <v>0</v>
      </c>
      <c r="AN14312">
        <v>1</v>
      </c>
    </row>
    <row r="14313" spans="1:40" x14ac:dyDescent="0.45">
      <c r="A14313" t="s">
        <v>48379</v>
      </c>
      <c r="B14313" t="s">
        <v>48380</v>
      </c>
      <c r="C14313" t="s">
        <v>48381</v>
      </c>
      <c r="D14313" t="s">
        <v>68</v>
      </c>
      <c r="E14313" t="s">
        <v>69</v>
      </c>
      <c r="F14313">
        <v>0</v>
      </c>
      <c r="G14313" t="s">
        <v>51</v>
      </c>
      <c r="H14313" t="s">
        <v>44</v>
      </c>
      <c r="I14313" t="s">
        <v>660</v>
      </c>
      <c r="J14313" t="s">
        <v>7608</v>
      </c>
      <c r="K14313" t="s">
        <v>48382</v>
      </c>
      <c r="L14313">
        <v>1</v>
      </c>
      <c r="M14313" s="1">
        <v>39083</v>
      </c>
      <c r="N14313" s="3">
        <v>43837</v>
      </c>
      <c r="O14313" t="s">
        <v>80</v>
      </c>
      <c r="P14313">
        <v>2007</v>
      </c>
      <c r="Q14313" s="1">
        <v>40163</v>
      </c>
      <c r="R14313" s="1">
        <v>40163</v>
      </c>
      <c r="S14313">
        <v>0</v>
      </c>
      <c r="T14313">
        <v>372860</v>
      </c>
      <c r="U14313">
        <v>0</v>
      </c>
      <c r="V14313">
        <v>0</v>
      </c>
      <c r="W14313">
        <v>0</v>
      </c>
      <c r="X14313">
        <v>0</v>
      </c>
      <c r="Y14313">
        <v>0</v>
      </c>
      <c r="Z14313">
        <v>0</v>
      </c>
      <c r="AA14313">
        <v>0</v>
      </c>
      <c r="AB14313">
        <v>0</v>
      </c>
      <c r="AC14313">
        <v>0</v>
      </c>
      <c r="AD14313">
        <v>0</v>
      </c>
      <c r="AE14313">
        <v>0</v>
      </c>
      <c r="AF14313">
        <v>0</v>
      </c>
      <c r="AG14313">
        <v>0</v>
      </c>
      <c r="AH14313">
        <v>0</v>
      </c>
      <c r="AI14313">
        <v>0</v>
      </c>
      <c r="AJ14313">
        <v>0</v>
      </c>
      <c r="AK14313">
        <v>0</v>
      </c>
      <c r="AL14313">
        <v>0</v>
      </c>
      <c r="AM14313">
        <v>0</v>
      </c>
      <c r="AN14313">
        <v>1</v>
      </c>
    </row>
    <row r="14314" spans="1:40" x14ac:dyDescent="0.45">
      <c r="A14314" t="s">
        <v>45556</v>
      </c>
      <c r="B14314" t="s">
        <v>45557</v>
      </c>
      <c r="C14314" t="s">
        <v>45558</v>
      </c>
      <c r="D14314" t="s">
        <v>45559</v>
      </c>
      <c r="E14314" t="s">
        <v>326</v>
      </c>
      <c r="F14314">
        <v>0</v>
      </c>
      <c r="G14314" t="s">
        <v>51</v>
      </c>
      <c r="H14314" t="s">
        <v>44</v>
      </c>
      <c r="I14314" t="s">
        <v>52</v>
      </c>
      <c r="J14314" t="s">
        <v>141</v>
      </c>
      <c r="K14314" t="s">
        <v>855</v>
      </c>
      <c r="L14314">
        <v>4</v>
      </c>
      <c r="M14314" s="1">
        <v>38718</v>
      </c>
      <c r="N14314" s="3">
        <v>43836</v>
      </c>
      <c r="O14314" t="s">
        <v>260</v>
      </c>
      <c r="P14314">
        <v>2006</v>
      </c>
      <c r="Q14314" s="1">
        <v>39134</v>
      </c>
      <c r="R14314" s="1">
        <v>41564</v>
      </c>
      <c r="S14314">
        <v>0</v>
      </c>
      <c r="T14314">
        <v>32800000</v>
      </c>
      <c r="U14314">
        <v>0</v>
      </c>
      <c r="V14314">
        <v>0</v>
      </c>
      <c r="W14314">
        <v>0</v>
      </c>
      <c r="X14314">
        <v>4500000</v>
      </c>
      <c r="Y14314">
        <v>0</v>
      </c>
      <c r="Z14314">
        <v>0</v>
      </c>
      <c r="AA14314">
        <v>0</v>
      </c>
      <c r="AB14314">
        <v>0</v>
      </c>
      <c r="AC14314">
        <v>0</v>
      </c>
      <c r="AD14314">
        <v>0</v>
      </c>
      <c r="AE14314">
        <v>0</v>
      </c>
      <c r="AF14314">
        <v>2800000</v>
      </c>
      <c r="AG14314">
        <v>10000000</v>
      </c>
      <c r="AH14314">
        <v>20000000</v>
      </c>
      <c r="AI14314">
        <v>0</v>
      </c>
      <c r="AJ14314">
        <v>0</v>
      </c>
      <c r="AK14314">
        <v>0</v>
      </c>
      <c r="AL14314">
        <v>0</v>
      </c>
      <c r="AM14314">
        <v>0</v>
      </c>
      <c r="AN14314">
        <v>1</v>
      </c>
    </row>
    <row r="14315" spans="1:40" x14ac:dyDescent="0.45">
      <c r="A14315" t="s">
        <v>65218</v>
      </c>
      <c r="B14315" t="s">
        <v>65219</v>
      </c>
      <c r="C14315" t="s">
        <v>65220</v>
      </c>
      <c r="D14315" t="s">
        <v>68</v>
      </c>
      <c r="E14315" t="s">
        <v>69</v>
      </c>
      <c r="F14315">
        <v>0</v>
      </c>
      <c r="G14315" t="s">
        <v>43</v>
      </c>
      <c r="H14315" t="s">
        <v>44</v>
      </c>
      <c r="I14315" t="s">
        <v>52</v>
      </c>
      <c r="J14315" t="s">
        <v>141</v>
      </c>
      <c r="K14315" t="s">
        <v>855</v>
      </c>
      <c r="L14315">
        <v>2</v>
      </c>
      <c r="M14315" s="1">
        <v>37987</v>
      </c>
      <c r="N14315" s="3">
        <v>43834</v>
      </c>
      <c r="O14315" t="s">
        <v>273</v>
      </c>
      <c r="P14315">
        <v>2004</v>
      </c>
      <c r="Q14315" s="1">
        <v>39243</v>
      </c>
      <c r="R14315" s="1">
        <v>39623</v>
      </c>
      <c r="S14315">
        <v>0</v>
      </c>
      <c r="T14315">
        <v>37339356</v>
      </c>
      <c r="U14315">
        <v>0</v>
      </c>
      <c r="V14315">
        <v>0</v>
      </c>
      <c r="W14315">
        <v>0</v>
      </c>
      <c r="X14315">
        <v>0</v>
      </c>
      <c r="Y14315">
        <v>0</v>
      </c>
      <c r="Z14315">
        <v>0</v>
      </c>
      <c r="AA14315">
        <v>0</v>
      </c>
      <c r="AB14315">
        <v>0</v>
      </c>
      <c r="AC14315">
        <v>0</v>
      </c>
      <c r="AD14315">
        <v>0</v>
      </c>
      <c r="AE14315">
        <v>0</v>
      </c>
      <c r="AF14315">
        <v>10000000</v>
      </c>
      <c r="AG14315">
        <v>27339356</v>
      </c>
      <c r="AH14315">
        <v>0</v>
      </c>
      <c r="AI14315">
        <v>0</v>
      </c>
      <c r="AJ14315">
        <v>0</v>
      </c>
      <c r="AK14315">
        <v>0</v>
      </c>
      <c r="AL14315">
        <v>0</v>
      </c>
      <c r="AM14315">
        <v>0</v>
      </c>
      <c r="AN14315">
        <v>1</v>
      </c>
    </row>
    <row r="14316" spans="1:40" x14ac:dyDescent="0.45">
      <c r="A14316" t="s">
        <v>14921</v>
      </c>
      <c r="B14316" t="s">
        <v>14922</v>
      </c>
      <c r="C14316" t="s">
        <v>14923</v>
      </c>
      <c r="D14316" t="s">
        <v>14924</v>
      </c>
      <c r="E14316" t="s">
        <v>3837</v>
      </c>
      <c r="F14316">
        <v>0</v>
      </c>
      <c r="G14316" t="s">
        <v>51</v>
      </c>
      <c r="H14316" t="s">
        <v>44</v>
      </c>
      <c r="I14316" t="s">
        <v>1264</v>
      </c>
      <c r="J14316" t="s">
        <v>1265</v>
      </c>
      <c r="K14316" t="s">
        <v>1404</v>
      </c>
      <c r="L14316">
        <v>2</v>
      </c>
      <c r="M14316" s="1">
        <v>38991</v>
      </c>
      <c r="N14316" s="3">
        <v>44110</v>
      </c>
      <c r="O14316" t="s">
        <v>708</v>
      </c>
      <c r="P14316">
        <v>2006</v>
      </c>
      <c r="Q14316" s="1">
        <v>38991</v>
      </c>
      <c r="R14316" s="1">
        <v>39472</v>
      </c>
      <c r="S14316">
        <v>140000</v>
      </c>
      <c r="T14316">
        <v>0</v>
      </c>
      <c r="U14316">
        <v>0</v>
      </c>
      <c r="V14316">
        <v>0</v>
      </c>
      <c r="W14316">
        <v>0</v>
      </c>
      <c r="X14316">
        <v>0</v>
      </c>
      <c r="Y14316">
        <v>233750</v>
      </c>
      <c r="Z14316">
        <v>0</v>
      </c>
      <c r="AA14316">
        <v>0</v>
      </c>
      <c r="AB14316">
        <v>0</v>
      </c>
      <c r="AC14316">
        <v>0</v>
      </c>
      <c r="AD14316">
        <v>0</v>
      </c>
      <c r="AE14316">
        <v>0</v>
      </c>
      <c r="AF14316">
        <v>0</v>
      </c>
      <c r="AG14316">
        <v>0</v>
      </c>
      <c r="AH14316">
        <v>0</v>
      </c>
      <c r="AI14316">
        <v>0</v>
      </c>
      <c r="AJ14316">
        <v>0</v>
      </c>
      <c r="AK14316">
        <v>0</v>
      </c>
      <c r="AL14316">
        <v>0</v>
      </c>
      <c r="AM14316">
        <v>0</v>
      </c>
      <c r="AN14316">
        <v>1</v>
      </c>
    </row>
    <row r="14317" spans="1:40" x14ac:dyDescent="0.45">
      <c r="A14317" t="s">
        <v>10630</v>
      </c>
      <c r="B14317" t="s">
        <v>10631</v>
      </c>
      <c r="C14317" t="s">
        <v>10632</v>
      </c>
      <c r="D14317" t="s">
        <v>101</v>
      </c>
      <c r="E14317" t="s">
        <v>102</v>
      </c>
      <c r="F14317">
        <v>0</v>
      </c>
      <c r="G14317" t="s">
        <v>51</v>
      </c>
      <c r="H14317" t="s">
        <v>44</v>
      </c>
      <c r="I14317" t="s">
        <v>84</v>
      </c>
      <c r="J14317" t="s">
        <v>219</v>
      </c>
      <c r="K14317" t="s">
        <v>219</v>
      </c>
      <c r="L14317">
        <v>2</v>
      </c>
      <c r="M14317" s="1">
        <v>40179</v>
      </c>
      <c r="N14317" s="3">
        <v>43840</v>
      </c>
      <c r="O14317" t="s">
        <v>87</v>
      </c>
      <c r="P14317">
        <v>2010</v>
      </c>
      <c r="Q14317" s="1">
        <v>40542</v>
      </c>
      <c r="R14317" s="1">
        <v>41018</v>
      </c>
      <c r="S14317">
        <v>0</v>
      </c>
      <c r="T14317">
        <v>37397237</v>
      </c>
      <c r="U14317">
        <v>0</v>
      </c>
      <c r="V14317">
        <v>0</v>
      </c>
      <c r="W14317">
        <v>0</v>
      </c>
      <c r="X14317">
        <v>0</v>
      </c>
      <c r="Y14317">
        <v>0</v>
      </c>
      <c r="Z14317">
        <v>0</v>
      </c>
      <c r="AA14317">
        <v>0</v>
      </c>
      <c r="AB14317">
        <v>0</v>
      </c>
      <c r="AC14317">
        <v>0</v>
      </c>
      <c r="AD14317">
        <v>0</v>
      </c>
      <c r="AE14317">
        <v>0</v>
      </c>
      <c r="AF14317">
        <v>0</v>
      </c>
      <c r="AG14317">
        <v>0</v>
      </c>
      <c r="AH14317">
        <v>0</v>
      </c>
      <c r="AI14317">
        <v>0</v>
      </c>
      <c r="AJ14317">
        <v>0</v>
      </c>
      <c r="AK14317">
        <v>0</v>
      </c>
      <c r="AL14317">
        <v>0</v>
      </c>
      <c r="AM14317">
        <v>0</v>
      </c>
      <c r="AN14317">
        <v>1</v>
      </c>
    </row>
    <row r="14318" spans="1:40" x14ac:dyDescent="0.45">
      <c r="A14318" t="s">
        <v>35202</v>
      </c>
      <c r="B14318" t="s">
        <v>35203</v>
      </c>
      <c r="C14318" t="s">
        <v>35204</v>
      </c>
      <c r="D14318" t="s">
        <v>1517</v>
      </c>
      <c r="E14318" t="s">
        <v>199</v>
      </c>
      <c r="F14318">
        <v>0</v>
      </c>
      <c r="G14318" t="s">
        <v>43</v>
      </c>
      <c r="H14318" t="s">
        <v>44</v>
      </c>
      <c r="I14318" t="s">
        <v>52</v>
      </c>
      <c r="J14318" t="s">
        <v>141</v>
      </c>
      <c r="K14318" t="s">
        <v>459</v>
      </c>
      <c r="L14318">
        <v>2</v>
      </c>
      <c r="M14318" s="1">
        <v>36526</v>
      </c>
      <c r="N14318" s="2">
        <v>36526</v>
      </c>
      <c r="O14318" t="s">
        <v>176</v>
      </c>
      <c r="P14318">
        <v>2000</v>
      </c>
      <c r="Q14318" s="1">
        <v>39042</v>
      </c>
      <c r="R14318" s="1">
        <v>39820</v>
      </c>
      <c r="S14318">
        <v>0</v>
      </c>
      <c r="T14318">
        <v>37400000</v>
      </c>
      <c r="U14318">
        <v>0</v>
      </c>
      <c r="V14318">
        <v>0</v>
      </c>
      <c r="W14318">
        <v>0</v>
      </c>
      <c r="X14318">
        <v>0</v>
      </c>
      <c r="Y14318">
        <v>0</v>
      </c>
      <c r="Z14318">
        <v>0</v>
      </c>
      <c r="AA14318">
        <v>0</v>
      </c>
      <c r="AB14318">
        <v>0</v>
      </c>
      <c r="AC14318">
        <v>0</v>
      </c>
      <c r="AD14318">
        <v>0</v>
      </c>
      <c r="AE14318">
        <v>0</v>
      </c>
      <c r="AF14318">
        <v>16000000</v>
      </c>
      <c r="AG14318">
        <v>21400000</v>
      </c>
      <c r="AH14318">
        <v>0</v>
      </c>
      <c r="AI14318">
        <v>0</v>
      </c>
      <c r="AJ14318">
        <v>0</v>
      </c>
      <c r="AK14318">
        <v>0</v>
      </c>
      <c r="AL14318">
        <v>0</v>
      </c>
      <c r="AM14318">
        <v>0</v>
      </c>
      <c r="AN14318">
        <v>1</v>
      </c>
    </row>
    <row r="14319" spans="1:40" x14ac:dyDescent="0.45">
      <c r="A14319" t="s">
        <v>61157</v>
      </c>
      <c r="B14319" t="s">
        <v>61158</v>
      </c>
      <c r="C14319" t="s">
        <v>61159</v>
      </c>
      <c r="D14319" t="s">
        <v>198</v>
      </c>
      <c r="E14319" t="s">
        <v>199</v>
      </c>
      <c r="F14319">
        <v>0</v>
      </c>
      <c r="G14319" t="s">
        <v>51</v>
      </c>
      <c r="H14319" t="s">
        <v>44</v>
      </c>
      <c r="I14319" t="s">
        <v>52</v>
      </c>
      <c r="J14319" t="s">
        <v>651</v>
      </c>
      <c r="K14319" t="s">
        <v>3874</v>
      </c>
      <c r="L14319">
        <v>3</v>
      </c>
      <c r="M14319" s="1">
        <v>39083</v>
      </c>
      <c r="N14319" s="3">
        <v>43837</v>
      </c>
      <c r="O14319" t="s">
        <v>80</v>
      </c>
      <c r="P14319">
        <v>2007</v>
      </c>
      <c r="Q14319" s="1">
        <v>40435</v>
      </c>
      <c r="R14319" s="1">
        <v>41891</v>
      </c>
      <c r="S14319">
        <v>0</v>
      </c>
      <c r="T14319">
        <v>37400000</v>
      </c>
      <c r="U14319">
        <v>0</v>
      </c>
      <c r="V14319">
        <v>0</v>
      </c>
      <c r="W14319">
        <v>0</v>
      </c>
      <c r="X14319">
        <v>0</v>
      </c>
      <c r="Y14319">
        <v>0</v>
      </c>
      <c r="Z14319">
        <v>0</v>
      </c>
      <c r="AA14319">
        <v>0</v>
      </c>
      <c r="AB14319">
        <v>0</v>
      </c>
      <c r="AC14319">
        <v>0</v>
      </c>
      <c r="AD14319">
        <v>0</v>
      </c>
      <c r="AE14319">
        <v>0</v>
      </c>
      <c r="AF14319">
        <v>9400000</v>
      </c>
      <c r="AG14319">
        <v>17000000</v>
      </c>
      <c r="AH14319">
        <v>11000000</v>
      </c>
      <c r="AI14319">
        <v>0</v>
      </c>
      <c r="AJ14319">
        <v>0</v>
      </c>
      <c r="AK14319">
        <v>0</v>
      </c>
      <c r="AL14319">
        <v>0</v>
      </c>
      <c r="AM14319">
        <v>0</v>
      </c>
      <c r="AN14319">
        <v>1</v>
      </c>
    </row>
    <row r="14320" spans="1:40" x14ac:dyDescent="0.45">
      <c r="A14320" t="s">
        <v>10567</v>
      </c>
      <c r="B14320" t="s">
        <v>10568</v>
      </c>
      <c r="C14320" t="s">
        <v>10569</v>
      </c>
      <c r="D14320" t="s">
        <v>90</v>
      </c>
      <c r="E14320" t="s">
        <v>91</v>
      </c>
      <c r="F14320">
        <v>0</v>
      </c>
      <c r="G14320" t="s">
        <v>51</v>
      </c>
      <c r="H14320" t="s">
        <v>44</v>
      </c>
      <c r="I14320" t="s">
        <v>211</v>
      </c>
      <c r="J14320" t="s">
        <v>2396</v>
      </c>
      <c r="K14320" t="s">
        <v>2396</v>
      </c>
      <c r="L14320">
        <v>1</v>
      </c>
      <c r="M14320" s="1">
        <v>40544</v>
      </c>
      <c r="N14320" s="3">
        <v>43841</v>
      </c>
      <c r="O14320" t="s">
        <v>311</v>
      </c>
      <c r="P14320">
        <v>2011</v>
      </c>
      <c r="Q14320" s="1">
        <v>40885</v>
      </c>
      <c r="R14320" s="1">
        <v>40885</v>
      </c>
      <c r="S14320">
        <v>0</v>
      </c>
      <c r="T14320">
        <v>374000</v>
      </c>
      <c r="U14320">
        <v>0</v>
      </c>
      <c r="V14320">
        <v>0</v>
      </c>
      <c r="W14320">
        <v>0</v>
      </c>
      <c r="X14320">
        <v>0</v>
      </c>
      <c r="Y14320">
        <v>0</v>
      </c>
      <c r="Z14320">
        <v>0</v>
      </c>
      <c r="AA14320">
        <v>0</v>
      </c>
      <c r="AB14320">
        <v>0</v>
      </c>
      <c r="AC14320">
        <v>0</v>
      </c>
      <c r="AD14320">
        <v>0</v>
      </c>
      <c r="AE14320">
        <v>0</v>
      </c>
      <c r="AF14320">
        <v>0</v>
      </c>
      <c r="AG14320">
        <v>0</v>
      </c>
      <c r="AH14320">
        <v>0</v>
      </c>
      <c r="AI14320">
        <v>0</v>
      </c>
      <c r="AJ14320">
        <v>0</v>
      </c>
      <c r="AK14320">
        <v>0</v>
      </c>
      <c r="AL14320">
        <v>0</v>
      </c>
      <c r="AM14320">
        <v>0</v>
      </c>
      <c r="AN14320">
        <v>1</v>
      </c>
    </row>
    <row r="14321" spans="1:40" x14ac:dyDescent="0.45">
      <c r="A14321" t="s">
        <v>67799</v>
      </c>
      <c r="B14321" t="s">
        <v>67800</v>
      </c>
      <c r="C14321" t="s">
        <v>67801</v>
      </c>
      <c r="D14321" t="s">
        <v>371</v>
      </c>
      <c r="E14321" t="s">
        <v>222</v>
      </c>
      <c r="F14321">
        <v>0</v>
      </c>
      <c r="G14321" t="s">
        <v>51</v>
      </c>
      <c r="H14321" t="s">
        <v>44</v>
      </c>
      <c r="I14321" t="s">
        <v>64</v>
      </c>
      <c r="J14321" t="s">
        <v>65</v>
      </c>
      <c r="K14321" t="s">
        <v>6960</v>
      </c>
      <c r="L14321">
        <v>4</v>
      </c>
      <c r="M14321" s="1">
        <v>38353</v>
      </c>
      <c r="N14321" s="3">
        <v>43835</v>
      </c>
      <c r="O14321" t="s">
        <v>277</v>
      </c>
      <c r="P14321">
        <v>2005</v>
      </c>
      <c r="Q14321" s="1">
        <v>39121</v>
      </c>
      <c r="R14321" s="1">
        <v>41016</v>
      </c>
      <c r="S14321">
        <v>0</v>
      </c>
      <c r="T14321">
        <v>37479368</v>
      </c>
      <c r="U14321">
        <v>0</v>
      </c>
      <c r="V14321">
        <v>0</v>
      </c>
      <c r="W14321">
        <v>0</v>
      </c>
      <c r="X14321">
        <v>0</v>
      </c>
      <c r="Y14321">
        <v>0</v>
      </c>
      <c r="Z14321">
        <v>0</v>
      </c>
      <c r="AA14321">
        <v>0</v>
      </c>
      <c r="AB14321">
        <v>0</v>
      </c>
      <c r="AC14321">
        <v>0</v>
      </c>
      <c r="AD14321">
        <v>0</v>
      </c>
      <c r="AE14321">
        <v>0</v>
      </c>
      <c r="AF14321">
        <v>25000000</v>
      </c>
      <c r="AG14321">
        <v>4086441</v>
      </c>
      <c r="AH14321">
        <v>0</v>
      </c>
      <c r="AI14321">
        <v>0</v>
      </c>
      <c r="AJ14321">
        <v>0</v>
      </c>
      <c r="AK14321">
        <v>0</v>
      </c>
      <c r="AL14321">
        <v>0</v>
      </c>
      <c r="AM14321">
        <v>0</v>
      </c>
      <c r="AN14321">
        <v>1</v>
      </c>
    </row>
    <row r="14322" spans="1:40" x14ac:dyDescent="0.45">
      <c r="A14322" t="s">
        <v>23647</v>
      </c>
      <c r="B14322" t="s">
        <v>23648</v>
      </c>
      <c r="C14322" t="s">
        <v>23649</v>
      </c>
      <c r="D14322" t="s">
        <v>23650</v>
      </c>
      <c r="E14322" t="s">
        <v>611</v>
      </c>
      <c r="F14322">
        <v>0</v>
      </c>
      <c r="G14322" t="s">
        <v>51</v>
      </c>
      <c r="H14322" t="s">
        <v>44</v>
      </c>
      <c r="I14322" t="s">
        <v>52</v>
      </c>
      <c r="J14322" t="s">
        <v>141</v>
      </c>
      <c r="K14322" t="s">
        <v>142</v>
      </c>
      <c r="L14322">
        <v>3</v>
      </c>
      <c r="M14322" s="1">
        <v>38718</v>
      </c>
      <c r="N14322" s="3">
        <v>43836</v>
      </c>
      <c r="O14322" t="s">
        <v>260</v>
      </c>
      <c r="P14322">
        <v>2006</v>
      </c>
      <c r="Q14322" s="1">
        <v>39448</v>
      </c>
      <c r="R14322" s="1">
        <v>40093</v>
      </c>
      <c r="S14322">
        <v>0</v>
      </c>
      <c r="T14322">
        <v>37500000</v>
      </c>
      <c r="U14322">
        <v>0</v>
      </c>
      <c r="V14322">
        <v>0</v>
      </c>
      <c r="W14322">
        <v>0</v>
      </c>
      <c r="X14322">
        <v>0</v>
      </c>
      <c r="Y14322">
        <v>0</v>
      </c>
      <c r="Z14322">
        <v>0</v>
      </c>
      <c r="AA14322">
        <v>0</v>
      </c>
      <c r="AB14322">
        <v>0</v>
      </c>
      <c r="AC14322">
        <v>0</v>
      </c>
      <c r="AD14322">
        <v>0</v>
      </c>
      <c r="AE14322">
        <v>0</v>
      </c>
      <c r="AF14322">
        <v>3500000</v>
      </c>
      <c r="AG14322">
        <v>15000000</v>
      </c>
      <c r="AH14322">
        <v>19000000</v>
      </c>
      <c r="AI14322">
        <v>0</v>
      </c>
      <c r="AJ14322">
        <v>0</v>
      </c>
      <c r="AK14322">
        <v>0</v>
      </c>
      <c r="AL14322">
        <v>0</v>
      </c>
      <c r="AM14322">
        <v>0</v>
      </c>
      <c r="AN14322">
        <v>1</v>
      </c>
    </row>
    <row r="14323" spans="1:40" x14ac:dyDescent="0.45">
      <c r="A14323" t="s">
        <v>44789</v>
      </c>
      <c r="B14323" t="s">
        <v>44790</v>
      </c>
      <c r="C14323" t="s">
        <v>44791</v>
      </c>
      <c r="D14323" t="s">
        <v>44792</v>
      </c>
      <c r="E14323" t="s">
        <v>44793</v>
      </c>
      <c r="F14323">
        <v>0</v>
      </c>
      <c r="G14323" t="s">
        <v>51</v>
      </c>
      <c r="H14323" t="s">
        <v>44</v>
      </c>
      <c r="I14323" t="s">
        <v>52</v>
      </c>
      <c r="J14323" t="s">
        <v>1802</v>
      </c>
      <c r="K14323" t="s">
        <v>3533</v>
      </c>
      <c r="L14323">
        <v>3</v>
      </c>
      <c r="M14323" s="1">
        <v>40391</v>
      </c>
      <c r="N14323" s="3">
        <v>44053</v>
      </c>
      <c r="O14323" t="s">
        <v>143</v>
      </c>
      <c r="P14323">
        <v>2010</v>
      </c>
      <c r="Q14323" s="1">
        <v>40422</v>
      </c>
      <c r="R14323" s="1">
        <v>41883</v>
      </c>
      <c r="S14323">
        <v>2500000</v>
      </c>
      <c r="T14323">
        <v>22500000</v>
      </c>
      <c r="U14323">
        <v>0</v>
      </c>
      <c r="V14323">
        <v>0</v>
      </c>
      <c r="W14323">
        <v>0</v>
      </c>
      <c r="X14323">
        <v>0</v>
      </c>
      <c r="Y14323">
        <v>0</v>
      </c>
      <c r="Z14323">
        <v>0</v>
      </c>
      <c r="AA14323">
        <v>12500000</v>
      </c>
      <c r="AB14323">
        <v>0</v>
      </c>
      <c r="AC14323">
        <v>0</v>
      </c>
      <c r="AD14323">
        <v>0</v>
      </c>
      <c r="AE14323">
        <v>0</v>
      </c>
      <c r="AF14323">
        <v>0</v>
      </c>
      <c r="AG14323">
        <v>0</v>
      </c>
      <c r="AH14323">
        <v>22500000</v>
      </c>
      <c r="AI14323">
        <v>0</v>
      </c>
      <c r="AJ14323">
        <v>0</v>
      </c>
      <c r="AK14323">
        <v>0</v>
      </c>
      <c r="AL14323">
        <v>0</v>
      </c>
      <c r="AM14323">
        <v>0</v>
      </c>
      <c r="AN14323">
        <v>1</v>
      </c>
    </row>
    <row r="14324" spans="1:40" x14ac:dyDescent="0.45">
      <c r="A14324" t="s">
        <v>19293</v>
      </c>
      <c r="B14324" t="s">
        <v>19294</v>
      </c>
      <c r="C14324" t="s">
        <v>19295</v>
      </c>
      <c r="D14324" t="s">
        <v>19296</v>
      </c>
      <c r="E14324" t="s">
        <v>74</v>
      </c>
      <c r="F14324">
        <v>0</v>
      </c>
      <c r="G14324" t="s">
        <v>43</v>
      </c>
      <c r="H14324" t="s">
        <v>44</v>
      </c>
      <c r="I14324" t="s">
        <v>64</v>
      </c>
      <c r="J14324" t="s">
        <v>749</v>
      </c>
      <c r="K14324" t="s">
        <v>749</v>
      </c>
      <c r="L14324">
        <v>2</v>
      </c>
      <c r="M14324" s="1">
        <v>39448</v>
      </c>
      <c r="N14324" s="3">
        <v>43838</v>
      </c>
      <c r="O14324" t="s">
        <v>133</v>
      </c>
      <c r="P14324">
        <v>2008</v>
      </c>
      <c r="Q14324" s="1">
        <v>40547</v>
      </c>
      <c r="R14324" s="1">
        <v>41353</v>
      </c>
      <c r="S14324">
        <v>0</v>
      </c>
      <c r="T14324">
        <v>37500000</v>
      </c>
      <c r="U14324">
        <v>0</v>
      </c>
      <c r="V14324">
        <v>0</v>
      </c>
      <c r="W14324">
        <v>0</v>
      </c>
      <c r="X14324">
        <v>0</v>
      </c>
      <c r="Y14324">
        <v>0</v>
      </c>
      <c r="Z14324">
        <v>0</v>
      </c>
      <c r="AA14324">
        <v>0</v>
      </c>
      <c r="AB14324">
        <v>0</v>
      </c>
      <c r="AC14324">
        <v>0</v>
      </c>
      <c r="AD14324">
        <v>0</v>
      </c>
      <c r="AE14324">
        <v>0</v>
      </c>
      <c r="AF14324">
        <v>0</v>
      </c>
      <c r="AG14324">
        <v>30000000</v>
      </c>
      <c r="AH14324">
        <v>7500000</v>
      </c>
      <c r="AI14324">
        <v>0</v>
      </c>
      <c r="AJ14324">
        <v>0</v>
      </c>
      <c r="AK14324">
        <v>0</v>
      </c>
      <c r="AL14324">
        <v>0</v>
      </c>
      <c r="AM14324">
        <v>0</v>
      </c>
      <c r="AN14324">
        <v>1</v>
      </c>
    </row>
    <row r="14325" spans="1:40" x14ac:dyDescent="0.45">
      <c r="A14325" t="s">
        <v>8465</v>
      </c>
      <c r="B14325" t="s">
        <v>8466</v>
      </c>
      <c r="C14325" t="s">
        <v>8467</v>
      </c>
      <c r="D14325" t="s">
        <v>8468</v>
      </c>
      <c r="E14325" t="s">
        <v>222</v>
      </c>
      <c r="F14325">
        <v>0</v>
      </c>
      <c r="G14325" t="s">
        <v>43</v>
      </c>
      <c r="H14325" t="s">
        <v>44</v>
      </c>
      <c r="I14325" t="s">
        <v>52</v>
      </c>
      <c r="J14325" t="s">
        <v>651</v>
      </c>
      <c r="K14325" t="s">
        <v>651</v>
      </c>
      <c r="L14325">
        <v>3</v>
      </c>
      <c r="M14325" s="1">
        <v>39083</v>
      </c>
      <c r="N14325" s="3">
        <v>43837</v>
      </c>
      <c r="O14325" t="s">
        <v>80</v>
      </c>
      <c r="P14325">
        <v>2007</v>
      </c>
      <c r="Q14325" s="1">
        <v>39904</v>
      </c>
      <c r="R14325" s="1">
        <v>40179</v>
      </c>
      <c r="S14325">
        <v>195000</v>
      </c>
      <c r="T14325">
        <v>0</v>
      </c>
      <c r="U14325">
        <v>0</v>
      </c>
      <c r="V14325">
        <v>0</v>
      </c>
      <c r="W14325">
        <v>0</v>
      </c>
      <c r="X14325">
        <v>0</v>
      </c>
      <c r="Y14325">
        <v>180000</v>
      </c>
      <c r="Z14325">
        <v>0</v>
      </c>
      <c r="AA14325">
        <v>0</v>
      </c>
      <c r="AB14325">
        <v>0</v>
      </c>
      <c r="AC14325">
        <v>0</v>
      </c>
      <c r="AD14325">
        <v>0</v>
      </c>
      <c r="AE14325">
        <v>0</v>
      </c>
      <c r="AF14325">
        <v>0</v>
      </c>
      <c r="AG14325">
        <v>0</v>
      </c>
      <c r="AH14325">
        <v>0</v>
      </c>
      <c r="AI14325">
        <v>0</v>
      </c>
      <c r="AJ14325">
        <v>0</v>
      </c>
      <c r="AK14325">
        <v>0</v>
      </c>
      <c r="AL14325">
        <v>0</v>
      </c>
      <c r="AM14325">
        <v>0</v>
      </c>
      <c r="AN14325">
        <v>1</v>
      </c>
    </row>
    <row r="14326" spans="1:40" x14ac:dyDescent="0.45">
      <c r="A14326" t="s">
        <v>32180</v>
      </c>
      <c r="B14326" t="s">
        <v>32181</v>
      </c>
      <c r="C14326" t="s">
        <v>32182</v>
      </c>
      <c r="D14326" t="s">
        <v>32183</v>
      </c>
      <c r="E14326" t="s">
        <v>3012</v>
      </c>
      <c r="F14326">
        <v>0</v>
      </c>
      <c r="G14326" t="s">
        <v>51</v>
      </c>
      <c r="H14326" t="s">
        <v>44</v>
      </c>
      <c r="I14326" t="s">
        <v>52</v>
      </c>
      <c r="J14326" t="s">
        <v>53</v>
      </c>
      <c r="K14326" t="s">
        <v>53</v>
      </c>
      <c r="L14326">
        <v>1</v>
      </c>
      <c r="M14326" s="1">
        <v>41161</v>
      </c>
      <c r="N14326" s="3">
        <v>44086</v>
      </c>
      <c r="O14326" t="s">
        <v>342</v>
      </c>
      <c r="P14326">
        <v>2012</v>
      </c>
      <c r="Q14326" s="1">
        <v>41094</v>
      </c>
      <c r="R14326" s="1">
        <v>41094</v>
      </c>
      <c r="S14326">
        <v>0</v>
      </c>
      <c r="T14326">
        <v>0</v>
      </c>
      <c r="U14326">
        <v>0</v>
      </c>
      <c r="V14326">
        <v>0</v>
      </c>
      <c r="W14326">
        <v>0</v>
      </c>
      <c r="X14326">
        <v>0</v>
      </c>
      <c r="Y14326">
        <v>375000</v>
      </c>
      <c r="Z14326">
        <v>0</v>
      </c>
      <c r="AA14326">
        <v>0</v>
      </c>
      <c r="AB14326">
        <v>0</v>
      </c>
      <c r="AC14326">
        <v>0</v>
      </c>
      <c r="AD14326">
        <v>0</v>
      </c>
      <c r="AE14326">
        <v>0</v>
      </c>
      <c r="AF14326">
        <v>0</v>
      </c>
      <c r="AG14326">
        <v>0</v>
      </c>
      <c r="AH14326">
        <v>0</v>
      </c>
      <c r="AI14326">
        <v>0</v>
      </c>
      <c r="AJ14326">
        <v>0</v>
      </c>
      <c r="AK14326">
        <v>0</v>
      </c>
      <c r="AL14326">
        <v>0</v>
      </c>
      <c r="AM14326">
        <v>0</v>
      </c>
      <c r="AN14326">
        <v>1</v>
      </c>
    </row>
    <row r="14327" spans="1:40" x14ac:dyDescent="0.45">
      <c r="A14327" t="s">
        <v>45461</v>
      </c>
      <c r="B14327" t="s">
        <v>45462</v>
      </c>
      <c r="C14327" t="s">
        <v>45463</v>
      </c>
      <c r="D14327" t="s">
        <v>68</v>
      </c>
      <c r="E14327" t="s">
        <v>69</v>
      </c>
      <c r="F14327">
        <v>0</v>
      </c>
      <c r="G14327" t="s">
        <v>75</v>
      </c>
      <c r="H14327" t="s">
        <v>44</v>
      </c>
      <c r="I14327" t="s">
        <v>52</v>
      </c>
      <c r="J14327" t="s">
        <v>1968</v>
      </c>
      <c r="K14327" t="s">
        <v>5587</v>
      </c>
      <c r="L14327">
        <v>1</v>
      </c>
      <c r="M14327" s="1">
        <v>39026</v>
      </c>
      <c r="N14327" s="3">
        <v>44141</v>
      </c>
      <c r="O14327" t="s">
        <v>708</v>
      </c>
      <c r="P14327">
        <v>2006</v>
      </c>
      <c r="Q14327" s="1">
        <v>39578</v>
      </c>
      <c r="R14327" s="1">
        <v>39578</v>
      </c>
      <c r="S14327">
        <v>375000</v>
      </c>
      <c r="T14327">
        <v>0</v>
      </c>
      <c r="U14327">
        <v>0</v>
      </c>
      <c r="V14327">
        <v>0</v>
      </c>
      <c r="W14327">
        <v>0</v>
      </c>
      <c r="X14327">
        <v>0</v>
      </c>
      <c r="Y14327">
        <v>0</v>
      </c>
      <c r="Z14327">
        <v>0</v>
      </c>
      <c r="AA14327">
        <v>0</v>
      </c>
      <c r="AB14327">
        <v>0</v>
      </c>
      <c r="AC14327">
        <v>0</v>
      </c>
      <c r="AD14327">
        <v>0</v>
      </c>
      <c r="AE14327">
        <v>0</v>
      </c>
      <c r="AF14327">
        <v>0</v>
      </c>
      <c r="AG14327">
        <v>0</v>
      </c>
      <c r="AH14327">
        <v>0</v>
      </c>
      <c r="AI14327">
        <v>0</v>
      </c>
      <c r="AJ14327">
        <v>0</v>
      </c>
      <c r="AK14327">
        <v>0</v>
      </c>
      <c r="AL14327">
        <v>0</v>
      </c>
      <c r="AM14327">
        <v>0</v>
      </c>
      <c r="AN14327">
        <v>0</v>
      </c>
    </row>
    <row r="14328" spans="1:40" x14ac:dyDescent="0.45">
      <c r="A14328" t="s">
        <v>60289</v>
      </c>
      <c r="B14328" t="s">
        <v>60290</v>
      </c>
      <c r="C14328" t="s">
        <v>60291</v>
      </c>
      <c r="D14328" t="s">
        <v>371</v>
      </c>
      <c r="E14328" t="s">
        <v>222</v>
      </c>
      <c r="F14328">
        <v>0</v>
      </c>
      <c r="G14328" t="s">
        <v>75</v>
      </c>
      <c r="H14328" t="s">
        <v>44</v>
      </c>
      <c r="I14328" t="s">
        <v>52</v>
      </c>
      <c r="J14328" t="s">
        <v>511</v>
      </c>
      <c r="K14328" t="s">
        <v>511</v>
      </c>
      <c r="L14328">
        <v>3</v>
      </c>
      <c r="M14328" s="1">
        <v>40909</v>
      </c>
      <c r="N14328" s="3">
        <v>43842</v>
      </c>
      <c r="O14328" t="s">
        <v>94</v>
      </c>
      <c r="P14328">
        <v>2012</v>
      </c>
      <c r="Q14328" s="1">
        <v>40909</v>
      </c>
      <c r="R14328" s="1">
        <v>41186</v>
      </c>
      <c r="S14328">
        <v>0</v>
      </c>
      <c r="T14328">
        <v>0</v>
      </c>
      <c r="U14328">
        <v>0</v>
      </c>
      <c r="V14328">
        <v>0</v>
      </c>
      <c r="W14328">
        <v>0</v>
      </c>
      <c r="X14328">
        <v>0</v>
      </c>
      <c r="Y14328">
        <v>375000</v>
      </c>
      <c r="Z14328">
        <v>0</v>
      </c>
      <c r="AA14328">
        <v>0</v>
      </c>
      <c r="AB14328">
        <v>0</v>
      </c>
      <c r="AC14328">
        <v>0</v>
      </c>
      <c r="AD14328">
        <v>0</v>
      </c>
      <c r="AE14328">
        <v>0</v>
      </c>
      <c r="AF14328">
        <v>0</v>
      </c>
      <c r="AG14328">
        <v>0</v>
      </c>
      <c r="AH14328">
        <v>0</v>
      </c>
      <c r="AI14328">
        <v>0</v>
      </c>
      <c r="AJ14328">
        <v>0</v>
      </c>
      <c r="AK14328">
        <v>0</v>
      </c>
      <c r="AL14328">
        <v>0</v>
      </c>
      <c r="AM14328">
        <v>0</v>
      </c>
      <c r="AN14328">
        <v>0</v>
      </c>
    </row>
    <row r="14329" spans="1:40" x14ac:dyDescent="0.45">
      <c r="A14329" t="s">
        <v>64601</v>
      </c>
      <c r="B14329" t="s">
        <v>64602</v>
      </c>
      <c r="C14329" t="s">
        <v>64603</v>
      </c>
      <c r="D14329" t="s">
        <v>64604</v>
      </c>
      <c r="E14329" t="s">
        <v>3829</v>
      </c>
      <c r="F14329">
        <v>0</v>
      </c>
      <c r="G14329" t="s">
        <v>51</v>
      </c>
      <c r="H14329" t="s">
        <v>44</v>
      </c>
      <c r="I14329" t="s">
        <v>52</v>
      </c>
      <c r="J14329" t="s">
        <v>141</v>
      </c>
      <c r="K14329" t="s">
        <v>142</v>
      </c>
      <c r="L14329">
        <v>1</v>
      </c>
      <c r="M14329" s="1">
        <v>41609</v>
      </c>
      <c r="N14329" s="3">
        <v>44178</v>
      </c>
      <c r="O14329" t="s">
        <v>114</v>
      </c>
      <c r="P14329">
        <v>2013</v>
      </c>
      <c r="Q14329" s="1">
        <v>41609</v>
      </c>
      <c r="R14329" s="1">
        <v>41609</v>
      </c>
      <c r="S14329">
        <v>375000</v>
      </c>
      <c r="T14329">
        <v>0</v>
      </c>
      <c r="U14329">
        <v>0</v>
      </c>
      <c r="V14329">
        <v>0</v>
      </c>
      <c r="W14329">
        <v>0</v>
      </c>
      <c r="X14329">
        <v>0</v>
      </c>
      <c r="Y14329">
        <v>0</v>
      </c>
      <c r="Z14329">
        <v>0</v>
      </c>
      <c r="AA14329">
        <v>0</v>
      </c>
      <c r="AB14329">
        <v>0</v>
      </c>
      <c r="AC14329">
        <v>0</v>
      </c>
      <c r="AD14329">
        <v>0</v>
      </c>
      <c r="AE14329">
        <v>0</v>
      </c>
      <c r="AF14329">
        <v>0</v>
      </c>
      <c r="AG14329">
        <v>0</v>
      </c>
      <c r="AH14329">
        <v>0</v>
      </c>
      <c r="AI14329">
        <v>0</v>
      </c>
      <c r="AJ14329">
        <v>0</v>
      </c>
      <c r="AK14329">
        <v>0</v>
      </c>
      <c r="AL14329">
        <v>0</v>
      </c>
      <c r="AM14329">
        <v>0</v>
      </c>
      <c r="AN14329">
        <v>1</v>
      </c>
    </row>
    <row r="14330" spans="1:40" x14ac:dyDescent="0.45">
      <c r="A14330" t="s">
        <v>73286</v>
      </c>
      <c r="B14330" t="s">
        <v>73287</v>
      </c>
      <c r="C14330" t="s">
        <v>73288</v>
      </c>
      <c r="D14330" t="s">
        <v>73289</v>
      </c>
      <c r="E14330" t="s">
        <v>158</v>
      </c>
      <c r="F14330">
        <v>0</v>
      </c>
      <c r="G14330" t="s">
        <v>51</v>
      </c>
      <c r="H14330" t="s">
        <v>44</v>
      </c>
      <c r="I14330" t="s">
        <v>52</v>
      </c>
      <c r="J14330" t="s">
        <v>1802</v>
      </c>
      <c r="K14330" t="s">
        <v>66208</v>
      </c>
      <c r="L14330">
        <v>1</v>
      </c>
      <c r="M14330" s="1">
        <v>41192</v>
      </c>
      <c r="N14330" s="3">
        <v>44116</v>
      </c>
      <c r="O14330" t="s">
        <v>58</v>
      </c>
      <c r="P14330">
        <v>2012</v>
      </c>
      <c r="Q14330" s="1">
        <v>41943</v>
      </c>
      <c r="R14330" s="1">
        <v>41943</v>
      </c>
      <c r="S14330">
        <v>375000</v>
      </c>
      <c r="T14330">
        <v>0</v>
      </c>
      <c r="U14330">
        <v>0</v>
      </c>
      <c r="V14330">
        <v>0</v>
      </c>
      <c r="W14330">
        <v>0</v>
      </c>
      <c r="X14330">
        <v>0</v>
      </c>
      <c r="Y14330">
        <v>0</v>
      </c>
      <c r="Z14330">
        <v>0</v>
      </c>
      <c r="AA14330">
        <v>0</v>
      </c>
      <c r="AB14330">
        <v>0</v>
      </c>
      <c r="AC14330">
        <v>0</v>
      </c>
      <c r="AD14330">
        <v>0</v>
      </c>
      <c r="AE14330">
        <v>0</v>
      </c>
      <c r="AF14330">
        <v>0</v>
      </c>
      <c r="AG14330">
        <v>0</v>
      </c>
      <c r="AH14330">
        <v>0</v>
      </c>
      <c r="AI14330">
        <v>0</v>
      </c>
      <c r="AJ14330">
        <v>0</v>
      </c>
      <c r="AK14330">
        <v>0</v>
      </c>
      <c r="AL14330">
        <v>0</v>
      </c>
      <c r="AM14330">
        <v>0</v>
      </c>
      <c r="AN14330">
        <v>1</v>
      </c>
    </row>
    <row r="14331" spans="1:40" x14ac:dyDescent="0.45">
      <c r="A14331" t="s">
        <v>17621</v>
      </c>
      <c r="B14331" t="s">
        <v>17622</v>
      </c>
      <c r="C14331" t="s">
        <v>17623</v>
      </c>
      <c r="D14331" t="s">
        <v>17624</v>
      </c>
      <c r="E14331" t="s">
        <v>900</v>
      </c>
      <c r="F14331">
        <v>0</v>
      </c>
      <c r="G14331" t="s">
        <v>51</v>
      </c>
      <c r="H14331" t="s">
        <v>44</v>
      </c>
      <c r="I14331" t="s">
        <v>369</v>
      </c>
      <c r="J14331" t="s">
        <v>370</v>
      </c>
      <c r="K14331" t="s">
        <v>370</v>
      </c>
      <c r="L14331">
        <v>1</v>
      </c>
      <c r="M14331" s="1">
        <v>40634</v>
      </c>
      <c r="N14331" s="3">
        <v>43932</v>
      </c>
      <c r="O14331" t="s">
        <v>62</v>
      </c>
      <c r="P14331">
        <v>2011</v>
      </c>
      <c r="Q14331" s="1">
        <v>41366</v>
      </c>
      <c r="R14331" s="1">
        <v>41366</v>
      </c>
      <c r="S14331">
        <v>375000</v>
      </c>
      <c r="T14331">
        <v>0</v>
      </c>
      <c r="U14331">
        <v>0</v>
      </c>
      <c r="V14331">
        <v>0</v>
      </c>
      <c r="W14331">
        <v>0</v>
      </c>
      <c r="X14331">
        <v>0</v>
      </c>
      <c r="Y14331">
        <v>0</v>
      </c>
      <c r="Z14331">
        <v>0</v>
      </c>
      <c r="AA14331">
        <v>0</v>
      </c>
      <c r="AB14331">
        <v>0</v>
      </c>
      <c r="AC14331">
        <v>0</v>
      </c>
      <c r="AD14331">
        <v>0</v>
      </c>
      <c r="AE14331">
        <v>0</v>
      </c>
      <c r="AF14331">
        <v>0</v>
      </c>
      <c r="AG14331">
        <v>0</v>
      </c>
      <c r="AH14331">
        <v>0</v>
      </c>
      <c r="AI14331">
        <v>0</v>
      </c>
      <c r="AJ14331">
        <v>0</v>
      </c>
      <c r="AK14331">
        <v>0</v>
      </c>
      <c r="AL14331">
        <v>0</v>
      </c>
      <c r="AM14331">
        <v>0</v>
      </c>
      <c r="AN14331">
        <v>1</v>
      </c>
    </row>
    <row r="14332" spans="1:40" x14ac:dyDescent="0.45">
      <c r="A14332" t="s">
        <v>18975</v>
      </c>
      <c r="B14332" t="s">
        <v>18976</v>
      </c>
      <c r="C14332" t="s">
        <v>18977</v>
      </c>
      <c r="D14332" t="s">
        <v>18978</v>
      </c>
      <c r="E14332" t="s">
        <v>900</v>
      </c>
      <c r="F14332">
        <v>0</v>
      </c>
      <c r="G14332" t="s">
        <v>51</v>
      </c>
      <c r="H14332" t="s">
        <v>44</v>
      </c>
      <c r="I14332" t="s">
        <v>84</v>
      </c>
      <c r="J14332" t="s">
        <v>219</v>
      </c>
      <c r="K14332" t="s">
        <v>219</v>
      </c>
      <c r="L14332">
        <v>1</v>
      </c>
      <c r="M14332" s="1">
        <v>40909</v>
      </c>
      <c r="N14332" s="3">
        <v>43842</v>
      </c>
      <c r="O14332" t="s">
        <v>94</v>
      </c>
      <c r="P14332">
        <v>2012</v>
      </c>
      <c r="Q14332" s="1">
        <v>40909</v>
      </c>
      <c r="R14332" s="1">
        <v>40909</v>
      </c>
      <c r="S14332">
        <v>375000</v>
      </c>
      <c r="T14332">
        <v>0</v>
      </c>
      <c r="U14332">
        <v>0</v>
      </c>
      <c r="V14332">
        <v>0</v>
      </c>
      <c r="W14332">
        <v>0</v>
      </c>
      <c r="X14332">
        <v>0</v>
      </c>
      <c r="Y14332">
        <v>0</v>
      </c>
      <c r="Z14332">
        <v>0</v>
      </c>
      <c r="AA14332">
        <v>0</v>
      </c>
      <c r="AB14332">
        <v>0</v>
      </c>
      <c r="AC14332">
        <v>0</v>
      </c>
      <c r="AD14332">
        <v>0</v>
      </c>
      <c r="AE14332">
        <v>0</v>
      </c>
      <c r="AF14332">
        <v>0</v>
      </c>
      <c r="AG14332">
        <v>0</v>
      </c>
      <c r="AH14332">
        <v>0</v>
      </c>
      <c r="AI14332">
        <v>0</v>
      </c>
      <c r="AJ14332">
        <v>0</v>
      </c>
      <c r="AK14332">
        <v>0</v>
      </c>
      <c r="AL14332">
        <v>0</v>
      </c>
      <c r="AM14332">
        <v>0</v>
      </c>
      <c r="AN14332">
        <v>1</v>
      </c>
    </row>
    <row r="14333" spans="1:40" x14ac:dyDescent="0.45">
      <c r="A14333" t="s">
        <v>55859</v>
      </c>
      <c r="B14333" t="s">
        <v>55860</v>
      </c>
      <c r="C14333" t="s">
        <v>55861</v>
      </c>
      <c r="D14333" t="s">
        <v>68</v>
      </c>
      <c r="E14333" t="s">
        <v>69</v>
      </c>
      <c r="F14333">
        <v>0</v>
      </c>
      <c r="G14333" t="s">
        <v>51</v>
      </c>
      <c r="H14333" t="s">
        <v>44</v>
      </c>
      <c r="I14333" t="s">
        <v>84</v>
      </c>
      <c r="J14333" t="s">
        <v>219</v>
      </c>
      <c r="K14333" t="s">
        <v>219</v>
      </c>
      <c r="L14333">
        <v>1</v>
      </c>
      <c r="M14333" s="1">
        <v>40544</v>
      </c>
      <c r="N14333" s="3">
        <v>43841</v>
      </c>
      <c r="O14333" t="s">
        <v>311</v>
      </c>
      <c r="P14333">
        <v>2011</v>
      </c>
      <c r="Q14333" s="1">
        <v>41171</v>
      </c>
      <c r="R14333" s="1">
        <v>41171</v>
      </c>
      <c r="S14333">
        <v>375000</v>
      </c>
      <c r="T14333">
        <v>0</v>
      </c>
      <c r="U14333">
        <v>0</v>
      </c>
      <c r="V14333">
        <v>0</v>
      </c>
      <c r="W14333">
        <v>0</v>
      </c>
      <c r="X14333">
        <v>0</v>
      </c>
      <c r="Y14333">
        <v>0</v>
      </c>
      <c r="Z14333">
        <v>0</v>
      </c>
      <c r="AA14333">
        <v>0</v>
      </c>
      <c r="AB14333">
        <v>0</v>
      </c>
      <c r="AC14333">
        <v>0</v>
      </c>
      <c r="AD14333">
        <v>0</v>
      </c>
      <c r="AE14333">
        <v>0</v>
      </c>
      <c r="AF14333">
        <v>0</v>
      </c>
      <c r="AG14333">
        <v>0</v>
      </c>
      <c r="AH14333">
        <v>0</v>
      </c>
      <c r="AI14333">
        <v>0</v>
      </c>
      <c r="AJ14333">
        <v>0</v>
      </c>
      <c r="AK14333">
        <v>0</v>
      </c>
      <c r="AL14333">
        <v>0</v>
      </c>
      <c r="AM14333">
        <v>0</v>
      </c>
      <c r="AN14333">
        <v>1</v>
      </c>
    </row>
    <row r="14334" spans="1:40" x14ac:dyDescent="0.45">
      <c r="A14334" t="s">
        <v>66584</v>
      </c>
      <c r="B14334" t="s">
        <v>66585</v>
      </c>
      <c r="C14334" t="s">
        <v>66586</v>
      </c>
      <c r="D14334" t="s">
        <v>8861</v>
      </c>
      <c r="E14334" t="s">
        <v>5490</v>
      </c>
      <c r="F14334">
        <v>0</v>
      </c>
      <c r="G14334" t="s">
        <v>75</v>
      </c>
      <c r="H14334" t="s">
        <v>44</v>
      </c>
      <c r="I14334" t="s">
        <v>84</v>
      </c>
      <c r="J14334" t="s">
        <v>219</v>
      </c>
      <c r="K14334" t="s">
        <v>219</v>
      </c>
      <c r="L14334">
        <v>1</v>
      </c>
      <c r="M14334" s="1">
        <v>41275</v>
      </c>
      <c r="N14334" s="3">
        <v>43843</v>
      </c>
      <c r="O14334" t="s">
        <v>117</v>
      </c>
      <c r="P14334">
        <v>2013</v>
      </c>
      <c r="Q14334" s="1">
        <v>41258</v>
      </c>
      <c r="R14334" s="1">
        <v>41258</v>
      </c>
      <c r="S14334">
        <v>375000</v>
      </c>
      <c r="T14334">
        <v>0</v>
      </c>
      <c r="U14334">
        <v>0</v>
      </c>
      <c r="V14334">
        <v>0</v>
      </c>
      <c r="W14334">
        <v>0</v>
      </c>
      <c r="X14334">
        <v>0</v>
      </c>
      <c r="Y14334">
        <v>0</v>
      </c>
      <c r="Z14334">
        <v>0</v>
      </c>
      <c r="AA14334">
        <v>0</v>
      </c>
      <c r="AB14334">
        <v>0</v>
      </c>
      <c r="AC14334">
        <v>0</v>
      </c>
      <c r="AD14334">
        <v>0</v>
      </c>
      <c r="AE14334">
        <v>0</v>
      </c>
      <c r="AF14334">
        <v>0</v>
      </c>
      <c r="AG14334">
        <v>0</v>
      </c>
      <c r="AH14334">
        <v>0</v>
      </c>
      <c r="AI14334">
        <v>0</v>
      </c>
      <c r="AJ14334">
        <v>0</v>
      </c>
      <c r="AK14334">
        <v>0</v>
      </c>
      <c r="AL14334">
        <v>0</v>
      </c>
      <c r="AM14334">
        <v>0</v>
      </c>
      <c r="AN14334">
        <v>0</v>
      </c>
    </row>
    <row r="14335" spans="1:40" x14ac:dyDescent="0.45">
      <c r="A14335" t="s">
        <v>5454</v>
      </c>
      <c r="B14335" t="s">
        <v>5455</v>
      </c>
      <c r="C14335" t="s">
        <v>5456</v>
      </c>
      <c r="D14335" t="s">
        <v>198</v>
      </c>
      <c r="E14335" t="s">
        <v>199</v>
      </c>
      <c r="F14335">
        <v>0</v>
      </c>
      <c r="G14335" t="s">
        <v>51</v>
      </c>
      <c r="H14335" t="s">
        <v>44</v>
      </c>
      <c r="I14335" t="s">
        <v>689</v>
      </c>
      <c r="J14335" t="s">
        <v>696</v>
      </c>
      <c r="K14335" t="s">
        <v>696</v>
      </c>
      <c r="L14335">
        <v>2</v>
      </c>
      <c r="M14335" s="1">
        <v>36892</v>
      </c>
      <c r="N14335" s="3">
        <v>43831</v>
      </c>
      <c r="O14335" t="s">
        <v>124</v>
      </c>
      <c r="P14335">
        <v>2001</v>
      </c>
      <c r="Q14335" s="1">
        <v>40884</v>
      </c>
      <c r="R14335" s="1">
        <v>41240</v>
      </c>
      <c r="S14335">
        <v>0</v>
      </c>
      <c r="T14335">
        <v>0</v>
      </c>
      <c r="U14335">
        <v>0</v>
      </c>
      <c r="V14335">
        <v>0</v>
      </c>
      <c r="W14335">
        <v>0</v>
      </c>
      <c r="X14335">
        <v>375000</v>
      </c>
      <c r="Y14335">
        <v>0</v>
      </c>
      <c r="Z14335">
        <v>0</v>
      </c>
      <c r="AA14335">
        <v>0</v>
      </c>
      <c r="AB14335">
        <v>0</v>
      </c>
      <c r="AC14335">
        <v>0</v>
      </c>
      <c r="AD14335">
        <v>0</v>
      </c>
      <c r="AE14335">
        <v>0</v>
      </c>
      <c r="AF14335">
        <v>0</v>
      </c>
      <c r="AG14335">
        <v>0</v>
      </c>
      <c r="AH14335">
        <v>0</v>
      </c>
      <c r="AI14335">
        <v>0</v>
      </c>
      <c r="AJ14335">
        <v>0</v>
      </c>
      <c r="AK14335">
        <v>0</v>
      </c>
      <c r="AL14335">
        <v>0</v>
      </c>
      <c r="AM14335">
        <v>0</v>
      </c>
      <c r="AN14335">
        <v>1</v>
      </c>
    </row>
    <row r="14336" spans="1:40" x14ac:dyDescent="0.45">
      <c r="A14336" t="s">
        <v>6899</v>
      </c>
      <c r="B14336" t="s">
        <v>6900</v>
      </c>
      <c r="C14336" t="s">
        <v>6901</v>
      </c>
      <c r="D14336" t="s">
        <v>6902</v>
      </c>
      <c r="E14336" t="s">
        <v>6903</v>
      </c>
      <c r="F14336">
        <v>0</v>
      </c>
      <c r="G14336" t="s">
        <v>51</v>
      </c>
      <c r="H14336" t="s">
        <v>44</v>
      </c>
      <c r="I14336" t="s">
        <v>204</v>
      </c>
      <c r="J14336" t="s">
        <v>205</v>
      </c>
      <c r="K14336" t="s">
        <v>6904</v>
      </c>
      <c r="L14336">
        <v>1</v>
      </c>
      <c r="M14336" s="1">
        <v>38353</v>
      </c>
      <c r="N14336" s="3">
        <v>43835</v>
      </c>
      <c r="O14336" t="s">
        <v>277</v>
      </c>
      <c r="P14336">
        <v>2005</v>
      </c>
      <c r="Q14336" s="1">
        <v>39203</v>
      </c>
      <c r="R14336" s="1">
        <v>39203</v>
      </c>
      <c r="S14336">
        <v>0</v>
      </c>
      <c r="T14336">
        <v>0</v>
      </c>
      <c r="U14336">
        <v>0</v>
      </c>
      <c r="V14336">
        <v>0</v>
      </c>
      <c r="W14336">
        <v>0</v>
      </c>
      <c r="X14336">
        <v>0</v>
      </c>
      <c r="Y14336">
        <v>375000</v>
      </c>
      <c r="Z14336">
        <v>0</v>
      </c>
      <c r="AA14336">
        <v>0</v>
      </c>
      <c r="AB14336">
        <v>0</v>
      </c>
      <c r="AC14336">
        <v>0</v>
      </c>
      <c r="AD14336">
        <v>0</v>
      </c>
      <c r="AE14336">
        <v>0</v>
      </c>
      <c r="AF14336">
        <v>0</v>
      </c>
      <c r="AG14336">
        <v>0</v>
      </c>
      <c r="AH14336">
        <v>0</v>
      </c>
      <c r="AI14336">
        <v>0</v>
      </c>
      <c r="AJ14336">
        <v>0</v>
      </c>
      <c r="AK14336">
        <v>0</v>
      </c>
      <c r="AL14336">
        <v>0</v>
      </c>
      <c r="AM14336">
        <v>0</v>
      </c>
      <c r="AN14336">
        <v>1</v>
      </c>
    </row>
    <row r="14337" spans="1:40" x14ac:dyDescent="0.45">
      <c r="A14337" t="s">
        <v>60487</v>
      </c>
      <c r="B14337" t="s">
        <v>60488</v>
      </c>
      <c r="C14337" t="s">
        <v>60489</v>
      </c>
      <c r="D14337" t="s">
        <v>68</v>
      </c>
      <c r="E14337" t="s">
        <v>69</v>
      </c>
      <c r="F14337">
        <v>0</v>
      </c>
      <c r="G14337" t="s">
        <v>51</v>
      </c>
      <c r="H14337" t="s">
        <v>44</v>
      </c>
      <c r="I14337" t="s">
        <v>655</v>
      </c>
      <c r="J14337" t="s">
        <v>656</v>
      </c>
      <c r="K14337" t="s">
        <v>656</v>
      </c>
      <c r="L14337">
        <v>1</v>
      </c>
      <c r="M14337" s="1">
        <v>38353</v>
      </c>
      <c r="N14337" s="3">
        <v>43835</v>
      </c>
      <c r="O14337" t="s">
        <v>277</v>
      </c>
      <c r="P14337">
        <v>2005</v>
      </c>
      <c r="Q14337" s="1">
        <v>40500</v>
      </c>
      <c r="R14337" s="1">
        <v>40500</v>
      </c>
      <c r="S14337">
        <v>0</v>
      </c>
      <c r="T14337">
        <v>375000</v>
      </c>
      <c r="U14337">
        <v>0</v>
      </c>
      <c r="V14337">
        <v>0</v>
      </c>
      <c r="W14337">
        <v>0</v>
      </c>
      <c r="X14337">
        <v>0</v>
      </c>
      <c r="Y14337">
        <v>0</v>
      </c>
      <c r="Z14337">
        <v>0</v>
      </c>
      <c r="AA14337">
        <v>0</v>
      </c>
      <c r="AB14337">
        <v>0</v>
      </c>
      <c r="AC14337">
        <v>0</v>
      </c>
      <c r="AD14337">
        <v>0</v>
      </c>
      <c r="AE14337">
        <v>0</v>
      </c>
      <c r="AF14337">
        <v>0</v>
      </c>
      <c r="AG14337">
        <v>0</v>
      </c>
      <c r="AH14337">
        <v>0</v>
      </c>
      <c r="AI14337">
        <v>0</v>
      </c>
      <c r="AJ14337">
        <v>0</v>
      </c>
      <c r="AK14337">
        <v>0</v>
      </c>
      <c r="AL14337">
        <v>0</v>
      </c>
      <c r="AM14337">
        <v>0</v>
      </c>
      <c r="AN14337">
        <v>1</v>
      </c>
    </row>
    <row r="14338" spans="1:40" x14ac:dyDescent="0.45">
      <c r="A14338" t="s">
        <v>13527</v>
      </c>
      <c r="B14338" t="s">
        <v>13528</v>
      </c>
      <c r="C14338" t="s">
        <v>13529</v>
      </c>
      <c r="D14338" t="s">
        <v>899</v>
      </c>
      <c r="E14338" t="s">
        <v>900</v>
      </c>
      <c r="F14338">
        <v>0</v>
      </c>
      <c r="G14338" t="s">
        <v>51</v>
      </c>
      <c r="H14338" t="s">
        <v>44</v>
      </c>
      <c r="I14338" t="s">
        <v>107</v>
      </c>
      <c r="J14338" t="s">
        <v>108</v>
      </c>
      <c r="K14338" t="s">
        <v>13530</v>
      </c>
      <c r="L14338">
        <v>1</v>
      </c>
      <c r="M14338" s="1">
        <v>39083</v>
      </c>
      <c r="N14338" s="3">
        <v>43837</v>
      </c>
      <c r="O14338" t="s">
        <v>80</v>
      </c>
      <c r="P14338">
        <v>2007</v>
      </c>
      <c r="Q14338" s="1">
        <v>41876</v>
      </c>
      <c r="R14338" s="1">
        <v>41876</v>
      </c>
      <c r="S14338">
        <v>0</v>
      </c>
      <c r="T14338">
        <v>0</v>
      </c>
      <c r="U14338">
        <v>0</v>
      </c>
      <c r="V14338">
        <v>0</v>
      </c>
      <c r="W14338">
        <v>0</v>
      </c>
      <c r="X14338">
        <v>0</v>
      </c>
      <c r="Y14338">
        <v>0</v>
      </c>
      <c r="Z14338">
        <v>375000</v>
      </c>
      <c r="AA14338">
        <v>0</v>
      </c>
      <c r="AB14338">
        <v>0</v>
      </c>
      <c r="AC14338">
        <v>0</v>
      </c>
      <c r="AD14338">
        <v>0</v>
      </c>
      <c r="AE14338">
        <v>0</v>
      </c>
      <c r="AF14338">
        <v>0</v>
      </c>
      <c r="AG14338">
        <v>0</v>
      </c>
      <c r="AH14338">
        <v>0</v>
      </c>
      <c r="AI14338">
        <v>0</v>
      </c>
      <c r="AJ14338">
        <v>0</v>
      </c>
      <c r="AK14338">
        <v>0</v>
      </c>
      <c r="AL14338">
        <v>0</v>
      </c>
      <c r="AM14338">
        <v>0</v>
      </c>
      <c r="AN14338">
        <v>1</v>
      </c>
    </row>
    <row r="14339" spans="1:40" x14ac:dyDescent="0.45">
      <c r="A14339" t="s">
        <v>34619</v>
      </c>
      <c r="B14339" t="s">
        <v>34620</v>
      </c>
      <c r="C14339" t="s">
        <v>34621</v>
      </c>
      <c r="D14339" t="s">
        <v>34622</v>
      </c>
      <c r="E14339" t="s">
        <v>228</v>
      </c>
      <c r="F14339">
        <v>0</v>
      </c>
      <c r="G14339" t="s">
        <v>51</v>
      </c>
      <c r="H14339" t="s">
        <v>44</v>
      </c>
      <c r="I14339" t="s">
        <v>107</v>
      </c>
      <c r="J14339" t="s">
        <v>108</v>
      </c>
      <c r="K14339" t="s">
        <v>1257</v>
      </c>
      <c r="L14339">
        <v>1</v>
      </c>
      <c r="M14339" s="1">
        <v>38353</v>
      </c>
      <c r="N14339" s="3">
        <v>43835</v>
      </c>
      <c r="O14339" t="s">
        <v>277</v>
      </c>
      <c r="P14339">
        <v>2005</v>
      </c>
      <c r="Q14339" s="1">
        <v>40793</v>
      </c>
      <c r="R14339" s="1">
        <v>40793</v>
      </c>
      <c r="S14339">
        <v>375000</v>
      </c>
      <c r="T14339">
        <v>0</v>
      </c>
      <c r="U14339">
        <v>0</v>
      </c>
      <c r="V14339">
        <v>0</v>
      </c>
      <c r="W14339">
        <v>0</v>
      </c>
      <c r="X14339">
        <v>0</v>
      </c>
      <c r="Y14339">
        <v>0</v>
      </c>
      <c r="Z14339">
        <v>0</v>
      </c>
      <c r="AA14339">
        <v>0</v>
      </c>
      <c r="AB14339">
        <v>0</v>
      </c>
      <c r="AC14339">
        <v>0</v>
      </c>
      <c r="AD14339">
        <v>0</v>
      </c>
      <c r="AE14339">
        <v>0</v>
      </c>
      <c r="AF14339">
        <v>0</v>
      </c>
      <c r="AG14339">
        <v>0</v>
      </c>
      <c r="AH14339">
        <v>0</v>
      </c>
      <c r="AI14339">
        <v>0</v>
      </c>
      <c r="AJ14339">
        <v>0</v>
      </c>
      <c r="AK14339">
        <v>0</v>
      </c>
      <c r="AL14339">
        <v>0</v>
      </c>
      <c r="AM14339">
        <v>0</v>
      </c>
      <c r="AN14339">
        <v>1</v>
      </c>
    </row>
    <row r="14340" spans="1:40" x14ac:dyDescent="0.45">
      <c r="A14340" t="s">
        <v>19835</v>
      </c>
      <c r="B14340" t="s">
        <v>19836</v>
      </c>
      <c r="C14340" t="s">
        <v>19837</v>
      </c>
      <c r="D14340" t="s">
        <v>68</v>
      </c>
      <c r="E14340" t="s">
        <v>69</v>
      </c>
      <c r="F14340">
        <v>0</v>
      </c>
      <c r="G14340" t="s">
        <v>51</v>
      </c>
      <c r="H14340" t="s">
        <v>44</v>
      </c>
      <c r="I14340" t="s">
        <v>45</v>
      </c>
      <c r="J14340" t="s">
        <v>46</v>
      </c>
      <c r="K14340" t="s">
        <v>47</v>
      </c>
      <c r="L14340">
        <v>1</v>
      </c>
      <c r="M14340" s="1">
        <v>40909</v>
      </c>
      <c r="N14340" s="3">
        <v>43842</v>
      </c>
      <c r="O14340" t="s">
        <v>94</v>
      </c>
      <c r="P14340">
        <v>2012</v>
      </c>
      <c r="Q14340" s="1">
        <v>41485</v>
      </c>
      <c r="R14340" s="1">
        <v>41485</v>
      </c>
      <c r="S14340">
        <v>0</v>
      </c>
      <c r="T14340">
        <v>375000</v>
      </c>
      <c r="U14340">
        <v>0</v>
      </c>
      <c r="V14340">
        <v>0</v>
      </c>
      <c r="W14340">
        <v>0</v>
      </c>
      <c r="X14340">
        <v>0</v>
      </c>
      <c r="Y14340">
        <v>0</v>
      </c>
      <c r="Z14340">
        <v>0</v>
      </c>
      <c r="AA14340">
        <v>0</v>
      </c>
      <c r="AB14340">
        <v>0</v>
      </c>
      <c r="AC14340">
        <v>0</v>
      </c>
      <c r="AD14340">
        <v>0</v>
      </c>
      <c r="AE14340">
        <v>0</v>
      </c>
      <c r="AF14340">
        <v>0</v>
      </c>
      <c r="AG14340">
        <v>0</v>
      </c>
      <c r="AH14340">
        <v>0</v>
      </c>
      <c r="AI14340">
        <v>0</v>
      </c>
      <c r="AJ14340">
        <v>0</v>
      </c>
      <c r="AK14340">
        <v>0</v>
      </c>
      <c r="AL14340">
        <v>0</v>
      </c>
      <c r="AM14340">
        <v>0</v>
      </c>
      <c r="AN14340">
        <v>1</v>
      </c>
    </row>
    <row r="14341" spans="1:40" x14ac:dyDescent="0.45">
      <c r="A14341" t="s">
        <v>25985</v>
      </c>
      <c r="B14341" t="s">
        <v>25986</v>
      </c>
      <c r="C14341" t="s">
        <v>25987</v>
      </c>
      <c r="D14341" t="s">
        <v>68</v>
      </c>
      <c r="E14341" t="s">
        <v>69</v>
      </c>
      <c r="F14341">
        <v>0</v>
      </c>
      <c r="G14341" t="s">
        <v>51</v>
      </c>
      <c r="H14341" t="s">
        <v>44</v>
      </c>
      <c r="I14341" t="s">
        <v>45</v>
      </c>
      <c r="J14341" t="s">
        <v>46</v>
      </c>
      <c r="K14341" t="s">
        <v>47</v>
      </c>
      <c r="L14341">
        <v>1</v>
      </c>
      <c r="M14341" s="1">
        <v>30682</v>
      </c>
      <c r="N14341" s="2">
        <v>30682</v>
      </c>
      <c r="O14341" t="s">
        <v>110</v>
      </c>
      <c r="P14341">
        <v>1984</v>
      </c>
      <c r="Q14341" s="1">
        <v>39962</v>
      </c>
      <c r="R14341" s="1">
        <v>39962</v>
      </c>
      <c r="S14341">
        <v>0</v>
      </c>
      <c r="T14341">
        <v>375000</v>
      </c>
      <c r="U14341">
        <v>0</v>
      </c>
      <c r="V14341">
        <v>0</v>
      </c>
      <c r="W14341">
        <v>0</v>
      </c>
      <c r="X14341">
        <v>0</v>
      </c>
      <c r="Y14341">
        <v>0</v>
      </c>
      <c r="Z14341">
        <v>0</v>
      </c>
      <c r="AA14341">
        <v>0</v>
      </c>
      <c r="AB14341">
        <v>0</v>
      </c>
      <c r="AC14341">
        <v>0</v>
      </c>
      <c r="AD14341">
        <v>0</v>
      </c>
      <c r="AE14341">
        <v>0</v>
      </c>
      <c r="AF14341">
        <v>0</v>
      </c>
      <c r="AG14341">
        <v>0</v>
      </c>
      <c r="AH14341">
        <v>0</v>
      </c>
      <c r="AI14341">
        <v>0</v>
      </c>
      <c r="AJ14341">
        <v>0</v>
      </c>
      <c r="AK14341">
        <v>0</v>
      </c>
      <c r="AL14341">
        <v>0</v>
      </c>
      <c r="AM14341">
        <v>0</v>
      </c>
      <c r="AN14341">
        <v>1</v>
      </c>
    </row>
    <row r="14342" spans="1:40" x14ac:dyDescent="0.45">
      <c r="A14342" t="s">
        <v>29437</v>
      </c>
      <c r="B14342" t="s">
        <v>29438</v>
      </c>
      <c r="C14342" t="s">
        <v>29439</v>
      </c>
      <c r="D14342" t="s">
        <v>29440</v>
      </c>
      <c r="E14342" t="s">
        <v>8531</v>
      </c>
      <c r="F14342">
        <v>0</v>
      </c>
      <c r="G14342" t="s">
        <v>51</v>
      </c>
      <c r="H14342" t="s">
        <v>44</v>
      </c>
      <c r="I14342" t="s">
        <v>45</v>
      </c>
      <c r="J14342" t="s">
        <v>46</v>
      </c>
      <c r="K14342" t="s">
        <v>47</v>
      </c>
      <c r="L14342">
        <v>1</v>
      </c>
      <c r="M14342" s="1">
        <v>39083</v>
      </c>
      <c r="N14342" s="3">
        <v>43837</v>
      </c>
      <c r="O14342" t="s">
        <v>80</v>
      </c>
      <c r="P14342">
        <v>2007</v>
      </c>
      <c r="Q14342" s="1">
        <v>39326</v>
      </c>
      <c r="R14342" s="1">
        <v>39326</v>
      </c>
      <c r="S14342">
        <v>375000</v>
      </c>
      <c r="T14342">
        <v>0</v>
      </c>
      <c r="U14342">
        <v>0</v>
      </c>
      <c r="V14342">
        <v>0</v>
      </c>
      <c r="W14342">
        <v>0</v>
      </c>
      <c r="X14342">
        <v>0</v>
      </c>
      <c r="Y14342">
        <v>0</v>
      </c>
      <c r="Z14342">
        <v>0</v>
      </c>
      <c r="AA14342">
        <v>0</v>
      </c>
      <c r="AB14342">
        <v>0</v>
      </c>
      <c r="AC14342">
        <v>0</v>
      </c>
      <c r="AD14342">
        <v>0</v>
      </c>
      <c r="AE14342">
        <v>0</v>
      </c>
      <c r="AF14342">
        <v>0</v>
      </c>
      <c r="AG14342">
        <v>0</v>
      </c>
      <c r="AH14342">
        <v>0</v>
      </c>
      <c r="AI14342">
        <v>0</v>
      </c>
      <c r="AJ14342">
        <v>0</v>
      </c>
      <c r="AK14342">
        <v>0</v>
      </c>
      <c r="AL14342">
        <v>0</v>
      </c>
      <c r="AM14342">
        <v>0</v>
      </c>
      <c r="AN14342">
        <v>1</v>
      </c>
    </row>
    <row r="14343" spans="1:40" x14ac:dyDescent="0.45">
      <c r="A14343" t="s">
        <v>56519</v>
      </c>
      <c r="B14343" t="s">
        <v>56520</v>
      </c>
      <c r="C14343" t="s">
        <v>56521</v>
      </c>
      <c r="D14343" t="s">
        <v>56522</v>
      </c>
      <c r="E14343" t="s">
        <v>158</v>
      </c>
      <c r="F14343">
        <v>0</v>
      </c>
      <c r="G14343" t="s">
        <v>51</v>
      </c>
      <c r="H14343" t="s">
        <v>44</v>
      </c>
      <c r="I14343" t="s">
        <v>309</v>
      </c>
      <c r="J14343" t="s">
        <v>310</v>
      </c>
      <c r="K14343" t="s">
        <v>310</v>
      </c>
      <c r="L14343">
        <v>2</v>
      </c>
      <c r="M14343" s="1">
        <v>41030</v>
      </c>
      <c r="N14343" s="3">
        <v>43963</v>
      </c>
      <c r="O14343" t="s">
        <v>48</v>
      </c>
      <c r="P14343">
        <v>2012</v>
      </c>
      <c r="Q14343" s="1">
        <v>41430</v>
      </c>
      <c r="R14343" s="1">
        <v>41571</v>
      </c>
      <c r="S14343">
        <v>175000</v>
      </c>
      <c r="T14343">
        <v>200000</v>
      </c>
      <c r="U14343">
        <v>0</v>
      </c>
      <c r="V14343">
        <v>0</v>
      </c>
      <c r="W14343">
        <v>0</v>
      </c>
      <c r="X14343">
        <v>0</v>
      </c>
      <c r="Y14343">
        <v>0</v>
      </c>
      <c r="Z14343">
        <v>0</v>
      </c>
      <c r="AA14343">
        <v>0</v>
      </c>
      <c r="AB14343">
        <v>0</v>
      </c>
      <c r="AC14343">
        <v>0</v>
      </c>
      <c r="AD14343">
        <v>0</v>
      </c>
      <c r="AE14343">
        <v>0</v>
      </c>
      <c r="AF14343">
        <v>0</v>
      </c>
      <c r="AG14343">
        <v>0</v>
      </c>
      <c r="AH14343">
        <v>0</v>
      </c>
      <c r="AI14343">
        <v>0</v>
      </c>
      <c r="AJ14343">
        <v>0</v>
      </c>
      <c r="AK14343">
        <v>0</v>
      </c>
      <c r="AL14343">
        <v>0</v>
      </c>
      <c r="AM14343">
        <v>0</v>
      </c>
      <c r="AN14343">
        <v>1</v>
      </c>
    </row>
    <row r="14344" spans="1:40" x14ac:dyDescent="0.45">
      <c r="A14344" t="s">
        <v>57052</v>
      </c>
      <c r="B14344" t="s">
        <v>57053</v>
      </c>
      <c r="C14344" t="s">
        <v>19363</v>
      </c>
      <c r="D14344" t="s">
        <v>68</v>
      </c>
      <c r="E14344" t="s">
        <v>69</v>
      </c>
      <c r="F14344">
        <v>0</v>
      </c>
      <c r="G14344" t="s">
        <v>51</v>
      </c>
      <c r="H14344" t="s">
        <v>44</v>
      </c>
      <c r="I14344" t="s">
        <v>1068</v>
      </c>
      <c r="J14344" t="s">
        <v>1139</v>
      </c>
      <c r="K14344" t="s">
        <v>1139</v>
      </c>
      <c r="L14344">
        <v>1</v>
      </c>
      <c r="M14344" s="1">
        <v>40544</v>
      </c>
      <c r="N14344" s="3">
        <v>43841</v>
      </c>
      <c r="O14344" t="s">
        <v>311</v>
      </c>
      <c r="P14344">
        <v>2011</v>
      </c>
      <c r="Q14344" s="1">
        <v>41061</v>
      </c>
      <c r="R14344" s="1">
        <v>41061</v>
      </c>
      <c r="S14344">
        <v>0</v>
      </c>
      <c r="T14344">
        <v>375000</v>
      </c>
      <c r="U14344">
        <v>0</v>
      </c>
      <c r="V14344">
        <v>0</v>
      </c>
      <c r="W14344">
        <v>0</v>
      </c>
      <c r="X14344">
        <v>0</v>
      </c>
      <c r="Y14344">
        <v>0</v>
      </c>
      <c r="Z14344">
        <v>0</v>
      </c>
      <c r="AA14344">
        <v>0</v>
      </c>
      <c r="AB14344">
        <v>0</v>
      </c>
      <c r="AC14344">
        <v>0</v>
      </c>
      <c r="AD14344">
        <v>0</v>
      </c>
      <c r="AE14344">
        <v>0</v>
      </c>
      <c r="AF14344">
        <v>0</v>
      </c>
      <c r="AG14344">
        <v>0</v>
      </c>
      <c r="AH14344">
        <v>0</v>
      </c>
      <c r="AI14344">
        <v>0</v>
      </c>
      <c r="AJ14344">
        <v>0</v>
      </c>
      <c r="AK14344">
        <v>0</v>
      </c>
      <c r="AL14344">
        <v>0</v>
      </c>
      <c r="AM14344">
        <v>0</v>
      </c>
      <c r="AN14344">
        <v>1</v>
      </c>
    </row>
    <row r="14345" spans="1:40" x14ac:dyDescent="0.45">
      <c r="A14345" t="s">
        <v>31248</v>
      </c>
      <c r="B14345" t="s">
        <v>31249</v>
      </c>
      <c r="C14345" t="s">
        <v>31250</v>
      </c>
      <c r="D14345" t="s">
        <v>157</v>
      </c>
      <c r="E14345" t="s">
        <v>158</v>
      </c>
      <c r="F14345">
        <v>0</v>
      </c>
      <c r="G14345" t="s">
        <v>51</v>
      </c>
      <c r="H14345" t="s">
        <v>44</v>
      </c>
      <c r="I14345" t="s">
        <v>64</v>
      </c>
      <c r="J14345" t="s">
        <v>65</v>
      </c>
      <c r="K14345" t="s">
        <v>65</v>
      </c>
      <c r="L14345">
        <v>1</v>
      </c>
      <c r="M14345" s="1">
        <v>41275</v>
      </c>
      <c r="N14345" s="3">
        <v>43843</v>
      </c>
      <c r="O14345" t="s">
        <v>117</v>
      </c>
      <c r="P14345">
        <v>2013</v>
      </c>
      <c r="Q14345" s="1">
        <v>41626</v>
      </c>
      <c r="R14345" s="1">
        <v>41626</v>
      </c>
      <c r="S14345">
        <v>0</v>
      </c>
      <c r="T14345">
        <v>375000</v>
      </c>
      <c r="U14345">
        <v>0</v>
      </c>
      <c r="V14345">
        <v>0</v>
      </c>
      <c r="W14345">
        <v>0</v>
      </c>
      <c r="X14345">
        <v>0</v>
      </c>
      <c r="Y14345">
        <v>0</v>
      </c>
      <c r="Z14345">
        <v>0</v>
      </c>
      <c r="AA14345">
        <v>0</v>
      </c>
      <c r="AB14345">
        <v>0</v>
      </c>
      <c r="AC14345">
        <v>0</v>
      </c>
      <c r="AD14345">
        <v>0</v>
      </c>
      <c r="AE14345">
        <v>0</v>
      </c>
      <c r="AF14345">
        <v>0</v>
      </c>
      <c r="AG14345">
        <v>0</v>
      </c>
      <c r="AH14345">
        <v>0</v>
      </c>
      <c r="AI14345">
        <v>0</v>
      </c>
      <c r="AJ14345">
        <v>0</v>
      </c>
      <c r="AK14345">
        <v>0</v>
      </c>
      <c r="AL14345">
        <v>0</v>
      </c>
      <c r="AM14345">
        <v>0</v>
      </c>
      <c r="AN14345">
        <v>1</v>
      </c>
    </row>
    <row r="14346" spans="1:40" x14ac:dyDescent="0.45">
      <c r="A14346" t="s">
        <v>55917</v>
      </c>
      <c r="B14346" t="s">
        <v>55918</v>
      </c>
      <c r="C14346" t="s">
        <v>55919</v>
      </c>
      <c r="D14346" t="s">
        <v>1062</v>
      </c>
      <c r="E14346" t="s">
        <v>1063</v>
      </c>
      <c r="F14346">
        <v>0</v>
      </c>
      <c r="G14346" t="s">
        <v>51</v>
      </c>
      <c r="H14346" t="s">
        <v>44</v>
      </c>
      <c r="I14346" t="s">
        <v>64</v>
      </c>
      <c r="J14346" t="s">
        <v>749</v>
      </c>
      <c r="K14346" t="s">
        <v>749</v>
      </c>
      <c r="L14346">
        <v>1</v>
      </c>
      <c r="M14346" s="1">
        <v>39814</v>
      </c>
      <c r="N14346" s="3">
        <v>43839</v>
      </c>
      <c r="O14346" t="s">
        <v>135</v>
      </c>
      <c r="P14346">
        <v>2009</v>
      </c>
      <c r="Q14346" s="1">
        <v>40247</v>
      </c>
      <c r="R14346" s="1">
        <v>40247</v>
      </c>
      <c r="S14346">
        <v>0</v>
      </c>
      <c r="T14346">
        <v>375000</v>
      </c>
      <c r="U14346">
        <v>0</v>
      </c>
      <c r="V14346">
        <v>0</v>
      </c>
      <c r="W14346">
        <v>0</v>
      </c>
      <c r="X14346">
        <v>0</v>
      </c>
      <c r="Y14346">
        <v>0</v>
      </c>
      <c r="Z14346">
        <v>0</v>
      </c>
      <c r="AA14346">
        <v>0</v>
      </c>
      <c r="AB14346">
        <v>0</v>
      </c>
      <c r="AC14346">
        <v>0</v>
      </c>
      <c r="AD14346">
        <v>0</v>
      </c>
      <c r="AE14346">
        <v>0</v>
      </c>
      <c r="AF14346">
        <v>0</v>
      </c>
      <c r="AG14346">
        <v>0</v>
      </c>
      <c r="AH14346">
        <v>0</v>
      </c>
      <c r="AI14346">
        <v>0</v>
      </c>
      <c r="AJ14346">
        <v>0</v>
      </c>
      <c r="AK14346">
        <v>0</v>
      </c>
      <c r="AL14346">
        <v>0</v>
      </c>
      <c r="AM14346">
        <v>0</v>
      </c>
      <c r="AN14346">
        <v>1</v>
      </c>
    </row>
    <row r="14347" spans="1:40" x14ac:dyDescent="0.45">
      <c r="A14347" t="s">
        <v>45927</v>
      </c>
      <c r="B14347" t="s">
        <v>45928</v>
      </c>
      <c r="C14347" t="s">
        <v>45929</v>
      </c>
      <c r="D14347" t="s">
        <v>45930</v>
      </c>
      <c r="E14347" t="s">
        <v>326</v>
      </c>
      <c r="F14347">
        <v>0</v>
      </c>
      <c r="G14347" t="s">
        <v>51</v>
      </c>
      <c r="H14347" t="s">
        <v>44</v>
      </c>
      <c r="I14347" t="s">
        <v>204</v>
      </c>
      <c r="J14347" t="s">
        <v>205</v>
      </c>
      <c r="K14347" t="s">
        <v>1828</v>
      </c>
      <c r="L14347">
        <v>2</v>
      </c>
      <c r="M14347" s="1">
        <v>39083</v>
      </c>
      <c r="N14347" s="3">
        <v>43837</v>
      </c>
      <c r="O14347" t="s">
        <v>80</v>
      </c>
      <c r="P14347">
        <v>2007</v>
      </c>
      <c r="Q14347" s="1">
        <v>39510</v>
      </c>
      <c r="R14347" s="1">
        <v>40079</v>
      </c>
      <c r="S14347">
        <v>0</v>
      </c>
      <c r="T14347">
        <v>37501105</v>
      </c>
      <c r="U14347">
        <v>0</v>
      </c>
      <c r="V14347">
        <v>0</v>
      </c>
      <c r="W14347">
        <v>0</v>
      </c>
      <c r="X14347">
        <v>0</v>
      </c>
      <c r="Y14347">
        <v>0</v>
      </c>
      <c r="Z14347">
        <v>0</v>
      </c>
      <c r="AA14347">
        <v>0</v>
      </c>
      <c r="AB14347">
        <v>0</v>
      </c>
      <c r="AC14347">
        <v>0</v>
      </c>
      <c r="AD14347">
        <v>0</v>
      </c>
      <c r="AE14347">
        <v>0</v>
      </c>
      <c r="AF14347">
        <v>0</v>
      </c>
      <c r="AG14347">
        <v>0</v>
      </c>
      <c r="AH14347">
        <v>0</v>
      </c>
      <c r="AI14347">
        <v>32500000</v>
      </c>
      <c r="AJ14347">
        <v>0</v>
      </c>
      <c r="AK14347">
        <v>0</v>
      </c>
      <c r="AL14347">
        <v>0</v>
      </c>
      <c r="AM14347">
        <v>0</v>
      </c>
      <c r="AN14347">
        <v>1</v>
      </c>
    </row>
    <row r="14348" spans="1:40" x14ac:dyDescent="0.45">
      <c r="A14348" t="s">
        <v>73941</v>
      </c>
      <c r="B14348" t="s">
        <v>73942</v>
      </c>
      <c r="C14348" t="s">
        <v>73943</v>
      </c>
      <c r="D14348" t="s">
        <v>170</v>
      </c>
      <c r="E14348" t="s">
        <v>171</v>
      </c>
      <c r="F14348">
        <v>0</v>
      </c>
      <c r="G14348" t="s">
        <v>43</v>
      </c>
      <c r="H14348" t="s">
        <v>44</v>
      </c>
      <c r="I14348" t="s">
        <v>204</v>
      </c>
      <c r="J14348" t="s">
        <v>205</v>
      </c>
      <c r="K14348" t="s">
        <v>243</v>
      </c>
      <c r="L14348">
        <v>6</v>
      </c>
      <c r="M14348" s="1">
        <v>38718</v>
      </c>
      <c r="N14348" s="3">
        <v>43836</v>
      </c>
      <c r="O14348" t="s">
        <v>260</v>
      </c>
      <c r="P14348">
        <v>2006</v>
      </c>
      <c r="Q14348" s="1">
        <v>39198</v>
      </c>
      <c r="R14348" s="1">
        <v>41537</v>
      </c>
      <c r="S14348">
        <v>0</v>
      </c>
      <c r="T14348">
        <v>35013133</v>
      </c>
      <c r="U14348">
        <v>0</v>
      </c>
      <c r="V14348">
        <v>0</v>
      </c>
      <c r="W14348">
        <v>0</v>
      </c>
      <c r="X14348">
        <v>2521956</v>
      </c>
      <c r="Y14348">
        <v>0</v>
      </c>
      <c r="Z14348">
        <v>0</v>
      </c>
      <c r="AA14348">
        <v>0</v>
      </c>
      <c r="AB14348">
        <v>0</v>
      </c>
      <c r="AC14348">
        <v>0</v>
      </c>
      <c r="AD14348">
        <v>0</v>
      </c>
      <c r="AE14348">
        <v>0</v>
      </c>
      <c r="AF14348">
        <v>8000000</v>
      </c>
      <c r="AG14348">
        <v>10000000</v>
      </c>
      <c r="AH14348">
        <v>11000000</v>
      </c>
      <c r="AI14348">
        <v>0</v>
      </c>
      <c r="AJ14348">
        <v>0</v>
      </c>
      <c r="AK14348">
        <v>0</v>
      </c>
      <c r="AL14348">
        <v>0</v>
      </c>
      <c r="AM14348">
        <v>0</v>
      </c>
      <c r="AN14348">
        <v>1</v>
      </c>
    </row>
    <row r="14349" spans="1:40" x14ac:dyDescent="0.45">
      <c r="A14349" t="s">
        <v>73522</v>
      </c>
      <c r="B14349" t="s">
        <v>73523</v>
      </c>
      <c r="C14349" t="s">
        <v>73524</v>
      </c>
      <c r="D14349" t="s">
        <v>73525</v>
      </c>
      <c r="E14349" t="s">
        <v>1323</v>
      </c>
      <c r="F14349">
        <v>0</v>
      </c>
      <c r="G14349" t="s">
        <v>51</v>
      </c>
      <c r="H14349" t="s">
        <v>44</v>
      </c>
      <c r="I14349" t="s">
        <v>52</v>
      </c>
      <c r="J14349" t="s">
        <v>53</v>
      </c>
      <c r="K14349" t="s">
        <v>1976</v>
      </c>
      <c r="L14349">
        <v>3</v>
      </c>
      <c r="M14349" s="1">
        <v>39448</v>
      </c>
      <c r="N14349" s="3">
        <v>43838</v>
      </c>
      <c r="O14349" t="s">
        <v>133</v>
      </c>
      <c r="P14349">
        <v>2008</v>
      </c>
      <c r="Q14349" s="1">
        <v>40556</v>
      </c>
      <c r="R14349" s="1">
        <v>41908</v>
      </c>
      <c r="S14349">
        <v>0</v>
      </c>
      <c r="T14349">
        <v>37585194</v>
      </c>
      <c r="U14349">
        <v>0</v>
      </c>
      <c r="V14349">
        <v>0</v>
      </c>
      <c r="W14349">
        <v>0</v>
      </c>
      <c r="X14349">
        <v>0</v>
      </c>
      <c r="Y14349">
        <v>0</v>
      </c>
      <c r="Z14349">
        <v>0</v>
      </c>
      <c r="AA14349">
        <v>0</v>
      </c>
      <c r="AB14349">
        <v>0</v>
      </c>
      <c r="AC14349">
        <v>0</v>
      </c>
      <c r="AD14349">
        <v>0</v>
      </c>
      <c r="AE14349">
        <v>0</v>
      </c>
      <c r="AF14349">
        <v>0</v>
      </c>
      <c r="AG14349">
        <v>0</v>
      </c>
      <c r="AH14349">
        <v>0</v>
      </c>
      <c r="AI14349">
        <v>0</v>
      </c>
      <c r="AJ14349">
        <v>0</v>
      </c>
      <c r="AK14349">
        <v>0</v>
      </c>
      <c r="AL14349">
        <v>0</v>
      </c>
      <c r="AM14349">
        <v>0</v>
      </c>
      <c r="AN14349">
        <v>1</v>
      </c>
    </row>
    <row r="14350" spans="1:40" x14ac:dyDescent="0.45">
      <c r="A14350" t="s">
        <v>74110</v>
      </c>
      <c r="B14350" t="s">
        <v>74111</v>
      </c>
      <c r="C14350" t="s">
        <v>74112</v>
      </c>
      <c r="D14350" t="s">
        <v>74113</v>
      </c>
      <c r="E14350" t="s">
        <v>5243</v>
      </c>
      <c r="F14350">
        <v>0</v>
      </c>
      <c r="G14350" t="s">
        <v>51</v>
      </c>
      <c r="H14350" t="s">
        <v>44</v>
      </c>
      <c r="I14350" t="s">
        <v>52</v>
      </c>
      <c r="J14350" t="s">
        <v>141</v>
      </c>
      <c r="K14350" t="s">
        <v>667</v>
      </c>
      <c r="L14350">
        <v>5</v>
      </c>
      <c r="M14350" s="1">
        <v>37622</v>
      </c>
      <c r="N14350" s="3">
        <v>43833</v>
      </c>
      <c r="O14350" t="s">
        <v>469</v>
      </c>
      <c r="P14350">
        <v>2003</v>
      </c>
      <c r="Q14350" s="1">
        <v>37987</v>
      </c>
      <c r="R14350" s="1">
        <v>40483</v>
      </c>
      <c r="S14350">
        <v>0</v>
      </c>
      <c r="T14350">
        <v>37600000</v>
      </c>
      <c r="U14350">
        <v>0</v>
      </c>
      <c r="V14350">
        <v>0</v>
      </c>
      <c r="W14350">
        <v>0</v>
      </c>
      <c r="X14350">
        <v>0</v>
      </c>
      <c r="Y14350">
        <v>0</v>
      </c>
      <c r="Z14350">
        <v>0</v>
      </c>
      <c r="AA14350">
        <v>0</v>
      </c>
      <c r="AB14350">
        <v>0</v>
      </c>
      <c r="AC14350">
        <v>0</v>
      </c>
      <c r="AD14350">
        <v>0</v>
      </c>
      <c r="AE14350">
        <v>0</v>
      </c>
      <c r="AF14350">
        <v>1000000</v>
      </c>
      <c r="AG14350">
        <v>3500000</v>
      </c>
      <c r="AH14350">
        <v>5600000</v>
      </c>
      <c r="AI14350">
        <v>7500000</v>
      </c>
      <c r="AJ14350">
        <v>20000000</v>
      </c>
      <c r="AK14350">
        <v>0</v>
      </c>
      <c r="AL14350">
        <v>0</v>
      </c>
      <c r="AM14350">
        <v>0</v>
      </c>
      <c r="AN14350">
        <v>1</v>
      </c>
    </row>
    <row r="14351" spans="1:40" x14ac:dyDescent="0.45">
      <c r="A14351" t="s">
        <v>72959</v>
      </c>
      <c r="B14351" t="s">
        <v>72960</v>
      </c>
      <c r="C14351" t="s">
        <v>72961</v>
      </c>
      <c r="D14351" t="s">
        <v>241</v>
      </c>
      <c r="E14351" t="s">
        <v>242</v>
      </c>
      <c r="F14351">
        <v>0</v>
      </c>
      <c r="G14351" t="s">
        <v>51</v>
      </c>
      <c r="H14351" t="s">
        <v>44</v>
      </c>
      <c r="I14351" t="s">
        <v>655</v>
      </c>
      <c r="J14351" t="s">
        <v>656</v>
      </c>
      <c r="K14351" t="s">
        <v>1142</v>
      </c>
      <c r="L14351">
        <v>1</v>
      </c>
      <c r="M14351" s="1">
        <v>37622</v>
      </c>
      <c r="N14351" s="3">
        <v>43833</v>
      </c>
      <c r="O14351" t="s">
        <v>469</v>
      </c>
      <c r="P14351">
        <v>2003</v>
      </c>
      <c r="Q14351" s="1">
        <v>40829</v>
      </c>
      <c r="R14351" s="1">
        <v>40829</v>
      </c>
      <c r="S14351">
        <v>0</v>
      </c>
      <c r="T14351">
        <v>0</v>
      </c>
      <c r="U14351">
        <v>0</v>
      </c>
      <c r="V14351">
        <v>0</v>
      </c>
      <c r="W14351">
        <v>0</v>
      </c>
      <c r="X14351">
        <v>0</v>
      </c>
      <c r="Y14351">
        <v>0</v>
      </c>
      <c r="Z14351">
        <v>0</v>
      </c>
      <c r="AA14351">
        <v>37600000</v>
      </c>
      <c r="AB14351">
        <v>0</v>
      </c>
      <c r="AC14351">
        <v>0</v>
      </c>
      <c r="AD14351">
        <v>0</v>
      </c>
      <c r="AE14351">
        <v>0</v>
      </c>
      <c r="AF14351">
        <v>0</v>
      </c>
      <c r="AG14351">
        <v>0</v>
      </c>
      <c r="AH14351">
        <v>0</v>
      </c>
      <c r="AI14351">
        <v>0</v>
      </c>
      <c r="AJ14351">
        <v>0</v>
      </c>
      <c r="AK14351">
        <v>0</v>
      </c>
      <c r="AL14351">
        <v>0</v>
      </c>
      <c r="AM14351">
        <v>0</v>
      </c>
      <c r="AN14351">
        <v>1</v>
      </c>
    </row>
    <row r="14352" spans="1:40" x14ac:dyDescent="0.45">
      <c r="A14352" t="s">
        <v>30125</v>
      </c>
      <c r="B14352" t="s">
        <v>30126</v>
      </c>
      <c r="C14352" t="s">
        <v>30127</v>
      </c>
      <c r="D14352" t="s">
        <v>30045</v>
      </c>
      <c r="E14352" t="s">
        <v>2692</v>
      </c>
      <c r="F14352">
        <v>0</v>
      </c>
      <c r="G14352" t="s">
        <v>51</v>
      </c>
      <c r="H14352" t="s">
        <v>44</v>
      </c>
      <c r="I14352" t="s">
        <v>64</v>
      </c>
      <c r="J14352" t="s">
        <v>65</v>
      </c>
      <c r="K14352" t="s">
        <v>24171</v>
      </c>
      <c r="L14352">
        <v>1</v>
      </c>
      <c r="M14352" s="1">
        <v>39052</v>
      </c>
      <c r="N14352" s="3">
        <v>44171</v>
      </c>
      <c r="O14352" t="s">
        <v>708</v>
      </c>
      <c r="P14352">
        <v>2006</v>
      </c>
      <c r="Q14352" s="1">
        <v>40165</v>
      </c>
      <c r="R14352" s="1">
        <v>40165</v>
      </c>
      <c r="S14352">
        <v>0</v>
      </c>
      <c r="T14352">
        <v>0</v>
      </c>
      <c r="U14352">
        <v>0</v>
      </c>
      <c r="V14352">
        <v>0</v>
      </c>
      <c r="W14352">
        <v>0</v>
      </c>
      <c r="X14352">
        <v>37600000</v>
      </c>
      <c r="Y14352">
        <v>0</v>
      </c>
      <c r="Z14352">
        <v>0</v>
      </c>
      <c r="AA14352">
        <v>0</v>
      </c>
      <c r="AB14352">
        <v>0</v>
      </c>
      <c r="AC14352">
        <v>0</v>
      </c>
      <c r="AD14352">
        <v>0</v>
      </c>
      <c r="AE14352">
        <v>0</v>
      </c>
      <c r="AF14352">
        <v>0</v>
      </c>
      <c r="AG14352">
        <v>0</v>
      </c>
      <c r="AH14352">
        <v>0</v>
      </c>
      <c r="AI14352">
        <v>0</v>
      </c>
      <c r="AJ14352">
        <v>0</v>
      </c>
      <c r="AK14352">
        <v>0</v>
      </c>
      <c r="AL14352">
        <v>0</v>
      </c>
      <c r="AM14352">
        <v>0</v>
      </c>
      <c r="AN14352">
        <v>1</v>
      </c>
    </row>
    <row r="14353" spans="1:40" x14ac:dyDescent="0.45">
      <c r="A14353" t="s">
        <v>43119</v>
      </c>
      <c r="B14353" t="s">
        <v>43120</v>
      </c>
      <c r="C14353" t="s">
        <v>43121</v>
      </c>
      <c r="D14353" t="s">
        <v>68</v>
      </c>
      <c r="E14353" t="s">
        <v>69</v>
      </c>
      <c r="F14353">
        <v>0</v>
      </c>
      <c r="G14353" t="s">
        <v>51</v>
      </c>
      <c r="H14353" t="s">
        <v>44</v>
      </c>
      <c r="I14353" t="s">
        <v>655</v>
      </c>
      <c r="J14353" t="s">
        <v>656</v>
      </c>
      <c r="K14353" t="s">
        <v>4106</v>
      </c>
      <c r="L14353">
        <v>1</v>
      </c>
      <c r="M14353" s="1">
        <v>36526</v>
      </c>
      <c r="N14353" s="2">
        <v>36526</v>
      </c>
      <c r="O14353" t="s">
        <v>176</v>
      </c>
      <c r="P14353">
        <v>2000</v>
      </c>
      <c r="Q14353" s="1">
        <v>41135</v>
      </c>
      <c r="R14353" s="1">
        <v>41135</v>
      </c>
      <c r="S14353">
        <v>376256</v>
      </c>
      <c r="T14353">
        <v>0</v>
      </c>
      <c r="U14353">
        <v>0</v>
      </c>
      <c r="V14353">
        <v>0</v>
      </c>
      <c r="W14353">
        <v>0</v>
      </c>
      <c r="X14353">
        <v>0</v>
      </c>
      <c r="Y14353">
        <v>0</v>
      </c>
      <c r="Z14353">
        <v>0</v>
      </c>
      <c r="AA14353">
        <v>0</v>
      </c>
      <c r="AB14353">
        <v>0</v>
      </c>
      <c r="AC14353">
        <v>0</v>
      </c>
      <c r="AD14353">
        <v>0</v>
      </c>
      <c r="AE14353">
        <v>0</v>
      </c>
      <c r="AF14353">
        <v>0</v>
      </c>
      <c r="AG14353">
        <v>0</v>
      </c>
      <c r="AH14353">
        <v>0</v>
      </c>
      <c r="AI14353">
        <v>0</v>
      </c>
      <c r="AJ14353">
        <v>0</v>
      </c>
      <c r="AK14353">
        <v>0</v>
      </c>
      <c r="AL14353">
        <v>0</v>
      </c>
      <c r="AM14353">
        <v>0</v>
      </c>
      <c r="AN14353">
        <v>1</v>
      </c>
    </row>
    <row r="14354" spans="1:40" x14ac:dyDescent="0.45">
      <c r="A14354" t="s">
        <v>75166</v>
      </c>
      <c r="B14354" t="s">
        <v>75167</v>
      </c>
      <c r="C14354" t="s">
        <v>75168</v>
      </c>
      <c r="D14354" t="s">
        <v>75169</v>
      </c>
      <c r="E14354" t="s">
        <v>4219</v>
      </c>
      <c r="F14354">
        <v>0</v>
      </c>
      <c r="G14354" t="s">
        <v>51</v>
      </c>
      <c r="H14354" t="s">
        <v>44</v>
      </c>
      <c r="I14354" t="s">
        <v>45</v>
      </c>
      <c r="J14354" t="s">
        <v>46</v>
      </c>
      <c r="K14354" t="s">
        <v>47</v>
      </c>
      <c r="L14354">
        <v>3</v>
      </c>
      <c r="M14354" s="1">
        <v>39492</v>
      </c>
      <c r="N14354" s="3">
        <v>43869</v>
      </c>
      <c r="O14354" t="s">
        <v>133</v>
      </c>
      <c r="P14354">
        <v>2008</v>
      </c>
      <c r="Q14354" s="1">
        <v>39492</v>
      </c>
      <c r="R14354" s="1">
        <v>41922</v>
      </c>
      <c r="S14354">
        <v>2958333</v>
      </c>
      <c r="T14354">
        <v>34669107</v>
      </c>
      <c r="U14354">
        <v>0</v>
      </c>
      <c r="V14354">
        <v>0</v>
      </c>
      <c r="W14354">
        <v>0</v>
      </c>
      <c r="X14354">
        <v>0</v>
      </c>
      <c r="Y14354">
        <v>0</v>
      </c>
      <c r="Z14354">
        <v>0</v>
      </c>
      <c r="AA14354">
        <v>0</v>
      </c>
      <c r="AB14354">
        <v>0</v>
      </c>
      <c r="AC14354">
        <v>0</v>
      </c>
      <c r="AD14354">
        <v>0</v>
      </c>
      <c r="AE14354">
        <v>0</v>
      </c>
      <c r="AF14354">
        <v>0</v>
      </c>
      <c r="AG14354">
        <v>8669107</v>
      </c>
      <c r="AH14354">
        <v>26000000</v>
      </c>
      <c r="AI14354">
        <v>0</v>
      </c>
      <c r="AJ14354">
        <v>0</v>
      </c>
      <c r="AK14354">
        <v>0</v>
      </c>
      <c r="AL14354">
        <v>0</v>
      </c>
      <c r="AM14354">
        <v>0</v>
      </c>
      <c r="AN14354">
        <v>1</v>
      </c>
    </row>
    <row r="14355" spans="1:40" x14ac:dyDescent="0.45">
      <c r="A14355" t="s">
        <v>493</v>
      </c>
      <c r="B14355" t="s">
        <v>494</v>
      </c>
      <c r="C14355" t="s">
        <v>495</v>
      </c>
      <c r="D14355" t="s">
        <v>496</v>
      </c>
      <c r="E14355" t="s">
        <v>497</v>
      </c>
      <c r="F14355">
        <v>0</v>
      </c>
      <c r="G14355" t="s">
        <v>51</v>
      </c>
      <c r="H14355" t="s">
        <v>44</v>
      </c>
      <c r="I14355" t="s">
        <v>147</v>
      </c>
      <c r="J14355" t="s">
        <v>148</v>
      </c>
      <c r="K14355" t="s">
        <v>148</v>
      </c>
      <c r="L14355">
        <v>4</v>
      </c>
      <c r="M14355" s="1">
        <v>40179</v>
      </c>
      <c r="N14355" s="3">
        <v>43840</v>
      </c>
      <c r="O14355" t="s">
        <v>87</v>
      </c>
      <c r="P14355">
        <v>2010</v>
      </c>
      <c r="Q14355" s="1">
        <v>40883</v>
      </c>
      <c r="R14355" s="1">
        <v>41926</v>
      </c>
      <c r="S14355">
        <v>0</v>
      </c>
      <c r="T14355">
        <v>37644420</v>
      </c>
      <c r="U14355">
        <v>0</v>
      </c>
      <c r="V14355">
        <v>0</v>
      </c>
      <c r="W14355">
        <v>0</v>
      </c>
      <c r="X14355">
        <v>0</v>
      </c>
      <c r="Y14355">
        <v>0</v>
      </c>
      <c r="Z14355">
        <v>0</v>
      </c>
      <c r="AA14355">
        <v>0</v>
      </c>
      <c r="AB14355">
        <v>0</v>
      </c>
      <c r="AC14355">
        <v>0</v>
      </c>
      <c r="AD14355">
        <v>0</v>
      </c>
      <c r="AE14355">
        <v>0</v>
      </c>
      <c r="AF14355">
        <v>0</v>
      </c>
      <c r="AG14355">
        <v>0</v>
      </c>
      <c r="AH14355">
        <v>33000000</v>
      </c>
      <c r="AI14355">
        <v>0</v>
      </c>
      <c r="AJ14355">
        <v>0</v>
      </c>
      <c r="AK14355">
        <v>0</v>
      </c>
      <c r="AL14355">
        <v>0</v>
      </c>
      <c r="AM14355">
        <v>0</v>
      </c>
      <c r="AN14355">
        <v>1</v>
      </c>
    </row>
    <row r="14356" spans="1:40" x14ac:dyDescent="0.45">
      <c r="A14356" t="s">
        <v>38063</v>
      </c>
      <c r="B14356" t="s">
        <v>38064</v>
      </c>
      <c r="C14356" t="s">
        <v>38065</v>
      </c>
      <c r="D14356" t="s">
        <v>767</v>
      </c>
      <c r="E14356" t="s">
        <v>768</v>
      </c>
      <c r="F14356">
        <v>0</v>
      </c>
      <c r="G14356" t="s">
        <v>51</v>
      </c>
      <c r="H14356" t="s">
        <v>44</v>
      </c>
      <c r="I14356" t="s">
        <v>121</v>
      </c>
      <c r="J14356" t="s">
        <v>365</v>
      </c>
      <c r="K14356" t="s">
        <v>2016</v>
      </c>
      <c r="L14356">
        <v>8</v>
      </c>
      <c r="M14356" s="1">
        <v>37681</v>
      </c>
      <c r="N14356" s="3">
        <v>43893</v>
      </c>
      <c r="O14356" t="s">
        <v>469</v>
      </c>
      <c r="P14356">
        <v>2003</v>
      </c>
      <c r="Q14356" s="1">
        <v>37622</v>
      </c>
      <c r="R14356" s="1">
        <v>41541</v>
      </c>
      <c r="S14356">
        <v>0</v>
      </c>
      <c r="T14356">
        <v>14800000</v>
      </c>
      <c r="U14356">
        <v>0</v>
      </c>
      <c r="V14356">
        <v>0</v>
      </c>
      <c r="W14356">
        <v>0</v>
      </c>
      <c r="X14356">
        <v>2000000</v>
      </c>
      <c r="Y14356">
        <v>0</v>
      </c>
      <c r="Z14356">
        <v>0</v>
      </c>
      <c r="AA14356">
        <v>20869746</v>
      </c>
      <c r="AB14356">
        <v>0</v>
      </c>
      <c r="AC14356">
        <v>0</v>
      </c>
      <c r="AD14356">
        <v>0</v>
      </c>
      <c r="AE14356">
        <v>0</v>
      </c>
      <c r="AF14356">
        <v>1200000</v>
      </c>
      <c r="AG14356">
        <v>6500000</v>
      </c>
      <c r="AH14356">
        <v>7100000</v>
      </c>
      <c r="AI14356">
        <v>0</v>
      </c>
      <c r="AJ14356">
        <v>0</v>
      </c>
      <c r="AK14356">
        <v>0</v>
      </c>
      <c r="AL14356">
        <v>0</v>
      </c>
      <c r="AM14356">
        <v>0</v>
      </c>
      <c r="AN14356">
        <v>1</v>
      </c>
    </row>
    <row r="14357" spans="1:40" x14ac:dyDescent="0.45">
      <c r="A14357" t="s">
        <v>7064</v>
      </c>
      <c r="B14357" t="s">
        <v>7065</v>
      </c>
      <c r="C14357" t="s">
        <v>7066</v>
      </c>
      <c r="D14357" t="s">
        <v>899</v>
      </c>
      <c r="E14357" t="s">
        <v>900</v>
      </c>
      <c r="F14357">
        <v>0</v>
      </c>
      <c r="G14357" t="s">
        <v>43</v>
      </c>
      <c r="H14357" t="s">
        <v>44</v>
      </c>
      <c r="I14357" t="s">
        <v>52</v>
      </c>
      <c r="J14357" t="s">
        <v>141</v>
      </c>
      <c r="K14357" t="s">
        <v>537</v>
      </c>
      <c r="L14357">
        <v>6</v>
      </c>
      <c r="M14357" s="1">
        <v>38718</v>
      </c>
      <c r="N14357" s="3">
        <v>43836</v>
      </c>
      <c r="O14357" t="s">
        <v>260</v>
      </c>
      <c r="P14357">
        <v>2006</v>
      </c>
      <c r="Q14357" s="1">
        <v>40158</v>
      </c>
      <c r="R14357" s="1">
        <v>41618</v>
      </c>
      <c r="S14357">
        <v>0</v>
      </c>
      <c r="T14357">
        <v>14367387</v>
      </c>
      <c r="U14357">
        <v>0</v>
      </c>
      <c r="V14357">
        <v>0</v>
      </c>
      <c r="W14357">
        <v>0</v>
      </c>
      <c r="X14357">
        <v>4348421</v>
      </c>
      <c r="Y14357">
        <v>0</v>
      </c>
      <c r="Z14357">
        <v>0</v>
      </c>
      <c r="AA14357">
        <v>18958124</v>
      </c>
      <c r="AB14357">
        <v>0</v>
      </c>
      <c r="AC14357">
        <v>0</v>
      </c>
      <c r="AD14357">
        <v>0</v>
      </c>
      <c r="AE14357">
        <v>0</v>
      </c>
      <c r="AF14357">
        <v>0</v>
      </c>
      <c r="AG14357">
        <v>0</v>
      </c>
      <c r="AH14357">
        <v>0</v>
      </c>
      <c r="AI14357">
        <v>4479482</v>
      </c>
      <c r="AJ14357">
        <v>0</v>
      </c>
      <c r="AK14357">
        <v>0</v>
      </c>
      <c r="AL14357">
        <v>0</v>
      </c>
      <c r="AM14357">
        <v>0</v>
      </c>
      <c r="AN14357">
        <v>1</v>
      </c>
    </row>
    <row r="14358" spans="1:40" x14ac:dyDescent="0.45">
      <c r="A14358" t="s">
        <v>68033</v>
      </c>
      <c r="B14358" t="s">
        <v>68034</v>
      </c>
      <c r="C14358" t="s">
        <v>68035</v>
      </c>
      <c r="D14358" t="s">
        <v>26452</v>
      </c>
      <c r="E14358" t="s">
        <v>79</v>
      </c>
      <c r="F14358">
        <v>0</v>
      </c>
      <c r="G14358" t="s">
        <v>51</v>
      </c>
      <c r="H14358" t="s">
        <v>44</v>
      </c>
      <c r="I14358" t="s">
        <v>52</v>
      </c>
      <c r="J14358" t="s">
        <v>141</v>
      </c>
      <c r="K14358" t="s">
        <v>142</v>
      </c>
      <c r="L14358">
        <v>6</v>
      </c>
      <c r="M14358" s="1">
        <v>39448</v>
      </c>
      <c r="N14358" s="3">
        <v>43838</v>
      </c>
      <c r="O14358" t="s">
        <v>133</v>
      </c>
      <c r="P14358">
        <v>2008</v>
      </c>
      <c r="Q14358" s="1">
        <v>39961</v>
      </c>
      <c r="R14358" s="1">
        <v>41113</v>
      </c>
      <c r="S14358">
        <v>1850000</v>
      </c>
      <c r="T14358">
        <v>35800000</v>
      </c>
      <c r="U14358">
        <v>0</v>
      </c>
      <c r="V14358">
        <v>0</v>
      </c>
      <c r="W14358">
        <v>0</v>
      </c>
      <c r="X14358">
        <v>0</v>
      </c>
      <c r="Y14358">
        <v>25000</v>
      </c>
      <c r="Z14358">
        <v>0</v>
      </c>
      <c r="AA14358">
        <v>0</v>
      </c>
      <c r="AB14358">
        <v>0</v>
      </c>
      <c r="AC14358">
        <v>0</v>
      </c>
      <c r="AD14358">
        <v>0</v>
      </c>
      <c r="AE14358">
        <v>0</v>
      </c>
      <c r="AF14358">
        <v>5000000</v>
      </c>
      <c r="AG14358">
        <v>17800000</v>
      </c>
      <c r="AH14358">
        <v>13000000</v>
      </c>
      <c r="AI14358">
        <v>0</v>
      </c>
      <c r="AJ14358">
        <v>0</v>
      </c>
      <c r="AK14358">
        <v>0</v>
      </c>
      <c r="AL14358">
        <v>0</v>
      </c>
      <c r="AM14358">
        <v>0</v>
      </c>
      <c r="AN14358">
        <v>1</v>
      </c>
    </row>
    <row r="14359" spans="1:40" x14ac:dyDescent="0.45">
      <c r="A14359" t="s">
        <v>35213</v>
      </c>
      <c r="B14359" t="s">
        <v>35214</v>
      </c>
      <c r="C14359" t="s">
        <v>35215</v>
      </c>
      <c r="D14359" t="s">
        <v>35216</v>
      </c>
      <c r="E14359" t="s">
        <v>1868</v>
      </c>
      <c r="F14359">
        <v>0</v>
      </c>
      <c r="G14359" t="s">
        <v>51</v>
      </c>
      <c r="H14359" t="s">
        <v>44</v>
      </c>
      <c r="I14359" t="s">
        <v>52</v>
      </c>
      <c r="J14359" t="s">
        <v>141</v>
      </c>
      <c r="K14359" t="s">
        <v>359</v>
      </c>
      <c r="L14359">
        <v>9</v>
      </c>
      <c r="M14359" s="1">
        <v>37622</v>
      </c>
      <c r="N14359" s="3">
        <v>43833</v>
      </c>
      <c r="O14359" t="s">
        <v>469</v>
      </c>
      <c r="P14359">
        <v>2003</v>
      </c>
      <c r="Q14359" s="1">
        <v>36271</v>
      </c>
      <c r="R14359" s="1">
        <v>41101</v>
      </c>
      <c r="S14359">
        <v>0</v>
      </c>
      <c r="T14359">
        <v>36333854</v>
      </c>
      <c r="U14359">
        <v>0</v>
      </c>
      <c r="V14359">
        <v>0</v>
      </c>
      <c r="W14359">
        <v>0</v>
      </c>
      <c r="X14359">
        <v>1350000</v>
      </c>
      <c r="Y14359">
        <v>0</v>
      </c>
      <c r="Z14359">
        <v>0</v>
      </c>
      <c r="AA14359">
        <v>0</v>
      </c>
      <c r="AB14359">
        <v>0</v>
      </c>
      <c r="AC14359">
        <v>0</v>
      </c>
      <c r="AD14359">
        <v>0</v>
      </c>
      <c r="AE14359">
        <v>0</v>
      </c>
      <c r="AF14359">
        <v>0</v>
      </c>
      <c r="AG14359">
        <v>0</v>
      </c>
      <c r="AH14359">
        <v>0</v>
      </c>
      <c r="AI14359">
        <v>0</v>
      </c>
      <c r="AJ14359">
        <v>7655639</v>
      </c>
      <c r="AK14359">
        <v>0</v>
      </c>
      <c r="AL14359">
        <v>0</v>
      </c>
      <c r="AM14359">
        <v>0</v>
      </c>
      <c r="AN14359">
        <v>1</v>
      </c>
    </row>
    <row r="14360" spans="1:40" x14ac:dyDescent="0.45">
      <c r="A14360" t="s">
        <v>49950</v>
      </c>
      <c r="B14360" t="s">
        <v>49951</v>
      </c>
      <c r="C14360" t="s">
        <v>49952</v>
      </c>
      <c r="D14360" t="s">
        <v>49953</v>
      </c>
      <c r="E14360" t="s">
        <v>900</v>
      </c>
      <c r="F14360">
        <v>0</v>
      </c>
      <c r="G14360" t="s">
        <v>51</v>
      </c>
      <c r="H14360" t="s">
        <v>44</v>
      </c>
      <c r="I14360" t="s">
        <v>440</v>
      </c>
      <c r="J14360" t="s">
        <v>441</v>
      </c>
      <c r="K14360" t="s">
        <v>441</v>
      </c>
      <c r="L14360">
        <v>4</v>
      </c>
      <c r="M14360" s="1">
        <v>37926</v>
      </c>
      <c r="N14360" s="3">
        <v>44138</v>
      </c>
      <c r="O14360" t="s">
        <v>6715</v>
      </c>
      <c r="P14360">
        <v>2003</v>
      </c>
      <c r="Q14360" s="1">
        <v>39920</v>
      </c>
      <c r="R14360" s="1">
        <v>41157</v>
      </c>
      <c r="S14360">
        <v>0</v>
      </c>
      <c r="T14360">
        <v>32334819</v>
      </c>
      <c r="U14360">
        <v>0</v>
      </c>
      <c r="V14360">
        <v>0</v>
      </c>
      <c r="W14360">
        <v>0</v>
      </c>
      <c r="X14360">
        <v>5350000</v>
      </c>
      <c r="Y14360">
        <v>0</v>
      </c>
      <c r="Z14360">
        <v>0</v>
      </c>
      <c r="AA14360">
        <v>0</v>
      </c>
      <c r="AB14360">
        <v>0</v>
      </c>
      <c r="AC14360">
        <v>0</v>
      </c>
      <c r="AD14360">
        <v>0</v>
      </c>
      <c r="AE14360">
        <v>0</v>
      </c>
      <c r="AF14360">
        <v>0</v>
      </c>
      <c r="AG14360">
        <v>8000000</v>
      </c>
      <c r="AH14360">
        <v>0</v>
      </c>
      <c r="AI14360">
        <v>0</v>
      </c>
      <c r="AJ14360">
        <v>0</v>
      </c>
      <c r="AK14360">
        <v>0</v>
      </c>
      <c r="AL14360">
        <v>0</v>
      </c>
      <c r="AM14360">
        <v>0</v>
      </c>
      <c r="AN14360">
        <v>1</v>
      </c>
    </row>
    <row r="14361" spans="1:40" x14ac:dyDescent="0.45">
      <c r="A14361" t="s">
        <v>24381</v>
      </c>
      <c r="B14361" t="s">
        <v>24382</v>
      </c>
      <c r="C14361" t="s">
        <v>24383</v>
      </c>
      <c r="D14361" t="s">
        <v>198</v>
      </c>
      <c r="E14361" t="s">
        <v>199</v>
      </c>
      <c r="F14361">
        <v>0</v>
      </c>
      <c r="G14361" t="s">
        <v>51</v>
      </c>
      <c r="H14361" t="s">
        <v>179</v>
      </c>
      <c r="I14361" t="s">
        <v>527</v>
      </c>
      <c r="J14361" t="s">
        <v>528</v>
      </c>
      <c r="K14361" t="s">
        <v>528</v>
      </c>
      <c r="L14361">
        <v>1</v>
      </c>
      <c r="M14361" s="1">
        <v>40909</v>
      </c>
      <c r="N14361" s="3">
        <v>43842</v>
      </c>
      <c r="O14361" t="s">
        <v>94</v>
      </c>
      <c r="P14361">
        <v>2012</v>
      </c>
      <c r="Q14361" s="1">
        <v>41264</v>
      </c>
      <c r="R14361" s="1">
        <v>41264</v>
      </c>
      <c r="S14361">
        <v>0</v>
      </c>
      <c r="T14361">
        <v>376848</v>
      </c>
      <c r="U14361">
        <v>0</v>
      </c>
      <c r="V14361">
        <v>0</v>
      </c>
      <c r="W14361">
        <v>0</v>
      </c>
      <c r="X14361">
        <v>0</v>
      </c>
      <c r="Y14361">
        <v>0</v>
      </c>
      <c r="Z14361">
        <v>0</v>
      </c>
      <c r="AA14361">
        <v>0</v>
      </c>
      <c r="AB14361">
        <v>0</v>
      </c>
      <c r="AC14361">
        <v>0</v>
      </c>
      <c r="AD14361">
        <v>0</v>
      </c>
      <c r="AE14361">
        <v>0</v>
      </c>
      <c r="AF14361">
        <v>0</v>
      </c>
      <c r="AG14361">
        <v>0</v>
      </c>
      <c r="AH14361">
        <v>0</v>
      </c>
      <c r="AI14361">
        <v>0</v>
      </c>
      <c r="AJ14361">
        <v>0</v>
      </c>
      <c r="AK14361">
        <v>0</v>
      </c>
      <c r="AL14361">
        <v>0</v>
      </c>
      <c r="AM14361">
        <v>0</v>
      </c>
      <c r="AN14361">
        <v>1</v>
      </c>
    </row>
    <row r="14362" spans="1:40" x14ac:dyDescent="0.45">
      <c r="A14362" t="s">
        <v>77093</v>
      </c>
      <c r="B14362" t="s">
        <v>77094</v>
      </c>
      <c r="C14362" t="s">
        <v>77095</v>
      </c>
      <c r="D14362" t="s">
        <v>767</v>
      </c>
      <c r="E14362" t="s">
        <v>768</v>
      </c>
      <c r="F14362">
        <v>0</v>
      </c>
      <c r="G14362" t="s">
        <v>51</v>
      </c>
      <c r="H14362" t="s">
        <v>44</v>
      </c>
      <c r="I14362" t="s">
        <v>730</v>
      </c>
      <c r="J14362" t="s">
        <v>365</v>
      </c>
      <c r="K14362" t="s">
        <v>843</v>
      </c>
      <c r="L14362">
        <v>7</v>
      </c>
      <c r="M14362" s="1">
        <v>36526</v>
      </c>
      <c r="N14362" s="2">
        <v>36526</v>
      </c>
      <c r="O14362" t="s">
        <v>176</v>
      </c>
      <c r="P14362">
        <v>2000</v>
      </c>
      <c r="Q14362" s="1">
        <v>38922</v>
      </c>
      <c r="R14362" s="1">
        <v>41704</v>
      </c>
      <c r="S14362">
        <v>0</v>
      </c>
      <c r="T14362">
        <v>24500000</v>
      </c>
      <c r="U14362">
        <v>0</v>
      </c>
      <c r="V14362">
        <v>0</v>
      </c>
      <c r="W14362">
        <v>0</v>
      </c>
      <c r="X14362">
        <v>13189119</v>
      </c>
      <c r="Y14362">
        <v>0</v>
      </c>
      <c r="Z14362">
        <v>0</v>
      </c>
      <c r="AA14362">
        <v>0</v>
      </c>
      <c r="AB14362">
        <v>0</v>
      </c>
      <c r="AC14362">
        <v>0</v>
      </c>
      <c r="AD14362">
        <v>0</v>
      </c>
      <c r="AE14362">
        <v>0</v>
      </c>
      <c r="AF14362">
        <v>5000000</v>
      </c>
      <c r="AG14362">
        <v>19500000</v>
      </c>
      <c r="AH14362">
        <v>0</v>
      </c>
      <c r="AI14362">
        <v>0</v>
      </c>
      <c r="AJ14362">
        <v>0</v>
      </c>
      <c r="AK14362">
        <v>0</v>
      </c>
      <c r="AL14362">
        <v>0</v>
      </c>
      <c r="AM14362">
        <v>0</v>
      </c>
      <c r="AN14362">
        <v>1</v>
      </c>
    </row>
    <row r="14363" spans="1:40" x14ac:dyDescent="0.45">
      <c r="A14363" t="s">
        <v>60919</v>
      </c>
      <c r="B14363" t="s">
        <v>60920</v>
      </c>
      <c r="C14363" t="s">
        <v>60921</v>
      </c>
      <c r="D14363" t="s">
        <v>706</v>
      </c>
      <c r="E14363" t="s">
        <v>707</v>
      </c>
      <c r="F14363">
        <v>0</v>
      </c>
      <c r="G14363" t="s">
        <v>51</v>
      </c>
      <c r="H14363" t="s">
        <v>44</v>
      </c>
      <c r="I14363" t="s">
        <v>52</v>
      </c>
      <c r="J14363" t="s">
        <v>141</v>
      </c>
      <c r="K14363" t="s">
        <v>603</v>
      </c>
      <c r="L14363">
        <v>4</v>
      </c>
      <c r="M14363" s="1">
        <v>40544</v>
      </c>
      <c r="N14363" s="3">
        <v>43841</v>
      </c>
      <c r="O14363" t="s">
        <v>311</v>
      </c>
      <c r="P14363">
        <v>2011</v>
      </c>
      <c r="Q14363" s="1">
        <v>40883</v>
      </c>
      <c r="R14363" s="1">
        <v>41757</v>
      </c>
      <c r="S14363">
        <v>0</v>
      </c>
      <c r="T14363">
        <v>27691800</v>
      </c>
      <c r="U14363">
        <v>0</v>
      </c>
      <c r="V14363">
        <v>0</v>
      </c>
      <c r="W14363">
        <v>0</v>
      </c>
      <c r="X14363">
        <v>0</v>
      </c>
      <c r="Y14363">
        <v>0</v>
      </c>
      <c r="Z14363">
        <v>0</v>
      </c>
      <c r="AA14363">
        <v>10000001</v>
      </c>
      <c r="AB14363">
        <v>0</v>
      </c>
      <c r="AC14363">
        <v>0</v>
      </c>
      <c r="AD14363">
        <v>0</v>
      </c>
      <c r="AE14363">
        <v>0</v>
      </c>
      <c r="AF14363">
        <v>0</v>
      </c>
      <c r="AG14363">
        <v>0</v>
      </c>
      <c r="AH14363">
        <v>0</v>
      </c>
      <c r="AI14363">
        <v>0</v>
      </c>
      <c r="AJ14363">
        <v>0</v>
      </c>
      <c r="AK14363">
        <v>0</v>
      </c>
      <c r="AL14363">
        <v>0</v>
      </c>
      <c r="AM14363">
        <v>0</v>
      </c>
      <c r="AN14363">
        <v>1</v>
      </c>
    </row>
    <row r="14364" spans="1:40" x14ac:dyDescent="0.45">
      <c r="A14364" t="s">
        <v>3347</v>
      </c>
      <c r="B14364" t="s">
        <v>3348</v>
      </c>
      <c r="C14364" t="s">
        <v>3349</v>
      </c>
      <c r="D14364" t="s">
        <v>198</v>
      </c>
      <c r="E14364" t="s">
        <v>199</v>
      </c>
      <c r="F14364">
        <v>0</v>
      </c>
      <c r="G14364" t="s">
        <v>43</v>
      </c>
      <c r="H14364" t="s">
        <v>44</v>
      </c>
      <c r="I14364" t="s">
        <v>52</v>
      </c>
      <c r="J14364" t="s">
        <v>511</v>
      </c>
      <c r="K14364" t="s">
        <v>2566</v>
      </c>
      <c r="L14364">
        <v>2</v>
      </c>
      <c r="M14364" s="1">
        <v>34700</v>
      </c>
      <c r="N14364" s="2">
        <v>34700</v>
      </c>
      <c r="O14364" t="s">
        <v>1638</v>
      </c>
      <c r="P14364">
        <v>1995</v>
      </c>
      <c r="Q14364" s="1">
        <v>39420</v>
      </c>
      <c r="R14364" s="1">
        <v>40623</v>
      </c>
      <c r="S14364">
        <v>0</v>
      </c>
      <c r="T14364">
        <v>37700000</v>
      </c>
      <c r="U14364">
        <v>0</v>
      </c>
      <c r="V14364">
        <v>0</v>
      </c>
      <c r="W14364">
        <v>0</v>
      </c>
      <c r="X14364">
        <v>0</v>
      </c>
      <c r="Y14364">
        <v>0</v>
      </c>
      <c r="Z14364">
        <v>0</v>
      </c>
      <c r="AA14364">
        <v>0</v>
      </c>
      <c r="AB14364">
        <v>0</v>
      </c>
      <c r="AC14364">
        <v>0</v>
      </c>
      <c r="AD14364">
        <v>0</v>
      </c>
      <c r="AE14364">
        <v>0</v>
      </c>
      <c r="AF14364">
        <v>0</v>
      </c>
      <c r="AG14364">
        <v>0</v>
      </c>
      <c r="AH14364">
        <v>0</v>
      </c>
      <c r="AI14364">
        <v>0</v>
      </c>
      <c r="AJ14364">
        <v>0</v>
      </c>
      <c r="AK14364">
        <v>0</v>
      </c>
      <c r="AL14364">
        <v>0</v>
      </c>
      <c r="AM14364">
        <v>0</v>
      </c>
      <c r="AN14364">
        <v>1</v>
      </c>
    </row>
    <row r="14365" spans="1:40" x14ac:dyDescent="0.45">
      <c r="A14365" t="s">
        <v>74709</v>
      </c>
      <c r="B14365" t="s">
        <v>74710</v>
      </c>
      <c r="C14365" t="s">
        <v>74711</v>
      </c>
      <c r="D14365" t="s">
        <v>74712</v>
      </c>
      <c r="E14365" t="s">
        <v>900</v>
      </c>
      <c r="F14365">
        <v>0</v>
      </c>
      <c r="G14365" t="s">
        <v>51</v>
      </c>
      <c r="H14365" t="s">
        <v>44</v>
      </c>
      <c r="I14365" t="s">
        <v>70</v>
      </c>
      <c r="J14365" t="s">
        <v>844</v>
      </c>
      <c r="K14365" t="s">
        <v>845</v>
      </c>
      <c r="L14365">
        <v>3</v>
      </c>
      <c r="M14365" s="1">
        <v>39722</v>
      </c>
      <c r="N14365" s="3">
        <v>44112</v>
      </c>
      <c r="O14365" t="s">
        <v>472</v>
      </c>
      <c r="P14365">
        <v>2008</v>
      </c>
      <c r="Q14365" s="1">
        <v>39753</v>
      </c>
      <c r="R14365" s="1">
        <v>41694</v>
      </c>
      <c r="S14365">
        <v>0</v>
      </c>
      <c r="T14365">
        <v>36000000</v>
      </c>
      <c r="U14365">
        <v>0</v>
      </c>
      <c r="V14365">
        <v>0</v>
      </c>
      <c r="W14365">
        <v>0</v>
      </c>
      <c r="X14365">
        <v>0</v>
      </c>
      <c r="Y14365">
        <v>1700000</v>
      </c>
      <c r="Z14365">
        <v>0</v>
      </c>
      <c r="AA14365">
        <v>0</v>
      </c>
      <c r="AB14365">
        <v>0</v>
      </c>
      <c r="AC14365">
        <v>0</v>
      </c>
      <c r="AD14365">
        <v>0</v>
      </c>
      <c r="AE14365">
        <v>0</v>
      </c>
      <c r="AF14365">
        <v>0</v>
      </c>
      <c r="AG14365">
        <v>0</v>
      </c>
      <c r="AH14365">
        <v>36000000</v>
      </c>
      <c r="AI14365">
        <v>0</v>
      </c>
      <c r="AJ14365">
        <v>0</v>
      </c>
      <c r="AK14365">
        <v>0</v>
      </c>
      <c r="AL14365">
        <v>0</v>
      </c>
      <c r="AM14365">
        <v>0</v>
      </c>
      <c r="AN14365">
        <v>1</v>
      </c>
    </row>
    <row r="14366" spans="1:40" x14ac:dyDescent="0.45">
      <c r="A14366" t="s">
        <v>52992</v>
      </c>
      <c r="B14366" t="s">
        <v>52993</v>
      </c>
      <c r="C14366" t="s">
        <v>52994</v>
      </c>
      <c r="D14366" t="s">
        <v>52995</v>
      </c>
      <c r="E14366" t="s">
        <v>50</v>
      </c>
      <c r="F14366">
        <v>0</v>
      </c>
      <c r="G14366" t="s">
        <v>43</v>
      </c>
      <c r="H14366" t="s">
        <v>44</v>
      </c>
      <c r="I14366" t="s">
        <v>52</v>
      </c>
      <c r="J14366" t="s">
        <v>141</v>
      </c>
      <c r="K14366" t="s">
        <v>142</v>
      </c>
      <c r="L14366">
        <v>5</v>
      </c>
      <c r="M14366" s="1">
        <v>38260</v>
      </c>
      <c r="N14366" s="3">
        <v>44078</v>
      </c>
      <c r="O14366" t="s">
        <v>814</v>
      </c>
      <c r="P14366">
        <v>2004</v>
      </c>
      <c r="Q14366" s="1">
        <v>37987</v>
      </c>
      <c r="R14366" s="1">
        <v>41389</v>
      </c>
      <c r="S14366">
        <v>0</v>
      </c>
      <c r="T14366">
        <v>35700000</v>
      </c>
      <c r="U14366">
        <v>0</v>
      </c>
      <c r="V14366">
        <v>0</v>
      </c>
      <c r="W14366">
        <v>2020000</v>
      </c>
      <c r="X14366">
        <v>0</v>
      </c>
      <c r="Y14366">
        <v>0</v>
      </c>
      <c r="Z14366">
        <v>0</v>
      </c>
      <c r="AA14366">
        <v>0</v>
      </c>
      <c r="AB14366">
        <v>0</v>
      </c>
      <c r="AC14366">
        <v>0</v>
      </c>
      <c r="AD14366">
        <v>0</v>
      </c>
      <c r="AE14366">
        <v>0</v>
      </c>
      <c r="AF14366">
        <v>5000000</v>
      </c>
      <c r="AG14366">
        <v>5000000</v>
      </c>
      <c r="AH14366">
        <v>16500000</v>
      </c>
      <c r="AI14366">
        <v>0</v>
      </c>
      <c r="AJ14366">
        <v>0</v>
      </c>
      <c r="AK14366">
        <v>0</v>
      </c>
      <c r="AL14366">
        <v>0</v>
      </c>
      <c r="AM14366">
        <v>0</v>
      </c>
      <c r="AN14366">
        <v>1</v>
      </c>
    </row>
    <row r="14367" spans="1:40" x14ac:dyDescent="0.45">
      <c r="A14367" t="s">
        <v>72341</v>
      </c>
      <c r="B14367" t="s">
        <v>72342</v>
      </c>
      <c r="C14367" t="s">
        <v>72343</v>
      </c>
      <c r="D14367" t="s">
        <v>198</v>
      </c>
      <c r="E14367" t="s">
        <v>199</v>
      </c>
      <c r="F14367">
        <v>0</v>
      </c>
      <c r="G14367" t="s">
        <v>75</v>
      </c>
      <c r="H14367" t="s">
        <v>44</v>
      </c>
      <c r="I14367" t="s">
        <v>107</v>
      </c>
      <c r="J14367" t="s">
        <v>108</v>
      </c>
      <c r="K14367" t="s">
        <v>72344</v>
      </c>
      <c r="L14367">
        <v>4</v>
      </c>
      <c r="M14367" s="1">
        <v>29221</v>
      </c>
      <c r="N14367" s="2">
        <v>29221</v>
      </c>
      <c r="O14367" t="s">
        <v>4611</v>
      </c>
      <c r="P14367">
        <v>1980</v>
      </c>
      <c r="Q14367" s="1">
        <v>40254</v>
      </c>
      <c r="R14367" s="1">
        <v>41386</v>
      </c>
      <c r="S14367">
        <v>0</v>
      </c>
      <c r="T14367">
        <v>0</v>
      </c>
      <c r="U14367">
        <v>0</v>
      </c>
      <c r="V14367">
        <v>0</v>
      </c>
      <c r="W14367">
        <v>0</v>
      </c>
      <c r="X14367">
        <v>37750000</v>
      </c>
      <c r="Y14367">
        <v>0</v>
      </c>
      <c r="Z14367">
        <v>0</v>
      </c>
      <c r="AA14367">
        <v>0</v>
      </c>
      <c r="AB14367">
        <v>0</v>
      </c>
      <c r="AC14367">
        <v>0</v>
      </c>
      <c r="AD14367">
        <v>0</v>
      </c>
      <c r="AE14367">
        <v>0</v>
      </c>
      <c r="AF14367">
        <v>0</v>
      </c>
      <c r="AG14367">
        <v>0</v>
      </c>
      <c r="AH14367">
        <v>0</v>
      </c>
      <c r="AI14367">
        <v>0</v>
      </c>
      <c r="AJ14367">
        <v>0</v>
      </c>
      <c r="AK14367">
        <v>0</v>
      </c>
      <c r="AL14367">
        <v>0</v>
      </c>
      <c r="AM14367">
        <v>0</v>
      </c>
      <c r="AN14367">
        <v>0</v>
      </c>
    </row>
    <row r="14368" spans="1:40" x14ac:dyDescent="0.45">
      <c r="A14368" t="s">
        <v>45944</v>
      </c>
      <c r="B14368" t="s">
        <v>45945</v>
      </c>
      <c r="C14368" t="s">
        <v>45946</v>
      </c>
      <c r="D14368" t="s">
        <v>68</v>
      </c>
      <c r="E14368" t="s">
        <v>69</v>
      </c>
      <c r="F14368">
        <v>0</v>
      </c>
      <c r="G14368" t="s">
        <v>75</v>
      </c>
      <c r="H14368" t="s">
        <v>44</v>
      </c>
      <c r="I14368" t="s">
        <v>52</v>
      </c>
      <c r="J14368" t="s">
        <v>141</v>
      </c>
      <c r="K14368" t="s">
        <v>142</v>
      </c>
      <c r="L14368">
        <v>1</v>
      </c>
      <c r="M14368" s="1">
        <v>37622</v>
      </c>
      <c r="N14368" s="3">
        <v>43833</v>
      </c>
      <c r="O14368" t="s">
        <v>469</v>
      </c>
      <c r="P14368">
        <v>2003</v>
      </c>
      <c r="Q14368" s="1">
        <v>38887</v>
      </c>
      <c r="R14368" s="1">
        <v>38887</v>
      </c>
      <c r="S14368">
        <v>0</v>
      </c>
      <c r="T14368">
        <v>378000</v>
      </c>
      <c r="U14368">
        <v>0</v>
      </c>
      <c r="V14368">
        <v>0</v>
      </c>
      <c r="W14368">
        <v>0</v>
      </c>
      <c r="X14368">
        <v>0</v>
      </c>
      <c r="Y14368">
        <v>0</v>
      </c>
      <c r="Z14368">
        <v>0</v>
      </c>
      <c r="AA14368">
        <v>0</v>
      </c>
      <c r="AB14368">
        <v>0</v>
      </c>
      <c r="AC14368">
        <v>0</v>
      </c>
      <c r="AD14368">
        <v>0</v>
      </c>
      <c r="AE14368">
        <v>0</v>
      </c>
      <c r="AF14368">
        <v>378000</v>
      </c>
      <c r="AG14368">
        <v>0</v>
      </c>
      <c r="AH14368">
        <v>0</v>
      </c>
      <c r="AI14368">
        <v>0</v>
      </c>
      <c r="AJ14368">
        <v>0</v>
      </c>
      <c r="AK14368">
        <v>0</v>
      </c>
      <c r="AL14368">
        <v>0</v>
      </c>
      <c r="AM14368">
        <v>0</v>
      </c>
      <c r="AN14368">
        <v>0</v>
      </c>
    </row>
    <row r="14369" spans="1:40" x14ac:dyDescent="0.45">
      <c r="A14369" t="s">
        <v>13188</v>
      </c>
      <c r="B14369" t="s">
        <v>13189</v>
      </c>
      <c r="C14369" t="s">
        <v>13190</v>
      </c>
      <c r="D14369" t="s">
        <v>198</v>
      </c>
      <c r="E14369" t="s">
        <v>199</v>
      </c>
      <c r="F14369">
        <v>0</v>
      </c>
      <c r="G14369" t="s">
        <v>51</v>
      </c>
      <c r="H14369" t="s">
        <v>44</v>
      </c>
      <c r="I14369" t="s">
        <v>52</v>
      </c>
      <c r="J14369" t="s">
        <v>53</v>
      </c>
      <c r="K14369" t="s">
        <v>53</v>
      </c>
      <c r="L14369">
        <v>5</v>
      </c>
      <c r="M14369" s="1">
        <v>38353</v>
      </c>
      <c r="N14369" s="3">
        <v>43835</v>
      </c>
      <c r="O14369" t="s">
        <v>277</v>
      </c>
      <c r="P14369">
        <v>2005</v>
      </c>
      <c r="Q14369" s="1">
        <v>40178</v>
      </c>
      <c r="R14369" s="1">
        <v>41613</v>
      </c>
      <c r="S14369">
        <v>0</v>
      </c>
      <c r="T14369">
        <v>37889973</v>
      </c>
      <c r="U14369">
        <v>0</v>
      </c>
      <c r="V14369">
        <v>0</v>
      </c>
      <c r="W14369">
        <v>0</v>
      </c>
      <c r="X14369">
        <v>0</v>
      </c>
      <c r="Y14369">
        <v>0</v>
      </c>
      <c r="Z14369">
        <v>0</v>
      </c>
      <c r="AA14369">
        <v>0</v>
      </c>
      <c r="AB14369">
        <v>0</v>
      </c>
      <c r="AC14369">
        <v>0</v>
      </c>
      <c r="AD14369">
        <v>0</v>
      </c>
      <c r="AE14369">
        <v>0</v>
      </c>
      <c r="AF14369">
        <v>2000000</v>
      </c>
      <c r="AG14369">
        <v>0</v>
      </c>
      <c r="AH14369">
        <v>0</v>
      </c>
      <c r="AI14369">
        <v>0</v>
      </c>
      <c r="AJ14369">
        <v>0</v>
      </c>
      <c r="AK14369">
        <v>0</v>
      </c>
      <c r="AL14369">
        <v>0</v>
      </c>
      <c r="AM14369">
        <v>0</v>
      </c>
      <c r="AN14369">
        <v>1</v>
      </c>
    </row>
    <row r="14370" spans="1:40" x14ac:dyDescent="0.45">
      <c r="A14370" t="s">
        <v>45281</v>
      </c>
      <c r="B14370" t="s">
        <v>45282</v>
      </c>
      <c r="C14370" t="s">
        <v>45283</v>
      </c>
      <c r="D14370" t="s">
        <v>706</v>
      </c>
      <c r="E14370" t="s">
        <v>707</v>
      </c>
      <c r="F14370">
        <v>0</v>
      </c>
      <c r="G14370" t="s">
        <v>43</v>
      </c>
      <c r="H14370" t="s">
        <v>44</v>
      </c>
      <c r="I14370" t="s">
        <v>52</v>
      </c>
      <c r="J14370" t="s">
        <v>141</v>
      </c>
      <c r="K14370" t="s">
        <v>1470</v>
      </c>
      <c r="L14370">
        <v>3</v>
      </c>
      <c r="M14370" s="1">
        <v>37622</v>
      </c>
      <c r="N14370" s="3">
        <v>43833</v>
      </c>
      <c r="O14370" t="s">
        <v>469</v>
      </c>
      <c r="P14370">
        <v>2003</v>
      </c>
      <c r="Q14370" s="1">
        <v>39580</v>
      </c>
      <c r="R14370" s="1">
        <v>40534</v>
      </c>
      <c r="S14370">
        <v>0</v>
      </c>
      <c r="T14370">
        <v>37891054</v>
      </c>
      <c r="U14370">
        <v>0</v>
      </c>
      <c r="V14370">
        <v>0</v>
      </c>
      <c r="W14370">
        <v>0</v>
      </c>
      <c r="X14370">
        <v>0</v>
      </c>
      <c r="Y14370">
        <v>0</v>
      </c>
      <c r="Z14370">
        <v>0</v>
      </c>
      <c r="AA14370">
        <v>0</v>
      </c>
      <c r="AB14370">
        <v>0</v>
      </c>
      <c r="AC14370">
        <v>0</v>
      </c>
      <c r="AD14370">
        <v>0</v>
      </c>
      <c r="AE14370">
        <v>0</v>
      </c>
      <c r="AF14370">
        <v>0</v>
      </c>
      <c r="AG14370">
        <v>12500000</v>
      </c>
      <c r="AH14370">
        <v>10000000</v>
      </c>
      <c r="AI14370">
        <v>0</v>
      </c>
      <c r="AJ14370">
        <v>0</v>
      </c>
      <c r="AK14370">
        <v>0</v>
      </c>
      <c r="AL14370">
        <v>0</v>
      </c>
      <c r="AM14370">
        <v>0</v>
      </c>
      <c r="AN14370">
        <v>1</v>
      </c>
    </row>
    <row r="14371" spans="1:40" x14ac:dyDescent="0.45">
      <c r="A14371" t="s">
        <v>72439</v>
      </c>
      <c r="B14371" t="s">
        <v>72440</v>
      </c>
      <c r="C14371" t="s">
        <v>72441</v>
      </c>
      <c r="D14371" t="s">
        <v>15333</v>
      </c>
      <c r="E14371" t="s">
        <v>11863</v>
      </c>
      <c r="F14371">
        <v>0</v>
      </c>
      <c r="G14371" t="s">
        <v>51</v>
      </c>
      <c r="H14371" t="s">
        <v>44</v>
      </c>
      <c r="I14371" t="s">
        <v>211</v>
      </c>
      <c r="J14371" t="s">
        <v>2396</v>
      </c>
      <c r="K14371" t="s">
        <v>2396</v>
      </c>
      <c r="L14371">
        <v>1</v>
      </c>
      <c r="M14371" s="1">
        <v>8402</v>
      </c>
      <c r="N14371" s="3">
        <v>43853</v>
      </c>
      <c r="O14371" t="s">
        <v>72442</v>
      </c>
      <c r="P14371">
        <v>1923</v>
      </c>
      <c r="Q14371" s="1">
        <v>41620</v>
      </c>
      <c r="R14371" s="1">
        <v>41620</v>
      </c>
      <c r="S14371">
        <v>0</v>
      </c>
      <c r="T14371">
        <v>37900000</v>
      </c>
      <c r="U14371">
        <v>0</v>
      </c>
      <c r="V14371">
        <v>0</v>
      </c>
      <c r="W14371">
        <v>0</v>
      </c>
      <c r="X14371">
        <v>0</v>
      </c>
      <c r="Y14371">
        <v>0</v>
      </c>
      <c r="Z14371">
        <v>0</v>
      </c>
      <c r="AA14371">
        <v>0</v>
      </c>
      <c r="AB14371">
        <v>0</v>
      </c>
      <c r="AC14371">
        <v>0</v>
      </c>
      <c r="AD14371">
        <v>0</v>
      </c>
      <c r="AE14371">
        <v>0</v>
      </c>
      <c r="AF14371">
        <v>0</v>
      </c>
      <c r="AG14371">
        <v>0</v>
      </c>
      <c r="AH14371">
        <v>0</v>
      </c>
      <c r="AI14371">
        <v>0</v>
      </c>
      <c r="AJ14371">
        <v>0</v>
      </c>
      <c r="AK14371">
        <v>0</v>
      </c>
      <c r="AL14371">
        <v>0</v>
      </c>
      <c r="AM14371">
        <v>0</v>
      </c>
      <c r="AN14371">
        <v>1</v>
      </c>
    </row>
    <row r="14372" spans="1:40" x14ac:dyDescent="0.45">
      <c r="A14372" t="s">
        <v>17909</v>
      </c>
      <c r="B14372" t="s">
        <v>17910</v>
      </c>
      <c r="C14372" t="s">
        <v>17911</v>
      </c>
      <c r="D14372" t="s">
        <v>17912</v>
      </c>
      <c r="E14372" t="s">
        <v>3756</v>
      </c>
      <c r="F14372">
        <v>0</v>
      </c>
      <c r="G14372" t="s">
        <v>51</v>
      </c>
      <c r="H14372" t="s">
        <v>44</v>
      </c>
      <c r="I14372" t="s">
        <v>45</v>
      </c>
      <c r="J14372" t="s">
        <v>46</v>
      </c>
      <c r="K14372" t="s">
        <v>47</v>
      </c>
      <c r="L14372">
        <v>4</v>
      </c>
      <c r="M14372" s="1">
        <v>39083</v>
      </c>
      <c r="N14372" s="3">
        <v>43837</v>
      </c>
      <c r="O14372" t="s">
        <v>80</v>
      </c>
      <c r="P14372">
        <v>2007</v>
      </c>
      <c r="Q14372" s="1">
        <v>39083</v>
      </c>
      <c r="R14372" s="1">
        <v>41708</v>
      </c>
      <c r="S14372">
        <v>4500000</v>
      </c>
      <c r="T14372">
        <v>33400000</v>
      </c>
      <c r="U14372">
        <v>0</v>
      </c>
      <c r="V14372">
        <v>0</v>
      </c>
      <c r="W14372">
        <v>0</v>
      </c>
      <c r="X14372">
        <v>0</v>
      </c>
      <c r="Y14372">
        <v>0</v>
      </c>
      <c r="Z14372">
        <v>0</v>
      </c>
      <c r="AA14372">
        <v>0</v>
      </c>
      <c r="AB14372">
        <v>0</v>
      </c>
      <c r="AC14372">
        <v>0</v>
      </c>
      <c r="AD14372">
        <v>0</v>
      </c>
      <c r="AE14372">
        <v>0</v>
      </c>
      <c r="AF14372">
        <v>7000000</v>
      </c>
      <c r="AG14372">
        <v>6400000</v>
      </c>
      <c r="AH14372">
        <v>20000000</v>
      </c>
      <c r="AI14372">
        <v>0</v>
      </c>
      <c r="AJ14372">
        <v>0</v>
      </c>
      <c r="AK14372">
        <v>0</v>
      </c>
      <c r="AL14372">
        <v>0</v>
      </c>
      <c r="AM14372">
        <v>0</v>
      </c>
      <c r="AN14372">
        <v>1</v>
      </c>
    </row>
    <row r="14373" spans="1:40" x14ac:dyDescent="0.45">
      <c r="A14373" t="s">
        <v>21437</v>
      </c>
      <c r="B14373" t="s">
        <v>21438</v>
      </c>
      <c r="C14373" t="s">
        <v>21439</v>
      </c>
      <c r="D14373" t="s">
        <v>21440</v>
      </c>
      <c r="E14373" t="s">
        <v>6061</v>
      </c>
      <c r="F14373">
        <v>0</v>
      </c>
      <c r="G14373" t="s">
        <v>51</v>
      </c>
      <c r="H14373" t="s">
        <v>44</v>
      </c>
      <c r="I14373" t="s">
        <v>52</v>
      </c>
      <c r="J14373" t="s">
        <v>141</v>
      </c>
      <c r="K14373" t="s">
        <v>142</v>
      </c>
      <c r="L14373">
        <v>6</v>
      </c>
      <c r="M14373" s="1">
        <v>40544</v>
      </c>
      <c r="N14373" s="3">
        <v>43841</v>
      </c>
      <c r="O14373" t="s">
        <v>311</v>
      </c>
      <c r="P14373">
        <v>2011</v>
      </c>
      <c r="Q14373" s="1">
        <v>40435</v>
      </c>
      <c r="R14373" s="1">
        <v>41872</v>
      </c>
      <c r="S14373">
        <v>1200000</v>
      </c>
      <c r="T14373">
        <v>36745000</v>
      </c>
      <c r="U14373">
        <v>0</v>
      </c>
      <c r="V14373">
        <v>0</v>
      </c>
      <c r="W14373">
        <v>0</v>
      </c>
      <c r="X14373">
        <v>0</v>
      </c>
      <c r="Y14373">
        <v>0</v>
      </c>
      <c r="Z14373">
        <v>0</v>
      </c>
      <c r="AA14373">
        <v>0</v>
      </c>
      <c r="AB14373">
        <v>0</v>
      </c>
      <c r="AC14373">
        <v>0</v>
      </c>
      <c r="AD14373">
        <v>0</v>
      </c>
      <c r="AE14373">
        <v>0</v>
      </c>
      <c r="AF14373">
        <v>2028000</v>
      </c>
      <c r="AG14373">
        <v>3971000</v>
      </c>
      <c r="AH14373">
        <v>11500000</v>
      </c>
      <c r="AI14373">
        <v>19046000</v>
      </c>
      <c r="AJ14373">
        <v>0</v>
      </c>
      <c r="AK14373">
        <v>0</v>
      </c>
      <c r="AL14373">
        <v>0</v>
      </c>
      <c r="AM14373">
        <v>0</v>
      </c>
      <c r="AN14373">
        <v>1</v>
      </c>
    </row>
    <row r="14374" spans="1:40" x14ac:dyDescent="0.45">
      <c r="A14374" t="s">
        <v>815</v>
      </c>
      <c r="B14374" t="s">
        <v>816</v>
      </c>
      <c r="C14374" t="s">
        <v>817</v>
      </c>
      <c r="D14374" t="s">
        <v>198</v>
      </c>
      <c r="E14374" t="s">
        <v>199</v>
      </c>
      <c r="F14374">
        <v>0</v>
      </c>
      <c r="G14374" t="s">
        <v>51</v>
      </c>
      <c r="H14374" t="s">
        <v>44</v>
      </c>
      <c r="I14374" t="s">
        <v>204</v>
      </c>
      <c r="J14374" t="s">
        <v>205</v>
      </c>
      <c r="K14374" t="s">
        <v>818</v>
      </c>
      <c r="L14374">
        <v>3</v>
      </c>
      <c r="M14374" s="1">
        <v>40544</v>
      </c>
      <c r="N14374" s="3">
        <v>43841</v>
      </c>
      <c r="O14374" t="s">
        <v>311</v>
      </c>
      <c r="P14374">
        <v>2011</v>
      </c>
      <c r="Q14374" s="1">
        <v>40953</v>
      </c>
      <c r="R14374" s="1">
        <v>41376</v>
      </c>
      <c r="S14374">
        <v>0</v>
      </c>
      <c r="T14374">
        <v>32956999</v>
      </c>
      <c r="U14374">
        <v>0</v>
      </c>
      <c r="V14374">
        <v>0</v>
      </c>
      <c r="W14374">
        <v>0</v>
      </c>
      <c r="X14374">
        <v>5000000</v>
      </c>
      <c r="Y14374">
        <v>0</v>
      </c>
      <c r="Z14374">
        <v>0</v>
      </c>
      <c r="AA14374">
        <v>0</v>
      </c>
      <c r="AB14374">
        <v>0</v>
      </c>
      <c r="AC14374">
        <v>0</v>
      </c>
      <c r="AD14374">
        <v>0</v>
      </c>
      <c r="AE14374">
        <v>0</v>
      </c>
      <c r="AF14374">
        <v>15000000</v>
      </c>
      <c r="AG14374">
        <v>0</v>
      </c>
      <c r="AH14374">
        <v>0</v>
      </c>
      <c r="AI14374">
        <v>0</v>
      </c>
      <c r="AJ14374">
        <v>0</v>
      </c>
      <c r="AK14374">
        <v>0</v>
      </c>
      <c r="AL14374">
        <v>0</v>
      </c>
      <c r="AM14374">
        <v>0</v>
      </c>
      <c r="AN14374">
        <v>1</v>
      </c>
    </row>
    <row r="14375" spans="1:40" x14ac:dyDescent="0.45">
      <c r="A14375" t="s">
        <v>41094</v>
      </c>
      <c r="B14375" t="s">
        <v>41095</v>
      </c>
      <c r="C14375" t="s">
        <v>41096</v>
      </c>
      <c r="D14375" t="s">
        <v>767</v>
      </c>
      <c r="E14375" t="s">
        <v>768</v>
      </c>
      <c r="F14375">
        <v>0</v>
      </c>
      <c r="G14375" t="s">
        <v>43</v>
      </c>
      <c r="H14375" t="s">
        <v>44</v>
      </c>
      <c r="I14375" t="s">
        <v>52</v>
      </c>
      <c r="J14375" t="s">
        <v>530</v>
      </c>
      <c r="K14375" t="s">
        <v>4569</v>
      </c>
      <c r="L14375">
        <v>5</v>
      </c>
      <c r="M14375" s="1">
        <v>34700</v>
      </c>
      <c r="N14375" s="2">
        <v>34700</v>
      </c>
      <c r="O14375" t="s">
        <v>1638</v>
      </c>
      <c r="P14375">
        <v>1995</v>
      </c>
      <c r="Q14375" s="1">
        <v>39910</v>
      </c>
      <c r="R14375" s="1">
        <v>40939</v>
      </c>
      <c r="S14375">
        <v>1249991</v>
      </c>
      <c r="T14375">
        <v>23085809</v>
      </c>
      <c r="U14375">
        <v>0</v>
      </c>
      <c r="V14375">
        <v>0</v>
      </c>
      <c r="W14375">
        <v>0</v>
      </c>
      <c r="X14375">
        <v>0</v>
      </c>
      <c r="Y14375">
        <v>0</v>
      </c>
      <c r="Z14375">
        <v>0</v>
      </c>
      <c r="AA14375">
        <v>13626532</v>
      </c>
      <c r="AB14375">
        <v>0</v>
      </c>
      <c r="AC14375">
        <v>0</v>
      </c>
      <c r="AD14375">
        <v>0</v>
      </c>
      <c r="AE14375">
        <v>0</v>
      </c>
      <c r="AF14375">
        <v>0</v>
      </c>
      <c r="AG14375">
        <v>0</v>
      </c>
      <c r="AH14375">
        <v>0</v>
      </c>
      <c r="AI14375">
        <v>0</v>
      </c>
      <c r="AJ14375">
        <v>0</v>
      </c>
      <c r="AK14375">
        <v>0</v>
      </c>
      <c r="AL14375">
        <v>0</v>
      </c>
      <c r="AM14375">
        <v>0</v>
      </c>
      <c r="AN14375">
        <v>1</v>
      </c>
    </row>
    <row r="14376" spans="1:40" x14ac:dyDescent="0.45">
      <c r="A14376" t="s">
        <v>43056</v>
      </c>
      <c r="B14376" t="s">
        <v>43057</v>
      </c>
      <c r="C14376" t="s">
        <v>43058</v>
      </c>
      <c r="D14376" t="s">
        <v>43059</v>
      </c>
      <c r="E14376" t="s">
        <v>27586</v>
      </c>
      <c r="F14376">
        <v>0</v>
      </c>
      <c r="G14376" t="s">
        <v>51</v>
      </c>
      <c r="H14376" t="s">
        <v>44</v>
      </c>
      <c r="I14376" t="s">
        <v>121</v>
      </c>
      <c r="J14376" t="s">
        <v>122</v>
      </c>
      <c r="K14376" t="s">
        <v>1137</v>
      </c>
      <c r="L14376">
        <v>2</v>
      </c>
      <c r="M14376" s="1">
        <v>35431</v>
      </c>
      <c r="N14376" s="2">
        <v>35431</v>
      </c>
      <c r="O14376" t="s">
        <v>783</v>
      </c>
      <c r="P14376">
        <v>1997</v>
      </c>
      <c r="Q14376" s="1">
        <v>40262</v>
      </c>
      <c r="R14376" s="1">
        <v>41081</v>
      </c>
      <c r="S14376">
        <v>0</v>
      </c>
      <c r="T14376">
        <v>37999998</v>
      </c>
      <c r="U14376">
        <v>0</v>
      </c>
      <c r="V14376">
        <v>0</v>
      </c>
      <c r="W14376">
        <v>0</v>
      </c>
      <c r="X14376">
        <v>0</v>
      </c>
      <c r="Y14376">
        <v>0</v>
      </c>
      <c r="Z14376">
        <v>0</v>
      </c>
      <c r="AA14376">
        <v>0</v>
      </c>
      <c r="AB14376">
        <v>0</v>
      </c>
      <c r="AC14376">
        <v>0</v>
      </c>
      <c r="AD14376">
        <v>0</v>
      </c>
      <c r="AE14376">
        <v>0</v>
      </c>
      <c r="AF14376">
        <v>6000000</v>
      </c>
      <c r="AG14376">
        <v>31999998</v>
      </c>
      <c r="AH14376">
        <v>0</v>
      </c>
      <c r="AI14376">
        <v>0</v>
      </c>
      <c r="AJ14376">
        <v>0</v>
      </c>
      <c r="AK14376">
        <v>0</v>
      </c>
      <c r="AL14376">
        <v>0</v>
      </c>
      <c r="AM14376">
        <v>0</v>
      </c>
      <c r="AN14376">
        <v>1</v>
      </c>
    </row>
    <row r="14377" spans="1:40" x14ac:dyDescent="0.45">
      <c r="A14377" t="s">
        <v>67294</v>
      </c>
      <c r="B14377" t="s">
        <v>67295</v>
      </c>
      <c r="C14377" t="s">
        <v>67296</v>
      </c>
      <c r="D14377" t="s">
        <v>115</v>
      </c>
      <c r="E14377" t="s">
        <v>116</v>
      </c>
      <c r="F14377">
        <v>0</v>
      </c>
      <c r="G14377" t="s">
        <v>51</v>
      </c>
      <c r="H14377" t="s">
        <v>44</v>
      </c>
      <c r="I14377" t="s">
        <v>1264</v>
      </c>
      <c r="J14377" t="s">
        <v>1265</v>
      </c>
      <c r="K14377" t="s">
        <v>2761</v>
      </c>
      <c r="L14377">
        <v>2</v>
      </c>
      <c r="M14377" s="1">
        <v>40544</v>
      </c>
      <c r="N14377" s="3">
        <v>43841</v>
      </c>
      <c r="O14377" t="s">
        <v>311</v>
      </c>
      <c r="P14377">
        <v>2011</v>
      </c>
      <c r="Q14377" s="1">
        <v>41542</v>
      </c>
      <c r="R14377" s="1">
        <v>41767</v>
      </c>
      <c r="S14377">
        <v>0</v>
      </c>
      <c r="T14377">
        <v>38000000</v>
      </c>
      <c r="U14377">
        <v>0</v>
      </c>
      <c r="V14377">
        <v>0</v>
      </c>
      <c r="W14377">
        <v>0</v>
      </c>
      <c r="X14377">
        <v>0</v>
      </c>
      <c r="Y14377">
        <v>0</v>
      </c>
      <c r="Z14377">
        <v>0</v>
      </c>
      <c r="AA14377">
        <v>0</v>
      </c>
      <c r="AB14377">
        <v>0</v>
      </c>
      <c r="AC14377">
        <v>0</v>
      </c>
      <c r="AD14377">
        <v>0</v>
      </c>
      <c r="AE14377">
        <v>0</v>
      </c>
      <c r="AF14377">
        <v>38000000</v>
      </c>
      <c r="AG14377">
        <v>0</v>
      </c>
      <c r="AH14377">
        <v>0</v>
      </c>
      <c r="AI14377">
        <v>0</v>
      </c>
      <c r="AJ14377">
        <v>0</v>
      </c>
      <c r="AK14377">
        <v>0</v>
      </c>
      <c r="AL14377">
        <v>0</v>
      </c>
      <c r="AM14377">
        <v>0</v>
      </c>
      <c r="AN14377">
        <v>1</v>
      </c>
    </row>
    <row r="14378" spans="1:40" x14ac:dyDescent="0.45">
      <c r="A14378" t="s">
        <v>4155</v>
      </c>
      <c r="B14378" t="s">
        <v>4156</v>
      </c>
      <c r="C14378" t="s">
        <v>4157</v>
      </c>
      <c r="D14378" t="s">
        <v>1709</v>
      </c>
      <c r="E14378" t="s">
        <v>1038</v>
      </c>
      <c r="F14378">
        <v>0</v>
      </c>
      <c r="G14378" t="s">
        <v>75</v>
      </c>
      <c r="H14378" t="s">
        <v>44</v>
      </c>
      <c r="I14378" t="s">
        <v>52</v>
      </c>
      <c r="J14378" t="s">
        <v>141</v>
      </c>
      <c r="K14378" t="s">
        <v>1542</v>
      </c>
      <c r="L14378">
        <v>2</v>
      </c>
      <c r="M14378" s="1">
        <v>36161</v>
      </c>
      <c r="N14378" s="2">
        <v>36161</v>
      </c>
      <c r="O14378" t="s">
        <v>597</v>
      </c>
      <c r="P14378">
        <v>1999</v>
      </c>
      <c r="Q14378" s="1">
        <v>38587</v>
      </c>
      <c r="R14378" s="1">
        <v>38890</v>
      </c>
      <c r="S14378">
        <v>0</v>
      </c>
      <c r="T14378">
        <v>38000000</v>
      </c>
      <c r="U14378">
        <v>0</v>
      </c>
      <c r="V14378">
        <v>0</v>
      </c>
      <c r="W14378">
        <v>0</v>
      </c>
      <c r="X14378">
        <v>0</v>
      </c>
      <c r="Y14378">
        <v>0</v>
      </c>
      <c r="Z14378">
        <v>0</v>
      </c>
      <c r="AA14378">
        <v>0</v>
      </c>
      <c r="AB14378">
        <v>0</v>
      </c>
      <c r="AC14378">
        <v>0</v>
      </c>
      <c r="AD14378">
        <v>0</v>
      </c>
      <c r="AE14378">
        <v>0</v>
      </c>
      <c r="AF14378">
        <v>0</v>
      </c>
      <c r="AG14378">
        <v>0</v>
      </c>
      <c r="AH14378">
        <v>0</v>
      </c>
      <c r="AI14378">
        <v>0</v>
      </c>
      <c r="AJ14378">
        <v>30000000</v>
      </c>
      <c r="AK14378">
        <v>0</v>
      </c>
      <c r="AL14378">
        <v>0</v>
      </c>
      <c r="AM14378">
        <v>0</v>
      </c>
      <c r="AN14378">
        <v>0</v>
      </c>
    </row>
    <row r="14379" spans="1:40" x14ac:dyDescent="0.45">
      <c r="A14379" t="s">
        <v>11711</v>
      </c>
      <c r="B14379" t="s">
        <v>11712</v>
      </c>
      <c r="C14379" t="s">
        <v>11713</v>
      </c>
      <c r="D14379" t="s">
        <v>101</v>
      </c>
      <c r="E14379" t="s">
        <v>102</v>
      </c>
      <c r="F14379">
        <v>0</v>
      </c>
      <c r="G14379" t="s">
        <v>51</v>
      </c>
      <c r="H14379" t="s">
        <v>44</v>
      </c>
      <c r="I14379" t="s">
        <v>52</v>
      </c>
      <c r="J14379" t="s">
        <v>530</v>
      </c>
      <c r="K14379" t="s">
        <v>531</v>
      </c>
      <c r="L14379">
        <v>2</v>
      </c>
      <c r="M14379" s="1">
        <v>38353</v>
      </c>
      <c r="N14379" s="3">
        <v>43835</v>
      </c>
      <c r="O14379" t="s">
        <v>277</v>
      </c>
      <c r="P14379">
        <v>2005</v>
      </c>
      <c r="Q14379" s="1">
        <v>39535</v>
      </c>
      <c r="R14379" s="1">
        <v>40318</v>
      </c>
      <c r="S14379">
        <v>0</v>
      </c>
      <c r="T14379">
        <v>38000000</v>
      </c>
      <c r="U14379">
        <v>0</v>
      </c>
      <c r="V14379">
        <v>0</v>
      </c>
      <c r="W14379">
        <v>0</v>
      </c>
      <c r="X14379">
        <v>0</v>
      </c>
      <c r="Y14379">
        <v>0</v>
      </c>
      <c r="Z14379">
        <v>0</v>
      </c>
      <c r="AA14379">
        <v>0</v>
      </c>
      <c r="AB14379">
        <v>0</v>
      </c>
      <c r="AC14379">
        <v>0</v>
      </c>
      <c r="AD14379">
        <v>0</v>
      </c>
      <c r="AE14379">
        <v>0</v>
      </c>
      <c r="AF14379">
        <v>0</v>
      </c>
      <c r="AG14379">
        <v>15000000</v>
      </c>
      <c r="AH14379">
        <v>23000000</v>
      </c>
      <c r="AI14379">
        <v>0</v>
      </c>
      <c r="AJ14379">
        <v>0</v>
      </c>
      <c r="AK14379">
        <v>0</v>
      </c>
      <c r="AL14379">
        <v>0</v>
      </c>
      <c r="AM14379">
        <v>0</v>
      </c>
      <c r="AN14379">
        <v>1</v>
      </c>
    </row>
    <row r="14380" spans="1:40" x14ac:dyDescent="0.45">
      <c r="A14380" t="s">
        <v>35330</v>
      </c>
      <c r="B14380" t="s">
        <v>35331</v>
      </c>
      <c r="C14380" t="s">
        <v>35332</v>
      </c>
      <c r="D14380" t="s">
        <v>706</v>
      </c>
      <c r="E14380" t="s">
        <v>707</v>
      </c>
      <c r="F14380">
        <v>0</v>
      </c>
      <c r="G14380" t="s">
        <v>51</v>
      </c>
      <c r="H14380" t="s">
        <v>44</v>
      </c>
      <c r="I14380" t="s">
        <v>52</v>
      </c>
      <c r="J14380" t="s">
        <v>141</v>
      </c>
      <c r="K14380" t="s">
        <v>359</v>
      </c>
      <c r="L14380">
        <v>3</v>
      </c>
      <c r="M14380" s="1">
        <v>37622</v>
      </c>
      <c r="N14380" s="3">
        <v>43833</v>
      </c>
      <c r="O14380" t="s">
        <v>469</v>
      </c>
      <c r="P14380">
        <v>2003</v>
      </c>
      <c r="Q14380" s="1">
        <v>37987</v>
      </c>
      <c r="R14380" s="1">
        <v>39566</v>
      </c>
      <c r="S14380">
        <v>0</v>
      </c>
      <c r="T14380">
        <v>38000000</v>
      </c>
      <c r="U14380">
        <v>0</v>
      </c>
      <c r="V14380">
        <v>0</v>
      </c>
      <c r="W14380">
        <v>0</v>
      </c>
      <c r="X14380">
        <v>0</v>
      </c>
      <c r="Y14380">
        <v>0</v>
      </c>
      <c r="Z14380">
        <v>0</v>
      </c>
      <c r="AA14380">
        <v>0</v>
      </c>
      <c r="AB14380">
        <v>0</v>
      </c>
      <c r="AC14380">
        <v>0</v>
      </c>
      <c r="AD14380">
        <v>0</v>
      </c>
      <c r="AE14380">
        <v>0</v>
      </c>
      <c r="AF14380">
        <v>8000000</v>
      </c>
      <c r="AG14380">
        <v>11000000</v>
      </c>
      <c r="AH14380">
        <v>19000000</v>
      </c>
      <c r="AI14380">
        <v>0</v>
      </c>
      <c r="AJ14380">
        <v>0</v>
      </c>
      <c r="AK14380">
        <v>0</v>
      </c>
      <c r="AL14380">
        <v>0</v>
      </c>
      <c r="AM14380">
        <v>0</v>
      </c>
      <c r="AN14380">
        <v>1</v>
      </c>
    </row>
    <row r="14381" spans="1:40" x14ac:dyDescent="0.45">
      <c r="A14381" t="s">
        <v>37102</v>
      </c>
      <c r="B14381" t="s">
        <v>37103</v>
      </c>
      <c r="C14381" t="s">
        <v>37104</v>
      </c>
      <c r="D14381" t="s">
        <v>37105</v>
      </c>
      <c r="E14381" t="s">
        <v>11744</v>
      </c>
      <c r="F14381">
        <v>0</v>
      </c>
      <c r="G14381" t="s">
        <v>51</v>
      </c>
      <c r="H14381" t="s">
        <v>44</v>
      </c>
      <c r="I14381" t="s">
        <v>52</v>
      </c>
      <c r="J14381" t="s">
        <v>141</v>
      </c>
      <c r="K14381" t="s">
        <v>537</v>
      </c>
      <c r="L14381">
        <v>1</v>
      </c>
      <c r="M14381" s="1">
        <v>39448</v>
      </c>
      <c r="N14381" s="3">
        <v>43838</v>
      </c>
      <c r="O14381" t="s">
        <v>133</v>
      </c>
      <c r="P14381">
        <v>2008</v>
      </c>
      <c r="Q14381" s="1">
        <v>41897</v>
      </c>
      <c r="R14381" s="1">
        <v>41897</v>
      </c>
      <c r="S14381">
        <v>0</v>
      </c>
      <c r="T14381">
        <v>38000000</v>
      </c>
      <c r="U14381">
        <v>0</v>
      </c>
      <c r="V14381">
        <v>0</v>
      </c>
      <c r="W14381">
        <v>0</v>
      </c>
      <c r="X14381">
        <v>0</v>
      </c>
      <c r="Y14381">
        <v>0</v>
      </c>
      <c r="Z14381">
        <v>0</v>
      </c>
      <c r="AA14381">
        <v>0</v>
      </c>
      <c r="AB14381">
        <v>0</v>
      </c>
      <c r="AC14381">
        <v>0</v>
      </c>
      <c r="AD14381">
        <v>0</v>
      </c>
      <c r="AE14381">
        <v>0</v>
      </c>
      <c r="AF14381">
        <v>0</v>
      </c>
      <c r="AG14381">
        <v>0</v>
      </c>
      <c r="AH14381">
        <v>0</v>
      </c>
      <c r="AI14381">
        <v>38000000</v>
      </c>
      <c r="AJ14381">
        <v>0</v>
      </c>
      <c r="AK14381">
        <v>0</v>
      </c>
      <c r="AL14381">
        <v>0</v>
      </c>
      <c r="AM14381">
        <v>0</v>
      </c>
      <c r="AN14381">
        <v>1</v>
      </c>
    </row>
    <row r="14382" spans="1:40" x14ac:dyDescent="0.45">
      <c r="A14382" t="s">
        <v>50766</v>
      </c>
      <c r="B14382" t="s">
        <v>50767</v>
      </c>
      <c r="C14382" t="s">
        <v>50768</v>
      </c>
      <c r="D14382" t="s">
        <v>68</v>
      </c>
      <c r="E14382" t="s">
        <v>69</v>
      </c>
      <c r="F14382">
        <v>0</v>
      </c>
      <c r="G14382" t="s">
        <v>51</v>
      </c>
      <c r="H14382" t="s">
        <v>44</v>
      </c>
      <c r="I14382" t="s">
        <v>52</v>
      </c>
      <c r="J14382" t="s">
        <v>141</v>
      </c>
      <c r="K14382" t="s">
        <v>537</v>
      </c>
      <c r="L14382">
        <v>3</v>
      </c>
      <c r="M14382" s="1">
        <v>38718</v>
      </c>
      <c r="N14382" s="3">
        <v>43836</v>
      </c>
      <c r="O14382" t="s">
        <v>260</v>
      </c>
      <c r="P14382">
        <v>2006</v>
      </c>
      <c r="Q14382" s="1">
        <v>39477</v>
      </c>
      <c r="R14382" s="1">
        <v>40234</v>
      </c>
      <c r="S14382">
        <v>0</v>
      </c>
      <c r="T14382">
        <v>38000000</v>
      </c>
      <c r="U14382">
        <v>0</v>
      </c>
      <c r="V14382">
        <v>0</v>
      </c>
      <c r="W14382">
        <v>0</v>
      </c>
      <c r="X14382">
        <v>0</v>
      </c>
      <c r="Y14382">
        <v>0</v>
      </c>
      <c r="Z14382">
        <v>0</v>
      </c>
      <c r="AA14382">
        <v>0</v>
      </c>
      <c r="AB14382">
        <v>0</v>
      </c>
      <c r="AC14382">
        <v>0</v>
      </c>
      <c r="AD14382">
        <v>0</v>
      </c>
      <c r="AE14382">
        <v>0</v>
      </c>
      <c r="AF14382">
        <v>12000000</v>
      </c>
      <c r="AG14382">
        <v>6000000</v>
      </c>
      <c r="AH14382">
        <v>20000000</v>
      </c>
      <c r="AI14382">
        <v>0</v>
      </c>
      <c r="AJ14382">
        <v>0</v>
      </c>
      <c r="AK14382">
        <v>0</v>
      </c>
      <c r="AL14382">
        <v>0</v>
      </c>
      <c r="AM14382">
        <v>0</v>
      </c>
      <c r="AN14382">
        <v>1</v>
      </c>
    </row>
    <row r="14383" spans="1:40" x14ac:dyDescent="0.45">
      <c r="A14383" t="s">
        <v>61286</v>
      </c>
      <c r="B14383" t="s">
        <v>61287</v>
      </c>
      <c r="C14383" t="s">
        <v>61288</v>
      </c>
      <c r="D14383" t="s">
        <v>61289</v>
      </c>
      <c r="E14383" t="s">
        <v>7401</v>
      </c>
      <c r="F14383">
        <v>0</v>
      </c>
      <c r="G14383" t="s">
        <v>51</v>
      </c>
      <c r="H14383" t="s">
        <v>44</v>
      </c>
      <c r="I14383" t="s">
        <v>52</v>
      </c>
      <c r="J14383" t="s">
        <v>141</v>
      </c>
      <c r="K14383" t="s">
        <v>142</v>
      </c>
      <c r="L14383">
        <v>7</v>
      </c>
      <c r="M14383" s="1">
        <v>39448</v>
      </c>
      <c r="N14383" s="3">
        <v>43838</v>
      </c>
      <c r="O14383" t="s">
        <v>133</v>
      </c>
      <c r="P14383">
        <v>2008</v>
      </c>
      <c r="Q14383" s="1">
        <v>39173</v>
      </c>
      <c r="R14383" s="1">
        <v>41911</v>
      </c>
      <c r="S14383">
        <v>1000000</v>
      </c>
      <c r="T14383">
        <v>27000000</v>
      </c>
      <c r="U14383">
        <v>0</v>
      </c>
      <c r="V14383">
        <v>0</v>
      </c>
      <c r="W14383">
        <v>0</v>
      </c>
      <c r="X14383">
        <v>10000000</v>
      </c>
      <c r="Y14383">
        <v>0</v>
      </c>
      <c r="Z14383">
        <v>0</v>
      </c>
      <c r="AA14383">
        <v>0</v>
      </c>
      <c r="AB14383">
        <v>0</v>
      </c>
      <c r="AC14383">
        <v>0</v>
      </c>
      <c r="AD14383">
        <v>0</v>
      </c>
      <c r="AE14383">
        <v>0</v>
      </c>
      <c r="AF14383">
        <v>5000000</v>
      </c>
      <c r="AG14383">
        <v>5000000</v>
      </c>
      <c r="AH14383">
        <v>7000000</v>
      </c>
      <c r="AI14383">
        <v>10000000</v>
      </c>
      <c r="AJ14383">
        <v>0</v>
      </c>
      <c r="AK14383">
        <v>0</v>
      </c>
      <c r="AL14383">
        <v>0</v>
      </c>
      <c r="AM14383">
        <v>0</v>
      </c>
      <c r="AN14383">
        <v>1</v>
      </c>
    </row>
    <row r="14384" spans="1:40" x14ac:dyDescent="0.45">
      <c r="A14384" t="s">
        <v>70124</v>
      </c>
      <c r="B14384" t="s">
        <v>70125</v>
      </c>
      <c r="C14384" t="s">
        <v>70126</v>
      </c>
      <c r="D14384" t="s">
        <v>49</v>
      </c>
      <c r="E14384" t="s">
        <v>50</v>
      </c>
      <c r="F14384">
        <v>0</v>
      </c>
      <c r="G14384" t="s">
        <v>51</v>
      </c>
      <c r="H14384" t="s">
        <v>44</v>
      </c>
      <c r="I14384" t="s">
        <v>52</v>
      </c>
      <c r="J14384" t="s">
        <v>141</v>
      </c>
      <c r="K14384" t="s">
        <v>142</v>
      </c>
      <c r="L14384">
        <v>2</v>
      </c>
      <c r="M14384" s="1">
        <v>39814</v>
      </c>
      <c r="N14384" s="3">
        <v>43839</v>
      </c>
      <c r="O14384" t="s">
        <v>135</v>
      </c>
      <c r="P14384">
        <v>2009</v>
      </c>
      <c r="Q14384" s="1">
        <v>40599</v>
      </c>
      <c r="R14384" s="1">
        <v>41592</v>
      </c>
      <c r="S14384">
        <v>0</v>
      </c>
      <c r="T14384">
        <v>38000000</v>
      </c>
      <c r="U14384">
        <v>0</v>
      </c>
      <c r="V14384">
        <v>0</v>
      </c>
      <c r="W14384">
        <v>0</v>
      </c>
      <c r="X14384">
        <v>0</v>
      </c>
      <c r="Y14384">
        <v>0</v>
      </c>
      <c r="Z14384">
        <v>0</v>
      </c>
      <c r="AA14384">
        <v>0</v>
      </c>
      <c r="AB14384">
        <v>0</v>
      </c>
      <c r="AC14384">
        <v>0</v>
      </c>
      <c r="AD14384">
        <v>0</v>
      </c>
      <c r="AE14384">
        <v>0</v>
      </c>
      <c r="AF14384">
        <v>18000000</v>
      </c>
      <c r="AG14384">
        <v>20000000</v>
      </c>
      <c r="AH14384">
        <v>0</v>
      </c>
      <c r="AI14384">
        <v>0</v>
      </c>
      <c r="AJ14384">
        <v>0</v>
      </c>
      <c r="AK14384">
        <v>0</v>
      </c>
      <c r="AL14384">
        <v>0</v>
      </c>
      <c r="AM14384">
        <v>0</v>
      </c>
      <c r="AN14384">
        <v>1</v>
      </c>
    </row>
    <row r="14385" spans="1:40" x14ac:dyDescent="0.45">
      <c r="A14385" t="s">
        <v>72409</v>
      </c>
      <c r="B14385" t="s">
        <v>72410</v>
      </c>
      <c r="C14385" t="s">
        <v>72411</v>
      </c>
      <c r="D14385" t="s">
        <v>1062</v>
      </c>
      <c r="E14385" t="s">
        <v>1063</v>
      </c>
      <c r="F14385">
        <v>0</v>
      </c>
      <c r="G14385" t="s">
        <v>51</v>
      </c>
      <c r="H14385" t="s">
        <v>44</v>
      </c>
      <c r="I14385" t="s">
        <v>52</v>
      </c>
      <c r="J14385" t="s">
        <v>530</v>
      </c>
      <c r="K14385" t="s">
        <v>1022</v>
      </c>
      <c r="L14385">
        <v>1</v>
      </c>
      <c r="M14385" s="1">
        <v>38353</v>
      </c>
      <c r="N14385" s="3">
        <v>43835</v>
      </c>
      <c r="O14385" t="s">
        <v>277</v>
      </c>
      <c r="P14385">
        <v>2005</v>
      </c>
      <c r="Q14385" s="1">
        <v>41568</v>
      </c>
      <c r="R14385" s="1">
        <v>41568</v>
      </c>
      <c r="S14385">
        <v>0</v>
      </c>
      <c r="T14385">
        <v>38000000</v>
      </c>
      <c r="U14385">
        <v>0</v>
      </c>
      <c r="V14385">
        <v>0</v>
      </c>
      <c r="W14385">
        <v>0</v>
      </c>
      <c r="X14385">
        <v>0</v>
      </c>
      <c r="Y14385">
        <v>0</v>
      </c>
      <c r="Z14385">
        <v>0</v>
      </c>
      <c r="AA14385">
        <v>0</v>
      </c>
      <c r="AB14385">
        <v>0</v>
      </c>
      <c r="AC14385">
        <v>0</v>
      </c>
      <c r="AD14385">
        <v>0</v>
      </c>
      <c r="AE14385">
        <v>0</v>
      </c>
      <c r="AF14385">
        <v>0</v>
      </c>
      <c r="AG14385">
        <v>0</v>
      </c>
      <c r="AH14385">
        <v>0</v>
      </c>
      <c r="AI14385">
        <v>0</v>
      </c>
      <c r="AJ14385">
        <v>0</v>
      </c>
      <c r="AK14385">
        <v>0</v>
      </c>
      <c r="AL14385">
        <v>0</v>
      </c>
      <c r="AM14385">
        <v>0</v>
      </c>
      <c r="AN14385">
        <v>1</v>
      </c>
    </row>
    <row r="14386" spans="1:40" x14ac:dyDescent="0.45">
      <c r="A14386" t="s">
        <v>78781</v>
      </c>
      <c r="B14386" t="s">
        <v>78782</v>
      </c>
      <c r="C14386" t="s">
        <v>78783</v>
      </c>
      <c r="D14386" t="s">
        <v>78784</v>
      </c>
      <c r="E14386" t="s">
        <v>6289</v>
      </c>
      <c r="F14386">
        <v>0</v>
      </c>
      <c r="G14386" t="s">
        <v>51</v>
      </c>
      <c r="H14386" t="s">
        <v>44</v>
      </c>
      <c r="I14386" t="s">
        <v>52</v>
      </c>
      <c r="J14386" t="s">
        <v>141</v>
      </c>
      <c r="K14386" t="s">
        <v>359</v>
      </c>
      <c r="L14386">
        <v>1</v>
      </c>
      <c r="M14386" s="1">
        <v>39083</v>
      </c>
      <c r="N14386" s="3">
        <v>43837</v>
      </c>
      <c r="O14386" t="s">
        <v>80</v>
      </c>
      <c r="P14386">
        <v>2007</v>
      </c>
      <c r="Q14386" s="1">
        <v>41151</v>
      </c>
      <c r="R14386" s="1">
        <v>41151</v>
      </c>
      <c r="S14386">
        <v>0</v>
      </c>
      <c r="T14386">
        <v>38000000</v>
      </c>
      <c r="U14386">
        <v>0</v>
      </c>
      <c r="V14386">
        <v>0</v>
      </c>
      <c r="W14386">
        <v>0</v>
      </c>
      <c r="X14386">
        <v>0</v>
      </c>
      <c r="Y14386">
        <v>0</v>
      </c>
      <c r="Z14386">
        <v>0</v>
      </c>
      <c r="AA14386">
        <v>0</v>
      </c>
      <c r="AB14386">
        <v>0</v>
      </c>
      <c r="AC14386">
        <v>0</v>
      </c>
      <c r="AD14386">
        <v>0</v>
      </c>
      <c r="AE14386">
        <v>0</v>
      </c>
      <c r="AF14386">
        <v>0</v>
      </c>
      <c r="AG14386">
        <v>0</v>
      </c>
      <c r="AH14386">
        <v>0</v>
      </c>
      <c r="AI14386">
        <v>0</v>
      </c>
      <c r="AJ14386">
        <v>0</v>
      </c>
      <c r="AK14386">
        <v>0</v>
      </c>
      <c r="AL14386">
        <v>0</v>
      </c>
      <c r="AM14386">
        <v>0</v>
      </c>
      <c r="AN14386">
        <v>1</v>
      </c>
    </row>
    <row r="14387" spans="1:40" x14ac:dyDescent="0.45">
      <c r="A14387" t="s">
        <v>46126</v>
      </c>
      <c r="B14387" t="s">
        <v>46127</v>
      </c>
      <c r="C14387" t="s">
        <v>46128</v>
      </c>
      <c r="D14387" t="s">
        <v>46129</v>
      </c>
      <c r="E14387" t="s">
        <v>199</v>
      </c>
      <c r="F14387">
        <v>0</v>
      </c>
      <c r="G14387" t="s">
        <v>51</v>
      </c>
      <c r="H14387" t="s">
        <v>44</v>
      </c>
      <c r="I14387" t="s">
        <v>70</v>
      </c>
      <c r="J14387" t="s">
        <v>1200</v>
      </c>
      <c r="K14387" t="s">
        <v>5694</v>
      </c>
      <c r="L14387">
        <v>2</v>
      </c>
      <c r="M14387" s="1">
        <v>36161</v>
      </c>
      <c r="N14387" s="2">
        <v>36161</v>
      </c>
      <c r="O14387" t="s">
        <v>597</v>
      </c>
      <c r="P14387">
        <v>1999</v>
      </c>
      <c r="Q14387" s="1">
        <v>41793</v>
      </c>
      <c r="R14387" s="1">
        <v>41906</v>
      </c>
      <c r="S14387">
        <v>0</v>
      </c>
      <c r="T14387">
        <v>0</v>
      </c>
      <c r="U14387">
        <v>0</v>
      </c>
      <c r="V14387">
        <v>0</v>
      </c>
      <c r="W14387">
        <v>0</v>
      </c>
      <c r="X14387">
        <v>38000000</v>
      </c>
      <c r="Y14387">
        <v>0</v>
      </c>
      <c r="Z14387">
        <v>0</v>
      </c>
      <c r="AA14387">
        <v>0</v>
      </c>
      <c r="AB14387">
        <v>0</v>
      </c>
      <c r="AC14387">
        <v>0</v>
      </c>
      <c r="AD14387">
        <v>0</v>
      </c>
      <c r="AE14387">
        <v>0</v>
      </c>
      <c r="AF14387">
        <v>0</v>
      </c>
      <c r="AG14387">
        <v>0</v>
      </c>
      <c r="AH14387">
        <v>0</v>
      </c>
      <c r="AI14387">
        <v>0</v>
      </c>
      <c r="AJ14387">
        <v>0</v>
      </c>
      <c r="AK14387">
        <v>0</v>
      </c>
      <c r="AL14387">
        <v>0</v>
      </c>
      <c r="AM14387">
        <v>0</v>
      </c>
      <c r="AN14387">
        <v>1</v>
      </c>
    </row>
    <row r="14388" spans="1:40" x14ac:dyDescent="0.45">
      <c r="A14388" t="s">
        <v>75544</v>
      </c>
      <c r="B14388" t="s">
        <v>75545</v>
      </c>
      <c r="C14388" t="s">
        <v>75546</v>
      </c>
      <c r="D14388" t="s">
        <v>368</v>
      </c>
      <c r="E14388" t="s">
        <v>42</v>
      </c>
      <c r="F14388">
        <v>0</v>
      </c>
      <c r="G14388" t="s">
        <v>51</v>
      </c>
      <c r="H14388" t="s">
        <v>44</v>
      </c>
      <c r="I14388" t="s">
        <v>121</v>
      </c>
      <c r="J14388" t="s">
        <v>365</v>
      </c>
      <c r="K14388" t="s">
        <v>7720</v>
      </c>
      <c r="L14388">
        <v>2</v>
      </c>
      <c r="M14388" s="1">
        <v>33970</v>
      </c>
      <c r="N14388" s="2">
        <v>33970</v>
      </c>
      <c r="O14388" t="s">
        <v>1318</v>
      </c>
      <c r="P14388">
        <v>1993</v>
      </c>
      <c r="Q14388" s="1">
        <v>36678</v>
      </c>
      <c r="R14388" s="1">
        <v>38047</v>
      </c>
      <c r="S14388">
        <v>0</v>
      </c>
      <c r="T14388">
        <v>38000000</v>
      </c>
      <c r="U14388">
        <v>0</v>
      </c>
      <c r="V14388">
        <v>0</v>
      </c>
      <c r="W14388">
        <v>0</v>
      </c>
      <c r="X14388">
        <v>0</v>
      </c>
      <c r="Y14388">
        <v>0</v>
      </c>
      <c r="Z14388">
        <v>0</v>
      </c>
      <c r="AA14388">
        <v>0</v>
      </c>
      <c r="AB14388">
        <v>0</v>
      </c>
      <c r="AC14388">
        <v>0</v>
      </c>
      <c r="AD14388">
        <v>0</v>
      </c>
      <c r="AE14388">
        <v>0</v>
      </c>
      <c r="AF14388">
        <v>15000000</v>
      </c>
      <c r="AG14388">
        <v>23000000</v>
      </c>
      <c r="AH14388">
        <v>0</v>
      </c>
      <c r="AI14388">
        <v>0</v>
      </c>
      <c r="AJ14388">
        <v>0</v>
      </c>
      <c r="AK14388">
        <v>0</v>
      </c>
      <c r="AL14388">
        <v>0</v>
      </c>
      <c r="AM14388">
        <v>0</v>
      </c>
      <c r="AN14388">
        <v>1</v>
      </c>
    </row>
    <row r="14389" spans="1:40" x14ac:dyDescent="0.45">
      <c r="A14389" t="s">
        <v>22354</v>
      </c>
      <c r="B14389" t="s">
        <v>22355</v>
      </c>
      <c r="C14389" t="s">
        <v>22356</v>
      </c>
      <c r="D14389" t="s">
        <v>170</v>
      </c>
      <c r="E14389" t="s">
        <v>171</v>
      </c>
      <c r="F14389">
        <v>0</v>
      </c>
      <c r="G14389" t="s">
        <v>51</v>
      </c>
      <c r="H14389" t="s">
        <v>44</v>
      </c>
      <c r="I14389" t="s">
        <v>655</v>
      </c>
      <c r="J14389" t="s">
        <v>2739</v>
      </c>
      <c r="K14389" t="s">
        <v>21591</v>
      </c>
      <c r="L14389">
        <v>4</v>
      </c>
      <c r="M14389" s="1">
        <v>37987</v>
      </c>
      <c r="N14389" s="3">
        <v>43834</v>
      </c>
      <c r="O14389" t="s">
        <v>273</v>
      </c>
      <c r="P14389">
        <v>2004</v>
      </c>
      <c r="Q14389" s="1">
        <v>37987</v>
      </c>
      <c r="R14389" s="1">
        <v>40085</v>
      </c>
      <c r="S14389">
        <v>8000000</v>
      </c>
      <c r="T14389">
        <v>30000000</v>
      </c>
      <c r="U14389">
        <v>0</v>
      </c>
      <c r="V14389">
        <v>0</v>
      </c>
      <c r="W14389">
        <v>0</v>
      </c>
      <c r="X14389">
        <v>0</v>
      </c>
      <c r="Y14389">
        <v>0</v>
      </c>
      <c r="Z14389">
        <v>0</v>
      </c>
      <c r="AA14389">
        <v>0</v>
      </c>
      <c r="AB14389">
        <v>0</v>
      </c>
      <c r="AC14389">
        <v>0</v>
      </c>
      <c r="AD14389">
        <v>0</v>
      </c>
      <c r="AE14389">
        <v>0</v>
      </c>
      <c r="AF14389">
        <v>8000000</v>
      </c>
      <c r="AG14389">
        <v>12000000</v>
      </c>
      <c r="AH14389">
        <v>10000000</v>
      </c>
      <c r="AI14389">
        <v>0</v>
      </c>
      <c r="AJ14389">
        <v>0</v>
      </c>
      <c r="AK14389">
        <v>0</v>
      </c>
      <c r="AL14389">
        <v>0</v>
      </c>
      <c r="AM14389">
        <v>0</v>
      </c>
      <c r="AN14389">
        <v>1</v>
      </c>
    </row>
    <row r="14390" spans="1:40" x14ac:dyDescent="0.45">
      <c r="A14390" t="s">
        <v>21988</v>
      </c>
      <c r="B14390" t="s">
        <v>21989</v>
      </c>
      <c r="C14390" t="s">
        <v>21990</v>
      </c>
      <c r="D14390" t="s">
        <v>21991</v>
      </c>
      <c r="E14390" t="s">
        <v>1868</v>
      </c>
      <c r="F14390">
        <v>0</v>
      </c>
      <c r="G14390" t="s">
        <v>51</v>
      </c>
      <c r="H14390" t="s">
        <v>44</v>
      </c>
      <c r="I14390" t="s">
        <v>327</v>
      </c>
      <c r="J14390" t="s">
        <v>328</v>
      </c>
      <c r="K14390" t="s">
        <v>3401</v>
      </c>
      <c r="L14390">
        <v>1</v>
      </c>
      <c r="M14390" s="1">
        <v>36892</v>
      </c>
      <c r="N14390" s="3">
        <v>43831</v>
      </c>
      <c r="O14390" t="s">
        <v>124</v>
      </c>
      <c r="P14390">
        <v>2001</v>
      </c>
      <c r="Q14390" s="1">
        <v>41184</v>
      </c>
      <c r="R14390" s="1">
        <v>41184</v>
      </c>
      <c r="S14390">
        <v>0</v>
      </c>
      <c r="T14390">
        <v>38000000</v>
      </c>
      <c r="U14390">
        <v>0</v>
      </c>
      <c r="V14390">
        <v>0</v>
      </c>
      <c r="W14390">
        <v>0</v>
      </c>
      <c r="X14390">
        <v>0</v>
      </c>
      <c r="Y14390">
        <v>0</v>
      </c>
      <c r="Z14390">
        <v>0</v>
      </c>
      <c r="AA14390">
        <v>0</v>
      </c>
      <c r="AB14390">
        <v>0</v>
      </c>
      <c r="AC14390">
        <v>0</v>
      </c>
      <c r="AD14390">
        <v>0</v>
      </c>
      <c r="AE14390">
        <v>0</v>
      </c>
      <c r="AF14390">
        <v>38000000</v>
      </c>
      <c r="AG14390">
        <v>0</v>
      </c>
      <c r="AH14390">
        <v>0</v>
      </c>
      <c r="AI14390">
        <v>0</v>
      </c>
      <c r="AJ14390">
        <v>0</v>
      </c>
      <c r="AK14390">
        <v>0</v>
      </c>
      <c r="AL14390">
        <v>0</v>
      </c>
      <c r="AM14390">
        <v>0</v>
      </c>
      <c r="AN14390">
        <v>1</v>
      </c>
    </row>
    <row r="14391" spans="1:40" x14ac:dyDescent="0.45">
      <c r="A14391" t="s">
        <v>20438</v>
      </c>
      <c r="B14391" t="s">
        <v>20439</v>
      </c>
      <c r="C14391" t="s">
        <v>20440</v>
      </c>
      <c r="D14391" t="s">
        <v>73</v>
      </c>
      <c r="E14391" t="s">
        <v>74</v>
      </c>
      <c r="F14391">
        <v>0</v>
      </c>
      <c r="G14391" t="s">
        <v>51</v>
      </c>
      <c r="H14391" t="s">
        <v>44</v>
      </c>
      <c r="I14391" t="s">
        <v>45</v>
      </c>
      <c r="J14391" t="s">
        <v>46</v>
      </c>
      <c r="K14391" t="s">
        <v>47</v>
      </c>
      <c r="L14391">
        <v>2</v>
      </c>
      <c r="M14391" s="1">
        <v>36161</v>
      </c>
      <c r="N14391" s="2">
        <v>36161</v>
      </c>
      <c r="O14391" t="s">
        <v>597</v>
      </c>
      <c r="P14391">
        <v>1999</v>
      </c>
      <c r="Q14391" s="1">
        <v>37956</v>
      </c>
      <c r="R14391" s="1">
        <v>39162</v>
      </c>
      <c r="S14391">
        <v>0</v>
      </c>
      <c r="T14391">
        <v>30000000</v>
      </c>
      <c r="U14391">
        <v>0</v>
      </c>
      <c r="V14391">
        <v>0</v>
      </c>
      <c r="W14391">
        <v>0</v>
      </c>
      <c r="X14391">
        <v>0</v>
      </c>
      <c r="Y14391">
        <v>8000000</v>
      </c>
      <c r="Z14391">
        <v>0</v>
      </c>
      <c r="AA14391">
        <v>0</v>
      </c>
      <c r="AB14391">
        <v>0</v>
      </c>
      <c r="AC14391">
        <v>0</v>
      </c>
      <c r="AD14391">
        <v>0</v>
      </c>
      <c r="AE14391">
        <v>0</v>
      </c>
      <c r="AF14391">
        <v>0</v>
      </c>
      <c r="AG14391">
        <v>30000000</v>
      </c>
      <c r="AH14391">
        <v>0</v>
      </c>
      <c r="AI14391">
        <v>0</v>
      </c>
      <c r="AJ14391">
        <v>0</v>
      </c>
      <c r="AK14391">
        <v>0</v>
      </c>
      <c r="AL14391">
        <v>0</v>
      </c>
      <c r="AM14391">
        <v>0</v>
      </c>
      <c r="AN14391">
        <v>1</v>
      </c>
    </row>
    <row r="14392" spans="1:40" x14ac:dyDescent="0.45">
      <c r="A14392" t="s">
        <v>68705</v>
      </c>
      <c r="B14392" t="s">
        <v>68706</v>
      </c>
      <c r="C14392" t="s">
        <v>68707</v>
      </c>
      <c r="D14392" t="s">
        <v>513</v>
      </c>
      <c r="E14392" t="s">
        <v>514</v>
      </c>
      <c r="F14392">
        <v>0</v>
      </c>
      <c r="G14392" t="s">
        <v>51</v>
      </c>
      <c r="H14392" t="s">
        <v>44</v>
      </c>
      <c r="I14392" t="s">
        <v>45</v>
      </c>
      <c r="J14392" t="s">
        <v>46</v>
      </c>
      <c r="K14392" t="s">
        <v>47</v>
      </c>
      <c r="L14392">
        <v>2</v>
      </c>
      <c r="M14392" s="1">
        <v>37987</v>
      </c>
      <c r="N14392" s="3">
        <v>43834</v>
      </c>
      <c r="O14392" t="s">
        <v>273</v>
      </c>
      <c r="P14392">
        <v>2004</v>
      </c>
      <c r="Q14392" s="1">
        <v>39461</v>
      </c>
      <c r="R14392" s="1">
        <v>40071</v>
      </c>
      <c r="S14392">
        <v>0</v>
      </c>
      <c r="T14392">
        <v>38000000</v>
      </c>
      <c r="U14392">
        <v>0</v>
      </c>
      <c r="V14392">
        <v>0</v>
      </c>
      <c r="W14392">
        <v>0</v>
      </c>
      <c r="X14392">
        <v>0</v>
      </c>
      <c r="Y14392">
        <v>0</v>
      </c>
      <c r="Z14392">
        <v>0</v>
      </c>
      <c r="AA14392">
        <v>0</v>
      </c>
      <c r="AB14392">
        <v>0</v>
      </c>
      <c r="AC14392">
        <v>0</v>
      </c>
      <c r="AD14392">
        <v>0</v>
      </c>
      <c r="AE14392">
        <v>0</v>
      </c>
      <c r="AF14392">
        <v>0</v>
      </c>
      <c r="AG14392">
        <v>0</v>
      </c>
      <c r="AH14392">
        <v>20000000</v>
      </c>
      <c r="AI14392">
        <v>18000000</v>
      </c>
      <c r="AJ14392">
        <v>0</v>
      </c>
      <c r="AK14392">
        <v>0</v>
      </c>
      <c r="AL14392">
        <v>0</v>
      </c>
      <c r="AM14392">
        <v>0</v>
      </c>
      <c r="AN14392">
        <v>1</v>
      </c>
    </row>
    <row r="14393" spans="1:40" x14ac:dyDescent="0.45">
      <c r="A14393" t="s">
        <v>33116</v>
      </c>
      <c r="B14393" t="s">
        <v>33117</v>
      </c>
      <c r="C14393" t="s">
        <v>33118</v>
      </c>
      <c r="D14393" t="s">
        <v>68</v>
      </c>
      <c r="E14393" t="s">
        <v>69</v>
      </c>
      <c r="F14393">
        <v>0</v>
      </c>
      <c r="G14393" t="s">
        <v>51</v>
      </c>
      <c r="H14393" t="s">
        <v>44</v>
      </c>
      <c r="I14393" t="s">
        <v>52</v>
      </c>
      <c r="J14393" t="s">
        <v>141</v>
      </c>
      <c r="K14393" t="s">
        <v>142</v>
      </c>
      <c r="L14393">
        <v>2</v>
      </c>
      <c r="M14393" s="1">
        <v>40544</v>
      </c>
      <c r="N14393" s="3">
        <v>43841</v>
      </c>
      <c r="O14393" t="s">
        <v>311</v>
      </c>
      <c r="P14393">
        <v>2011</v>
      </c>
      <c r="Q14393" s="1">
        <v>40817</v>
      </c>
      <c r="R14393" s="1">
        <v>40878</v>
      </c>
      <c r="S14393">
        <v>380000</v>
      </c>
      <c r="T14393">
        <v>0</v>
      </c>
      <c r="U14393">
        <v>0</v>
      </c>
      <c r="V14393">
        <v>0</v>
      </c>
      <c r="W14393">
        <v>0</v>
      </c>
      <c r="X14393">
        <v>0</v>
      </c>
      <c r="Y14393">
        <v>0</v>
      </c>
      <c r="Z14393">
        <v>0</v>
      </c>
      <c r="AA14393">
        <v>0</v>
      </c>
      <c r="AB14393">
        <v>0</v>
      </c>
      <c r="AC14393">
        <v>0</v>
      </c>
      <c r="AD14393">
        <v>0</v>
      </c>
      <c r="AE14393">
        <v>0</v>
      </c>
      <c r="AF14393">
        <v>0</v>
      </c>
      <c r="AG14393">
        <v>0</v>
      </c>
      <c r="AH14393">
        <v>0</v>
      </c>
      <c r="AI14393">
        <v>0</v>
      </c>
      <c r="AJ14393">
        <v>0</v>
      </c>
      <c r="AK14393">
        <v>0</v>
      </c>
      <c r="AL14393">
        <v>0</v>
      </c>
      <c r="AM14393">
        <v>0</v>
      </c>
      <c r="AN14393">
        <v>1</v>
      </c>
    </row>
    <row r="14394" spans="1:40" x14ac:dyDescent="0.45">
      <c r="A14394" t="s">
        <v>59190</v>
      </c>
      <c r="B14394" t="s">
        <v>59191</v>
      </c>
      <c r="C14394" t="s">
        <v>59192</v>
      </c>
      <c r="D14394" t="s">
        <v>170</v>
      </c>
      <c r="E14394" t="s">
        <v>171</v>
      </c>
      <c r="F14394">
        <v>0</v>
      </c>
      <c r="G14394" t="s">
        <v>51</v>
      </c>
      <c r="H14394" t="s">
        <v>44</v>
      </c>
      <c r="I14394" t="s">
        <v>52</v>
      </c>
      <c r="J14394" t="s">
        <v>651</v>
      </c>
      <c r="K14394" t="s">
        <v>651</v>
      </c>
      <c r="L14394">
        <v>2</v>
      </c>
      <c r="M14394" s="1">
        <v>36526</v>
      </c>
      <c r="N14394" s="2">
        <v>36526</v>
      </c>
      <c r="O14394" t="s">
        <v>176</v>
      </c>
      <c r="P14394">
        <v>2000</v>
      </c>
      <c r="Q14394" s="1">
        <v>41142</v>
      </c>
      <c r="R14394" s="1">
        <v>41186</v>
      </c>
      <c r="S14394">
        <v>0</v>
      </c>
      <c r="T14394">
        <v>380000</v>
      </c>
      <c r="U14394">
        <v>0</v>
      </c>
      <c r="V14394">
        <v>0</v>
      </c>
      <c r="W14394">
        <v>0</v>
      </c>
      <c r="X14394">
        <v>0</v>
      </c>
      <c r="Y14394">
        <v>0</v>
      </c>
      <c r="Z14394">
        <v>0</v>
      </c>
      <c r="AA14394">
        <v>0</v>
      </c>
      <c r="AB14394">
        <v>0</v>
      </c>
      <c r="AC14394">
        <v>0</v>
      </c>
      <c r="AD14394">
        <v>0</v>
      </c>
      <c r="AE14394">
        <v>0</v>
      </c>
      <c r="AF14394">
        <v>0</v>
      </c>
      <c r="AG14394">
        <v>0</v>
      </c>
      <c r="AH14394">
        <v>0</v>
      </c>
      <c r="AI14394">
        <v>85000</v>
      </c>
      <c r="AJ14394">
        <v>0</v>
      </c>
      <c r="AK14394">
        <v>0</v>
      </c>
      <c r="AL14394">
        <v>0</v>
      </c>
      <c r="AM14394">
        <v>0</v>
      </c>
      <c r="AN14394">
        <v>1</v>
      </c>
    </row>
    <row r="14395" spans="1:40" x14ac:dyDescent="0.45">
      <c r="A14395" t="s">
        <v>60634</v>
      </c>
      <c r="B14395" t="s">
        <v>60635</v>
      </c>
      <c r="C14395" t="s">
        <v>60636</v>
      </c>
      <c r="D14395" t="s">
        <v>60637</v>
      </c>
      <c r="E14395" t="s">
        <v>3048</v>
      </c>
      <c r="F14395">
        <v>0</v>
      </c>
      <c r="G14395" t="s">
        <v>51</v>
      </c>
      <c r="H14395" t="s">
        <v>44</v>
      </c>
      <c r="I14395" t="s">
        <v>52</v>
      </c>
      <c r="J14395" t="s">
        <v>53</v>
      </c>
      <c r="K14395" t="s">
        <v>1976</v>
      </c>
      <c r="L14395">
        <v>6</v>
      </c>
      <c r="M14395" s="1">
        <v>40238</v>
      </c>
      <c r="N14395" s="3">
        <v>43900</v>
      </c>
      <c r="O14395" t="s">
        <v>87</v>
      </c>
      <c r="P14395">
        <v>2010</v>
      </c>
      <c r="Q14395" s="1">
        <v>40418</v>
      </c>
      <c r="R14395" s="1">
        <v>41136</v>
      </c>
      <c r="S14395">
        <v>200000</v>
      </c>
      <c r="T14395">
        <v>0</v>
      </c>
      <c r="U14395">
        <v>0</v>
      </c>
      <c r="V14395">
        <v>0</v>
      </c>
      <c r="W14395">
        <v>0</v>
      </c>
      <c r="X14395">
        <v>180000</v>
      </c>
      <c r="Y14395">
        <v>0</v>
      </c>
      <c r="Z14395">
        <v>0</v>
      </c>
      <c r="AA14395">
        <v>0</v>
      </c>
      <c r="AB14395">
        <v>0</v>
      </c>
      <c r="AC14395">
        <v>0</v>
      </c>
      <c r="AD14395">
        <v>0</v>
      </c>
      <c r="AE14395">
        <v>0</v>
      </c>
      <c r="AF14395">
        <v>0</v>
      </c>
      <c r="AG14395">
        <v>0</v>
      </c>
      <c r="AH14395">
        <v>0</v>
      </c>
      <c r="AI14395">
        <v>0</v>
      </c>
      <c r="AJ14395">
        <v>0</v>
      </c>
      <c r="AK14395">
        <v>0</v>
      </c>
      <c r="AL14395">
        <v>0</v>
      </c>
      <c r="AM14395">
        <v>0</v>
      </c>
      <c r="AN14395">
        <v>1</v>
      </c>
    </row>
    <row r="14396" spans="1:40" x14ac:dyDescent="0.45">
      <c r="A14396" t="s">
        <v>33352</v>
      </c>
      <c r="B14396" t="s">
        <v>33353</v>
      </c>
      <c r="C14396" t="s">
        <v>33354</v>
      </c>
      <c r="D14396" t="s">
        <v>68</v>
      </c>
      <c r="E14396" t="s">
        <v>69</v>
      </c>
      <c r="F14396">
        <v>0</v>
      </c>
      <c r="G14396" t="s">
        <v>51</v>
      </c>
      <c r="H14396" t="s">
        <v>44</v>
      </c>
      <c r="I14396" t="s">
        <v>84</v>
      </c>
      <c r="J14396" t="s">
        <v>219</v>
      </c>
      <c r="K14396" t="s">
        <v>29546</v>
      </c>
      <c r="L14396">
        <v>1</v>
      </c>
      <c r="M14396" s="1">
        <v>40544</v>
      </c>
      <c r="N14396" s="3">
        <v>43841</v>
      </c>
      <c r="O14396" t="s">
        <v>311</v>
      </c>
      <c r="P14396">
        <v>2011</v>
      </c>
      <c r="Q14396" s="1">
        <v>41383</v>
      </c>
      <c r="R14396" s="1">
        <v>41383</v>
      </c>
      <c r="S14396">
        <v>0</v>
      </c>
      <c r="T14396">
        <v>380000</v>
      </c>
      <c r="U14396">
        <v>0</v>
      </c>
      <c r="V14396">
        <v>0</v>
      </c>
      <c r="W14396">
        <v>0</v>
      </c>
      <c r="X14396">
        <v>0</v>
      </c>
      <c r="Y14396">
        <v>0</v>
      </c>
      <c r="Z14396">
        <v>0</v>
      </c>
      <c r="AA14396">
        <v>0</v>
      </c>
      <c r="AB14396">
        <v>0</v>
      </c>
      <c r="AC14396">
        <v>0</v>
      </c>
      <c r="AD14396">
        <v>0</v>
      </c>
      <c r="AE14396">
        <v>0</v>
      </c>
      <c r="AF14396">
        <v>0</v>
      </c>
      <c r="AG14396">
        <v>0</v>
      </c>
      <c r="AH14396">
        <v>0</v>
      </c>
      <c r="AI14396">
        <v>0</v>
      </c>
      <c r="AJ14396">
        <v>0</v>
      </c>
      <c r="AK14396">
        <v>0</v>
      </c>
      <c r="AL14396">
        <v>0</v>
      </c>
      <c r="AM14396">
        <v>0</v>
      </c>
      <c r="AN14396">
        <v>1</v>
      </c>
    </row>
    <row r="14397" spans="1:40" x14ac:dyDescent="0.45">
      <c r="A14397" t="s">
        <v>68190</v>
      </c>
      <c r="B14397" t="s">
        <v>68191</v>
      </c>
      <c r="C14397" t="s">
        <v>68192</v>
      </c>
      <c r="D14397" t="s">
        <v>214</v>
      </c>
      <c r="E14397" t="s">
        <v>215</v>
      </c>
      <c r="F14397">
        <v>0</v>
      </c>
      <c r="G14397" t="s">
        <v>51</v>
      </c>
      <c r="H14397" t="s">
        <v>44</v>
      </c>
      <c r="I14397" t="s">
        <v>84</v>
      </c>
      <c r="J14397" t="s">
        <v>219</v>
      </c>
      <c r="K14397" t="s">
        <v>219</v>
      </c>
      <c r="L14397">
        <v>1</v>
      </c>
      <c r="M14397" s="1">
        <v>41052</v>
      </c>
      <c r="N14397" s="3">
        <v>43963</v>
      </c>
      <c r="O14397" t="s">
        <v>48</v>
      </c>
      <c r="P14397">
        <v>2012</v>
      </c>
      <c r="Q14397" s="1">
        <v>41052</v>
      </c>
      <c r="R14397" s="1">
        <v>41052</v>
      </c>
      <c r="S14397">
        <v>0</v>
      </c>
      <c r="T14397">
        <v>0</v>
      </c>
      <c r="U14397">
        <v>0</v>
      </c>
      <c r="V14397">
        <v>0</v>
      </c>
      <c r="W14397">
        <v>0</v>
      </c>
      <c r="X14397">
        <v>0</v>
      </c>
      <c r="Y14397">
        <v>380000</v>
      </c>
      <c r="Z14397">
        <v>0</v>
      </c>
      <c r="AA14397">
        <v>0</v>
      </c>
      <c r="AB14397">
        <v>0</v>
      </c>
      <c r="AC14397">
        <v>0</v>
      </c>
      <c r="AD14397">
        <v>0</v>
      </c>
      <c r="AE14397">
        <v>0</v>
      </c>
      <c r="AF14397">
        <v>0</v>
      </c>
      <c r="AG14397">
        <v>0</v>
      </c>
      <c r="AH14397">
        <v>0</v>
      </c>
      <c r="AI14397">
        <v>0</v>
      </c>
      <c r="AJ14397">
        <v>0</v>
      </c>
      <c r="AK14397">
        <v>0</v>
      </c>
      <c r="AL14397">
        <v>0</v>
      </c>
      <c r="AM14397">
        <v>0</v>
      </c>
      <c r="AN14397">
        <v>1</v>
      </c>
    </row>
    <row r="14398" spans="1:40" x14ac:dyDescent="0.45">
      <c r="A14398" t="s">
        <v>8795</v>
      </c>
      <c r="B14398" t="s">
        <v>8796</v>
      </c>
      <c r="C14398" t="s">
        <v>8797</v>
      </c>
      <c r="D14398" t="s">
        <v>198</v>
      </c>
      <c r="E14398" t="s">
        <v>199</v>
      </c>
      <c r="F14398">
        <v>0</v>
      </c>
      <c r="G14398" t="s">
        <v>51</v>
      </c>
      <c r="H14398" t="s">
        <v>44</v>
      </c>
      <c r="I14398" t="s">
        <v>186</v>
      </c>
      <c r="J14398" t="s">
        <v>470</v>
      </c>
      <c r="K14398" t="s">
        <v>471</v>
      </c>
      <c r="L14398">
        <v>1</v>
      </c>
      <c r="M14398" s="1">
        <v>40909</v>
      </c>
      <c r="N14398" s="3">
        <v>43842</v>
      </c>
      <c r="O14398" t="s">
        <v>94</v>
      </c>
      <c r="P14398">
        <v>2012</v>
      </c>
      <c r="Q14398" s="1">
        <v>41023</v>
      </c>
      <c r="R14398" s="1">
        <v>41023</v>
      </c>
      <c r="S14398">
        <v>380000</v>
      </c>
      <c r="T14398">
        <v>0</v>
      </c>
      <c r="U14398">
        <v>0</v>
      </c>
      <c r="V14398">
        <v>0</v>
      </c>
      <c r="W14398">
        <v>0</v>
      </c>
      <c r="X14398">
        <v>0</v>
      </c>
      <c r="Y14398">
        <v>0</v>
      </c>
      <c r="Z14398">
        <v>0</v>
      </c>
      <c r="AA14398">
        <v>0</v>
      </c>
      <c r="AB14398">
        <v>0</v>
      </c>
      <c r="AC14398">
        <v>0</v>
      </c>
      <c r="AD14398">
        <v>0</v>
      </c>
      <c r="AE14398">
        <v>0</v>
      </c>
      <c r="AF14398">
        <v>0</v>
      </c>
      <c r="AG14398">
        <v>0</v>
      </c>
      <c r="AH14398">
        <v>0</v>
      </c>
      <c r="AI14398">
        <v>0</v>
      </c>
      <c r="AJ14398">
        <v>0</v>
      </c>
      <c r="AK14398">
        <v>0</v>
      </c>
      <c r="AL14398">
        <v>0</v>
      </c>
      <c r="AM14398">
        <v>0</v>
      </c>
      <c r="AN14398">
        <v>1</v>
      </c>
    </row>
    <row r="14399" spans="1:40" x14ac:dyDescent="0.45">
      <c r="A14399" t="s">
        <v>62817</v>
      </c>
      <c r="B14399" t="s">
        <v>62818</v>
      </c>
      <c r="C14399" t="s">
        <v>62819</v>
      </c>
      <c r="D14399" t="s">
        <v>78</v>
      </c>
      <c r="E14399" t="s">
        <v>79</v>
      </c>
      <c r="F14399">
        <v>0</v>
      </c>
      <c r="G14399" t="s">
        <v>43</v>
      </c>
      <c r="H14399" t="s">
        <v>44</v>
      </c>
      <c r="I14399" t="s">
        <v>52</v>
      </c>
      <c r="J14399" t="s">
        <v>141</v>
      </c>
      <c r="K14399" t="s">
        <v>459</v>
      </c>
      <c r="L14399">
        <v>4</v>
      </c>
      <c r="M14399" s="1">
        <v>40179</v>
      </c>
      <c r="N14399" s="3">
        <v>43840</v>
      </c>
      <c r="O14399" t="s">
        <v>87</v>
      </c>
      <c r="P14399">
        <v>2010</v>
      </c>
      <c r="Q14399" s="1">
        <v>40310</v>
      </c>
      <c r="R14399" s="1">
        <v>41509</v>
      </c>
      <c r="S14399">
        <v>0</v>
      </c>
      <c r="T14399">
        <v>38025999</v>
      </c>
      <c r="U14399">
        <v>0</v>
      </c>
      <c r="V14399">
        <v>0</v>
      </c>
      <c r="W14399">
        <v>0</v>
      </c>
      <c r="X14399">
        <v>0</v>
      </c>
      <c r="Y14399">
        <v>0</v>
      </c>
      <c r="Z14399">
        <v>0</v>
      </c>
      <c r="AA14399">
        <v>0</v>
      </c>
      <c r="AB14399">
        <v>0</v>
      </c>
      <c r="AC14399">
        <v>0</v>
      </c>
      <c r="AD14399">
        <v>0</v>
      </c>
      <c r="AE14399">
        <v>0</v>
      </c>
      <c r="AF14399">
        <v>9400000</v>
      </c>
      <c r="AG14399">
        <v>23000000</v>
      </c>
      <c r="AH14399">
        <v>0</v>
      </c>
      <c r="AI14399">
        <v>0</v>
      </c>
      <c r="AJ14399">
        <v>0</v>
      </c>
      <c r="AK14399">
        <v>0</v>
      </c>
      <c r="AL14399">
        <v>0</v>
      </c>
      <c r="AM14399">
        <v>0</v>
      </c>
      <c r="AN14399">
        <v>1</v>
      </c>
    </row>
    <row r="14400" spans="1:40" x14ac:dyDescent="0.45">
      <c r="A14400" t="s">
        <v>797</v>
      </c>
      <c r="B14400" t="s">
        <v>798</v>
      </c>
      <c r="C14400" t="s">
        <v>799</v>
      </c>
      <c r="D14400" t="s">
        <v>767</v>
      </c>
      <c r="E14400" t="s">
        <v>768</v>
      </c>
      <c r="F14400">
        <v>0</v>
      </c>
      <c r="G14400" t="s">
        <v>43</v>
      </c>
      <c r="H14400" t="s">
        <v>44</v>
      </c>
      <c r="I14400" t="s">
        <v>52</v>
      </c>
      <c r="J14400" t="s">
        <v>141</v>
      </c>
      <c r="K14400" t="s">
        <v>359</v>
      </c>
      <c r="L14400">
        <v>4</v>
      </c>
      <c r="M14400" s="1">
        <v>37987</v>
      </c>
      <c r="N14400" s="3">
        <v>43834</v>
      </c>
      <c r="O14400" t="s">
        <v>273</v>
      </c>
      <c r="P14400">
        <v>2004</v>
      </c>
      <c r="Q14400" s="1">
        <v>38845</v>
      </c>
      <c r="R14400" s="1">
        <v>41010</v>
      </c>
      <c r="S14400">
        <v>0</v>
      </c>
      <c r="T14400">
        <v>38064570</v>
      </c>
      <c r="U14400">
        <v>0</v>
      </c>
      <c r="V14400">
        <v>0</v>
      </c>
      <c r="W14400">
        <v>0</v>
      </c>
      <c r="X14400">
        <v>0</v>
      </c>
      <c r="Y14400">
        <v>0</v>
      </c>
      <c r="Z14400">
        <v>0</v>
      </c>
      <c r="AA14400">
        <v>0</v>
      </c>
      <c r="AB14400">
        <v>0</v>
      </c>
      <c r="AC14400">
        <v>0</v>
      </c>
      <c r="AD14400">
        <v>0</v>
      </c>
      <c r="AE14400">
        <v>0</v>
      </c>
      <c r="AF14400">
        <v>0</v>
      </c>
      <c r="AG14400">
        <v>11200000</v>
      </c>
      <c r="AH14400">
        <v>10070000</v>
      </c>
      <c r="AI14400">
        <v>13000000</v>
      </c>
      <c r="AJ14400">
        <v>0</v>
      </c>
      <c r="AK14400">
        <v>0</v>
      </c>
      <c r="AL14400">
        <v>0</v>
      </c>
      <c r="AM14400">
        <v>0</v>
      </c>
      <c r="AN14400">
        <v>1</v>
      </c>
    </row>
    <row r="14401" spans="1:40" x14ac:dyDescent="0.45">
      <c r="A14401" t="s">
        <v>55469</v>
      </c>
      <c r="B14401" t="s">
        <v>55470</v>
      </c>
      <c r="C14401" t="s">
        <v>55471</v>
      </c>
      <c r="D14401" t="s">
        <v>412</v>
      </c>
      <c r="E14401" t="s">
        <v>413</v>
      </c>
      <c r="F14401">
        <v>0</v>
      </c>
      <c r="G14401" t="s">
        <v>51</v>
      </c>
      <c r="H14401" t="s">
        <v>44</v>
      </c>
      <c r="I14401" t="s">
        <v>204</v>
      </c>
      <c r="J14401" t="s">
        <v>205</v>
      </c>
      <c r="K14401" t="s">
        <v>1561</v>
      </c>
      <c r="L14401">
        <v>7</v>
      </c>
      <c r="M14401" s="1">
        <v>39448</v>
      </c>
      <c r="N14401" s="3">
        <v>43838</v>
      </c>
      <c r="O14401" t="s">
        <v>133</v>
      </c>
      <c r="P14401">
        <v>2008</v>
      </c>
      <c r="Q14401" s="1">
        <v>39680</v>
      </c>
      <c r="R14401" s="1">
        <v>41715</v>
      </c>
      <c r="S14401">
        <v>0</v>
      </c>
      <c r="T14401">
        <v>38000000</v>
      </c>
      <c r="U14401">
        <v>0</v>
      </c>
      <c r="V14401">
        <v>0</v>
      </c>
      <c r="W14401">
        <v>0</v>
      </c>
      <c r="X14401">
        <v>69660</v>
      </c>
      <c r="Y14401">
        <v>0</v>
      </c>
      <c r="Z14401">
        <v>0</v>
      </c>
      <c r="AA14401">
        <v>0</v>
      </c>
      <c r="AB14401">
        <v>0</v>
      </c>
      <c r="AC14401">
        <v>0</v>
      </c>
      <c r="AD14401">
        <v>0</v>
      </c>
      <c r="AE14401">
        <v>0</v>
      </c>
      <c r="AF14401">
        <v>5000000</v>
      </c>
      <c r="AG14401">
        <v>8000000</v>
      </c>
      <c r="AH14401">
        <v>8000000</v>
      </c>
      <c r="AI14401">
        <v>0</v>
      </c>
      <c r="AJ14401">
        <v>0</v>
      </c>
      <c r="AK14401">
        <v>0</v>
      </c>
      <c r="AL14401">
        <v>0</v>
      </c>
      <c r="AM14401">
        <v>0</v>
      </c>
      <c r="AN14401">
        <v>1</v>
      </c>
    </row>
    <row r="14402" spans="1:40" x14ac:dyDescent="0.45">
      <c r="A14402" t="s">
        <v>66227</v>
      </c>
      <c r="B14402" t="s">
        <v>66228</v>
      </c>
      <c r="C14402" t="s">
        <v>66229</v>
      </c>
      <c r="D14402" t="s">
        <v>66230</v>
      </c>
      <c r="E14402" t="s">
        <v>210</v>
      </c>
      <c r="F14402">
        <v>0</v>
      </c>
      <c r="G14402" t="s">
        <v>51</v>
      </c>
      <c r="H14402" t="s">
        <v>44</v>
      </c>
      <c r="I14402" t="s">
        <v>52</v>
      </c>
      <c r="J14402" t="s">
        <v>141</v>
      </c>
      <c r="K14402" t="s">
        <v>667</v>
      </c>
      <c r="L14402">
        <v>6</v>
      </c>
      <c r="M14402" s="1">
        <v>37257</v>
      </c>
      <c r="N14402" s="3">
        <v>43832</v>
      </c>
      <c r="O14402" t="s">
        <v>321</v>
      </c>
      <c r="P14402">
        <v>2002</v>
      </c>
      <c r="Q14402" s="1">
        <v>38061</v>
      </c>
      <c r="R14402" s="1">
        <v>40007</v>
      </c>
      <c r="S14402">
        <v>0</v>
      </c>
      <c r="T14402">
        <v>36100000</v>
      </c>
      <c r="U14402">
        <v>0</v>
      </c>
      <c r="V14402">
        <v>0</v>
      </c>
      <c r="W14402">
        <v>0</v>
      </c>
      <c r="X14402">
        <v>2000000</v>
      </c>
      <c r="Y14402">
        <v>0</v>
      </c>
      <c r="Z14402">
        <v>0</v>
      </c>
      <c r="AA14402">
        <v>0</v>
      </c>
      <c r="AB14402">
        <v>0</v>
      </c>
      <c r="AC14402">
        <v>0</v>
      </c>
      <c r="AD14402">
        <v>0</v>
      </c>
      <c r="AE14402">
        <v>0</v>
      </c>
      <c r="AF14402">
        <v>6000000</v>
      </c>
      <c r="AG14402">
        <v>22500000</v>
      </c>
      <c r="AH14402">
        <v>0</v>
      </c>
      <c r="AI14402">
        <v>7600000</v>
      </c>
      <c r="AJ14402">
        <v>0</v>
      </c>
      <c r="AK14402">
        <v>0</v>
      </c>
      <c r="AL14402">
        <v>0</v>
      </c>
      <c r="AM14402">
        <v>0</v>
      </c>
      <c r="AN14402">
        <v>1</v>
      </c>
    </row>
    <row r="14403" spans="1:40" x14ac:dyDescent="0.45">
      <c r="A14403" t="s">
        <v>6738</v>
      </c>
      <c r="B14403" t="s">
        <v>6739</v>
      </c>
      <c r="C14403" t="s">
        <v>6740</v>
      </c>
      <c r="D14403" t="s">
        <v>6741</v>
      </c>
      <c r="E14403" t="s">
        <v>2222</v>
      </c>
      <c r="F14403">
        <v>0</v>
      </c>
      <c r="G14403" t="s">
        <v>51</v>
      </c>
      <c r="H14403" t="s">
        <v>44</v>
      </c>
      <c r="I14403" t="s">
        <v>52</v>
      </c>
      <c r="J14403" t="s">
        <v>141</v>
      </c>
      <c r="K14403" t="s">
        <v>142</v>
      </c>
      <c r="L14403">
        <v>4</v>
      </c>
      <c r="M14403" s="1">
        <v>39814</v>
      </c>
      <c r="N14403" s="3">
        <v>43839</v>
      </c>
      <c r="O14403" t="s">
        <v>135</v>
      </c>
      <c r="P14403">
        <v>2009</v>
      </c>
      <c r="Q14403" s="1">
        <v>39692</v>
      </c>
      <c r="R14403" s="1">
        <v>41113</v>
      </c>
      <c r="S14403">
        <v>0</v>
      </c>
      <c r="T14403">
        <v>37000000</v>
      </c>
      <c r="U14403">
        <v>0</v>
      </c>
      <c r="V14403">
        <v>0</v>
      </c>
      <c r="W14403">
        <v>0</v>
      </c>
      <c r="X14403">
        <v>0</v>
      </c>
      <c r="Y14403">
        <v>1200000</v>
      </c>
      <c r="Z14403">
        <v>0</v>
      </c>
      <c r="AA14403">
        <v>0</v>
      </c>
      <c r="AB14403">
        <v>0</v>
      </c>
      <c r="AC14403">
        <v>0</v>
      </c>
      <c r="AD14403">
        <v>0</v>
      </c>
      <c r="AE14403">
        <v>0</v>
      </c>
      <c r="AF14403">
        <v>9000000</v>
      </c>
      <c r="AG14403">
        <v>28000000</v>
      </c>
      <c r="AH14403">
        <v>0</v>
      </c>
      <c r="AI14403">
        <v>0</v>
      </c>
      <c r="AJ14403">
        <v>0</v>
      </c>
      <c r="AK14403">
        <v>0</v>
      </c>
      <c r="AL14403">
        <v>0</v>
      </c>
      <c r="AM14403">
        <v>0</v>
      </c>
      <c r="AN14403">
        <v>1</v>
      </c>
    </row>
    <row r="14404" spans="1:40" x14ac:dyDescent="0.45">
      <c r="A14404" t="s">
        <v>32513</v>
      </c>
      <c r="B14404" t="s">
        <v>32514</v>
      </c>
      <c r="C14404" t="s">
        <v>32515</v>
      </c>
      <c r="D14404" t="s">
        <v>32516</v>
      </c>
      <c r="E14404" t="s">
        <v>2222</v>
      </c>
      <c r="F14404">
        <v>0</v>
      </c>
      <c r="G14404" t="s">
        <v>51</v>
      </c>
      <c r="H14404" t="s">
        <v>44</v>
      </c>
      <c r="I14404" t="s">
        <v>52</v>
      </c>
      <c r="J14404" t="s">
        <v>141</v>
      </c>
      <c r="K14404" t="s">
        <v>142</v>
      </c>
      <c r="L14404">
        <v>3</v>
      </c>
      <c r="M14404" s="1">
        <v>39022</v>
      </c>
      <c r="N14404" s="3">
        <v>44141</v>
      </c>
      <c r="O14404" t="s">
        <v>708</v>
      </c>
      <c r="P14404">
        <v>2006</v>
      </c>
      <c r="Q14404" s="1">
        <v>39399</v>
      </c>
      <c r="R14404" s="1">
        <v>41053</v>
      </c>
      <c r="S14404">
        <v>0</v>
      </c>
      <c r="T14404">
        <v>38200000</v>
      </c>
      <c r="U14404">
        <v>0</v>
      </c>
      <c r="V14404">
        <v>0</v>
      </c>
      <c r="W14404">
        <v>0</v>
      </c>
      <c r="X14404">
        <v>0</v>
      </c>
      <c r="Y14404">
        <v>0</v>
      </c>
      <c r="Z14404">
        <v>0</v>
      </c>
      <c r="AA14404">
        <v>0</v>
      </c>
      <c r="AB14404">
        <v>0</v>
      </c>
      <c r="AC14404">
        <v>0</v>
      </c>
      <c r="AD14404">
        <v>0</v>
      </c>
      <c r="AE14404">
        <v>0</v>
      </c>
      <c r="AF14404">
        <v>4000000</v>
      </c>
      <c r="AG14404">
        <v>10200000</v>
      </c>
      <c r="AH14404">
        <v>24000000</v>
      </c>
      <c r="AI14404">
        <v>0</v>
      </c>
      <c r="AJ14404">
        <v>0</v>
      </c>
      <c r="AK14404">
        <v>0</v>
      </c>
      <c r="AL14404">
        <v>0</v>
      </c>
      <c r="AM14404">
        <v>0</v>
      </c>
      <c r="AN14404">
        <v>1</v>
      </c>
    </row>
    <row r="14405" spans="1:40" x14ac:dyDescent="0.45">
      <c r="A14405" t="s">
        <v>44858</v>
      </c>
      <c r="B14405" t="s">
        <v>44859</v>
      </c>
      <c r="C14405" t="s">
        <v>44860</v>
      </c>
      <c r="D14405" t="s">
        <v>424</v>
      </c>
      <c r="E14405" t="s">
        <v>425</v>
      </c>
      <c r="F14405">
        <v>0</v>
      </c>
      <c r="G14405" t="s">
        <v>51</v>
      </c>
      <c r="H14405" t="s">
        <v>179</v>
      </c>
      <c r="I14405" t="s">
        <v>180</v>
      </c>
      <c r="J14405" t="s">
        <v>181</v>
      </c>
      <c r="K14405" t="s">
        <v>181</v>
      </c>
      <c r="L14405">
        <v>4</v>
      </c>
      <c r="M14405" s="1">
        <v>39083</v>
      </c>
      <c r="N14405" s="3">
        <v>43837</v>
      </c>
      <c r="O14405" t="s">
        <v>80</v>
      </c>
      <c r="P14405">
        <v>2007</v>
      </c>
      <c r="Q14405" s="1">
        <v>40092</v>
      </c>
      <c r="R14405" s="1">
        <v>40876</v>
      </c>
      <c r="S14405">
        <v>0</v>
      </c>
      <c r="T14405">
        <v>38200000</v>
      </c>
      <c r="U14405">
        <v>0</v>
      </c>
      <c r="V14405">
        <v>0</v>
      </c>
      <c r="W14405">
        <v>0</v>
      </c>
      <c r="X14405">
        <v>0</v>
      </c>
      <c r="Y14405">
        <v>0</v>
      </c>
      <c r="Z14405">
        <v>0</v>
      </c>
      <c r="AA14405">
        <v>0</v>
      </c>
      <c r="AB14405">
        <v>0</v>
      </c>
      <c r="AC14405">
        <v>0</v>
      </c>
      <c r="AD14405">
        <v>0</v>
      </c>
      <c r="AE14405">
        <v>0</v>
      </c>
      <c r="AF14405">
        <v>8200000</v>
      </c>
      <c r="AG14405">
        <v>28800000</v>
      </c>
      <c r="AH14405">
        <v>0</v>
      </c>
      <c r="AI14405">
        <v>0</v>
      </c>
      <c r="AJ14405">
        <v>0</v>
      </c>
      <c r="AK14405">
        <v>0</v>
      </c>
      <c r="AL14405">
        <v>0</v>
      </c>
      <c r="AM14405">
        <v>0</v>
      </c>
      <c r="AN14405">
        <v>1</v>
      </c>
    </row>
    <row r="14406" spans="1:40" x14ac:dyDescent="0.45">
      <c r="A14406" t="s">
        <v>59067</v>
      </c>
      <c r="B14406" t="s">
        <v>59068</v>
      </c>
      <c r="C14406" t="s">
        <v>59069</v>
      </c>
      <c r="D14406" t="s">
        <v>115</v>
      </c>
      <c r="E14406" t="s">
        <v>116</v>
      </c>
      <c r="F14406">
        <v>0</v>
      </c>
      <c r="G14406" t="s">
        <v>51</v>
      </c>
      <c r="H14406" t="s">
        <v>44</v>
      </c>
      <c r="I14406" t="s">
        <v>52</v>
      </c>
      <c r="J14406" t="s">
        <v>141</v>
      </c>
      <c r="K14406" t="s">
        <v>359</v>
      </c>
      <c r="L14406">
        <v>1</v>
      </c>
      <c r="M14406" s="1">
        <v>40544</v>
      </c>
      <c r="N14406" s="3">
        <v>43841</v>
      </c>
      <c r="O14406" t="s">
        <v>311</v>
      </c>
      <c r="P14406">
        <v>2011</v>
      </c>
      <c r="Q14406" s="1">
        <v>41479</v>
      </c>
      <c r="R14406" s="1">
        <v>41479</v>
      </c>
      <c r="S14406">
        <v>382206</v>
      </c>
      <c r="T14406">
        <v>0</v>
      </c>
      <c r="U14406">
        <v>0</v>
      </c>
      <c r="V14406">
        <v>0</v>
      </c>
      <c r="W14406">
        <v>0</v>
      </c>
      <c r="X14406">
        <v>0</v>
      </c>
      <c r="Y14406">
        <v>0</v>
      </c>
      <c r="Z14406">
        <v>0</v>
      </c>
      <c r="AA14406">
        <v>0</v>
      </c>
      <c r="AB14406">
        <v>0</v>
      </c>
      <c r="AC14406">
        <v>0</v>
      </c>
      <c r="AD14406">
        <v>0</v>
      </c>
      <c r="AE14406">
        <v>0</v>
      </c>
      <c r="AF14406">
        <v>0</v>
      </c>
      <c r="AG14406">
        <v>0</v>
      </c>
      <c r="AH14406">
        <v>0</v>
      </c>
      <c r="AI14406">
        <v>0</v>
      </c>
      <c r="AJ14406">
        <v>0</v>
      </c>
      <c r="AK14406">
        <v>0</v>
      </c>
      <c r="AL14406">
        <v>0</v>
      </c>
      <c r="AM14406">
        <v>0</v>
      </c>
      <c r="AN14406">
        <v>1</v>
      </c>
    </row>
    <row r="14407" spans="1:40" x14ac:dyDescent="0.45">
      <c r="A14407" t="s">
        <v>31366</v>
      </c>
      <c r="B14407" t="s">
        <v>31367</v>
      </c>
      <c r="C14407" t="s">
        <v>31368</v>
      </c>
      <c r="D14407" t="s">
        <v>31369</v>
      </c>
      <c r="E14407" t="s">
        <v>900</v>
      </c>
      <c r="F14407">
        <v>0</v>
      </c>
      <c r="G14407" t="s">
        <v>51</v>
      </c>
      <c r="H14407" t="s">
        <v>44</v>
      </c>
      <c r="I14407" t="s">
        <v>52</v>
      </c>
      <c r="J14407" t="s">
        <v>141</v>
      </c>
      <c r="K14407" t="s">
        <v>459</v>
      </c>
      <c r="L14407">
        <v>5</v>
      </c>
      <c r="M14407" s="1">
        <v>40179</v>
      </c>
      <c r="N14407" s="3">
        <v>43840</v>
      </c>
      <c r="O14407" t="s">
        <v>87</v>
      </c>
      <c r="P14407">
        <v>2010</v>
      </c>
      <c r="Q14407" s="1">
        <v>40179</v>
      </c>
      <c r="R14407" s="1">
        <v>41402</v>
      </c>
      <c r="S14407">
        <v>2350000</v>
      </c>
      <c r="T14407">
        <v>35500000</v>
      </c>
      <c r="U14407">
        <v>0</v>
      </c>
      <c r="V14407">
        <v>0</v>
      </c>
      <c r="W14407">
        <v>0</v>
      </c>
      <c r="X14407">
        <v>400000</v>
      </c>
      <c r="Y14407">
        <v>0</v>
      </c>
      <c r="Z14407">
        <v>0</v>
      </c>
      <c r="AA14407">
        <v>0</v>
      </c>
      <c r="AB14407">
        <v>0</v>
      </c>
      <c r="AC14407">
        <v>0</v>
      </c>
      <c r="AD14407">
        <v>0</v>
      </c>
      <c r="AE14407">
        <v>0</v>
      </c>
      <c r="AF14407">
        <v>11500000</v>
      </c>
      <c r="AG14407">
        <v>24000000</v>
      </c>
      <c r="AH14407">
        <v>0</v>
      </c>
      <c r="AI14407">
        <v>0</v>
      </c>
      <c r="AJ14407">
        <v>0</v>
      </c>
      <c r="AK14407">
        <v>0</v>
      </c>
      <c r="AL14407">
        <v>0</v>
      </c>
      <c r="AM14407">
        <v>0</v>
      </c>
      <c r="AN14407">
        <v>1</v>
      </c>
    </row>
    <row r="14408" spans="1:40" x14ac:dyDescent="0.45">
      <c r="A14408" t="s">
        <v>20694</v>
      </c>
      <c r="B14408" t="s">
        <v>20695</v>
      </c>
      <c r="C14408" t="s">
        <v>20696</v>
      </c>
      <c r="D14408" t="s">
        <v>20697</v>
      </c>
      <c r="E14408" t="s">
        <v>693</v>
      </c>
      <c r="F14408">
        <v>0</v>
      </c>
      <c r="G14408" t="s">
        <v>43</v>
      </c>
      <c r="H14408" t="s">
        <v>44</v>
      </c>
      <c r="I14408" t="s">
        <v>96</v>
      </c>
      <c r="J14408" t="s">
        <v>874</v>
      </c>
      <c r="K14408" t="s">
        <v>1110</v>
      </c>
      <c r="L14408">
        <v>6</v>
      </c>
      <c r="M14408" s="1">
        <v>38718</v>
      </c>
      <c r="N14408" s="3">
        <v>43836</v>
      </c>
      <c r="O14408" t="s">
        <v>260</v>
      </c>
      <c r="P14408">
        <v>2006</v>
      </c>
      <c r="Q14408" s="1">
        <v>39003</v>
      </c>
      <c r="R14408" s="1">
        <v>41686</v>
      </c>
      <c r="S14408">
        <v>0</v>
      </c>
      <c r="T14408">
        <v>38251364</v>
      </c>
      <c r="U14408">
        <v>0</v>
      </c>
      <c r="V14408">
        <v>0</v>
      </c>
      <c r="W14408">
        <v>0</v>
      </c>
      <c r="X14408">
        <v>0</v>
      </c>
      <c r="Y14408">
        <v>0</v>
      </c>
      <c r="Z14408">
        <v>0</v>
      </c>
      <c r="AA14408">
        <v>0</v>
      </c>
      <c r="AB14408">
        <v>0</v>
      </c>
      <c r="AC14408">
        <v>0</v>
      </c>
      <c r="AD14408">
        <v>0</v>
      </c>
      <c r="AE14408">
        <v>0</v>
      </c>
      <c r="AF14408">
        <v>6000000</v>
      </c>
      <c r="AG14408">
        <v>12000000</v>
      </c>
      <c r="AH14408">
        <v>12500000</v>
      </c>
      <c r="AI14408">
        <v>0</v>
      </c>
      <c r="AJ14408">
        <v>0</v>
      </c>
      <c r="AK14408">
        <v>0</v>
      </c>
      <c r="AL14408">
        <v>0</v>
      </c>
      <c r="AM14408">
        <v>0</v>
      </c>
      <c r="AN14408">
        <v>1</v>
      </c>
    </row>
    <row r="14409" spans="1:40" x14ac:dyDescent="0.45">
      <c r="A14409" t="s">
        <v>60183</v>
      </c>
      <c r="B14409" t="s">
        <v>60184</v>
      </c>
      <c r="C14409" t="s">
        <v>60185</v>
      </c>
      <c r="D14409" t="s">
        <v>60186</v>
      </c>
      <c r="E14409" t="s">
        <v>69</v>
      </c>
      <c r="F14409">
        <v>0</v>
      </c>
      <c r="G14409" t="s">
        <v>51</v>
      </c>
      <c r="H14409" t="s">
        <v>44</v>
      </c>
      <c r="I14409" t="s">
        <v>52</v>
      </c>
      <c r="J14409" t="s">
        <v>651</v>
      </c>
      <c r="K14409" t="s">
        <v>3120</v>
      </c>
      <c r="L14409">
        <v>6</v>
      </c>
      <c r="M14409" s="1">
        <v>39448</v>
      </c>
      <c r="N14409" s="3">
        <v>43838</v>
      </c>
      <c r="O14409" t="s">
        <v>133</v>
      </c>
      <c r="P14409">
        <v>2008</v>
      </c>
      <c r="Q14409" s="1">
        <v>40177</v>
      </c>
      <c r="R14409" s="1">
        <v>41635</v>
      </c>
      <c r="S14409">
        <v>0</v>
      </c>
      <c r="T14409">
        <v>37827513</v>
      </c>
      <c r="U14409">
        <v>0</v>
      </c>
      <c r="V14409">
        <v>0</v>
      </c>
      <c r="W14409">
        <v>0</v>
      </c>
      <c r="X14409">
        <v>450000</v>
      </c>
      <c r="Y14409">
        <v>0</v>
      </c>
      <c r="Z14409">
        <v>0</v>
      </c>
      <c r="AA14409">
        <v>0</v>
      </c>
      <c r="AB14409">
        <v>0</v>
      </c>
      <c r="AC14409">
        <v>0</v>
      </c>
      <c r="AD14409">
        <v>0</v>
      </c>
      <c r="AE14409">
        <v>0</v>
      </c>
      <c r="AF14409">
        <v>1891077</v>
      </c>
      <c r="AG14409">
        <v>7000000</v>
      </c>
      <c r="AH14409">
        <v>18900000</v>
      </c>
      <c r="AI14409">
        <v>5036436</v>
      </c>
      <c r="AJ14409">
        <v>0</v>
      </c>
      <c r="AK14409">
        <v>0</v>
      </c>
      <c r="AL14409">
        <v>0</v>
      </c>
      <c r="AM14409">
        <v>0</v>
      </c>
      <c r="AN14409">
        <v>1</v>
      </c>
    </row>
    <row r="14410" spans="1:40" x14ac:dyDescent="0.45">
      <c r="A14410" t="s">
        <v>21903</v>
      </c>
      <c r="B14410" t="s">
        <v>21904</v>
      </c>
      <c r="C14410" t="s">
        <v>21905</v>
      </c>
      <c r="D14410" t="s">
        <v>21906</v>
      </c>
      <c r="E14410" t="s">
        <v>21907</v>
      </c>
      <c r="F14410">
        <v>0</v>
      </c>
      <c r="G14410" t="s">
        <v>51</v>
      </c>
      <c r="H14410" t="s">
        <v>44</v>
      </c>
      <c r="I14410" t="s">
        <v>309</v>
      </c>
      <c r="J14410" t="s">
        <v>564</v>
      </c>
      <c r="K14410" t="s">
        <v>564</v>
      </c>
      <c r="L14410">
        <v>3</v>
      </c>
      <c r="M14410" s="1">
        <v>40848</v>
      </c>
      <c r="N14410" s="3">
        <v>44146</v>
      </c>
      <c r="O14410" t="s">
        <v>72</v>
      </c>
      <c r="P14410">
        <v>2011</v>
      </c>
      <c r="Q14410" s="1">
        <v>40835</v>
      </c>
      <c r="R14410" s="1">
        <v>41688</v>
      </c>
      <c r="S14410">
        <v>0</v>
      </c>
      <c r="T14410">
        <v>38300000</v>
      </c>
      <c r="U14410">
        <v>0</v>
      </c>
      <c r="V14410">
        <v>0</v>
      </c>
      <c r="W14410">
        <v>0</v>
      </c>
      <c r="X14410">
        <v>0</v>
      </c>
      <c r="Y14410">
        <v>0</v>
      </c>
      <c r="Z14410">
        <v>0</v>
      </c>
      <c r="AA14410">
        <v>0</v>
      </c>
      <c r="AB14410">
        <v>0</v>
      </c>
      <c r="AC14410">
        <v>0</v>
      </c>
      <c r="AD14410">
        <v>0</v>
      </c>
      <c r="AE14410">
        <v>0</v>
      </c>
      <c r="AF14410">
        <v>3300000</v>
      </c>
      <c r="AG14410">
        <v>15000000</v>
      </c>
      <c r="AH14410">
        <v>20000000</v>
      </c>
      <c r="AI14410">
        <v>0</v>
      </c>
      <c r="AJ14410">
        <v>0</v>
      </c>
      <c r="AK14410">
        <v>0</v>
      </c>
      <c r="AL14410">
        <v>0</v>
      </c>
      <c r="AM14410">
        <v>0</v>
      </c>
      <c r="AN14410">
        <v>1</v>
      </c>
    </row>
    <row r="14411" spans="1:40" x14ac:dyDescent="0.45">
      <c r="A14411" t="s">
        <v>36309</v>
      </c>
      <c r="B14411" t="s">
        <v>36310</v>
      </c>
      <c r="C14411" t="s">
        <v>36311</v>
      </c>
      <c r="D14411" t="s">
        <v>412</v>
      </c>
      <c r="E14411" t="s">
        <v>413</v>
      </c>
      <c r="F14411">
        <v>0</v>
      </c>
      <c r="G14411" t="s">
        <v>51</v>
      </c>
      <c r="H14411" t="s">
        <v>44</v>
      </c>
      <c r="I14411" t="s">
        <v>52</v>
      </c>
      <c r="J14411" t="s">
        <v>141</v>
      </c>
      <c r="K14411" t="s">
        <v>1253</v>
      </c>
      <c r="L14411">
        <v>1</v>
      </c>
      <c r="M14411" s="1">
        <v>35796</v>
      </c>
      <c r="N14411" s="2">
        <v>35796</v>
      </c>
      <c r="O14411" t="s">
        <v>393</v>
      </c>
      <c r="P14411">
        <v>1998</v>
      </c>
      <c r="Q14411" s="1">
        <v>40532</v>
      </c>
      <c r="R14411" s="1">
        <v>40532</v>
      </c>
      <c r="S14411">
        <v>0</v>
      </c>
      <c r="T14411">
        <v>383049</v>
      </c>
      <c r="U14411">
        <v>0</v>
      </c>
      <c r="V14411">
        <v>0</v>
      </c>
      <c r="W14411">
        <v>0</v>
      </c>
      <c r="X14411">
        <v>0</v>
      </c>
      <c r="Y14411">
        <v>0</v>
      </c>
      <c r="Z14411">
        <v>0</v>
      </c>
      <c r="AA14411">
        <v>0</v>
      </c>
      <c r="AB14411">
        <v>0</v>
      </c>
      <c r="AC14411">
        <v>0</v>
      </c>
      <c r="AD14411">
        <v>0</v>
      </c>
      <c r="AE14411">
        <v>0</v>
      </c>
      <c r="AF14411">
        <v>0</v>
      </c>
      <c r="AG14411">
        <v>0</v>
      </c>
      <c r="AH14411">
        <v>0</v>
      </c>
      <c r="AI14411">
        <v>0</v>
      </c>
      <c r="AJ14411">
        <v>0</v>
      </c>
      <c r="AK14411">
        <v>0</v>
      </c>
      <c r="AL14411">
        <v>0</v>
      </c>
      <c r="AM14411">
        <v>0</v>
      </c>
      <c r="AN14411">
        <v>1</v>
      </c>
    </row>
    <row r="14412" spans="1:40" x14ac:dyDescent="0.45">
      <c r="A14412" t="s">
        <v>72377</v>
      </c>
      <c r="B14412" t="s">
        <v>72378</v>
      </c>
      <c r="C14412" t="s">
        <v>72379</v>
      </c>
      <c r="D14412" t="s">
        <v>177</v>
      </c>
      <c r="E14412" t="s">
        <v>178</v>
      </c>
      <c r="F14412">
        <v>0</v>
      </c>
      <c r="G14412" t="s">
        <v>51</v>
      </c>
      <c r="H14412" t="s">
        <v>179</v>
      </c>
      <c r="I14412" t="s">
        <v>1297</v>
      </c>
      <c r="J14412" t="s">
        <v>60221</v>
      </c>
      <c r="K14412" t="s">
        <v>60221</v>
      </c>
      <c r="L14412">
        <v>4</v>
      </c>
      <c r="M14412" s="1">
        <v>34335</v>
      </c>
      <c r="N14412" s="2">
        <v>34335</v>
      </c>
      <c r="O14412" t="s">
        <v>1593</v>
      </c>
      <c r="P14412">
        <v>1994</v>
      </c>
      <c r="Q14412" s="1">
        <v>39987</v>
      </c>
      <c r="R14412" s="1">
        <v>41884</v>
      </c>
      <c r="S14412">
        <v>0</v>
      </c>
      <c r="T14412">
        <v>32818702</v>
      </c>
      <c r="U14412">
        <v>0</v>
      </c>
      <c r="V14412">
        <v>0</v>
      </c>
      <c r="W14412">
        <v>0</v>
      </c>
      <c r="X14412">
        <v>5500000</v>
      </c>
      <c r="Y14412">
        <v>0</v>
      </c>
      <c r="Z14412">
        <v>0</v>
      </c>
      <c r="AA14412">
        <v>0</v>
      </c>
      <c r="AB14412">
        <v>0</v>
      </c>
      <c r="AC14412">
        <v>0</v>
      </c>
      <c r="AD14412">
        <v>0</v>
      </c>
      <c r="AE14412">
        <v>0</v>
      </c>
      <c r="AF14412">
        <v>30000000</v>
      </c>
      <c r="AG14412">
        <v>0</v>
      </c>
      <c r="AH14412">
        <v>0</v>
      </c>
      <c r="AI14412">
        <v>0</v>
      </c>
      <c r="AJ14412">
        <v>0</v>
      </c>
      <c r="AK14412">
        <v>0</v>
      </c>
      <c r="AL14412">
        <v>0</v>
      </c>
      <c r="AM14412">
        <v>0</v>
      </c>
      <c r="AN14412">
        <v>1</v>
      </c>
    </row>
    <row r="14413" spans="1:40" x14ac:dyDescent="0.45">
      <c r="A14413" t="s">
        <v>52253</v>
      </c>
      <c r="B14413" t="s">
        <v>52254</v>
      </c>
      <c r="C14413" t="s">
        <v>29749</v>
      </c>
      <c r="D14413" t="s">
        <v>52255</v>
      </c>
      <c r="E14413" t="s">
        <v>222</v>
      </c>
      <c r="F14413">
        <v>0</v>
      </c>
      <c r="G14413" t="s">
        <v>51</v>
      </c>
      <c r="H14413" t="s">
        <v>44</v>
      </c>
      <c r="I14413" t="s">
        <v>52</v>
      </c>
      <c r="J14413" t="s">
        <v>301</v>
      </c>
      <c r="K14413" t="s">
        <v>4552</v>
      </c>
      <c r="L14413">
        <v>5</v>
      </c>
      <c r="M14413" s="1">
        <v>39867</v>
      </c>
      <c r="N14413" s="3">
        <v>43870</v>
      </c>
      <c r="O14413" t="s">
        <v>135</v>
      </c>
      <c r="P14413">
        <v>2009</v>
      </c>
      <c r="Q14413" s="1">
        <v>39965</v>
      </c>
      <c r="R14413" s="1">
        <v>41716</v>
      </c>
      <c r="S14413">
        <v>0</v>
      </c>
      <c r="T14413">
        <v>38380000</v>
      </c>
      <c r="U14413">
        <v>0</v>
      </c>
      <c r="V14413">
        <v>0</v>
      </c>
      <c r="W14413">
        <v>0</v>
      </c>
      <c r="X14413">
        <v>0</v>
      </c>
      <c r="Y14413">
        <v>0</v>
      </c>
      <c r="Z14413">
        <v>0</v>
      </c>
      <c r="AA14413">
        <v>0</v>
      </c>
      <c r="AB14413">
        <v>0</v>
      </c>
      <c r="AC14413">
        <v>0</v>
      </c>
      <c r="AD14413">
        <v>0</v>
      </c>
      <c r="AE14413">
        <v>0</v>
      </c>
      <c r="AF14413">
        <v>0</v>
      </c>
      <c r="AG14413">
        <v>0</v>
      </c>
      <c r="AH14413">
        <v>0</v>
      </c>
      <c r="AI14413">
        <v>8380000</v>
      </c>
      <c r="AJ14413">
        <v>30000000</v>
      </c>
      <c r="AK14413">
        <v>0</v>
      </c>
      <c r="AL14413">
        <v>0</v>
      </c>
      <c r="AM14413">
        <v>0</v>
      </c>
      <c r="AN14413">
        <v>1</v>
      </c>
    </row>
    <row r="14414" spans="1:40" x14ac:dyDescent="0.45">
      <c r="A14414" t="s">
        <v>46855</v>
      </c>
      <c r="B14414" t="s">
        <v>46856</v>
      </c>
      <c r="C14414" t="s">
        <v>46857</v>
      </c>
      <c r="D14414" t="s">
        <v>11651</v>
      </c>
      <c r="E14414" t="s">
        <v>326</v>
      </c>
      <c r="F14414">
        <v>0</v>
      </c>
      <c r="G14414" t="s">
        <v>51</v>
      </c>
      <c r="H14414" t="s">
        <v>44</v>
      </c>
      <c r="I14414" t="s">
        <v>45</v>
      </c>
      <c r="J14414" t="s">
        <v>391</v>
      </c>
      <c r="K14414" t="s">
        <v>165</v>
      </c>
      <c r="L14414">
        <v>4</v>
      </c>
      <c r="M14414" s="1">
        <v>38718</v>
      </c>
      <c r="N14414" s="3">
        <v>43836</v>
      </c>
      <c r="O14414" t="s">
        <v>260</v>
      </c>
      <c r="P14414">
        <v>2006</v>
      </c>
      <c r="Q14414" s="1">
        <v>39393</v>
      </c>
      <c r="R14414" s="1">
        <v>41565</v>
      </c>
      <c r="S14414">
        <v>0</v>
      </c>
      <c r="T14414">
        <v>38400000</v>
      </c>
      <c r="U14414">
        <v>0</v>
      </c>
      <c r="V14414">
        <v>0</v>
      </c>
      <c r="W14414">
        <v>0</v>
      </c>
      <c r="X14414">
        <v>0</v>
      </c>
      <c r="Y14414">
        <v>0</v>
      </c>
      <c r="Z14414">
        <v>0</v>
      </c>
      <c r="AA14414">
        <v>0</v>
      </c>
      <c r="AB14414">
        <v>0</v>
      </c>
      <c r="AC14414">
        <v>0</v>
      </c>
      <c r="AD14414">
        <v>0</v>
      </c>
      <c r="AE14414">
        <v>0</v>
      </c>
      <c r="AF14414">
        <v>9000000</v>
      </c>
      <c r="AG14414">
        <v>20000000</v>
      </c>
      <c r="AH14414">
        <v>9400000</v>
      </c>
      <c r="AI14414">
        <v>0</v>
      </c>
      <c r="AJ14414">
        <v>0</v>
      </c>
      <c r="AK14414">
        <v>0</v>
      </c>
      <c r="AL14414">
        <v>0</v>
      </c>
      <c r="AM14414">
        <v>0</v>
      </c>
      <c r="AN14414">
        <v>1</v>
      </c>
    </row>
    <row r="14415" spans="1:40" x14ac:dyDescent="0.45">
      <c r="A14415" t="s">
        <v>67389</v>
      </c>
      <c r="B14415" t="s">
        <v>67390</v>
      </c>
      <c r="C14415" t="s">
        <v>67391</v>
      </c>
      <c r="D14415" t="s">
        <v>67392</v>
      </c>
      <c r="E14415" t="s">
        <v>909</v>
      </c>
      <c r="F14415">
        <v>0</v>
      </c>
      <c r="G14415" t="s">
        <v>51</v>
      </c>
      <c r="H14415" t="s">
        <v>44</v>
      </c>
      <c r="I14415" t="s">
        <v>52</v>
      </c>
      <c r="J14415" t="s">
        <v>141</v>
      </c>
      <c r="K14415" t="s">
        <v>723</v>
      </c>
      <c r="L14415">
        <v>4</v>
      </c>
      <c r="M14415" s="1">
        <v>26299</v>
      </c>
      <c r="N14415" s="2">
        <v>26299</v>
      </c>
      <c r="O14415" t="s">
        <v>1424</v>
      </c>
      <c r="P14415">
        <v>1972</v>
      </c>
      <c r="Q14415" s="1">
        <v>40806</v>
      </c>
      <c r="R14415" s="1">
        <v>41712</v>
      </c>
      <c r="S14415">
        <v>0</v>
      </c>
      <c r="T14415">
        <v>38412418</v>
      </c>
      <c r="U14415">
        <v>0</v>
      </c>
      <c r="V14415">
        <v>0</v>
      </c>
      <c r="W14415">
        <v>0</v>
      </c>
      <c r="X14415">
        <v>0</v>
      </c>
      <c r="Y14415">
        <v>0</v>
      </c>
      <c r="Z14415">
        <v>0</v>
      </c>
      <c r="AA14415">
        <v>0</v>
      </c>
      <c r="AB14415">
        <v>0</v>
      </c>
      <c r="AC14415">
        <v>0</v>
      </c>
      <c r="AD14415">
        <v>0</v>
      </c>
      <c r="AE14415">
        <v>0</v>
      </c>
      <c r="AF14415">
        <v>0</v>
      </c>
      <c r="AG14415">
        <v>0</v>
      </c>
      <c r="AH14415">
        <v>0</v>
      </c>
      <c r="AI14415">
        <v>0</v>
      </c>
      <c r="AJ14415">
        <v>0</v>
      </c>
      <c r="AK14415">
        <v>0</v>
      </c>
      <c r="AL14415">
        <v>0</v>
      </c>
      <c r="AM14415">
        <v>0</v>
      </c>
      <c r="AN14415">
        <v>1</v>
      </c>
    </row>
    <row r="14416" spans="1:40" x14ac:dyDescent="0.45">
      <c r="A14416" t="s">
        <v>53692</v>
      </c>
      <c r="B14416" t="s">
        <v>53693</v>
      </c>
      <c r="C14416" t="s">
        <v>53694</v>
      </c>
      <c r="D14416" t="s">
        <v>53695</v>
      </c>
      <c r="E14416" t="s">
        <v>3257</v>
      </c>
      <c r="F14416">
        <v>0</v>
      </c>
      <c r="G14416" t="s">
        <v>43</v>
      </c>
      <c r="H14416" t="s">
        <v>44</v>
      </c>
      <c r="I14416" t="s">
        <v>52</v>
      </c>
      <c r="J14416" t="s">
        <v>651</v>
      </c>
      <c r="K14416" t="s">
        <v>651</v>
      </c>
      <c r="L14416">
        <v>1</v>
      </c>
      <c r="M14416" s="1">
        <v>30317</v>
      </c>
      <c r="N14416" s="2">
        <v>30317</v>
      </c>
      <c r="O14416" t="s">
        <v>1711</v>
      </c>
      <c r="P14416">
        <v>1983</v>
      </c>
      <c r="Q14416" s="1">
        <v>40065</v>
      </c>
      <c r="R14416" s="1">
        <v>40065</v>
      </c>
      <c r="S14416">
        <v>0</v>
      </c>
      <c r="T14416">
        <v>384180</v>
      </c>
      <c r="U14416">
        <v>0</v>
      </c>
      <c r="V14416">
        <v>0</v>
      </c>
      <c r="W14416">
        <v>0</v>
      </c>
      <c r="X14416">
        <v>0</v>
      </c>
      <c r="Y14416">
        <v>0</v>
      </c>
      <c r="Z14416">
        <v>0</v>
      </c>
      <c r="AA14416">
        <v>0</v>
      </c>
      <c r="AB14416">
        <v>0</v>
      </c>
      <c r="AC14416">
        <v>0</v>
      </c>
      <c r="AD14416">
        <v>0</v>
      </c>
      <c r="AE14416">
        <v>0</v>
      </c>
      <c r="AF14416">
        <v>0</v>
      </c>
      <c r="AG14416">
        <v>0</v>
      </c>
      <c r="AH14416">
        <v>0</v>
      </c>
      <c r="AI14416">
        <v>0</v>
      </c>
      <c r="AJ14416">
        <v>0</v>
      </c>
      <c r="AK14416">
        <v>0</v>
      </c>
      <c r="AL14416">
        <v>0</v>
      </c>
      <c r="AM14416">
        <v>0</v>
      </c>
      <c r="AN14416">
        <v>1</v>
      </c>
    </row>
    <row r="14417" spans="1:40" x14ac:dyDescent="0.45">
      <c r="A14417" t="s">
        <v>33194</v>
      </c>
      <c r="B14417" t="s">
        <v>33195</v>
      </c>
      <c r="C14417" t="s">
        <v>33196</v>
      </c>
      <c r="D14417" t="s">
        <v>33197</v>
      </c>
      <c r="E14417" t="s">
        <v>7004</v>
      </c>
      <c r="F14417">
        <v>0</v>
      </c>
      <c r="G14417" t="s">
        <v>51</v>
      </c>
      <c r="H14417" t="s">
        <v>44</v>
      </c>
      <c r="I14417" t="s">
        <v>52</v>
      </c>
      <c r="J14417" t="s">
        <v>141</v>
      </c>
      <c r="K14417" t="s">
        <v>142</v>
      </c>
      <c r="L14417">
        <v>3</v>
      </c>
      <c r="M14417" s="1">
        <v>40526</v>
      </c>
      <c r="N14417" s="3">
        <v>44175</v>
      </c>
      <c r="O14417" t="s">
        <v>153</v>
      </c>
      <c r="P14417">
        <v>2010</v>
      </c>
      <c r="Q14417" s="1">
        <v>40909</v>
      </c>
      <c r="R14417" s="1">
        <v>41880</v>
      </c>
      <c r="S14417">
        <v>1500000</v>
      </c>
      <c r="T14417">
        <v>37000000</v>
      </c>
      <c r="U14417">
        <v>0</v>
      </c>
      <c r="V14417">
        <v>0</v>
      </c>
      <c r="W14417">
        <v>0</v>
      </c>
      <c r="X14417">
        <v>0</v>
      </c>
      <c r="Y14417">
        <v>0</v>
      </c>
      <c r="Z14417">
        <v>0</v>
      </c>
      <c r="AA14417">
        <v>0</v>
      </c>
      <c r="AB14417">
        <v>0</v>
      </c>
      <c r="AC14417">
        <v>0</v>
      </c>
      <c r="AD14417">
        <v>0</v>
      </c>
      <c r="AE14417">
        <v>0</v>
      </c>
      <c r="AF14417">
        <v>7000000</v>
      </c>
      <c r="AG14417">
        <v>30000000</v>
      </c>
      <c r="AH14417">
        <v>0</v>
      </c>
      <c r="AI14417">
        <v>0</v>
      </c>
      <c r="AJ14417">
        <v>0</v>
      </c>
      <c r="AK14417">
        <v>0</v>
      </c>
      <c r="AL14417">
        <v>0</v>
      </c>
      <c r="AM14417">
        <v>0</v>
      </c>
      <c r="AN14417">
        <v>1</v>
      </c>
    </row>
    <row r="14418" spans="1:40" x14ac:dyDescent="0.45">
      <c r="A14418" t="s">
        <v>46449</v>
      </c>
      <c r="B14418" t="s">
        <v>46450</v>
      </c>
      <c r="C14418" t="s">
        <v>46451</v>
      </c>
      <c r="D14418" t="s">
        <v>46452</v>
      </c>
      <c r="E14418" t="s">
        <v>850</v>
      </c>
      <c r="F14418">
        <v>0</v>
      </c>
      <c r="G14418" t="s">
        <v>51</v>
      </c>
      <c r="H14418" t="s">
        <v>44</v>
      </c>
      <c r="I14418" t="s">
        <v>52</v>
      </c>
      <c r="J14418" t="s">
        <v>141</v>
      </c>
      <c r="K14418" t="s">
        <v>459</v>
      </c>
      <c r="L14418">
        <v>4</v>
      </c>
      <c r="M14418" s="1">
        <v>40634</v>
      </c>
      <c r="N14418" s="3">
        <v>43932</v>
      </c>
      <c r="O14418" t="s">
        <v>62</v>
      </c>
      <c r="P14418">
        <v>2011</v>
      </c>
      <c r="Q14418" s="1">
        <v>40664</v>
      </c>
      <c r="R14418" s="1">
        <v>41742</v>
      </c>
      <c r="S14418">
        <v>0</v>
      </c>
      <c r="T14418">
        <v>35000000</v>
      </c>
      <c r="U14418">
        <v>0</v>
      </c>
      <c r="V14418">
        <v>0</v>
      </c>
      <c r="W14418">
        <v>0</v>
      </c>
      <c r="X14418">
        <v>3500000</v>
      </c>
      <c r="Y14418">
        <v>0</v>
      </c>
      <c r="Z14418">
        <v>0</v>
      </c>
      <c r="AA14418">
        <v>0</v>
      </c>
      <c r="AB14418">
        <v>0</v>
      </c>
      <c r="AC14418">
        <v>0</v>
      </c>
      <c r="AD14418">
        <v>0</v>
      </c>
      <c r="AE14418">
        <v>0</v>
      </c>
      <c r="AF14418">
        <v>10000000</v>
      </c>
      <c r="AG14418">
        <v>25000000</v>
      </c>
      <c r="AH14418">
        <v>0</v>
      </c>
      <c r="AI14418">
        <v>0</v>
      </c>
      <c r="AJ14418">
        <v>0</v>
      </c>
      <c r="AK14418">
        <v>0</v>
      </c>
      <c r="AL14418">
        <v>0</v>
      </c>
      <c r="AM14418">
        <v>0</v>
      </c>
      <c r="AN14418">
        <v>1</v>
      </c>
    </row>
    <row r="14419" spans="1:40" x14ac:dyDescent="0.45">
      <c r="A14419" t="s">
        <v>49769</v>
      </c>
      <c r="B14419" t="s">
        <v>49770</v>
      </c>
      <c r="C14419" t="s">
        <v>49771</v>
      </c>
      <c r="D14419" t="s">
        <v>49772</v>
      </c>
      <c r="E14419" t="s">
        <v>4181</v>
      </c>
      <c r="F14419">
        <v>0</v>
      </c>
      <c r="G14419" t="s">
        <v>51</v>
      </c>
      <c r="H14419" t="s">
        <v>44</v>
      </c>
      <c r="I14419" t="s">
        <v>204</v>
      </c>
      <c r="J14419" t="s">
        <v>205</v>
      </c>
      <c r="K14419" t="s">
        <v>205</v>
      </c>
      <c r="L14419">
        <v>5</v>
      </c>
      <c r="M14419" s="1">
        <v>38169</v>
      </c>
      <c r="N14419" s="3">
        <v>44016</v>
      </c>
      <c r="O14419" t="s">
        <v>814</v>
      </c>
      <c r="P14419">
        <v>2004</v>
      </c>
      <c r="Q14419" s="1">
        <v>38420</v>
      </c>
      <c r="R14419" s="1">
        <v>40996</v>
      </c>
      <c r="S14419">
        <v>0</v>
      </c>
      <c r="T14419">
        <v>36000000</v>
      </c>
      <c r="U14419">
        <v>0</v>
      </c>
      <c r="V14419">
        <v>0</v>
      </c>
      <c r="W14419">
        <v>0</v>
      </c>
      <c r="X14419">
        <v>2500000</v>
      </c>
      <c r="Y14419">
        <v>0</v>
      </c>
      <c r="Z14419">
        <v>0</v>
      </c>
      <c r="AA14419">
        <v>0</v>
      </c>
      <c r="AB14419">
        <v>0</v>
      </c>
      <c r="AC14419">
        <v>0</v>
      </c>
      <c r="AD14419">
        <v>0</v>
      </c>
      <c r="AE14419">
        <v>0</v>
      </c>
      <c r="AF14419">
        <v>7000000</v>
      </c>
      <c r="AG14419">
        <v>13000000</v>
      </c>
      <c r="AH14419">
        <v>12000000</v>
      </c>
      <c r="AI14419">
        <v>0</v>
      </c>
      <c r="AJ14419">
        <v>0</v>
      </c>
      <c r="AK14419">
        <v>0</v>
      </c>
      <c r="AL14419">
        <v>0</v>
      </c>
      <c r="AM14419">
        <v>0</v>
      </c>
      <c r="AN14419">
        <v>1</v>
      </c>
    </row>
    <row r="14420" spans="1:40" x14ac:dyDescent="0.45">
      <c r="A14420" t="s">
        <v>24397</v>
      </c>
      <c r="B14420" t="s">
        <v>24398</v>
      </c>
      <c r="C14420" t="s">
        <v>24399</v>
      </c>
      <c r="D14420" t="s">
        <v>198</v>
      </c>
      <c r="E14420" t="s">
        <v>199</v>
      </c>
      <c r="F14420">
        <v>0</v>
      </c>
      <c r="G14420" t="s">
        <v>51</v>
      </c>
      <c r="H14420" t="s">
        <v>44</v>
      </c>
      <c r="I14420" t="s">
        <v>204</v>
      </c>
      <c r="J14420" t="s">
        <v>205</v>
      </c>
      <c r="K14420" t="s">
        <v>232</v>
      </c>
      <c r="L14420">
        <v>3</v>
      </c>
      <c r="M14420" s="1">
        <v>39814</v>
      </c>
      <c r="N14420" s="3">
        <v>43839</v>
      </c>
      <c r="O14420" t="s">
        <v>135</v>
      </c>
      <c r="P14420">
        <v>2009</v>
      </c>
      <c r="Q14420" s="1">
        <v>40381</v>
      </c>
      <c r="R14420" s="1">
        <v>41730</v>
      </c>
      <c r="S14420">
        <v>0</v>
      </c>
      <c r="T14420">
        <v>38500543</v>
      </c>
      <c r="U14420">
        <v>0</v>
      </c>
      <c r="V14420">
        <v>0</v>
      </c>
      <c r="W14420">
        <v>0</v>
      </c>
      <c r="X14420">
        <v>0</v>
      </c>
      <c r="Y14420">
        <v>0</v>
      </c>
      <c r="Z14420">
        <v>0</v>
      </c>
      <c r="AA14420">
        <v>0</v>
      </c>
      <c r="AB14420">
        <v>0</v>
      </c>
      <c r="AC14420">
        <v>0</v>
      </c>
      <c r="AD14420">
        <v>0</v>
      </c>
      <c r="AE14420">
        <v>0</v>
      </c>
      <c r="AF14420">
        <v>38500543</v>
      </c>
      <c r="AG14420">
        <v>0</v>
      </c>
      <c r="AH14420">
        <v>0</v>
      </c>
      <c r="AI14420">
        <v>0</v>
      </c>
      <c r="AJ14420">
        <v>0</v>
      </c>
      <c r="AK14420">
        <v>0</v>
      </c>
      <c r="AL14420">
        <v>0</v>
      </c>
      <c r="AM14420">
        <v>0</v>
      </c>
      <c r="AN14420">
        <v>1</v>
      </c>
    </row>
    <row r="14421" spans="1:40" x14ac:dyDescent="0.45">
      <c r="A14421" t="s">
        <v>38541</v>
      </c>
      <c r="B14421" t="s">
        <v>38542</v>
      </c>
      <c r="C14421" t="s">
        <v>38543</v>
      </c>
      <c r="D14421" t="s">
        <v>38544</v>
      </c>
      <c r="E14421" t="s">
        <v>33376</v>
      </c>
      <c r="F14421">
        <v>0</v>
      </c>
      <c r="G14421" t="s">
        <v>51</v>
      </c>
      <c r="H14421" t="s">
        <v>44</v>
      </c>
      <c r="I14421" t="s">
        <v>52</v>
      </c>
      <c r="J14421" t="s">
        <v>141</v>
      </c>
      <c r="K14421" t="s">
        <v>142</v>
      </c>
      <c r="L14421">
        <v>1</v>
      </c>
      <c r="M14421" s="1">
        <v>41365</v>
      </c>
      <c r="N14421" s="3">
        <v>43934</v>
      </c>
      <c r="O14421" t="s">
        <v>266</v>
      </c>
      <c r="P14421">
        <v>2013</v>
      </c>
      <c r="Q14421" s="1">
        <v>41709</v>
      </c>
      <c r="R14421" s="1">
        <v>41709</v>
      </c>
      <c r="S14421">
        <v>0</v>
      </c>
      <c r="T14421">
        <v>0</v>
      </c>
      <c r="U14421">
        <v>0</v>
      </c>
      <c r="V14421">
        <v>0</v>
      </c>
      <c r="W14421">
        <v>0</v>
      </c>
      <c r="X14421">
        <v>385000</v>
      </c>
      <c r="Y14421">
        <v>0</v>
      </c>
      <c r="Z14421">
        <v>0</v>
      </c>
      <c r="AA14421">
        <v>0</v>
      </c>
      <c r="AB14421">
        <v>0</v>
      </c>
      <c r="AC14421">
        <v>0</v>
      </c>
      <c r="AD14421">
        <v>0</v>
      </c>
      <c r="AE14421">
        <v>0</v>
      </c>
      <c r="AF14421">
        <v>0</v>
      </c>
      <c r="AG14421">
        <v>0</v>
      </c>
      <c r="AH14421">
        <v>0</v>
      </c>
      <c r="AI14421">
        <v>0</v>
      </c>
      <c r="AJ14421">
        <v>0</v>
      </c>
      <c r="AK14421">
        <v>0</v>
      </c>
      <c r="AL14421">
        <v>0</v>
      </c>
      <c r="AM14421">
        <v>0</v>
      </c>
      <c r="AN14421">
        <v>1</v>
      </c>
    </row>
    <row r="14422" spans="1:40" x14ac:dyDescent="0.45">
      <c r="A14422" t="s">
        <v>22965</v>
      </c>
      <c r="B14422" t="s">
        <v>22966</v>
      </c>
      <c r="C14422" t="s">
        <v>22967</v>
      </c>
      <c r="D14422" t="s">
        <v>22968</v>
      </c>
      <c r="E14422" t="s">
        <v>5324</v>
      </c>
      <c r="F14422">
        <v>0</v>
      </c>
      <c r="G14422" t="s">
        <v>51</v>
      </c>
      <c r="H14422" t="s">
        <v>44</v>
      </c>
      <c r="I14422" t="s">
        <v>121</v>
      </c>
      <c r="J14422" t="s">
        <v>122</v>
      </c>
      <c r="K14422" t="s">
        <v>17876</v>
      </c>
      <c r="L14422">
        <v>1</v>
      </c>
      <c r="M14422" s="1">
        <v>35704</v>
      </c>
      <c r="N14422" s="2">
        <v>35704</v>
      </c>
      <c r="O14422" t="s">
        <v>1599</v>
      </c>
      <c r="P14422">
        <v>1997</v>
      </c>
      <c r="Q14422" s="1">
        <v>39933</v>
      </c>
      <c r="R14422" s="1">
        <v>39933</v>
      </c>
      <c r="S14422">
        <v>385000</v>
      </c>
      <c r="T14422">
        <v>0</v>
      </c>
      <c r="U14422">
        <v>0</v>
      </c>
      <c r="V14422">
        <v>0</v>
      </c>
      <c r="W14422">
        <v>0</v>
      </c>
      <c r="X14422">
        <v>0</v>
      </c>
      <c r="Y14422">
        <v>0</v>
      </c>
      <c r="Z14422">
        <v>0</v>
      </c>
      <c r="AA14422">
        <v>0</v>
      </c>
      <c r="AB14422">
        <v>0</v>
      </c>
      <c r="AC14422">
        <v>0</v>
      </c>
      <c r="AD14422">
        <v>0</v>
      </c>
      <c r="AE14422">
        <v>0</v>
      </c>
      <c r="AF14422">
        <v>0</v>
      </c>
      <c r="AG14422">
        <v>0</v>
      </c>
      <c r="AH14422">
        <v>0</v>
      </c>
      <c r="AI14422">
        <v>0</v>
      </c>
      <c r="AJ14422">
        <v>0</v>
      </c>
      <c r="AK14422">
        <v>0</v>
      </c>
      <c r="AL14422">
        <v>0</v>
      </c>
      <c r="AM14422">
        <v>0</v>
      </c>
      <c r="AN14422">
        <v>1</v>
      </c>
    </row>
    <row r="14423" spans="1:40" x14ac:dyDescent="0.45">
      <c r="A14423" t="s">
        <v>25491</v>
      </c>
      <c r="B14423" t="s">
        <v>25492</v>
      </c>
      <c r="C14423" t="s">
        <v>25493</v>
      </c>
      <c r="D14423" t="s">
        <v>21541</v>
      </c>
      <c r="E14423" t="s">
        <v>215</v>
      </c>
      <c r="F14423">
        <v>0</v>
      </c>
      <c r="G14423" t="s">
        <v>51</v>
      </c>
      <c r="H14423" t="s">
        <v>44</v>
      </c>
      <c r="I14423" t="s">
        <v>45</v>
      </c>
      <c r="J14423" t="s">
        <v>46</v>
      </c>
      <c r="K14423" t="s">
        <v>47</v>
      </c>
      <c r="L14423">
        <v>1</v>
      </c>
      <c r="M14423" s="1">
        <v>41061</v>
      </c>
      <c r="N14423" s="3">
        <v>43994</v>
      </c>
      <c r="O14423" t="s">
        <v>48</v>
      </c>
      <c r="P14423">
        <v>2012</v>
      </c>
      <c r="Q14423" s="1">
        <v>41457</v>
      </c>
      <c r="R14423" s="1">
        <v>41457</v>
      </c>
      <c r="S14423">
        <v>0</v>
      </c>
      <c r="T14423">
        <v>0</v>
      </c>
      <c r="U14423">
        <v>0</v>
      </c>
      <c r="V14423">
        <v>0</v>
      </c>
      <c r="W14423">
        <v>0</v>
      </c>
      <c r="X14423">
        <v>0</v>
      </c>
      <c r="Y14423">
        <v>0</v>
      </c>
      <c r="Z14423">
        <v>0</v>
      </c>
      <c r="AA14423">
        <v>385000</v>
      </c>
      <c r="AB14423">
        <v>0</v>
      </c>
      <c r="AC14423">
        <v>0</v>
      </c>
      <c r="AD14423">
        <v>0</v>
      </c>
      <c r="AE14423">
        <v>0</v>
      </c>
      <c r="AF14423">
        <v>0</v>
      </c>
      <c r="AG14423">
        <v>0</v>
      </c>
      <c r="AH14423">
        <v>0</v>
      </c>
      <c r="AI14423">
        <v>0</v>
      </c>
      <c r="AJ14423">
        <v>0</v>
      </c>
      <c r="AK14423">
        <v>0</v>
      </c>
      <c r="AL14423">
        <v>0</v>
      </c>
      <c r="AM14423">
        <v>0</v>
      </c>
      <c r="AN14423">
        <v>1</v>
      </c>
    </row>
    <row r="14424" spans="1:40" x14ac:dyDescent="0.45">
      <c r="A14424" t="s">
        <v>42076</v>
      </c>
      <c r="B14424" t="s">
        <v>42077</v>
      </c>
      <c r="C14424" t="s">
        <v>42078</v>
      </c>
      <c r="D14424" t="s">
        <v>198</v>
      </c>
      <c r="E14424" t="s">
        <v>199</v>
      </c>
      <c r="F14424">
        <v>0</v>
      </c>
      <c r="G14424" t="s">
        <v>51</v>
      </c>
      <c r="H14424" t="s">
        <v>44</v>
      </c>
      <c r="I14424" t="s">
        <v>186</v>
      </c>
      <c r="J14424" t="s">
        <v>187</v>
      </c>
      <c r="K14424" t="s">
        <v>42079</v>
      </c>
      <c r="L14424">
        <v>2</v>
      </c>
      <c r="M14424" s="1">
        <v>39083</v>
      </c>
      <c r="N14424" s="3">
        <v>43837</v>
      </c>
      <c r="O14424" t="s">
        <v>80</v>
      </c>
      <c r="P14424">
        <v>2007</v>
      </c>
      <c r="Q14424" s="1">
        <v>40246</v>
      </c>
      <c r="R14424" s="1">
        <v>40478</v>
      </c>
      <c r="S14424">
        <v>385000</v>
      </c>
      <c r="T14424">
        <v>0</v>
      </c>
      <c r="U14424">
        <v>0</v>
      </c>
      <c r="V14424">
        <v>0</v>
      </c>
      <c r="W14424">
        <v>0</v>
      </c>
      <c r="X14424">
        <v>0</v>
      </c>
      <c r="Y14424">
        <v>0</v>
      </c>
      <c r="Z14424">
        <v>0</v>
      </c>
      <c r="AA14424">
        <v>0</v>
      </c>
      <c r="AB14424">
        <v>0</v>
      </c>
      <c r="AC14424">
        <v>0</v>
      </c>
      <c r="AD14424">
        <v>0</v>
      </c>
      <c r="AE14424">
        <v>0</v>
      </c>
      <c r="AF14424">
        <v>0</v>
      </c>
      <c r="AG14424">
        <v>0</v>
      </c>
      <c r="AH14424">
        <v>0</v>
      </c>
      <c r="AI14424">
        <v>0</v>
      </c>
      <c r="AJ14424">
        <v>0</v>
      </c>
      <c r="AK14424">
        <v>0</v>
      </c>
      <c r="AL14424">
        <v>0</v>
      </c>
      <c r="AM14424">
        <v>0</v>
      </c>
      <c r="AN14424">
        <v>1</v>
      </c>
    </row>
    <row r="14425" spans="1:40" x14ac:dyDescent="0.45">
      <c r="A14425" t="s">
        <v>49640</v>
      </c>
      <c r="B14425" t="s">
        <v>49641</v>
      </c>
      <c r="C14425" t="s">
        <v>49642</v>
      </c>
      <c r="D14425" t="s">
        <v>49643</v>
      </c>
      <c r="E14425" t="s">
        <v>3270</v>
      </c>
      <c r="F14425">
        <v>0</v>
      </c>
      <c r="G14425" t="s">
        <v>51</v>
      </c>
      <c r="H14425" t="s">
        <v>44</v>
      </c>
      <c r="I14425" t="s">
        <v>164</v>
      </c>
      <c r="J14425" t="s">
        <v>165</v>
      </c>
      <c r="K14425" t="s">
        <v>165</v>
      </c>
      <c r="L14425">
        <v>3</v>
      </c>
      <c r="M14425" s="1">
        <v>41426</v>
      </c>
      <c r="N14425" s="3">
        <v>43995</v>
      </c>
      <c r="O14425" t="s">
        <v>266</v>
      </c>
      <c r="P14425">
        <v>2013</v>
      </c>
      <c r="Q14425" s="1">
        <v>41425</v>
      </c>
      <c r="R14425" s="1">
        <v>41780</v>
      </c>
      <c r="S14425">
        <v>385000</v>
      </c>
      <c r="T14425">
        <v>0</v>
      </c>
      <c r="U14425">
        <v>0</v>
      </c>
      <c r="V14425">
        <v>0</v>
      </c>
      <c r="W14425">
        <v>0</v>
      </c>
      <c r="X14425">
        <v>0</v>
      </c>
      <c r="Y14425">
        <v>0</v>
      </c>
      <c r="Z14425">
        <v>0</v>
      </c>
      <c r="AA14425">
        <v>0</v>
      </c>
      <c r="AB14425">
        <v>0</v>
      </c>
      <c r="AC14425">
        <v>0</v>
      </c>
      <c r="AD14425">
        <v>0</v>
      </c>
      <c r="AE14425">
        <v>0</v>
      </c>
      <c r="AF14425">
        <v>0</v>
      </c>
      <c r="AG14425">
        <v>0</v>
      </c>
      <c r="AH14425">
        <v>0</v>
      </c>
      <c r="AI14425">
        <v>0</v>
      </c>
      <c r="AJ14425">
        <v>0</v>
      </c>
      <c r="AK14425">
        <v>0</v>
      </c>
      <c r="AL14425">
        <v>0</v>
      </c>
      <c r="AM14425">
        <v>0</v>
      </c>
      <c r="AN14425">
        <v>1</v>
      </c>
    </row>
    <row r="14426" spans="1:40" x14ac:dyDescent="0.45">
      <c r="A14426" t="s">
        <v>57970</v>
      </c>
      <c r="B14426" t="s">
        <v>57971</v>
      </c>
      <c r="C14426" t="s">
        <v>57972</v>
      </c>
      <c r="D14426" t="s">
        <v>57973</v>
      </c>
      <c r="E14426" t="s">
        <v>385</v>
      </c>
      <c r="F14426">
        <v>0</v>
      </c>
      <c r="G14426" t="s">
        <v>51</v>
      </c>
      <c r="H14426" t="s">
        <v>44</v>
      </c>
      <c r="I14426" t="s">
        <v>52</v>
      </c>
      <c r="J14426" t="s">
        <v>141</v>
      </c>
      <c r="K14426" t="s">
        <v>401</v>
      </c>
      <c r="L14426">
        <v>5</v>
      </c>
      <c r="M14426" s="1">
        <v>39083</v>
      </c>
      <c r="N14426" s="3">
        <v>43837</v>
      </c>
      <c r="O14426" t="s">
        <v>80</v>
      </c>
      <c r="P14426">
        <v>2007</v>
      </c>
      <c r="Q14426" s="1">
        <v>39469</v>
      </c>
      <c r="R14426" s="1">
        <v>41276</v>
      </c>
      <c r="S14426">
        <v>0</v>
      </c>
      <c r="T14426">
        <v>37195399</v>
      </c>
      <c r="U14426">
        <v>0</v>
      </c>
      <c r="V14426">
        <v>0</v>
      </c>
      <c r="W14426">
        <v>0</v>
      </c>
      <c r="X14426">
        <v>1500000</v>
      </c>
      <c r="Y14426">
        <v>0</v>
      </c>
      <c r="Z14426">
        <v>0</v>
      </c>
      <c r="AA14426">
        <v>0</v>
      </c>
      <c r="AB14426">
        <v>0</v>
      </c>
      <c r="AC14426">
        <v>0</v>
      </c>
      <c r="AD14426">
        <v>0</v>
      </c>
      <c r="AE14426">
        <v>0</v>
      </c>
      <c r="AF14426">
        <v>0</v>
      </c>
      <c r="AG14426">
        <v>16000001</v>
      </c>
      <c r="AH14426">
        <v>13395398</v>
      </c>
      <c r="AI14426">
        <v>0</v>
      </c>
      <c r="AJ14426">
        <v>0</v>
      </c>
      <c r="AK14426">
        <v>0</v>
      </c>
      <c r="AL14426">
        <v>0</v>
      </c>
      <c r="AM14426">
        <v>0</v>
      </c>
      <c r="AN14426">
        <v>1</v>
      </c>
    </row>
    <row r="14427" spans="1:40" x14ac:dyDescent="0.45">
      <c r="A14427" t="s">
        <v>46184</v>
      </c>
      <c r="B14427" t="s">
        <v>46185</v>
      </c>
      <c r="C14427" t="s">
        <v>46186</v>
      </c>
      <c r="D14427" t="s">
        <v>767</v>
      </c>
      <c r="E14427" t="s">
        <v>768</v>
      </c>
      <c r="F14427">
        <v>0</v>
      </c>
      <c r="G14427" t="s">
        <v>43</v>
      </c>
      <c r="H14427" t="s">
        <v>44</v>
      </c>
      <c r="I14427" t="s">
        <v>52</v>
      </c>
      <c r="J14427" t="s">
        <v>141</v>
      </c>
      <c r="K14427" t="s">
        <v>603</v>
      </c>
      <c r="L14427">
        <v>2</v>
      </c>
      <c r="M14427" s="1">
        <v>35431</v>
      </c>
      <c r="N14427" s="2">
        <v>35431</v>
      </c>
      <c r="O14427" t="s">
        <v>783</v>
      </c>
      <c r="P14427">
        <v>1997</v>
      </c>
      <c r="Q14427" s="1">
        <v>39021</v>
      </c>
      <c r="R14427" s="1">
        <v>40014</v>
      </c>
      <c r="S14427">
        <v>0</v>
      </c>
      <c r="T14427">
        <v>38700000</v>
      </c>
      <c r="U14427">
        <v>0</v>
      </c>
      <c r="V14427">
        <v>0</v>
      </c>
      <c r="W14427">
        <v>0</v>
      </c>
      <c r="X14427">
        <v>0</v>
      </c>
      <c r="Y14427">
        <v>0</v>
      </c>
      <c r="Z14427">
        <v>0</v>
      </c>
      <c r="AA14427">
        <v>0</v>
      </c>
      <c r="AB14427">
        <v>0</v>
      </c>
      <c r="AC14427">
        <v>0</v>
      </c>
      <c r="AD14427">
        <v>0</v>
      </c>
      <c r="AE14427">
        <v>0</v>
      </c>
      <c r="AF14427">
        <v>0</v>
      </c>
      <c r="AG14427">
        <v>0</v>
      </c>
      <c r="AH14427">
        <v>0</v>
      </c>
      <c r="AI14427">
        <v>0</v>
      </c>
      <c r="AJ14427">
        <v>0</v>
      </c>
      <c r="AK14427">
        <v>0</v>
      </c>
      <c r="AL14427">
        <v>0</v>
      </c>
      <c r="AM14427">
        <v>0</v>
      </c>
      <c r="AN14427">
        <v>1</v>
      </c>
    </row>
    <row r="14428" spans="1:40" x14ac:dyDescent="0.45">
      <c r="A14428" t="s">
        <v>38315</v>
      </c>
      <c r="B14428" t="s">
        <v>38316</v>
      </c>
      <c r="C14428" t="s">
        <v>38317</v>
      </c>
      <c r="D14428" t="s">
        <v>38318</v>
      </c>
      <c r="E14428" t="s">
        <v>900</v>
      </c>
      <c r="F14428">
        <v>0</v>
      </c>
      <c r="G14428" t="s">
        <v>51</v>
      </c>
      <c r="H14428" t="s">
        <v>44</v>
      </c>
      <c r="I14428" t="s">
        <v>204</v>
      </c>
      <c r="J14428" t="s">
        <v>205</v>
      </c>
      <c r="K14428" t="s">
        <v>205</v>
      </c>
      <c r="L14428">
        <v>5</v>
      </c>
      <c r="M14428" s="1">
        <v>40179</v>
      </c>
      <c r="N14428" s="3">
        <v>43840</v>
      </c>
      <c r="O14428" t="s">
        <v>87</v>
      </c>
      <c r="P14428">
        <v>2010</v>
      </c>
      <c r="Q14428" s="1">
        <v>40695</v>
      </c>
      <c r="R14428" s="1">
        <v>41779</v>
      </c>
      <c r="S14428">
        <v>0</v>
      </c>
      <c r="T14428">
        <v>27500000</v>
      </c>
      <c r="U14428">
        <v>0</v>
      </c>
      <c r="V14428">
        <v>11250000</v>
      </c>
      <c r="W14428">
        <v>0</v>
      </c>
      <c r="X14428">
        <v>0</v>
      </c>
      <c r="Y14428">
        <v>0</v>
      </c>
      <c r="Z14428">
        <v>0</v>
      </c>
      <c r="AA14428">
        <v>0</v>
      </c>
      <c r="AB14428">
        <v>0</v>
      </c>
      <c r="AC14428">
        <v>0</v>
      </c>
      <c r="AD14428">
        <v>0</v>
      </c>
      <c r="AE14428">
        <v>0</v>
      </c>
      <c r="AF14428">
        <v>13500000</v>
      </c>
      <c r="AG14428">
        <v>11000000</v>
      </c>
      <c r="AH14428">
        <v>0</v>
      </c>
      <c r="AI14428">
        <v>0</v>
      </c>
      <c r="AJ14428">
        <v>0</v>
      </c>
      <c r="AK14428">
        <v>0</v>
      </c>
      <c r="AL14428">
        <v>0</v>
      </c>
      <c r="AM14428">
        <v>0</v>
      </c>
      <c r="AN14428">
        <v>1</v>
      </c>
    </row>
    <row r="14429" spans="1:40" x14ac:dyDescent="0.45">
      <c r="A14429" t="s">
        <v>30227</v>
      </c>
      <c r="B14429" t="s">
        <v>30228</v>
      </c>
      <c r="C14429" t="s">
        <v>30229</v>
      </c>
      <c r="D14429" t="s">
        <v>30230</v>
      </c>
      <c r="E14429" t="s">
        <v>1080</v>
      </c>
      <c r="F14429">
        <v>0</v>
      </c>
      <c r="G14429" t="s">
        <v>51</v>
      </c>
      <c r="H14429" t="s">
        <v>44</v>
      </c>
      <c r="I14429" t="s">
        <v>204</v>
      </c>
      <c r="J14429" t="s">
        <v>205</v>
      </c>
      <c r="K14429" t="s">
        <v>205</v>
      </c>
      <c r="L14429">
        <v>2</v>
      </c>
      <c r="M14429" s="1">
        <v>41640</v>
      </c>
      <c r="N14429" s="3">
        <v>43844</v>
      </c>
      <c r="O14429" t="s">
        <v>67</v>
      </c>
      <c r="P14429">
        <v>2014</v>
      </c>
      <c r="Q14429" s="1">
        <v>41626</v>
      </c>
      <c r="R14429" s="1">
        <v>41765</v>
      </c>
      <c r="S14429">
        <v>0</v>
      </c>
      <c r="T14429">
        <v>0</v>
      </c>
      <c r="U14429">
        <v>0</v>
      </c>
      <c r="V14429">
        <v>0</v>
      </c>
      <c r="W14429">
        <v>0</v>
      </c>
      <c r="X14429">
        <v>387500</v>
      </c>
      <c r="Y14429">
        <v>0</v>
      </c>
      <c r="Z14429">
        <v>0</v>
      </c>
      <c r="AA14429">
        <v>0</v>
      </c>
      <c r="AB14429">
        <v>0</v>
      </c>
      <c r="AC14429">
        <v>0</v>
      </c>
      <c r="AD14429">
        <v>0</v>
      </c>
      <c r="AE14429">
        <v>0</v>
      </c>
      <c r="AF14429">
        <v>0</v>
      </c>
      <c r="AG14429">
        <v>0</v>
      </c>
      <c r="AH14429">
        <v>0</v>
      </c>
      <c r="AI14429">
        <v>0</v>
      </c>
      <c r="AJ14429">
        <v>0</v>
      </c>
      <c r="AK14429">
        <v>0</v>
      </c>
      <c r="AL14429">
        <v>0</v>
      </c>
      <c r="AM14429">
        <v>0</v>
      </c>
      <c r="AN14429">
        <v>1</v>
      </c>
    </row>
    <row r="14430" spans="1:40" x14ac:dyDescent="0.45">
      <c r="A14430" t="s">
        <v>74336</v>
      </c>
      <c r="B14430" t="s">
        <v>74337</v>
      </c>
      <c r="C14430" t="s">
        <v>74338</v>
      </c>
      <c r="D14430" t="s">
        <v>209</v>
      </c>
      <c r="E14430" t="s">
        <v>210</v>
      </c>
      <c r="F14430">
        <v>0</v>
      </c>
      <c r="G14430" t="s">
        <v>43</v>
      </c>
      <c r="H14430" t="s">
        <v>44</v>
      </c>
      <c r="I14430" t="s">
        <v>52</v>
      </c>
      <c r="J14430" t="s">
        <v>141</v>
      </c>
      <c r="K14430" t="s">
        <v>586</v>
      </c>
      <c r="L14430">
        <v>4</v>
      </c>
      <c r="M14430" s="1">
        <v>37257</v>
      </c>
      <c r="N14430" s="3">
        <v>43832</v>
      </c>
      <c r="O14430" t="s">
        <v>321</v>
      </c>
      <c r="P14430">
        <v>2002</v>
      </c>
      <c r="Q14430" s="1">
        <v>38635</v>
      </c>
      <c r="R14430" s="1">
        <v>41000</v>
      </c>
      <c r="S14430">
        <v>0</v>
      </c>
      <c r="T14430">
        <v>20400000</v>
      </c>
      <c r="U14430">
        <v>0</v>
      </c>
      <c r="V14430">
        <v>0</v>
      </c>
      <c r="W14430">
        <v>0</v>
      </c>
      <c r="X14430">
        <v>0</v>
      </c>
      <c r="Y14430">
        <v>0</v>
      </c>
      <c r="Z14430">
        <v>0</v>
      </c>
      <c r="AA14430">
        <v>18364000</v>
      </c>
      <c r="AB14430">
        <v>0</v>
      </c>
      <c r="AC14430">
        <v>0</v>
      </c>
      <c r="AD14430">
        <v>0</v>
      </c>
      <c r="AE14430">
        <v>0</v>
      </c>
      <c r="AF14430">
        <v>2000000</v>
      </c>
      <c r="AG14430">
        <v>11400000</v>
      </c>
      <c r="AH14430">
        <v>0</v>
      </c>
      <c r="AI14430">
        <v>0</v>
      </c>
      <c r="AJ14430">
        <v>0</v>
      </c>
      <c r="AK14430">
        <v>0</v>
      </c>
      <c r="AL14430">
        <v>0</v>
      </c>
      <c r="AM14430">
        <v>0</v>
      </c>
      <c r="AN14430">
        <v>1</v>
      </c>
    </row>
    <row r="14431" spans="1:40" x14ac:dyDescent="0.45">
      <c r="A14431" t="s">
        <v>4330</v>
      </c>
      <c r="B14431" t="s">
        <v>4331</v>
      </c>
      <c r="C14431" t="s">
        <v>4332</v>
      </c>
      <c r="D14431" t="s">
        <v>101</v>
      </c>
      <c r="E14431" t="s">
        <v>102</v>
      </c>
      <c r="F14431">
        <v>0</v>
      </c>
      <c r="G14431" t="s">
        <v>75</v>
      </c>
      <c r="H14431" t="s">
        <v>44</v>
      </c>
      <c r="I14431" t="s">
        <v>52</v>
      </c>
      <c r="J14431" t="s">
        <v>141</v>
      </c>
      <c r="K14431" t="s">
        <v>603</v>
      </c>
      <c r="L14431">
        <v>1</v>
      </c>
      <c r="M14431" s="1">
        <v>40544</v>
      </c>
      <c r="N14431" s="3">
        <v>43841</v>
      </c>
      <c r="O14431" t="s">
        <v>311</v>
      </c>
      <c r="P14431">
        <v>2011</v>
      </c>
      <c r="Q14431" s="1">
        <v>40941</v>
      </c>
      <c r="R14431" s="1">
        <v>40941</v>
      </c>
      <c r="S14431">
        <v>0</v>
      </c>
      <c r="T14431">
        <v>387996</v>
      </c>
      <c r="U14431">
        <v>0</v>
      </c>
      <c r="V14431">
        <v>0</v>
      </c>
      <c r="W14431">
        <v>0</v>
      </c>
      <c r="X14431">
        <v>0</v>
      </c>
      <c r="Y14431">
        <v>0</v>
      </c>
      <c r="Z14431">
        <v>0</v>
      </c>
      <c r="AA14431">
        <v>0</v>
      </c>
      <c r="AB14431">
        <v>0</v>
      </c>
      <c r="AC14431">
        <v>0</v>
      </c>
      <c r="AD14431">
        <v>0</v>
      </c>
      <c r="AE14431">
        <v>0</v>
      </c>
      <c r="AF14431">
        <v>0</v>
      </c>
      <c r="AG14431">
        <v>0</v>
      </c>
      <c r="AH14431">
        <v>0</v>
      </c>
      <c r="AI14431">
        <v>0</v>
      </c>
      <c r="AJ14431">
        <v>0</v>
      </c>
      <c r="AK14431">
        <v>0</v>
      </c>
      <c r="AL14431">
        <v>0</v>
      </c>
      <c r="AM14431">
        <v>0</v>
      </c>
      <c r="AN14431">
        <v>0</v>
      </c>
    </row>
    <row r="14432" spans="1:40" x14ac:dyDescent="0.45">
      <c r="A14432" t="s">
        <v>47349</v>
      </c>
      <c r="B14432" t="s">
        <v>47350</v>
      </c>
      <c r="C14432" t="s">
        <v>47351</v>
      </c>
      <c r="D14432" t="s">
        <v>424</v>
      </c>
      <c r="E14432" t="s">
        <v>425</v>
      </c>
      <c r="F14432">
        <v>0</v>
      </c>
      <c r="G14432" t="s">
        <v>51</v>
      </c>
      <c r="H14432" t="s">
        <v>44</v>
      </c>
      <c r="I14432" t="s">
        <v>70</v>
      </c>
      <c r="J14432" t="s">
        <v>1648</v>
      </c>
      <c r="K14432" t="s">
        <v>20994</v>
      </c>
      <c r="L14432">
        <v>1</v>
      </c>
      <c r="M14432" s="1">
        <v>31048</v>
      </c>
      <c r="N14432" s="2">
        <v>31048</v>
      </c>
      <c r="O14432" t="s">
        <v>2014</v>
      </c>
      <c r="P14432">
        <v>1985</v>
      </c>
      <c r="Q14432" s="1">
        <v>40301</v>
      </c>
      <c r="R14432" s="1">
        <v>40301</v>
      </c>
      <c r="S14432">
        <v>0</v>
      </c>
      <c r="T14432">
        <v>38800000</v>
      </c>
      <c r="U14432">
        <v>0</v>
      </c>
      <c r="V14432">
        <v>0</v>
      </c>
      <c r="W14432">
        <v>0</v>
      </c>
      <c r="X14432">
        <v>0</v>
      </c>
      <c r="Y14432">
        <v>0</v>
      </c>
      <c r="Z14432">
        <v>0</v>
      </c>
      <c r="AA14432">
        <v>0</v>
      </c>
      <c r="AB14432">
        <v>0</v>
      </c>
      <c r="AC14432">
        <v>0</v>
      </c>
      <c r="AD14432">
        <v>0</v>
      </c>
      <c r="AE14432">
        <v>0</v>
      </c>
      <c r="AF14432">
        <v>0</v>
      </c>
      <c r="AG14432">
        <v>0</v>
      </c>
      <c r="AH14432">
        <v>0</v>
      </c>
      <c r="AI14432">
        <v>0</v>
      </c>
      <c r="AJ14432">
        <v>0</v>
      </c>
      <c r="AK14432">
        <v>0</v>
      </c>
      <c r="AL14432">
        <v>0</v>
      </c>
      <c r="AM14432">
        <v>0</v>
      </c>
      <c r="AN14432">
        <v>1</v>
      </c>
    </row>
    <row r="14433" spans="1:40" x14ac:dyDescent="0.45">
      <c r="A14433" t="s">
        <v>9674</v>
      </c>
      <c r="B14433" t="s">
        <v>9675</v>
      </c>
      <c r="C14433" t="s">
        <v>9676</v>
      </c>
      <c r="D14433" t="s">
        <v>9677</v>
      </c>
      <c r="E14433" t="s">
        <v>1057</v>
      </c>
      <c r="F14433">
        <v>0</v>
      </c>
      <c r="G14433" t="s">
        <v>43</v>
      </c>
      <c r="H14433" t="s">
        <v>44</v>
      </c>
      <c r="I14433" t="s">
        <v>45</v>
      </c>
      <c r="J14433" t="s">
        <v>2365</v>
      </c>
      <c r="K14433" t="s">
        <v>2366</v>
      </c>
      <c r="L14433">
        <v>6</v>
      </c>
      <c r="M14433" s="1">
        <v>36526</v>
      </c>
      <c r="N14433" s="2">
        <v>36526</v>
      </c>
      <c r="O14433" t="s">
        <v>176</v>
      </c>
      <c r="P14433">
        <v>2000</v>
      </c>
      <c r="Q14433" s="1">
        <v>38393</v>
      </c>
      <c r="R14433" s="1">
        <v>41962</v>
      </c>
      <c r="S14433">
        <v>0</v>
      </c>
      <c r="T14433">
        <v>38415000</v>
      </c>
      <c r="U14433">
        <v>0</v>
      </c>
      <c r="V14433">
        <v>0</v>
      </c>
      <c r="W14433">
        <v>0</v>
      </c>
      <c r="X14433">
        <v>390883</v>
      </c>
      <c r="Y14433">
        <v>0</v>
      </c>
      <c r="Z14433">
        <v>0</v>
      </c>
      <c r="AA14433">
        <v>0</v>
      </c>
      <c r="AB14433">
        <v>0</v>
      </c>
      <c r="AC14433">
        <v>0</v>
      </c>
      <c r="AD14433">
        <v>0</v>
      </c>
      <c r="AE14433">
        <v>0</v>
      </c>
      <c r="AF14433">
        <v>0</v>
      </c>
      <c r="AG14433">
        <v>10000000</v>
      </c>
      <c r="AH14433">
        <v>6000000</v>
      </c>
      <c r="AI14433">
        <v>0</v>
      </c>
      <c r="AJ14433">
        <v>0</v>
      </c>
      <c r="AK14433">
        <v>0</v>
      </c>
      <c r="AL14433">
        <v>0</v>
      </c>
      <c r="AM14433">
        <v>0</v>
      </c>
      <c r="AN14433">
        <v>1</v>
      </c>
    </row>
    <row r="14434" spans="1:40" x14ac:dyDescent="0.45">
      <c r="A14434" t="s">
        <v>44485</v>
      </c>
      <c r="B14434" t="s">
        <v>44486</v>
      </c>
      <c r="C14434" t="s">
        <v>44487</v>
      </c>
      <c r="D14434" t="s">
        <v>44488</v>
      </c>
      <c r="E14434" t="s">
        <v>33766</v>
      </c>
      <c r="F14434">
        <v>0</v>
      </c>
      <c r="G14434" t="s">
        <v>51</v>
      </c>
      <c r="H14434" t="s">
        <v>179</v>
      </c>
      <c r="I14434" t="s">
        <v>1412</v>
      </c>
      <c r="J14434" t="s">
        <v>1413</v>
      </c>
      <c r="K14434" t="s">
        <v>1414</v>
      </c>
      <c r="L14434">
        <v>1</v>
      </c>
      <c r="M14434" s="1">
        <v>38718</v>
      </c>
      <c r="N14434" s="3">
        <v>43836</v>
      </c>
      <c r="O14434" t="s">
        <v>260</v>
      </c>
      <c r="P14434">
        <v>2006</v>
      </c>
      <c r="Q14434" s="1">
        <v>41536</v>
      </c>
      <c r="R14434" s="1">
        <v>41536</v>
      </c>
      <c r="S14434">
        <v>0</v>
      </c>
      <c r="T14434">
        <v>0</v>
      </c>
      <c r="U14434">
        <v>0</v>
      </c>
      <c r="V14434">
        <v>388349</v>
      </c>
      <c r="W14434">
        <v>0</v>
      </c>
      <c r="X14434">
        <v>0</v>
      </c>
      <c r="Y14434">
        <v>0</v>
      </c>
      <c r="Z14434">
        <v>0</v>
      </c>
      <c r="AA14434">
        <v>0</v>
      </c>
      <c r="AB14434">
        <v>0</v>
      </c>
      <c r="AC14434">
        <v>0</v>
      </c>
      <c r="AD14434">
        <v>0</v>
      </c>
      <c r="AE14434">
        <v>0</v>
      </c>
      <c r="AF14434">
        <v>0</v>
      </c>
      <c r="AG14434">
        <v>0</v>
      </c>
      <c r="AH14434">
        <v>0</v>
      </c>
      <c r="AI14434">
        <v>0</v>
      </c>
      <c r="AJ14434">
        <v>0</v>
      </c>
      <c r="AK14434">
        <v>0</v>
      </c>
      <c r="AL14434">
        <v>0</v>
      </c>
      <c r="AM14434">
        <v>0</v>
      </c>
      <c r="AN14434">
        <v>1</v>
      </c>
    </row>
    <row r="14435" spans="1:40" x14ac:dyDescent="0.45">
      <c r="A14435" t="s">
        <v>56399</v>
      </c>
      <c r="B14435" t="s">
        <v>56400</v>
      </c>
      <c r="C14435" t="s">
        <v>56401</v>
      </c>
      <c r="D14435" t="s">
        <v>56402</v>
      </c>
      <c r="E14435" t="s">
        <v>685</v>
      </c>
      <c r="F14435">
        <v>0</v>
      </c>
      <c r="G14435" t="s">
        <v>51</v>
      </c>
      <c r="H14435" t="s">
        <v>44</v>
      </c>
      <c r="I14435" t="s">
        <v>730</v>
      </c>
      <c r="J14435" t="s">
        <v>365</v>
      </c>
      <c r="K14435" t="s">
        <v>1570</v>
      </c>
      <c r="L14435">
        <v>6</v>
      </c>
      <c r="M14435" s="1">
        <v>36892</v>
      </c>
      <c r="N14435" s="3">
        <v>43831</v>
      </c>
      <c r="O14435" t="s">
        <v>124</v>
      </c>
      <c r="P14435">
        <v>2001</v>
      </c>
      <c r="Q14435" s="1">
        <v>38729</v>
      </c>
      <c r="R14435" s="1">
        <v>41757</v>
      </c>
      <c r="S14435">
        <v>0</v>
      </c>
      <c r="T14435">
        <v>32500000</v>
      </c>
      <c r="U14435">
        <v>0</v>
      </c>
      <c r="V14435">
        <v>0</v>
      </c>
      <c r="W14435">
        <v>0</v>
      </c>
      <c r="X14435">
        <v>6390000</v>
      </c>
      <c r="Y14435">
        <v>0</v>
      </c>
      <c r="Z14435">
        <v>0</v>
      </c>
      <c r="AA14435">
        <v>0</v>
      </c>
      <c r="AB14435">
        <v>0</v>
      </c>
      <c r="AC14435">
        <v>0</v>
      </c>
      <c r="AD14435">
        <v>0</v>
      </c>
      <c r="AE14435">
        <v>0</v>
      </c>
      <c r="AF14435">
        <v>10000000</v>
      </c>
      <c r="AG14435">
        <v>12000000</v>
      </c>
      <c r="AH14435">
        <v>0</v>
      </c>
      <c r="AI14435">
        <v>0</v>
      </c>
      <c r="AJ14435">
        <v>0</v>
      </c>
      <c r="AK14435">
        <v>0</v>
      </c>
      <c r="AL14435">
        <v>0</v>
      </c>
      <c r="AM14435">
        <v>0</v>
      </c>
      <c r="AN14435">
        <v>1</v>
      </c>
    </row>
    <row r="14436" spans="1:40" x14ac:dyDescent="0.45">
      <c r="A14436" t="s">
        <v>48533</v>
      </c>
      <c r="B14436" t="s">
        <v>48534</v>
      </c>
      <c r="C14436" t="s">
        <v>48535</v>
      </c>
      <c r="D14436" t="s">
        <v>899</v>
      </c>
      <c r="E14436" t="s">
        <v>900</v>
      </c>
      <c r="F14436">
        <v>0</v>
      </c>
      <c r="G14436" t="s">
        <v>51</v>
      </c>
      <c r="H14436" t="s">
        <v>44</v>
      </c>
      <c r="I14436" t="s">
        <v>52</v>
      </c>
      <c r="J14436" t="s">
        <v>651</v>
      </c>
      <c r="K14436" t="s">
        <v>1512</v>
      </c>
      <c r="L14436">
        <v>4</v>
      </c>
      <c r="M14436" s="1">
        <v>39448</v>
      </c>
      <c r="N14436" s="3">
        <v>43838</v>
      </c>
      <c r="O14436" t="s">
        <v>133</v>
      </c>
      <c r="P14436">
        <v>2008</v>
      </c>
      <c r="Q14436" s="1">
        <v>40994</v>
      </c>
      <c r="R14436" s="1">
        <v>41914</v>
      </c>
      <c r="S14436">
        <v>0</v>
      </c>
      <c r="T14436">
        <v>32399998</v>
      </c>
      <c r="U14436">
        <v>0</v>
      </c>
      <c r="V14436">
        <v>0</v>
      </c>
      <c r="W14436">
        <v>0</v>
      </c>
      <c r="X14436">
        <v>1500000</v>
      </c>
      <c r="Y14436">
        <v>0</v>
      </c>
      <c r="Z14436">
        <v>0</v>
      </c>
      <c r="AA14436">
        <v>5000000</v>
      </c>
      <c r="AB14436">
        <v>0</v>
      </c>
      <c r="AC14436">
        <v>0</v>
      </c>
      <c r="AD14436">
        <v>0</v>
      </c>
      <c r="AE14436">
        <v>0</v>
      </c>
      <c r="AF14436">
        <v>0</v>
      </c>
      <c r="AG14436">
        <v>0</v>
      </c>
      <c r="AH14436">
        <v>16500000</v>
      </c>
      <c r="AI14436">
        <v>0</v>
      </c>
      <c r="AJ14436">
        <v>0</v>
      </c>
      <c r="AK14436">
        <v>0</v>
      </c>
      <c r="AL14436">
        <v>0</v>
      </c>
      <c r="AM14436">
        <v>0</v>
      </c>
      <c r="AN14436">
        <v>1</v>
      </c>
    </row>
    <row r="14437" spans="1:40" x14ac:dyDescent="0.45">
      <c r="A14437" t="s">
        <v>48434</v>
      </c>
      <c r="B14437" t="s">
        <v>48435</v>
      </c>
      <c r="C14437" t="s">
        <v>48436</v>
      </c>
      <c r="D14437" t="s">
        <v>2691</v>
      </c>
      <c r="E14437" t="s">
        <v>3736</v>
      </c>
      <c r="F14437">
        <v>0</v>
      </c>
      <c r="G14437" t="s">
        <v>43</v>
      </c>
      <c r="H14437" t="s">
        <v>44</v>
      </c>
      <c r="I14437" t="s">
        <v>64</v>
      </c>
      <c r="J14437" t="s">
        <v>749</v>
      </c>
      <c r="K14437" t="s">
        <v>749</v>
      </c>
      <c r="L14437">
        <v>4</v>
      </c>
      <c r="M14437" s="1">
        <v>37622</v>
      </c>
      <c r="N14437" s="3">
        <v>43833</v>
      </c>
      <c r="O14437" t="s">
        <v>469</v>
      </c>
      <c r="P14437">
        <v>2003</v>
      </c>
      <c r="Q14437" s="1">
        <v>38601</v>
      </c>
      <c r="R14437" s="1">
        <v>41793</v>
      </c>
      <c r="S14437">
        <v>0</v>
      </c>
      <c r="T14437">
        <v>34000000</v>
      </c>
      <c r="U14437">
        <v>0</v>
      </c>
      <c r="V14437">
        <v>0</v>
      </c>
      <c r="W14437">
        <v>0</v>
      </c>
      <c r="X14437">
        <v>4900000</v>
      </c>
      <c r="Y14437">
        <v>0</v>
      </c>
      <c r="Z14437">
        <v>0</v>
      </c>
      <c r="AA14437">
        <v>0</v>
      </c>
      <c r="AB14437">
        <v>0</v>
      </c>
      <c r="AC14437">
        <v>0</v>
      </c>
      <c r="AD14437">
        <v>0</v>
      </c>
      <c r="AE14437">
        <v>0</v>
      </c>
      <c r="AF14437">
        <v>6500000</v>
      </c>
      <c r="AG14437">
        <v>0</v>
      </c>
      <c r="AH14437">
        <v>0</v>
      </c>
      <c r="AI14437">
        <v>0</v>
      </c>
      <c r="AJ14437">
        <v>0</v>
      </c>
      <c r="AK14437">
        <v>0</v>
      </c>
      <c r="AL14437">
        <v>0</v>
      </c>
      <c r="AM14437">
        <v>0</v>
      </c>
      <c r="AN14437">
        <v>1</v>
      </c>
    </row>
    <row r="14438" spans="1:40" x14ac:dyDescent="0.45">
      <c r="A14438" t="s">
        <v>9194</v>
      </c>
      <c r="B14438" t="s">
        <v>9195</v>
      </c>
      <c r="C14438" t="s">
        <v>9196</v>
      </c>
      <c r="D14438" t="s">
        <v>368</v>
      </c>
      <c r="E14438" t="s">
        <v>42</v>
      </c>
      <c r="F14438">
        <v>0</v>
      </c>
      <c r="G14438" t="s">
        <v>43</v>
      </c>
      <c r="H14438" t="s">
        <v>44</v>
      </c>
      <c r="I14438" t="s">
        <v>52</v>
      </c>
      <c r="J14438" t="s">
        <v>53</v>
      </c>
      <c r="K14438" t="s">
        <v>3498</v>
      </c>
      <c r="L14438">
        <v>2</v>
      </c>
      <c r="M14438" s="1">
        <v>36526</v>
      </c>
      <c r="N14438" s="2">
        <v>36526</v>
      </c>
      <c r="O14438" t="s">
        <v>176</v>
      </c>
      <c r="P14438">
        <v>2000</v>
      </c>
      <c r="Q14438" s="1">
        <v>39639</v>
      </c>
      <c r="R14438" s="1">
        <v>40437</v>
      </c>
      <c r="S14438">
        <v>0</v>
      </c>
      <c r="T14438">
        <v>38930000</v>
      </c>
      <c r="U14438">
        <v>0</v>
      </c>
      <c r="V14438">
        <v>0</v>
      </c>
      <c r="W14438">
        <v>0</v>
      </c>
      <c r="X14438">
        <v>0</v>
      </c>
      <c r="Y14438">
        <v>0</v>
      </c>
      <c r="Z14438">
        <v>0</v>
      </c>
      <c r="AA14438">
        <v>0</v>
      </c>
      <c r="AB14438">
        <v>0</v>
      </c>
      <c r="AC14438">
        <v>0</v>
      </c>
      <c r="AD14438">
        <v>0</v>
      </c>
      <c r="AE14438">
        <v>0</v>
      </c>
      <c r="AF14438">
        <v>0</v>
      </c>
      <c r="AG14438">
        <v>35000000</v>
      </c>
      <c r="AH14438">
        <v>0</v>
      </c>
      <c r="AI14438">
        <v>0</v>
      </c>
      <c r="AJ14438">
        <v>0</v>
      </c>
      <c r="AK14438">
        <v>0</v>
      </c>
      <c r="AL14438">
        <v>0</v>
      </c>
      <c r="AM14438">
        <v>0</v>
      </c>
      <c r="AN14438">
        <v>1</v>
      </c>
    </row>
    <row r="14439" spans="1:40" x14ac:dyDescent="0.45">
      <c r="A14439" t="s">
        <v>5461</v>
      </c>
      <c r="B14439" t="s">
        <v>5462</v>
      </c>
      <c r="C14439" t="s">
        <v>5463</v>
      </c>
      <c r="D14439" t="s">
        <v>170</v>
      </c>
      <c r="E14439" t="s">
        <v>171</v>
      </c>
      <c r="F14439">
        <v>0</v>
      </c>
      <c r="G14439" t="s">
        <v>51</v>
      </c>
      <c r="H14439" t="s">
        <v>44</v>
      </c>
      <c r="I14439" t="s">
        <v>52</v>
      </c>
      <c r="J14439" t="s">
        <v>141</v>
      </c>
      <c r="K14439" t="s">
        <v>142</v>
      </c>
      <c r="L14439">
        <v>4</v>
      </c>
      <c r="M14439" s="1">
        <v>40179</v>
      </c>
      <c r="N14439" s="3">
        <v>43840</v>
      </c>
      <c r="O14439" t="s">
        <v>87</v>
      </c>
      <c r="P14439">
        <v>2010</v>
      </c>
      <c r="Q14439" s="1">
        <v>40731</v>
      </c>
      <c r="R14439" s="1">
        <v>41787</v>
      </c>
      <c r="S14439">
        <v>0</v>
      </c>
      <c r="T14439">
        <v>39000000</v>
      </c>
      <c r="U14439">
        <v>0</v>
      </c>
      <c r="V14439">
        <v>0</v>
      </c>
      <c r="W14439">
        <v>0</v>
      </c>
      <c r="X14439">
        <v>0</v>
      </c>
      <c r="Y14439">
        <v>0</v>
      </c>
      <c r="Z14439">
        <v>0</v>
      </c>
      <c r="AA14439">
        <v>0</v>
      </c>
      <c r="AB14439">
        <v>0</v>
      </c>
      <c r="AC14439">
        <v>0</v>
      </c>
      <c r="AD14439">
        <v>0</v>
      </c>
      <c r="AE14439">
        <v>0</v>
      </c>
      <c r="AF14439">
        <v>1000000</v>
      </c>
      <c r="AG14439">
        <v>6000000</v>
      </c>
      <c r="AH14439">
        <v>15000000</v>
      </c>
      <c r="AI14439">
        <v>17000000</v>
      </c>
      <c r="AJ14439">
        <v>0</v>
      </c>
      <c r="AK14439">
        <v>0</v>
      </c>
      <c r="AL14439">
        <v>0</v>
      </c>
      <c r="AM14439">
        <v>0</v>
      </c>
      <c r="AN14439">
        <v>1</v>
      </c>
    </row>
    <row r="14440" spans="1:40" x14ac:dyDescent="0.45">
      <c r="A14440" t="s">
        <v>29469</v>
      </c>
      <c r="B14440" t="s">
        <v>29470</v>
      </c>
      <c r="C14440" t="s">
        <v>29471</v>
      </c>
      <c r="D14440" t="s">
        <v>29472</v>
      </c>
      <c r="E14440" t="s">
        <v>3748</v>
      </c>
      <c r="F14440">
        <v>0</v>
      </c>
      <c r="G14440" t="s">
        <v>51</v>
      </c>
      <c r="H14440" t="s">
        <v>44</v>
      </c>
      <c r="I14440" t="s">
        <v>52</v>
      </c>
      <c r="J14440" t="s">
        <v>141</v>
      </c>
      <c r="K14440" t="s">
        <v>537</v>
      </c>
      <c r="L14440">
        <v>3</v>
      </c>
      <c r="M14440" s="1">
        <v>40483</v>
      </c>
      <c r="N14440" s="3">
        <v>44145</v>
      </c>
      <c r="O14440" t="s">
        <v>153</v>
      </c>
      <c r="P14440">
        <v>2010</v>
      </c>
      <c r="Q14440" s="1">
        <v>40343</v>
      </c>
      <c r="R14440" s="1">
        <v>41955</v>
      </c>
      <c r="S14440">
        <v>0</v>
      </c>
      <c r="T14440">
        <v>39000000</v>
      </c>
      <c r="U14440">
        <v>0</v>
      </c>
      <c r="V14440">
        <v>0</v>
      </c>
      <c r="W14440">
        <v>0</v>
      </c>
      <c r="X14440">
        <v>0</v>
      </c>
      <c r="Y14440">
        <v>0</v>
      </c>
      <c r="Z14440">
        <v>0</v>
      </c>
      <c r="AA14440">
        <v>0</v>
      </c>
      <c r="AB14440">
        <v>0</v>
      </c>
      <c r="AC14440">
        <v>0</v>
      </c>
      <c r="AD14440">
        <v>0</v>
      </c>
      <c r="AE14440">
        <v>0</v>
      </c>
      <c r="AF14440">
        <v>4000000</v>
      </c>
      <c r="AG14440">
        <v>15000000</v>
      </c>
      <c r="AH14440">
        <v>20000000</v>
      </c>
      <c r="AI14440">
        <v>0</v>
      </c>
      <c r="AJ14440">
        <v>0</v>
      </c>
      <c r="AK14440">
        <v>0</v>
      </c>
      <c r="AL14440">
        <v>0</v>
      </c>
      <c r="AM14440">
        <v>0</v>
      </c>
      <c r="AN14440">
        <v>1</v>
      </c>
    </row>
    <row r="14441" spans="1:40" x14ac:dyDescent="0.45">
      <c r="A14441" t="s">
        <v>50712</v>
      </c>
      <c r="B14441" t="s">
        <v>50713</v>
      </c>
      <c r="C14441" t="s">
        <v>50714</v>
      </c>
      <c r="D14441" t="s">
        <v>68</v>
      </c>
      <c r="E14441" t="s">
        <v>69</v>
      </c>
      <c r="F14441">
        <v>0</v>
      </c>
      <c r="G14441" t="s">
        <v>51</v>
      </c>
      <c r="H14441" t="s">
        <v>44</v>
      </c>
      <c r="I14441" t="s">
        <v>52</v>
      </c>
      <c r="J14441" t="s">
        <v>141</v>
      </c>
      <c r="K14441" t="s">
        <v>537</v>
      </c>
      <c r="L14441">
        <v>5</v>
      </c>
      <c r="M14441" s="1">
        <v>38718</v>
      </c>
      <c r="N14441" s="3">
        <v>43836</v>
      </c>
      <c r="O14441" t="s">
        <v>260</v>
      </c>
      <c r="P14441">
        <v>2006</v>
      </c>
      <c r="Q14441" s="1">
        <v>38825</v>
      </c>
      <c r="R14441" s="1">
        <v>41282</v>
      </c>
      <c r="S14441">
        <v>0</v>
      </c>
      <c r="T14441">
        <v>39000000</v>
      </c>
      <c r="U14441">
        <v>0</v>
      </c>
      <c r="V14441">
        <v>0</v>
      </c>
      <c r="W14441">
        <v>0</v>
      </c>
      <c r="X14441">
        <v>0</v>
      </c>
      <c r="Y14441">
        <v>0</v>
      </c>
      <c r="Z14441">
        <v>0</v>
      </c>
      <c r="AA14441">
        <v>0</v>
      </c>
      <c r="AB14441">
        <v>0</v>
      </c>
      <c r="AC14441">
        <v>0</v>
      </c>
      <c r="AD14441">
        <v>0</v>
      </c>
      <c r="AE14441">
        <v>0</v>
      </c>
      <c r="AF14441">
        <v>5000000</v>
      </c>
      <c r="AG14441">
        <v>5000000</v>
      </c>
      <c r="AH14441">
        <v>7000000</v>
      </c>
      <c r="AI14441">
        <v>16000000</v>
      </c>
      <c r="AJ14441">
        <v>0</v>
      </c>
      <c r="AK14441">
        <v>0</v>
      </c>
      <c r="AL14441">
        <v>0</v>
      </c>
      <c r="AM14441">
        <v>0</v>
      </c>
      <c r="AN14441">
        <v>1</v>
      </c>
    </row>
    <row r="14442" spans="1:40" x14ac:dyDescent="0.45">
      <c r="A14442" t="s">
        <v>76244</v>
      </c>
      <c r="B14442" t="s">
        <v>76245</v>
      </c>
      <c r="C14442" t="s">
        <v>76246</v>
      </c>
      <c r="D14442" t="s">
        <v>513</v>
      </c>
      <c r="E14442" t="s">
        <v>514</v>
      </c>
      <c r="F14442">
        <v>0</v>
      </c>
      <c r="G14442" t="s">
        <v>51</v>
      </c>
      <c r="H14442" t="s">
        <v>44</v>
      </c>
      <c r="I14442" t="s">
        <v>52</v>
      </c>
      <c r="J14442" t="s">
        <v>141</v>
      </c>
      <c r="K14442" t="s">
        <v>142</v>
      </c>
      <c r="L14442">
        <v>2</v>
      </c>
      <c r="M14442" s="1">
        <v>40544</v>
      </c>
      <c r="N14442" s="3">
        <v>43841</v>
      </c>
      <c r="O14442" t="s">
        <v>311</v>
      </c>
      <c r="P14442">
        <v>2011</v>
      </c>
      <c r="Q14442" s="1">
        <v>41701</v>
      </c>
      <c r="R14442" s="1">
        <v>41815</v>
      </c>
      <c r="S14442">
        <v>0</v>
      </c>
      <c r="T14442">
        <v>39000000</v>
      </c>
      <c r="U14442">
        <v>0</v>
      </c>
      <c r="V14442">
        <v>0</v>
      </c>
      <c r="W14442">
        <v>0</v>
      </c>
      <c r="X14442">
        <v>0</v>
      </c>
      <c r="Y14442">
        <v>0</v>
      </c>
      <c r="Z14442">
        <v>0</v>
      </c>
      <c r="AA14442">
        <v>0</v>
      </c>
      <c r="AB14442">
        <v>0</v>
      </c>
      <c r="AC14442">
        <v>0</v>
      </c>
      <c r="AD14442">
        <v>0</v>
      </c>
      <c r="AE14442">
        <v>0</v>
      </c>
      <c r="AF14442">
        <v>9000000</v>
      </c>
      <c r="AG14442">
        <v>30000000</v>
      </c>
      <c r="AH14442">
        <v>0</v>
      </c>
      <c r="AI14442">
        <v>0</v>
      </c>
      <c r="AJ14442">
        <v>0</v>
      </c>
      <c r="AK14442">
        <v>0</v>
      </c>
      <c r="AL14442">
        <v>0</v>
      </c>
      <c r="AM14442">
        <v>0</v>
      </c>
      <c r="AN14442">
        <v>1</v>
      </c>
    </row>
    <row r="14443" spans="1:40" x14ac:dyDescent="0.45">
      <c r="A14443" t="s">
        <v>66106</v>
      </c>
      <c r="B14443" t="s">
        <v>66107</v>
      </c>
      <c r="C14443" t="s">
        <v>66108</v>
      </c>
      <c r="D14443" t="s">
        <v>68</v>
      </c>
      <c r="E14443" t="s">
        <v>69</v>
      </c>
      <c r="F14443">
        <v>0</v>
      </c>
      <c r="G14443" t="s">
        <v>43</v>
      </c>
      <c r="H14443" t="s">
        <v>44</v>
      </c>
      <c r="I14443" t="s">
        <v>204</v>
      </c>
      <c r="J14443" t="s">
        <v>205</v>
      </c>
      <c r="K14443" t="s">
        <v>206</v>
      </c>
      <c r="L14443">
        <v>5</v>
      </c>
      <c r="M14443" s="1">
        <v>37622</v>
      </c>
      <c r="N14443" s="3">
        <v>43833</v>
      </c>
      <c r="O14443" t="s">
        <v>469</v>
      </c>
      <c r="P14443">
        <v>2003</v>
      </c>
      <c r="Q14443" s="1">
        <v>38376</v>
      </c>
      <c r="R14443" s="1">
        <v>41047</v>
      </c>
      <c r="S14443">
        <v>0</v>
      </c>
      <c r="T14443">
        <v>32000000</v>
      </c>
      <c r="U14443">
        <v>0</v>
      </c>
      <c r="V14443">
        <v>0</v>
      </c>
      <c r="W14443">
        <v>0</v>
      </c>
      <c r="X14443">
        <v>7000000</v>
      </c>
      <c r="Y14443">
        <v>0</v>
      </c>
      <c r="Z14443">
        <v>0</v>
      </c>
      <c r="AA14443">
        <v>0</v>
      </c>
      <c r="AB14443">
        <v>0</v>
      </c>
      <c r="AC14443">
        <v>0</v>
      </c>
      <c r="AD14443">
        <v>0</v>
      </c>
      <c r="AE14443">
        <v>0</v>
      </c>
      <c r="AF14443">
        <v>0</v>
      </c>
      <c r="AG14443">
        <v>11000000</v>
      </c>
      <c r="AH14443">
        <v>15000000</v>
      </c>
      <c r="AI14443">
        <v>6000000</v>
      </c>
      <c r="AJ14443">
        <v>0</v>
      </c>
      <c r="AK14443">
        <v>0</v>
      </c>
      <c r="AL14443">
        <v>0</v>
      </c>
      <c r="AM14443">
        <v>0</v>
      </c>
      <c r="AN14443">
        <v>1</v>
      </c>
    </row>
    <row r="14444" spans="1:40" x14ac:dyDescent="0.45">
      <c r="A14444" t="s">
        <v>46044</v>
      </c>
      <c r="B14444" t="s">
        <v>46045</v>
      </c>
      <c r="C14444" t="s">
        <v>46046</v>
      </c>
      <c r="D14444" t="s">
        <v>198</v>
      </c>
      <c r="E14444" t="s">
        <v>199</v>
      </c>
      <c r="F14444">
        <v>0</v>
      </c>
      <c r="G14444" t="s">
        <v>51</v>
      </c>
      <c r="H14444" t="s">
        <v>44</v>
      </c>
      <c r="I14444" t="s">
        <v>592</v>
      </c>
      <c r="J14444" t="s">
        <v>593</v>
      </c>
      <c r="K14444" t="s">
        <v>628</v>
      </c>
      <c r="L14444">
        <v>3</v>
      </c>
      <c r="M14444" s="1">
        <v>36526</v>
      </c>
      <c r="N14444" s="2">
        <v>36526</v>
      </c>
      <c r="O14444" t="s">
        <v>176</v>
      </c>
      <c r="P14444">
        <v>2000</v>
      </c>
      <c r="Q14444" s="1">
        <v>40002</v>
      </c>
      <c r="R14444" s="1">
        <v>41241</v>
      </c>
      <c r="S14444">
        <v>0</v>
      </c>
      <c r="T14444">
        <v>33000000</v>
      </c>
      <c r="U14444">
        <v>0</v>
      </c>
      <c r="V14444">
        <v>0</v>
      </c>
      <c r="W14444">
        <v>0</v>
      </c>
      <c r="X14444">
        <v>0</v>
      </c>
      <c r="Y14444">
        <v>0</v>
      </c>
      <c r="Z14444">
        <v>6000000</v>
      </c>
      <c r="AA14444">
        <v>0</v>
      </c>
      <c r="AB14444">
        <v>0</v>
      </c>
      <c r="AC14444">
        <v>0</v>
      </c>
      <c r="AD14444">
        <v>0</v>
      </c>
      <c r="AE14444">
        <v>0</v>
      </c>
      <c r="AF14444">
        <v>0</v>
      </c>
      <c r="AG14444">
        <v>22000000</v>
      </c>
      <c r="AH14444">
        <v>11000000</v>
      </c>
      <c r="AI14444">
        <v>0</v>
      </c>
      <c r="AJ14444">
        <v>0</v>
      </c>
      <c r="AK14444">
        <v>0</v>
      </c>
      <c r="AL14444">
        <v>0</v>
      </c>
      <c r="AM14444">
        <v>0</v>
      </c>
      <c r="AN14444">
        <v>1</v>
      </c>
    </row>
    <row r="14445" spans="1:40" x14ac:dyDescent="0.45">
      <c r="A14445" t="s">
        <v>10849</v>
      </c>
      <c r="B14445" t="s">
        <v>10850</v>
      </c>
      <c r="C14445" t="s">
        <v>10851</v>
      </c>
      <c r="D14445" t="s">
        <v>371</v>
      </c>
      <c r="E14445" t="s">
        <v>222</v>
      </c>
      <c r="F14445">
        <v>0</v>
      </c>
      <c r="G14445" t="s">
        <v>51</v>
      </c>
      <c r="H14445" t="s">
        <v>179</v>
      </c>
      <c r="I14445" t="s">
        <v>1412</v>
      </c>
      <c r="J14445" t="s">
        <v>1413</v>
      </c>
      <c r="K14445" t="s">
        <v>1414</v>
      </c>
      <c r="L14445">
        <v>4</v>
      </c>
      <c r="M14445" s="1">
        <v>37257</v>
      </c>
      <c r="N14445" s="3">
        <v>43832</v>
      </c>
      <c r="O14445" t="s">
        <v>321</v>
      </c>
      <c r="P14445">
        <v>2002</v>
      </c>
      <c r="Q14445" s="1">
        <v>38446</v>
      </c>
      <c r="R14445" s="1">
        <v>39835</v>
      </c>
      <c r="S14445">
        <v>0</v>
      </c>
      <c r="T14445">
        <v>39000000</v>
      </c>
      <c r="U14445">
        <v>0</v>
      </c>
      <c r="V14445">
        <v>0</v>
      </c>
      <c r="W14445">
        <v>0</v>
      </c>
      <c r="X14445">
        <v>0</v>
      </c>
      <c r="Y14445">
        <v>0</v>
      </c>
      <c r="Z14445">
        <v>0</v>
      </c>
      <c r="AA14445">
        <v>0</v>
      </c>
      <c r="AB14445">
        <v>0</v>
      </c>
      <c r="AC14445">
        <v>0</v>
      </c>
      <c r="AD14445">
        <v>0</v>
      </c>
      <c r="AE14445">
        <v>0</v>
      </c>
      <c r="AF14445">
        <v>0</v>
      </c>
      <c r="AG14445">
        <v>6000000</v>
      </c>
      <c r="AH14445">
        <v>8000000</v>
      </c>
      <c r="AI14445">
        <v>20000000</v>
      </c>
      <c r="AJ14445">
        <v>5000000</v>
      </c>
      <c r="AK14445">
        <v>0</v>
      </c>
      <c r="AL14445">
        <v>0</v>
      </c>
      <c r="AM14445">
        <v>0</v>
      </c>
      <c r="AN14445">
        <v>1</v>
      </c>
    </row>
    <row r="14446" spans="1:40" x14ac:dyDescent="0.45">
      <c r="A14446" t="s">
        <v>60680</v>
      </c>
      <c r="B14446" t="s">
        <v>60681</v>
      </c>
      <c r="C14446" t="s">
        <v>60682</v>
      </c>
      <c r="D14446" t="s">
        <v>60683</v>
      </c>
      <c r="E14446" t="s">
        <v>59</v>
      </c>
      <c r="F14446">
        <v>0</v>
      </c>
      <c r="G14446" t="s">
        <v>75</v>
      </c>
      <c r="H14446" t="s">
        <v>44</v>
      </c>
      <c r="I14446" t="s">
        <v>64</v>
      </c>
      <c r="J14446" t="s">
        <v>749</v>
      </c>
      <c r="K14446" t="s">
        <v>749</v>
      </c>
      <c r="L14446">
        <v>4</v>
      </c>
      <c r="M14446" s="1">
        <v>36708</v>
      </c>
      <c r="N14446" s="2">
        <v>36708</v>
      </c>
      <c r="O14446" t="s">
        <v>3644</v>
      </c>
      <c r="P14446">
        <v>2000</v>
      </c>
      <c r="Q14446" s="1">
        <v>38517</v>
      </c>
      <c r="R14446" s="1">
        <v>40473</v>
      </c>
      <c r="S14446">
        <v>0</v>
      </c>
      <c r="T14446">
        <v>39000000</v>
      </c>
      <c r="U14446">
        <v>0</v>
      </c>
      <c r="V14446">
        <v>0</v>
      </c>
      <c r="W14446">
        <v>0</v>
      </c>
      <c r="X14446">
        <v>0</v>
      </c>
      <c r="Y14446">
        <v>0</v>
      </c>
      <c r="Z14446">
        <v>0</v>
      </c>
      <c r="AA14446">
        <v>0</v>
      </c>
      <c r="AB14446">
        <v>0</v>
      </c>
      <c r="AC14446">
        <v>0</v>
      </c>
      <c r="AD14446">
        <v>0</v>
      </c>
      <c r="AE14446">
        <v>0</v>
      </c>
      <c r="AF14446">
        <v>5000000</v>
      </c>
      <c r="AG14446">
        <v>0</v>
      </c>
      <c r="AH14446">
        <v>0</v>
      </c>
      <c r="AI14446">
        <v>0</v>
      </c>
      <c r="AJ14446">
        <v>0</v>
      </c>
      <c r="AK14446">
        <v>0</v>
      </c>
      <c r="AL14446">
        <v>0</v>
      </c>
      <c r="AM14446">
        <v>0</v>
      </c>
      <c r="AN14446">
        <v>0</v>
      </c>
    </row>
    <row r="14447" spans="1:40" x14ac:dyDescent="0.45">
      <c r="A14447" t="s">
        <v>64617</v>
      </c>
      <c r="B14447" t="s">
        <v>64618</v>
      </c>
      <c r="C14447" t="s">
        <v>64619</v>
      </c>
      <c r="D14447" t="s">
        <v>706</v>
      </c>
      <c r="E14447" t="s">
        <v>707</v>
      </c>
      <c r="F14447">
        <v>0</v>
      </c>
      <c r="G14447" t="s">
        <v>43</v>
      </c>
      <c r="H14447" t="s">
        <v>44</v>
      </c>
      <c r="I14447" t="s">
        <v>64</v>
      </c>
      <c r="J14447" t="s">
        <v>749</v>
      </c>
      <c r="K14447" t="s">
        <v>749</v>
      </c>
      <c r="L14447">
        <v>5</v>
      </c>
      <c r="M14447" s="1">
        <v>38718</v>
      </c>
      <c r="N14447" s="3">
        <v>43836</v>
      </c>
      <c r="O14447" t="s">
        <v>260</v>
      </c>
      <c r="P14447">
        <v>2006</v>
      </c>
      <c r="Q14447" s="1">
        <v>38749</v>
      </c>
      <c r="R14447" s="1">
        <v>40505</v>
      </c>
      <c r="S14447">
        <v>0</v>
      </c>
      <c r="T14447">
        <v>36000000</v>
      </c>
      <c r="U14447">
        <v>0</v>
      </c>
      <c r="V14447">
        <v>0</v>
      </c>
      <c r="W14447">
        <v>0</v>
      </c>
      <c r="X14447">
        <v>3000000</v>
      </c>
      <c r="Y14447">
        <v>0</v>
      </c>
      <c r="Z14447">
        <v>0</v>
      </c>
      <c r="AA14447">
        <v>0</v>
      </c>
      <c r="AB14447">
        <v>0</v>
      </c>
      <c r="AC14447">
        <v>0</v>
      </c>
      <c r="AD14447">
        <v>0</v>
      </c>
      <c r="AE14447">
        <v>0</v>
      </c>
      <c r="AF14447">
        <v>8000000</v>
      </c>
      <c r="AG14447">
        <v>14000000</v>
      </c>
      <c r="AH14447">
        <v>10000000</v>
      </c>
      <c r="AI14447">
        <v>0</v>
      </c>
      <c r="AJ14447">
        <v>0</v>
      </c>
      <c r="AK14447">
        <v>0</v>
      </c>
      <c r="AL14447">
        <v>0</v>
      </c>
      <c r="AM14447">
        <v>0</v>
      </c>
      <c r="AN14447">
        <v>1</v>
      </c>
    </row>
    <row r="14448" spans="1:40" x14ac:dyDescent="0.45">
      <c r="A14448" t="s">
        <v>743</v>
      </c>
      <c r="B14448" t="s">
        <v>744</v>
      </c>
      <c r="C14448" t="s">
        <v>745</v>
      </c>
      <c r="D14448" t="s">
        <v>198</v>
      </c>
      <c r="E14448" t="s">
        <v>199</v>
      </c>
      <c r="F14448">
        <v>0</v>
      </c>
      <c r="G14448" t="s">
        <v>51</v>
      </c>
      <c r="H14448" t="s">
        <v>44</v>
      </c>
      <c r="I14448" t="s">
        <v>52</v>
      </c>
      <c r="J14448" t="s">
        <v>141</v>
      </c>
      <c r="K14448" t="s">
        <v>142</v>
      </c>
      <c r="L14448">
        <v>3</v>
      </c>
      <c r="M14448" s="1">
        <v>40544</v>
      </c>
      <c r="N14448" s="3">
        <v>43841</v>
      </c>
      <c r="O14448" t="s">
        <v>311</v>
      </c>
      <c r="P14448">
        <v>2011</v>
      </c>
      <c r="Q14448" s="1">
        <v>40786</v>
      </c>
      <c r="R14448" s="1">
        <v>41471</v>
      </c>
      <c r="S14448">
        <v>40000</v>
      </c>
      <c r="T14448">
        <v>0</v>
      </c>
      <c r="U14448">
        <v>0</v>
      </c>
      <c r="V14448">
        <v>0</v>
      </c>
      <c r="W14448">
        <v>0</v>
      </c>
      <c r="X14448">
        <v>0</v>
      </c>
      <c r="Y14448">
        <v>0</v>
      </c>
      <c r="Z14448">
        <v>350000</v>
      </c>
      <c r="AA14448">
        <v>0</v>
      </c>
      <c r="AB14448">
        <v>0</v>
      </c>
      <c r="AC14448">
        <v>0</v>
      </c>
      <c r="AD14448">
        <v>0</v>
      </c>
      <c r="AE14448">
        <v>0</v>
      </c>
      <c r="AF14448">
        <v>0</v>
      </c>
      <c r="AG14448">
        <v>0</v>
      </c>
      <c r="AH14448">
        <v>0</v>
      </c>
      <c r="AI14448">
        <v>0</v>
      </c>
      <c r="AJ14448">
        <v>0</v>
      </c>
      <c r="AK14448">
        <v>0</v>
      </c>
      <c r="AL14448">
        <v>0</v>
      </c>
      <c r="AM14448">
        <v>0</v>
      </c>
      <c r="AN14448">
        <v>1</v>
      </c>
    </row>
    <row r="14449" spans="1:40" x14ac:dyDescent="0.45">
      <c r="A14449" t="s">
        <v>59778</v>
      </c>
      <c r="B14449" t="s">
        <v>59779</v>
      </c>
      <c r="C14449" t="s">
        <v>59780</v>
      </c>
      <c r="D14449" t="s">
        <v>73</v>
      </c>
      <c r="E14449" t="s">
        <v>74</v>
      </c>
      <c r="F14449">
        <v>0</v>
      </c>
      <c r="G14449" t="s">
        <v>51</v>
      </c>
      <c r="H14449" t="s">
        <v>44</v>
      </c>
      <c r="I14449" t="s">
        <v>52</v>
      </c>
      <c r="J14449" t="s">
        <v>141</v>
      </c>
      <c r="K14449" t="s">
        <v>723</v>
      </c>
      <c r="L14449">
        <v>2</v>
      </c>
      <c r="M14449" s="1">
        <v>39264</v>
      </c>
      <c r="N14449" s="3">
        <v>44019</v>
      </c>
      <c r="O14449" t="s">
        <v>382</v>
      </c>
      <c r="P14449">
        <v>2007</v>
      </c>
      <c r="Q14449" s="1">
        <v>40544</v>
      </c>
      <c r="R14449" s="1">
        <v>40576</v>
      </c>
      <c r="S14449">
        <v>390000</v>
      </c>
      <c r="T14449">
        <v>0</v>
      </c>
      <c r="U14449">
        <v>0</v>
      </c>
      <c r="V14449">
        <v>0</v>
      </c>
      <c r="W14449">
        <v>0</v>
      </c>
      <c r="X14449">
        <v>0</v>
      </c>
      <c r="Y14449">
        <v>0</v>
      </c>
      <c r="Z14449">
        <v>0</v>
      </c>
      <c r="AA14449">
        <v>0</v>
      </c>
      <c r="AB14449">
        <v>0</v>
      </c>
      <c r="AC14449">
        <v>0</v>
      </c>
      <c r="AD14449">
        <v>0</v>
      </c>
      <c r="AE14449">
        <v>0</v>
      </c>
      <c r="AF14449">
        <v>0</v>
      </c>
      <c r="AG14449">
        <v>0</v>
      </c>
      <c r="AH14449">
        <v>0</v>
      </c>
      <c r="AI14449">
        <v>0</v>
      </c>
      <c r="AJ14449">
        <v>0</v>
      </c>
      <c r="AK14449">
        <v>0</v>
      </c>
      <c r="AL14449">
        <v>0</v>
      </c>
      <c r="AM14449">
        <v>0</v>
      </c>
      <c r="AN14449">
        <v>1</v>
      </c>
    </row>
    <row r="14450" spans="1:40" x14ac:dyDescent="0.45">
      <c r="A14450" t="s">
        <v>6172</v>
      </c>
      <c r="B14450" t="s">
        <v>6173</v>
      </c>
      <c r="C14450" t="s">
        <v>6174</v>
      </c>
      <c r="D14450" t="s">
        <v>6175</v>
      </c>
      <c r="E14450" t="s">
        <v>868</v>
      </c>
      <c r="F14450">
        <v>0</v>
      </c>
      <c r="G14450" t="s">
        <v>51</v>
      </c>
      <c r="H14450" t="s">
        <v>44</v>
      </c>
      <c r="I14450" t="s">
        <v>678</v>
      </c>
      <c r="J14450" t="s">
        <v>679</v>
      </c>
      <c r="K14450" t="s">
        <v>6176</v>
      </c>
      <c r="L14450">
        <v>3</v>
      </c>
      <c r="M14450" s="1">
        <v>40544</v>
      </c>
      <c r="N14450" s="3">
        <v>43841</v>
      </c>
      <c r="O14450" t="s">
        <v>311</v>
      </c>
      <c r="P14450">
        <v>2011</v>
      </c>
      <c r="Q14450" s="1">
        <v>40544</v>
      </c>
      <c r="R14450" s="1">
        <v>40695</v>
      </c>
      <c r="S14450">
        <v>0</v>
      </c>
      <c r="T14450">
        <v>0</v>
      </c>
      <c r="U14450">
        <v>0</v>
      </c>
      <c r="V14450">
        <v>0</v>
      </c>
      <c r="W14450">
        <v>0</v>
      </c>
      <c r="X14450">
        <v>0</v>
      </c>
      <c r="Y14450">
        <v>210000</v>
      </c>
      <c r="Z14450">
        <v>180000</v>
      </c>
      <c r="AA14450">
        <v>0</v>
      </c>
      <c r="AB14450">
        <v>0</v>
      </c>
      <c r="AC14450">
        <v>0</v>
      </c>
      <c r="AD14450">
        <v>0</v>
      </c>
      <c r="AE14450">
        <v>0</v>
      </c>
      <c r="AF14450">
        <v>0</v>
      </c>
      <c r="AG14450">
        <v>0</v>
      </c>
      <c r="AH14450">
        <v>0</v>
      </c>
      <c r="AI14450">
        <v>0</v>
      </c>
      <c r="AJ14450">
        <v>0</v>
      </c>
      <c r="AK14450">
        <v>0</v>
      </c>
      <c r="AL14450">
        <v>0</v>
      </c>
      <c r="AM14450">
        <v>0</v>
      </c>
      <c r="AN14450">
        <v>1</v>
      </c>
    </row>
    <row r="14451" spans="1:40" x14ac:dyDescent="0.45">
      <c r="A14451" t="s">
        <v>67990</v>
      </c>
      <c r="B14451" t="s">
        <v>67991</v>
      </c>
      <c r="C14451" t="s">
        <v>67992</v>
      </c>
      <c r="D14451" t="s">
        <v>68</v>
      </c>
      <c r="E14451" t="s">
        <v>69</v>
      </c>
      <c r="F14451">
        <v>0</v>
      </c>
      <c r="G14451" t="s">
        <v>51</v>
      </c>
      <c r="H14451" t="s">
        <v>44</v>
      </c>
      <c r="I14451" t="s">
        <v>678</v>
      </c>
      <c r="J14451" t="s">
        <v>679</v>
      </c>
      <c r="K14451" t="s">
        <v>680</v>
      </c>
      <c r="L14451">
        <v>1</v>
      </c>
      <c r="M14451" s="1">
        <v>38353</v>
      </c>
      <c r="N14451" s="3">
        <v>43835</v>
      </c>
      <c r="O14451" t="s">
        <v>277</v>
      </c>
      <c r="P14451">
        <v>2005</v>
      </c>
      <c r="Q14451" s="1">
        <v>41411</v>
      </c>
      <c r="R14451" s="1">
        <v>41411</v>
      </c>
      <c r="S14451">
        <v>0</v>
      </c>
      <c r="T14451">
        <v>390000</v>
      </c>
      <c r="U14451">
        <v>0</v>
      </c>
      <c r="V14451">
        <v>0</v>
      </c>
      <c r="W14451">
        <v>0</v>
      </c>
      <c r="X14451">
        <v>0</v>
      </c>
      <c r="Y14451">
        <v>0</v>
      </c>
      <c r="Z14451">
        <v>0</v>
      </c>
      <c r="AA14451">
        <v>0</v>
      </c>
      <c r="AB14451">
        <v>0</v>
      </c>
      <c r="AC14451">
        <v>0</v>
      </c>
      <c r="AD14451">
        <v>0</v>
      </c>
      <c r="AE14451">
        <v>0</v>
      </c>
      <c r="AF14451">
        <v>0</v>
      </c>
      <c r="AG14451">
        <v>0</v>
      </c>
      <c r="AH14451">
        <v>0</v>
      </c>
      <c r="AI14451">
        <v>0</v>
      </c>
      <c r="AJ14451">
        <v>0</v>
      </c>
      <c r="AK14451">
        <v>0</v>
      </c>
      <c r="AL14451">
        <v>0</v>
      </c>
      <c r="AM14451">
        <v>0</v>
      </c>
      <c r="AN14451">
        <v>1</v>
      </c>
    </row>
    <row r="14452" spans="1:40" x14ac:dyDescent="0.45">
      <c r="A14452" t="s">
        <v>69901</v>
      </c>
      <c r="B14452" t="s">
        <v>69902</v>
      </c>
      <c r="C14452" t="s">
        <v>69903</v>
      </c>
      <c r="D14452" t="s">
        <v>90</v>
      </c>
      <c r="E14452" t="s">
        <v>91</v>
      </c>
      <c r="F14452">
        <v>0</v>
      </c>
      <c r="G14452" t="s">
        <v>51</v>
      </c>
      <c r="H14452" t="s">
        <v>44</v>
      </c>
      <c r="I14452" t="s">
        <v>204</v>
      </c>
      <c r="J14452" t="s">
        <v>1165</v>
      </c>
      <c r="K14452" t="s">
        <v>1166</v>
      </c>
      <c r="L14452">
        <v>1</v>
      </c>
      <c r="M14452" s="1">
        <v>35065</v>
      </c>
      <c r="N14452" s="2">
        <v>35065</v>
      </c>
      <c r="O14452" t="s">
        <v>1664</v>
      </c>
      <c r="P14452">
        <v>1996</v>
      </c>
      <c r="Q14452" s="1">
        <v>38366</v>
      </c>
      <c r="R14452" s="1">
        <v>38366</v>
      </c>
      <c r="S14452">
        <v>0</v>
      </c>
      <c r="T14452">
        <v>390000</v>
      </c>
      <c r="U14452">
        <v>0</v>
      </c>
      <c r="V14452">
        <v>0</v>
      </c>
      <c r="W14452">
        <v>0</v>
      </c>
      <c r="X14452">
        <v>0</v>
      </c>
      <c r="Y14452">
        <v>0</v>
      </c>
      <c r="Z14452">
        <v>0</v>
      </c>
      <c r="AA14452">
        <v>0</v>
      </c>
      <c r="AB14452">
        <v>0</v>
      </c>
      <c r="AC14452">
        <v>0</v>
      </c>
      <c r="AD14452">
        <v>0</v>
      </c>
      <c r="AE14452">
        <v>0</v>
      </c>
      <c r="AF14452">
        <v>0</v>
      </c>
      <c r="AG14452">
        <v>0</v>
      </c>
      <c r="AH14452">
        <v>0</v>
      </c>
      <c r="AI14452">
        <v>0</v>
      </c>
      <c r="AJ14452">
        <v>0</v>
      </c>
      <c r="AK14452">
        <v>0</v>
      </c>
      <c r="AL14452">
        <v>0</v>
      </c>
      <c r="AM14452">
        <v>0</v>
      </c>
      <c r="AN14452">
        <v>1</v>
      </c>
    </row>
    <row r="14453" spans="1:40" x14ac:dyDescent="0.45">
      <c r="A14453" t="s">
        <v>34237</v>
      </c>
      <c r="B14453" t="s">
        <v>34238</v>
      </c>
      <c r="C14453" t="s">
        <v>34239</v>
      </c>
      <c r="D14453" t="s">
        <v>34240</v>
      </c>
      <c r="E14453" t="s">
        <v>91</v>
      </c>
      <c r="F14453">
        <v>0</v>
      </c>
      <c r="G14453" t="s">
        <v>51</v>
      </c>
      <c r="H14453" t="s">
        <v>44</v>
      </c>
      <c r="I14453" t="s">
        <v>655</v>
      </c>
      <c r="J14453" t="s">
        <v>656</v>
      </c>
      <c r="K14453" t="s">
        <v>656</v>
      </c>
      <c r="L14453">
        <v>2</v>
      </c>
      <c r="M14453" s="1">
        <v>33970</v>
      </c>
      <c r="N14453" s="2">
        <v>33970</v>
      </c>
      <c r="O14453" t="s">
        <v>1318</v>
      </c>
      <c r="P14453">
        <v>1993</v>
      </c>
      <c r="Q14453" s="1">
        <v>40909</v>
      </c>
      <c r="R14453" s="1">
        <v>41504</v>
      </c>
      <c r="S14453">
        <v>0</v>
      </c>
      <c r="T14453">
        <v>390000</v>
      </c>
      <c r="U14453">
        <v>0</v>
      </c>
      <c r="V14453">
        <v>0</v>
      </c>
      <c r="W14453">
        <v>0</v>
      </c>
      <c r="X14453">
        <v>0</v>
      </c>
      <c r="Y14453">
        <v>0</v>
      </c>
      <c r="Z14453">
        <v>0</v>
      </c>
      <c r="AA14453">
        <v>0</v>
      </c>
      <c r="AB14453">
        <v>0</v>
      </c>
      <c r="AC14453">
        <v>0</v>
      </c>
      <c r="AD14453">
        <v>0</v>
      </c>
      <c r="AE14453">
        <v>0</v>
      </c>
      <c r="AF14453">
        <v>0</v>
      </c>
      <c r="AG14453">
        <v>0</v>
      </c>
      <c r="AH14453">
        <v>0</v>
      </c>
      <c r="AI14453">
        <v>0</v>
      </c>
      <c r="AJ14453">
        <v>0</v>
      </c>
      <c r="AK14453">
        <v>0</v>
      </c>
      <c r="AL14453">
        <v>0</v>
      </c>
      <c r="AM14453">
        <v>0</v>
      </c>
      <c r="AN14453">
        <v>1</v>
      </c>
    </row>
    <row r="14454" spans="1:40" x14ac:dyDescent="0.45">
      <c r="A14454" t="s">
        <v>65646</v>
      </c>
      <c r="B14454" t="s">
        <v>65647</v>
      </c>
      <c r="C14454" t="s">
        <v>65648</v>
      </c>
      <c r="D14454" t="s">
        <v>65649</v>
      </c>
      <c r="E14454" t="s">
        <v>4854</v>
      </c>
      <c r="F14454">
        <v>0</v>
      </c>
      <c r="G14454" t="s">
        <v>51</v>
      </c>
      <c r="H14454" t="s">
        <v>44</v>
      </c>
      <c r="I14454" t="s">
        <v>107</v>
      </c>
      <c r="J14454" t="s">
        <v>108</v>
      </c>
      <c r="K14454" t="s">
        <v>12751</v>
      </c>
      <c r="L14454">
        <v>2</v>
      </c>
      <c r="M14454" s="1">
        <v>40422</v>
      </c>
      <c r="N14454" s="3">
        <v>44084</v>
      </c>
      <c r="O14454" t="s">
        <v>143</v>
      </c>
      <c r="P14454">
        <v>2010</v>
      </c>
      <c r="Q14454" s="1">
        <v>40540</v>
      </c>
      <c r="R14454" s="1">
        <v>40925</v>
      </c>
      <c r="S14454">
        <v>0</v>
      </c>
      <c r="T14454">
        <v>390000</v>
      </c>
      <c r="U14454">
        <v>0</v>
      </c>
      <c r="V14454">
        <v>0</v>
      </c>
      <c r="W14454">
        <v>0</v>
      </c>
      <c r="X14454">
        <v>0</v>
      </c>
      <c r="Y14454">
        <v>0</v>
      </c>
      <c r="Z14454">
        <v>0</v>
      </c>
      <c r="AA14454">
        <v>0</v>
      </c>
      <c r="AB14454">
        <v>0</v>
      </c>
      <c r="AC14454">
        <v>0</v>
      </c>
      <c r="AD14454">
        <v>0</v>
      </c>
      <c r="AE14454">
        <v>0</v>
      </c>
      <c r="AF14454">
        <v>0</v>
      </c>
      <c r="AG14454">
        <v>0</v>
      </c>
      <c r="AH14454">
        <v>0</v>
      </c>
      <c r="AI14454">
        <v>0</v>
      </c>
      <c r="AJ14454">
        <v>0</v>
      </c>
      <c r="AK14454">
        <v>0</v>
      </c>
      <c r="AL14454">
        <v>0</v>
      </c>
      <c r="AM14454">
        <v>0</v>
      </c>
      <c r="AN14454">
        <v>1</v>
      </c>
    </row>
    <row r="14455" spans="1:40" x14ac:dyDescent="0.45">
      <c r="A14455" t="s">
        <v>6678</v>
      </c>
      <c r="B14455" t="s">
        <v>6679</v>
      </c>
      <c r="C14455" t="s">
        <v>6680</v>
      </c>
      <c r="D14455" t="s">
        <v>6681</v>
      </c>
      <c r="E14455" t="s">
        <v>381</v>
      </c>
      <c r="F14455">
        <v>0</v>
      </c>
      <c r="G14455" t="s">
        <v>51</v>
      </c>
      <c r="H14455" t="s">
        <v>44</v>
      </c>
      <c r="I14455" t="s">
        <v>45</v>
      </c>
      <c r="J14455" t="s">
        <v>46</v>
      </c>
      <c r="K14455" t="s">
        <v>47</v>
      </c>
      <c r="L14455">
        <v>1</v>
      </c>
      <c r="M14455" s="1">
        <v>40391</v>
      </c>
      <c r="N14455" s="3">
        <v>44053</v>
      </c>
      <c r="O14455" t="s">
        <v>143</v>
      </c>
      <c r="P14455">
        <v>2010</v>
      </c>
      <c r="Q14455" s="1">
        <v>40849</v>
      </c>
      <c r="R14455" s="1">
        <v>40849</v>
      </c>
      <c r="S14455">
        <v>390000</v>
      </c>
      <c r="T14455">
        <v>0</v>
      </c>
      <c r="U14455">
        <v>0</v>
      </c>
      <c r="V14455">
        <v>0</v>
      </c>
      <c r="W14455">
        <v>0</v>
      </c>
      <c r="X14455">
        <v>0</v>
      </c>
      <c r="Y14455">
        <v>0</v>
      </c>
      <c r="Z14455">
        <v>0</v>
      </c>
      <c r="AA14455">
        <v>0</v>
      </c>
      <c r="AB14455">
        <v>0</v>
      </c>
      <c r="AC14455">
        <v>0</v>
      </c>
      <c r="AD14455">
        <v>0</v>
      </c>
      <c r="AE14455">
        <v>0</v>
      </c>
      <c r="AF14455">
        <v>0</v>
      </c>
      <c r="AG14455">
        <v>0</v>
      </c>
      <c r="AH14455">
        <v>0</v>
      </c>
      <c r="AI14455">
        <v>0</v>
      </c>
      <c r="AJ14455">
        <v>0</v>
      </c>
      <c r="AK14455">
        <v>0</v>
      </c>
      <c r="AL14455">
        <v>0</v>
      </c>
      <c r="AM14455">
        <v>0</v>
      </c>
      <c r="AN14455">
        <v>1</v>
      </c>
    </row>
    <row r="14456" spans="1:40" x14ac:dyDescent="0.45">
      <c r="A14456" t="s">
        <v>67953</v>
      </c>
      <c r="B14456" t="s">
        <v>67954</v>
      </c>
      <c r="C14456" t="s">
        <v>67955</v>
      </c>
      <c r="D14456" t="s">
        <v>371</v>
      </c>
      <c r="E14456" t="s">
        <v>222</v>
      </c>
      <c r="F14456">
        <v>0</v>
      </c>
      <c r="G14456" t="s">
        <v>51</v>
      </c>
      <c r="H14456" t="s">
        <v>44</v>
      </c>
      <c r="I14456" t="s">
        <v>45</v>
      </c>
      <c r="J14456" t="s">
        <v>46</v>
      </c>
      <c r="K14456" t="s">
        <v>2361</v>
      </c>
      <c r="L14456">
        <v>1</v>
      </c>
      <c r="M14456" s="1">
        <v>40544</v>
      </c>
      <c r="N14456" s="3">
        <v>43841</v>
      </c>
      <c r="O14456" t="s">
        <v>311</v>
      </c>
      <c r="P14456">
        <v>2011</v>
      </c>
      <c r="Q14456" s="1">
        <v>41457</v>
      </c>
      <c r="R14456" s="1">
        <v>41457</v>
      </c>
      <c r="S14456">
        <v>390000</v>
      </c>
      <c r="T14456">
        <v>0</v>
      </c>
      <c r="U14456">
        <v>0</v>
      </c>
      <c r="V14456">
        <v>0</v>
      </c>
      <c r="W14456">
        <v>0</v>
      </c>
      <c r="X14456">
        <v>0</v>
      </c>
      <c r="Y14456">
        <v>0</v>
      </c>
      <c r="Z14456">
        <v>0</v>
      </c>
      <c r="AA14456">
        <v>0</v>
      </c>
      <c r="AB14456">
        <v>0</v>
      </c>
      <c r="AC14456">
        <v>0</v>
      </c>
      <c r="AD14456">
        <v>0</v>
      </c>
      <c r="AE14456">
        <v>0</v>
      </c>
      <c r="AF14456">
        <v>0</v>
      </c>
      <c r="AG14456">
        <v>0</v>
      </c>
      <c r="AH14456">
        <v>0</v>
      </c>
      <c r="AI14456">
        <v>0</v>
      </c>
      <c r="AJ14456">
        <v>0</v>
      </c>
      <c r="AK14456">
        <v>0</v>
      </c>
      <c r="AL14456">
        <v>0</v>
      </c>
      <c r="AM14456">
        <v>0</v>
      </c>
      <c r="AN14456">
        <v>1</v>
      </c>
    </row>
    <row r="14457" spans="1:40" x14ac:dyDescent="0.45">
      <c r="A14457" t="s">
        <v>19403</v>
      </c>
      <c r="B14457" t="s">
        <v>19404</v>
      </c>
      <c r="C14457" t="s">
        <v>19405</v>
      </c>
      <c r="D14457" t="s">
        <v>241</v>
      </c>
      <c r="E14457" t="s">
        <v>242</v>
      </c>
      <c r="F14457">
        <v>0</v>
      </c>
      <c r="G14457" t="s">
        <v>51</v>
      </c>
      <c r="H14457" t="s">
        <v>44</v>
      </c>
      <c r="I14457" t="s">
        <v>504</v>
      </c>
      <c r="J14457" t="s">
        <v>505</v>
      </c>
      <c r="K14457" t="s">
        <v>19406</v>
      </c>
      <c r="L14457">
        <v>1</v>
      </c>
      <c r="M14457" s="1">
        <v>27395</v>
      </c>
      <c r="N14457" s="2">
        <v>27395</v>
      </c>
      <c r="O14457" t="s">
        <v>3988</v>
      </c>
      <c r="P14457">
        <v>1975</v>
      </c>
      <c r="Q14457" s="1">
        <v>40094</v>
      </c>
      <c r="R14457" s="1">
        <v>40094</v>
      </c>
      <c r="S14457">
        <v>0</v>
      </c>
      <c r="T14457">
        <v>390000</v>
      </c>
      <c r="U14457">
        <v>0</v>
      </c>
      <c r="V14457">
        <v>0</v>
      </c>
      <c r="W14457">
        <v>0</v>
      </c>
      <c r="X14457">
        <v>0</v>
      </c>
      <c r="Y14457">
        <v>0</v>
      </c>
      <c r="Z14457">
        <v>0</v>
      </c>
      <c r="AA14457">
        <v>0</v>
      </c>
      <c r="AB14457">
        <v>0</v>
      </c>
      <c r="AC14457">
        <v>0</v>
      </c>
      <c r="AD14457">
        <v>0</v>
      </c>
      <c r="AE14457">
        <v>0</v>
      </c>
      <c r="AF14457">
        <v>0</v>
      </c>
      <c r="AG14457">
        <v>0</v>
      </c>
      <c r="AH14457">
        <v>0</v>
      </c>
      <c r="AI14457">
        <v>0</v>
      </c>
      <c r="AJ14457">
        <v>0</v>
      </c>
      <c r="AK14457">
        <v>0</v>
      </c>
      <c r="AL14457">
        <v>0</v>
      </c>
      <c r="AM14457">
        <v>0</v>
      </c>
      <c r="AN14457">
        <v>1</v>
      </c>
    </row>
    <row r="14458" spans="1:40" x14ac:dyDescent="0.45">
      <c r="A14458" t="s">
        <v>37381</v>
      </c>
      <c r="B14458" t="s">
        <v>37382</v>
      </c>
      <c r="C14458" t="s">
        <v>37383</v>
      </c>
      <c r="D14458" t="s">
        <v>37384</v>
      </c>
      <c r="E14458" t="s">
        <v>4845</v>
      </c>
      <c r="F14458">
        <v>0</v>
      </c>
      <c r="G14458" t="s">
        <v>43</v>
      </c>
      <c r="H14458" t="s">
        <v>44</v>
      </c>
      <c r="I14458" t="s">
        <v>45</v>
      </c>
      <c r="J14458" t="s">
        <v>46</v>
      </c>
      <c r="K14458" t="s">
        <v>47</v>
      </c>
      <c r="L14458">
        <v>3</v>
      </c>
      <c r="M14458" s="1">
        <v>38047</v>
      </c>
      <c r="N14458" s="3">
        <v>43894</v>
      </c>
      <c r="O14458" t="s">
        <v>273</v>
      </c>
      <c r="P14458">
        <v>2004</v>
      </c>
      <c r="Q14458" s="1">
        <v>38869</v>
      </c>
      <c r="R14458" s="1">
        <v>39777</v>
      </c>
      <c r="S14458">
        <v>0</v>
      </c>
      <c r="T14458">
        <v>39007789</v>
      </c>
      <c r="U14458">
        <v>0</v>
      </c>
      <c r="V14458">
        <v>0</v>
      </c>
      <c r="W14458">
        <v>0</v>
      </c>
      <c r="X14458">
        <v>0</v>
      </c>
      <c r="Y14458">
        <v>0</v>
      </c>
      <c r="Z14458">
        <v>0</v>
      </c>
      <c r="AA14458">
        <v>0</v>
      </c>
      <c r="AB14458">
        <v>0</v>
      </c>
      <c r="AC14458">
        <v>0</v>
      </c>
      <c r="AD14458">
        <v>0</v>
      </c>
      <c r="AE14458">
        <v>0</v>
      </c>
      <c r="AF14458">
        <v>7000000</v>
      </c>
      <c r="AG14458">
        <v>11000000</v>
      </c>
      <c r="AH14458">
        <v>21007789</v>
      </c>
      <c r="AI14458">
        <v>0</v>
      </c>
      <c r="AJ14458">
        <v>0</v>
      </c>
      <c r="AK14458">
        <v>0</v>
      </c>
      <c r="AL14458">
        <v>0</v>
      </c>
      <c r="AM14458">
        <v>0</v>
      </c>
      <c r="AN14458">
        <v>1</v>
      </c>
    </row>
    <row r="14459" spans="1:40" x14ac:dyDescent="0.45">
      <c r="A14459" t="s">
        <v>67167</v>
      </c>
      <c r="B14459" t="s">
        <v>67168</v>
      </c>
      <c r="C14459" t="s">
        <v>67169</v>
      </c>
      <c r="D14459" t="s">
        <v>57215</v>
      </c>
      <c r="E14459" t="s">
        <v>762</v>
      </c>
      <c r="F14459">
        <v>0</v>
      </c>
      <c r="G14459" t="s">
        <v>51</v>
      </c>
      <c r="H14459" t="s">
        <v>44</v>
      </c>
      <c r="I14459" t="s">
        <v>52</v>
      </c>
      <c r="J14459" t="s">
        <v>141</v>
      </c>
      <c r="K14459" t="s">
        <v>142</v>
      </c>
      <c r="L14459">
        <v>5</v>
      </c>
      <c r="M14459" s="1">
        <v>40497</v>
      </c>
      <c r="N14459" s="3">
        <v>44145</v>
      </c>
      <c r="O14459" t="s">
        <v>153</v>
      </c>
      <c r="P14459">
        <v>2010</v>
      </c>
      <c r="Q14459" s="1">
        <v>40641</v>
      </c>
      <c r="R14459" s="1">
        <v>41886</v>
      </c>
      <c r="S14459">
        <v>2670000</v>
      </c>
      <c r="T14459">
        <v>33700000</v>
      </c>
      <c r="U14459">
        <v>0</v>
      </c>
      <c r="V14459">
        <v>2674997</v>
      </c>
      <c r="W14459">
        <v>0</v>
      </c>
      <c r="X14459">
        <v>0</v>
      </c>
      <c r="Y14459">
        <v>0</v>
      </c>
      <c r="Z14459">
        <v>0</v>
      </c>
      <c r="AA14459">
        <v>0</v>
      </c>
      <c r="AB14459">
        <v>0</v>
      </c>
      <c r="AC14459">
        <v>0</v>
      </c>
      <c r="AD14459">
        <v>0</v>
      </c>
      <c r="AE14459">
        <v>0</v>
      </c>
      <c r="AF14459">
        <v>12200000</v>
      </c>
      <c r="AG14459">
        <v>21500000</v>
      </c>
      <c r="AH14459">
        <v>0</v>
      </c>
      <c r="AI14459">
        <v>0</v>
      </c>
      <c r="AJ14459">
        <v>0</v>
      </c>
      <c r="AK14459">
        <v>0</v>
      </c>
      <c r="AL14459">
        <v>0</v>
      </c>
      <c r="AM14459">
        <v>0</v>
      </c>
      <c r="AN14459">
        <v>1</v>
      </c>
    </row>
    <row r="14460" spans="1:40" x14ac:dyDescent="0.45">
      <c r="A14460" t="s">
        <v>45379</v>
      </c>
      <c r="B14460" t="s">
        <v>45380</v>
      </c>
      <c r="C14460" t="s">
        <v>45381</v>
      </c>
      <c r="D14460" t="s">
        <v>412</v>
      </c>
      <c r="E14460" t="s">
        <v>413</v>
      </c>
      <c r="F14460">
        <v>0</v>
      </c>
      <c r="G14460" t="s">
        <v>51</v>
      </c>
      <c r="H14460" t="s">
        <v>44</v>
      </c>
      <c r="I14460" t="s">
        <v>96</v>
      </c>
      <c r="J14460" t="s">
        <v>874</v>
      </c>
      <c r="K14460" t="s">
        <v>874</v>
      </c>
      <c r="L14460">
        <v>2</v>
      </c>
      <c r="M14460" s="1">
        <v>39934</v>
      </c>
      <c r="N14460" s="3">
        <v>43960</v>
      </c>
      <c r="O14460" t="s">
        <v>188</v>
      </c>
      <c r="P14460">
        <v>2009</v>
      </c>
      <c r="Q14460" s="1">
        <v>40395</v>
      </c>
      <c r="R14460" s="1">
        <v>41026</v>
      </c>
      <c r="S14460">
        <v>0</v>
      </c>
      <c r="T14460">
        <v>50000</v>
      </c>
      <c r="U14460">
        <v>0</v>
      </c>
      <c r="V14460">
        <v>0</v>
      </c>
      <c r="W14460">
        <v>0</v>
      </c>
      <c r="X14460">
        <v>340530</v>
      </c>
      <c r="Y14460">
        <v>0</v>
      </c>
      <c r="Z14460">
        <v>0</v>
      </c>
      <c r="AA14460">
        <v>0</v>
      </c>
      <c r="AB14460">
        <v>0</v>
      </c>
      <c r="AC14460">
        <v>0</v>
      </c>
      <c r="AD14460">
        <v>0</v>
      </c>
      <c r="AE14460">
        <v>0</v>
      </c>
      <c r="AF14460">
        <v>0</v>
      </c>
      <c r="AG14460">
        <v>0</v>
      </c>
      <c r="AH14460">
        <v>0</v>
      </c>
      <c r="AI14460">
        <v>0</v>
      </c>
      <c r="AJ14460">
        <v>0</v>
      </c>
      <c r="AK14460">
        <v>0</v>
      </c>
      <c r="AL14460">
        <v>0</v>
      </c>
      <c r="AM14460">
        <v>0</v>
      </c>
      <c r="AN14460">
        <v>1</v>
      </c>
    </row>
    <row r="14461" spans="1:40" x14ac:dyDescent="0.45">
      <c r="A14461" t="s">
        <v>68907</v>
      </c>
      <c r="B14461" t="s">
        <v>68908</v>
      </c>
      <c r="C14461" t="s">
        <v>68909</v>
      </c>
      <c r="D14461" t="s">
        <v>68910</v>
      </c>
      <c r="E14461" t="s">
        <v>11491</v>
      </c>
      <c r="F14461">
        <v>0</v>
      </c>
      <c r="G14461" t="s">
        <v>51</v>
      </c>
      <c r="H14461" t="s">
        <v>179</v>
      </c>
      <c r="I14461" t="s">
        <v>180</v>
      </c>
      <c r="J14461" t="s">
        <v>181</v>
      </c>
      <c r="K14461" t="s">
        <v>181</v>
      </c>
      <c r="L14461">
        <v>2</v>
      </c>
      <c r="M14461" s="1">
        <v>39600</v>
      </c>
      <c r="N14461" s="3">
        <v>43990</v>
      </c>
      <c r="O14461" t="s">
        <v>303</v>
      </c>
      <c r="P14461">
        <v>2008</v>
      </c>
      <c r="Q14461" s="1">
        <v>40452</v>
      </c>
      <c r="R14461" s="1">
        <v>41091</v>
      </c>
      <c r="S14461">
        <v>97451</v>
      </c>
      <c r="T14461">
        <v>0</v>
      </c>
      <c r="U14461">
        <v>0</v>
      </c>
      <c r="V14461">
        <v>0</v>
      </c>
      <c r="W14461">
        <v>0</v>
      </c>
      <c r="X14461">
        <v>0</v>
      </c>
      <c r="Y14461">
        <v>293450</v>
      </c>
      <c r="Z14461">
        <v>0</v>
      </c>
      <c r="AA14461">
        <v>0</v>
      </c>
      <c r="AB14461">
        <v>0</v>
      </c>
      <c r="AC14461">
        <v>0</v>
      </c>
      <c r="AD14461">
        <v>0</v>
      </c>
      <c r="AE14461">
        <v>0</v>
      </c>
      <c r="AF14461">
        <v>0</v>
      </c>
      <c r="AG14461">
        <v>0</v>
      </c>
      <c r="AH14461">
        <v>0</v>
      </c>
      <c r="AI14461">
        <v>0</v>
      </c>
      <c r="AJ14461">
        <v>0</v>
      </c>
      <c r="AK14461">
        <v>0</v>
      </c>
      <c r="AL14461">
        <v>0</v>
      </c>
      <c r="AM14461">
        <v>0</v>
      </c>
      <c r="AN14461">
        <v>1</v>
      </c>
    </row>
    <row r="14462" spans="1:40" x14ac:dyDescent="0.45">
      <c r="A14462" t="s">
        <v>34728</v>
      </c>
      <c r="B14462" t="s">
        <v>34729</v>
      </c>
      <c r="C14462" t="s">
        <v>34730</v>
      </c>
      <c r="D14462" t="s">
        <v>34731</v>
      </c>
      <c r="E14462" t="s">
        <v>210</v>
      </c>
      <c r="F14462">
        <v>0</v>
      </c>
      <c r="G14462" t="s">
        <v>51</v>
      </c>
      <c r="H14462" t="s">
        <v>44</v>
      </c>
      <c r="I14462" t="s">
        <v>694</v>
      </c>
      <c r="J14462" t="s">
        <v>695</v>
      </c>
      <c r="K14462" t="s">
        <v>695</v>
      </c>
      <c r="L14462">
        <v>3</v>
      </c>
      <c r="M14462" s="1">
        <v>39569</v>
      </c>
      <c r="N14462" s="3">
        <v>43959</v>
      </c>
      <c r="O14462" t="s">
        <v>303</v>
      </c>
      <c r="P14462">
        <v>2008</v>
      </c>
      <c r="Q14462" s="1">
        <v>40238</v>
      </c>
      <c r="R14462" s="1">
        <v>41430</v>
      </c>
      <c r="S14462">
        <v>0</v>
      </c>
      <c r="T14462">
        <v>39100000</v>
      </c>
      <c r="U14462">
        <v>0</v>
      </c>
      <c r="V14462">
        <v>0</v>
      </c>
      <c r="W14462">
        <v>0</v>
      </c>
      <c r="X14462">
        <v>0</v>
      </c>
      <c r="Y14462">
        <v>0</v>
      </c>
      <c r="Z14462">
        <v>0</v>
      </c>
      <c r="AA14462">
        <v>0</v>
      </c>
      <c r="AB14462">
        <v>0</v>
      </c>
      <c r="AC14462">
        <v>0</v>
      </c>
      <c r="AD14462">
        <v>0</v>
      </c>
      <c r="AE14462">
        <v>0</v>
      </c>
      <c r="AF14462">
        <v>1100000</v>
      </c>
      <c r="AG14462">
        <v>8000000</v>
      </c>
      <c r="AH14462">
        <v>0</v>
      </c>
      <c r="AI14462">
        <v>30000000</v>
      </c>
      <c r="AJ14462">
        <v>0</v>
      </c>
      <c r="AK14462">
        <v>0</v>
      </c>
      <c r="AL14462">
        <v>0</v>
      </c>
      <c r="AM14462">
        <v>0</v>
      </c>
      <c r="AN14462">
        <v>1</v>
      </c>
    </row>
    <row r="14463" spans="1:40" x14ac:dyDescent="0.45">
      <c r="A14463" t="s">
        <v>40587</v>
      </c>
      <c r="B14463" t="s">
        <v>40588</v>
      </c>
      <c r="C14463" t="s">
        <v>40589</v>
      </c>
      <c r="D14463" t="s">
        <v>40590</v>
      </c>
      <c r="E14463" t="s">
        <v>777</v>
      </c>
      <c r="F14463">
        <v>0</v>
      </c>
      <c r="G14463" t="s">
        <v>43</v>
      </c>
      <c r="H14463" t="s">
        <v>44</v>
      </c>
      <c r="I14463" t="s">
        <v>52</v>
      </c>
      <c r="J14463" t="s">
        <v>141</v>
      </c>
      <c r="K14463" t="s">
        <v>401</v>
      </c>
      <c r="L14463">
        <v>5</v>
      </c>
      <c r="M14463" s="1">
        <v>38353</v>
      </c>
      <c r="N14463" s="3">
        <v>43835</v>
      </c>
      <c r="O14463" t="s">
        <v>277</v>
      </c>
      <c r="P14463">
        <v>2005</v>
      </c>
      <c r="Q14463" s="1">
        <v>38504</v>
      </c>
      <c r="R14463" s="1">
        <v>40301</v>
      </c>
      <c r="S14463">
        <v>6000</v>
      </c>
      <c r="T14463">
        <v>39099997</v>
      </c>
      <c r="U14463">
        <v>0</v>
      </c>
      <c r="V14463">
        <v>0</v>
      </c>
      <c r="W14463">
        <v>0</v>
      </c>
      <c r="X14463">
        <v>0</v>
      </c>
      <c r="Y14463">
        <v>0</v>
      </c>
      <c r="Z14463">
        <v>0</v>
      </c>
      <c r="AA14463">
        <v>0</v>
      </c>
      <c r="AB14463">
        <v>0</v>
      </c>
      <c r="AC14463">
        <v>0</v>
      </c>
      <c r="AD14463">
        <v>0</v>
      </c>
      <c r="AE14463">
        <v>0</v>
      </c>
      <c r="AF14463">
        <v>5000000</v>
      </c>
      <c r="AG14463">
        <v>12000000</v>
      </c>
      <c r="AH14463">
        <v>15000000</v>
      </c>
      <c r="AI14463">
        <v>0</v>
      </c>
      <c r="AJ14463">
        <v>0</v>
      </c>
      <c r="AK14463">
        <v>0</v>
      </c>
      <c r="AL14463">
        <v>0</v>
      </c>
      <c r="AM14463">
        <v>0</v>
      </c>
      <c r="AN14463">
        <v>1</v>
      </c>
    </row>
    <row r="14464" spans="1:40" x14ac:dyDescent="0.45">
      <c r="A14464" t="s">
        <v>24269</v>
      </c>
      <c r="B14464" t="s">
        <v>24270</v>
      </c>
      <c r="C14464" t="s">
        <v>24271</v>
      </c>
      <c r="D14464" t="s">
        <v>899</v>
      </c>
      <c r="E14464" t="s">
        <v>900</v>
      </c>
      <c r="F14464">
        <v>0</v>
      </c>
      <c r="G14464" t="s">
        <v>43</v>
      </c>
      <c r="H14464" t="s">
        <v>44</v>
      </c>
      <c r="I14464" t="s">
        <v>52</v>
      </c>
      <c r="J14464" t="s">
        <v>141</v>
      </c>
      <c r="K14464" t="s">
        <v>1127</v>
      </c>
      <c r="L14464">
        <v>4</v>
      </c>
      <c r="M14464" s="1">
        <v>35065</v>
      </c>
      <c r="N14464" s="2">
        <v>35065</v>
      </c>
      <c r="O14464" t="s">
        <v>1664</v>
      </c>
      <c r="P14464">
        <v>1996</v>
      </c>
      <c r="Q14464" s="1">
        <v>39799</v>
      </c>
      <c r="R14464" s="1">
        <v>41091</v>
      </c>
      <c r="S14464">
        <v>0</v>
      </c>
      <c r="T14464">
        <v>39122000</v>
      </c>
      <c r="U14464">
        <v>0</v>
      </c>
      <c r="V14464">
        <v>0</v>
      </c>
      <c r="W14464">
        <v>0</v>
      </c>
      <c r="X14464">
        <v>0</v>
      </c>
      <c r="Y14464">
        <v>0</v>
      </c>
      <c r="Z14464">
        <v>0</v>
      </c>
      <c r="AA14464">
        <v>0</v>
      </c>
      <c r="AB14464">
        <v>0</v>
      </c>
      <c r="AC14464">
        <v>0</v>
      </c>
      <c r="AD14464">
        <v>0</v>
      </c>
      <c r="AE14464">
        <v>0</v>
      </c>
      <c r="AF14464">
        <v>0</v>
      </c>
      <c r="AG14464">
        <v>19300000</v>
      </c>
      <c r="AH14464">
        <v>0</v>
      </c>
      <c r="AI14464">
        <v>8500000</v>
      </c>
      <c r="AJ14464">
        <v>0</v>
      </c>
      <c r="AK14464">
        <v>0</v>
      </c>
      <c r="AL14464">
        <v>0</v>
      </c>
      <c r="AM14464">
        <v>0</v>
      </c>
      <c r="AN14464">
        <v>1</v>
      </c>
    </row>
    <row r="14465" spans="1:40" x14ac:dyDescent="0.45">
      <c r="A14465" t="s">
        <v>64993</v>
      </c>
      <c r="B14465" t="s">
        <v>64994</v>
      </c>
      <c r="C14465" t="s">
        <v>64995</v>
      </c>
      <c r="D14465" t="s">
        <v>68</v>
      </c>
      <c r="E14465" t="s">
        <v>69</v>
      </c>
      <c r="F14465">
        <v>0</v>
      </c>
      <c r="G14465" t="s">
        <v>51</v>
      </c>
      <c r="H14465" t="s">
        <v>44</v>
      </c>
      <c r="I14465" t="s">
        <v>655</v>
      </c>
      <c r="J14465" t="s">
        <v>656</v>
      </c>
      <c r="K14465" t="s">
        <v>656</v>
      </c>
      <c r="L14465">
        <v>5</v>
      </c>
      <c r="M14465" s="1">
        <v>39448</v>
      </c>
      <c r="N14465" s="3">
        <v>43838</v>
      </c>
      <c r="O14465" t="s">
        <v>133</v>
      </c>
      <c r="P14465">
        <v>2008</v>
      </c>
      <c r="Q14465" s="1">
        <v>39976</v>
      </c>
      <c r="R14465" s="1">
        <v>41837</v>
      </c>
      <c r="S14465">
        <v>0</v>
      </c>
      <c r="T14465">
        <v>39129500</v>
      </c>
      <c r="U14465">
        <v>0</v>
      </c>
      <c r="V14465">
        <v>0</v>
      </c>
      <c r="W14465">
        <v>0</v>
      </c>
      <c r="X14465">
        <v>0</v>
      </c>
      <c r="Y14465">
        <v>0</v>
      </c>
      <c r="Z14465">
        <v>0</v>
      </c>
      <c r="AA14465">
        <v>0</v>
      </c>
      <c r="AB14465">
        <v>0</v>
      </c>
      <c r="AC14465">
        <v>0</v>
      </c>
      <c r="AD14465">
        <v>0</v>
      </c>
      <c r="AE14465">
        <v>0</v>
      </c>
      <c r="AF14465">
        <v>0</v>
      </c>
      <c r="AG14465">
        <v>3500000</v>
      </c>
      <c r="AH14465">
        <v>6000000</v>
      </c>
      <c r="AI14465">
        <v>29000000</v>
      </c>
      <c r="AJ14465">
        <v>0</v>
      </c>
      <c r="AK14465">
        <v>0</v>
      </c>
      <c r="AL14465">
        <v>0</v>
      </c>
      <c r="AM14465">
        <v>0</v>
      </c>
      <c r="AN14465">
        <v>1</v>
      </c>
    </row>
    <row r="14466" spans="1:40" x14ac:dyDescent="0.45">
      <c r="A14466" t="s">
        <v>43298</v>
      </c>
      <c r="B14466" t="s">
        <v>43299</v>
      </c>
      <c r="C14466" t="s">
        <v>43300</v>
      </c>
      <c r="D14466" t="s">
        <v>68</v>
      </c>
      <c r="E14466" t="s">
        <v>69</v>
      </c>
      <c r="F14466">
        <v>0</v>
      </c>
      <c r="G14466" t="s">
        <v>51</v>
      </c>
      <c r="H14466" t="s">
        <v>44</v>
      </c>
      <c r="I14466" t="s">
        <v>107</v>
      </c>
      <c r="J14466" t="s">
        <v>108</v>
      </c>
      <c r="K14466" t="s">
        <v>1168</v>
      </c>
      <c r="L14466">
        <v>5</v>
      </c>
      <c r="M14466" s="1">
        <v>36161</v>
      </c>
      <c r="N14466" s="2">
        <v>36161</v>
      </c>
      <c r="O14466" t="s">
        <v>597</v>
      </c>
      <c r="P14466">
        <v>1999</v>
      </c>
      <c r="Q14466" s="1">
        <v>39227</v>
      </c>
      <c r="R14466" s="1">
        <v>41075</v>
      </c>
      <c r="S14466">
        <v>0</v>
      </c>
      <c r="T14466">
        <v>31131961</v>
      </c>
      <c r="U14466">
        <v>0</v>
      </c>
      <c r="V14466">
        <v>0</v>
      </c>
      <c r="W14466">
        <v>0</v>
      </c>
      <c r="X14466">
        <v>8000000</v>
      </c>
      <c r="Y14466">
        <v>0</v>
      </c>
      <c r="Z14466">
        <v>0</v>
      </c>
      <c r="AA14466">
        <v>0</v>
      </c>
      <c r="AB14466">
        <v>0</v>
      </c>
      <c r="AC14466">
        <v>0</v>
      </c>
      <c r="AD14466">
        <v>0</v>
      </c>
      <c r="AE14466">
        <v>0</v>
      </c>
      <c r="AF14466">
        <v>0</v>
      </c>
      <c r="AG14466">
        <v>0</v>
      </c>
      <c r="AH14466">
        <v>0</v>
      </c>
      <c r="AI14466">
        <v>0</v>
      </c>
      <c r="AJ14466">
        <v>20000000</v>
      </c>
      <c r="AK14466">
        <v>0</v>
      </c>
      <c r="AL14466">
        <v>0</v>
      </c>
      <c r="AM14466">
        <v>0</v>
      </c>
      <c r="AN14466">
        <v>1</v>
      </c>
    </row>
    <row r="14467" spans="1:40" x14ac:dyDescent="0.45">
      <c r="A14467" t="s">
        <v>15849</v>
      </c>
      <c r="B14467" t="s">
        <v>15850</v>
      </c>
      <c r="C14467" t="s">
        <v>15851</v>
      </c>
      <c r="D14467" t="s">
        <v>15852</v>
      </c>
      <c r="E14467" t="s">
        <v>199</v>
      </c>
      <c r="F14467">
        <v>0</v>
      </c>
      <c r="G14467" t="s">
        <v>51</v>
      </c>
      <c r="H14467" t="s">
        <v>44</v>
      </c>
      <c r="I14467" t="s">
        <v>96</v>
      </c>
      <c r="J14467" t="s">
        <v>874</v>
      </c>
      <c r="K14467" t="s">
        <v>875</v>
      </c>
      <c r="L14467">
        <v>6</v>
      </c>
      <c r="M14467" s="1">
        <v>37622</v>
      </c>
      <c r="N14467" s="3">
        <v>43833</v>
      </c>
      <c r="O14467" t="s">
        <v>469</v>
      </c>
      <c r="P14467">
        <v>2003</v>
      </c>
      <c r="Q14467" s="1">
        <v>40672</v>
      </c>
      <c r="R14467" s="1">
        <v>41920</v>
      </c>
      <c r="S14467">
        <v>0</v>
      </c>
      <c r="T14467">
        <v>24000000</v>
      </c>
      <c r="U14467">
        <v>0</v>
      </c>
      <c r="V14467">
        <v>0</v>
      </c>
      <c r="W14467">
        <v>0</v>
      </c>
      <c r="X14467">
        <v>15154589</v>
      </c>
      <c r="Y14467">
        <v>0</v>
      </c>
      <c r="Z14467">
        <v>0</v>
      </c>
      <c r="AA14467">
        <v>0</v>
      </c>
      <c r="AB14467">
        <v>0</v>
      </c>
      <c r="AC14467">
        <v>0</v>
      </c>
      <c r="AD14467">
        <v>0</v>
      </c>
      <c r="AE14467">
        <v>0</v>
      </c>
      <c r="AF14467">
        <v>0</v>
      </c>
      <c r="AG14467">
        <v>0</v>
      </c>
      <c r="AH14467">
        <v>24000000</v>
      </c>
      <c r="AI14467">
        <v>0</v>
      </c>
      <c r="AJ14467">
        <v>0</v>
      </c>
      <c r="AK14467">
        <v>0</v>
      </c>
      <c r="AL14467">
        <v>0</v>
      </c>
      <c r="AM14467">
        <v>0</v>
      </c>
      <c r="AN14467">
        <v>1</v>
      </c>
    </row>
    <row r="14468" spans="1:40" x14ac:dyDescent="0.45">
      <c r="A14468" t="s">
        <v>17475</v>
      </c>
      <c r="B14468" t="s">
        <v>17476</v>
      </c>
      <c r="C14468" t="s">
        <v>17477</v>
      </c>
      <c r="D14468" t="s">
        <v>424</v>
      </c>
      <c r="E14468" t="s">
        <v>425</v>
      </c>
      <c r="F14468">
        <v>0</v>
      </c>
      <c r="G14468" t="s">
        <v>51</v>
      </c>
      <c r="H14468" t="s">
        <v>44</v>
      </c>
      <c r="I14468" t="s">
        <v>52</v>
      </c>
      <c r="J14468" t="s">
        <v>1116</v>
      </c>
      <c r="K14468" t="s">
        <v>14437</v>
      </c>
      <c r="L14468">
        <v>3</v>
      </c>
      <c r="M14468" s="1">
        <v>39234</v>
      </c>
      <c r="N14468" s="3">
        <v>43989</v>
      </c>
      <c r="O14468" t="s">
        <v>1360</v>
      </c>
      <c r="P14468">
        <v>2007</v>
      </c>
      <c r="Q14468" s="1">
        <v>40053</v>
      </c>
      <c r="R14468" s="1">
        <v>40822</v>
      </c>
      <c r="S14468">
        <v>0</v>
      </c>
      <c r="T14468">
        <v>39200000</v>
      </c>
      <c r="U14468">
        <v>0</v>
      </c>
      <c r="V14468">
        <v>0</v>
      </c>
      <c r="W14468">
        <v>0</v>
      </c>
      <c r="X14468">
        <v>0</v>
      </c>
      <c r="Y14468">
        <v>0</v>
      </c>
      <c r="Z14468">
        <v>0</v>
      </c>
      <c r="AA14468">
        <v>0</v>
      </c>
      <c r="AB14468">
        <v>0</v>
      </c>
      <c r="AC14468">
        <v>0</v>
      </c>
      <c r="AD14468">
        <v>0</v>
      </c>
      <c r="AE14468">
        <v>0</v>
      </c>
      <c r="AF14468">
        <v>0</v>
      </c>
      <c r="AG14468">
        <v>14200000</v>
      </c>
      <c r="AH14468">
        <v>20000000</v>
      </c>
      <c r="AI14468">
        <v>0</v>
      </c>
      <c r="AJ14468">
        <v>0</v>
      </c>
      <c r="AK14468">
        <v>0</v>
      </c>
      <c r="AL14468">
        <v>0</v>
      </c>
      <c r="AM14468">
        <v>0</v>
      </c>
      <c r="AN14468">
        <v>1</v>
      </c>
    </row>
    <row r="14469" spans="1:40" x14ac:dyDescent="0.45">
      <c r="A14469" t="s">
        <v>62950</v>
      </c>
      <c r="B14469" t="s">
        <v>62951</v>
      </c>
      <c r="C14469" t="s">
        <v>62952</v>
      </c>
      <c r="D14469" t="s">
        <v>424</v>
      </c>
      <c r="E14469" t="s">
        <v>425</v>
      </c>
      <c r="F14469">
        <v>0</v>
      </c>
      <c r="G14469" t="s">
        <v>51</v>
      </c>
      <c r="H14469" t="s">
        <v>44</v>
      </c>
      <c r="I14469" t="s">
        <v>52</v>
      </c>
      <c r="J14469" t="s">
        <v>530</v>
      </c>
      <c r="K14469" t="s">
        <v>1022</v>
      </c>
      <c r="L14469">
        <v>4</v>
      </c>
      <c r="M14469" s="1">
        <v>40275</v>
      </c>
      <c r="N14469" s="3">
        <v>43931</v>
      </c>
      <c r="O14469" t="s">
        <v>619</v>
      </c>
      <c r="P14469">
        <v>2010</v>
      </c>
      <c r="Q14469" s="1">
        <v>39903</v>
      </c>
      <c r="R14469" s="1">
        <v>40541</v>
      </c>
      <c r="S14469">
        <v>0</v>
      </c>
      <c r="T14469">
        <v>392327</v>
      </c>
      <c r="U14469">
        <v>0</v>
      </c>
      <c r="V14469">
        <v>0</v>
      </c>
      <c r="W14469">
        <v>0</v>
      </c>
      <c r="X14469">
        <v>0</v>
      </c>
      <c r="Y14469">
        <v>0</v>
      </c>
      <c r="Z14469">
        <v>0</v>
      </c>
      <c r="AA14469">
        <v>0</v>
      </c>
      <c r="AB14469">
        <v>0</v>
      </c>
      <c r="AC14469">
        <v>0</v>
      </c>
      <c r="AD14469">
        <v>0</v>
      </c>
      <c r="AE14469">
        <v>0</v>
      </c>
      <c r="AF14469">
        <v>0</v>
      </c>
      <c r="AG14469">
        <v>0</v>
      </c>
      <c r="AH14469">
        <v>0</v>
      </c>
      <c r="AI14469">
        <v>0</v>
      </c>
      <c r="AJ14469">
        <v>0</v>
      </c>
      <c r="AK14469">
        <v>0</v>
      </c>
      <c r="AL14469">
        <v>0</v>
      </c>
      <c r="AM14469">
        <v>0</v>
      </c>
      <c r="AN14469">
        <v>1</v>
      </c>
    </row>
    <row r="14470" spans="1:40" x14ac:dyDescent="0.45">
      <c r="A14470" t="s">
        <v>57131</v>
      </c>
      <c r="B14470" t="s">
        <v>57132</v>
      </c>
      <c r="C14470" t="s">
        <v>57133</v>
      </c>
      <c r="D14470" t="s">
        <v>101</v>
      </c>
      <c r="E14470" t="s">
        <v>102</v>
      </c>
      <c r="F14470">
        <v>0</v>
      </c>
      <c r="G14470" t="s">
        <v>51</v>
      </c>
      <c r="H14470" t="s">
        <v>44</v>
      </c>
      <c r="I14470" t="s">
        <v>84</v>
      </c>
      <c r="J14470" t="s">
        <v>219</v>
      </c>
      <c r="K14470" t="s">
        <v>57134</v>
      </c>
      <c r="L14470">
        <v>2</v>
      </c>
      <c r="M14470" s="1">
        <v>40544</v>
      </c>
      <c r="N14470" s="3">
        <v>43841</v>
      </c>
      <c r="O14470" t="s">
        <v>311</v>
      </c>
      <c r="P14470">
        <v>2011</v>
      </c>
      <c r="Q14470" s="1">
        <v>41361</v>
      </c>
      <c r="R14470" s="1">
        <v>41822</v>
      </c>
      <c r="S14470">
        <v>392500</v>
      </c>
      <c r="T14470">
        <v>0</v>
      </c>
      <c r="U14470">
        <v>0</v>
      </c>
      <c r="V14470">
        <v>0</v>
      </c>
      <c r="W14470">
        <v>0</v>
      </c>
      <c r="X14470">
        <v>0</v>
      </c>
      <c r="Y14470">
        <v>0</v>
      </c>
      <c r="Z14470">
        <v>0</v>
      </c>
      <c r="AA14470">
        <v>0</v>
      </c>
      <c r="AB14470">
        <v>0</v>
      </c>
      <c r="AC14470">
        <v>0</v>
      </c>
      <c r="AD14470">
        <v>0</v>
      </c>
      <c r="AE14470">
        <v>0</v>
      </c>
      <c r="AF14470">
        <v>0</v>
      </c>
      <c r="AG14470">
        <v>0</v>
      </c>
      <c r="AH14470">
        <v>0</v>
      </c>
      <c r="AI14470">
        <v>0</v>
      </c>
      <c r="AJ14470">
        <v>0</v>
      </c>
      <c r="AK14470">
        <v>0</v>
      </c>
      <c r="AL14470">
        <v>0</v>
      </c>
      <c r="AM14470">
        <v>0</v>
      </c>
      <c r="AN14470">
        <v>1</v>
      </c>
    </row>
    <row r="14471" spans="1:40" x14ac:dyDescent="0.45">
      <c r="A14471" t="s">
        <v>75853</v>
      </c>
      <c r="B14471" t="s">
        <v>75854</v>
      </c>
      <c r="C14471" t="s">
        <v>75855</v>
      </c>
      <c r="D14471" t="s">
        <v>412</v>
      </c>
      <c r="E14471" t="s">
        <v>413</v>
      </c>
      <c r="F14471">
        <v>0</v>
      </c>
      <c r="G14471" t="s">
        <v>51</v>
      </c>
      <c r="H14471" t="s">
        <v>44</v>
      </c>
      <c r="I14471" t="s">
        <v>1108</v>
      </c>
      <c r="J14471" t="s">
        <v>1109</v>
      </c>
      <c r="K14471" t="s">
        <v>1109</v>
      </c>
      <c r="L14471">
        <v>1</v>
      </c>
      <c r="M14471" s="1">
        <v>36892</v>
      </c>
      <c r="N14471" s="3">
        <v>43831</v>
      </c>
      <c r="O14471" t="s">
        <v>124</v>
      </c>
      <c r="P14471">
        <v>2001</v>
      </c>
      <c r="Q14471" s="1">
        <v>39937</v>
      </c>
      <c r="R14471" s="1">
        <v>39937</v>
      </c>
      <c r="S14471">
        <v>0</v>
      </c>
      <c r="T14471">
        <v>392971</v>
      </c>
      <c r="U14471">
        <v>0</v>
      </c>
      <c r="V14471">
        <v>0</v>
      </c>
      <c r="W14471">
        <v>0</v>
      </c>
      <c r="X14471">
        <v>0</v>
      </c>
      <c r="Y14471">
        <v>0</v>
      </c>
      <c r="Z14471">
        <v>0</v>
      </c>
      <c r="AA14471">
        <v>0</v>
      </c>
      <c r="AB14471">
        <v>0</v>
      </c>
      <c r="AC14471">
        <v>0</v>
      </c>
      <c r="AD14471">
        <v>0</v>
      </c>
      <c r="AE14471">
        <v>0</v>
      </c>
      <c r="AF14471">
        <v>0</v>
      </c>
      <c r="AG14471">
        <v>0</v>
      </c>
      <c r="AH14471">
        <v>0</v>
      </c>
      <c r="AI14471">
        <v>0</v>
      </c>
      <c r="AJ14471">
        <v>0</v>
      </c>
      <c r="AK14471">
        <v>0</v>
      </c>
      <c r="AL14471">
        <v>0</v>
      </c>
      <c r="AM14471">
        <v>0</v>
      </c>
      <c r="AN14471">
        <v>1</v>
      </c>
    </row>
    <row r="14472" spans="1:40" x14ac:dyDescent="0.45">
      <c r="A14472" t="s">
        <v>46775</v>
      </c>
      <c r="B14472" t="s">
        <v>46776</v>
      </c>
      <c r="C14472" t="s">
        <v>46777</v>
      </c>
      <c r="D14472" t="s">
        <v>46778</v>
      </c>
      <c r="E14472" t="s">
        <v>102</v>
      </c>
      <c r="F14472">
        <v>0</v>
      </c>
      <c r="G14472" t="s">
        <v>51</v>
      </c>
      <c r="H14472" t="s">
        <v>44</v>
      </c>
      <c r="I14472" t="s">
        <v>52</v>
      </c>
      <c r="J14472" t="s">
        <v>141</v>
      </c>
      <c r="K14472" t="s">
        <v>142</v>
      </c>
      <c r="L14472">
        <v>4</v>
      </c>
      <c r="M14472" s="1">
        <v>39814</v>
      </c>
      <c r="N14472" s="3">
        <v>43839</v>
      </c>
      <c r="O14472" t="s">
        <v>135</v>
      </c>
      <c r="P14472">
        <v>2009</v>
      </c>
      <c r="Q14472" s="1">
        <v>40112</v>
      </c>
      <c r="R14472" s="1">
        <v>41911</v>
      </c>
      <c r="S14472">
        <v>0</v>
      </c>
      <c r="T14472">
        <v>39300000</v>
      </c>
      <c r="U14472">
        <v>0</v>
      </c>
      <c r="V14472">
        <v>0</v>
      </c>
      <c r="W14472">
        <v>0</v>
      </c>
      <c r="X14472">
        <v>0</v>
      </c>
      <c r="Y14472">
        <v>0</v>
      </c>
      <c r="Z14472">
        <v>0</v>
      </c>
      <c r="AA14472">
        <v>0</v>
      </c>
      <c r="AB14472">
        <v>0</v>
      </c>
      <c r="AC14472">
        <v>0</v>
      </c>
      <c r="AD14472">
        <v>0</v>
      </c>
      <c r="AE14472">
        <v>0</v>
      </c>
      <c r="AF14472">
        <v>3100000</v>
      </c>
      <c r="AG14472">
        <v>2000000</v>
      </c>
      <c r="AH14472">
        <v>15600000</v>
      </c>
      <c r="AI14472">
        <v>18600000</v>
      </c>
      <c r="AJ14472">
        <v>0</v>
      </c>
      <c r="AK14472">
        <v>0</v>
      </c>
      <c r="AL14472">
        <v>0</v>
      </c>
      <c r="AM14472">
        <v>0</v>
      </c>
      <c r="AN14472">
        <v>1</v>
      </c>
    </row>
    <row r="14473" spans="1:40" x14ac:dyDescent="0.45">
      <c r="A14473" t="s">
        <v>64741</v>
      </c>
      <c r="B14473" t="s">
        <v>64742</v>
      </c>
      <c r="C14473" t="s">
        <v>64743</v>
      </c>
      <c r="D14473" t="s">
        <v>3654</v>
      </c>
      <c r="E14473" t="s">
        <v>900</v>
      </c>
      <c r="F14473">
        <v>0</v>
      </c>
      <c r="G14473" t="s">
        <v>51</v>
      </c>
      <c r="H14473" t="s">
        <v>44</v>
      </c>
      <c r="I14473" t="s">
        <v>52</v>
      </c>
      <c r="J14473" t="s">
        <v>141</v>
      </c>
      <c r="K14473" t="s">
        <v>603</v>
      </c>
      <c r="L14473">
        <v>2</v>
      </c>
      <c r="M14473" s="1">
        <v>37622</v>
      </c>
      <c r="N14473" s="3">
        <v>43833</v>
      </c>
      <c r="O14473" t="s">
        <v>469</v>
      </c>
      <c r="P14473">
        <v>2003</v>
      </c>
      <c r="Q14473" s="1">
        <v>40077</v>
      </c>
      <c r="R14473" s="1">
        <v>41794</v>
      </c>
      <c r="S14473">
        <v>0</v>
      </c>
      <c r="T14473">
        <v>34000000</v>
      </c>
      <c r="U14473">
        <v>0</v>
      </c>
      <c r="V14473">
        <v>0</v>
      </c>
      <c r="W14473">
        <v>0</v>
      </c>
      <c r="X14473">
        <v>5300000</v>
      </c>
      <c r="Y14473">
        <v>0</v>
      </c>
      <c r="Z14473">
        <v>0</v>
      </c>
      <c r="AA14473">
        <v>0</v>
      </c>
      <c r="AB14473">
        <v>0</v>
      </c>
      <c r="AC14473">
        <v>0</v>
      </c>
      <c r="AD14473">
        <v>0</v>
      </c>
      <c r="AE14473">
        <v>0</v>
      </c>
      <c r="AF14473">
        <v>0</v>
      </c>
      <c r="AG14473">
        <v>0</v>
      </c>
      <c r="AH14473">
        <v>0</v>
      </c>
      <c r="AI14473">
        <v>0</v>
      </c>
      <c r="AJ14473">
        <v>0</v>
      </c>
      <c r="AK14473">
        <v>0</v>
      </c>
      <c r="AL14473">
        <v>0</v>
      </c>
      <c r="AM14473">
        <v>0</v>
      </c>
      <c r="AN14473">
        <v>1</v>
      </c>
    </row>
    <row r="14474" spans="1:40" x14ac:dyDescent="0.45">
      <c r="A14474" t="s">
        <v>50402</v>
      </c>
      <c r="B14474" t="s">
        <v>50403</v>
      </c>
      <c r="C14474" t="s">
        <v>50404</v>
      </c>
      <c r="D14474" t="s">
        <v>2175</v>
      </c>
      <c r="E14474" t="s">
        <v>937</v>
      </c>
      <c r="F14474">
        <v>0</v>
      </c>
      <c r="G14474" t="s">
        <v>51</v>
      </c>
      <c r="H14474" t="s">
        <v>44</v>
      </c>
      <c r="I14474" t="s">
        <v>204</v>
      </c>
      <c r="J14474" t="s">
        <v>205</v>
      </c>
      <c r="K14474" t="s">
        <v>205</v>
      </c>
      <c r="L14474">
        <v>6</v>
      </c>
      <c r="M14474" s="1">
        <v>38930</v>
      </c>
      <c r="N14474" s="3">
        <v>44049</v>
      </c>
      <c r="O14474" t="s">
        <v>374</v>
      </c>
      <c r="P14474">
        <v>2006</v>
      </c>
      <c r="Q14474" s="1">
        <v>39385</v>
      </c>
      <c r="R14474" s="1">
        <v>41810</v>
      </c>
      <c r="S14474">
        <v>0</v>
      </c>
      <c r="T14474">
        <v>39300000</v>
      </c>
      <c r="U14474">
        <v>0</v>
      </c>
      <c r="V14474">
        <v>0</v>
      </c>
      <c r="W14474">
        <v>0</v>
      </c>
      <c r="X14474">
        <v>0</v>
      </c>
      <c r="Y14474">
        <v>0</v>
      </c>
      <c r="Z14474">
        <v>0</v>
      </c>
      <c r="AA14474">
        <v>0</v>
      </c>
      <c r="AB14474">
        <v>0</v>
      </c>
      <c r="AC14474">
        <v>0</v>
      </c>
      <c r="AD14474">
        <v>0</v>
      </c>
      <c r="AE14474">
        <v>0</v>
      </c>
      <c r="AF14474">
        <v>2000000</v>
      </c>
      <c r="AG14474">
        <v>6000000</v>
      </c>
      <c r="AH14474">
        <v>5800000</v>
      </c>
      <c r="AI14474">
        <v>0</v>
      </c>
      <c r="AJ14474">
        <v>0</v>
      </c>
      <c r="AK14474">
        <v>0</v>
      </c>
      <c r="AL14474">
        <v>0</v>
      </c>
      <c r="AM14474">
        <v>0</v>
      </c>
      <c r="AN14474">
        <v>1</v>
      </c>
    </row>
    <row r="14475" spans="1:40" x14ac:dyDescent="0.45">
      <c r="A14475" t="s">
        <v>8701</v>
      </c>
      <c r="B14475" t="s">
        <v>8702</v>
      </c>
      <c r="C14475" t="s">
        <v>8703</v>
      </c>
      <c r="D14475" t="s">
        <v>8704</v>
      </c>
      <c r="E14475" t="s">
        <v>514</v>
      </c>
      <c r="F14475">
        <v>0</v>
      </c>
      <c r="G14475" t="s">
        <v>51</v>
      </c>
      <c r="H14475" t="s">
        <v>44</v>
      </c>
      <c r="I14475" t="s">
        <v>52</v>
      </c>
      <c r="J14475" t="s">
        <v>141</v>
      </c>
      <c r="K14475" t="s">
        <v>401</v>
      </c>
      <c r="L14475">
        <v>2</v>
      </c>
      <c r="M14475" s="1">
        <v>40179</v>
      </c>
      <c r="N14475" s="3">
        <v>43840</v>
      </c>
      <c r="O14475" t="s">
        <v>87</v>
      </c>
      <c r="P14475">
        <v>2010</v>
      </c>
      <c r="Q14475" s="1">
        <v>40066</v>
      </c>
      <c r="R14475" s="1">
        <v>40638</v>
      </c>
      <c r="S14475">
        <v>393000</v>
      </c>
      <c r="T14475">
        <v>0</v>
      </c>
      <c r="U14475">
        <v>0</v>
      </c>
      <c r="V14475">
        <v>0</v>
      </c>
      <c r="W14475">
        <v>0</v>
      </c>
      <c r="X14475">
        <v>0</v>
      </c>
      <c r="Y14475">
        <v>0</v>
      </c>
      <c r="Z14475">
        <v>0</v>
      </c>
      <c r="AA14475">
        <v>0</v>
      </c>
      <c r="AB14475">
        <v>0</v>
      </c>
      <c r="AC14475">
        <v>0</v>
      </c>
      <c r="AD14475">
        <v>0</v>
      </c>
      <c r="AE14475">
        <v>0</v>
      </c>
      <c r="AF14475">
        <v>0</v>
      </c>
      <c r="AG14475">
        <v>0</v>
      </c>
      <c r="AH14475">
        <v>0</v>
      </c>
      <c r="AI14475">
        <v>0</v>
      </c>
      <c r="AJ14475">
        <v>0</v>
      </c>
      <c r="AK14475">
        <v>0</v>
      </c>
      <c r="AL14475">
        <v>0</v>
      </c>
      <c r="AM14475">
        <v>0</v>
      </c>
      <c r="AN14475">
        <v>1</v>
      </c>
    </row>
    <row r="14476" spans="1:40" x14ac:dyDescent="0.45">
      <c r="A14476" t="s">
        <v>29123</v>
      </c>
      <c r="B14476" t="s">
        <v>29124</v>
      </c>
      <c r="C14476" t="s">
        <v>29125</v>
      </c>
      <c r="D14476" t="s">
        <v>29126</v>
      </c>
      <c r="E14476" t="s">
        <v>602</v>
      </c>
      <c r="F14476">
        <v>0</v>
      </c>
      <c r="G14476" t="s">
        <v>51</v>
      </c>
      <c r="H14476" t="s">
        <v>44</v>
      </c>
      <c r="I14476" t="s">
        <v>52</v>
      </c>
      <c r="J14476" t="s">
        <v>141</v>
      </c>
      <c r="K14476" t="s">
        <v>855</v>
      </c>
      <c r="L14476">
        <v>5</v>
      </c>
      <c r="M14476" s="1">
        <v>40909</v>
      </c>
      <c r="N14476" s="3">
        <v>43842</v>
      </c>
      <c r="O14476" t="s">
        <v>94</v>
      </c>
      <c r="P14476">
        <v>2012</v>
      </c>
      <c r="Q14476" s="1">
        <v>40969</v>
      </c>
      <c r="R14476" s="1">
        <v>41670</v>
      </c>
      <c r="S14476">
        <v>393000</v>
      </c>
      <c r="T14476">
        <v>0</v>
      </c>
      <c r="U14476">
        <v>0</v>
      </c>
      <c r="V14476">
        <v>0</v>
      </c>
      <c r="W14476">
        <v>0</v>
      </c>
      <c r="X14476">
        <v>0</v>
      </c>
      <c r="Y14476">
        <v>0</v>
      </c>
      <c r="Z14476">
        <v>0</v>
      </c>
      <c r="AA14476">
        <v>0</v>
      </c>
      <c r="AB14476">
        <v>0</v>
      </c>
      <c r="AC14476">
        <v>0</v>
      </c>
      <c r="AD14476">
        <v>0</v>
      </c>
      <c r="AE14476">
        <v>0</v>
      </c>
      <c r="AF14476">
        <v>0</v>
      </c>
      <c r="AG14476">
        <v>0</v>
      </c>
      <c r="AH14476">
        <v>0</v>
      </c>
      <c r="AI14476">
        <v>0</v>
      </c>
      <c r="AJ14476">
        <v>0</v>
      </c>
      <c r="AK14476">
        <v>0</v>
      </c>
      <c r="AL14476">
        <v>0</v>
      </c>
      <c r="AM14476">
        <v>0</v>
      </c>
      <c r="AN14476">
        <v>1</v>
      </c>
    </row>
    <row r="14477" spans="1:40" x14ac:dyDescent="0.45">
      <c r="A14477" t="s">
        <v>46542</v>
      </c>
      <c r="B14477" t="s">
        <v>46543</v>
      </c>
      <c r="C14477" t="s">
        <v>46544</v>
      </c>
      <c r="D14477" t="s">
        <v>68</v>
      </c>
      <c r="E14477" t="s">
        <v>69</v>
      </c>
      <c r="F14477">
        <v>0</v>
      </c>
      <c r="G14477" t="s">
        <v>51</v>
      </c>
      <c r="H14477" t="s">
        <v>44</v>
      </c>
      <c r="I14477" t="s">
        <v>5430</v>
      </c>
      <c r="J14477" t="s">
        <v>9245</v>
      </c>
      <c r="K14477" t="s">
        <v>28624</v>
      </c>
      <c r="L14477">
        <v>1</v>
      </c>
      <c r="M14477" s="1">
        <v>37987</v>
      </c>
      <c r="N14477" s="3">
        <v>43834</v>
      </c>
      <c r="O14477" t="s">
        <v>273</v>
      </c>
      <c r="P14477">
        <v>2004</v>
      </c>
      <c r="Q14477" s="1">
        <v>39961</v>
      </c>
      <c r="R14477" s="1">
        <v>39961</v>
      </c>
      <c r="S14477">
        <v>0</v>
      </c>
      <c r="T14477">
        <v>393000</v>
      </c>
      <c r="U14477">
        <v>0</v>
      </c>
      <c r="V14477">
        <v>0</v>
      </c>
      <c r="W14477">
        <v>0</v>
      </c>
      <c r="X14477">
        <v>0</v>
      </c>
      <c r="Y14477">
        <v>0</v>
      </c>
      <c r="Z14477">
        <v>0</v>
      </c>
      <c r="AA14477">
        <v>0</v>
      </c>
      <c r="AB14477">
        <v>0</v>
      </c>
      <c r="AC14477">
        <v>0</v>
      </c>
      <c r="AD14477">
        <v>0</v>
      </c>
      <c r="AE14477">
        <v>0</v>
      </c>
      <c r="AF14477">
        <v>0</v>
      </c>
      <c r="AG14477">
        <v>0</v>
      </c>
      <c r="AH14477">
        <v>0</v>
      </c>
      <c r="AI14477">
        <v>0</v>
      </c>
      <c r="AJ14477">
        <v>0</v>
      </c>
      <c r="AK14477">
        <v>0</v>
      </c>
      <c r="AL14477">
        <v>0</v>
      </c>
      <c r="AM14477">
        <v>0</v>
      </c>
      <c r="AN14477">
        <v>1</v>
      </c>
    </row>
    <row r="14478" spans="1:40" x14ac:dyDescent="0.45">
      <c r="A14478" t="s">
        <v>6241</v>
      </c>
      <c r="B14478" t="s">
        <v>6242</v>
      </c>
      <c r="C14478" t="s">
        <v>6243</v>
      </c>
      <c r="D14478" t="s">
        <v>6244</v>
      </c>
      <c r="E14478" t="s">
        <v>50</v>
      </c>
      <c r="F14478">
        <v>0</v>
      </c>
      <c r="G14478" t="s">
        <v>51</v>
      </c>
      <c r="H14478" t="s">
        <v>179</v>
      </c>
      <c r="I14478" t="s">
        <v>180</v>
      </c>
      <c r="J14478" t="s">
        <v>580</v>
      </c>
      <c r="K14478" t="s">
        <v>580</v>
      </c>
      <c r="L14478">
        <v>1</v>
      </c>
      <c r="M14478" s="1">
        <v>40308</v>
      </c>
      <c r="N14478" s="3">
        <v>43961</v>
      </c>
      <c r="O14478" t="s">
        <v>619</v>
      </c>
      <c r="P14478">
        <v>2010</v>
      </c>
      <c r="Q14478" s="1">
        <v>40310</v>
      </c>
      <c r="R14478" s="1">
        <v>40310</v>
      </c>
      <c r="S14478">
        <v>0</v>
      </c>
      <c r="T14478">
        <v>0</v>
      </c>
      <c r="U14478">
        <v>0</v>
      </c>
      <c r="V14478">
        <v>0</v>
      </c>
      <c r="W14478">
        <v>0</v>
      </c>
      <c r="X14478">
        <v>0</v>
      </c>
      <c r="Y14478">
        <v>393669</v>
      </c>
      <c r="Z14478">
        <v>0</v>
      </c>
      <c r="AA14478">
        <v>0</v>
      </c>
      <c r="AB14478">
        <v>0</v>
      </c>
      <c r="AC14478">
        <v>0</v>
      </c>
      <c r="AD14478">
        <v>0</v>
      </c>
      <c r="AE14478">
        <v>0</v>
      </c>
      <c r="AF14478">
        <v>0</v>
      </c>
      <c r="AG14478">
        <v>0</v>
      </c>
      <c r="AH14478">
        <v>0</v>
      </c>
      <c r="AI14478">
        <v>0</v>
      </c>
      <c r="AJ14478">
        <v>0</v>
      </c>
      <c r="AK14478">
        <v>0</v>
      </c>
      <c r="AL14478">
        <v>0</v>
      </c>
      <c r="AM14478">
        <v>0</v>
      </c>
      <c r="AN14478">
        <v>1</v>
      </c>
    </row>
    <row r="14479" spans="1:40" x14ac:dyDescent="0.45">
      <c r="A14479" t="s">
        <v>4886</v>
      </c>
      <c r="B14479" t="s">
        <v>4887</v>
      </c>
      <c r="C14479" t="s">
        <v>4888</v>
      </c>
      <c r="D14479" t="s">
        <v>706</v>
      </c>
      <c r="E14479" t="s">
        <v>707</v>
      </c>
      <c r="F14479">
        <v>0</v>
      </c>
      <c r="G14479" t="s">
        <v>51</v>
      </c>
      <c r="H14479" t="s">
        <v>44</v>
      </c>
      <c r="I14479" t="s">
        <v>52</v>
      </c>
      <c r="J14479" t="s">
        <v>141</v>
      </c>
      <c r="K14479" t="s">
        <v>723</v>
      </c>
      <c r="L14479">
        <v>3</v>
      </c>
      <c r="M14479" s="1">
        <v>37316</v>
      </c>
      <c r="N14479" s="3">
        <v>43892</v>
      </c>
      <c r="O14479" t="s">
        <v>321</v>
      </c>
      <c r="P14479">
        <v>2002</v>
      </c>
      <c r="Q14479" s="1">
        <v>38533</v>
      </c>
      <c r="R14479" s="1">
        <v>40042</v>
      </c>
      <c r="S14479">
        <v>0</v>
      </c>
      <c r="T14479">
        <v>39400000</v>
      </c>
      <c r="U14479">
        <v>0</v>
      </c>
      <c r="V14479">
        <v>0</v>
      </c>
      <c r="W14479">
        <v>0</v>
      </c>
      <c r="X14479">
        <v>0</v>
      </c>
      <c r="Y14479">
        <v>0</v>
      </c>
      <c r="Z14479">
        <v>0</v>
      </c>
      <c r="AA14479">
        <v>0</v>
      </c>
      <c r="AB14479">
        <v>0</v>
      </c>
      <c r="AC14479">
        <v>0</v>
      </c>
      <c r="AD14479">
        <v>0</v>
      </c>
      <c r="AE14479">
        <v>0</v>
      </c>
      <c r="AF14479">
        <v>0</v>
      </c>
      <c r="AG14479">
        <v>25400000</v>
      </c>
      <c r="AH14479">
        <v>0</v>
      </c>
      <c r="AI14479">
        <v>0</v>
      </c>
      <c r="AJ14479">
        <v>0</v>
      </c>
      <c r="AK14479">
        <v>0</v>
      </c>
      <c r="AL14479">
        <v>0</v>
      </c>
      <c r="AM14479">
        <v>0</v>
      </c>
      <c r="AN14479">
        <v>1</v>
      </c>
    </row>
    <row r="14480" spans="1:40" x14ac:dyDescent="0.45">
      <c r="A14480" t="s">
        <v>23220</v>
      </c>
      <c r="B14480" t="s">
        <v>23221</v>
      </c>
      <c r="C14480" t="s">
        <v>23222</v>
      </c>
      <c r="D14480" t="s">
        <v>49</v>
      </c>
      <c r="E14480" t="s">
        <v>50</v>
      </c>
      <c r="F14480">
        <v>0</v>
      </c>
      <c r="G14480" t="s">
        <v>43</v>
      </c>
      <c r="H14480" t="s">
        <v>44</v>
      </c>
      <c r="I14480" t="s">
        <v>52</v>
      </c>
      <c r="J14480" t="s">
        <v>53</v>
      </c>
      <c r="K14480" t="s">
        <v>12667</v>
      </c>
      <c r="L14480">
        <v>4</v>
      </c>
      <c r="M14480" s="1">
        <v>36526</v>
      </c>
      <c r="N14480" s="2">
        <v>36526</v>
      </c>
      <c r="O14480" t="s">
        <v>176</v>
      </c>
      <c r="P14480">
        <v>2000</v>
      </c>
      <c r="Q14480" s="1">
        <v>38353</v>
      </c>
      <c r="R14480" s="1">
        <v>40157</v>
      </c>
      <c r="S14480">
        <v>0</v>
      </c>
      <c r="T14480">
        <v>38700000</v>
      </c>
      <c r="U14480">
        <v>0</v>
      </c>
      <c r="V14480">
        <v>0</v>
      </c>
      <c r="W14480">
        <v>0</v>
      </c>
      <c r="X14480">
        <v>750000</v>
      </c>
      <c r="Y14480">
        <v>0</v>
      </c>
      <c r="Z14480">
        <v>0</v>
      </c>
      <c r="AA14480">
        <v>0</v>
      </c>
      <c r="AB14480">
        <v>0</v>
      </c>
      <c r="AC14480">
        <v>0</v>
      </c>
      <c r="AD14480">
        <v>0</v>
      </c>
      <c r="AE14480">
        <v>0</v>
      </c>
      <c r="AF14480">
        <v>0</v>
      </c>
      <c r="AG14480">
        <v>0</v>
      </c>
      <c r="AH14480">
        <v>0</v>
      </c>
      <c r="AI14480">
        <v>12000000</v>
      </c>
      <c r="AJ14480">
        <v>14400000</v>
      </c>
      <c r="AK14480">
        <v>0</v>
      </c>
      <c r="AL14480">
        <v>0</v>
      </c>
      <c r="AM14480">
        <v>0</v>
      </c>
      <c r="AN14480">
        <v>1</v>
      </c>
    </row>
    <row r="14481" spans="1:40" x14ac:dyDescent="0.45">
      <c r="A14481" t="s">
        <v>76092</v>
      </c>
      <c r="B14481" t="s">
        <v>76093</v>
      </c>
      <c r="C14481" t="s">
        <v>76094</v>
      </c>
      <c r="D14481" t="s">
        <v>76095</v>
      </c>
      <c r="E14481" t="s">
        <v>222</v>
      </c>
      <c r="F14481">
        <v>0</v>
      </c>
      <c r="G14481" t="s">
        <v>51</v>
      </c>
      <c r="H14481" t="s">
        <v>44</v>
      </c>
      <c r="I14481" t="s">
        <v>369</v>
      </c>
      <c r="J14481" t="s">
        <v>370</v>
      </c>
      <c r="K14481" t="s">
        <v>370</v>
      </c>
      <c r="L14481">
        <v>4</v>
      </c>
      <c r="M14481" s="1">
        <v>40118</v>
      </c>
      <c r="N14481" s="3">
        <v>44144</v>
      </c>
      <c r="O14481" t="s">
        <v>387</v>
      </c>
      <c r="P14481">
        <v>2009</v>
      </c>
      <c r="Q14481" s="1">
        <v>40179</v>
      </c>
      <c r="R14481" s="1">
        <v>40544</v>
      </c>
      <c r="S14481">
        <v>0</v>
      </c>
      <c r="T14481">
        <v>0</v>
      </c>
      <c r="U14481">
        <v>0</v>
      </c>
      <c r="V14481">
        <v>0</v>
      </c>
      <c r="W14481">
        <v>0</v>
      </c>
      <c r="X14481">
        <v>0</v>
      </c>
      <c r="Y14481">
        <v>150000</v>
      </c>
      <c r="Z14481">
        <v>244500</v>
      </c>
      <c r="AA14481">
        <v>0</v>
      </c>
      <c r="AB14481">
        <v>0</v>
      </c>
      <c r="AC14481">
        <v>0</v>
      </c>
      <c r="AD14481">
        <v>0</v>
      </c>
      <c r="AE14481">
        <v>0</v>
      </c>
      <c r="AF14481">
        <v>0</v>
      </c>
      <c r="AG14481">
        <v>0</v>
      </c>
      <c r="AH14481">
        <v>0</v>
      </c>
      <c r="AI14481">
        <v>0</v>
      </c>
      <c r="AJ14481">
        <v>0</v>
      </c>
      <c r="AK14481">
        <v>0</v>
      </c>
      <c r="AL14481">
        <v>0</v>
      </c>
      <c r="AM14481">
        <v>0</v>
      </c>
      <c r="AN14481">
        <v>1</v>
      </c>
    </row>
    <row r="14482" spans="1:40" x14ac:dyDescent="0.45">
      <c r="A14482" t="s">
        <v>14234</v>
      </c>
      <c r="B14482" t="s">
        <v>14235</v>
      </c>
      <c r="C14482" t="s">
        <v>14236</v>
      </c>
      <c r="D14482" t="s">
        <v>198</v>
      </c>
      <c r="E14482" t="s">
        <v>199</v>
      </c>
      <c r="F14482">
        <v>0</v>
      </c>
      <c r="G14482" t="s">
        <v>51</v>
      </c>
      <c r="H14482" t="s">
        <v>44</v>
      </c>
      <c r="I14482" t="s">
        <v>96</v>
      </c>
      <c r="J14482" t="s">
        <v>874</v>
      </c>
      <c r="K14482" t="s">
        <v>875</v>
      </c>
      <c r="L14482">
        <v>10</v>
      </c>
      <c r="M14482" s="1">
        <v>37622</v>
      </c>
      <c r="N14482" s="3">
        <v>43833</v>
      </c>
      <c r="O14482" t="s">
        <v>469</v>
      </c>
      <c r="P14482">
        <v>2003</v>
      </c>
      <c r="Q14482" s="1">
        <v>39405</v>
      </c>
      <c r="R14482" s="1">
        <v>41645</v>
      </c>
      <c r="S14482">
        <v>0</v>
      </c>
      <c r="T14482">
        <v>30875259</v>
      </c>
      <c r="U14482">
        <v>0</v>
      </c>
      <c r="V14482">
        <v>0</v>
      </c>
      <c r="W14482">
        <v>0</v>
      </c>
      <c r="X14482">
        <v>8600000</v>
      </c>
      <c r="Y14482">
        <v>0</v>
      </c>
      <c r="Z14482">
        <v>0</v>
      </c>
      <c r="AA14482">
        <v>0</v>
      </c>
      <c r="AB14482">
        <v>0</v>
      </c>
      <c r="AC14482">
        <v>0</v>
      </c>
      <c r="AD14482">
        <v>0</v>
      </c>
      <c r="AE14482">
        <v>0</v>
      </c>
      <c r="AF14482">
        <v>0</v>
      </c>
      <c r="AG14482">
        <v>11300000</v>
      </c>
      <c r="AH14482">
        <v>6100000</v>
      </c>
      <c r="AI14482">
        <v>8000000</v>
      </c>
      <c r="AJ14482">
        <v>0</v>
      </c>
      <c r="AK14482">
        <v>0</v>
      </c>
      <c r="AL14482">
        <v>0</v>
      </c>
      <c r="AM14482">
        <v>0</v>
      </c>
      <c r="AN14482">
        <v>1</v>
      </c>
    </row>
    <row r="14483" spans="1:40" x14ac:dyDescent="0.45">
      <c r="A14483" t="s">
        <v>2876</v>
      </c>
      <c r="B14483" t="s">
        <v>2877</v>
      </c>
      <c r="C14483" t="s">
        <v>2878</v>
      </c>
      <c r="D14483" t="s">
        <v>2879</v>
      </c>
      <c r="E14483" t="s">
        <v>222</v>
      </c>
      <c r="F14483">
        <v>0</v>
      </c>
      <c r="G14483" t="s">
        <v>51</v>
      </c>
      <c r="H14483" t="s">
        <v>44</v>
      </c>
      <c r="I14483" t="s">
        <v>52</v>
      </c>
      <c r="J14483" t="s">
        <v>141</v>
      </c>
      <c r="K14483" t="s">
        <v>142</v>
      </c>
      <c r="L14483">
        <v>3</v>
      </c>
      <c r="M14483" s="1">
        <v>40909</v>
      </c>
      <c r="N14483" s="3">
        <v>43842</v>
      </c>
      <c r="O14483" t="s">
        <v>94</v>
      </c>
      <c r="P14483">
        <v>2012</v>
      </c>
      <c r="Q14483" s="1">
        <v>41061</v>
      </c>
      <c r="R14483" s="1">
        <v>41486</v>
      </c>
      <c r="S14483">
        <v>395000</v>
      </c>
      <c r="T14483">
        <v>0</v>
      </c>
      <c r="U14483">
        <v>0</v>
      </c>
      <c r="V14483">
        <v>0</v>
      </c>
      <c r="W14483">
        <v>0</v>
      </c>
      <c r="X14483">
        <v>0</v>
      </c>
      <c r="Y14483">
        <v>0</v>
      </c>
      <c r="Z14483">
        <v>0</v>
      </c>
      <c r="AA14483">
        <v>0</v>
      </c>
      <c r="AB14483">
        <v>0</v>
      </c>
      <c r="AC14483">
        <v>0</v>
      </c>
      <c r="AD14483">
        <v>0</v>
      </c>
      <c r="AE14483">
        <v>0</v>
      </c>
      <c r="AF14483">
        <v>0</v>
      </c>
      <c r="AG14483">
        <v>0</v>
      </c>
      <c r="AH14483">
        <v>0</v>
      </c>
      <c r="AI14483">
        <v>0</v>
      </c>
      <c r="AJ14483">
        <v>0</v>
      </c>
      <c r="AK14483">
        <v>0</v>
      </c>
      <c r="AL14483">
        <v>0</v>
      </c>
      <c r="AM14483">
        <v>0</v>
      </c>
      <c r="AN14483">
        <v>1</v>
      </c>
    </row>
    <row r="14484" spans="1:40" x14ac:dyDescent="0.45">
      <c r="A14484" t="s">
        <v>30715</v>
      </c>
      <c r="B14484" t="s">
        <v>30716</v>
      </c>
      <c r="C14484" t="s">
        <v>30717</v>
      </c>
      <c r="D14484" t="s">
        <v>68</v>
      </c>
      <c r="E14484" t="s">
        <v>69</v>
      </c>
      <c r="F14484">
        <v>0</v>
      </c>
      <c r="G14484" t="s">
        <v>51</v>
      </c>
      <c r="H14484" t="s">
        <v>44</v>
      </c>
      <c r="I14484" t="s">
        <v>52</v>
      </c>
      <c r="J14484" t="s">
        <v>141</v>
      </c>
      <c r="K14484" t="s">
        <v>142</v>
      </c>
      <c r="L14484">
        <v>1</v>
      </c>
      <c r="M14484" s="1">
        <v>36161</v>
      </c>
      <c r="N14484" s="2">
        <v>36161</v>
      </c>
      <c r="O14484" t="s">
        <v>597</v>
      </c>
      <c r="P14484">
        <v>1999</v>
      </c>
      <c r="Q14484" s="1">
        <v>41520</v>
      </c>
      <c r="R14484" s="1">
        <v>41520</v>
      </c>
      <c r="S14484">
        <v>0</v>
      </c>
      <c r="T14484">
        <v>395000</v>
      </c>
      <c r="U14484">
        <v>0</v>
      </c>
      <c r="V14484">
        <v>0</v>
      </c>
      <c r="W14484">
        <v>0</v>
      </c>
      <c r="X14484">
        <v>0</v>
      </c>
      <c r="Y14484">
        <v>0</v>
      </c>
      <c r="Z14484">
        <v>0</v>
      </c>
      <c r="AA14484">
        <v>0</v>
      </c>
      <c r="AB14484">
        <v>0</v>
      </c>
      <c r="AC14484">
        <v>0</v>
      </c>
      <c r="AD14484">
        <v>0</v>
      </c>
      <c r="AE14484">
        <v>0</v>
      </c>
      <c r="AF14484">
        <v>395000</v>
      </c>
      <c r="AG14484">
        <v>0</v>
      </c>
      <c r="AH14484">
        <v>0</v>
      </c>
      <c r="AI14484">
        <v>0</v>
      </c>
      <c r="AJ14484">
        <v>0</v>
      </c>
      <c r="AK14484">
        <v>0</v>
      </c>
      <c r="AL14484">
        <v>0</v>
      </c>
      <c r="AM14484">
        <v>0</v>
      </c>
      <c r="AN14484">
        <v>1</v>
      </c>
    </row>
    <row r="14485" spans="1:40" x14ac:dyDescent="0.45">
      <c r="A14485" t="s">
        <v>28360</v>
      </c>
      <c r="B14485" t="s">
        <v>28361</v>
      </c>
      <c r="C14485" t="s">
        <v>28362</v>
      </c>
      <c r="D14485" t="s">
        <v>68</v>
      </c>
      <c r="E14485" t="s">
        <v>69</v>
      </c>
      <c r="F14485">
        <v>0</v>
      </c>
      <c r="G14485" t="s">
        <v>51</v>
      </c>
      <c r="H14485" t="s">
        <v>44</v>
      </c>
      <c r="I14485" t="s">
        <v>309</v>
      </c>
      <c r="J14485" t="s">
        <v>310</v>
      </c>
      <c r="K14485" t="s">
        <v>310</v>
      </c>
      <c r="L14485">
        <v>3</v>
      </c>
      <c r="M14485" s="1">
        <v>41275</v>
      </c>
      <c r="N14485" s="3">
        <v>43843</v>
      </c>
      <c r="O14485" t="s">
        <v>117</v>
      </c>
      <c r="P14485">
        <v>2013</v>
      </c>
      <c r="Q14485" s="1">
        <v>41640</v>
      </c>
      <c r="R14485" s="1">
        <v>41794</v>
      </c>
      <c r="S14485">
        <v>0</v>
      </c>
      <c r="T14485">
        <v>0</v>
      </c>
      <c r="U14485">
        <v>0</v>
      </c>
      <c r="V14485">
        <v>0</v>
      </c>
      <c r="W14485">
        <v>0</v>
      </c>
      <c r="X14485">
        <v>0</v>
      </c>
      <c r="Y14485">
        <v>215000</v>
      </c>
      <c r="Z14485">
        <v>180000</v>
      </c>
      <c r="AA14485">
        <v>0</v>
      </c>
      <c r="AB14485">
        <v>0</v>
      </c>
      <c r="AC14485">
        <v>0</v>
      </c>
      <c r="AD14485">
        <v>0</v>
      </c>
      <c r="AE14485">
        <v>0</v>
      </c>
      <c r="AF14485">
        <v>0</v>
      </c>
      <c r="AG14485">
        <v>0</v>
      </c>
      <c r="AH14485">
        <v>0</v>
      </c>
      <c r="AI14485">
        <v>0</v>
      </c>
      <c r="AJ14485">
        <v>0</v>
      </c>
      <c r="AK14485">
        <v>0</v>
      </c>
      <c r="AL14485">
        <v>0</v>
      </c>
      <c r="AM14485">
        <v>0</v>
      </c>
      <c r="AN14485">
        <v>1</v>
      </c>
    </row>
    <row r="14486" spans="1:40" x14ac:dyDescent="0.45">
      <c r="A14486" t="s">
        <v>47963</v>
      </c>
      <c r="B14486" t="s">
        <v>47964</v>
      </c>
      <c r="C14486" t="s">
        <v>47965</v>
      </c>
      <c r="D14486" t="s">
        <v>47966</v>
      </c>
      <c r="E14486" t="s">
        <v>6723</v>
      </c>
      <c r="F14486">
        <v>0</v>
      </c>
      <c r="G14486" t="s">
        <v>51</v>
      </c>
      <c r="H14486" t="s">
        <v>44</v>
      </c>
      <c r="I14486" t="s">
        <v>730</v>
      </c>
      <c r="J14486" t="s">
        <v>2807</v>
      </c>
      <c r="K14486" t="s">
        <v>2807</v>
      </c>
      <c r="L14486">
        <v>1</v>
      </c>
      <c r="M14486" s="1">
        <v>40909</v>
      </c>
      <c r="N14486" s="3">
        <v>43842</v>
      </c>
      <c r="O14486" t="s">
        <v>94</v>
      </c>
      <c r="P14486">
        <v>2012</v>
      </c>
      <c r="Q14486" s="1">
        <v>41961</v>
      </c>
      <c r="R14486" s="1">
        <v>41961</v>
      </c>
      <c r="S14486">
        <v>0</v>
      </c>
      <c r="T14486">
        <v>0</v>
      </c>
      <c r="U14486">
        <v>0</v>
      </c>
      <c r="V14486">
        <v>0</v>
      </c>
      <c r="W14486">
        <v>0</v>
      </c>
      <c r="X14486">
        <v>395000</v>
      </c>
      <c r="Y14486">
        <v>0</v>
      </c>
      <c r="Z14486">
        <v>0</v>
      </c>
      <c r="AA14486">
        <v>0</v>
      </c>
      <c r="AB14486">
        <v>0</v>
      </c>
      <c r="AC14486">
        <v>0</v>
      </c>
      <c r="AD14486">
        <v>0</v>
      </c>
      <c r="AE14486">
        <v>0</v>
      </c>
      <c r="AF14486">
        <v>0</v>
      </c>
      <c r="AG14486">
        <v>0</v>
      </c>
      <c r="AH14486">
        <v>0</v>
      </c>
      <c r="AI14486">
        <v>0</v>
      </c>
      <c r="AJ14486">
        <v>0</v>
      </c>
      <c r="AK14486">
        <v>0</v>
      </c>
      <c r="AL14486">
        <v>0</v>
      </c>
      <c r="AM14486">
        <v>0</v>
      </c>
      <c r="AN14486">
        <v>1</v>
      </c>
    </row>
    <row r="14487" spans="1:40" x14ac:dyDescent="0.45">
      <c r="A14487" t="s">
        <v>17014</v>
      </c>
      <c r="B14487" t="s">
        <v>17015</v>
      </c>
      <c r="C14487" t="s">
        <v>17016</v>
      </c>
      <c r="D14487" t="s">
        <v>49</v>
      </c>
      <c r="E14487" t="s">
        <v>50</v>
      </c>
      <c r="F14487">
        <v>0</v>
      </c>
      <c r="G14487" t="s">
        <v>51</v>
      </c>
      <c r="H14487" t="s">
        <v>44</v>
      </c>
      <c r="I14487" t="s">
        <v>45</v>
      </c>
      <c r="J14487" t="s">
        <v>46</v>
      </c>
      <c r="K14487" t="s">
        <v>47</v>
      </c>
      <c r="L14487">
        <v>3</v>
      </c>
      <c r="M14487" s="1">
        <v>37257</v>
      </c>
      <c r="N14487" s="3">
        <v>43832</v>
      </c>
      <c r="O14487" t="s">
        <v>321</v>
      </c>
      <c r="P14487">
        <v>2002</v>
      </c>
      <c r="Q14487" s="1">
        <v>40150</v>
      </c>
      <c r="R14487" s="1">
        <v>41540</v>
      </c>
      <c r="S14487">
        <v>0</v>
      </c>
      <c r="T14487">
        <v>39533695</v>
      </c>
      <c r="U14487">
        <v>0</v>
      </c>
      <c r="V14487">
        <v>0</v>
      </c>
      <c r="W14487">
        <v>0</v>
      </c>
      <c r="X14487">
        <v>0</v>
      </c>
      <c r="Y14487">
        <v>0</v>
      </c>
      <c r="Z14487">
        <v>0</v>
      </c>
      <c r="AA14487">
        <v>0</v>
      </c>
      <c r="AB14487">
        <v>0</v>
      </c>
      <c r="AC14487">
        <v>0</v>
      </c>
      <c r="AD14487">
        <v>0</v>
      </c>
      <c r="AE14487">
        <v>0</v>
      </c>
      <c r="AF14487">
        <v>1713695</v>
      </c>
      <c r="AG14487">
        <v>0</v>
      </c>
      <c r="AH14487">
        <v>0</v>
      </c>
      <c r="AI14487">
        <v>0</v>
      </c>
      <c r="AJ14487">
        <v>0</v>
      </c>
      <c r="AK14487">
        <v>0</v>
      </c>
      <c r="AL14487">
        <v>0</v>
      </c>
      <c r="AM14487">
        <v>0</v>
      </c>
      <c r="AN14487">
        <v>1</v>
      </c>
    </row>
    <row r="14488" spans="1:40" x14ac:dyDescent="0.45">
      <c r="A14488" t="s">
        <v>21086</v>
      </c>
      <c r="B14488" t="s">
        <v>21087</v>
      </c>
      <c r="C14488" t="s">
        <v>21088</v>
      </c>
      <c r="D14488" t="s">
        <v>198</v>
      </c>
      <c r="E14488" t="s">
        <v>199</v>
      </c>
      <c r="F14488">
        <v>0</v>
      </c>
      <c r="G14488" t="s">
        <v>51</v>
      </c>
      <c r="H14488" t="s">
        <v>44</v>
      </c>
      <c r="I14488" t="s">
        <v>64</v>
      </c>
      <c r="J14488" t="s">
        <v>338</v>
      </c>
      <c r="K14488" t="s">
        <v>338</v>
      </c>
      <c r="L14488">
        <v>10</v>
      </c>
      <c r="M14488" s="1">
        <v>38353</v>
      </c>
      <c r="N14488" s="3">
        <v>43835</v>
      </c>
      <c r="O14488" t="s">
        <v>277</v>
      </c>
      <c r="P14488">
        <v>2005</v>
      </c>
      <c r="Q14488" s="1">
        <v>38845</v>
      </c>
      <c r="R14488" s="1">
        <v>41926</v>
      </c>
      <c r="S14488">
        <v>5864813</v>
      </c>
      <c r="T14488">
        <v>20000000</v>
      </c>
      <c r="U14488">
        <v>0</v>
      </c>
      <c r="V14488">
        <v>0</v>
      </c>
      <c r="W14488">
        <v>0</v>
      </c>
      <c r="X14488">
        <v>2889905</v>
      </c>
      <c r="Y14488">
        <v>0</v>
      </c>
      <c r="Z14488">
        <v>10800000</v>
      </c>
      <c r="AA14488">
        <v>0</v>
      </c>
      <c r="AB14488">
        <v>0</v>
      </c>
      <c r="AC14488">
        <v>0</v>
      </c>
      <c r="AD14488">
        <v>0</v>
      </c>
      <c r="AE14488">
        <v>0</v>
      </c>
      <c r="AF14488">
        <v>0</v>
      </c>
      <c r="AG14488">
        <v>20000000</v>
      </c>
      <c r="AH14488">
        <v>0</v>
      </c>
      <c r="AI14488">
        <v>0</v>
      </c>
      <c r="AJ14488">
        <v>0</v>
      </c>
      <c r="AK14488">
        <v>0</v>
      </c>
      <c r="AL14488">
        <v>0</v>
      </c>
      <c r="AM14488">
        <v>0</v>
      </c>
      <c r="AN14488">
        <v>1</v>
      </c>
    </row>
    <row r="14489" spans="1:40" x14ac:dyDescent="0.45">
      <c r="A14489" t="s">
        <v>1250</v>
      </c>
      <c r="B14489" t="s">
        <v>1251</v>
      </c>
      <c r="C14489" t="s">
        <v>1252</v>
      </c>
      <c r="D14489" t="s">
        <v>198</v>
      </c>
      <c r="E14489" t="s">
        <v>199</v>
      </c>
      <c r="F14489">
        <v>0</v>
      </c>
      <c r="G14489" t="s">
        <v>51</v>
      </c>
      <c r="H14489" t="s">
        <v>44</v>
      </c>
      <c r="I14489" t="s">
        <v>52</v>
      </c>
      <c r="J14489" t="s">
        <v>141</v>
      </c>
      <c r="K14489" t="s">
        <v>1253</v>
      </c>
      <c r="L14489">
        <v>3</v>
      </c>
      <c r="M14489" s="1">
        <v>36678</v>
      </c>
      <c r="N14489" s="2">
        <v>36678</v>
      </c>
      <c r="O14489" t="s">
        <v>367</v>
      </c>
      <c r="P14489">
        <v>2000</v>
      </c>
      <c r="Q14489" s="1">
        <v>41079</v>
      </c>
      <c r="R14489" s="1">
        <v>41878</v>
      </c>
      <c r="S14489">
        <v>0</v>
      </c>
      <c r="T14489">
        <v>39610000</v>
      </c>
      <c r="U14489">
        <v>0</v>
      </c>
      <c r="V14489">
        <v>0</v>
      </c>
      <c r="W14489">
        <v>0</v>
      </c>
      <c r="X14489">
        <v>0</v>
      </c>
      <c r="Y14489">
        <v>0</v>
      </c>
      <c r="Z14489">
        <v>0</v>
      </c>
      <c r="AA14489">
        <v>0</v>
      </c>
      <c r="AB14489">
        <v>0</v>
      </c>
      <c r="AC14489">
        <v>0</v>
      </c>
      <c r="AD14489">
        <v>0</v>
      </c>
      <c r="AE14489">
        <v>0</v>
      </c>
      <c r="AF14489">
        <v>16850000</v>
      </c>
      <c r="AG14489">
        <v>0</v>
      </c>
      <c r="AH14489">
        <v>0</v>
      </c>
      <c r="AI14489">
        <v>0</v>
      </c>
      <c r="AJ14489">
        <v>0</v>
      </c>
      <c r="AK14489">
        <v>0</v>
      </c>
      <c r="AL14489">
        <v>0</v>
      </c>
      <c r="AM14489">
        <v>0</v>
      </c>
      <c r="AN14489">
        <v>1</v>
      </c>
    </row>
    <row r="14490" spans="1:40" x14ac:dyDescent="0.45">
      <c r="A14490" t="s">
        <v>2464</v>
      </c>
      <c r="B14490" t="s">
        <v>2465</v>
      </c>
      <c r="C14490" t="s">
        <v>2466</v>
      </c>
      <c r="D14490" t="s">
        <v>198</v>
      </c>
      <c r="E14490" t="s">
        <v>199</v>
      </c>
      <c r="F14490">
        <v>0</v>
      </c>
      <c r="G14490" t="s">
        <v>51</v>
      </c>
      <c r="H14490" t="s">
        <v>44</v>
      </c>
      <c r="I14490" t="s">
        <v>327</v>
      </c>
      <c r="J14490" t="s">
        <v>328</v>
      </c>
      <c r="K14490" t="s">
        <v>2467</v>
      </c>
      <c r="L14490">
        <v>9</v>
      </c>
      <c r="M14490" s="1">
        <v>39203</v>
      </c>
      <c r="N14490" s="3">
        <v>43958</v>
      </c>
      <c r="O14490" t="s">
        <v>1360</v>
      </c>
      <c r="P14490">
        <v>2007</v>
      </c>
      <c r="Q14490" s="1">
        <v>39264</v>
      </c>
      <c r="R14490" s="1">
        <v>41002</v>
      </c>
      <c r="S14490">
        <v>0</v>
      </c>
      <c r="T14490">
        <v>39682384</v>
      </c>
      <c r="U14490">
        <v>0</v>
      </c>
      <c r="V14490">
        <v>0</v>
      </c>
      <c r="W14490">
        <v>0</v>
      </c>
      <c r="X14490">
        <v>0</v>
      </c>
      <c r="Y14490">
        <v>0</v>
      </c>
      <c r="Z14490">
        <v>0</v>
      </c>
      <c r="AA14490">
        <v>0</v>
      </c>
      <c r="AB14490">
        <v>0</v>
      </c>
      <c r="AC14490">
        <v>0</v>
      </c>
      <c r="AD14490">
        <v>0</v>
      </c>
      <c r="AE14490">
        <v>0</v>
      </c>
      <c r="AF14490">
        <v>6300000</v>
      </c>
      <c r="AG14490">
        <v>3180000</v>
      </c>
      <c r="AH14490">
        <v>4000000</v>
      </c>
      <c r="AI14490">
        <v>8200000</v>
      </c>
      <c r="AJ14490">
        <v>0</v>
      </c>
      <c r="AK14490">
        <v>0</v>
      </c>
      <c r="AL14490">
        <v>0</v>
      </c>
      <c r="AM14490">
        <v>0</v>
      </c>
      <c r="AN14490">
        <v>1</v>
      </c>
    </row>
    <row r="14491" spans="1:40" x14ac:dyDescent="0.45">
      <c r="A14491" t="s">
        <v>32138</v>
      </c>
      <c r="B14491" t="s">
        <v>32139</v>
      </c>
      <c r="C14491" t="s">
        <v>32140</v>
      </c>
      <c r="D14491" t="s">
        <v>157</v>
      </c>
      <c r="E14491" t="s">
        <v>158</v>
      </c>
      <c r="F14491">
        <v>0</v>
      </c>
      <c r="G14491" t="s">
        <v>51</v>
      </c>
      <c r="H14491" t="s">
        <v>44</v>
      </c>
      <c r="I14491" t="s">
        <v>52</v>
      </c>
      <c r="J14491" t="s">
        <v>141</v>
      </c>
      <c r="K14491" t="s">
        <v>142</v>
      </c>
      <c r="L14491">
        <v>5</v>
      </c>
      <c r="M14491" s="1">
        <v>41091</v>
      </c>
      <c r="N14491" s="3">
        <v>44024</v>
      </c>
      <c r="O14491" t="s">
        <v>342</v>
      </c>
      <c r="P14491">
        <v>2012</v>
      </c>
      <c r="Q14491" s="1">
        <v>40238</v>
      </c>
      <c r="R14491" s="1">
        <v>41613</v>
      </c>
      <c r="S14491">
        <v>1700000</v>
      </c>
      <c r="T14491">
        <v>38000000</v>
      </c>
      <c r="U14491">
        <v>0</v>
      </c>
      <c r="V14491">
        <v>0</v>
      </c>
      <c r="W14491">
        <v>0</v>
      </c>
      <c r="X14491">
        <v>0</v>
      </c>
      <c r="Y14491">
        <v>0</v>
      </c>
      <c r="Z14491">
        <v>0</v>
      </c>
      <c r="AA14491">
        <v>0</v>
      </c>
      <c r="AB14491">
        <v>0</v>
      </c>
      <c r="AC14491">
        <v>0</v>
      </c>
      <c r="AD14491">
        <v>0</v>
      </c>
      <c r="AE14491">
        <v>0</v>
      </c>
      <c r="AF14491">
        <v>38000000</v>
      </c>
      <c r="AG14491">
        <v>0</v>
      </c>
      <c r="AH14491">
        <v>0</v>
      </c>
      <c r="AI14491">
        <v>0</v>
      </c>
      <c r="AJ14491">
        <v>0</v>
      </c>
      <c r="AK14491">
        <v>0</v>
      </c>
      <c r="AL14491">
        <v>0</v>
      </c>
      <c r="AM14491">
        <v>0</v>
      </c>
      <c r="AN14491">
        <v>1</v>
      </c>
    </row>
    <row r="14492" spans="1:40" x14ac:dyDescent="0.45">
      <c r="A14492" t="s">
        <v>78357</v>
      </c>
      <c r="B14492" t="s">
        <v>78358</v>
      </c>
      <c r="C14492" t="s">
        <v>78359</v>
      </c>
      <c r="D14492" t="s">
        <v>209</v>
      </c>
      <c r="E14492" t="s">
        <v>210</v>
      </c>
      <c r="F14492">
        <v>0</v>
      </c>
      <c r="G14492" t="s">
        <v>51</v>
      </c>
      <c r="H14492" t="s">
        <v>44</v>
      </c>
      <c r="I14492" t="s">
        <v>52</v>
      </c>
      <c r="J14492" t="s">
        <v>141</v>
      </c>
      <c r="K14492" t="s">
        <v>603</v>
      </c>
      <c r="L14492">
        <v>4</v>
      </c>
      <c r="M14492" s="1">
        <v>39814</v>
      </c>
      <c r="N14492" s="3">
        <v>43839</v>
      </c>
      <c r="O14492" t="s">
        <v>135</v>
      </c>
      <c r="P14492">
        <v>2009</v>
      </c>
      <c r="Q14492" s="1">
        <v>39689</v>
      </c>
      <c r="R14492" s="1">
        <v>41443</v>
      </c>
      <c r="S14492">
        <v>0</v>
      </c>
      <c r="T14492">
        <v>39700000</v>
      </c>
      <c r="U14492">
        <v>0</v>
      </c>
      <c r="V14492">
        <v>0</v>
      </c>
      <c r="W14492">
        <v>0</v>
      </c>
      <c r="X14492">
        <v>0</v>
      </c>
      <c r="Y14492">
        <v>0</v>
      </c>
      <c r="Z14492">
        <v>0</v>
      </c>
      <c r="AA14492">
        <v>0</v>
      </c>
      <c r="AB14492">
        <v>0</v>
      </c>
      <c r="AC14492">
        <v>0</v>
      </c>
      <c r="AD14492">
        <v>0</v>
      </c>
      <c r="AE14492">
        <v>0</v>
      </c>
      <c r="AF14492">
        <v>31700000</v>
      </c>
      <c r="AG14492">
        <v>8000000</v>
      </c>
      <c r="AH14492">
        <v>0</v>
      </c>
      <c r="AI14492">
        <v>0</v>
      </c>
      <c r="AJ14492">
        <v>0</v>
      </c>
      <c r="AK14492">
        <v>0</v>
      </c>
      <c r="AL14492">
        <v>0</v>
      </c>
      <c r="AM14492">
        <v>0</v>
      </c>
      <c r="AN14492">
        <v>1</v>
      </c>
    </row>
    <row r="14493" spans="1:40" x14ac:dyDescent="0.45">
      <c r="A14493" t="s">
        <v>56906</v>
      </c>
      <c r="B14493" t="s">
        <v>56907</v>
      </c>
      <c r="C14493" t="s">
        <v>56908</v>
      </c>
      <c r="D14493" t="s">
        <v>78</v>
      </c>
      <c r="E14493" t="s">
        <v>79</v>
      </c>
      <c r="F14493">
        <v>0</v>
      </c>
      <c r="G14493" t="s">
        <v>51</v>
      </c>
      <c r="H14493" t="s">
        <v>44</v>
      </c>
      <c r="I14493" t="s">
        <v>70</v>
      </c>
      <c r="J14493" t="s">
        <v>71</v>
      </c>
      <c r="K14493" t="s">
        <v>1179</v>
      </c>
      <c r="L14493">
        <v>1</v>
      </c>
      <c r="M14493" s="1">
        <v>39083</v>
      </c>
      <c r="N14493" s="3">
        <v>43837</v>
      </c>
      <c r="O14493" t="s">
        <v>80</v>
      </c>
      <c r="P14493">
        <v>2007</v>
      </c>
      <c r="Q14493" s="1">
        <v>40815</v>
      </c>
      <c r="R14493" s="1">
        <v>40815</v>
      </c>
      <c r="S14493">
        <v>0</v>
      </c>
      <c r="T14493">
        <v>397000</v>
      </c>
      <c r="U14493">
        <v>0</v>
      </c>
      <c r="V14493">
        <v>0</v>
      </c>
      <c r="W14493">
        <v>0</v>
      </c>
      <c r="X14493">
        <v>0</v>
      </c>
      <c r="Y14493">
        <v>0</v>
      </c>
      <c r="Z14493">
        <v>0</v>
      </c>
      <c r="AA14493">
        <v>0</v>
      </c>
      <c r="AB14493">
        <v>0</v>
      </c>
      <c r="AC14493">
        <v>0</v>
      </c>
      <c r="AD14493">
        <v>0</v>
      </c>
      <c r="AE14493">
        <v>0</v>
      </c>
      <c r="AF14493">
        <v>0</v>
      </c>
      <c r="AG14493">
        <v>0</v>
      </c>
      <c r="AH14493">
        <v>0</v>
      </c>
      <c r="AI14493">
        <v>0</v>
      </c>
      <c r="AJ14493">
        <v>0</v>
      </c>
      <c r="AK14493">
        <v>0</v>
      </c>
      <c r="AL14493">
        <v>0</v>
      </c>
      <c r="AM14493">
        <v>0</v>
      </c>
      <c r="AN14493">
        <v>1</v>
      </c>
    </row>
    <row r="14494" spans="1:40" x14ac:dyDescent="0.45">
      <c r="A14494" t="s">
        <v>45112</v>
      </c>
      <c r="B14494" t="s">
        <v>45113</v>
      </c>
      <c r="C14494" t="s">
        <v>45114</v>
      </c>
      <c r="D14494" t="s">
        <v>371</v>
      </c>
      <c r="E14494" t="s">
        <v>222</v>
      </c>
      <c r="F14494">
        <v>0</v>
      </c>
      <c r="G14494" t="s">
        <v>51</v>
      </c>
      <c r="H14494" t="s">
        <v>44</v>
      </c>
      <c r="I14494" t="s">
        <v>369</v>
      </c>
      <c r="J14494" t="s">
        <v>370</v>
      </c>
      <c r="K14494" t="s">
        <v>370</v>
      </c>
      <c r="L14494">
        <v>2</v>
      </c>
      <c r="M14494" s="1">
        <v>36161</v>
      </c>
      <c r="N14494" s="2">
        <v>36161</v>
      </c>
      <c r="O14494" t="s">
        <v>597</v>
      </c>
      <c r="P14494">
        <v>1999</v>
      </c>
      <c r="Q14494" s="1">
        <v>41439</v>
      </c>
      <c r="R14494" s="1">
        <v>41814</v>
      </c>
      <c r="S14494">
        <v>0</v>
      </c>
      <c r="T14494">
        <v>39728460</v>
      </c>
      <c r="U14494">
        <v>0</v>
      </c>
      <c r="V14494">
        <v>0</v>
      </c>
      <c r="W14494">
        <v>0</v>
      </c>
      <c r="X14494">
        <v>0</v>
      </c>
      <c r="Y14494">
        <v>0</v>
      </c>
      <c r="Z14494">
        <v>0</v>
      </c>
      <c r="AA14494">
        <v>0</v>
      </c>
      <c r="AB14494">
        <v>0</v>
      </c>
      <c r="AC14494">
        <v>0</v>
      </c>
      <c r="AD14494">
        <v>0</v>
      </c>
      <c r="AE14494">
        <v>0</v>
      </c>
      <c r="AF14494">
        <v>0</v>
      </c>
      <c r="AG14494">
        <v>0</v>
      </c>
      <c r="AH14494">
        <v>0</v>
      </c>
      <c r="AI14494">
        <v>0</v>
      </c>
      <c r="AJ14494">
        <v>0</v>
      </c>
      <c r="AK14494">
        <v>0</v>
      </c>
      <c r="AL14494">
        <v>0</v>
      </c>
      <c r="AM14494">
        <v>0</v>
      </c>
      <c r="AN14494">
        <v>1</v>
      </c>
    </row>
    <row r="14495" spans="1:40" x14ac:dyDescent="0.45">
      <c r="A14495" t="s">
        <v>62318</v>
      </c>
      <c r="B14495" t="s">
        <v>62319</v>
      </c>
      <c r="C14495" t="s">
        <v>62320</v>
      </c>
      <c r="D14495" t="s">
        <v>767</v>
      </c>
      <c r="E14495" t="s">
        <v>768</v>
      </c>
      <c r="F14495">
        <v>0</v>
      </c>
      <c r="G14495" t="s">
        <v>43</v>
      </c>
      <c r="H14495" t="s">
        <v>44</v>
      </c>
      <c r="I14495" t="s">
        <v>64</v>
      </c>
      <c r="J14495" t="s">
        <v>65</v>
      </c>
      <c r="K14495" t="s">
        <v>1249</v>
      </c>
      <c r="L14495">
        <v>4</v>
      </c>
      <c r="M14495" s="1">
        <v>37622</v>
      </c>
      <c r="N14495" s="3">
        <v>43833</v>
      </c>
      <c r="O14495" t="s">
        <v>469</v>
      </c>
      <c r="P14495">
        <v>2003</v>
      </c>
      <c r="Q14495" s="1">
        <v>38387</v>
      </c>
      <c r="R14495" s="1">
        <v>40316</v>
      </c>
      <c r="S14495">
        <v>0</v>
      </c>
      <c r="T14495">
        <v>39730000</v>
      </c>
      <c r="U14495">
        <v>0</v>
      </c>
      <c r="V14495">
        <v>0</v>
      </c>
      <c r="W14495">
        <v>0</v>
      </c>
      <c r="X14495">
        <v>0</v>
      </c>
      <c r="Y14495">
        <v>0</v>
      </c>
      <c r="Z14495">
        <v>0</v>
      </c>
      <c r="AA14495">
        <v>0</v>
      </c>
      <c r="AB14495">
        <v>0</v>
      </c>
      <c r="AC14495">
        <v>0</v>
      </c>
      <c r="AD14495">
        <v>0</v>
      </c>
      <c r="AE14495">
        <v>0</v>
      </c>
      <c r="AF14495">
        <v>6300000</v>
      </c>
      <c r="AG14495">
        <v>13200000</v>
      </c>
      <c r="AH14495">
        <v>10000000</v>
      </c>
      <c r="AI14495">
        <v>10230000</v>
      </c>
      <c r="AJ14495">
        <v>0</v>
      </c>
      <c r="AK14495">
        <v>0</v>
      </c>
      <c r="AL14495">
        <v>0</v>
      </c>
      <c r="AM14495">
        <v>0</v>
      </c>
      <c r="AN14495">
        <v>1</v>
      </c>
    </row>
    <row r="14496" spans="1:40" x14ac:dyDescent="0.45">
      <c r="A14496" t="s">
        <v>40107</v>
      </c>
      <c r="B14496" t="s">
        <v>40108</v>
      </c>
      <c r="C14496" t="s">
        <v>40109</v>
      </c>
      <c r="D14496" t="s">
        <v>40110</v>
      </c>
      <c r="E14496" t="s">
        <v>210</v>
      </c>
      <c r="F14496">
        <v>0</v>
      </c>
      <c r="G14496" t="s">
        <v>51</v>
      </c>
      <c r="H14496" t="s">
        <v>44</v>
      </c>
      <c r="I14496" t="s">
        <v>52</v>
      </c>
      <c r="J14496" t="s">
        <v>141</v>
      </c>
      <c r="K14496" t="s">
        <v>142</v>
      </c>
      <c r="L14496">
        <v>7</v>
      </c>
      <c r="M14496" s="1">
        <v>38398</v>
      </c>
      <c r="N14496" s="3">
        <v>43866</v>
      </c>
      <c r="O14496" t="s">
        <v>277</v>
      </c>
      <c r="P14496">
        <v>2005</v>
      </c>
      <c r="Q14496" s="1">
        <v>38672</v>
      </c>
      <c r="R14496" s="1">
        <v>41857</v>
      </c>
      <c r="S14496">
        <v>0</v>
      </c>
      <c r="T14496">
        <v>30201750</v>
      </c>
      <c r="U14496">
        <v>0</v>
      </c>
      <c r="V14496">
        <v>0</v>
      </c>
      <c r="W14496">
        <v>0</v>
      </c>
      <c r="X14496">
        <v>3750000</v>
      </c>
      <c r="Y14496">
        <v>0</v>
      </c>
      <c r="Z14496">
        <v>0</v>
      </c>
      <c r="AA14496">
        <v>5782438</v>
      </c>
      <c r="AB14496">
        <v>0</v>
      </c>
      <c r="AC14496">
        <v>0</v>
      </c>
      <c r="AD14496">
        <v>0</v>
      </c>
      <c r="AE14496">
        <v>0</v>
      </c>
      <c r="AF14496">
        <v>5000000</v>
      </c>
      <c r="AG14496">
        <v>8151750</v>
      </c>
      <c r="AH14496">
        <v>13000000</v>
      </c>
      <c r="AI14496">
        <v>4050000</v>
      </c>
      <c r="AJ14496">
        <v>0</v>
      </c>
      <c r="AK14496">
        <v>0</v>
      </c>
      <c r="AL14496">
        <v>0</v>
      </c>
      <c r="AM14496">
        <v>0</v>
      </c>
      <c r="AN14496">
        <v>1</v>
      </c>
    </row>
    <row r="14497" spans="1:40" x14ac:dyDescent="0.45">
      <c r="A14497" t="s">
        <v>69274</v>
      </c>
      <c r="B14497" t="s">
        <v>69275</v>
      </c>
      <c r="C14497" t="s">
        <v>69276</v>
      </c>
      <c r="D14497" t="s">
        <v>28972</v>
      </c>
      <c r="E14497" t="s">
        <v>276</v>
      </c>
      <c r="F14497">
        <v>0</v>
      </c>
      <c r="G14497" t="s">
        <v>51</v>
      </c>
      <c r="H14497" t="s">
        <v>44</v>
      </c>
      <c r="I14497" t="s">
        <v>339</v>
      </c>
      <c r="J14497" t="s">
        <v>9246</v>
      </c>
      <c r="K14497" t="s">
        <v>9246</v>
      </c>
      <c r="L14497">
        <v>4</v>
      </c>
      <c r="M14497" s="1">
        <v>39173</v>
      </c>
      <c r="N14497" s="3">
        <v>43928</v>
      </c>
      <c r="O14497" t="s">
        <v>1360</v>
      </c>
      <c r="P14497">
        <v>2007</v>
      </c>
      <c r="Q14497" s="1">
        <v>39356</v>
      </c>
      <c r="R14497" s="1">
        <v>41449</v>
      </c>
      <c r="S14497">
        <v>0</v>
      </c>
      <c r="T14497">
        <v>29750000</v>
      </c>
      <c r="U14497">
        <v>0</v>
      </c>
      <c r="V14497">
        <v>0</v>
      </c>
      <c r="W14497">
        <v>0</v>
      </c>
      <c r="X14497">
        <v>0</v>
      </c>
      <c r="Y14497">
        <v>0</v>
      </c>
      <c r="Z14497">
        <v>0</v>
      </c>
      <c r="AA14497">
        <v>10000000</v>
      </c>
      <c r="AB14497">
        <v>0</v>
      </c>
      <c r="AC14497">
        <v>0</v>
      </c>
      <c r="AD14497">
        <v>0</v>
      </c>
      <c r="AE14497">
        <v>0</v>
      </c>
      <c r="AF14497">
        <v>5000000</v>
      </c>
      <c r="AG14497">
        <v>7750000</v>
      </c>
      <c r="AH14497">
        <v>17000000</v>
      </c>
      <c r="AI14497">
        <v>0</v>
      </c>
      <c r="AJ14497">
        <v>0</v>
      </c>
      <c r="AK14497">
        <v>0</v>
      </c>
      <c r="AL14497">
        <v>0</v>
      </c>
      <c r="AM14497">
        <v>0</v>
      </c>
      <c r="AN14497">
        <v>1</v>
      </c>
    </row>
    <row r="14498" spans="1:40" x14ac:dyDescent="0.45">
      <c r="A14498" t="s">
        <v>75980</v>
      </c>
      <c r="B14498" t="s">
        <v>75981</v>
      </c>
      <c r="C14498" t="s">
        <v>75982</v>
      </c>
      <c r="D14498" t="s">
        <v>25731</v>
      </c>
      <c r="E14498" t="s">
        <v>6490</v>
      </c>
      <c r="F14498">
        <v>0</v>
      </c>
      <c r="G14498" t="s">
        <v>43</v>
      </c>
      <c r="H14498" t="s">
        <v>44</v>
      </c>
      <c r="I14498" t="s">
        <v>147</v>
      </c>
      <c r="J14498" t="s">
        <v>148</v>
      </c>
      <c r="K14498" t="s">
        <v>148</v>
      </c>
      <c r="L14498">
        <v>3</v>
      </c>
      <c r="M14498" s="1">
        <v>38642</v>
      </c>
      <c r="N14498" s="3">
        <v>44109</v>
      </c>
      <c r="O14498" t="s">
        <v>2113</v>
      </c>
      <c r="P14498">
        <v>2005</v>
      </c>
      <c r="Q14498" s="1">
        <v>38626</v>
      </c>
      <c r="R14498" s="1">
        <v>39587</v>
      </c>
      <c r="S14498">
        <v>0</v>
      </c>
      <c r="T14498">
        <v>39750000</v>
      </c>
      <c r="U14498">
        <v>0</v>
      </c>
      <c r="V14498">
        <v>0</v>
      </c>
      <c r="W14498">
        <v>0</v>
      </c>
      <c r="X14498">
        <v>0</v>
      </c>
      <c r="Y14498">
        <v>0</v>
      </c>
      <c r="Z14498">
        <v>0</v>
      </c>
      <c r="AA14498">
        <v>0</v>
      </c>
      <c r="AB14498">
        <v>0</v>
      </c>
      <c r="AC14498">
        <v>0</v>
      </c>
      <c r="AD14498">
        <v>0</v>
      </c>
      <c r="AE14498">
        <v>0</v>
      </c>
      <c r="AF14498">
        <v>5250000</v>
      </c>
      <c r="AG14498">
        <v>9500000</v>
      </c>
      <c r="AH14498">
        <v>25000000</v>
      </c>
      <c r="AI14498">
        <v>0</v>
      </c>
      <c r="AJ14498">
        <v>0</v>
      </c>
      <c r="AK14498">
        <v>0</v>
      </c>
      <c r="AL14498">
        <v>0</v>
      </c>
      <c r="AM14498">
        <v>0</v>
      </c>
      <c r="AN14498">
        <v>1</v>
      </c>
    </row>
    <row r="14499" spans="1:40" x14ac:dyDescent="0.45">
      <c r="A14499" t="s">
        <v>10738</v>
      </c>
      <c r="B14499" t="s">
        <v>10739</v>
      </c>
      <c r="C14499" t="s">
        <v>10740</v>
      </c>
      <c r="D14499" t="s">
        <v>8202</v>
      </c>
      <c r="E14499" t="s">
        <v>69</v>
      </c>
      <c r="F14499">
        <v>0</v>
      </c>
      <c r="G14499" t="s">
        <v>51</v>
      </c>
      <c r="H14499" t="s">
        <v>44</v>
      </c>
      <c r="I14499" t="s">
        <v>52</v>
      </c>
      <c r="J14499" t="s">
        <v>530</v>
      </c>
      <c r="K14499" t="s">
        <v>531</v>
      </c>
      <c r="L14499">
        <v>7</v>
      </c>
      <c r="M14499" s="1">
        <v>40360</v>
      </c>
      <c r="N14499" s="3">
        <v>44022</v>
      </c>
      <c r="O14499" t="s">
        <v>143</v>
      </c>
      <c r="P14499">
        <v>2010</v>
      </c>
      <c r="Q14499" s="1">
        <v>40469</v>
      </c>
      <c r="R14499" s="1">
        <v>41793</v>
      </c>
      <c r="S14499">
        <v>0</v>
      </c>
      <c r="T14499">
        <v>34478488</v>
      </c>
      <c r="U14499">
        <v>0</v>
      </c>
      <c r="V14499">
        <v>0</v>
      </c>
      <c r="W14499">
        <v>0</v>
      </c>
      <c r="X14499">
        <v>0</v>
      </c>
      <c r="Y14499">
        <v>5300000</v>
      </c>
      <c r="Z14499">
        <v>0</v>
      </c>
      <c r="AA14499">
        <v>0</v>
      </c>
      <c r="AB14499">
        <v>0</v>
      </c>
      <c r="AC14499">
        <v>0</v>
      </c>
      <c r="AD14499">
        <v>0</v>
      </c>
      <c r="AE14499">
        <v>0</v>
      </c>
      <c r="AF14499">
        <v>0</v>
      </c>
      <c r="AG14499">
        <v>18600000</v>
      </c>
      <c r="AH14499">
        <v>0</v>
      </c>
      <c r="AI14499">
        <v>0</v>
      </c>
      <c r="AJ14499">
        <v>0</v>
      </c>
      <c r="AK14499">
        <v>0</v>
      </c>
      <c r="AL14499">
        <v>0</v>
      </c>
      <c r="AM14499">
        <v>0</v>
      </c>
      <c r="AN14499">
        <v>1</v>
      </c>
    </row>
    <row r="14500" spans="1:40" x14ac:dyDescent="0.45">
      <c r="A14500" t="s">
        <v>26242</v>
      </c>
      <c r="B14500" t="s">
        <v>26243</v>
      </c>
      <c r="C14500" t="s">
        <v>26244</v>
      </c>
      <c r="D14500" t="s">
        <v>371</v>
      </c>
      <c r="E14500" t="s">
        <v>222</v>
      </c>
      <c r="F14500">
        <v>0</v>
      </c>
      <c r="G14500" t="s">
        <v>51</v>
      </c>
      <c r="H14500" t="s">
        <v>44</v>
      </c>
      <c r="I14500" t="s">
        <v>52</v>
      </c>
      <c r="J14500" t="s">
        <v>141</v>
      </c>
      <c r="K14500" t="s">
        <v>1224</v>
      </c>
      <c r="L14500">
        <v>4</v>
      </c>
      <c r="M14500" s="1">
        <v>37622</v>
      </c>
      <c r="N14500" s="3">
        <v>43833</v>
      </c>
      <c r="O14500" t="s">
        <v>469</v>
      </c>
      <c r="P14500">
        <v>2003</v>
      </c>
      <c r="Q14500" s="1">
        <v>37775</v>
      </c>
      <c r="R14500" s="1">
        <v>40086</v>
      </c>
      <c r="S14500">
        <v>0</v>
      </c>
      <c r="T14500">
        <v>39790000</v>
      </c>
      <c r="U14500">
        <v>0</v>
      </c>
      <c r="V14500">
        <v>0</v>
      </c>
      <c r="W14500">
        <v>0</v>
      </c>
      <c r="X14500">
        <v>0</v>
      </c>
      <c r="Y14500">
        <v>0</v>
      </c>
      <c r="Z14500">
        <v>0</v>
      </c>
      <c r="AA14500">
        <v>0</v>
      </c>
      <c r="AB14500">
        <v>0</v>
      </c>
      <c r="AC14500">
        <v>0</v>
      </c>
      <c r="AD14500">
        <v>0</v>
      </c>
      <c r="AE14500">
        <v>0</v>
      </c>
      <c r="AF14500">
        <v>3200000</v>
      </c>
      <c r="AG14500">
        <v>13600000</v>
      </c>
      <c r="AH14500">
        <v>0</v>
      </c>
      <c r="AI14500">
        <v>14400000</v>
      </c>
      <c r="AJ14500">
        <v>8590000</v>
      </c>
      <c r="AK14500">
        <v>0</v>
      </c>
      <c r="AL14500">
        <v>0</v>
      </c>
      <c r="AM14500">
        <v>0</v>
      </c>
      <c r="AN14500">
        <v>1</v>
      </c>
    </row>
    <row r="14501" spans="1:40" x14ac:dyDescent="0.45">
      <c r="A14501" t="s">
        <v>49891</v>
      </c>
      <c r="B14501" t="s">
        <v>49892</v>
      </c>
      <c r="C14501" t="s">
        <v>49893</v>
      </c>
      <c r="D14501" t="s">
        <v>49894</v>
      </c>
      <c r="E14501" t="s">
        <v>2395</v>
      </c>
      <c r="F14501">
        <v>0</v>
      </c>
      <c r="G14501" t="s">
        <v>51</v>
      </c>
      <c r="H14501" t="s">
        <v>44</v>
      </c>
      <c r="I14501" t="s">
        <v>52</v>
      </c>
      <c r="J14501" t="s">
        <v>141</v>
      </c>
      <c r="K14501" t="s">
        <v>142</v>
      </c>
      <c r="L14501">
        <v>4</v>
      </c>
      <c r="M14501" s="1">
        <v>36526</v>
      </c>
      <c r="N14501" s="2">
        <v>36526</v>
      </c>
      <c r="O14501" t="s">
        <v>176</v>
      </c>
      <c r="P14501">
        <v>2000</v>
      </c>
      <c r="Q14501" s="1">
        <v>36861</v>
      </c>
      <c r="R14501" s="1">
        <v>38672</v>
      </c>
      <c r="S14501">
        <v>0</v>
      </c>
      <c r="T14501">
        <v>39800000</v>
      </c>
      <c r="U14501">
        <v>0</v>
      </c>
      <c r="V14501">
        <v>0</v>
      </c>
      <c r="W14501">
        <v>0</v>
      </c>
      <c r="X14501">
        <v>0</v>
      </c>
      <c r="Y14501">
        <v>0</v>
      </c>
      <c r="Z14501">
        <v>0</v>
      </c>
      <c r="AA14501">
        <v>0</v>
      </c>
      <c r="AB14501">
        <v>0</v>
      </c>
      <c r="AC14501">
        <v>0</v>
      </c>
      <c r="AD14501">
        <v>0</v>
      </c>
      <c r="AE14501">
        <v>0</v>
      </c>
      <c r="AF14501">
        <v>800000</v>
      </c>
      <c r="AG14501">
        <v>5800000</v>
      </c>
      <c r="AH14501">
        <v>13200000</v>
      </c>
      <c r="AI14501">
        <v>20000000</v>
      </c>
      <c r="AJ14501">
        <v>0</v>
      </c>
      <c r="AK14501">
        <v>0</v>
      </c>
      <c r="AL14501">
        <v>0</v>
      </c>
      <c r="AM14501">
        <v>0</v>
      </c>
      <c r="AN14501">
        <v>1</v>
      </c>
    </row>
    <row r="14502" spans="1:40" x14ac:dyDescent="0.45">
      <c r="A14502" t="s">
        <v>50624</v>
      </c>
      <c r="B14502" t="s">
        <v>50625</v>
      </c>
      <c r="C14502" t="s">
        <v>50626</v>
      </c>
      <c r="D14502" t="s">
        <v>50627</v>
      </c>
      <c r="E14502" t="s">
        <v>7677</v>
      </c>
      <c r="F14502">
        <v>0</v>
      </c>
      <c r="G14502" t="s">
        <v>51</v>
      </c>
      <c r="H14502" t="s">
        <v>44</v>
      </c>
      <c r="I14502" t="s">
        <v>52</v>
      </c>
      <c r="J14502" t="s">
        <v>141</v>
      </c>
      <c r="K14502" t="s">
        <v>142</v>
      </c>
      <c r="L14502">
        <v>3</v>
      </c>
      <c r="M14502" s="1">
        <v>39845</v>
      </c>
      <c r="N14502" s="3">
        <v>43870</v>
      </c>
      <c r="O14502" t="s">
        <v>135</v>
      </c>
      <c r="P14502">
        <v>2009</v>
      </c>
      <c r="Q14502" s="1">
        <v>40450</v>
      </c>
      <c r="R14502" s="1">
        <v>41851</v>
      </c>
      <c r="S14502">
        <v>1900000</v>
      </c>
      <c r="T14502">
        <v>37900000</v>
      </c>
      <c r="U14502">
        <v>0</v>
      </c>
      <c r="V14502">
        <v>0</v>
      </c>
      <c r="W14502">
        <v>0</v>
      </c>
      <c r="X14502">
        <v>0</v>
      </c>
      <c r="Y14502">
        <v>0</v>
      </c>
      <c r="Z14502">
        <v>0</v>
      </c>
      <c r="AA14502">
        <v>0</v>
      </c>
      <c r="AB14502">
        <v>0</v>
      </c>
      <c r="AC14502">
        <v>0</v>
      </c>
      <c r="AD14502">
        <v>0</v>
      </c>
      <c r="AE14502">
        <v>0</v>
      </c>
      <c r="AF14502">
        <v>10700000</v>
      </c>
      <c r="AG14502">
        <v>27200000</v>
      </c>
      <c r="AH14502">
        <v>0</v>
      </c>
      <c r="AI14502">
        <v>0</v>
      </c>
      <c r="AJ14502">
        <v>0</v>
      </c>
      <c r="AK14502">
        <v>0</v>
      </c>
      <c r="AL14502">
        <v>0</v>
      </c>
      <c r="AM14502">
        <v>0</v>
      </c>
      <c r="AN14502">
        <v>1</v>
      </c>
    </row>
    <row r="14503" spans="1:40" x14ac:dyDescent="0.45">
      <c r="A14503" t="s">
        <v>76288</v>
      </c>
      <c r="B14503" t="s">
        <v>76289</v>
      </c>
      <c r="C14503" t="s">
        <v>76290</v>
      </c>
      <c r="D14503" t="s">
        <v>76291</v>
      </c>
      <c r="E14503" t="s">
        <v>326</v>
      </c>
      <c r="F14503">
        <v>0</v>
      </c>
      <c r="G14503" t="s">
        <v>51</v>
      </c>
      <c r="H14503" t="s">
        <v>44</v>
      </c>
      <c r="I14503" t="s">
        <v>52</v>
      </c>
      <c r="J14503" t="s">
        <v>141</v>
      </c>
      <c r="K14503" t="s">
        <v>142</v>
      </c>
      <c r="L14503">
        <v>5</v>
      </c>
      <c r="M14503" s="1">
        <v>38718</v>
      </c>
      <c r="N14503" s="3">
        <v>43836</v>
      </c>
      <c r="O14503" t="s">
        <v>260</v>
      </c>
      <c r="P14503">
        <v>2006</v>
      </c>
      <c r="Q14503" s="1">
        <v>37987</v>
      </c>
      <c r="R14503" s="1">
        <v>41878</v>
      </c>
      <c r="S14503">
        <v>0</v>
      </c>
      <c r="T14503">
        <v>39800000</v>
      </c>
      <c r="U14503">
        <v>0</v>
      </c>
      <c r="V14503">
        <v>0</v>
      </c>
      <c r="W14503">
        <v>0</v>
      </c>
      <c r="X14503">
        <v>0</v>
      </c>
      <c r="Y14503">
        <v>0</v>
      </c>
      <c r="Z14503">
        <v>0</v>
      </c>
      <c r="AA14503">
        <v>0</v>
      </c>
      <c r="AB14503">
        <v>0</v>
      </c>
      <c r="AC14503">
        <v>0</v>
      </c>
      <c r="AD14503">
        <v>0</v>
      </c>
      <c r="AE14503">
        <v>0</v>
      </c>
      <c r="AF14503">
        <v>4000000</v>
      </c>
      <c r="AG14503">
        <v>10000000</v>
      </c>
      <c r="AH14503">
        <v>10800000</v>
      </c>
      <c r="AI14503">
        <v>15000000</v>
      </c>
      <c r="AJ14503">
        <v>0</v>
      </c>
      <c r="AK14503">
        <v>0</v>
      </c>
      <c r="AL14503">
        <v>0</v>
      </c>
      <c r="AM14503">
        <v>0</v>
      </c>
      <c r="AN14503">
        <v>1</v>
      </c>
    </row>
    <row r="14504" spans="1:40" x14ac:dyDescent="0.45">
      <c r="A14504" t="s">
        <v>77172</v>
      </c>
      <c r="B14504" t="s">
        <v>77173</v>
      </c>
      <c r="C14504" t="s">
        <v>77174</v>
      </c>
      <c r="D14504" t="s">
        <v>77175</v>
      </c>
      <c r="E14504" t="s">
        <v>1285</v>
      </c>
      <c r="F14504">
        <v>0</v>
      </c>
      <c r="G14504" t="s">
        <v>51</v>
      </c>
      <c r="H14504" t="s">
        <v>44</v>
      </c>
      <c r="I14504" t="s">
        <v>147</v>
      </c>
      <c r="J14504" t="s">
        <v>148</v>
      </c>
      <c r="K14504" t="s">
        <v>149</v>
      </c>
      <c r="L14504">
        <v>5</v>
      </c>
      <c r="M14504" s="1">
        <v>38412</v>
      </c>
      <c r="N14504" s="3">
        <v>43895</v>
      </c>
      <c r="O14504" t="s">
        <v>277</v>
      </c>
      <c r="P14504">
        <v>2005</v>
      </c>
      <c r="Q14504" s="1">
        <v>38428</v>
      </c>
      <c r="R14504" s="1">
        <v>41197</v>
      </c>
      <c r="S14504">
        <v>0</v>
      </c>
      <c r="T14504">
        <v>35800000</v>
      </c>
      <c r="U14504">
        <v>0</v>
      </c>
      <c r="V14504">
        <v>0</v>
      </c>
      <c r="W14504">
        <v>0</v>
      </c>
      <c r="X14504">
        <v>4000000</v>
      </c>
      <c r="Y14504">
        <v>0</v>
      </c>
      <c r="Z14504">
        <v>0</v>
      </c>
      <c r="AA14504">
        <v>0</v>
      </c>
      <c r="AB14504">
        <v>0</v>
      </c>
      <c r="AC14504">
        <v>0</v>
      </c>
      <c r="AD14504">
        <v>0</v>
      </c>
      <c r="AE14504">
        <v>0</v>
      </c>
      <c r="AF14504">
        <v>6500000</v>
      </c>
      <c r="AG14504">
        <v>16000000</v>
      </c>
      <c r="AH14504">
        <v>9300000</v>
      </c>
      <c r="AI14504">
        <v>4000000</v>
      </c>
      <c r="AJ14504">
        <v>0</v>
      </c>
      <c r="AK14504">
        <v>0</v>
      </c>
      <c r="AL14504">
        <v>0</v>
      </c>
      <c r="AM14504">
        <v>0</v>
      </c>
      <c r="AN14504">
        <v>1</v>
      </c>
    </row>
    <row r="14505" spans="1:40" x14ac:dyDescent="0.45">
      <c r="A14505" t="s">
        <v>62407</v>
      </c>
      <c r="B14505" t="s">
        <v>62408</v>
      </c>
      <c r="C14505" t="s">
        <v>62409</v>
      </c>
      <c r="D14505" t="s">
        <v>62410</v>
      </c>
      <c r="E14505" t="s">
        <v>210</v>
      </c>
      <c r="F14505">
        <v>0</v>
      </c>
      <c r="G14505" t="s">
        <v>51</v>
      </c>
      <c r="H14505" t="s">
        <v>44</v>
      </c>
      <c r="I14505" t="s">
        <v>451</v>
      </c>
      <c r="J14505" t="s">
        <v>452</v>
      </c>
      <c r="K14505" t="s">
        <v>452</v>
      </c>
      <c r="L14505">
        <v>11</v>
      </c>
      <c r="M14505" s="1">
        <v>37987</v>
      </c>
      <c r="N14505" s="3">
        <v>43834</v>
      </c>
      <c r="O14505" t="s">
        <v>273</v>
      </c>
      <c r="P14505">
        <v>2004</v>
      </c>
      <c r="Q14505" s="1">
        <v>38161</v>
      </c>
      <c r="R14505" s="1">
        <v>41827</v>
      </c>
      <c r="S14505">
        <v>18954</v>
      </c>
      <c r="T14505">
        <v>39319457</v>
      </c>
      <c r="U14505">
        <v>0</v>
      </c>
      <c r="V14505">
        <v>500000</v>
      </c>
      <c r="W14505">
        <v>0</v>
      </c>
      <c r="X14505">
        <v>0</v>
      </c>
      <c r="Y14505">
        <v>0</v>
      </c>
      <c r="Z14505">
        <v>0</v>
      </c>
      <c r="AA14505">
        <v>0</v>
      </c>
      <c r="AB14505">
        <v>0</v>
      </c>
      <c r="AC14505">
        <v>0</v>
      </c>
      <c r="AD14505">
        <v>0</v>
      </c>
      <c r="AE14505">
        <v>0</v>
      </c>
      <c r="AF14505">
        <v>1400000</v>
      </c>
      <c r="AG14505">
        <v>8600000</v>
      </c>
      <c r="AH14505">
        <v>0</v>
      </c>
      <c r="AI14505">
        <v>7000000</v>
      </c>
      <c r="AJ14505">
        <v>12000000</v>
      </c>
      <c r="AK14505">
        <v>10000000</v>
      </c>
      <c r="AL14505">
        <v>0</v>
      </c>
      <c r="AM14505">
        <v>0</v>
      </c>
      <c r="AN14505">
        <v>1</v>
      </c>
    </row>
    <row r="14506" spans="1:40" x14ac:dyDescent="0.45">
      <c r="A14506" t="s">
        <v>6141</v>
      </c>
      <c r="B14506" t="s">
        <v>6142</v>
      </c>
      <c r="C14506" t="s">
        <v>6143</v>
      </c>
      <c r="D14506" t="s">
        <v>209</v>
      </c>
      <c r="E14506" t="s">
        <v>210</v>
      </c>
      <c r="F14506">
        <v>0</v>
      </c>
      <c r="G14506" t="s">
        <v>51</v>
      </c>
      <c r="H14506" t="s">
        <v>44</v>
      </c>
      <c r="I14506" t="s">
        <v>52</v>
      </c>
      <c r="J14506" t="s">
        <v>141</v>
      </c>
      <c r="K14506" t="s">
        <v>142</v>
      </c>
      <c r="L14506">
        <v>4</v>
      </c>
      <c r="M14506" s="1">
        <v>36557</v>
      </c>
      <c r="N14506" s="2">
        <v>36557</v>
      </c>
      <c r="O14506" t="s">
        <v>176</v>
      </c>
      <c r="P14506">
        <v>2000</v>
      </c>
      <c r="Q14506" s="1">
        <v>39295</v>
      </c>
      <c r="R14506" s="1">
        <v>41135</v>
      </c>
      <c r="S14506">
        <v>0</v>
      </c>
      <c r="T14506">
        <v>39868500</v>
      </c>
      <c r="U14506">
        <v>0</v>
      </c>
      <c r="V14506">
        <v>0</v>
      </c>
      <c r="W14506">
        <v>0</v>
      </c>
      <c r="X14506">
        <v>0</v>
      </c>
      <c r="Y14506">
        <v>0</v>
      </c>
      <c r="Z14506">
        <v>0</v>
      </c>
      <c r="AA14506">
        <v>0</v>
      </c>
      <c r="AB14506">
        <v>0</v>
      </c>
      <c r="AC14506">
        <v>0</v>
      </c>
      <c r="AD14506">
        <v>0</v>
      </c>
      <c r="AE14506">
        <v>0</v>
      </c>
      <c r="AF14506">
        <v>0</v>
      </c>
      <c r="AG14506">
        <v>0</v>
      </c>
      <c r="AH14506">
        <v>10000000</v>
      </c>
      <c r="AI14506">
        <v>29868500</v>
      </c>
      <c r="AJ14506">
        <v>0</v>
      </c>
      <c r="AK14506">
        <v>0</v>
      </c>
      <c r="AL14506">
        <v>0</v>
      </c>
      <c r="AM14506">
        <v>0</v>
      </c>
      <c r="AN14506">
        <v>1</v>
      </c>
    </row>
    <row r="14507" spans="1:40" x14ac:dyDescent="0.45">
      <c r="A14507" t="s">
        <v>10444</v>
      </c>
      <c r="B14507" t="s">
        <v>10445</v>
      </c>
      <c r="C14507" t="s">
        <v>10446</v>
      </c>
      <c r="D14507" t="s">
        <v>371</v>
      </c>
      <c r="E14507" t="s">
        <v>222</v>
      </c>
      <c r="F14507">
        <v>0</v>
      </c>
      <c r="G14507" t="s">
        <v>51</v>
      </c>
      <c r="H14507" t="s">
        <v>179</v>
      </c>
      <c r="I14507" t="s">
        <v>180</v>
      </c>
      <c r="J14507" t="s">
        <v>580</v>
      </c>
      <c r="K14507" t="s">
        <v>580</v>
      </c>
      <c r="L14507">
        <v>4</v>
      </c>
      <c r="M14507" s="1">
        <v>40330</v>
      </c>
      <c r="N14507" s="3">
        <v>43992</v>
      </c>
      <c r="O14507" t="s">
        <v>619</v>
      </c>
      <c r="P14507">
        <v>2010</v>
      </c>
      <c r="Q14507" s="1">
        <v>40581</v>
      </c>
      <c r="R14507" s="1">
        <v>41890</v>
      </c>
      <c r="S14507">
        <v>0</v>
      </c>
      <c r="T14507">
        <v>39869457</v>
      </c>
      <c r="U14507">
        <v>0</v>
      </c>
      <c r="V14507">
        <v>0</v>
      </c>
      <c r="W14507">
        <v>0</v>
      </c>
      <c r="X14507">
        <v>0</v>
      </c>
      <c r="Y14507">
        <v>0</v>
      </c>
      <c r="Z14507">
        <v>0</v>
      </c>
      <c r="AA14507">
        <v>0</v>
      </c>
      <c r="AB14507">
        <v>0</v>
      </c>
      <c r="AC14507">
        <v>0</v>
      </c>
      <c r="AD14507">
        <v>0</v>
      </c>
      <c r="AE14507">
        <v>0</v>
      </c>
      <c r="AF14507">
        <v>7400000</v>
      </c>
      <c r="AG14507">
        <v>32469457</v>
      </c>
      <c r="AH14507">
        <v>0</v>
      </c>
      <c r="AI14507">
        <v>0</v>
      </c>
      <c r="AJ14507">
        <v>0</v>
      </c>
      <c r="AK14507">
        <v>0</v>
      </c>
      <c r="AL14507">
        <v>0</v>
      </c>
      <c r="AM14507">
        <v>0</v>
      </c>
      <c r="AN14507">
        <v>1</v>
      </c>
    </row>
    <row r="14508" spans="1:40" x14ac:dyDescent="0.45">
      <c r="A14508" t="s">
        <v>58647</v>
      </c>
      <c r="B14508" t="s">
        <v>58648</v>
      </c>
      <c r="C14508" t="s">
        <v>58649</v>
      </c>
      <c r="D14508" t="s">
        <v>58650</v>
      </c>
      <c r="E14508" t="s">
        <v>6201</v>
      </c>
      <c r="F14508">
        <v>0</v>
      </c>
      <c r="G14508" t="s">
        <v>43</v>
      </c>
      <c r="H14508" t="s">
        <v>44</v>
      </c>
      <c r="I14508" t="s">
        <v>52</v>
      </c>
      <c r="J14508" t="s">
        <v>141</v>
      </c>
      <c r="K14508" t="s">
        <v>401</v>
      </c>
      <c r="L14508">
        <v>3</v>
      </c>
      <c r="M14508" s="1">
        <v>39814</v>
      </c>
      <c r="N14508" s="3">
        <v>43839</v>
      </c>
      <c r="O14508" t="s">
        <v>135</v>
      </c>
      <c r="P14508">
        <v>2009</v>
      </c>
      <c r="Q14508" s="1">
        <v>39863</v>
      </c>
      <c r="R14508" s="1">
        <v>40723</v>
      </c>
      <c r="S14508">
        <v>1675000</v>
      </c>
      <c r="T14508">
        <v>38200000</v>
      </c>
      <c r="U14508">
        <v>0</v>
      </c>
      <c r="V14508">
        <v>0</v>
      </c>
      <c r="W14508">
        <v>0</v>
      </c>
      <c r="X14508">
        <v>0</v>
      </c>
      <c r="Y14508">
        <v>0</v>
      </c>
      <c r="Z14508">
        <v>0</v>
      </c>
      <c r="AA14508">
        <v>0</v>
      </c>
      <c r="AB14508">
        <v>0</v>
      </c>
      <c r="AC14508">
        <v>0</v>
      </c>
      <c r="AD14508">
        <v>0</v>
      </c>
      <c r="AE14508">
        <v>0</v>
      </c>
      <c r="AF14508">
        <v>8200000</v>
      </c>
      <c r="AG14508">
        <v>30000000</v>
      </c>
      <c r="AH14508">
        <v>0</v>
      </c>
      <c r="AI14508">
        <v>0</v>
      </c>
      <c r="AJ14508">
        <v>0</v>
      </c>
      <c r="AK14508">
        <v>0</v>
      </c>
      <c r="AL14508">
        <v>0</v>
      </c>
      <c r="AM14508">
        <v>0</v>
      </c>
      <c r="AN14508">
        <v>1</v>
      </c>
    </row>
    <row r="14509" spans="1:40" x14ac:dyDescent="0.45">
      <c r="A14509" t="s">
        <v>38529</v>
      </c>
      <c r="B14509" t="s">
        <v>38530</v>
      </c>
      <c r="C14509" t="s">
        <v>38531</v>
      </c>
      <c r="D14509" t="s">
        <v>38532</v>
      </c>
      <c r="E14509" t="s">
        <v>7965</v>
      </c>
      <c r="F14509">
        <v>0</v>
      </c>
      <c r="G14509" t="s">
        <v>43</v>
      </c>
      <c r="H14509" t="s">
        <v>44</v>
      </c>
      <c r="I14509" t="s">
        <v>52</v>
      </c>
      <c r="J14509" t="s">
        <v>141</v>
      </c>
      <c r="K14509" t="s">
        <v>855</v>
      </c>
      <c r="L14509">
        <v>8</v>
      </c>
      <c r="M14509" s="1">
        <v>36526</v>
      </c>
      <c r="N14509" s="2">
        <v>36526</v>
      </c>
      <c r="O14509" t="s">
        <v>176</v>
      </c>
      <c r="P14509">
        <v>2000</v>
      </c>
      <c r="Q14509" s="1">
        <v>38353</v>
      </c>
      <c r="R14509" s="1">
        <v>40862</v>
      </c>
      <c r="S14509">
        <v>0</v>
      </c>
      <c r="T14509">
        <v>36850000</v>
      </c>
      <c r="U14509">
        <v>0</v>
      </c>
      <c r="V14509">
        <v>0</v>
      </c>
      <c r="W14509">
        <v>0</v>
      </c>
      <c r="X14509">
        <v>3040000</v>
      </c>
      <c r="Y14509">
        <v>0</v>
      </c>
      <c r="Z14509">
        <v>0</v>
      </c>
      <c r="AA14509">
        <v>0</v>
      </c>
      <c r="AB14509">
        <v>0</v>
      </c>
      <c r="AC14509">
        <v>0</v>
      </c>
      <c r="AD14509">
        <v>0</v>
      </c>
      <c r="AE14509">
        <v>0</v>
      </c>
      <c r="AF14509">
        <v>12000000</v>
      </c>
      <c r="AG14509">
        <v>6250000</v>
      </c>
      <c r="AH14509">
        <v>15600000</v>
      </c>
      <c r="AI14509">
        <v>0</v>
      </c>
      <c r="AJ14509">
        <v>0</v>
      </c>
      <c r="AK14509">
        <v>0</v>
      </c>
      <c r="AL14509">
        <v>0</v>
      </c>
      <c r="AM14509">
        <v>0</v>
      </c>
      <c r="AN14509">
        <v>1</v>
      </c>
    </row>
    <row r="14510" spans="1:40" x14ac:dyDescent="0.45">
      <c r="A14510" t="s">
        <v>47747</v>
      </c>
      <c r="B14510" t="s">
        <v>47748</v>
      </c>
      <c r="C14510" t="s">
        <v>47749</v>
      </c>
      <c r="D14510" t="s">
        <v>899</v>
      </c>
      <c r="E14510" t="s">
        <v>900</v>
      </c>
      <c r="F14510">
        <v>0</v>
      </c>
      <c r="G14510" t="s">
        <v>51</v>
      </c>
      <c r="H14510" t="s">
        <v>44</v>
      </c>
      <c r="I14510" t="s">
        <v>52</v>
      </c>
      <c r="J14510" t="s">
        <v>301</v>
      </c>
      <c r="K14510" t="s">
        <v>18483</v>
      </c>
      <c r="L14510">
        <v>1</v>
      </c>
      <c r="M14510" s="1">
        <v>39814</v>
      </c>
      <c r="N14510" s="3">
        <v>43839</v>
      </c>
      <c r="O14510" t="s">
        <v>135</v>
      </c>
      <c r="P14510">
        <v>2009</v>
      </c>
      <c r="Q14510" s="1">
        <v>41211</v>
      </c>
      <c r="R14510" s="1">
        <v>41211</v>
      </c>
      <c r="S14510">
        <v>0</v>
      </c>
      <c r="T14510">
        <v>398914</v>
      </c>
      <c r="U14510">
        <v>0</v>
      </c>
      <c r="V14510">
        <v>0</v>
      </c>
      <c r="W14510">
        <v>0</v>
      </c>
      <c r="X14510">
        <v>0</v>
      </c>
      <c r="Y14510">
        <v>0</v>
      </c>
      <c r="Z14510">
        <v>0</v>
      </c>
      <c r="AA14510">
        <v>0</v>
      </c>
      <c r="AB14510">
        <v>0</v>
      </c>
      <c r="AC14510">
        <v>0</v>
      </c>
      <c r="AD14510">
        <v>0</v>
      </c>
      <c r="AE14510">
        <v>0</v>
      </c>
      <c r="AF14510">
        <v>0</v>
      </c>
      <c r="AG14510">
        <v>0</v>
      </c>
      <c r="AH14510">
        <v>0</v>
      </c>
      <c r="AI14510">
        <v>0</v>
      </c>
      <c r="AJ14510">
        <v>0</v>
      </c>
      <c r="AK14510">
        <v>0</v>
      </c>
      <c r="AL14510">
        <v>0</v>
      </c>
      <c r="AM14510">
        <v>0</v>
      </c>
      <c r="AN14510">
        <v>1</v>
      </c>
    </row>
    <row r="14511" spans="1:40" x14ac:dyDescent="0.45">
      <c r="A14511" t="s">
        <v>63802</v>
      </c>
      <c r="B14511" t="s">
        <v>63803</v>
      </c>
      <c r="C14511" t="s">
        <v>63804</v>
      </c>
      <c r="D14511" t="s">
        <v>424</v>
      </c>
      <c r="E14511" t="s">
        <v>425</v>
      </c>
      <c r="F14511">
        <v>0</v>
      </c>
      <c r="G14511" t="s">
        <v>43</v>
      </c>
      <c r="H14511" t="s">
        <v>44</v>
      </c>
      <c r="I14511" t="s">
        <v>52</v>
      </c>
      <c r="J14511" t="s">
        <v>141</v>
      </c>
      <c r="K14511" t="s">
        <v>723</v>
      </c>
      <c r="L14511">
        <v>3</v>
      </c>
      <c r="M14511" s="1">
        <v>37257</v>
      </c>
      <c r="N14511" s="3">
        <v>43832</v>
      </c>
      <c r="O14511" t="s">
        <v>321</v>
      </c>
      <c r="P14511">
        <v>2002</v>
      </c>
      <c r="Q14511" s="1">
        <v>39041</v>
      </c>
      <c r="R14511" s="1">
        <v>40297</v>
      </c>
      <c r="S14511">
        <v>0</v>
      </c>
      <c r="T14511">
        <v>39441659</v>
      </c>
      <c r="U14511">
        <v>0</v>
      </c>
      <c r="V14511">
        <v>0</v>
      </c>
      <c r="W14511">
        <v>0</v>
      </c>
      <c r="X14511">
        <v>462230</v>
      </c>
      <c r="Y14511">
        <v>0</v>
      </c>
      <c r="Z14511">
        <v>0</v>
      </c>
      <c r="AA14511">
        <v>0</v>
      </c>
      <c r="AB14511">
        <v>0</v>
      </c>
      <c r="AC14511">
        <v>0</v>
      </c>
      <c r="AD14511">
        <v>0</v>
      </c>
      <c r="AE14511">
        <v>0</v>
      </c>
      <c r="AF14511">
        <v>0</v>
      </c>
      <c r="AG14511">
        <v>0</v>
      </c>
      <c r="AH14511">
        <v>0</v>
      </c>
      <c r="AI14511">
        <v>0</v>
      </c>
      <c r="AJ14511">
        <v>0</v>
      </c>
      <c r="AK14511">
        <v>0</v>
      </c>
      <c r="AL14511">
        <v>0</v>
      </c>
      <c r="AM14511">
        <v>0</v>
      </c>
      <c r="AN14511">
        <v>1</v>
      </c>
    </row>
    <row r="14512" spans="1:40" x14ac:dyDescent="0.45">
      <c r="A14512" t="s">
        <v>45304</v>
      </c>
      <c r="B14512" t="s">
        <v>45305</v>
      </c>
      <c r="C14512" t="s">
        <v>45306</v>
      </c>
      <c r="D14512" t="s">
        <v>157</v>
      </c>
      <c r="E14512" t="s">
        <v>158</v>
      </c>
      <c r="F14512">
        <v>0</v>
      </c>
      <c r="G14512" t="s">
        <v>51</v>
      </c>
      <c r="H14512" t="s">
        <v>44</v>
      </c>
      <c r="I14512" t="s">
        <v>52</v>
      </c>
      <c r="J14512" t="s">
        <v>141</v>
      </c>
      <c r="K14512" t="s">
        <v>142</v>
      </c>
      <c r="L14512">
        <v>6</v>
      </c>
      <c r="M14512" s="1">
        <v>40634</v>
      </c>
      <c r="N14512" s="3">
        <v>43932</v>
      </c>
      <c r="O14512" t="s">
        <v>62</v>
      </c>
      <c r="P14512">
        <v>2011</v>
      </c>
      <c r="Q14512" s="1">
        <v>40939</v>
      </c>
      <c r="R14512" s="1">
        <v>41739</v>
      </c>
      <c r="S14512">
        <v>700000</v>
      </c>
      <c r="T14512">
        <v>39219000</v>
      </c>
      <c r="U14512">
        <v>0</v>
      </c>
      <c r="V14512">
        <v>0</v>
      </c>
      <c r="W14512">
        <v>0</v>
      </c>
      <c r="X14512">
        <v>0</v>
      </c>
      <c r="Y14512">
        <v>0</v>
      </c>
      <c r="Z14512">
        <v>0</v>
      </c>
      <c r="AA14512">
        <v>0</v>
      </c>
      <c r="AB14512">
        <v>0</v>
      </c>
      <c r="AC14512">
        <v>0</v>
      </c>
      <c r="AD14512">
        <v>0</v>
      </c>
      <c r="AE14512">
        <v>0</v>
      </c>
      <c r="AF14512">
        <v>8000000</v>
      </c>
      <c r="AG14512">
        <v>28000000</v>
      </c>
      <c r="AH14512">
        <v>0</v>
      </c>
      <c r="AI14512">
        <v>0</v>
      </c>
      <c r="AJ14512">
        <v>0</v>
      </c>
      <c r="AK14512">
        <v>0</v>
      </c>
      <c r="AL14512">
        <v>0</v>
      </c>
      <c r="AM14512">
        <v>0</v>
      </c>
      <c r="AN14512">
        <v>1</v>
      </c>
    </row>
    <row r="14513" spans="1:40" x14ac:dyDescent="0.45">
      <c r="A14513" t="s">
        <v>3438</v>
      </c>
      <c r="B14513" t="s">
        <v>3439</v>
      </c>
      <c r="C14513" t="s">
        <v>3440</v>
      </c>
      <c r="D14513" t="s">
        <v>371</v>
      </c>
      <c r="E14513" t="s">
        <v>222</v>
      </c>
      <c r="F14513">
        <v>0</v>
      </c>
      <c r="G14513" t="s">
        <v>51</v>
      </c>
      <c r="H14513" t="s">
        <v>44</v>
      </c>
      <c r="I14513" t="s">
        <v>64</v>
      </c>
      <c r="J14513" t="s">
        <v>65</v>
      </c>
      <c r="K14513" t="s">
        <v>65</v>
      </c>
      <c r="L14513">
        <v>8</v>
      </c>
      <c r="M14513" s="1">
        <v>36526</v>
      </c>
      <c r="N14513" s="2">
        <v>36526</v>
      </c>
      <c r="O14513" t="s">
        <v>176</v>
      </c>
      <c r="P14513">
        <v>2000</v>
      </c>
      <c r="Q14513" s="1">
        <v>39600</v>
      </c>
      <c r="R14513" s="1">
        <v>41262</v>
      </c>
      <c r="S14513">
        <v>0</v>
      </c>
      <c r="T14513">
        <v>35828730</v>
      </c>
      <c r="U14513">
        <v>0</v>
      </c>
      <c r="V14513">
        <v>0</v>
      </c>
      <c r="W14513">
        <v>0</v>
      </c>
      <c r="X14513">
        <v>4119800</v>
      </c>
      <c r="Y14513">
        <v>0</v>
      </c>
      <c r="Z14513">
        <v>0</v>
      </c>
      <c r="AA14513">
        <v>0</v>
      </c>
      <c r="AB14513">
        <v>0</v>
      </c>
      <c r="AC14513">
        <v>0</v>
      </c>
      <c r="AD14513">
        <v>0</v>
      </c>
      <c r="AE14513">
        <v>0</v>
      </c>
      <c r="AF14513">
        <v>0</v>
      </c>
      <c r="AG14513">
        <v>0</v>
      </c>
      <c r="AH14513">
        <v>0</v>
      </c>
      <c r="AI14513">
        <v>0</v>
      </c>
      <c r="AJ14513">
        <v>0</v>
      </c>
      <c r="AK14513">
        <v>3000000</v>
      </c>
      <c r="AL14513">
        <v>0</v>
      </c>
      <c r="AM14513">
        <v>0</v>
      </c>
      <c r="AN14513">
        <v>1</v>
      </c>
    </row>
    <row r="14514" spans="1:40" x14ac:dyDescent="0.45">
      <c r="A14514" t="s">
        <v>8379</v>
      </c>
      <c r="B14514" t="s">
        <v>8380</v>
      </c>
      <c r="C14514" t="s">
        <v>8381</v>
      </c>
      <c r="D14514" t="s">
        <v>209</v>
      </c>
      <c r="E14514" t="s">
        <v>210</v>
      </c>
      <c r="F14514">
        <v>0</v>
      </c>
      <c r="G14514" t="s">
        <v>51</v>
      </c>
      <c r="H14514" t="s">
        <v>44</v>
      </c>
      <c r="I14514" t="s">
        <v>52</v>
      </c>
      <c r="J14514" t="s">
        <v>141</v>
      </c>
      <c r="K14514" t="s">
        <v>667</v>
      </c>
      <c r="L14514">
        <v>5</v>
      </c>
      <c r="M14514" s="1">
        <v>40448</v>
      </c>
      <c r="N14514" s="3">
        <v>44084</v>
      </c>
      <c r="O14514" t="s">
        <v>143</v>
      </c>
      <c r="P14514">
        <v>2010</v>
      </c>
      <c r="Q14514" s="1">
        <v>40179</v>
      </c>
      <c r="R14514" s="1">
        <v>41059</v>
      </c>
      <c r="S14514">
        <v>250000</v>
      </c>
      <c r="T14514">
        <v>39700000</v>
      </c>
      <c r="U14514">
        <v>0</v>
      </c>
      <c r="V14514">
        <v>0</v>
      </c>
      <c r="W14514">
        <v>0</v>
      </c>
      <c r="X14514">
        <v>0</v>
      </c>
      <c r="Y14514">
        <v>0</v>
      </c>
      <c r="Z14514">
        <v>0</v>
      </c>
      <c r="AA14514">
        <v>0</v>
      </c>
      <c r="AB14514">
        <v>0</v>
      </c>
      <c r="AC14514">
        <v>0</v>
      </c>
      <c r="AD14514">
        <v>0</v>
      </c>
      <c r="AE14514">
        <v>0</v>
      </c>
      <c r="AF14514">
        <v>2500000</v>
      </c>
      <c r="AG14514">
        <v>12200000</v>
      </c>
      <c r="AH14514">
        <v>25000000</v>
      </c>
      <c r="AI14514">
        <v>0</v>
      </c>
      <c r="AJ14514">
        <v>0</v>
      </c>
      <c r="AK14514">
        <v>0</v>
      </c>
      <c r="AL14514">
        <v>0</v>
      </c>
      <c r="AM14514">
        <v>0</v>
      </c>
      <c r="AN14514">
        <v>1</v>
      </c>
    </row>
    <row r="14515" spans="1:40" x14ac:dyDescent="0.45">
      <c r="A14515" t="s">
        <v>40782</v>
      </c>
      <c r="B14515" t="s">
        <v>40783</v>
      </c>
      <c r="C14515" t="s">
        <v>40784</v>
      </c>
      <c r="D14515" t="s">
        <v>40785</v>
      </c>
      <c r="E14515" t="s">
        <v>2317</v>
      </c>
      <c r="F14515">
        <v>0</v>
      </c>
      <c r="G14515" t="s">
        <v>51</v>
      </c>
      <c r="H14515" t="s">
        <v>44</v>
      </c>
      <c r="I14515" t="s">
        <v>52</v>
      </c>
      <c r="J14515" t="s">
        <v>141</v>
      </c>
      <c r="K14515" t="s">
        <v>667</v>
      </c>
      <c r="L14515">
        <v>6</v>
      </c>
      <c r="M14515" s="1">
        <v>39083</v>
      </c>
      <c r="N14515" s="3">
        <v>43837</v>
      </c>
      <c r="O14515" t="s">
        <v>80</v>
      </c>
      <c r="P14515">
        <v>2007</v>
      </c>
      <c r="Q14515" s="1">
        <v>39840</v>
      </c>
      <c r="R14515" s="1">
        <v>41865</v>
      </c>
      <c r="S14515">
        <v>0</v>
      </c>
      <c r="T14515">
        <v>33999999</v>
      </c>
      <c r="U14515">
        <v>0</v>
      </c>
      <c r="V14515">
        <v>0</v>
      </c>
      <c r="W14515">
        <v>0</v>
      </c>
      <c r="X14515">
        <v>0</v>
      </c>
      <c r="Y14515">
        <v>0</v>
      </c>
      <c r="Z14515">
        <v>0</v>
      </c>
      <c r="AA14515">
        <v>5999999</v>
      </c>
      <c r="AB14515">
        <v>0</v>
      </c>
      <c r="AC14515">
        <v>0</v>
      </c>
      <c r="AD14515">
        <v>0</v>
      </c>
      <c r="AE14515">
        <v>0</v>
      </c>
      <c r="AF14515">
        <v>6000000</v>
      </c>
      <c r="AG14515">
        <v>10000000</v>
      </c>
      <c r="AH14515">
        <v>10000000</v>
      </c>
      <c r="AI14515">
        <v>0</v>
      </c>
      <c r="AJ14515">
        <v>0</v>
      </c>
      <c r="AK14515">
        <v>0</v>
      </c>
      <c r="AL14515">
        <v>0</v>
      </c>
      <c r="AM14515">
        <v>0</v>
      </c>
      <c r="AN14515">
        <v>1</v>
      </c>
    </row>
    <row r="14516" spans="1:40" x14ac:dyDescent="0.45">
      <c r="A14516" t="s">
        <v>4435</v>
      </c>
      <c r="B14516" t="s">
        <v>4436</v>
      </c>
      <c r="C14516" t="s">
        <v>4437</v>
      </c>
      <c r="D14516" t="s">
        <v>899</v>
      </c>
      <c r="E14516" t="s">
        <v>900</v>
      </c>
      <c r="F14516">
        <v>0</v>
      </c>
      <c r="G14516" t="s">
        <v>51</v>
      </c>
      <c r="H14516" t="s">
        <v>44</v>
      </c>
      <c r="I14516" t="s">
        <v>52</v>
      </c>
      <c r="J14516" t="s">
        <v>141</v>
      </c>
      <c r="K14516" t="s">
        <v>537</v>
      </c>
      <c r="L14516">
        <v>4</v>
      </c>
      <c r="M14516" s="1">
        <v>39448</v>
      </c>
      <c r="N14516" s="3">
        <v>43838</v>
      </c>
      <c r="O14516" t="s">
        <v>133</v>
      </c>
      <c r="P14516">
        <v>2008</v>
      </c>
      <c r="Q14516" s="1">
        <v>40323</v>
      </c>
      <c r="R14516" s="1">
        <v>41374</v>
      </c>
      <c r="S14516">
        <v>0</v>
      </c>
      <c r="T14516">
        <v>39999999</v>
      </c>
      <c r="U14516">
        <v>0</v>
      </c>
      <c r="V14516">
        <v>0</v>
      </c>
      <c r="W14516">
        <v>0</v>
      </c>
      <c r="X14516">
        <v>0</v>
      </c>
      <c r="Y14516">
        <v>0</v>
      </c>
      <c r="Z14516">
        <v>0</v>
      </c>
      <c r="AA14516">
        <v>0</v>
      </c>
      <c r="AB14516">
        <v>0</v>
      </c>
      <c r="AC14516">
        <v>0</v>
      </c>
      <c r="AD14516">
        <v>0</v>
      </c>
      <c r="AE14516">
        <v>0</v>
      </c>
      <c r="AF14516">
        <v>26000000</v>
      </c>
      <c r="AG14516">
        <v>0</v>
      </c>
      <c r="AH14516">
        <v>0</v>
      </c>
      <c r="AI14516">
        <v>0</v>
      </c>
      <c r="AJ14516">
        <v>0</v>
      </c>
      <c r="AK14516">
        <v>0</v>
      </c>
      <c r="AL14516">
        <v>0</v>
      </c>
      <c r="AM14516">
        <v>0</v>
      </c>
      <c r="AN14516">
        <v>1</v>
      </c>
    </row>
    <row r="14517" spans="1:40" x14ac:dyDescent="0.45">
      <c r="A14517" t="s">
        <v>20226</v>
      </c>
      <c r="B14517" t="s">
        <v>20227</v>
      </c>
      <c r="C14517" t="s">
        <v>20228</v>
      </c>
      <c r="D14517" t="s">
        <v>2960</v>
      </c>
      <c r="E14517" t="s">
        <v>228</v>
      </c>
      <c r="F14517">
        <v>0</v>
      </c>
      <c r="G14517" t="s">
        <v>51</v>
      </c>
      <c r="H14517" t="s">
        <v>44</v>
      </c>
      <c r="I14517" t="s">
        <v>52</v>
      </c>
      <c r="J14517" t="s">
        <v>141</v>
      </c>
      <c r="K14517" t="s">
        <v>108</v>
      </c>
      <c r="L14517">
        <v>1</v>
      </c>
      <c r="M14517" s="1">
        <v>34700</v>
      </c>
      <c r="N14517" s="2">
        <v>34700</v>
      </c>
      <c r="O14517" t="s">
        <v>1638</v>
      </c>
      <c r="P14517">
        <v>1995</v>
      </c>
      <c r="Q14517" s="1">
        <v>41886</v>
      </c>
      <c r="R14517" s="1">
        <v>41886</v>
      </c>
      <c r="S14517">
        <v>0</v>
      </c>
      <c r="T14517">
        <v>0</v>
      </c>
      <c r="U14517">
        <v>0</v>
      </c>
      <c r="V14517">
        <v>0</v>
      </c>
      <c r="W14517">
        <v>300000000</v>
      </c>
      <c r="X14517">
        <v>0</v>
      </c>
      <c r="Y14517">
        <v>0</v>
      </c>
      <c r="Z14517">
        <v>0</v>
      </c>
      <c r="AA14517">
        <v>0</v>
      </c>
      <c r="AB14517">
        <v>0</v>
      </c>
      <c r="AC14517">
        <v>0</v>
      </c>
      <c r="AD14517">
        <v>0</v>
      </c>
      <c r="AE14517">
        <v>0</v>
      </c>
      <c r="AF14517">
        <v>0</v>
      </c>
      <c r="AG14517">
        <v>0</v>
      </c>
      <c r="AH14517">
        <v>0</v>
      </c>
      <c r="AI14517">
        <v>0</v>
      </c>
      <c r="AJ14517">
        <v>0</v>
      </c>
      <c r="AK14517">
        <v>0</v>
      </c>
      <c r="AL14517">
        <v>0</v>
      </c>
      <c r="AM14517">
        <v>0</v>
      </c>
      <c r="AN14517">
        <v>1</v>
      </c>
    </row>
    <row r="14518" spans="1:40" x14ac:dyDescent="0.45">
      <c r="A14518" t="s">
        <v>8569</v>
      </c>
      <c r="B14518" t="s">
        <v>8570</v>
      </c>
      <c r="C14518" t="s">
        <v>8571</v>
      </c>
      <c r="D14518" t="s">
        <v>90</v>
      </c>
      <c r="E14518" t="s">
        <v>91</v>
      </c>
      <c r="F14518">
        <v>0</v>
      </c>
      <c r="G14518" t="s">
        <v>51</v>
      </c>
      <c r="H14518" t="s">
        <v>44</v>
      </c>
      <c r="I14518" t="s">
        <v>45</v>
      </c>
      <c r="J14518" t="s">
        <v>46</v>
      </c>
      <c r="K14518" t="s">
        <v>47</v>
      </c>
      <c r="L14518">
        <v>1</v>
      </c>
      <c r="M14518" s="1">
        <v>6211</v>
      </c>
      <c r="N14518" s="3">
        <v>43847</v>
      </c>
      <c r="O14518" t="s">
        <v>8572</v>
      </c>
      <c r="P14518">
        <v>1917</v>
      </c>
      <c r="Q14518" s="1">
        <v>41029</v>
      </c>
      <c r="R14518" s="1">
        <v>41029</v>
      </c>
      <c r="S14518">
        <v>0</v>
      </c>
      <c r="T14518">
        <v>0</v>
      </c>
      <c r="U14518">
        <v>0</v>
      </c>
      <c r="V14518">
        <v>0</v>
      </c>
      <c r="W14518">
        <v>0</v>
      </c>
      <c r="X14518">
        <v>0</v>
      </c>
      <c r="Y14518">
        <v>0</v>
      </c>
      <c r="Z14518">
        <v>0</v>
      </c>
      <c r="AA14518">
        <v>0</v>
      </c>
      <c r="AB14518">
        <v>300000000</v>
      </c>
      <c r="AC14518">
        <v>0</v>
      </c>
      <c r="AD14518">
        <v>0</v>
      </c>
      <c r="AE14518">
        <v>0</v>
      </c>
      <c r="AF14518">
        <v>0</v>
      </c>
      <c r="AG14518">
        <v>0</v>
      </c>
      <c r="AH14518">
        <v>0</v>
      </c>
      <c r="AI14518">
        <v>0</v>
      </c>
      <c r="AJ14518">
        <v>0</v>
      </c>
      <c r="AK14518">
        <v>0</v>
      </c>
      <c r="AL14518">
        <v>0</v>
      </c>
      <c r="AM14518">
        <v>0</v>
      </c>
      <c r="AN14518">
        <v>1</v>
      </c>
    </row>
    <row r="14519" spans="1:40" x14ac:dyDescent="0.45">
      <c r="A14519" t="s">
        <v>13656</v>
      </c>
      <c r="B14519" t="s">
        <v>13657</v>
      </c>
      <c r="C14519" t="s">
        <v>13658</v>
      </c>
      <c r="D14519" t="s">
        <v>424</v>
      </c>
      <c r="E14519" t="s">
        <v>425</v>
      </c>
      <c r="F14519">
        <v>0</v>
      </c>
      <c r="G14519" t="s">
        <v>51</v>
      </c>
      <c r="H14519" t="s">
        <v>44</v>
      </c>
      <c r="I14519" t="s">
        <v>64</v>
      </c>
      <c r="J14519" t="s">
        <v>338</v>
      </c>
      <c r="K14519" t="s">
        <v>5704</v>
      </c>
      <c r="L14519">
        <v>1</v>
      </c>
      <c r="M14519" s="1">
        <v>41275</v>
      </c>
      <c r="N14519" s="3">
        <v>43843</v>
      </c>
      <c r="O14519" t="s">
        <v>117</v>
      </c>
      <c r="P14519">
        <v>2013</v>
      </c>
      <c r="Q14519" s="1">
        <v>41558</v>
      </c>
      <c r="R14519" s="1">
        <v>41558</v>
      </c>
      <c r="S14519">
        <v>0</v>
      </c>
      <c r="T14519">
        <v>0</v>
      </c>
      <c r="U14519">
        <v>0</v>
      </c>
      <c r="V14519">
        <v>0</v>
      </c>
      <c r="W14519">
        <v>0</v>
      </c>
      <c r="X14519">
        <v>0</v>
      </c>
      <c r="Y14519">
        <v>0</v>
      </c>
      <c r="Z14519">
        <v>0</v>
      </c>
      <c r="AA14519">
        <v>300000000</v>
      </c>
      <c r="AB14519">
        <v>0</v>
      </c>
      <c r="AC14519">
        <v>0</v>
      </c>
      <c r="AD14519">
        <v>0</v>
      </c>
      <c r="AE14519">
        <v>0</v>
      </c>
      <c r="AF14519">
        <v>0</v>
      </c>
      <c r="AG14519">
        <v>0</v>
      </c>
      <c r="AH14519">
        <v>0</v>
      </c>
      <c r="AI14519">
        <v>0</v>
      </c>
      <c r="AJ14519">
        <v>0</v>
      </c>
      <c r="AK14519">
        <v>0</v>
      </c>
      <c r="AL14519">
        <v>0</v>
      </c>
      <c r="AM14519">
        <v>0</v>
      </c>
      <c r="AN14519">
        <v>1</v>
      </c>
    </row>
    <row r="14520" spans="1:40" x14ac:dyDescent="0.45">
      <c r="A14520" t="s">
        <v>4612</v>
      </c>
      <c r="B14520" t="s">
        <v>4613</v>
      </c>
      <c r="C14520" t="s">
        <v>4614</v>
      </c>
      <c r="D14520" t="s">
        <v>3350</v>
      </c>
      <c r="E14520" t="s">
        <v>2874</v>
      </c>
      <c r="F14520">
        <v>0</v>
      </c>
      <c r="G14520" t="s">
        <v>51</v>
      </c>
      <c r="H14520" t="s">
        <v>44</v>
      </c>
      <c r="I14520" t="s">
        <v>716</v>
      </c>
      <c r="J14520" t="s">
        <v>1668</v>
      </c>
      <c r="K14520" t="s">
        <v>1668</v>
      </c>
      <c r="L14520">
        <v>1</v>
      </c>
      <c r="M14520" s="1">
        <v>41153</v>
      </c>
      <c r="N14520" s="3">
        <v>44086</v>
      </c>
      <c r="O14520" t="s">
        <v>342</v>
      </c>
      <c r="P14520">
        <v>2012</v>
      </c>
      <c r="Q14520" s="1">
        <v>41760</v>
      </c>
      <c r="R14520" s="1">
        <v>41760</v>
      </c>
      <c r="S14520">
        <v>0</v>
      </c>
      <c r="T14520">
        <v>3000000</v>
      </c>
      <c r="U14520">
        <v>0</v>
      </c>
      <c r="V14520">
        <v>0</v>
      </c>
      <c r="W14520">
        <v>0</v>
      </c>
      <c r="X14520">
        <v>0</v>
      </c>
      <c r="Y14520">
        <v>0</v>
      </c>
      <c r="Z14520">
        <v>0</v>
      </c>
      <c r="AA14520">
        <v>0</v>
      </c>
      <c r="AB14520">
        <v>0</v>
      </c>
      <c r="AC14520">
        <v>0</v>
      </c>
      <c r="AD14520">
        <v>0</v>
      </c>
      <c r="AE14520">
        <v>0</v>
      </c>
      <c r="AF14520">
        <v>0</v>
      </c>
      <c r="AG14520">
        <v>0</v>
      </c>
      <c r="AH14520">
        <v>0</v>
      </c>
      <c r="AI14520">
        <v>0</v>
      </c>
      <c r="AJ14520">
        <v>0</v>
      </c>
      <c r="AK14520">
        <v>0</v>
      </c>
      <c r="AL14520">
        <v>0</v>
      </c>
      <c r="AM14520">
        <v>0</v>
      </c>
      <c r="AN14520">
        <v>1</v>
      </c>
    </row>
    <row r="14521" spans="1:40" x14ac:dyDescent="0.45">
      <c r="A14521" t="s">
        <v>6447</v>
      </c>
      <c r="B14521" t="s">
        <v>6448</v>
      </c>
      <c r="C14521" t="s">
        <v>6449</v>
      </c>
      <c r="D14521" t="s">
        <v>6450</v>
      </c>
      <c r="E14521" t="s">
        <v>2895</v>
      </c>
      <c r="F14521">
        <v>0</v>
      </c>
      <c r="G14521" t="s">
        <v>51</v>
      </c>
      <c r="H14521" t="s">
        <v>44</v>
      </c>
      <c r="I14521" t="s">
        <v>716</v>
      </c>
      <c r="J14521" t="s">
        <v>1668</v>
      </c>
      <c r="K14521" t="s">
        <v>1668</v>
      </c>
      <c r="L14521">
        <v>1</v>
      </c>
      <c r="M14521" s="1">
        <v>30317</v>
      </c>
      <c r="N14521" s="2">
        <v>30317</v>
      </c>
      <c r="O14521" t="s">
        <v>1711</v>
      </c>
      <c r="P14521">
        <v>1983</v>
      </c>
      <c r="Q14521" s="1">
        <v>41856</v>
      </c>
      <c r="R14521" s="1">
        <v>41856</v>
      </c>
      <c r="S14521">
        <v>0</v>
      </c>
      <c r="T14521">
        <v>0</v>
      </c>
      <c r="U14521">
        <v>0</v>
      </c>
      <c r="V14521">
        <v>0</v>
      </c>
      <c r="W14521">
        <v>0</v>
      </c>
      <c r="X14521">
        <v>0</v>
      </c>
      <c r="Y14521">
        <v>0</v>
      </c>
      <c r="Z14521">
        <v>3000000</v>
      </c>
      <c r="AA14521">
        <v>0</v>
      </c>
      <c r="AB14521">
        <v>0</v>
      </c>
      <c r="AC14521">
        <v>0</v>
      </c>
      <c r="AD14521">
        <v>0</v>
      </c>
      <c r="AE14521">
        <v>0</v>
      </c>
      <c r="AF14521">
        <v>0</v>
      </c>
      <c r="AG14521">
        <v>0</v>
      </c>
      <c r="AH14521">
        <v>0</v>
      </c>
      <c r="AI14521">
        <v>0</v>
      </c>
      <c r="AJ14521">
        <v>0</v>
      </c>
      <c r="AK14521">
        <v>0</v>
      </c>
      <c r="AL14521">
        <v>0</v>
      </c>
      <c r="AM14521">
        <v>0</v>
      </c>
      <c r="AN14521">
        <v>1</v>
      </c>
    </row>
    <row r="14522" spans="1:40" x14ac:dyDescent="0.45">
      <c r="A14522" t="s">
        <v>34688</v>
      </c>
      <c r="B14522" t="s">
        <v>34689</v>
      </c>
      <c r="C14522" t="s">
        <v>34690</v>
      </c>
      <c r="D14522" t="s">
        <v>68</v>
      </c>
      <c r="E14522" t="s">
        <v>69</v>
      </c>
      <c r="F14522">
        <v>0</v>
      </c>
      <c r="G14522" t="s">
        <v>51</v>
      </c>
      <c r="H14522" t="s">
        <v>44</v>
      </c>
      <c r="I14522" t="s">
        <v>1264</v>
      </c>
      <c r="J14522" t="s">
        <v>1466</v>
      </c>
      <c r="K14522" t="s">
        <v>1466</v>
      </c>
      <c r="L14522">
        <v>2</v>
      </c>
      <c r="M14522" s="1">
        <v>40544</v>
      </c>
      <c r="N14522" s="3">
        <v>43841</v>
      </c>
      <c r="O14522" t="s">
        <v>311</v>
      </c>
      <c r="P14522">
        <v>2011</v>
      </c>
      <c r="Q14522" s="1">
        <v>41543</v>
      </c>
      <c r="R14522" s="1">
        <v>41742</v>
      </c>
      <c r="S14522">
        <v>0</v>
      </c>
      <c r="T14522">
        <v>0</v>
      </c>
      <c r="U14522">
        <v>0</v>
      </c>
      <c r="V14522">
        <v>0</v>
      </c>
      <c r="W14522">
        <v>0</v>
      </c>
      <c r="X14522">
        <v>3000000</v>
      </c>
      <c r="Y14522">
        <v>0</v>
      </c>
      <c r="Z14522">
        <v>0</v>
      </c>
      <c r="AA14522">
        <v>0</v>
      </c>
      <c r="AB14522">
        <v>0</v>
      </c>
      <c r="AC14522">
        <v>0</v>
      </c>
      <c r="AD14522">
        <v>0</v>
      </c>
      <c r="AE14522">
        <v>0</v>
      </c>
      <c r="AF14522">
        <v>0</v>
      </c>
      <c r="AG14522">
        <v>0</v>
      </c>
      <c r="AH14522">
        <v>0</v>
      </c>
      <c r="AI14522">
        <v>0</v>
      </c>
      <c r="AJ14522">
        <v>0</v>
      </c>
      <c r="AK14522">
        <v>0</v>
      </c>
      <c r="AL14522">
        <v>0</v>
      </c>
      <c r="AM14522">
        <v>0</v>
      </c>
      <c r="AN14522">
        <v>1</v>
      </c>
    </row>
    <row r="14523" spans="1:40" x14ac:dyDescent="0.45">
      <c r="A14523" t="s">
        <v>9063</v>
      </c>
      <c r="B14523" t="s">
        <v>9064</v>
      </c>
      <c r="C14523" t="s">
        <v>9065</v>
      </c>
      <c r="D14523" t="s">
        <v>9066</v>
      </c>
      <c r="E14523" t="s">
        <v>276</v>
      </c>
      <c r="F14523">
        <v>0</v>
      </c>
      <c r="G14523" t="s">
        <v>51</v>
      </c>
      <c r="H14523" t="s">
        <v>179</v>
      </c>
      <c r="I14523" t="s">
        <v>527</v>
      </c>
      <c r="J14523" t="s">
        <v>528</v>
      </c>
      <c r="K14523" t="s">
        <v>528</v>
      </c>
      <c r="L14523">
        <v>3</v>
      </c>
      <c r="M14523" s="1">
        <v>40909</v>
      </c>
      <c r="N14523" s="3">
        <v>43842</v>
      </c>
      <c r="O14523" t="s">
        <v>94</v>
      </c>
      <c r="P14523">
        <v>2012</v>
      </c>
      <c r="Q14523" s="1">
        <v>40969</v>
      </c>
      <c r="R14523" s="1">
        <v>41669</v>
      </c>
      <c r="S14523">
        <v>2000000</v>
      </c>
      <c r="T14523">
        <v>1000000</v>
      </c>
      <c r="U14523">
        <v>0</v>
      </c>
      <c r="V14523">
        <v>0</v>
      </c>
      <c r="W14523">
        <v>0</v>
      </c>
      <c r="X14523">
        <v>0</v>
      </c>
      <c r="Y14523">
        <v>0</v>
      </c>
      <c r="Z14523">
        <v>0</v>
      </c>
      <c r="AA14523">
        <v>0</v>
      </c>
      <c r="AB14523">
        <v>0</v>
      </c>
      <c r="AC14523">
        <v>0</v>
      </c>
      <c r="AD14523">
        <v>0</v>
      </c>
      <c r="AE14523">
        <v>0</v>
      </c>
      <c r="AF14523">
        <v>0</v>
      </c>
      <c r="AG14523">
        <v>0</v>
      </c>
      <c r="AH14523">
        <v>0</v>
      </c>
      <c r="AI14523">
        <v>0</v>
      </c>
      <c r="AJ14523">
        <v>0</v>
      </c>
      <c r="AK14523">
        <v>0</v>
      </c>
      <c r="AL14523">
        <v>0</v>
      </c>
      <c r="AM14523">
        <v>0</v>
      </c>
      <c r="AN14523">
        <v>1</v>
      </c>
    </row>
    <row r="14524" spans="1:40" x14ac:dyDescent="0.45">
      <c r="A14524" t="s">
        <v>42394</v>
      </c>
      <c r="B14524" t="s">
        <v>42395</v>
      </c>
      <c r="C14524" t="s">
        <v>42396</v>
      </c>
      <c r="D14524" t="s">
        <v>42397</v>
      </c>
      <c r="E14524" t="s">
        <v>116</v>
      </c>
      <c r="F14524">
        <v>0</v>
      </c>
      <c r="G14524" t="s">
        <v>51</v>
      </c>
      <c r="H14524" t="s">
        <v>179</v>
      </c>
      <c r="I14524" t="s">
        <v>527</v>
      </c>
      <c r="J14524" t="s">
        <v>528</v>
      </c>
      <c r="K14524" t="s">
        <v>2887</v>
      </c>
      <c r="L14524">
        <v>2</v>
      </c>
      <c r="M14524" s="1">
        <v>40179</v>
      </c>
      <c r="N14524" s="3">
        <v>43840</v>
      </c>
      <c r="O14524" t="s">
        <v>87</v>
      </c>
      <c r="P14524">
        <v>2010</v>
      </c>
      <c r="Q14524" s="1">
        <v>40765</v>
      </c>
      <c r="R14524" s="1">
        <v>41418</v>
      </c>
      <c r="S14524">
        <v>3000000</v>
      </c>
      <c r="T14524">
        <v>0</v>
      </c>
      <c r="U14524">
        <v>0</v>
      </c>
      <c r="V14524">
        <v>0</v>
      </c>
      <c r="W14524">
        <v>0</v>
      </c>
      <c r="X14524">
        <v>0</v>
      </c>
      <c r="Y14524">
        <v>0</v>
      </c>
      <c r="Z14524">
        <v>0</v>
      </c>
      <c r="AA14524">
        <v>0</v>
      </c>
      <c r="AB14524">
        <v>0</v>
      </c>
      <c r="AC14524">
        <v>0</v>
      </c>
      <c r="AD14524">
        <v>0</v>
      </c>
      <c r="AE14524">
        <v>0</v>
      </c>
      <c r="AF14524">
        <v>0</v>
      </c>
      <c r="AG14524">
        <v>0</v>
      </c>
      <c r="AH14524">
        <v>0</v>
      </c>
      <c r="AI14524">
        <v>0</v>
      </c>
      <c r="AJ14524">
        <v>0</v>
      </c>
      <c r="AK14524">
        <v>0</v>
      </c>
      <c r="AL14524">
        <v>0</v>
      </c>
      <c r="AM14524">
        <v>0</v>
      </c>
      <c r="AN14524">
        <v>1</v>
      </c>
    </row>
    <row r="14525" spans="1:40" x14ac:dyDescent="0.45">
      <c r="A14525" t="s">
        <v>195</v>
      </c>
      <c r="B14525" t="s">
        <v>196</v>
      </c>
      <c r="C14525" t="s">
        <v>197</v>
      </c>
      <c r="D14525" t="s">
        <v>198</v>
      </c>
      <c r="E14525" t="s">
        <v>199</v>
      </c>
      <c r="F14525">
        <v>0</v>
      </c>
      <c r="G14525" t="s">
        <v>51</v>
      </c>
      <c r="H14525" t="s">
        <v>44</v>
      </c>
      <c r="I14525" t="s">
        <v>52</v>
      </c>
      <c r="J14525" t="s">
        <v>141</v>
      </c>
      <c r="K14525" t="s">
        <v>200</v>
      </c>
      <c r="L14525">
        <v>1</v>
      </c>
      <c r="M14525" s="1">
        <v>40909</v>
      </c>
      <c r="N14525" s="3">
        <v>43842</v>
      </c>
      <c r="O14525" t="s">
        <v>94</v>
      </c>
      <c r="P14525">
        <v>2012</v>
      </c>
      <c r="Q14525" s="1">
        <v>41220</v>
      </c>
      <c r="R14525" s="1">
        <v>41220</v>
      </c>
      <c r="S14525">
        <v>0</v>
      </c>
      <c r="T14525">
        <v>0</v>
      </c>
      <c r="U14525">
        <v>0</v>
      </c>
      <c r="V14525">
        <v>0</v>
      </c>
      <c r="W14525">
        <v>0</v>
      </c>
      <c r="X14525">
        <v>3000000</v>
      </c>
      <c r="Y14525">
        <v>0</v>
      </c>
      <c r="Z14525">
        <v>0</v>
      </c>
      <c r="AA14525">
        <v>0</v>
      </c>
      <c r="AB14525">
        <v>0</v>
      </c>
      <c r="AC14525">
        <v>0</v>
      </c>
      <c r="AD14525">
        <v>0</v>
      </c>
      <c r="AE14525">
        <v>0</v>
      </c>
      <c r="AF14525">
        <v>0</v>
      </c>
      <c r="AG14525">
        <v>0</v>
      </c>
      <c r="AH14525">
        <v>0</v>
      </c>
      <c r="AI14525">
        <v>0</v>
      </c>
      <c r="AJ14525">
        <v>0</v>
      </c>
      <c r="AK14525">
        <v>0</v>
      </c>
      <c r="AL14525">
        <v>0</v>
      </c>
      <c r="AM14525">
        <v>0</v>
      </c>
      <c r="AN14525">
        <v>1</v>
      </c>
    </row>
    <row r="14526" spans="1:40" x14ac:dyDescent="0.45">
      <c r="A14526" t="s">
        <v>927</v>
      </c>
      <c r="B14526" t="s">
        <v>928</v>
      </c>
      <c r="C14526" t="s">
        <v>929</v>
      </c>
      <c r="D14526" t="s">
        <v>930</v>
      </c>
      <c r="E14526" t="s">
        <v>931</v>
      </c>
      <c r="F14526">
        <v>0</v>
      </c>
      <c r="G14526" t="s">
        <v>51</v>
      </c>
      <c r="H14526" t="s">
        <v>44</v>
      </c>
      <c r="I14526" t="s">
        <v>52</v>
      </c>
      <c r="J14526" t="s">
        <v>511</v>
      </c>
      <c r="K14526" t="s">
        <v>932</v>
      </c>
      <c r="L14526">
        <v>1</v>
      </c>
      <c r="M14526" s="1">
        <v>39814</v>
      </c>
      <c r="N14526" s="3">
        <v>43839</v>
      </c>
      <c r="O14526" t="s">
        <v>135</v>
      </c>
      <c r="P14526">
        <v>2009</v>
      </c>
      <c r="Q14526" s="1">
        <v>41836</v>
      </c>
      <c r="R14526" s="1">
        <v>41836</v>
      </c>
      <c r="S14526">
        <v>0</v>
      </c>
      <c r="T14526">
        <v>3000000</v>
      </c>
      <c r="U14526">
        <v>0</v>
      </c>
      <c r="V14526">
        <v>0</v>
      </c>
      <c r="W14526">
        <v>0</v>
      </c>
      <c r="X14526">
        <v>0</v>
      </c>
      <c r="Y14526">
        <v>0</v>
      </c>
      <c r="Z14526">
        <v>0</v>
      </c>
      <c r="AA14526">
        <v>0</v>
      </c>
      <c r="AB14526">
        <v>0</v>
      </c>
      <c r="AC14526">
        <v>0</v>
      </c>
      <c r="AD14526">
        <v>0</v>
      </c>
      <c r="AE14526">
        <v>0</v>
      </c>
      <c r="AF14526">
        <v>0</v>
      </c>
      <c r="AG14526">
        <v>0</v>
      </c>
      <c r="AH14526">
        <v>0</v>
      </c>
      <c r="AI14526">
        <v>0</v>
      </c>
      <c r="AJ14526">
        <v>0</v>
      </c>
      <c r="AK14526">
        <v>0</v>
      </c>
      <c r="AL14526">
        <v>0</v>
      </c>
      <c r="AM14526">
        <v>0</v>
      </c>
      <c r="AN14526">
        <v>1</v>
      </c>
    </row>
    <row r="14527" spans="1:40" x14ac:dyDescent="0.45">
      <c r="A14527" t="s">
        <v>5479</v>
      </c>
      <c r="B14527" t="s">
        <v>5480</v>
      </c>
      <c r="C14527" t="s">
        <v>5481</v>
      </c>
      <c r="D14527" t="s">
        <v>73</v>
      </c>
      <c r="E14527" t="s">
        <v>74</v>
      </c>
      <c r="F14527">
        <v>0</v>
      </c>
      <c r="G14527" t="s">
        <v>51</v>
      </c>
      <c r="H14527" t="s">
        <v>44</v>
      </c>
      <c r="I14527" t="s">
        <v>52</v>
      </c>
      <c r="J14527" t="s">
        <v>141</v>
      </c>
      <c r="K14527" t="s">
        <v>142</v>
      </c>
      <c r="L14527">
        <v>3</v>
      </c>
      <c r="M14527" s="1">
        <v>41122</v>
      </c>
      <c r="N14527" s="3">
        <v>44055</v>
      </c>
      <c r="O14527" t="s">
        <v>342</v>
      </c>
      <c r="P14527">
        <v>2012</v>
      </c>
      <c r="Q14527" s="1">
        <v>40212</v>
      </c>
      <c r="R14527" s="1">
        <v>41501</v>
      </c>
      <c r="S14527">
        <v>0</v>
      </c>
      <c r="T14527">
        <v>2500000</v>
      </c>
      <c r="U14527">
        <v>0</v>
      </c>
      <c r="V14527">
        <v>0</v>
      </c>
      <c r="W14527">
        <v>0</v>
      </c>
      <c r="X14527">
        <v>0</v>
      </c>
      <c r="Y14527">
        <v>0</v>
      </c>
      <c r="Z14527">
        <v>0</v>
      </c>
      <c r="AA14527">
        <v>0</v>
      </c>
      <c r="AB14527">
        <v>0</v>
      </c>
      <c r="AC14527">
        <v>0</v>
      </c>
      <c r="AD14527">
        <v>0</v>
      </c>
      <c r="AE14527">
        <v>500000</v>
      </c>
      <c r="AF14527">
        <v>2500000</v>
      </c>
      <c r="AG14527">
        <v>0</v>
      </c>
      <c r="AH14527">
        <v>0</v>
      </c>
      <c r="AI14527">
        <v>0</v>
      </c>
      <c r="AJ14527">
        <v>0</v>
      </c>
      <c r="AK14527">
        <v>0</v>
      </c>
      <c r="AL14527">
        <v>0</v>
      </c>
      <c r="AM14527">
        <v>0</v>
      </c>
      <c r="AN14527">
        <v>1</v>
      </c>
    </row>
    <row r="14528" spans="1:40" x14ac:dyDescent="0.45">
      <c r="A14528" t="s">
        <v>5749</v>
      </c>
      <c r="B14528" t="s">
        <v>5750</v>
      </c>
      <c r="C14528" t="s">
        <v>5751</v>
      </c>
      <c r="D14528" t="s">
        <v>5752</v>
      </c>
      <c r="E14528" t="s">
        <v>210</v>
      </c>
      <c r="F14528">
        <v>0</v>
      </c>
      <c r="G14528" t="s">
        <v>51</v>
      </c>
      <c r="H14528" t="s">
        <v>44</v>
      </c>
      <c r="I14528" t="s">
        <v>52</v>
      </c>
      <c r="J14528" t="s">
        <v>141</v>
      </c>
      <c r="K14528" t="s">
        <v>142</v>
      </c>
      <c r="L14528">
        <v>2</v>
      </c>
      <c r="M14528" s="1">
        <v>41000</v>
      </c>
      <c r="N14528" s="3">
        <v>43933</v>
      </c>
      <c r="O14528" t="s">
        <v>48</v>
      </c>
      <c r="P14528">
        <v>2012</v>
      </c>
      <c r="Q14528" s="1">
        <v>41075</v>
      </c>
      <c r="R14528" s="1">
        <v>41521</v>
      </c>
      <c r="S14528">
        <v>0</v>
      </c>
      <c r="T14528">
        <v>3000000</v>
      </c>
      <c r="U14528">
        <v>0</v>
      </c>
      <c r="V14528">
        <v>0</v>
      </c>
      <c r="W14528">
        <v>0</v>
      </c>
      <c r="X14528">
        <v>0</v>
      </c>
      <c r="Y14528">
        <v>0</v>
      </c>
      <c r="Z14528">
        <v>0</v>
      </c>
      <c r="AA14528">
        <v>0</v>
      </c>
      <c r="AB14528">
        <v>0</v>
      </c>
      <c r="AC14528">
        <v>0</v>
      </c>
      <c r="AD14528">
        <v>0</v>
      </c>
      <c r="AE14528">
        <v>0</v>
      </c>
      <c r="AF14528">
        <v>3000000</v>
      </c>
      <c r="AG14528">
        <v>0</v>
      </c>
      <c r="AH14528">
        <v>0</v>
      </c>
      <c r="AI14528">
        <v>0</v>
      </c>
      <c r="AJ14528">
        <v>0</v>
      </c>
      <c r="AK14528">
        <v>0</v>
      </c>
      <c r="AL14528">
        <v>0</v>
      </c>
      <c r="AM14528">
        <v>0</v>
      </c>
      <c r="AN14528">
        <v>1</v>
      </c>
    </row>
    <row r="14529" spans="1:40" x14ac:dyDescent="0.45">
      <c r="A14529" t="s">
        <v>6933</v>
      </c>
      <c r="B14529" t="s">
        <v>6934</v>
      </c>
      <c r="C14529" t="s">
        <v>6935</v>
      </c>
      <c r="D14529" t="s">
        <v>6936</v>
      </c>
      <c r="E14529" t="s">
        <v>5436</v>
      </c>
      <c r="F14529">
        <v>0</v>
      </c>
      <c r="G14529" t="s">
        <v>51</v>
      </c>
      <c r="H14529" t="s">
        <v>44</v>
      </c>
      <c r="I14529" t="s">
        <v>52</v>
      </c>
      <c r="J14529" t="s">
        <v>53</v>
      </c>
      <c r="K14529" t="s">
        <v>53</v>
      </c>
      <c r="L14529">
        <v>1</v>
      </c>
      <c r="M14529" s="1">
        <v>41609</v>
      </c>
      <c r="N14529" s="3">
        <v>44178</v>
      </c>
      <c r="O14529" t="s">
        <v>114</v>
      </c>
      <c r="P14529">
        <v>2013</v>
      </c>
      <c r="Q14529" s="1">
        <v>41894</v>
      </c>
      <c r="R14529" s="1">
        <v>41894</v>
      </c>
      <c r="S14529">
        <v>3000000</v>
      </c>
      <c r="T14529">
        <v>0</v>
      </c>
      <c r="U14529">
        <v>0</v>
      </c>
      <c r="V14529">
        <v>0</v>
      </c>
      <c r="W14529">
        <v>0</v>
      </c>
      <c r="X14529">
        <v>0</v>
      </c>
      <c r="Y14529">
        <v>0</v>
      </c>
      <c r="Z14529">
        <v>0</v>
      </c>
      <c r="AA14529">
        <v>0</v>
      </c>
      <c r="AB14529">
        <v>0</v>
      </c>
      <c r="AC14529">
        <v>0</v>
      </c>
      <c r="AD14529">
        <v>0</v>
      </c>
      <c r="AE14529">
        <v>0</v>
      </c>
      <c r="AF14529">
        <v>0</v>
      </c>
      <c r="AG14529">
        <v>0</v>
      </c>
      <c r="AH14529">
        <v>0</v>
      </c>
      <c r="AI14529">
        <v>0</v>
      </c>
      <c r="AJ14529">
        <v>0</v>
      </c>
      <c r="AK14529">
        <v>0</v>
      </c>
      <c r="AL14529">
        <v>0</v>
      </c>
      <c r="AM14529">
        <v>0</v>
      </c>
      <c r="AN14529">
        <v>1</v>
      </c>
    </row>
    <row r="14530" spans="1:40" x14ac:dyDescent="0.45">
      <c r="A14530" t="s">
        <v>7394</v>
      </c>
      <c r="B14530" t="s">
        <v>7395</v>
      </c>
      <c r="C14530" t="s">
        <v>7396</v>
      </c>
      <c r="D14530" t="s">
        <v>7397</v>
      </c>
      <c r="E14530" t="s">
        <v>1294</v>
      </c>
      <c r="F14530">
        <v>0</v>
      </c>
      <c r="G14530" t="s">
        <v>51</v>
      </c>
      <c r="H14530" t="s">
        <v>44</v>
      </c>
      <c r="I14530" t="s">
        <v>52</v>
      </c>
      <c r="J14530" t="s">
        <v>141</v>
      </c>
      <c r="K14530" t="s">
        <v>142</v>
      </c>
      <c r="L14530">
        <v>2</v>
      </c>
      <c r="M14530" s="1">
        <v>40544</v>
      </c>
      <c r="N14530" s="3">
        <v>43841</v>
      </c>
      <c r="O14530" t="s">
        <v>311</v>
      </c>
      <c r="P14530">
        <v>2011</v>
      </c>
      <c r="Q14530" s="1">
        <v>41306</v>
      </c>
      <c r="R14530" s="1">
        <v>41677</v>
      </c>
      <c r="S14530">
        <v>0</v>
      </c>
      <c r="T14530">
        <v>3000000</v>
      </c>
      <c r="U14530">
        <v>0</v>
      </c>
      <c r="V14530">
        <v>0</v>
      </c>
      <c r="W14530">
        <v>0</v>
      </c>
      <c r="X14530">
        <v>0</v>
      </c>
      <c r="Y14530">
        <v>0</v>
      </c>
      <c r="Z14530">
        <v>0</v>
      </c>
      <c r="AA14530">
        <v>0</v>
      </c>
      <c r="AB14530">
        <v>0</v>
      </c>
      <c r="AC14530">
        <v>0</v>
      </c>
      <c r="AD14530">
        <v>0</v>
      </c>
      <c r="AE14530">
        <v>0</v>
      </c>
      <c r="AF14530">
        <v>0</v>
      </c>
      <c r="AG14530">
        <v>0</v>
      </c>
      <c r="AH14530">
        <v>0</v>
      </c>
      <c r="AI14530">
        <v>0</v>
      </c>
      <c r="AJ14530">
        <v>0</v>
      </c>
      <c r="AK14530">
        <v>0</v>
      </c>
      <c r="AL14530">
        <v>0</v>
      </c>
      <c r="AM14530">
        <v>0</v>
      </c>
      <c r="AN14530">
        <v>1</v>
      </c>
    </row>
    <row r="14531" spans="1:40" x14ac:dyDescent="0.45">
      <c r="A14531" t="s">
        <v>7908</v>
      </c>
      <c r="B14531" t="s">
        <v>7909</v>
      </c>
      <c r="C14531" t="s">
        <v>7910</v>
      </c>
      <c r="D14531" t="s">
        <v>7911</v>
      </c>
      <c r="E14531" t="s">
        <v>7912</v>
      </c>
      <c r="F14531">
        <v>0</v>
      </c>
      <c r="G14531" t="s">
        <v>51</v>
      </c>
      <c r="H14531" t="s">
        <v>44</v>
      </c>
      <c r="I14531" t="s">
        <v>52</v>
      </c>
      <c r="J14531" t="s">
        <v>141</v>
      </c>
      <c r="K14531" t="s">
        <v>855</v>
      </c>
      <c r="L14531">
        <v>1</v>
      </c>
      <c r="M14531" s="1">
        <v>34700</v>
      </c>
      <c r="N14531" s="2">
        <v>34700</v>
      </c>
      <c r="O14531" t="s">
        <v>1638</v>
      </c>
      <c r="P14531">
        <v>1995</v>
      </c>
      <c r="Q14531" s="1">
        <v>40640</v>
      </c>
      <c r="R14531" s="1">
        <v>40640</v>
      </c>
      <c r="S14531">
        <v>0</v>
      </c>
      <c r="T14531">
        <v>0</v>
      </c>
      <c r="U14531">
        <v>0</v>
      </c>
      <c r="V14531">
        <v>0</v>
      </c>
      <c r="W14531">
        <v>0</v>
      </c>
      <c r="X14531">
        <v>3000000</v>
      </c>
      <c r="Y14531">
        <v>0</v>
      </c>
      <c r="Z14531">
        <v>0</v>
      </c>
      <c r="AA14531">
        <v>0</v>
      </c>
      <c r="AB14531">
        <v>0</v>
      </c>
      <c r="AC14531">
        <v>0</v>
      </c>
      <c r="AD14531">
        <v>0</v>
      </c>
      <c r="AE14531">
        <v>0</v>
      </c>
      <c r="AF14531">
        <v>0</v>
      </c>
      <c r="AG14531">
        <v>0</v>
      </c>
      <c r="AH14531">
        <v>0</v>
      </c>
      <c r="AI14531">
        <v>0</v>
      </c>
      <c r="AJ14531">
        <v>0</v>
      </c>
      <c r="AK14531">
        <v>0</v>
      </c>
      <c r="AL14531">
        <v>0</v>
      </c>
      <c r="AM14531">
        <v>0</v>
      </c>
      <c r="AN14531">
        <v>1</v>
      </c>
    </row>
    <row r="14532" spans="1:40" x14ac:dyDescent="0.45">
      <c r="A14532" t="s">
        <v>11198</v>
      </c>
      <c r="B14532" t="s">
        <v>11199</v>
      </c>
      <c r="C14532" t="s">
        <v>11200</v>
      </c>
      <c r="D14532" t="s">
        <v>11201</v>
      </c>
      <c r="E14532" t="s">
        <v>11202</v>
      </c>
      <c r="F14532">
        <v>0</v>
      </c>
      <c r="G14532" t="s">
        <v>51</v>
      </c>
      <c r="H14532" t="s">
        <v>44</v>
      </c>
      <c r="I14532" t="s">
        <v>52</v>
      </c>
      <c r="J14532" t="s">
        <v>141</v>
      </c>
      <c r="K14532" t="s">
        <v>11203</v>
      </c>
      <c r="L14532">
        <v>2</v>
      </c>
      <c r="M14532" s="1">
        <v>41671</v>
      </c>
      <c r="N14532" s="3">
        <v>43875</v>
      </c>
      <c r="O14532" t="s">
        <v>67</v>
      </c>
      <c r="P14532">
        <v>2014</v>
      </c>
      <c r="Q14532" s="1">
        <v>41640</v>
      </c>
      <c r="R14532" s="1">
        <v>41968</v>
      </c>
      <c r="S14532">
        <v>3000000</v>
      </c>
      <c r="T14532">
        <v>0</v>
      </c>
      <c r="U14532">
        <v>0</v>
      </c>
      <c r="V14532">
        <v>0</v>
      </c>
      <c r="W14532">
        <v>0</v>
      </c>
      <c r="X14532">
        <v>0</v>
      </c>
      <c r="Y14532">
        <v>0</v>
      </c>
      <c r="Z14532">
        <v>0</v>
      </c>
      <c r="AA14532">
        <v>0</v>
      </c>
      <c r="AB14532">
        <v>0</v>
      </c>
      <c r="AC14532">
        <v>0</v>
      </c>
      <c r="AD14532">
        <v>0</v>
      </c>
      <c r="AE14532">
        <v>0</v>
      </c>
      <c r="AF14532">
        <v>0</v>
      </c>
      <c r="AG14532">
        <v>0</v>
      </c>
      <c r="AH14532">
        <v>0</v>
      </c>
      <c r="AI14532">
        <v>0</v>
      </c>
      <c r="AJ14532">
        <v>0</v>
      </c>
      <c r="AK14532">
        <v>0</v>
      </c>
      <c r="AL14532">
        <v>0</v>
      </c>
      <c r="AM14532">
        <v>0</v>
      </c>
      <c r="AN14532">
        <v>1</v>
      </c>
    </row>
    <row r="14533" spans="1:40" x14ac:dyDescent="0.45">
      <c r="A14533" t="s">
        <v>11566</v>
      </c>
      <c r="B14533" t="s">
        <v>11567</v>
      </c>
      <c r="C14533" t="s">
        <v>11568</v>
      </c>
      <c r="D14533" t="s">
        <v>68</v>
      </c>
      <c r="E14533" t="s">
        <v>69</v>
      </c>
      <c r="F14533">
        <v>0</v>
      </c>
      <c r="G14533" t="s">
        <v>51</v>
      </c>
      <c r="H14533" t="s">
        <v>44</v>
      </c>
      <c r="I14533" t="s">
        <v>52</v>
      </c>
      <c r="J14533" t="s">
        <v>141</v>
      </c>
      <c r="K14533" t="s">
        <v>459</v>
      </c>
      <c r="L14533">
        <v>1</v>
      </c>
      <c r="M14533" s="1">
        <v>41744</v>
      </c>
      <c r="N14533" s="3">
        <v>43935</v>
      </c>
      <c r="O14533" t="s">
        <v>644</v>
      </c>
      <c r="P14533">
        <v>2014</v>
      </c>
      <c r="Q14533" s="1">
        <v>41905</v>
      </c>
      <c r="R14533" s="1">
        <v>41905</v>
      </c>
      <c r="S14533">
        <v>3000000</v>
      </c>
      <c r="T14533">
        <v>0</v>
      </c>
      <c r="U14533">
        <v>0</v>
      </c>
      <c r="V14533">
        <v>0</v>
      </c>
      <c r="W14533">
        <v>0</v>
      </c>
      <c r="X14533">
        <v>0</v>
      </c>
      <c r="Y14533">
        <v>0</v>
      </c>
      <c r="Z14533">
        <v>0</v>
      </c>
      <c r="AA14533">
        <v>0</v>
      </c>
      <c r="AB14533">
        <v>0</v>
      </c>
      <c r="AC14533">
        <v>0</v>
      </c>
      <c r="AD14533">
        <v>0</v>
      </c>
      <c r="AE14533">
        <v>0</v>
      </c>
      <c r="AF14533">
        <v>0</v>
      </c>
      <c r="AG14533">
        <v>0</v>
      </c>
      <c r="AH14533">
        <v>0</v>
      </c>
      <c r="AI14533">
        <v>0</v>
      </c>
      <c r="AJ14533">
        <v>0</v>
      </c>
      <c r="AK14533">
        <v>0</v>
      </c>
      <c r="AL14533">
        <v>0</v>
      </c>
      <c r="AM14533">
        <v>0</v>
      </c>
      <c r="AN14533">
        <v>1</v>
      </c>
    </row>
    <row r="14534" spans="1:40" x14ac:dyDescent="0.45">
      <c r="A14534" t="s">
        <v>12846</v>
      </c>
      <c r="B14534" t="s">
        <v>12847</v>
      </c>
      <c r="C14534" t="s">
        <v>12848</v>
      </c>
      <c r="D14534" t="s">
        <v>115</v>
      </c>
      <c r="E14534" t="s">
        <v>116</v>
      </c>
      <c r="F14534">
        <v>0</v>
      </c>
      <c r="G14534" t="s">
        <v>75</v>
      </c>
      <c r="H14534" t="s">
        <v>44</v>
      </c>
      <c r="I14534" t="s">
        <v>52</v>
      </c>
      <c r="J14534" t="s">
        <v>53</v>
      </c>
      <c r="K14534" t="s">
        <v>12849</v>
      </c>
      <c r="L14534">
        <v>1</v>
      </c>
      <c r="M14534" s="1">
        <v>39814</v>
      </c>
      <c r="N14534" s="3">
        <v>43839</v>
      </c>
      <c r="O14534" t="s">
        <v>135</v>
      </c>
      <c r="P14534">
        <v>2009</v>
      </c>
      <c r="Q14534" s="1">
        <v>40854</v>
      </c>
      <c r="R14534" s="1">
        <v>40854</v>
      </c>
      <c r="S14534">
        <v>3000000</v>
      </c>
      <c r="T14534">
        <v>0</v>
      </c>
      <c r="U14534">
        <v>0</v>
      </c>
      <c r="V14534">
        <v>0</v>
      </c>
      <c r="W14534">
        <v>0</v>
      </c>
      <c r="X14534">
        <v>0</v>
      </c>
      <c r="Y14534">
        <v>0</v>
      </c>
      <c r="Z14534">
        <v>0</v>
      </c>
      <c r="AA14534">
        <v>0</v>
      </c>
      <c r="AB14534">
        <v>0</v>
      </c>
      <c r="AC14534">
        <v>0</v>
      </c>
      <c r="AD14534">
        <v>0</v>
      </c>
      <c r="AE14534">
        <v>0</v>
      </c>
      <c r="AF14534">
        <v>0</v>
      </c>
      <c r="AG14534">
        <v>0</v>
      </c>
      <c r="AH14534">
        <v>0</v>
      </c>
      <c r="AI14534">
        <v>0</v>
      </c>
      <c r="AJ14534">
        <v>0</v>
      </c>
      <c r="AK14534">
        <v>0</v>
      </c>
      <c r="AL14534">
        <v>0</v>
      </c>
      <c r="AM14534">
        <v>0</v>
      </c>
      <c r="AN14534">
        <v>0</v>
      </c>
    </row>
    <row r="14535" spans="1:40" x14ac:dyDescent="0.45">
      <c r="A14535" t="s">
        <v>13317</v>
      </c>
      <c r="B14535" t="s">
        <v>13318</v>
      </c>
      <c r="C14535" t="s">
        <v>13319</v>
      </c>
      <c r="D14535" t="s">
        <v>13320</v>
      </c>
      <c r="E14535" t="s">
        <v>1752</v>
      </c>
      <c r="F14535">
        <v>0</v>
      </c>
      <c r="G14535" t="s">
        <v>51</v>
      </c>
      <c r="H14535" t="s">
        <v>44</v>
      </c>
      <c r="I14535" t="s">
        <v>52</v>
      </c>
      <c r="J14535" t="s">
        <v>53</v>
      </c>
      <c r="K14535" t="s">
        <v>256</v>
      </c>
      <c r="L14535">
        <v>2</v>
      </c>
      <c r="M14535" s="1">
        <v>40909</v>
      </c>
      <c r="N14535" s="3">
        <v>43842</v>
      </c>
      <c r="O14535" t="s">
        <v>94</v>
      </c>
      <c r="P14535">
        <v>2012</v>
      </c>
      <c r="Q14535" s="1">
        <v>41024</v>
      </c>
      <c r="R14535" s="1">
        <v>41613</v>
      </c>
      <c r="S14535">
        <v>0</v>
      </c>
      <c r="T14535">
        <v>3000000</v>
      </c>
      <c r="U14535">
        <v>0</v>
      </c>
      <c r="V14535">
        <v>0</v>
      </c>
      <c r="W14535">
        <v>0</v>
      </c>
      <c r="X14535">
        <v>0</v>
      </c>
      <c r="Y14535">
        <v>0</v>
      </c>
      <c r="Z14535">
        <v>0</v>
      </c>
      <c r="AA14535">
        <v>0</v>
      </c>
      <c r="AB14535">
        <v>0</v>
      </c>
      <c r="AC14535">
        <v>0</v>
      </c>
      <c r="AD14535">
        <v>0</v>
      </c>
      <c r="AE14535">
        <v>0</v>
      </c>
      <c r="AF14535">
        <v>3000000</v>
      </c>
      <c r="AG14535">
        <v>0</v>
      </c>
      <c r="AH14535">
        <v>0</v>
      </c>
      <c r="AI14535">
        <v>0</v>
      </c>
      <c r="AJ14535">
        <v>0</v>
      </c>
      <c r="AK14535">
        <v>0</v>
      </c>
      <c r="AL14535">
        <v>0</v>
      </c>
      <c r="AM14535">
        <v>0</v>
      </c>
      <c r="AN14535">
        <v>1</v>
      </c>
    </row>
    <row r="14536" spans="1:40" x14ac:dyDescent="0.45">
      <c r="A14536" t="s">
        <v>14999</v>
      </c>
      <c r="B14536" t="s">
        <v>15000</v>
      </c>
      <c r="C14536" t="s">
        <v>15001</v>
      </c>
      <c r="D14536" t="s">
        <v>49</v>
      </c>
      <c r="E14536" t="s">
        <v>50</v>
      </c>
      <c r="F14536">
        <v>0</v>
      </c>
      <c r="G14536" t="s">
        <v>43</v>
      </c>
      <c r="H14536" t="s">
        <v>44</v>
      </c>
      <c r="I14536" t="s">
        <v>52</v>
      </c>
      <c r="J14536" t="s">
        <v>301</v>
      </c>
      <c r="K14536" t="s">
        <v>6056</v>
      </c>
      <c r="L14536">
        <v>2</v>
      </c>
      <c r="M14536" s="1">
        <v>40330</v>
      </c>
      <c r="N14536" s="3">
        <v>43992</v>
      </c>
      <c r="O14536" t="s">
        <v>619</v>
      </c>
      <c r="P14536">
        <v>2010</v>
      </c>
      <c r="Q14536" s="1">
        <v>40330</v>
      </c>
      <c r="R14536" s="1">
        <v>40336</v>
      </c>
      <c r="S14536">
        <v>0</v>
      </c>
      <c r="T14536">
        <v>3000000</v>
      </c>
      <c r="U14536">
        <v>0</v>
      </c>
      <c r="V14536">
        <v>0</v>
      </c>
      <c r="W14536">
        <v>0</v>
      </c>
      <c r="X14536">
        <v>0</v>
      </c>
      <c r="Y14536">
        <v>0</v>
      </c>
      <c r="Z14536">
        <v>0</v>
      </c>
      <c r="AA14536">
        <v>0</v>
      </c>
      <c r="AB14536">
        <v>0</v>
      </c>
      <c r="AC14536">
        <v>0</v>
      </c>
      <c r="AD14536">
        <v>0</v>
      </c>
      <c r="AE14536">
        <v>0</v>
      </c>
      <c r="AF14536">
        <v>3000000</v>
      </c>
      <c r="AG14536">
        <v>0</v>
      </c>
      <c r="AH14536">
        <v>0</v>
      </c>
      <c r="AI14536">
        <v>0</v>
      </c>
      <c r="AJ14536">
        <v>0</v>
      </c>
      <c r="AK14536">
        <v>0</v>
      </c>
      <c r="AL14536">
        <v>0</v>
      </c>
      <c r="AM14536">
        <v>0</v>
      </c>
      <c r="AN14536">
        <v>1</v>
      </c>
    </row>
    <row r="14537" spans="1:40" x14ac:dyDescent="0.45">
      <c r="A14537" t="s">
        <v>15819</v>
      </c>
      <c r="B14537" t="s">
        <v>15820</v>
      </c>
      <c r="C14537" t="s">
        <v>15821</v>
      </c>
      <c r="D14537" t="s">
        <v>15822</v>
      </c>
      <c r="E14537" t="s">
        <v>15823</v>
      </c>
      <c r="F14537">
        <v>0</v>
      </c>
      <c r="G14537" t="s">
        <v>51</v>
      </c>
      <c r="H14537" t="s">
        <v>44</v>
      </c>
      <c r="I14537" t="s">
        <v>52</v>
      </c>
      <c r="J14537" t="s">
        <v>651</v>
      </c>
      <c r="K14537" t="s">
        <v>651</v>
      </c>
      <c r="L14537">
        <v>1</v>
      </c>
      <c r="M14537" s="1">
        <v>38687</v>
      </c>
      <c r="N14537" s="3">
        <v>44170</v>
      </c>
      <c r="O14537" t="s">
        <v>2113</v>
      </c>
      <c r="P14537">
        <v>2005</v>
      </c>
      <c r="Q14537" s="1">
        <v>38687</v>
      </c>
      <c r="R14537" s="1">
        <v>38687</v>
      </c>
      <c r="S14537">
        <v>0</v>
      </c>
      <c r="T14537">
        <v>3000000</v>
      </c>
      <c r="U14537">
        <v>0</v>
      </c>
      <c r="V14537">
        <v>0</v>
      </c>
      <c r="W14537">
        <v>0</v>
      </c>
      <c r="X14537">
        <v>0</v>
      </c>
      <c r="Y14537">
        <v>0</v>
      </c>
      <c r="Z14537">
        <v>0</v>
      </c>
      <c r="AA14537">
        <v>0</v>
      </c>
      <c r="AB14537">
        <v>0</v>
      </c>
      <c r="AC14537">
        <v>0</v>
      </c>
      <c r="AD14537">
        <v>0</v>
      </c>
      <c r="AE14537">
        <v>0</v>
      </c>
      <c r="AF14537">
        <v>0</v>
      </c>
      <c r="AG14537">
        <v>0</v>
      </c>
      <c r="AH14537">
        <v>0</v>
      </c>
      <c r="AI14537">
        <v>0</v>
      </c>
      <c r="AJ14537">
        <v>0</v>
      </c>
      <c r="AK14537">
        <v>0</v>
      </c>
      <c r="AL14537">
        <v>0</v>
      </c>
      <c r="AM14537">
        <v>0</v>
      </c>
      <c r="AN14537">
        <v>1</v>
      </c>
    </row>
    <row r="14538" spans="1:40" x14ac:dyDescent="0.45">
      <c r="A14538" t="s">
        <v>16892</v>
      </c>
      <c r="B14538" t="s">
        <v>16893</v>
      </c>
      <c r="C14538" t="s">
        <v>16894</v>
      </c>
      <c r="D14538" t="s">
        <v>115</v>
      </c>
      <c r="E14538" t="s">
        <v>116</v>
      </c>
      <c r="F14538">
        <v>0</v>
      </c>
      <c r="G14538" t="s">
        <v>51</v>
      </c>
      <c r="H14538" t="s">
        <v>44</v>
      </c>
      <c r="I14538" t="s">
        <v>52</v>
      </c>
      <c r="J14538" t="s">
        <v>141</v>
      </c>
      <c r="K14538" t="s">
        <v>142</v>
      </c>
      <c r="L14538">
        <v>1</v>
      </c>
      <c r="M14538" s="1">
        <v>37622</v>
      </c>
      <c r="N14538" s="3">
        <v>43833</v>
      </c>
      <c r="O14538" t="s">
        <v>469</v>
      </c>
      <c r="P14538">
        <v>2003</v>
      </c>
      <c r="Q14538" s="1">
        <v>41626</v>
      </c>
      <c r="R14538" s="1">
        <v>41626</v>
      </c>
      <c r="S14538">
        <v>0</v>
      </c>
      <c r="T14538">
        <v>0</v>
      </c>
      <c r="U14538">
        <v>0</v>
      </c>
      <c r="V14538">
        <v>0</v>
      </c>
      <c r="W14538">
        <v>0</v>
      </c>
      <c r="X14538">
        <v>0</v>
      </c>
      <c r="Y14538">
        <v>0</v>
      </c>
      <c r="Z14538">
        <v>3000000</v>
      </c>
      <c r="AA14538">
        <v>0</v>
      </c>
      <c r="AB14538">
        <v>0</v>
      </c>
      <c r="AC14538">
        <v>0</v>
      </c>
      <c r="AD14538">
        <v>0</v>
      </c>
      <c r="AE14538">
        <v>0</v>
      </c>
      <c r="AF14538">
        <v>0</v>
      </c>
      <c r="AG14538">
        <v>0</v>
      </c>
      <c r="AH14538">
        <v>0</v>
      </c>
      <c r="AI14538">
        <v>0</v>
      </c>
      <c r="AJ14538">
        <v>0</v>
      </c>
      <c r="AK14538">
        <v>0</v>
      </c>
      <c r="AL14538">
        <v>0</v>
      </c>
      <c r="AM14538">
        <v>0</v>
      </c>
      <c r="AN14538">
        <v>1</v>
      </c>
    </row>
    <row r="14539" spans="1:40" x14ac:dyDescent="0.45">
      <c r="A14539" t="s">
        <v>17327</v>
      </c>
      <c r="B14539" t="s">
        <v>17328</v>
      </c>
      <c r="C14539" t="s">
        <v>17329</v>
      </c>
      <c r="D14539" t="s">
        <v>1062</v>
      </c>
      <c r="E14539" t="s">
        <v>1063</v>
      </c>
      <c r="F14539">
        <v>0</v>
      </c>
      <c r="G14539" t="s">
        <v>51</v>
      </c>
      <c r="H14539" t="s">
        <v>44</v>
      </c>
      <c r="I14539" t="s">
        <v>52</v>
      </c>
      <c r="J14539" t="s">
        <v>141</v>
      </c>
      <c r="K14539" t="s">
        <v>2578</v>
      </c>
      <c r="L14539">
        <v>1</v>
      </c>
      <c r="M14539" s="1">
        <v>40491</v>
      </c>
      <c r="N14539" s="3">
        <v>44145</v>
      </c>
      <c r="O14539" t="s">
        <v>153</v>
      </c>
      <c r="P14539">
        <v>2010</v>
      </c>
      <c r="Q14539" s="1">
        <v>41153</v>
      </c>
      <c r="R14539" s="1">
        <v>41153</v>
      </c>
      <c r="S14539">
        <v>3000000</v>
      </c>
      <c r="T14539">
        <v>0</v>
      </c>
      <c r="U14539">
        <v>0</v>
      </c>
      <c r="V14539">
        <v>0</v>
      </c>
      <c r="W14539">
        <v>0</v>
      </c>
      <c r="X14539">
        <v>0</v>
      </c>
      <c r="Y14539">
        <v>0</v>
      </c>
      <c r="Z14539">
        <v>0</v>
      </c>
      <c r="AA14539">
        <v>0</v>
      </c>
      <c r="AB14539">
        <v>0</v>
      </c>
      <c r="AC14539">
        <v>0</v>
      </c>
      <c r="AD14539">
        <v>0</v>
      </c>
      <c r="AE14539">
        <v>0</v>
      </c>
      <c r="AF14539">
        <v>0</v>
      </c>
      <c r="AG14539">
        <v>0</v>
      </c>
      <c r="AH14539">
        <v>0</v>
      </c>
      <c r="AI14539">
        <v>0</v>
      </c>
      <c r="AJ14539">
        <v>0</v>
      </c>
      <c r="AK14539">
        <v>0</v>
      </c>
      <c r="AL14539">
        <v>0</v>
      </c>
      <c r="AM14539">
        <v>0</v>
      </c>
      <c r="AN14539">
        <v>1</v>
      </c>
    </row>
    <row r="14540" spans="1:40" x14ac:dyDescent="0.45">
      <c r="A14540" t="s">
        <v>17845</v>
      </c>
      <c r="B14540" t="s">
        <v>17846</v>
      </c>
      <c r="C14540" t="s">
        <v>17847</v>
      </c>
      <c r="D14540" t="s">
        <v>17848</v>
      </c>
      <c r="E14540" t="s">
        <v>222</v>
      </c>
      <c r="F14540">
        <v>0</v>
      </c>
      <c r="G14540" t="s">
        <v>43</v>
      </c>
      <c r="H14540" t="s">
        <v>44</v>
      </c>
      <c r="I14540" t="s">
        <v>52</v>
      </c>
      <c r="J14540" t="s">
        <v>141</v>
      </c>
      <c r="K14540" t="s">
        <v>459</v>
      </c>
      <c r="L14540">
        <v>3</v>
      </c>
      <c r="M14540" s="1">
        <v>39448</v>
      </c>
      <c r="N14540" s="3">
        <v>43838</v>
      </c>
      <c r="O14540" t="s">
        <v>133</v>
      </c>
      <c r="P14540">
        <v>2008</v>
      </c>
      <c r="Q14540" s="1">
        <v>40148</v>
      </c>
      <c r="R14540" s="1">
        <v>41227</v>
      </c>
      <c r="S14540">
        <v>0</v>
      </c>
      <c r="T14540">
        <v>2250000</v>
      </c>
      <c r="U14540">
        <v>0</v>
      </c>
      <c r="V14540">
        <v>0</v>
      </c>
      <c r="W14540">
        <v>0</v>
      </c>
      <c r="X14540">
        <v>750000</v>
      </c>
      <c r="Y14540">
        <v>0</v>
      </c>
      <c r="Z14540">
        <v>0</v>
      </c>
      <c r="AA14540">
        <v>0</v>
      </c>
      <c r="AB14540">
        <v>0</v>
      </c>
      <c r="AC14540">
        <v>0</v>
      </c>
      <c r="AD14540">
        <v>0</v>
      </c>
      <c r="AE14540">
        <v>0</v>
      </c>
      <c r="AF14540">
        <v>2250000</v>
      </c>
      <c r="AG14540">
        <v>0</v>
      </c>
      <c r="AH14540">
        <v>0</v>
      </c>
      <c r="AI14540">
        <v>0</v>
      </c>
      <c r="AJ14540">
        <v>0</v>
      </c>
      <c r="AK14540">
        <v>0</v>
      </c>
      <c r="AL14540">
        <v>0</v>
      </c>
      <c r="AM14540">
        <v>0</v>
      </c>
      <c r="AN14540">
        <v>1</v>
      </c>
    </row>
    <row r="14541" spans="1:40" x14ac:dyDescent="0.45">
      <c r="A14541" t="s">
        <v>19144</v>
      </c>
      <c r="B14541" t="s">
        <v>19145</v>
      </c>
      <c r="C14541" t="s">
        <v>19146</v>
      </c>
      <c r="D14541" t="s">
        <v>68</v>
      </c>
      <c r="E14541" t="s">
        <v>69</v>
      </c>
      <c r="F14541">
        <v>0</v>
      </c>
      <c r="G14541" t="s">
        <v>51</v>
      </c>
      <c r="H14541" t="s">
        <v>44</v>
      </c>
      <c r="I14541" t="s">
        <v>52</v>
      </c>
      <c r="J14541" t="s">
        <v>53</v>
      </c>
      <c r="K14541" t="s">
        <v>414</v>
      </c>
      <c r="L14541">
        <v>1</v>
      </c>
      <c r="M14541" s="1">
        <v>40817</v>
      </c>
      <c r="N14541" s="3">
        <v>44115</v>
      </c>
      <c r="O14541" t="s">
        <v>72</v>
      </c>
      <c r="P14541">
        <v>2011</v>
      </c>
      <c r="Q14541" s="1">
        <v>40868</v>
      </c>
      <c r="R14541" s="1">
        <v>40868</v>
      </c>
      <c r="S14541">
        <v>3000000</v>
      </c>
      <c r="T14541">
        <v>0</v>
      </c>
      <c r="U14541">
        <v>0</v>
      </c>
      <c r="V14541">
        <v>0</v>
      </c>
      <c r="W14541">
        <v>0</v>
      </c>
      <c r="X14541">
        <v>0</v>
      </c>
      <c r="Y14541">
        <v>0</v>
      </c>
      <c r="Z14541">
        <v>0</v>
      </c>
      <c r="AA14541">
        <v>0</v>
      </c>
      <c r="AB14541">
        <v>0</v>
      </c>
      <c r="AC14541">
        <v>0</v>
      </c>
      <c r="AD14541">
        <v>0</v>
      </c>
      <c r="AE14541">
        <v>0</v>
      </c>
      <c r="AF14541">
        <v>0</v>
      </c>
      <c r="AG14541">
        <v>0</v>
      </c>
      <c r="AH14541">
        <v>0</v>
      </c>
      <c r="AI14541">
        <v>0</v>
      </c>
      <c r="AJ14541">
        <v>0</v>
      </c>
      <c r="AK14541">
        <v>0</v>
      </c>
      <c r="AL14541">
        <v>0</v>
      </c>
      <c r="AM14541">
        <v>0</v>
      </c>
      <c r="AN14541">
        <v>1</v>
      </c>
    </row>
    <row r="14542" spans="1:40" x14ac:dyDescent="0.45">
      <c r="A14542" t="s">
        <v>19419</v>
      </c>
      <c r="B14542" t="s">
        <v>19420</v>
      </c>
      <c r="C14542" t="s">
        <v>19421</v>
      </c>
      <c r="D14542" t="s">
        <v>19422</v>
      </c>
      <c r="E14542" t="s">
        <v>705</v>
      </c>
      <c r="F14542">
        <v>0</v>
      </c>
      <c r="G14542" t="s">
        <v>43</v>
      </c>
      <c r="H14542" t="s">
        <v>44</v>
      </c>
      <c r="I14542" t="s">
        <v>52</v>
      </c>
      <c r="J14542" t="s">
        <v>141</v>
      </c>
      <c r="K14542" t="s">
        <v>142</v>
      </c>
      <c r="L14542">
        <v>1</v>
      </c>
      <c r="M14542" s="1">
        <v>38991</v>
      </c>
      <c r="N14542" s="3">
        <v>44110</v>
      </c>
      <c r="O14542" t="s">
        <v>708</v>
      </c>
      <c r="P14542">
        <v>2006</v>
      </c>
      <c r="Q14542" s="1">
        <v>39417</v>
      </c>
      <c r="R14542" s="1">
        <v>39417</v>
      </c>
      <c r="S14542">
        <v>0</v>
      </c>
      <c r="T14542">
        <v>3000000</v>
      </c>
      <c r="U14542">
        <v>0</v>
      </c>
      <c r="V14542">
        <v>0</v>
      </c>
      <c r="W14542">
        <v>0</v>
      </c>
      <c r="X14542">
        <v>0</v>
      </c>
      <c r="Y14542">
        <v>0</v>
      </c>
      <c r="Z14542">
        <v>0</v>
      </c>
      <c r="AA14542">
        <v>0</v>
      </c>
      <c r="AB14542">
        <v>0</v>
      </c>
      <c r="AC14542">
        <v>0</v>
      </c>
      <c r="AD14542">
        <v>0</v>
      </c>
      <c r="AE14542">
        <v>0</v>
      </c>
      <c r="AF14542">
        <v>3000000</v>
      </c>
      <c r="AG14542">
        <v>0</v>
      </c>
      <c r="AH14542">
        <v>0</v>
      </c>
      <c r="AI14542">
        <v>0</v>
      </c>
      <c r="AJ14542">
        <v>0</v>
      </c>
      <c r="AK14542">
        <v>0</v>
      </c>
      <c r="AL14542">
        <v>0</v>
      </c>
      <c r="AM14542">
        <v>0</v>
      </c>
      <c r="AN14542">
        <v>1</v>
      </c>
    </row>
    <row r="14543" spans="1:40" x14ac:dyDescent="0.45">
      <c r="A14543" t="s">
        <v>20068</v>
      </c>
      <c r="B14543" t="s">
        <v>20069</v>
      </c>
      <c r="C14543" t="s">
        <v>20070</v>
      </c>
      <c r="D14543" t="s">
        <v>20071</v>
      </c>
      <c r="E14543" t="s">
        <v>91</v>
      </c>
      <c r="F14543">
        <v>0</v>
      </c>
      <c r="G14543" t="s">
        <v>51</v>
      </c>
      <c r="H14543" t="s">
        <v>44</v>
      </c>
      <c r="I14543" t="s">
        <v>52</v>
      </c>
      <c r="J14543" t="s">
        <v>141</v>
      </c>
      <c r="K14543" t="s">
        <v>142</v>
      </c>
      <c r="L14543">
        <v>2</v>
      </c>
      <c r="M14543" s="1">
        <v>40544</v>
      </c>
      <c r="N14543" s="3">
        <v>43841</v>
      </c>
      <c r="O14543" t="s">
        <v>311</v>
      </c>
      <c r="P14543">
        <v>2011</v>
      </c>
      <c r="Q14543" s="1">
        <v>40940</v>
      </c>
      <c r="R14543" s="1">
        <v>41766</v>
      </c>
      <c r="S14543">
        <v>0</v>
      </c>
      <c r="T14543">
        <v>3000000</v>
      </c>
      <c r="U14543">
        <v>0</v>
      </c>
      <c r="V14543">
        <v>0</v>
      </c>
      <c r="W14543">
        <v>0</v>
      </c>
      <c r="X14543">
        <v>0</v>
      </c>
      <c r="Y14543">
        <v>0</v>
      </c>
      <c r="Z14543">
        <v>0</v>
      </c>
      <c r="AA14543">
        <v>0</v>
      </c>
      <c r="AB14543">
        <v>0</v>
      </c>
      <c r="AC14543">
        <v>0</v>
      </c>
      <c r="AD14543">
        <v>0</v>
      </c>
      <c r="AE14543">
        <v>0</v>
      </c>
      <c r="AF14543">
        <v>3000000</v>
      </c>
      <c r="AG14543">
        <v>0</v>
      </c>
      <c r="AH14543">
        <v>0</v>
      </c>
      <c r="AI14543">
        <v>0</v>
      </c>
      <c r="AJ14543">
        <v>0</v>
      </c>
      <c r="AK14543">
        <v>0</v>
      </c>
      <c r="AL14543">
        <v>0</v>
      </c>
      <c r="AM14543">
        <v>0</v>
      </c>
      <c r="AN14543">
        <v>1</v>
      </c>
    </row>
    <row r="14544" spans="1:40" x14ac:dyDescent="0.45">
      <c r="A14544" t="s">
        <v>21039</v>
      </c>
      <c r="B14544" t="s">
        <v>21040</v>
      </c>
      <c r="C14544" t="s">
        <v>21041</v>
      </c>
      <c r="D14544" t="s">
        <v>21042</v>
      </c>
      <c r="E14544" t="s">
        <v>705</v>
      </c>
      <c r="F14544">
        <v>0</v>
      </c>
      <c r="G14544" t="s">
        <v>51</v>
      </c>
      <c r="H14544" t="s">
        <v>44</v>
      </c>
      <c r="I14544" t="s">
        <v>52</v>
      </c>
      <c r="J14544" t="s">
        <v>141</v>
      </c>
      <c r="K14544" t="s">
        <v>142</v>
      </c>
      <c r="L14544">
        <v>2</v>
      </c>
      <c r="M14544" s="1">
        <v>41061</v>
      </c>
      <c r="N14544" s="3">
        <v>43994</v>
      </c>
      <c r="O14544" t="s">
        <v>48</v>
      </c>
      <c r="P14544">
        <v>2012</v>
      </c>
      <c r="Q14544" s="1">
        <v>41153</v>
      </c>
      <c r="R14544" s="1">
        <v>41334</v>
      </c>
      <c r="S14544">
        <v>3000000</v>
      </c>
      <c r="T14544">
        <v>0</v>
      </c>
      <c r="U14544">
        <v>0</v>
      </c>
      <c r="V14544">
        <v>0</v>
      </c>
      <c r="W14544">
        <v>0</v>
      </c>
      <c r="X14544">
        <v>0</v>
      </c>
      <c r="Y14544">
        <v>0</v>
      </c>
      <c r="Z14544">
        <v>0</v>
      </c>
      <c r="AA14544">
        <v>0</v>
      </c>
      <c r="AB14544">
        <v>0</v>
      </c>
      <c r="AC14544">
        <v>0</v>
      </c>
      <c r="AD14544">
        <v>0</v>
      </c>
      <c r="AE14544">
        <v>0</v>
      </c>
      <c r="AF14544">
        <v>0</v>
      </c>
      <c r="AG14544">
        <v>0</v>
      </c>
      <c r="AH14544">
        <v>0</v>
      </c>
      <c r="AI14544">
        <v>0</v>
      </c>
      <c r="AJ14544">
        <v>0</v>
      </c>
      <c r="AK14544">
        <v>0</v>
      </c>
      <c r="AL14544">
        <v>0</v>
      </c>
      <c r="AM14544">
        <v>0</v>
      </c>
      <c r="AN14544">
        <v>1</v>
      </c>
    </row>
    <row r="14545" spans="1:40" x14ac:dyDescent="0.45">
      <c r="A14545" t="s">
        <v>22810</v>
      </c>
      <c r="B14545" t="s">
        <v>22811</v>
      </c>
      <c r="C14545" t="s">
        <v>22812</v>
      </c>
      <c r="D14545" t="s">
        <v>22813</v>
      </c>
      <c r="E14545" t="s">
        <v>1074</v>
      </c>
      <c r="F14545">
        <v>0</v>
      </c>
      <c r="G14545" t="s">
        <v>51</v>
      </c>
      <c r="H14545" t="s">
        <v>44</v>
      </c>
      <c r="I14545" t="s">
        <v>52</v>
      </c>
      <c r="J14545" t="s">
        <v>1116</v>
      </c>
      <c r="K14545" t="s">
        <v>22814</v>
      </c>
      <c r="L14545">
        <v>1</v>
      </c>
      <c r="M14545" s="1">
        <v>40980</v>
      </c>
      <c r="N14545" s="3">
        <v>43902</v>
      </c>
      <c r="O14545" t="s">
        <v>94</v>
      </c>
      <c r="P14545">
        <v>2012</v>
      </c>
      <c r="Q14545" s="1">
        <v>41521</v>
      </c>
      <c r="R14545" s="1">
        <v>41521</v>
      </c>
      <c r="S14545">
        <v>3000000</v>
      </c>
      <c r="T14545">
        <v>0</v>
      </c>
      <c r="U14545">
        <v>0</v>
      </c>
      <c r="V14545">
        <v>0</v>
      </c>
      <c r="W14545">
        <v>0</v>
      </c>
      <c r="X14545">
        <v>0</v>
      </c>
      <c r="Y14545">
        <v>0</v>
      </c>
      <c r="Z14545">
        <v>0</v>
      </c>
      <c r="AA14545">
        <v>0</v>
      </c>
      <c r="AB14545">
        <v>0</v>
      </c>
      <c r="AC14545">
        <v>0</v>
      </c>
      <c r="AD14545">
        <v>0</v>
      </c>
      <c r="AE14545">
        <v>0</v>
      </c>
      <c r="AF14545">
        <v>0</v>
      </c>
      <c r="AG14545">
        <v>0</v>
      </c>
      <c r="AH14545">
        <v>0</v>
      </c>
      <c r="AI14545">
        <v>0</v>
      </c>
      <c r="AJ14545">
        <v>0</v>
      </c>
      <c r="AK14545">
        <v>0</v>
      </c>
      <c r="AL14545">
        <v>0</v>
      </c>
      <c r="AM14545">
        <v>0</v>
      </c>
      <c r="AN14545">
        <v>1</v>
      </c>
    </row>
    <row r="14546" spans="1:40" x14ac:dyDescent="0.45">
      <c r="A14546" t="s">
        <v>26521</v>
      </c>
      <c r="B14546" t="s">
        <v>26522</v>
      </c>
      <c r="C14546" t="s">
        <v>26523</v>
      </c>
      <c r="D14546" t="s">
        <v>26524</v>
      </c>
      <c r="E14546" t="s">
        <v>69</v>
      </c>
      <c r="F14546">
        <v>0</v>
      </c>
      <c r="G14546" t="s">
        <v>43</v>
      </c>
      <c r="H14546" t="s">
        <v>44</v>
      </c>
      <c r="I14546" t="s">
        <v>52</v>
      </c>
      <c r="J14546" t="s">
        <v>141</v>
      </c>
      <c r="K14546" t="s">
        <v>603</v>
      </c>
      <c r="L14546">
        <v>1</v>
      </c>
      <c r="M14546" s="1">
        <v>40142</v>
      </c>
      <c r="N14546" s="3">
        <v>44144</v>
      </c>
      <c r="O14546" t="s">
        <v>387</v>
      </c>
      <c r="P14546">
        <v>2009</v>
      </c>
      <c r="Q14546" s="1">
        <v>40722</v>
      </c>
      <c r="R14546" s="1">
        <v>40722</v>
      </c>
      <c r="S14546">
        <v>0</v>
      </c>
      <c r="T14546">
        <v>3000000</v>
      </c>
      <c r="U14546">
        <v>0</v>
      </c>
      <c r="V14546">
        <v>0</v>
      </c>
      <c r="W14546">
        <v>0</v>
      </c>
      <c r="X14546">
        <v>0</v>
      </c>
      <c r="Y14546">
        <v>0</v>
      </c>
      <c r="Z14546">
        <v>0</v>
      </c>
      <c r="AA14546">
        <v>0</v>
      </c>
      <c r="AB14546">
        <v>0</v>
      </c>
      <c r="AC14546">
        <v>0</v>
      </c>
      <c r="AD14546">
        <v>0</v>
      </c>
      <c r="AE14546">
        <v>0</v>
      </c>
      <c r="AF14546">
        <v>3000000</v>
      </c>
      <c r="AG14546">
        <v>0</v>
      </c>
      <c r="AH14546">
        <v>0</v>
      </c>
      <c r="AI14546">
        <v>0</v>
      </c>
      <c r="AJ14546">
        <v>0</v>
      </c>
      <c r="AK14546">
        <v>0</v>
      </c>
      <c r="AL14546">
        <v>0</v>
      </c>
      <c r="AM14546">
        <v>0</v>
      </c>
      <c r="AN14546">
        <v>1</v>
      </c>
    </row>
    <row r="14547" spans="1:40" x14ac:dyDescent="0.45">
      <c r="A14547" t="s">
        <v>27500</v>
      </c>
      <c r="B14547" t="s">
        <v>27501</v>
      </c>
      <c r="C14547" t="s">
        <v>27502</v>
      </c>
      <c r="D14547" t="s">
        <v>27503</v>
      </c>
      <c r="E14547" t="s">
        <v>326</v>
      </c>
      <c r="F14547">
        <v>0</v>
      </c>
      <c r="G14547" t="s">
        <v>51</v>
      </c>
      <c r="H14547" t="s">
        <v>44</v>
      </c>
      <c r="I14547" t="s">
        <v>52</v>
      </c>
      <c r="J14547" t="s">
        <v>53</v>
      </c>
      <c r="K14547" t="s">
        <v>53</v>
      </c>
      <c r="L14547">
        <v>1</v>
      </c>
      <c r="M14547" s="1">
        <v>40179</v>
      </c>
      <c r="N14547" s="3">
        <v>43840</v>
      </c>
      <c r="O14547" t="s">
        <v>87</v>
      </c>
      <c r="P14547">
        <v>2010</v>
      </c>
      <c r="Q14547" s="1">
        <v>40689</v>
      </c>
      <c r="R14547" s="1">
        <v>40689</v>
      </c>
      <c r="S14547">
        <v>0</v>
      </c>
      <c r="T14547">
        <v>3000000</v>
      </c>
      <c r="U14547">
        <v>0</v>
      </c>
      <c r="V14547">
        <v>0</v>
      </c>
      <c r="W14547">
        <v>0</v>
      </c>
      <c r="X14547">
        <v>0</v>
      </c>
      <c r="Y14547">
        <v>0</v>
      </c>
      <c r="Z14547">
        <v>0</v>
      </c>
      <c r="AA14547">
        <v>0</v>
      </c>
      <c r="AB14547">
        <v>0</v>
      </c>
      <c r="AC14547">
        <v>0</v>
      </c>
      <c r="AD14547">
        <v>0</v>
      </c>
      <c r="AE14547">
        <v>0</v>
      </c>
      <c r="AF14547">
        <v>3000000</v>
      </c>
      <c r="AG14547">
        <v>0</v>
      </c>
      <c r="AH14547">
        <v>0</v>
      </c>
      <c r="AI14547">
        <v>0</v>
      </c>
      <c r="AJ14547">
        <v>0</v>
      </c>
      <c r="AK14547">
        <v>0</v>
      </c>
      <c r="AL14547">
        <v>0</v>
      </c>
      <c r="AM14547">
        <v>0</v>
      </c>
      <c r="AN14547">
        <v>1</v>
      </c>
    </row>
    <row r="14548" spans="1:40" x14ac:dyDescent="0.45">
      <c r="A14548" t="s">
        <v>28262</v>
      </c>
      <c r="B14548" t="s">
        <v>28263</v>
      </c>
      <c r="C14548" t="s">
        <v>28264</v>
      </c>
      <c r="D14548" t="s">
        <v>68</v>
      </c>
      <c r="E14548" t="s">
        <v>69</v>
      </c>
      <c r="F14548">
        <v>0</v>
      </c>
      <c r="G14548" t="s">
        <v>75</v>
      </c>
      <c r="H14548" t="s">
        <v>44</v>
      </c>
      <c r="I14548" t="s">
        <v>52</v>
      </c>
      <c r="J14548" t="s">
        <v>141</v>
      </c>
      <c r="K14548" t="s">
        <v>459</v>
      </c>
      <c r="L14548">
        <v>1</v>
      </c>
      <c r="M14548" s="1">
        <v>38718</v>
      </c>
      <c r="N14548" s="3">
        <v>43836</v>
      </c>
      <c r="O14548" t="s">
        <v>260</v>
      </c>
      <c r="P14548">
        <v>2006</v>
      </c>
      <c r="Q14548" s="1">
        <v>39022</v>
      </c>
      <c r="R14548" s="1">
        <v>39022</v>
      </c>
      <c r="S14548">
        <v>0</v>
      </c>
      <c r="T14548">
        <v>3000000</v>
      </c>
      <c r="U14548">
        <v>0</v>
      </c>
      <c r="V14548">
        <v>0</v>
      </c>
      <c r="W14548">
        <v>0</v>
      </c>
      <c r="X14548">
        <v>0</v>
      </c>
      <c r="Y14548">
        <v>0</v>
      </c>
      <c r="Z14548">
        <v>0</v>
      </c>
      <c r="AA14548">
        <v>0</v>
      </c>
      <c r="AB14548">
        <v>0</v>
      </c>
      <c r="AC14548">
        <v>0</v>
      </c>
      <c r="AD14548">
        <v>0</v>
      </c>
      <c r="AE14548">
        <v>0</v>
      </c>
      <c r="AF14548">
        <v>3000000</v>
      </c>
      <c r="AG14548">
        <v>0</v>
      </c>
      <c r="AH14548">
        <v>0</v>
      </c>
      <c r="AI14548">
        <v>0</v>
      </c>
      <c r="AJ14548">
        <v>0</v>
      </c>
      <c r="AK14548">
        <v>0</v>
      </c>
      <c r="AL14548">
        <v>0</v>
      </c>
      <c r="AM14548">
        <v>0</v>
      </c>
      <c r="AN14548">
        <v>0</v>
      </c>
    </row>
    <row r="14549" spans="1:40" x14ac:dyDescent="0.45">
      <c r="A14549" t="s">
        <v>29528</v>
      </c>
      <c r="B14549" t="s">
        <v>29529</v>
      </c>
      <c r="C14549" t="s">
        <v>29530</v>
      </c>
      <c r="D14549" t="s">
        <v>1048</v>
      </c>
      <c r="E14549" t="s">
        <v>91</v>
      </c>
      <c r="F14549">
        <v>0</v>
      </c>
      <c r="G14549" t="s">
        <v>51</v>
      </c>
      <c r="H14549" t="s">
        <v>44</v>
      </c>
      <c r="I14549" t="s">
        <v>52</v>
      </c>
      <c r="J14549" t="s">
        <v>141</v>
      </c>
      <c r="K14549" t="s">
        <v>142</v>
      </c>
      <c r="L14549">
        <v>1</v>
      </c>
      <c r="M14549" s="1">
        <v>41275</v>
      </c>
      <c r="N14549" s="3">
        <v>43843</v>
      </c>
      <c r="O14549" t="s">
        <v>117</v>
      </c>
      <c r="P14549">
        <v>2013</v>
      </c>
      <c r="Q14549" s="1">
        <v>41534</v>
      </c>
      <c r="R14549" s="1">
        <v>41534</v>
      </c>
      <c r="S14549">
        <v>3000000</v>
      </c>
      <c r="T14549">
        <v>0</v>
      </c>
      <c r="U14549">
        <v>0</v>
      </c>
      <c r="V14549">
        <v>0</v>
      </c>
      <c r="W14549">
        <v>0</v>
      </c>
      <c r="X14549">
        <v>0</v>
      </c>
      <c r="Y14549">
        <v>0</v>
      </c>
      <c r="Z14549">
        <v>0</v>
      </c>
      <c r="AA14549">
        <v>0</v>
      </c>
      <c r="AB14549">
        <v>0</v>
      </c>
      <c r="AC14549">
        <v>0</v>
      </c>
      <c r="AD14549">
        <v>0</v>
      </c>
      <c r="AE14549">
        <v>0</v>
      </c>
      <c r="AF14549">
        <v>0</v>
      </c>
      <c r="AG14549">
        <v>0</v>
      </c>
      <c r="AH14549">
        <v>0</v>
      </c>
      <c r="AI14549">
        <v>0</v>
      </c>
      <c r="AJ14549">
        <v>0</v>
      </c>
      <c r="AK14549">
        <v>0</v>
      </c>
      <c r="AL14549">
        <v>0</v>
      </c>
      <c r="AM14549">
        <v>0</v>
      </c>
      <c r="AN14549">
        <v>1</v>
      </c>
    </row>
    <row r="14550" spans="1:40" x14ac:dyDescent="0.45">
      <c r="A14550" t="s">
        <v>29927</v>
      </c>
      <c r="B14550" t="s">
        <v>29928</v>
      </c>
      <c r="C14550" t="s">
        <v>29929</v>
      </c>
      <c r="D14550" t="s">
        <v>170</v>
      </c>
      <c r="E14550" t="s">
        <v>171</v>
      </c>
      <c r="F14550">
        <v>0</v>
      </c>
      <c r="G14550" t="s">
        <v>51</v>
      </c>
      <c r="H14550" t="s">
        <v>44</v>
      </c>
      <c r="I14550" t="s">
        <v>52</v>
      </c>
      <c r="J14550" t="s">
        <v>141</v>
      </c>
      <c r="K14550" t="s">
        <v>537</v>
      </c>
      <c r="L14550">
        <v>3</v>
      </c>
      <c r="M14550" s="1">
        <v>40544</v>
      </c>
      <c r="N14550" s="3">
        <v>43841</v>
      </c>
      <c r="O14550" t="s">
        <v>311</v>
      </c>
      <c r="P14550">
        <v>2011</v>
      </c>
      <c r="Q14550" s="1">
        <v>40862</v>
      </c>
      <c r="R14550" s="1">
        <v>41520</v>
      </c>
      <c r="S14550">
        <v>0</v>
      </c>
      <c r="T14550">
        <v>2000000</v>
      </c>
      <c r="U14550">
        <v>0</v>
      </c>
      <c r="V14550">
        <v>0</v>
      </c>
      <c r="W14550">
        <v>1000000</v>
      </c>
      <c r="X14550">
        <v>0</v>
      </c>
      <c r="Y14550">
        <v>0</v>
      </c>
      <c r="Z14550">
        <v>0</v>
      </c>
      <c r="AA14550">
        <v>0</v>
      </c>
      <c r="AB14550">
        <v>0</v>
      </c>
      <c r="AC14550">
        <v>0</v>
      </c>
      <c r="AD14550">
        <v>0</v>
      </c>
      <c r="AE14550">
        <v>0</v>
      </c>
      <c r="AF14550">
        <v>2000000</v>
      </c>
      <c r="AG14550">
        <v>0</v>
      </c>
      <c r="AH14550">
        <v>0</v>
      </c>
      <c r="AI14550">
        <v>0</v>
      </c>
      <c r="AJ14550">
        <v>0</v>
      </c>
      <c r="AK14550">
        <v>0</v>
      </c>
      <c r="AL14550">
        <v>0</v>
      </c>
      <c r="AM14550">
        <v>0</v>
      </c>
      <c r="AN14550">
        <v>1</v>
      </c>
    </row>
    <row r="14551" spans="1:40" x14ac:dyDescent="0.45">
      <c r="A14551" t="s">
        <v>31128</v>
      </c>
      <c r="B14551" t="s">
        <v>31129</v>
      </c>
      <c r="C14551" t="s">
        <v>31130</v>
      </c>
      <c r="D14551" t="s">
        <v>371</v>
      </c>
      <c r="E14551" t="s">
        <v>222</v>
      </c>
      <c r="F14551">
        <v>0</v>
      </c>
      <c r="G14551" t="s">
        <v>51</v>
      </c>
      <c r="H14551" t="s">
        <v>44</v>
      </c>
      <c r="I14551" t="s">
        <v>52</v>
      </c>
      <c r="J14551" t="s">
        <v>141</v>
      </c>
      <c r="K14551" t="s">
        <v>5347</v>
      </c>
      <c r="L14551">
        <v>1</v>
      </c>
      <c r="M14551" s="1">
        <v>40544</v>
      </c>
      <c r="N14551" s="3">
        <v>43841</v>
      </c>
      <c r="O14551" t="s">
        <v>311</v>
      </c>
      <c r="P14551">
        <v>2011</v>
      </c>
      <c r="Q14551" s="1">
        <v>41591</v>
      </c>
      <c r="R14551" s="1">
        <v>41591</v>
      </c>
      <c r="S14551">
        <v>0</v>
      </c>
      <c r="T14551">
        <v>3000000</v>
      </c>
      <c r="U14551">
        <v>0</v>
      </c>
      <c r="V14551">
        <v>0</v>
      </c>
      <c r="W14551">
        <v>0</v>
      </c>
      <c r="X14551">
        <v>0</v>
      </c>
      <c r="Y14551">
        <v>0</v>
      </c>
      <c r="Z14551">
        <v>0</v>
      </c>
      <c r="AA14551">
        <v>0</v>
      </c>
      <c r="AB14551">
        <v>0</v>
      </c>
      <c r="AC14551">
        <v>0</v>
      </c>
      <c r="AD14551">
        <v>0</v>
      </c>
      <c r="AE14551">
        <v>0</v>
      </c>
      <c r="AF14551">
        <v>3000000</v>
      </c>
      <c r="AG14551">
        <v>0</v>
      </c>
      <c r="AH14551">
        <v>0</v>
      </c>
      <c r="AI14551">
        <v>0</v>
      </c>
      <c r="AJ14551">
        <v>0</v>
      </c>
      <c r="AK14551">
        <v>0</v>
      </c>
      <c r="AL14551">
        <v>0</v>
      </c>
      <c r="AM14551">
        <v>0</v>
      </c>
      <c r="AN14551">
        <v>1</v>
      </c>
    </row>
    <row r="14552" spans="1:40" x14ac:dyDescent="0.45">
      <c r="A14552" t="s">
        <v>31482</v>
      </c>
      <c r="B14552" t="s">
        <v>31483</v>
      </c>
      <c r="C14552" t="s">
        <v>31484</v>
      </c>
      <c r="D14552" t="s">
        <v>31485</v>
      </c>
      <c r="E14552" t="s">
        <v>10782</v>
      </c>
      <c r="F14552">
        <v>0</v>
      </c>
      <c r="G14552" t="s">
        <v>51</v>
      </c>
      <c r="H14552" t="s">
        <v>44</v>
      </c>
      <c r="I14552" t="s">
        <v>52</v>
      </c>
      <c r="J14552" t="s">
        <v>141</v>
      </c>
      <c r="K14552" t="s">
        <v>1869</v>
      </c>
      <c r="L14552">
        <v>1</v>
      </c>
      <c r="M14552" s="1">
        <v>40452</v>
      </c>
      <c r="N14552" s="3">
        <v>44114</v>
      </c>
      <c r="O14552" t="s">
        <v>153</v>
      </c>
      <c r="P14552">
        <v>2010</v>
      </c>
      <c r="Q14552" s="1">
        <v>41509</v>
      </c>
      <c r="R14552" s="1">
        <v>41509</v>
      </c>
      <c r="S14552">
        <v>0</v>
      </c>
      <c r="T14552">
        <v>3000000</v>
      </c>
      <c r="U14552">
        <v>0</v>
      </c>
      <c r="V14552">
        <v>0</v>
      </c>
      <c r="W14552">
        <v>0</v>
      </c>
      <c r="X14552">
        <v>0</v>
      </c>
      <c r="Y14552">
        <v>0</v>
      </c>
      <c r="Z14552">
        <v>0</v>
      </c>
      <c r="AA14552">
        <v>0</v>
      </c>
      <c r="AB14552">
        <v>0</v>
      </c>
      <c r="AC14552">
        <v>0</v>
      </c>
      <c r="AD14552">
        <v>0</v>
      </c>
      <c r="AE14552">
        <v>0</v>
      </c>
      <c r="AF14552">
        <v>3000000</v>
      </c>
      <c r="AG14552">
        <v>0</v>
      </c>
      <c r="AH14552">
        <v>0</v>
      </c>
      <c r="AI14552">
        <v>0</v>
      </c>
      <c r="AJ14552">
        <v>0</v>
      </c>
      <c r="AK14552">
        <v>0</v>
      </c>
      <c r="AL14552">
        <v>0</v>
      </c>
      <c r="AM14552">
        <v>0</v>
      </c>
      <c r="AN14552">
        <v>1</v>
      </c>
    </row>
    <row r="14553" spans="1:40" x14ac:dyDescent="0.45">
      <c r="A14553" t="s">
        <v>31835</v>
      </c>
      <c r="B14553" t="s">
        <v>31836</v>
      </c>
      <c r="C14553" t="s">
        <v>31837</v>
      </c>
      <c r="D14553" t="s">
        <v>2975</v>
      </c>
      <c r="E14553" t="s">
        <v>693</v>
      </c>
      <c r="F14553">
        <v>0</v>
      </c>
      <c r="G14553" t="s">
        <v>51</v>
      </c>
      <c r="H14553" t="s">
        <v>44</v>
      </c>
      <c r="I14553" t="s">
        <v>52</v>
      </c>
      <c r="J14553" t="s">
        <v>141</v>
      </c>
      <c r="K14553" t="s">
        <v>459</v>
      </c>
      <c r="L14553">
        <v>2</v>
      </c>
      <c r="M14553" s="1">
        <v>40021</v>
      </c>
      <c r="N14553" s="3">
        <v>44021</v>
      </c>
      <c r="O14553" t="s">
        <v>194</v>
      </c>
      <c r="P14553">
        <v>2009</v>
      </c>
      <c r="Q14553" s="1">
        <v>39965</v>
      </c>
      <c r="R14553" s="1">
        <v>40876</v>
      </c>
      <c r="S14553">
        <v>0</v>
      </c>
      <c r="T14553">
        <v>3000000</v>
      </c>
      <c r="U14553">
        <v>0</v>
      </c>
      <c r="V14553">
        <v>0</v>
      </c>
      <c r="W14553">
        <v>0</v>
      </c>
      <c r="X14553">
        <v>0</v>
      </c>
      <c r="Y14553">
        <v>0</v>
      </c>
      <c r="Z14553">
        <v>0</v>
      </c>
      <c r="AA14553">
        <v>0</v>
      </c>
      <c r="AB14553">
        <v>0</v>
      </c>
      <c r="AC14553">
        <v>0</v>
      </c>
      <c r="AD14553">
        <v>0</v>
      </c>
      <c r="AE14553">
        <v>0</v>
      </c>
      <c r="AF14553">
        <v>3000000</v>
      </c>
      <c r="AG14553">
        <v>0</v>
      </c>
      <c r="AH14553">
        <v>0</v>
      </c>
      <c r="AI14553">
        <v>0</v>
      </c>
      <c r="AJ14553">
        <v>0</v>
      </c>
      <c r="AK14553">
        <v>0</v>
      </c>
      <c r="AL14553">
        <v>0</v>
      </c>
      <c r="AM14553">
        <v>0</v>
      </c>
      <c r="AN14553">
        <v>1</v>
      </c>
    </row>
    <row r="14554" spans="1:40" x14ac:dyDescent="0.45">
      <c r="A14554" t="s">
        <v>32404</v>
      </c>
      <c r="B14554" t="s">
        <v>32405</v>
      </c>
      <c r="C14554" t="s">
        <v>32406</v>
      </c>
      <c r="D14554" t="s">
        <v>78</v>
      </c>
      <c r="E14554" t="s">
        <v>79</v>
      </c>
      <c r="F14554">
        <v>0</v>
      </c>
      <c r="G14554" t="s">
        <v>51</v>
      </c>
      <c r="H14554" t="s">
        <v>44</v>
      </c>
      <c r="I14554" t="s">
        <v>52</v>
      </c>
      <c r="J14554" t="s">
        <v>651</v>
      </c>
      <c r="K14554" t="s">
        <v>651</v>
      </c>
      <c r="L14554">
        <v>2</v>
      </c>
      <c r="M14554" s="1">
        <v>41426</v>
      </c>
      <c r="N14554" s="3">
        <v>43995</v>
      </c>
      <c r="O14554" t="s">
        <v>266</v>
      </c>
      <c r="P14554">
        <v>2013</v>
      </c>
      <c r="Q14554" s="1">
        <v>41627</v>
      </c>
      <c r="R14554" s="1">
        <v>41779</v>
      </c>
      <c r="S14554">
        <v>3000000</v>
      </c>
      <c r="T14554">
        <v>0</v>
      </c>
      <c r="U14554">
        <v>0</v>
      </c>
      <c r="V14554">
        <v>0</v>
      </c>
      <c r="W14554">
        <v>0</v>
      </c>
      <c r="X14554">
        <v>0</v>
      </c>
      <c r="Y14554">
        <v>0</v>
      </c>
      <c r="Z14554">
        <v>0</v>
      </c>
      <c r="AA14554">
        <v>0</v>
      </c>
      <c r="AB14554">
        <v>0</v>
      </c>
      <c r="AC14554">
        <v>0</v>
      </c>
      <c r="AD14554">
        <v>0</v>
      </c>
      <c r="AE14554">
        <v>0</v>
      </c>
      <c r="AF14554">
        <v>0</v>
      </c>
      <c r="AG14554">
        <v>0</v>
      </c>
      <c r="AH14554">
        <v>0</v>
      </c>
      <c r="AI14554">
        <v>0</v>
      </c>
      <c r="AJ14554">
        <v>0</v>
      </c>
      <c r="AK14554">
        <v>0</v>
      </c>
      <c r="AL14554">
        <v>0</v>
      </c>
      <c r="AM14554">
        <v>0</v>
      </c>
      <c r="AN14554">
        <v>1</v>
      </c>
    </row>
    <row r="14555" spans="1:40" x14ac:dyDescent="0.45">
      <c r="A14555" t="s">
        <v>33014</v>
      </c>
      <c r="B14555" t="s">
        <v>33015</v>
      </c>
      <c r="C14555" t="s">
        <v>33016</v>
      </c>
      <c r="D14555" t="s">
        <v>368</v>
      </c>
      <c r="E14555" t="s">
        <v>42</v>
      </c>
      <c r="F14555">
        <v>0</v>
      </c>
      <c r="G14555" t="s">
        <v>43</v>
      </c>
      <c r="H14555" t="s">
        <v>44</v>
      </c>
      <c r="I14555" t="s">
        <v>52</v>
      </c>
      <c r="J14555" t="s">
        <v>141</v>
      </c>
      <c r="K14555" t="s">
        <v>1746</v>
      </c>
      <c r="L14555">
        <v>1</v>
      </c>
      <c r="M14555" s="1">
        <v>38718</v>
      </c>
      <c r="N14555" s="3">
        <v>43836</v>
      </c>
      <c r="O14555" t="s">
        <v>260</v>
      </c>
      <c r="P14555">
        <v>2006</v>
      </c>
      <c r="Q14555" s="1">
        <v>39661</v>
      </c>
      <c r="R14555" s="1">
        <v>39661</v>
      </c>
      <c r="S14555">
        <v>0</v>
      </c>
      <c r="T14555">
        <v>3000000</v>
      </c>
      <c r="U14555">
        <v>0</v>
      </c>
      <c r="V14555">
        <v>0</v>
      </c>
      <c r="W14555">
        <v>0</v>
      </c>
      <c r="X14555">
        <v>0</v>
      </c>
      <c r="Y14555">
        <v>0</v>
      </c>
      <c r="Z14555">
        <v>0</v>
      </c>
      <c r="AA14555">
        <v>0</v>
      </c>
      <c r="AB14555">
        <v>0</v>
      </c>
      <c r="AC14555">
        <v>0</v>
      </c>
      <c r="AD14555">
        <v>0</v>
      </c>
      <c r="AE14555">
        <v>0</v>
      </c>
      <c r="AF14555">
        <v>3000000</v>
      </c>
      <c r="AG14555">
        <v>0</v>
      </c>
      <c r="AH14555">
        <v>0</v>
      </c>
      <c r="AI14555">
        <v>0</v>
      </c>
      <c r="AJ14555">
        <v>0</v>
      </c>
      <c r="AK14555">
        <v>0</v>
      </c>
      <c r="AL14555">
        <v>0</v>
      </c>
      <c r="AM14555">
        <v>0</v>
      </c>
      <c r="AN14555">
        <v>1</v>
      </c>
    </row>
    <row r="14556" spans="1:40" x14ac:dyDescent="0.45">
      <c r="A14556" t="s">
        <v>33030</v>
      </c>
      <c r="B14556" t="s">
        <v>33031</v>
      </c>
      <c r="C14556" t="s">
        <v>33032</v>
      </c>
      <c r="D14556" t="s">
        <v>271</v>
      </c>
      <c r="E14556" t="s">
        <v>272</v>
      </c>
      <c r="F14556">
        <v>0</v>
      </c>
      <c r="G14556" t="s">
        <v>51</v>
      </c>
      <c r="H14556" t="s">
        <v>44</v>
      </c>
      <c r="I14556" t="s">
        <v>52</v>
      </c>
      <c r="J14556" t="s">
        <v>53</v>
      </c>
      <c r="K14556" t="s">
        <v>2043</v>
      </c>
      <c r="L14556">
        <v>2</v>
      </c>
      <c r="M14556" s="1">
        <v>38718</v>
      </c>
      <c r="N14556" s="3">
        <v>43836</v>
      </c>
      <c r="O14556" t="s">
        <v>260</v>
      </c>
      <c r="P14556">
        <v>2006</v>
      </c>
      <c r="Q14556" s="1">
        <v>40388</v>
      </c>
      <c r="R14556" s="1">
        <v>41436</v>
      </c>
      <c r="S14556">
        <v>0</v>
      </c>
      <c r="T14556">
        <v>3000000</v>
      </c>
      <c r="U14556">
        <v>0</v>
      </c>
      <c r="V14556">
        <v>0</v>
      </c>
      <c r="W14556">
        <v>0</v>
      </c>
      <c r="X14556">
        <v>0</v>
      </c>
      <c r="Y14556">
        <v>0</v>
      </c>
      <c r="Z14556">
        <v>0</v>
      </c>
      <c r="AA14556">
        <v>0</v>
      </c>
      <c r="AB14556">
        <v>0</v>
      </c>
      <c r="AC14556">
        <v>0</v>
      </c>
      <c r="AD14556">
        <v>0</v>
      </c>
      <c r="AE14556">
        <v>0</v>
      </c>
      <c r="AF14556">
        <v>0</v>
      </c>
      <c r="AG14556">
        <v>3000000</v>
      </c>
      <c r="AH14556">
        <v>0</v>
      </c>
      <c r="AI14556">
        <v>0</v>
      </c>
      <c r="AJ14556">
        <v>0</v>
      </c>
      <c r="AK14556">
        <v>0</v>
      </c>
      <c r="AL14556">
        <v>0</v>
      </c>
      <c r="AM14556">
        <v>0</v>
      </c>
      <c r="AN14556">
        <v>1</v>
      </c>
    </row>
    <row r="14557" spans="1:40" x14ac:dyDescent="0.45">
      <c r="A14557" t="s">
        <v>35367</v>
      </c>
      <c r="B14557" t="s">
        <v>35368</v>
      </c>
      <c r="C14557" t="s">
        <v>35369</v>
      </c>
      <c r="D14557" t="s">
        <v>35370</v>
      </c>
      <c r="E14557" t="s">
        <v>724</v>
      </c>
      <c r="F14557">
        <v>0</v>
      </c>
      <c r="G14557" t="s">
        <v>51</v>
      </c>
      <c r="H14557" t="s">
        <v>44</v>
      </c>
      <c r="I14557" t="s">
        <v>52</v>
      </c>
      <c r="J14557" t="s">
        <v>141</v>
      </c>
      <c r="K14557" t="s">
        <v>459</v>
      </c>
      <c r="L14557">
        <v>2</v>
      </c>
      <c r="M14557" s="1">
        <v>40909</v>
      </c>
      <c r="N14557" s="3">
        <v>43842</v>
      </c>
      <c r="O14557" t="s">
        <v>94</v>
      </c>
      <c r="P14557">
        <v>2012</v>
      </c>
      <c r="Q14557" s="1">
        <v>41227</v>
      </c>
      <c r="R14557" s="1">
        <v>41450</v>
      </c>
      <c r="S14557">
        <v>3000000</v>
      </c>
      <c r="T14557">
        <v>0</v>
      </c>
      <c r="U14557">
        <v>0</v>
      </c>
      <c r="V14557">
        <v>0</v>
      </c>
      <c r="W14557">
        <v>0</v>
      </c>
      <c r="X14557">
        <v>0</v>
      </c>
      <c r="Y14557">
        <v>0</v>
      </c>
      <c r="Z14557">
        <v>0</v>
      </c>
      <c r="AA14557">
        <v>0</v>
      </c>
      <c r="AB14557">
        <v>0</v>
      </c>
      <c r="AC14557">
        <v>0</v>
      </c>
      <c r="AD14557">
        <v>0</v>
      </c>
      <c r="AE14557">
        <v>0</v>
      </c>
      <c r="AF14557">
        <v>0</v>
      </c>
      <c r="AG14557">
        <v>0</v>
      </c>
      <c r="AH14557">
        <v>0</v>
      </c>
      <c r="AI14557">
        <v>0</v>
      </c>
      <c r="AJ14557">
        <v>0</v>
      </c>
      <c r="AK14557">
        <v>0</v>
      </c>
      <c r="AL14557">
        <v>0</v>
      </c>
      <c r="AM14557">
        <v>0</v>
      </c>
      <c r="AN14557">
        <v>1</v>
      </c>
    </row>
    <row r="14558" spans="1:40" x14ac:dyDescent="0.45">
      <c r="A14558" t="s">
        <v>37472</v>
      </c>
      <c r="B14558" t="s">
        <v>37473</v>
      </c>
      <c r="C14558" t="s">
        <v>37474</v>
      </c>
      <c r="D14558" t="s">
        <v>37475</v>
      </c>
      <c r="E14558" t="s">
        <v>864</v>
      </c>
      <c r="F14558">
        <v>0</v>
      </c>
      <c r="G14558" t="s">
        <v>75</v>
      </c>
      <c r="H14558" t="s">
        <v>44</v>
      </c>
      <c r="I14558" t="s">
        <v>52</v>
      </c>
      <c r="J14558" t="s">
        <v>53</v>
      </c>
      <c r="K14558" t="s">
        <v>53</v>
      </c>
      <c r="L14558">
        <v>1</v>
      </c>
      <c r="M14558" s="1">
        <v>38687</v>
      </c>
      <c r="N14558" s="3">
        <v>44170</v>
      </c>
      <c r="O14558" t="s">
        <v>2113</v>
      </c>
      <c r="P14558">
        <v>2005</v>
      </c>
      <c r="Q14558" s="1">
        <v>39475</v>
      </c>
      <c r="R14558" s="1">
        <v>39475</v>
      </c>
      <c r="S14558">
        <v>0</v>
      </c>
      <c r="T14558">
        <v>0</v>
      </c>
      <c r="U14558">
        <v>0</v>
      </c>
      <c r="V14558">
        <v>0</v>
      </c>
      <c r="W14558">
        <v>0</v>
      </c>
      <c r="X14558">
        <v>0</v>
      </c>
      <c r="Y14558">
        <v>3000000</v>
      </c>
      <c r="Z14558">
        <v>0</v>
      </c>
      <c r="AA14558">
        <v>0</v>
      </c>
      <c r="AB14558">
        <v>0</v>
      </c>
      <c r="AC14558">
        <v>0</v>
      </c>
      <c r="AD14558">
        <v>0</v>
      </c>
      <c r="AE14558">
        <v>0</v>
      </c>
      <c r="AF14558">
        <v>0</v>
      </c>
      <c r="AG14558">
        <v>0</v>
      </c>
      <c r="AH14558">
        <v>0</v>
      </c>
      <c r="AI14558">
        <v>0</v>
      </c>
      <c r="AJ14558">
        <v>0</v>
      </c>
      <c r="AK14558">
        <v>0</v>
      </c>
      <c r="AL14558">
        <v>0</v>
      </c>
      <c r="AM14558">
        <v>0</v>
      </c>
      <c r="AN14558">
        <v>0</v>
      </c>
    </row>
    <row r="14559" spans="1:40" x14ac:dyDescent="0.45">
      <c r="A14559" t="s">
        <v>38311</v>
      </c>
      <c r="B14559" t="s">
        <v>38312</v>
      </c>
      <c r="C14559" t="s">
        <v>38313</v>
      </c>
      <c r="D14559" t="s">
        <v>38314</v>
      </c>
      <c r="E14559" t="s">
        <v>171</v>
      </c>
      <c r="F14559">
        <v>0</v>
      </c>
      <c r="G14559" t="s">
        <v>51</v>
      </c>
      <c r="H14559" t="s">
        <v>44</v>
      </c>
      <c r="I14559" t="s">
        <v>52</v>
      </c>
      <c r="J14559" t="s">
        <v>141</v>
      </c>
      <c r="K14559" t="s">
        <v>359</v>
      </c>
      <c r="L14559">
        <v>1</v>
      </c>
      <c r="M14559" s="1">
        <v>41410</v>
      </c>
      <c r="N14559" s="3">
        <v>43964</v>
      </c>
      <c r="O14559" t="s">
        <v>266</v>
      </c>
      <c r="P14559">
        <v>2013</v>
      </c>
      <c r="Q14559" s="1">
        <v>41571</v>
      </c>
      <c r="R14559" s="1">
        <v>41571</v>
      </c>
      <c r="S14559">
        <v>3000000</v>
      </c>
      <c r="T14559">
        <v>0</v>
      </c>
      <c r="U14559">
        <v>0</v>
      </c>
      <c r="V14559">
        <v>0</v>
      </c>
      <c r="W14559">
        <v>0</v>
      </c>
      <c r="X14559">
        <v>0</v>
      </c>
      <c r="Y14559">
        <v>0</v>
      </c>
      <c r="Z14559">
        <v>0</v>
      </c>
      <c r="AA14559">
        <v>0</v>
      </c>
      <c r="AB14559">
        <v>0</v>
      </c>
      <c r="AC14559">
        <v>0</v>
      </c>
      <c r="AD14559">
        <v>0</v>
      </c>
      <c r="AE14559">
        <v>0</v>
      </c>
      <c r="AF14559">
        <v>0</v>
      </c>
      <c r="AG14559">
        <v>0</v>
      </c>
      <c r="AH14559">
        <v>0</v>
      </c>
      <c r="AI14559">
        <v>0</v>
      </c>
      <c r="AJ14559">
        <v>0</v>
      </c>
      <c r="AK14559">
        <v>0</v>
      </c>
      <c r="AL14559">
        <v>0</v>
      </c>
      <c r="AM14559">
        <v>0</v>
      </c>
      <c r="AN14559">
        <v>1</v>
      </c>
    </row>
    <row r="14560" spans="1:40" x14ac:dyDescent="0.45">
      <c r="A14560" t="s">
        <v>40703</v>
      </c>
      <c r="B14560" t="s">
        <v>40704</v>
      </c>
      <c r="C14560" t="s">
        <v>40705</v>
      </c>
      <c r="D14560" t="s">
        <v>40706</v>
      </c>
      <c r="E14560" t="s">
        <v>326</v>
      </c>
      <c r="F14560">
        <v>0</v>
      </c>
      <c r="G14560" t="s">
        <v>43</v>
      </c>
      <c r="H14560" t="s">
        <v>44</v>
      </c>
      <c r="I14560" t="s">
        <v>52</v>
      </c>
      <c r="J14560" t="s">
        <v>141</v>
      </c>
      <c r="K14560" t="s">
        <v>142</v>
      </c>
      <c r="L14560">
        <v>1</v>
      </c>
      <c r="M14560" s="1">
        <v>40179</v>
      </c>
      <c r="N14560" s="3">
        <v>43840</v>
      </c>
      <c r="O14560" t="s">
        <v>87</v>
      </c>
      <c r="P14560">
        <v>2010</v>
      </c>
      <c r="Q14560" s="1">
        <v>40544</v>
      </c>
      <c r="R14560" s="1">
        <v>40544</v>
      </c>
      <c r="S14560">
        <v>0</v>
      </c>
      <c r="T14560">
        <v>0</v>
      </c>
      <c r="U14560">
        <v>0</v>
      </c>
      <c r="V14560">
        <v>0</v>
      </c>
      <c r="W14560">
        <v>0</v>
      </c>
      <c r="X14560">
        <v>3000000</v>
      </c>
      <c r="Y14560">
        <v>0</v>
      </c>
      <c r="Z14560">
        <v>0</v>
      </c>
      <c r="AA14560">
        <v>0</v>
      </c>
      <c r="AB14560">
        <v>0</v>
      </c>
      <c r="AC14560">
        <v>0</v>
      </c>
      <c r="AD14560">
        <v>0</v>
      </c>
      <c r="AE14560">
        <v>0</v>
      </c>
      <c r="AF14560">
        <v>0</v>
      </c>
      <c r="AG14560">
        <v>0</v>
      </c>
      <c r="AH14560">
        <v>0</v>
      </c>
      <c r="AI14560">
        <v>0</v>
      </c>
      <c r="AJ14560">
        <v>0</v>
      </c>
      <c r="AK14560">
        <v>0</v>
      </c>
      <c r="AL14560">
        <v>0</v>
      </c>
      <c r="AM14560">
        <v>0</v>
      </c>
      <c r="AN14560">
        <v>1</v>
      </c>
    </row>
    <row r="14561" spans="1:40" x14ac:dyDescent="0.45">
      <c r="A14561" t="s">
        <v>41662</v>
      </c>
      <c r="B14561" t="s">
        <v>41663</v>
      </c>
      <c r="C14561" t="s">
        <v>41664</v>
      </c>
      <c r="D14561" t="s">
        <v>41665</v>
      </c>
      <c r="E14561" t="s">
        <v>102</v>
      </c>
      <c r="F14561">
        <v>0</v>
      </c>
      <c r="G14561" t="s">
        <v>51</v>
      </c>
      <c r="H14561" t="s">
        <v>44</v>
      </c>
      <c r="I14561" t="s">
        <v>52</v>
      </c>
      <c r="J14561" t="s">
        <v>141</v>
      </c>
      <c r="K14561" t="s">
        <v>142</v>
      </c>
      <c r="L14561">
        <v>1</v>
      </c>
      <c r="M14561" s="1">
        <v>41632</v>
      </c>
      <c r="N14561" s="3">
        <v>44178</v>
      </c>
      <c r="O14561" t="s">
        <v>114</v>
      </c>
      <c r="P14561">
        <v>2013</v>
      </c>
      <c r="Q14561" s="1">
        <v>41872</v>
      </c>
      <c r="R14561" s="1">
        <v>41872</v>
      </c>
      <c r="S14561">
        <v>3000000</v>
      </c>
      <c r="T14561">
        <v>0</v>
      </c>
      <c r="U14561">
        <v>0</v>
      </c>
      <c r="V14561">
        <v>0</v>
      </c>
      <c r="W14561">
        <v>0</v>
      </c>
      <c r="X14561">
        <v>0</v>
      </c>
      <c r="Y14561">
        <v>0</v>
      </c>
      <c r="Z14561">
        <v>0</v>
      </c>
      <c r="AA14561">
        <v>0</v>
      </c>
      <c r="AB14561">
        <v>0</v>
      </c>
      <c r="AC14561">
        <v>0</v>
      </c>
      <c r="AD14561">
        <v>0</v>
      </c>
      <c r="AE14561">
        <v>0</v>
      </c>
      <c r="AF14561">
        <v>0</v>
      </c>
      <c r="AG14561">
        <v>0</v>
      </c>
      <c r="AH14561">
        <v>0</v>
      </c>
      <c r="AI14561">
        <v>0</v>
      </c>
      <c r="AJ14561">
        <v>0</v>
      </c>
      <c r="AK14561">
        <v>0</v>
      </c>
      <c r="AL14561">
        <v>0</v>
      </c>
      <c r="AM14561">
        <v>0</v>
      </c>
      <c r="AN14561">
        <v>1</v>
      </c>
    </row>
    <row r="14562" spans="1:40" x14ac:dyDescent="0.45">
      <c r="A14562" t="s">
        <v>42047</v>
      </c>
      <c r="B14562" t="s">
        <v>42048</v>
      </c>
      <c r="C14562" t="s">
        <v>42049</v>
      </c>
      <c r="D14562" t="s">
        <v>1062</v>
      </c>
      <c r="E14562" t="s">
        <v>1063</v>
      </c>
      <c r="F14562">
        <v>0</v>
      </c>
      <c r="G14562" t="s">
        <v>51</v>
      </c>
      <c r="H14562" t="s">
        <v>44</v>
      </c>
      <c r="I14562" t="s">
        <v>52</v>
      </c>
      <c r="J14562" t="s">
        <v>141</v>
      </c>
      <c r="K14562" t="s">
        <v>142</v>
      </c>
      <c r="L14562">
        <v>2</v>
      </c>
      <c r="M14562" s="1">
        <v>39479</v>
      </c>
      <c r="N14562" s="3">
        <v>43869</v>
      </c>
      <c r="O14562" t="s">
        <v>133</v>
      </c>
      <c r="P14562">
        <v>2008</v>
      </c>
      <c r="Q14562" s="1">
        <v>40365</v>
      </c>
      <c r="R14562" s="1">
        <v>41091</v>
      </c>
      <c r="S14562">
        <v>1000000</v>
      </c>
      <c r="T14562">
        <v>2000000</v>
      </c>
      <c r="U14562">
        <v>0</v>
      </c>
      <c r="V14562">
        <v>0</v>
      </c>
      <c r="W14562">
        <v>0</v>
      </c>
      <c r="X14562">
        <v>0</v>
      </c>
      <c r="Y14562">
        <v>0</v>
      </c>
      <c r="Z14562">
        <v>0</v>
      </c>
      <c r="AA14562">
        <v>0</v>
      </c>
      <c r="AB14562">
        <v>0</v>
      </c>
      <c r="AC14562">
        <v>0</v>
      </c>
      <c r="AD14562">
        <v>0</v>
      </c>
      <c r="AE14562">
        <v>0</v>
      </c>
      <c r="AF14562">
        <v>2000000</v>
      </c>
      <c r="AG14562">
        <v>0</v>
      </c>
      <c r="AH14562">
        <v>0</v>
      </c>
      <c r="AI14562">
        <v>0</v>
      </c>
      <c r="AJ14562">
        <v>0</v>
      </c>
      <c r="AK14562">
        <v>0</v>
      </c>
      <c r="AL14562">
        <v>0</v>
      </c>
      <c r="AM14562">
        <v>0</v>
      </c>
      <c r="AN14562">
        <v>1</v>
      </c>
    </row>
    <row r="14563" spans="1:40" x14ac:dyDescent="0.45">
      <c r="A14563" t="s">
        <v>42740</v>
      </c>
      <c r="B14563" t="s">
        <v>42741</v>
      </c>
      <c r="C14563" t="s">
        <v>42742</v>
      </c>
      <c r="D14563" t="s">
        <v>68</v>
      </c>
      <c r="E14563" t="s">
        <v>69</v>
      </c>
      <c r="F14563">
        <v>0</v>
      </c>
      <c r="G14563" t="s">
        <v>51</v>
      </c>
      <c r="H14563" t="s">
        <v>44</v>
      </c>
      <c r="I14563" t="s">
        <v>52</v>
      </c>
      <c r="J14563" t="s">
        <v>651</v>
      </c>
      <c r="K14563" t="s">
        <v>651</v>
      </c>
      <c r="L14563">
        <v>1</v>
      </c>
      <c r="M14563" s="1">
        <v>37987</v>
      </c>
      <c r="N14563" s="3">
        <v>43834</v>
      </c>
      <c r="O14563" t="s">
        <v>273</v>
      </c>
      <c r="P14563">
        <v>2004</v>
      </c>
      <c r="Q14563" s="1">
        <v>39292</v>
      </c>
      <c r="R14563" s="1">
        <v>39292</v>
      </c>
      <c r="S14563">
        <v>0</v>
      </c>
      <c r="T14563">
        <v>3000000</v>
      </c>
      <c r="U14563">
        <v>0</v>
      </c>
      <c r="V14563">
        <v>0</v>
      </c>
      <c r="W14563">
        <v>0</v>
      </c>
      <c r="X14563">
        <v>0</v>
      </c>
      <c r="Y14563">
        <v>0</v>
      </c>
      <c r="Z14563">
        <v>0</v>
      </c>
      <c r="AA14563">
        <v>0</v>
      </c>
      <c r="AB14563">
        <v>0</v>
      </c>
      <c r="AC14563">
        <v>0</v>
      </c>
      <c r="AD14563">
        <v>0</v>
      </c>
      <c r="AE14563">
        <v>0</v>
      </c>
      <c r="AF14563">
        <v>3000000</v>
      </c>
      <c r="AG14563">
        <v>0</v>
      </c>
      <c r="AH14563">
        <v>0</v>
      </c>
      <c r="AI14563">
        <v>0</v>
      </c>
      <c r="AJ14563">
        <v>0</v>
      </c>
      <c r="AK14563">
        <v>0</v>
      </c>
      <c r="AL14563">
        <v>0</v>
      </c>
      <c r="AM14563">
        <v>0</v>
      </c>
      <c r="AN14563">
        <v>1</v>
      </c>
    </row>
    <row r="14564" spans="1:40" x14ac:dyDescent="0.45">
      <c r="A14564" t="s">
        <v>43488</v>
      </c>
      <c r="B14564" t="s">
        <v>43489</v>
      </c>
      <c r="C14564" t="s">
        <v>43490</v>
      </c>
      <c r="D14564" t="s">
        <v>43491</v>
      </c>
      <c r="E14564" t="s">
        <v>222</v>
      </c>
      <c r="F14564">
        <v>0</v>
      </c>
      <c r="G14564" t="s">
        <v>51</v>
      </c>
      <c r="H14564" t="s">
        <v>44</v>
      </c>
      <c r="I14564" t="s">
        <v>52</v>
      </c>
      <c r="J14564" t="s">
        <v>141</v>
      </c>
      <c r="K14564" t="s">
        <v>142</v>
      </c>
      <c r="L14564">
        <v>1</v>
      </c>
      <c r="M14564" s="1">
        <v>41193</v>
      </c>
      <c r="N14564" s="3">
        <v>44116</v>
      </c>
      <c r="O14564" t="s">
        <v>58</v>
      </c>
      <c r="P14564">
        <v>2012</v>
      </c>
      <c r="Q14564" s="1">
        <v>41898</v>
      </c>
      <c r="R14564" s="1">
        <v>41898</v>
      </c>
      <c r="S14564">
        <v>3000000</v>
      </c>
      <c r="T14564">
        <v>0</v>
      </c>
      <c r="U14564">
        <v>0</v>
      </c>
      <c r="V14564">
        <v>0</v>
      </c>
      <c r="W14564">
        <v>0</v>
      </c>
      <c r="X14564">
        <v>0</v>
      </c>
      <c r="Y14564">
        <v>0</v>
      </c>
      <c r="Z14564">
        <v>0</v>
      </c>
      <c r="AA14564">
        <v>0</v>
      </c>
      <c r="AB14564">
        <v>0</v>
      </c>
      <c r="AC14564">
        <v>0</v>
      </c>
      <c r="AD14564">
        <v>0</v>
      </c>
      <c r="AE14564">
        <v>0</v>
      </c>
      <c r="AF14564">
        <v>0</v>
      </c>
      <c r="AG14564">
        <v>0</v>
      </c>
      <c r="AH14564">
        <v>0</v>
      </c>
      <c r="AI14564">
        <v>0</v>
      </c>
      <c r="AJ14564">
        <v>0</v>
      </c>
      <c r="AK14564">
        <v>0</v>
      </c>
      <c r="AL14564">
        <v>0</v>
      </c>
      <c r="AM14564">
        <v>0</v>
      </c>
      <c r="AN14564">
        <v>1</v>
      </c>
    </row>
    <row r="14565" spans="1:40" x14ac:dyDescent="0.45">
      <c r="A14565" t="s">
        <v>43880</v>
      </c>
      <c r="B14565" t="s">
        <v>43881</v>
      </c>
      <c r="C14565" t="s">
        <v>43882</v>
      </c>
      <c r="D14565" t="s">
        <v>704</v>
      </c>
      <c r="E14565" t="s">
        <v>705</v>
      </c>
      <c r="F14565">
        <v>0</v>
      </c>
      <c r="G14565" t="s">
        <v>51</v>
      </c>
      <c r="H14565" t="s">
        <v>44</v>
      </c>
      <c r="I14565" t="s">
        <v>52</v>
      </c>
      <c r="J14565" t="s">
        <v>53</v>
      </c>
      <c r="K14565" t="s">
        <v>3071</v>
      </c>
      <c r="L14565">
        <v>2</v>
      </c>
      <c r="M14565" s="1">
        <v>39448</v>
      </c>
      <c r="N14565" s="3">
        <v>43838</v>
      </c>
      <c r="O14565" t="s">
        <v>133</v>
      </c>
      <c r="P14565">
        <v>2008</v>
      </c>
      <c r="Q14565" s="1">
        <v>40532</v>
      </c>
      <c r="R14565" s="1">
        <v>40800</v>
      </c>
      <c r="S14565">
        <v>600000</v>
      </c>
      <c r="T14565">
        <v>2400000</v>
      </c>
      <c r="U14565">
        <v>0</v>
      </c>
      <c r="V14565">
        <v>0</v>
      </c>
      <c r="W14565">
        <v>0</v>
      </c>
      <c r="X14565">
        <v>0</v>
      </c>
      <c r="Y14565">
        <v>0</v>
      </c>
      <c r="Z14565">
        <v>0</v>
      </c>
      <c r="AA14565">
        <v>0</v>
      </c>
      <c r="AB14565">
        <v>0</v>
      </c>
      <c r="AC14565">
        <v>0</v>
      </c>
      <c r="AD14565">
        <v>0</v>
      </c>
      <c r="AE14565">
        <v>0</v>
      </c>
      <c r="AF14565">
        <v>2400000</v>
      </c>
      <c r="AG14565">
        <v>0</v>
      </c>
      <c r="AH14565">
        <v>0</v>
      </c>
      <c r="AI14565">
        <v>0</v>
      </c>
      <c r="AJ14565">
        <v>0</v>
      </c>
      <c r="AK14565">
        <v>0</v>
      </c>
      <c r="AL14565">
        <v>0</v>
      </c>
      <c r="AM14565">
        <v>0</v>
      </c>
      <c r="AN14565">
        <v>1</v>
      </c>
    </row>
    <row r="14566" spans="1:40" x14ac:dyDescent="0.45">
      <c r="A14566" t="s">
        <v>44427</v>
      </c>
      <c r="B14566" t="s">
        <v>44428</v>
      </c>
      <c r="C14566" t="s">
        <v>44429</v>
      </c>
      <c r="D14566" t="s">
        <v>49</v>
      </c>
      <c r="E14566" t="s">
        <v>50</v>
      </c>
      <c r="F14566">
        <v>0</v>
      </c>
      <c r="G14566" t="s">
        <v>43</v>
      </c>
      <c r="H14566" t="s">
        <v>44</v>
      </c>
      <c r="I14566" t="s">
        <v>52</v>
      </c>
      <c r="J14566" t="s">
        <v>53</v>
      </c>
      <c r="K14566" t="s">
        <v>53</v>
      </c>
      <c r="L14566">
        <v>1</v>
      </c>
      <c r="M14566" s="1">
        <v>39083</v>
      </c>
      <c r="N14566" s="3">
        <v>43837</v>
      </c>
      <c r="O14566" t="s">
        <v>80</v>
      </c>
      <c r="P14566">
        <v>2007</v>
      </c>
      <c r="Q14566" s="1">
        <v>39173</v>
      </c>
      <c r="R14566" s="1">
        <v>39173</v>
      </c>
      <c r="S14566">
        <v>3000000</v>
      </c>
      <c r="T14566">
        <v>0</v>
      </c>
      <c r="U14566">
        <v>0</v>
      </c>
      <c r="V14566">
        <v>0</v>
      </c>
      <c r="W14566">
        <v>0</v>
      </c>
      <c r="X14566">
        <v>0</v>
      </c>
      <c r="Y14566">
        <v>0</v>
      </c>
      <c r="Z14566">
        <v>0</v>
      </c>
      <c r="AA14566">
        <v>0</v>
      </c>
      <c r="AB14566">
        <v>0</v>
      </c>
      <c r="AC14566">
        <v>0</v>
      </c>
      <c r="AD14566">
        <v>0</v>
      </c>
      <c r="AE14566">
        <v>0</v>
      </c>
      <c r="AF14566">
        <v>0</v>
      </c>
      <c r="AG14566">
        <v>0</v>
      </c>
      <c r="AH14566">
        <v>0</v>
      </c>
      <c r="AI14566">
        <v>0</v>
      </c>
      <c r="AJ14566">
        <v>0</v>
      </c>
      <c r="AK14566">
        <v>0</v>
      </c>
      <c r="AL14566">
        <v>0</v>
      </c>
      <c r="AM14566">
        <v>0</v>
      </c>
      <c r="AN14566">
        <v>1</v>
      </c>
    </row>
    <row r="14567" spans="1:40" x14ac:dyDescent="0.45">
      <c r="A14567" t="s">
        <v>45852</v>
      </c>
      <c r="B14567" t="s">
        <v>45853</v>
      </c>
      <c r="C14567" t="s">
        <v>45854</v>
      </c>
      <c r="D14567" t="s">
        <v>45855</v>
      </c>
      <c r="E14567" t="s">
        <v>1393</v>
      </c>
      <c r="F14567">
        <v>0</v>
      </c>
      <c r="G14567" t="s">
        <v>51</v>
      </c>
      <c r="H14567" t="s">
        <v>44</v>
      </c>
      <c r="I14567" t="s">
        <v>52</v>
      </c>
      <c r="J14567" t="s">
        <v>141</v>
      </c>
      <c r="K14567" t="s">
        <v>142</v>
      </c>
      <c r="L14567">
        <v>1</v>
      </c>
      <c r="M14567" s="1">
        <v>40695</v>
      </c>
      <c r="N14567" s="3">
        <v>43993</v>
      </c>
      <c r="O14567" t="s">
        <v>62</v>
      </c>
      <c r="P14567">
        <v>2011</v>
      </c>
      <c r="Q14567" s="1">
        <v>41030</v>
      </c>
      <c r="R14567" s="1">
        <v>41030</v>
      </c>
      <c r="S14567">
        <v>3000000</v>
      </c>
      <c r="T14567">
        <v>0</v>
      </c>
      <c r="U14567">
        <v>0</v>
      </c>
      <c r="V14567">
        <v>0</v>
      </c>
      <c r="W14567">
        <v>0</v>
      </c>
      <c r="X14567">
        <v>0</v>
      </c>
      <c r="Y14567">
        <v>0</v>
      </c>
      <c r="Z14567">
        <v>0</v>
      </c>
      <c r="AA14567">
        <v>0</v>
      </c>
      <c r="AB14567">
        <v>0</v>
      </c>
      <c r="AC14567">
        <v>0</v>
      </c>
      <c r="AD14567">
        <v>0</v>
      </c>
      <c r="AE14567">
        <v>0</v>
      </c>
      <c r="AF14567">
        <v>0</v>
      </c>
      <c r="AG14567">
        <v>0</v>
      </c>
      <c r="AH14567">
        <v>0</v>
      </c>
      <c r="AI14567">
        <v>0</v>
      </c>
      <c r="AJ14567">
        <v>0</v>
      </c>
      <c r="AK14567">
        <v>0</v>
      </c>
      <c r="AL14567">
        <v>0</v>
      </c>
      <c r="AM14567">
        <v>0</v>
      </c>
      <c r="AN14567">
        <v>1</v>
      </c>
    </row>
    <row r="14568" spans="1:40" x14ac:dyDescent="0.45">
      <c r="A14568" t="s">
        <v>47563</v>
      </c>
      <c r="B14568" t="s">
        <v>47564</v>
      </c>
      <c r="C14568" t="s">
        <v>47565</v>
      </c>
      <c r="D14568" t="s">
        <v>47566</v>
      </c>
      <c r="E14568" t="s">
        <v>333</v>
      </c>
      <c r="F14568">
        <v>0</v>
      </c>
      <c r="G14568" t="s">
        <v>51</v>
      </c>
      <c r="H14568" t="s">
        <v>44</v>
      </c>
      <c r="I14568" t="s">
        <v>52</v>
      </c>
      <c r="J14568" t="s">
        <v>53</v>
      </c>
      <c r="K14568" t="s">
        <v>256</v>
      </c>
      <c r="L14568">
        <v>2</v>
      </c>
      <c r="M14568" s="1">
        <v>39904</v>
      </c>
      <c r="N14568" s="3">
        <v>43930</v>
      </c>
      <c r="O14568" t="s">
        <v>188</v>
      </c>
      <c r="P14568">
        <v>2009</v>
      </c>
      <c r="Q14568" s="1">
        <v>40179</v>
      </c>
      <c r="R14568" s="1">
        <v>40912</v>
      </c>
      <c r="S14568">
        <v>2000000</v>
      </c>
      <c r="T14568">
        <v>0</v>
      </c>
      <c r="U14568">
        <v>0</v>
      </c>
      <c r="V14568">
        <v>0</v>
      </c>
      <c r="W14568">
        <v>0</v>
      </c>
      <c r="X14568">
        <v>0</v>
      </c>
      <c r="Y14568">
        <v>1000000</v>
      </c>
      <c r="Z14568">
        <v>0</v>
      </c>
      <c r="AA14568">
        <v>0</v>
      </c>
      <c r="AB14568">
        <v>0</v>
      </c>
      <c r="AC14568">
        <v>0</v>
      </c>
      <c r="AD14568">
        <v>0</v>
      </c>
      <c r="AE14568">
        <v>0</v>
      </c>
      <c r="AF14568">
        <v>0</v>
      </c>
      <c r="AG14568">
        <v>0</v>
      </c>
      <c r="AH14568">
        <v>0</v>
      </c>
      <c r="AI14568">
        <v>0</v>
      </c>
      <c r="AJ14568">
        <v>0</v>
      </c>
      <c r="AK14568">
        <v>0</v>
      </c>
      <c r="AL14568">
        <v>0</v>
      </c>
      <c r="AM14568">
        <v>0</v>
      </c>
      <c r="AN14568">
        <v>1</v>
      </c>
    </row>
    <row r="14569" spans="1:40" x14ac:dyDescent="0.45">
      <c r="A14569" t="s">
        <v>49623</v>
      </c>
      <c r="B14569" t="s">
        <v>49624</v>
      </c>
      <c r="C14569" t="s">
        <v>49625</v>
      </c>
      <c r="D14569" t="s">
        <v>49</v>
      </c>
      <c r="E14569" t="s">
        <v>50</v>
      </c>
      <c r="F14569">
        <v>0</v>
      </c>
      <c r="G14569" t="s">
        <v>43</v>
      </c>
      <c r="H14569" t="s">
        <v>44</v>
      </c>
      <c r="I14569" t="s">
        <v>52</v>
      </c>
      <c r="J14569" t="s">
        <v>141</v>
      </c>
      <c r="K14569" t="s">
        <v>5347</v>
      </c>
      <c r="L14569">
        <v>1</v>
      </c>
      <c r="M14569" s="1">
        <v>39448</v>
      </c>
      <c r="N14569" s="3">
        <v>43838</v>
      </c>
      <c r="O14569" t="s">
        <v>133</v>
      </c>
      <c r="P14569">
        <v>2008</v>
      </c>
      <c r="Q14569" s="1">
        <v>40472</v>
      </c>
      <c r="R14569" s="1">
        <v>40472</v>
      </c>
      <c r="S14569">
        <v>0</v>
      </c>
      <c r="T14569">
        <v>3000000</v>
      </c>
      <c r="U14569">
        <v>0</v>
      </c>
      <c r="V14569">
        <v>0</v>
      </c>
      <c r="W14569">
        <v>0</v>
      </c>
      <c r="X14569">
        <v>0</v>
      </c>
      <c r="Y14569">
        <v>0</v>
      </c>
      <c r="Z14569">
        <v>0</v>
      </c>
      <c r="AA14569">
        <v>0</v>
      </c>
      <c r="AB14569">
        <v>0</v>
      </c>
      <c r="AC14569">
        <v>0</v>
      </c>
      <c r="AD14569">
        <v>0</v>
      </c>
      <c r="AE14569">
        <v>0</v>
      </c>
      <c r="AF14569">
        <v>0</v>
      </c>
      <c r="AG14569">
        <v>0</v>
      </c>
      <c r="AH14569">
        <v>0</v>
      </c>
      <c r="AI14569">
        <v>0</v>
      </c>
      <c r="AJ14569">
        <v>0</v>
      </c>
      <c r="AK14569">
        <v>0</v>
      </c>
      <c r="AL14569">
        <v>0</v>
      </c>
      <c r="AM14569">
        <v>0</v>
      </c>
      <c r="AN14569">
        <v>1</v>
      </c>
    </row>
    <row r="14570" spans="1:40" x14ac:dyDescent="0.45">
      <c r="A14570" t="s">
        <v>49759</v>
      </c>
      <c r="B14570" t="s">
        <v>49760</v>
      </c>
      <c r="C14570" t="s">
        <v>49761</v>
      </c>
      <c r="D14570" t="s">
        <v>209</v>
      </c>
      <c r="E14570" t="s">
        <v>210</v>
      </c>
      <c r="F14570">
        <v>0</v>
      </c>
      <c r="G14570" t="s">
        <v>51</v>
      </c>
      <c r="H14570" t="s">
        <v>44</v>
      </c>
      <c r="I14570" t="s">
        <v>52</v>
      </c>
      <c r="J14570" t="s">
        <v>141</v>
      </c>
      <c r="K14570" t="s">
        <v>142</v>
      </c>
      <c r="L14570">
        <v>1</v>
      </c>
      <c r="M14570" s="1">
        <v>41334</v>
      </c>
      <c r="N14570" s="3">
        <v>43903</v>
      </c>
      <c r="O14570" t="s">
        <v>117</v>
      </c>
      <c r="P14570">
        <v>2013</v>
      </c>
      <c r="Q14570" s="1">
        <v>41439</v>
      </c>
      <c r="R14570" s="1">
        <v>41439</v>
      </c>
      <c r="S14570">
        <v>3000000</v>
      </c>
      <c r="T14570">
        <v>0</v>
      </c>
      <c r="U14570">
        <v>0</v>
      </c>
      <c r="V14570">
        <v>0</v>
      </c>
      <c r="W14570">
        <v>0</v>
      </c>
      <c r="X14570">
        <v>0</v>
      </c>
      <c r="Y14570">
        <v>0</v>
      </c>
      <c r="Z14570">
        <v>0</v>
      </c>
      <c r="AA14570">
        <v>0</v>
      </c>
      <c r="AB14570">
        <v>0</v>
      </c>
      <c r="AC14570">
        <v>0</v>
      </c>
      <c r="AD14570">
        <v>0</v>
      </c>
      <c r="AE14570">
        <v>0</v>
      </c>
      <c r="AF14570">
        <v>0</v>
      </c>
      <c r="AG14570">
        <v>0</v>
      </c>
      <c r="AH14570">
        <v>0</v>
      </c>
      <c r="AI14570">
        <v>0</v>
      </c>
      <c r="AJ14570">
        <v>0</v>
      </c>
      <c r="AK14570">
        <v>0</v>
      </c>
      <c r="AL14570">
        <v>0</v>
      </c>
      <c r="AM14570">
        <v>0</v>
      </c>
      <c r="AN14570">
        <v>1</v>
      </c>
    </row>
    <row r="14571" spans="1:40" x14ac:dyDescent="0.45">
      <c r="A14571" t="s">
        <v>50382</v>
      </c>
      <c r="B14571" t="s">
        <v>50383</v>
      </c>
      <c r="C14571" t="s">
        <v>50384</v>
      </c>
      <c r="D14571" t="s">
        <v>198</v>
      </c>
      <c r="E14571" t="s">
        <v>199</v>
      </c>
      <c r="F14571">
        <v>0</v>
      </c>
      <c r="G14571" t="s">
        <v>51</v>
      </c>
      <c r="H14571" t="s">
        <v>44</v>
      </c>
      <c r="I14571" t="s">
        <v>52</v>
      </c>
      <c r="J14571" t="s">
        <v>1968</v>
      </c>
      <c r="K14571" t="s">
        <v>1968</v>
      </c>
      <c r="L14571">
        <v>1</v>
      </c>
      <c r="M14571" s="1">
        <v>40179</v>
      </c>
      <c r="N14571" s="3">
        <v>43840</v>
      </c>
      <c r="O14571" t="s">
        <v>87</v>
      </c>
      <c r="P14571">
        <v>2010</v>
      </c>
      <c r="Q14571" s="1">
        <v>40931</v>
      </c>
      <c r="R14571" s="1">
        <v>40931</v>
      </c>
      <c r="S14571">
        <v>0</v>
      </c>
      <c r="T14571">
        <v>3000000</v>
      </c>
      <c r="U14571">
        <v>0</v>
      </c>
      <c r="V14571">
        <v>0</v>
      </c>
      <c r="W14571">
        <v>0</v>
      </c>
      <c r="X14571">
        <v>0</v>
      </c>
      <c r="Y14571">
        <v>0</v>
      </c>
      <c r="Z14571">
        <v>0</v>
      </c>
      <c r="AA14571">
        <v>0</v>
      </c>
      <c r="AB14571">
        <v>0</v>
      </c>
      <c r="AC14571">
        <v>0</v>
      </c>
      <c r="AD14571">
        <v>0</v>
      </c>
      <c r="AE14571">
        <v>0</v>
      </c>
      <c r="AF14571">
        <v>0</v>
      </c>
      <c r="AG14571">
        <v>0</v>
      </c>
      <c r="AH14571">
        <v>0</v>
      </c>
      <c r="AI14571">
        <v>0</v>
      </c>
      <c r="AJ14571">
        <v>0</v>
      </c>
      <c r="AK14571">
        <v>0</v>
      </c>
      <c r="AL14571">
        <v>0</v>
      </c>
      <c r="AM14571">
        <v>0</v>
      </c>
      <c r="AN14571">
        <v>1</v>
      </c>
    </row>
    <row r="14572" spans="1:40" x14ac:dyDescent="0.45">
      <c r="A14572" t="s">
        <v>51040</v>
      </c>
      <c r="B14572" t="s">
        <v>51041</v>
      </c>
      <c r="C14572" t="s">
        <v>51042</v>
      </c>
      <c r="D14572" t="s">
        <v>68</v>
      </c>
      <c r="E14572" t="s">
        <v>69</v>
      </c>
      <c r="F14572">
        <v>0</v>
      </c>
      <c r="G14572" t="s">
        <v>43</v>
      </c>
      <c r="H14572" t="s">
        <v>44</v>
      </c>
      <c r="I14572" t="s">
        <v>52</v>
      </c>
      <c r="J14572" t="s">
        <v>141</v>
      </c>
      <c r="K14572" t="s">
        <v>459</v>
      </c>
      <c r="L14572">
        <v>1</v>
      </c>
      <c r="M14572" s="1">
        <v>40299</v>
      </c>
      <c r="N14572" s="3">
        <v>43961</v>
      </c>
      <c r="O14572" t="s">
        <v>619</v>
      </c>
      <c r="P14572">
        <v>2010</v>
      </c>
      <c r="Q14572" s="1">
        <v>40359</v>
      </c>
      <c r="R14572" s="1">
        <v>40359</v>
      </c>
      <c r="S14572">
        <v>0</v>
      </c>
      <c r="T14572">
        <v>3000000</v>
      </c>
      <c r="U14572">
        <v>0</v>
      </c>
      <c r="V14572">
        <v>0</v>
      </c>
      <c r="W14572">
        <v>0</v>
      </c>
      <c r="X14572">
        <v>0</v>
      </c>
      <c r="Y14572">
        <v>0</v>
      </c>
      <c r="Z14572">
        <v>0</v>
      </c>
      <c r="AA14572">
        <v>0</v>
      </c>
      <c r="AB14572">
        <v>0</v>
      </c>
      <c r="AC14572">
        <v>0</v>
      </c>
      <c r="AD14572">
        <v>0</v>
      </c>
      <c r="AE14572">
        <v>0</v>
      </c>
      <c r="AF14572">
        <v>0</v>
      </c>
      <c r="AG14572">
        <v>0</v>
      </c>
      <c r="AH14572">
        <v>0</v>
      </c>
      <c r="AI14572">
        <v>0</v>
      </c>
      <c r="AJ14572">
        <v>0</v>
      </c>
      <c r="AK14572">
        <v>0</v>
      </c>
      <c r="AL14572">
        <v>0</v>
      </c>
      <c r="AM14572">
        <v>0</v>
      </c>
      <c r="AN14572">
        <v>1</v>
      </c>
    </row>
    <row r="14573" spans="1:40" x14ac:dyDescent="0.45">
      <c r="A14573" t="s">
        <v>51558</v>
      </c>
      <c r="B14573" t="s">
        <v>51559</v>
      </c>
      <c r="C14573" t="s">
        <v>51560</v>
      </c>
      <c r="D14573" t="s">
        <v>51561</v>
      </c>
      <c r="E14573" t="s">
        <v>4469</v>
      </c>
      <c r="F14573">
        <v>0</v>
      </c>
      <c r="G14573" t="s">
        <v>51</v>
      </c>
      <c r="H14573" t="s">
        <v>44</v>
      </c>
      <c r="I14573" t="s">
        <v>52</v>
      </c>
      <c r="J14573" t="s">
        <v>141</v>
      </c>
      <c r="K14573" t="s">
        <v>142</v>
      </c>
      <c r="L14573">
        <v>2</v>
      </c>
      <c r="M14573" s="1">
        <v>40544</v>
      </c>
      <c r="N14573" s="3">
        <v>43841</v>
      </c>
      <c r="O14573" t="s">
        <v>311</v>
      </c>
      <c r="P14573">
        <v>2011</v>
      </c>
      <c r="Q14573" s="1">
        <v>41705</v>
      </c>
      <c r="R14573" s="1">
        <v>41842</v>
      </c>
      <c r="S14573">
        <v>3000000</v>
      </c>
      <c r="T14573">
        <v>0</v>
      </c>
      <c r="U14573">
        <v>0</v>
      </c>
      <c r="V14573">
        <v>0</v>
      </c>
      <c r="W14573">
        <v>0</v>
      </c>
      <c r="X14573">
        <v>0</v>
      </c>
      <c r="Y14573">
        <v>0</v>
      </c>
      <c r="Z14573">
        <v>0</v>
      </c>
      <c r="AA14573">
        <v>0</v>
      </c>
      <c r="AB14573">
        <v>0</v>
      </c>
      <c r="AC14573">
        <v>0</v>
      </c>
      <c r="AD14573">
        <v>0</v>
      </c>
      <c r="AE14573">
        <v>0</v>
      </c>
      <c r="AF14573">
        <v>0</v>
      </c>
      <c r="AG14573">
        <v>0</v>
      </c>
      <c r="AH14573">
        <v>0</v>
      </c>
      <c r="AI14573">
        <v>0</v>
      </c>
      <c r="AJ14573">
        <v>0</v>
      </c>
      <c r="AK14573">
        <v>0</v>
      </c>
      <c r="AL14573">
        <v>0</v>
      </c>
      <c r="AM14573">
        <v>0</v>
      </c>
      <c r="AN14573">
        <v>1</v>
      </c>
    </row>
    <row r="14574" spans="1:40" x14ac:dyDescent="0.45">
      <c r="A14574" t="s">
        <v>52259</v>
      </c>
      <c r="B14574" t="s">
        <v>52260</v>
      </c>
      <c r="C14574" t="s">
        <v>52261</v>
      </c>
      <c r="D14574" t="s">
        <v>721</v>
      </c>
      <c r="E14574" t="s">
        <v>722</v>
      </c>
      <c r="F14574">
        <v>0</v>
      </c>
      <c r="G14574" t="s">
        <v>75</v>
      </c>
      <c r="H14574" t="s">
        <v>44</v>
      </c>
      <c r="I14574" t="s">
        <v>52</v>
      </c>
      <c r="J14574" t="s">
        <v>141</v>
      </c>
      <c r="K14574" t="s">
        <v>723</v>
      </c>
      <c r="L14574">
        <v>1</v>
      </c>
      <c r="M14574" s="1">
        <v>37622</v>
      </c>
      <c r="N14574" s="3">
        <v>43833</v>
      </c>
      <c r="O14574" t="s">
        <v>469</v>
      </c>
      <c r="P14574">
        <v>2003</v>
      </c>
      <c r="Q14574" s="1">
        <v>40127</v>
      </c>
      <c r="R14574" s="1">
        <v>40127</v>
      </c>
      <c r="S14574">
        <v>0</v>
      </c>
      <c r="T14574">
        <v>3000000</v>
      </c>
      <c r="U14574">
        <v>0</v>
      </c>
      <c r="V14574">
        <v>0</v>
      </c>
      <c r="W14574">
        <v>0</v>
      </c>
      <c r="X14574">
        <v>0</v>
      </c>
      <c r="Y14574">
        <v>0</v>
      </c>
      <c r="Z14574">
        <v>0</v>
      </c>
      <c r="AA14574">
        <v>0</v>
      </c>
      <c r="AB14574">
        <v>0</v>
      </c>
      <c r="AC14574">
        <v>0</v>
      </c>
      <c r="AD14574">
        <v>0</v>
      </c>
      <c r="AE14574">
        <v>0</v>
      </c>
      <c r="AF14574">
        <v>0</v>
      </c>
      <c r="AG14574">
        <v>0</v>
      </c>
      <c r="AH14574">
        <v>3000000</v>
      </c>
      <c r="AI14574">
        <v>0</v>
      </c>
      <c r="AJ14574">
        <v>0</v>
      </c>
      <c r="AK14574">
        <v>0</v>
      </c>
      <c r="AL14574">
        <v>0</v>
      </c>
      <c r="AM14574">
        <v>0</v>
      </c>
      <c r="AN14574">
        <v>0</v>
      </c>
    </row>
    <row r="14575" spans="1:40" x14ac:dyDescent="0.45">
      <c r="A14575" t="s">
        <v>56505</v>
      </c>
      <c r="B14575" t="s">
        <v>56506</v>
      </c>
      <c r="C14575" t="s">
        <v>56507</v>
      </c>
      <c r="D14575" t="s">
        <v>68</v>
      </c>
      <c r="E14575" t="s">
        <v>69</v>
      </c>
      <c r="F14575">
        <v>0</v>
      </c>
      <c r="G14575" t="s">
        <v>51</v>
      </c>
      <c r="H14575" t="s">
        <v>44</v>
      </c>
      <c r="I14575" t="s">
        <v>52</v>
      </c>
      <c r="J14575" t="s">
        <v>141</v>
      </c>
      <c r="K14575" t="s">
        <v>4458</v>
      </c>
      <c r="L14575">
        <v>3</v>
      </c>
      <c r="M14575" s="1">
        <v>40483</v>
      </c>
      <c r="N14575" s="3">
        <v>44145</v>
      </c>
      <c r="O14575" t="s">
        <v>153</v>
      </c>
      <c r="P14575">
        <v>2010</v>
      </c>
      <c r="Q14575" s="1">
        <v>41016</v>
      </c>
      <c r="R14575" s="1">
        <v>41744</v>
      </c>
      <c r="S14575">
        <v>1000000</v>
      </c>
      <c r="T14575">
        <v>2000000</v>
      </c>
      <c r="U14575">
        <v>0</v>
      </c>
      <c r="V14575">
        <v>0</v>
      </c>
      <c r="W14575">
        <v>0</v>
      </c>
      <c r="X14575">
        <v>0</v>
      </c>
      <c r="Y14575">
        <v>0</v>
      </c>
      <c r="Z14575">
        <v>0</v>
      </c>
      <c r="AA14575">
        <v>0</v>
      </c>
      <c r="AB14575">
        <v>0</v>
      </c>
      <c r="AC14575">
        <v>0</v>
      </c>
      <c r="AD14575">
        <v>0</v>
      </c>
      <c r="AE14575">
        <v>0</v>
      </c>
      <c r="AF14575">
        <v>2000000</v>
      </c>
      <c r="AG14575">
        <v>0</v>
      </c>
      <c r="AH14575">
        <v>0</v>
      </c>
      <c r="AI14575">
        <v>0</v>
      </c>
      <c r="AJ14575">
        <v>0</v>
      </c>
      <c r="AK14575">
        <v>0</v>
      </c>
      <c r="AL14575">
        <v>0</v>
      </c>
      <c r="AM14575">
        <v>0</v>
      </c>
      <c r="AN14575">
        <v>1</v>
      </c>
    </row>
    <row r="14576" spans="1:40" x14ac:dyDescent="0.45">
      <c r="A14576" t="s">
        <v>61980</v>
      </c>
      <c r="B14576" t="s">
        <v>61981</v>
      </c>
      <c r="C14576" t="s">
        <v>61982</v>
      </c>
      <c r="D14576" t="s">
        <v>61983</v>
      </c>
      <c r="E14576" t="s">
        <v>4304</v>
      </c>
      <c r="F14576">
        <v>0</v>
      </c>
      <c r="G14576" t="s">
        <v>51</v>
      </c>
      <c r="H14576" t="s">
        <v>44</v>
      </c>
      <c r="I14576" t="s">
        <v>52</v>
      </c>
      <c r="J14576" t="s">
        <v>141</v>
      </c>
      <c r="K14576" t="s">
        <v>603</v>
      </c>
      <c r="L14576">
        <v>1</v>
      </c>
      <c r="M14576" s="1">
        <v>41365</v>
      </c>
      <c r="N14576" s="3">
        <v>43934</v>
      </c>
      <c r="O14576" t="s">
        <v>266</v>
      </c>
      <c r="P14576">
        <v>2013</v>
      </c>
      <c r="Q14576" s="1">
        <v>41516</v>
      </c>
      <c r="R14576" s="1">
        <v>41516</v>
      </c>
      <c r="S14576">
        <v>0</v>
      </c>
      <c r="T14576">
        <v>3000000</v>
      </c>
      <c r="U14576">
        <v>0</v>
      </c>
      <c r="V14576">
        <v>0</v>
      </c>
      <c r="W14576">
        <v>0</v>
      </c>
      <c r="X14576">
        <v>0</v>
      </c>
      <c r="Y14576">
        <v>0</v>
      </c>
      <c r="Z14576">
        <v>0</v>
      </c>
      <c r="AA14576">
        <v>0</v>
      </c>
      <c r="AB14576">
        <v>0</v>
      </c>
      <c r="AC14576">
        <v>0</v>
      </c>
      <c r="AD14576">
        <v>0</v>
      </c>
      <c r="AE14576">
        <v>0</v>
      </c>
      <c r="AF14576">
        <v>3000000</v>
      </c>
      <c r="AG14576">
        <v>0</v>
      </c>
      <c r="AH14576">
        <v>0</v>
      </c>
      <c r="AI14576">
        <v>0</v>
      </c>
      <c r="AJ14576">
        <v>0</v>
      </c>
      <c r="AK14576">
        <v>0</v>
      </c>
      <c r="AL14576">
        <v>0</v>
      </c>
      <c r="AM14576">
        <v>0</v>
      </c>
      <c r="AN14576">
        <v>1</v>
      </c>
    </row>
    <row r="14577" spans="1:40" x14ac:dyDescent="0.45">
      <c r="A14577" t="s">
        <v>62260</v>
      </c>
      <c r="B14577" t="s">
        <v>62261</v>
      </c>
      <c r="C14577" t="s">
        <v>62262</v>
      </c>
      <c r="D14577" t="s">
        <v>325</v>
      </c>
      <c r="E14577" t="s">
        <v>326</v>
      </c>
      <c r="F14577">
        <v>0</v>
      </c>
      <c r="G14577" t="s">
        <v>43</v>
      </c>
      <c r="H14577" t="s">
        <v>44</v>
      </c>
      <c r="I14577" t="s">
        <v>52</v>
      </c>
      <c r="J14577" t="s">
        <v>141</v>
      </c>
      <c r="K14577" t="s">
        <v>142</v>
      </c>
      <c r="L14577">
        <v>1</v>
      </c>
      <c r="M14577" s="1">
        <v>40544</v>
      </c>
      <c r="N14577" s="3">
        <v>43841</v>
      </c>
      <c r="O14577" t="s">
        <v>311</v>
      </c>
      <c r="P14577">
        <v>2011</v>
      </c>
      <c r="Q14577" s="1">
        <v>40842</v>
      </c>
      <c r="R14577" s="1">
        <v>40842</v>
      </c>
      <c r="S14577">
        <v>0</v>
      </c>
      <c r="T14577">
        <v>3000000</v>
      </c>
      <c r="U14577">
        <v>0</v>
      </c>
      <c r="V14577">
        <v>0</v>
      </c>
      <c r="W14577">
        <v>0</v>
      </c>
      <c r="X14577">
        <v>0</v>
      </c>
      <c r="Y14577">
        <v>0</v>
      </c>
      <c r="Z14577">
        <v>0</v>
      </c>
      <c r="AA14577">
        <v>0</v>
      </c>
      <c r="AB14577">
        <v>0</v>
      </c>
      <c r="AC14577">
        <v>0</v>
      </c>
      <c r="AD14577">
        <v>0</v>
      </c>
      <c r="AE14577">
        <v>0</v>
      </c>
      <c r="AF14577">
        <v>3000000</v>
      </c>
      <c r="AG14577">
        <v>0</v>
      </c>
      <c r="AH14577">
        <v>0</v>
      </c>
      <c r="AI14577">
        <v>0</v>
      </c>
      <c r="AJ14577">
        <v>0</v>
      </c>
      <c r="AK14577">
        <v>0</v>
      </c>
      <c r="AL14577">
        <v>0</v>
      </c>
      <c r="AM14577">
        <v>0</v>
      </c>
      <c r="AN14577">
        <v>1</v>
      </c>
    </row>
    <row r="14578" spans="1:40" x14ac:dyDescent="0.45">
      <c r="A14578" t="s">
        <v>62893</v>
      </c>
      <c r="B14578" t="s">
        <v>62894</v>
      </c>
      <c r="C14578" t="s">
        <v>62895</v>
      </c>
      <c r="D14578" t="s">
        <v>62896</v>
      </c>
      <c r="E14578" t="s">
        <v>326</v>
      </c>
      <c r="F14578">
        <v>0</v>
      </c>
      <c r="G14578" t="s">
        <v>75</v>
      </c>
      <c r="H14578" t="s">
        <v>44</v>
      </c>
      <c r="I14578" t="s">
        <v>52</v>
      </c>
      <c r="J14578" t="s">
        <v>141</v>
      </c>
      <c r="K14578" t="s">
        <v>359</v>
      </c>
      <c r="L14578">
        <v>1</v>
      </c>
      <c r="M14578" s="1">
        <v>39448</v>
      </c>
      <c r="N14578" s="3">
        <v>43838</v>
      </c>
      <c r="O14578" t="s">
        <v>133</v>
      </c>
      <c r="P14578">
        <v>2008</v>
      </c>
      <c r="Q14578" s="1">
        <v>39508</v>
      </c>
      <c r="R14578" s="1">
        <v>39508</v>
      </c>
      <c r="S14578">
        <v>0</v>
      </c>
      <c r="T14578">
        <v>3000000</v>
      </c>
      <c r="U14578">
        <v>0</v>
      </c>
      <c r="V14578">
        <v>0</v>
      </c>
      <c r="W14578">
        <v>0</v>
      </c>
      <c r="X14578">
        <v>0</v>
      </c>
      <c r="Y14578">
        <v>0</v>
      </c>
      <c r="Z14578">
        <v>0</v>
      </c>
      <c r="AA14578">
        <v>0</v>
      </c>
      <c r="AB14578">
        <v>0</v>
      </c>
      <c r="AC14578">
        <v>0</v>
      </c>
      <c r="AD14578">
        <v>0</v>
      </c>
      <c r="AE14578">
        <v>0</v>
      </c>
      <c r="AF14578">
        <v>0</v>
      </c>
      <c r="AG14578">
        <v>0</v>
      </c>
      <c r="AH14578">
        <v>0</v>
      </c>
      <c r="AI14578">
        <v>0</v>
      </c>
      <c r="AJ14578">
        <v>0</v>
      </c>
      <c r="AK14578">
        <v>0</v>
      </c>
      <c r="AL14578">
        <v>0</v>
      </c>
      <c r="AM14578">
        <v>0</v>
      </c>
      <c r="AN14578">
        <v>0</v>
      </c>
    </row>
    <row r="14579" spans="1:40" x14ac:dyDescent="0.45">
      <c r="A14579" t="s">
        <v>65715</v>
      </c>
      <c r="B14579" t="s">
        <v>65716</v>
      </c>
      <c r="C14579" t="s">
        <v>65717</v>
      </c>
      <c r="D14579" t="s">
        <v>65718</v>
      </c>
      <c r="E14579" t="s">
        <v>1587</v>
      </c>
      <c r="F14579">
        <v>0</v>
      </c>
      <c r="G14579" t="s">
        <v>51</v>
      </c>
      <c r="H14579" t="s">
        <v>44</v>
      </c>
      <c r="I14579" t="s">
        <v>52</v>
      </c>
      <c r="J14579" t="s">
        <v>141</v>
      </c>
      <c r="K14579" t="s">
        <v>142</v>
      </c>
      <c r="L14579">
        <v>1</v>
      </c>
      <c r="M14579" s="1">
        <v>41394</v>
      </c>
      <c r="N14579" s="3">
        <v>43934</v>
      </c>
      <c r="O14579" t="s">
        <v>266</v>
      </c>
      <c r="P14579">
        <v>2013</v>
      </c>
      <c r="Q14579" s="1">
        <v>41852</v>
      </c>
      <c r="R14579" s="1">
        <v>41852</v>
      </c>
      <c r="S14579">
        <v>3000000</v>
      </c>
      <c r="T14579">
        <v>0</v>
      </c>
      <c r="U14579">
        <v>0</v>
      </c>
      <c r="V14579">
        <v>0</v>
      </c>
      <c r="W14579">
        <v>0</v>
      </c>
      <c r="X14579">
        <v>0</v>
      </c>
      <c r="Y14579">
        <v>0</v>
      </c>
      <c r="Z14579">
        <v>0</v>
      </c>
      <c r="AA14579">
        <v>0</v>
      </c>
      <c r="AB14579">
        <v>0</v>
      </c>
      <c r="AC14579">
        <v>0</v>
      </c>
      <c r="AD14579">
        <v>0</v>
      </c>
      <c r="AE14579">
        <v>0</v>
      </c>
      <c r="AF14579">
        <v>0</v>
      </c>
      <c r="AG14579">
        <v>0</v>
      </c>
      <c r="AH14579">
        <v>0</v>
      </c>
      <c r="AI14579">
        <v>0</v>
      </c>
      <c r="AJ14579">
        <v>0</v>
      </c>
      <c r="AK14579">
        <v>0</v>
      </c>
      <c r="AL14579">
        <v>0</v>
      </c>
      <c r="AM14579">
        <v>0</v>
      </c>
      <c r="AN14579">
        <v>1</v>
      </c>
    </row>
    <row r="14580" spans="1:40" x14ac:dyDescent="0.45">
      <c r="A14580" t="s">
        <v>66286</v>
      </c>
      <c r="B14580" t="s">
        <v>66287</v>
      </c>
      <c r="C14580" t="s">
        <v>66288</v>
      </c>
      <c r="D14580" t="s">
        <v>115</v>
      </c>
      <c r="E14580" t="s">
        <v>116</v>
      </c>
      <c r="F14580">
        <v>0</v>
      </c>
      <c r="G14580" t="s">
        <v>43</v>
      </c>
      <c r="H14580" t="s">
        <v>44</v>
      </c>
      <c r="I14580" t="s">
        <v>52</v>
      </c>
      <c r="J14580" t="s">
        <v>1802</v>
      </c>
      <c r="K14580" t="s">
        <v>1803</v>
      </c>
      <c r="L14580">
        <v>1</v>
      </c>
      <c r="M14580" s="1">
        <v>39227</v>
      </c>
      <c r="N14580" s="3">
        <v>43958</v>
      </c>
      <c r="O14580" t="s">
        <v>1360</v>
      </c>
      <c r="P14580">
        <v>2007</v>
      </c>
      <c r="Q14580" s="1">
        <v>39448</v>
      </c>
      <c r="R14580" s="1">
        <v>39448</v>
      </c>
      <c r="S14580">
        <v>0</v>
      </c>
      <c r="T14580">
        <v>3000000</v>
      </c>
      <c r="U14580">
        <v>0</v>
      </c>
      <c r="V14580">
        <v>0</v>
      </c>
      <c r="W14580">
        <v>0</v>
      </c>
      <c r="X14580">
        <v>0</v>
      </c>
      <c r="Y14580">
        <v>0</v>
      </c>
      <c r="Z14580">
        <v>0</v>
      </c>
      <c r="AA14580">
        <v>0</v>
      </c>
      <c r="AB14580">
        <v>0</v>
      </c>
      <c r="AC14580">
        <v>0</v>
      </c>
      <c r="AD14580">
        <v>0</v>
      </c>
      <c r="AE14580">
        <v>0</v>
      </c>
      <c r="AF14580">
        <v>3000000</v>
      </c>
      <c r="AG14580">
        <v>0</v>
      </c>
      <c r="AH14580">
        <v>0</v>
      </c>
      <c r="AI14580">
        <v>0</v>
      </c>
      <c r="AJ14580">
        <v>0</v>
      </c>
      <c r="AK14580">
        <v>0</v>
      </c>
      <c r="AL14580">
        <v>0</v>
      </c>
      <c r="AM14580">
        <v>0</v>
      </c>
      <c r="AN14580">
        <v>1</v>
      </c>
    </row>
    <row r="14581" spans="1:40" x14ac:dyDescent="0.45">
      <c r="A14581" t="s">
        <v>66661</v>
      </c>
      <c r="B14581" t="s">
        <v>66662</v>
      </c>
      <c r="C14581" t="s">
        <v>66663</v>
      </c>
      <c r="D14581" t="s">
        <v>198</v>
      </c>
      <c r="E14581" t="s">
        <v>199</v>
      </c>
      <c r="F14581">
        <v>0</v>
      </c>
      <c r="G14581" t="s">
        <v>51</v>
      </c>
      <c r="H14581" t="s">
        <v>44</v>
      </c>
      <c r="I14581" t="s">
        <v>52</v>
      </c>
      <c r="J14581" t="s">
        <v>141</v>
      </c>
      <c r="K14581" t="s">
        <v>763</v>
      </c>
      <c r="L14581">
        <v>1</v>
      </c>
      <c r="M14581" s="1">
        <v>33239</v>
      </c>
      <c r="N14581" s="2">
        <v>33239</v>
      </c>
      <c r="O14581" t="s">
        <v>280</v>
      </c>
      <c r="P14581">
        <v>1991</v>
      </c>
      <c r="Q14581" s="1">
        <v>40108</v>
      </c>
      <c r="R14581" s="1">
        <v>40108</v>
      </c>
      <c r="S14581">
        <v>0</v>
      </c>
      <c r="T14581">
        <v>3000000</v>
      </c>
      <c r="U14581">
        <v>0</v>
      </c>
      <c r="V14581">
        <v>0</v>
      </c>
      <c r="W14581">
        <v>0</v>
      </c>
      <c r="X14581">
        <v>0</v>
      </c>
      <c r="Y14581">
        <v>0</v>
      </c>
      <c r="Z14581">
        <v>0</v>
      </c>
      <c r="AA14581">
        <v>0</v>
      </c>
      <c r="AB14581">
        <v>0</v>
      </c>
      <c r="AC14581">
        <v>0</v>
      </c>
      <c r="AD14581">
        <v>0</v>
      </c>
      <c r="AE14581">
        <v>0</v>
      </c>
      <c r="AF14581">
        <v>0</v>
      </c>
      <c r="AG14581">
        <v>0</v>
      </c>
      <c r="AH14581">
        <v>0</v>
      </c>
      <c r="AI14581">
        <v>0</v>
      </c>
      <c r="AJ14581">
        <v>0</v>
      </c>
      <c r="AK14581">
        <v>0</v>
      </c>
      <c r="AL14581">
        <v>0</v>
      </c>
      <c r="AM14581">
        <v>0</v>
      </c>
      <c r="AN14581">
        <v>1</v>
      </c>
    </row>
    <row r="14582" spans="1:40" x14ac:dyDescent="0.45">
      <c r="A14582" t="s">
        <v>67701</v>
      </c>
      <c r="B14582" t="s">
        <v>67702</v>
      </c>
      <c r="C14582" t="s">
        <v>67703</v>
      </c>
      <c r="D14582" t="s">
        <v>1709</v>
      </c>
      <c r="E14582" t="s">
        <v>1038</v>
      </c>
      <c r="F14582">
        <v>0</v>
      </c>
      <c r="G14582" t="s">
        <v>51</v>
      </c>
      <c r="H14582" t="s">
        <v>44</v>
      </c>
      <c r="I14582" t="s">
        <v>52</v>
      </c>
      <c r="J14582" t="s">
        <v>141</v>
      </c>
      <c r="K14582" t="s">
        <v>401</v>
      </c>
      <c r="L14582">
        <v>2</v>
      </c>
      <c r="M14582" s="1">
        <v>40826</v>
      </c>
      <c r="N14582" s="3">
        <v>44115</v>
      </c>
      <c r="O14582" t="s">
        <v>72</v>
      </c>
      <c r="P14582">
        <v>2011</v>
      </c>
      <c r="Q14582" s="1">
        <v>40842</v>
      </c>
      <c r="R14582" s="1">
        <v>41898</v>
      </c>
      <c r="S14582">
        <v>3000000</v>
      </c>
      <c r="T14582">
        <v>0</v>
      </c>
      <c r="U14582">
        <v>0</v>
      </c>
      <c r="V14582">
        <v>0</v>
      </c>
      <c r="W14582">
        <v>0</v>
      </c>
      <c r="X14582">
        <v>0</v>
      </c>
      <c r="Y14582">
        <v>0</v>
      </c>
      <c r="Z14582">
        <v>0</v>
      </c>
      <c r="AA14582">
        <v>0</v>
      </c>
      <c r="AB14582">
        <v>0</v>
      </c>
      <c r="AC14582">
        <v>0</v>
      </c>
      <c r="AD14582">
        <v>0</v>
      </c>
      <c r="AE14582">
        <v>0</v>
      </c>
      <c r="AF14582">
        <v>0</v>
      </c>
      <c r="AG14582">
        <v>0</v>
      </c>
      <c r="AH14582">
        <v>0</v>
      </c>
      <c r="AI14582">
        <v>0</v>
      </c>
      <c r="AJ14582">
        <v>0</v>
      </c>
      <c r="AK14582">
        <v>0</v>
      </c>
      <c r="AL14582">
        <v>0</v>
      </c>
      <c r="AM14582">
        <v>0</v>
      </c>
      <c r="AN14582">
        <v>1</v>
      </c>
    </row>
    <row r="14583" spans="1:40" x14ac:dyDescent="0.45">
      <c r="A14583" t="s">
        <v>67941</v>
      </c>
      <c r="B14583" t="s">
        <v>67942</v>
      </c>
      <c r="C14583" t="s">
        <v>67943</v>
      </c>
      <c r="D14583" t="s">
        <v>67944</v>
      </c>
      <c r="E14583" t="s">
        <v>210</v>
      </c>
      <c r="F14583">
        <v>0</v>
      </c>
      <c r="G14583" t="s">
        <v>51</v>
      </c>
      <c r="H14583" t="s">
        <v>44</v>
      </c>
      <c r="I14583" t="s">
        <v>52</v>
      </c>
      <c r="J14583" t="s">
        <v>141</v>
      </c>
      <c r="K14583" t="s">
        <v>142</v>
      </c>
      <c r="L14583">
        <v>2</v>
      </c>
      <c r="M14583" s="1">
        <v>40657</v>
      </c>
      <c r="N14583" s="3">
        <v>43932</v>
      </c>
      <c r="O14583" t="s">
        <v>62</v>
      </c>
      <c r="P14583">
        <v>2011</v>
      </c>
      <c r="Q14583" s="1">
        <v>40779</v>
      </c>
      <c r="R14583" s="1">
        <v>41852</v>
      </c>
      <c r="S14583">
        <v>0</v>
      </c>
      <c r="T14583">
        <v>3000000</v>
      </c>
      <c r="U14583">
        <v>0</v>
      </c>
      <c r="V14583">
        <v>0</v>
      </c>
      <c r="W14583">
        <v>0</v>
      </c>
      <c r="X14583">
        <v>0</v>
      </c>
      <c r="Y14583">
        <v>0</v>
      </c>
      <c r="Z14583">
        <v>0</v>
      </c>
      <c r="AA14583">
        <v>0</v>
      </c>
      <c r="AB14583">
        <v>0</v>
      </c>
      <c r="AC14583">
        <v>0</v>
      </c>
      <c r="AD14583">
        <v>0</v>
      </c>
      <c r="AE14583">
        <v>0</v>
      </c>
      <c r="AF14583">
        <v>2000000</v>
      </c>
      <c r="AG14583">
        <v>0</v>
      </c>
      <c r="AH14583">
        <v>0</v>
      </c>
      <c r="AI14583">
        <v>0</v>
      </c>
      <c r="AJ14583">
        <v>0</v>
      </c>
      <c r="AK14583">
        <v>0</v>
      </c>
      <c r="AL14583">
        <v>0</v>
      </c>
      <c r="AM14583">
        <v>0</v>
      </c>
      <c r="AN14583">
        <v>1</v>
      </c>
    </row>
    <row r="14584" spans="1:40" x14ac:dyDescent="0.45">
      <c r="A14584" t="s">
        <v>68079</v>
      </c>
      <c r="B14584" t="s">
        <v>68080</v>
      </c>
      <c r="C14584" t="s">
        <v>68081</v>
      </c>
      <c r="D14584" t="s">
        <v>78</v>
      </c>
      <c r="E14584" t="s">
        <v>79</v>
      </c>
      <c r="F14584">
        <v>0</v>
      </c>
      <c r="G14584" t="s">
        <v>43</v>
      </c>
      <c r="H14584" t="s">
        <v>44</v>
      </c>
      <c r="I14584" t="s">
        <v>52</v>
      </c>
      <c r="J14584" t="s">
        <v>141</v>
      </c>
      <c r="K14584" t="s">
        <v>401</v>
      </c>
      <c r="L14584">
        <v>1</v>
      </c>
      <c r="M14584" s="1">
        <v>40452</v>
      </c>
      <c r="N14584" s="3">
        <v>44114</v>
      </c>
      <c r="O14584" t="s">
        <v>153</v>
      </c>
      <c r="P14584">
        <v>2010</v>
      </c>
      <c r="Q14584" s="1">
        <v>40506</v>
      </c>
      <c r="R14584" s="1">
        <v>40506</v>
      </c>
      <c r="S14584">
        <v>0</v>
      </c>
      <c r="T14584">
        <v>3000000</v>
      </c>
      <c r="U14584">
        <v>0</v>
      </c>
      <c r="V14584">
        <v>0</v>
      </c>
      <c r="W14584">
        <v>0</v>
      </c>
      <c r="X14584">
        <v>0</v>
      </c>
      <c r="Y14584">
        <v>0</v>
      </c>
      <c r="Z14584">
        <v>0</v>
      </c>
      <c r="AA14584">
        <v>0</v>
      </c>
      <c r="AB14584">
        <v>0</v>
      </c>
      <c r="AC14584">
        <v>0</v>
      </c>
      <c r="AD14584">
        <v>0</v>
      </c>
      <c r="AE14584">
        <v>0</v>
      </c>
      <c r="AF14584">
        <v>3000000</v>
      </c>
      <c r="AG14584">
        <v>0</v>
      </c>
      <c r="AH14584">
        <v>0</v>
      </c>
      <c r="AI14584">
        <v>0</v>
      </c>
      <c r="AJ14584">
        <v>0</v>
      </c>
      <c r="AK14584">
        <v>0</v>
      </c>
      <c r="AL14584">
        <v>0</v>
      </c>
      <c r="AM14584">
        <v>0</v>
      </c>
      <c r="AN14584">
        <v>1</v>
      </c>
    </row>
    <row r="14585" spans="1:40" x14ac:dyDescent="0.45">
      <c r="A14585" t="s">
        <v>69248</v>
      </c>
      <c r="B14585" t="s">
        <v>69249</v>
      </c>
      <c r="C14585" t="s">
        <v>69250</v>
      </c>
      <c r="D14585" t="s">
        <v>69251</v>
      </c>
      <c r="E14585" t="s">
        <v>413</v>
      </c>
      <c r="F14585">
        <v>0</v>
      </c>
      <c r="G14585" t="s">
        <v>51</v>
      </c>
      <c r="H14585" t="s">
        <v>44</v>
      </c>
      <c r="I14585" t="s">
        <v>52</v>
      </c>
      <c r="J14585" t="s">
        <v>141</v>
      </c>
      <c r="K14585" t="s">
        <v>142</v>
      </c>
      <c r="L14585">
        <v>1</v>
      </c>
      <c r="M14585" s="1">
        <v>40634</v>
      </c>
      <c r="N14585" s="3">
        <v>43932</v>
      </c>
      <c r="O14585" t="s">
        <v>62</v>
      </c>
      <c r="P14585">
        <v>2011</v>
      </c>
      <c r="Q14585" s="1">
        <v>41677</v>
      </c>
      <c r="R14585" s="1">
        <v>41677</v>
      </c>
      <c r="S14585">
        <v>3000000</v>
      </c>
      <c r="T14585">
        <v>0</v>
      </c>
      <c r="U14585">
        <v>0</v>
      </c>
      <c r="V14585">
        <v>0</v>
      </c>
      <c r="W14585">
        <v>0</v>
      </c>
      <c r="X14585">
        <v>0</v>
      </c>
      <c r="Y14585">
        <v>0</v>
      </c>
      <c r="Z14585">
        <v>0</v>
      </c>
      <c r="AA14585">
        <v>0</v>
      </c>
      <c r="AB14585">
        <v>0</v>
      </c>
      <c r="AC14585">
        <v>0</v>
      </c>
      <c r="AD14585">
        <v>0</v>
      </c>
      <c r="AE14585">
        <v>0</v>
      </c>
      <c r="AF14585">
        <v>0</v>
      </c>
      <c r="AG14585">
        <v>0</v>
      </c>
      <c r="AH14585">
        <v>0</v>
      </c>
      <c r="AI14585">
        <v>0</v>
      </c>
      <c r="AJ14585">
        <v>0</v>
      </c>
      <c r="AK14585">
        <v>0</v>
      </c>
      <c r="AL14585">
        <v>0</v>
      </c>
      <c r="AM14585">
        <v>0</v>
      </c>
      <c r="AN14585">
        <v>1</v>
      </c>
    </row>
    <row r="14586" spans="1:40" x14ac:dyDescent="0.45">
      <c r="A14586" t="s">
        <v>69648</v>
      </c>
      <c r="B14586" t="s">
        <v>69649</v>
      </c>
      <c r="C14586" t="s">
        <v>69650</v>
      </c>
      <c r="D14586" t="s">
        <v>371</v>
      </c>
      <c r="E14586" t="s">
        <v>222</v>
      </c>
      <c r="F14586">
        <v>0</v>
      </c>
      <c r="G14586" t="s">
        <v>51</v>
      </c>
      <c r="H14586" t="s">
        <v>44</v>
      </c>
      <c r="I14586" t="s">
        <v>52</v>
      </c>
      <c r="J14586" t="s">
        <v>141</v>
      </c>
      <c r="K14586" t="s">
        <v>3306</v>
      </c>
      <c r="L14586">
        <v>1</v>
      </c>
      <c r="M14586" s="1">
        <v>38353</v>
      </c>
      <c r="N14586" s="3">
        <v>43835</v>
      </c>
      <c r="O14586" t="s">
        <v>277</v>
      </c>
      <c r="P14586">
        <v>2005</v>
      </c>
      <c r="Q14586" s="1">
        <v>41730</v>
      </c>
      <c r="R14586" s="1">
        <v>41730</v>
      </c>
      <c r="S14586">
        <v>0</v>
      </c>
      <c r="T14586">
        <v>3000000</v>
      </c>
      <c r="U14586">
        <v>0</v>
      </c>
      <c r="V14586">
        <v>0</v>
      </c>
      <c r="W14586">
        <v>0</v>
      </c>
      <c r="X14586">
        <v>0</v>
      </c>
      <c r="Y14586">
        <v>0</v>
      </c>
      <c r="Z14586">
        <v>0</v>
      </c>
      <c r="AA14586">
        <v>0</v>
      </c>
      <c r="AB14586">
        <v>0</v>
      </c>
      <c r="AC14586">
        <v>0</v>
      </c>
      <c r="AD14586">
        <v>0</v>
      </c>
      <c r="AE14586">
        <v>0</v>
      </c>
      <c r="AF14586">
        <v>0</v>
      </c>
      <c r="AG14586">
        <v>0</v>
      </c>
      <c r="AH14586">
        <v>0</v>
      </c>
      <c r="AI14586">
        <v>0</v>
      </c>
      <c r="AJ14586">
        <v>0</v>
      </c>
      <c r="AK14586">
        <v>0</v>
      </c>
      <c r="AL14586">
        <v>0</v>
      </c>
      <c r="AM14586">
        <v>0</v>
      </c>
      <c r="AN14586">
        <v>1</v>
      </c>
    </row>
    <row r="14587" spans="1:40" x14ac:dyDescent="0.45">
      <c r="A14587" t="s">
        <v>69742</v>
      </c>
      <c r="B14587" t="s">
        <v>69743</v>
      </c>
      <c r="C14587" t="s">
        <v>69744</v>
      </c>
      <c r="D14587" t="s">
        <v>12306</v>
      </c>
      <c r="E14587" t="s">
        <v>2579</v>
      </c>
      <c r="F14587">
        <v>0</v>
      </c>
      <c r="G14587" t="s">
        <v>51</v>
      </c>
      <c r="H14587" t="s">
        <v>44</v>
      </c>
      <c r="I14587" t="s">
        <v>52</v>
      </c>
      <c r="J14587" t="s">
        <v>53</v>
      </c>
      <c r="K14587" t="s">
        <v>53</v>
      </c>
      <c r="L14587">
        <v>1</v>
      </c>
      <c r="M14587" s="1">
        <v>40179</v>
      </c>
      <c r="N14587" s="3">
        <v>43840</v>
      </c>
      <c r="O14587" t="s">
        <v>87</v>
      </c>
      <c r="P14587">
        <v>2010</v>
      </c>
      <c r="Q14587" s="1">
        <v>41768</v>
      </c>
      <c r="R14587" s="1">
        <v>41768</v>
      </c>
      <c r="S14587">
        <v>0</v>
      </c>
      <c r="T14587">
        <v>0</v>
      </c>
      <c r="U14587">
        <v>0</v>
      </c>
      <c r="V14587">
        <v>0</v>
      </c>
      <c r="W14587">
        <v>0</v>
      </c>
      <c r="X14587">
        <v>3000000</v>
      </c>
      <c r="Y14587">
        <v>0</v>
      </c>
      <c r="Z14587">
        <v>0</v>
      </c>
      <c r="AA14587">
        <v>0</v>
      </c>
      <c r="AB14587">
        <v>0</v>
      </c>
      <c r="AC14587">
        <v>0</v>
      </c>
      <c r="AD14587">
        <v>0</v>
      </c>
      <c r="AE14587">
        <v>0</v>
      </c>
      <c r="AF14587">
        <v>0</v>
      </c>
      <c r="AG14587">
        <v>0</v>
      </c>
      <c r="AH14587">
        <v>0</v>
      </c>
      <c r="AI14587">
        <v>0</v>
      </c>
      <c r="AJ14587">
        <v>0</v>
      </c>
      <c r="AK14587">
        <v>0</v>
      </c>
      <c r="AL14587">
        <v>0</v>
      </c>
      <c r="AM14587">
        <v>0</v>
      </c>
      <c r="AN14587">
        <v>1</v>
      </c>
    </row>
    <row r="14588" spans="1:40" x14ac:dyDescent="0.45">
      <c r="A14588" t="s">
        <v>70775</v>
      </c>
      <c r="B14588" t="s">
        <v>70776</v>
      </c>
      <c r="C14588" t="s">
        <v>70777</v>
      </c>
      <c r="D14588" t="s">
        <v>241</v>
      </c>
      <c r="E14588" t="s">
        <v>242</v>
      </c>
      <c r="F14588">
        <v>0</v>
      </c>
      <c r="G14588" t="s">
        <v>51</v>
      </c>
      <c r="H14588" t="s">
        <v>44</v>
      </c>
      <c r="I14588" t="s">
        <v>52</v>
      </c>
      <c r="J14588" t="s">
        <v>301</v>
      </c>
      <c r="K14588" t="s">
        <v>9892</v>
      </c>
      <c r="L14588">
        <v>1</v>
      </c>
      <c r="M14588" s="1">
        <v>37987</v>
      </c>
      <c r="N14588" s="3">
        <v>43834</v>
      </c>
      <c r="O14588" t="s">
        <v>273</v>
      </c>
      <c r="P14588">
        <v>2004</v>
      </c>
      <c r="Q14588" s="1">
        <v>41177</v>
      </c>
      <c r="R14588" s="1">
        <v>41177</v>
      </c>
      <c r="S14588">
        <v>0</v>
      </c>
      <c r="T14588">
        <v>3000000</v>
      </c>
      <c r="U14588">
        <v>0</v>
      </c>
      <c r="V14588">
        <v>0</v>
      </c>
      <c r="W14588">
        <v>0</v>
      </c>
      <c r="X14588">
        <v>0</v>
      </c>
      <c r="Y14588">
        <v>0</v>
      </c>
      <c r="Z14588">
        <v>0</v>
      </c>
      <c r="AA14588">
        <v>0</v>
      </c>
      <c r="AB14588">
        <v>0</v>
      </c>
      <c r="AC14588">
        <v>0</v>
      </c>
      <c r="AD14588">
        <v>0</v>
      </c>
      <c r="AE14588">
        <v>0</v>
      </c>
      <c r="AF14588">
        <v>0</v>
      </c>
      <c r="AG14588">
        <v>0</v>
      </c>
      <c r="AH14588">
        <v>0</v>
      </c>
      <c r="AI14588">
        <v>0</v>
      </c>
      <c r="AJ14588">
        <v>0</v>
      </c>
      <c r="AK14588">
        <v>0</v>
      </c>
      <c r="AL14588">
        <v>0</v>
      </c>
      <c r="AM14588">
        <v>0</v>
      </c>
      <c r="AN14588">
        <v>1</v>
      </c>
    </row>
    <row r="14589" spans="1:40" x14ac:dyDescent="0.45">
      <c r="A14589" t="s">
        <v>70787</v>
      </c>
      <c r="B14589" t="s">
        <v>70788</v>
      </c>
      <c r="C14589" t="s">
        <v>70789</v>
      </c>
      <c r="D14589" t="s">
        <v>68</v>
      </c>
      <c r="E14589" t="s">
        <v>69</v>
      </c>
      <c r="F14589">
        <v>0</v>
      </c>
      <c r="G14589" t="s">
        <v>51</v>
      </c>
      <c r="H14589" t="s">
        <v>44</v>
      </c>
      <c r="I14589" t="s">
        <v>52</v>
      </c>
      <c r="J14589" t="s">
        <v>530</v>
      </c>
      <c r="K14589" t="s">
        <v>5104</v>
      </c>
      <c r="L14589">
        <v>1</v>
      </c>
      <c r="M14589" s="1">
        <v>38353</v>
      </c>
      <c r="N14589" s="3">
        <v>43835</v>
      </c>
      <c r="O14589" t="s">
        <v>277</v>
      </c>
      <c r="P14589">
        <v>2005</v>
      </c>
      <c r="Q14589" s="1">
        <v>39069</v>
      </c>
      <c r="R14589" s="1">
        <v>39069</v>
      </c>
      <c r="S14589">
        <v>0</v>
      </c>
      <c r="T14589">
        <v>3000000</v>
      </c>
      <c r="U14589">
        <v>0</v>
      </c>
      <c r="V14589">
        <v>0</v>
      </c>
      <c r="W14589">
        <v>0</v>
      </c>
      <c r="X14589">
        <v>0</v>
      </c>
      <c r="Y14589">
        <v>0</v>
      </c>
      <c r="Z14589">
        <v>0</v>
      </c>
      <c r="AA14589">
        <v>0</v>
      </c>
      <c r="AB14589">
        <v>0</v>
      </c>
      <c r="AC14589">
        <v>0</v>
      </c>
      <c r="AD14589">
        <v>0</v>
      </c>
      <c r="AE14589">
        <v>0</v>
      </c>
      <c r="AF14589">
        <v>3000000</v>
      </c>
      <c r="AG14589">
        <v>0</v>
      </c>
      <c r="AH14589">
        <v>0</v>
      </c>
      <c r="AI14589">
        <v>0</v>
      </c>
      <c r="AJ14589">
        <v>0</v>
      </c>
      <c r="AK14589">
        <v>0</v>
      </c>
      <c r="AL14589">
        <v>0</v>
      </c>
      <c r="AM14589">
        <v>0</v>
      </c>
      <c r="AN14589">
        <v>1</v>
      </c>
    </row>
    <row r="14590" spans="1:40" x14ac:dyDescent="0.45">
      <c r="A14590" t="s">
        <v>71562</v>
      </c>
      <c r="B14590" t="s">
        <v>71563</v>
      </c>
      <c r="C14590" t="s">
        <v>71564</v>
      </c>
      <c r="D14590" t="s">
        <v>71565</v>
      </c>
      <c r="E14590" t="s">
        <v>69</v>
      </c>
      <c r="F14590">
        <v>0</v>
      </c>
      <c r="G14590" t="s">
        <v>51</v>
      </c>
      <c r="H14590" t="s">
        <v>44</v>
      </c>
      <c r="I14590" t="s">
        <v>52</v>
      </c>
      <c r="J14590" t="s">
        <v>141</v>
      </c>
      <c r="K14590" t="s">
        <v>359</v>
      </c>
      <c r="L14590">
        <v>2</v>
      </c>
      <c r="M14590" s="1">
        <v>41481</v>
      </c>
      <c r="N14590" s="3">
        <v>44025</v>
      </c>
      <c r="O14590" t="s">
        <v>190</v>
      </c>
      <c r="P14590">
        <v>2013</v>
      </c>
      <c r="Q14590" s="1">
        <v>41623</v>
      </c>
      <c r="R14590" s="1">
        <v>41886</v>
      </c>
      <c r="S14590">
        <v>3000000</v>
      </c>
      <c r="T14590">
        <v>0</v>
      </c>
      <c r="U14590">
        <v>0</v>
      </c>
      <c r="V14590">
        <v>0</v>
      </c>
      <c r="W14590">
        <v>0</v>
      </c>
      <c r="X14590">
        <v>0</v>
      </c>
      <c r="Y14590">
        <v>0</v>
      </c>
      <c r="Z14590">
        <v>0</v>
      </c>
      <c r="AA14590">
        <v>0</v>
      </c>
      <c r="AB14590">
        <v>0</v>
      </c>
      <c r="AC14590">
        <v>0</v>
      </c>
      <c r="AD14590">
        <v>0</v>
      </c>
      <c r="AE14590">
        <v>0</v>
      </c>
      <c r="AF14590">
        <v>0</v>
      </c>
      <c r="AG14590">
        <v>0</v>
      </c>
      <c r="AH14590">
        <v>0</v>
      </c>
      <c r="AI14590">
        <v>0</v>
      </c>
      <c r="AJ14590">
        <v>0</v>
      </c>
      <c r="AK14590">
        <v>0</v>
      </c>
      <c r="AL14590">
        <v>0</v>
      </c>
      <c r="AM14590">
        <v>0</v>
      </c>
      <c r="AN14590">
        <v>1</v>
      </c>
    </row>
    <row r="14591" spans="1:40" x14ac:dyDescent="0.45">
      <c r="A14591" t="s">
        <v>71586</v>
      </c>
      <c r="B14591" t="s">
        <v>71587</v>
      </c>
      <c r="C14591" t="s">
        <v>71588</v>
      </c>
      <c r="D14591" t="s">
        <v>71589</v>
      </c>
      <c r="E14591" t="s">
        <v>171</v>
      </c>
      <c r="F14591">
        <v>0</v>
      </c>
      <c r="G14591" t="s">
        <v>43</v>
      </c>
      <c r="H14591" t="s">
        <v>44</v>
      </c>
      <c r="I14591" t="s">
        <v>52</v>
      </c>
      <c r="J14591" t="s">
        <v>141</v>
      </c>
      <c r="K14591" t="s">
        <v>2081</v>
      </c>
      <c r="L14591">
        <v>1</v>
      </c>
      <c r="M14591" s="1">
        <v>38353</v>
      </c>
      <c r="N14591" s="3">
        <v>43835</v>
      </c>
      <c r="O14591" t="s">
        <v>277</v>
      </c>
      <c r="P14591">
        <v>2005</v>
      </c>
      <c r="Q14591" s="1">
        <v>40014</v>
      </c>
      <c r="R14591" s="1">
        <v>40014</v>
      </c>
      <c r="S14591">
        <v>0</v>
      </c>
      <c r="T14591">
        <v>3000000</v>
      </c>
      <c r="U14591">
        <v>0</v>
      </c>
      <c r="V14591">
        <v>0</v>
      </c>
      <c r="W14591">
        <v>0</v>
      </c>
      <c r="X14591">
        <v>0</v>
      </c>
      <c r="Y14591">
        <v>0</v>
      </c>
      <c r="Z14591">
        <v>0</v>
      </c>
      <c r="AA14591">
        <v>0</v>
      </c>
      <c r="AB14591">
        <v>0</v>
      </c>
      <c r="AC14591">
        <v>0</v>
      </c>
      <c r="AD14591">
        <v>0</v>
      </c>
      <c r="AE14591">
        <v>0</v>
      </c>
      <c r="AF14591">
        <v>0</v>
      </c>
      <c r="AG14591">
        <v>0</v>
      </c>
      <c r="AH14591">
        <v>0</v>
      </c>
      <c r="AI14591">
        <v>0</v>
      </c>
      <c r="AJ14591">
        <v>0</v>
      </c>
      <c r="AK14591">
        <v>0</v>
      </c>
      <c r="AL14591">
        <v>0</v>
      </c>
      <c r="AM14591">
        <v>0</v>
      </c>
      <c r="AN14591">
        <v>1</v>
      </c>
    </row>
    <row r="14592" spans="1:40" x14ac:dyDescent="0.45">
      <c r="A14592" t="s">
        <v>72861</v>
      </c>
      <c r="B14592" t="s">
        <v>72862</v>
      </c>
      <c r="C14592" t="s">
        <v>72863</v>
      </c>
      <c r="D14592" t="s">
        <v>78</v>
      </c>
      <c r="E14592" t="s">
        <v>79</v>
      </c>
      <c r="F14592">
        <v>0</v>
      </c>
      <c r="G14592" t="s">
        <v>51</v>
      </c>
      <c r="H14592" t="s">
        <v>44</v>
      </c>
      <c r="I14592" t="s">
        <v>52</v>
      </c>
      <c r="J14592" t="s">
        <v>141</v>
      </c>
      <c r="K14592" t="s">
        <v>401</v>
      </c>
      <c r="L14592">
        <v>1</v>
      </c>
      <c r="M14592" s="1">
        <v>39083</v>
      </c>
      <c r="N14592" s="3">
        <v>43837</v>
      </c>
      <c r="O14592" t="s">
        <v>80</v>
      </c>
      <c r="P14592">
        <v>2007</v>
      </c>
      <c r="Q14592" s="1">
        <v>41158</v>
      </c>
      <c r="R14592" s="1">
        <v>41158</v>
      </c>
      <c r="S14592">
        <v>0</v>
      </c>
      <c r="T14592">
        <v>3000000</v>
      </c>
      <c r="U14592">
        <v>0</v>
      </c>
      <c r="V14592">
        <v>0</v>
      </c>
      <c r="W14592">
        <v>0</v>
      </c>
      <c r="X14592">
        <v>0</v>
      </c>
      <c r="Y14592">
        <v>0</v>
      </c>
      <c r="Z14592">
        <v>0</v>
      </c>
      <c r="AA14592">
        <v>0</v>
      </c>
      <c r="AB14592">
        <v>0</v>
      </c>
      <c r="AC14592">
        <v>0</v>
      </c>
      <c r="AD14592">
        <v>0</v>
      </c>
      <c r="AE14592">
        <v>0</v>
      </c>
      <c r="AF14592">
        <v>0</v>
      </c>
      <c r="AG14592">
        <v>0</v>
      </c>
      <c r="AH14592">
        <v>0</v>
      </c>
      <c r="AI14592">
        <v>0</v>
      </c>
      <c r="AJ14592">
        <v>0</v>
      </c>
      <c r="AK14592">
        <v>0</v>
      </c>
      <c r="AL14592">
        <v>0</v>
      </c>
      <c r="AM14592">
        <v>0</v>
      </c>
      <c r="AN14592">
        <v>1</v>
      </c>
    </row>
    <row r="14593" spans="1:40" x14ac:dyDescent="0.45">
      <c r="A14593" t="s">
        <v>74630</v>
      </c>
      <c r="B14593" t="s">
        <v>74631</v>
      </c>
      <c r="C14593" t="s">
        <v>74632</v>
      </c>
      <c r="D14593" t="s">
        <v>513</v>
      </c>
      <c r="E14593" t="s">
        <v>514</v>
      </c>
      <c r="F14593">
        <v>0</v>
      </c>
      <c r="G14593" t="s">
        <v>43</v>
      </c>
      <c r="H14593" t="s">
        <v>44</v>
      </c>
      <c r="I14593" t="s">
        <v>52</v>
      </c>
      <c r="J14593" t="s">
        <v>141</v>
      </c>
      <c r="K14593" t="s">
        <v>2578</v>
      </c>
      <c r="L14593">
        <v>3</v>
      </c>
      <c r="M14593" s="1">
        <v>39814</v>
      </c>
      <c r="N14593" s="3">
        <v>43839</v>
      </c>
      <c r="O14593" t="s">
        <v>135</v>
      </c>
      <c r="P14593">
        <v>2009</v>
      </c>
      <c r="Q14593" s="1">
        <v>39692</v>
      </c>
      <c r="R14593" s="1">
        <v>40703</v>
      </c>
      <c r="S14593">
        <v>0</v>
      </c>
      <c r="T14593">
        <v>3000000</v>
      </c>
      <c r="U14593">
        <v>0</v>
      </c>
      <c r="V14593">
        <v>0</v>
      </c>
      <c r="W14593">
        <v>0</v>
      </c>
      <c r="X14593">
        <v>0</v>
      </c>
      <c r="Y14593">
        <v>0</v>
      </c>
      <c r="Z14593">
        <v>0</v>
      </c>
      <c r="AA14593">
        <v>0</v>
      </c>
      <c r="AB14593">
        <v>0</v>
      </c>
      <c r="AC14593">
        <v>0</v>
      </c>
      <c r="AD14593">
        <v>0</v>
      </c>
      <c r="AE14593">
        <v>0</v>
      </c>
      <c r="AF14593">
        <v>3000000</v>
      </c>
      <c r="AG14593">
        <v>0</v>
      </c>
      <c r="AH14593">
        <v>0</v>
      </c>
      <c r="AI14593">
        <v>0</v>
      </c>
      <c r="AJ14593">
        <v>0</v>
      </c>
      <c r="AK14593">
        <v>0</v>
      </c>
      <c r="AL14593">
        <v>0</v>
      </c>
      <c r="AM14593">
        <v>0</v>
      </c>
      <c r="AN14593">
        <v>1</v>
      </c>
    </row>
    <row r="14594" spans="1:40" x14ac:dyDescent="0.45">
      <c r="A14594" t="s">
        <v>75480</v>
      </c>
      <c r="B14594" t="s">
        <v>75481</v>
      </c>
      <c r="C14594" t="s">
        <v>75482</v>
      </c>
      <c r="D14594" t="s">
        <v>75483</v>
      </c>
      <c r="E14594" t="s">
        <v>8563</v>
      </c>
      <c r="F14594">
        <v>0</v>
      </c>
      <c r="G14594" t="s">
        <v>51</v>
      </c>
      <c r="H14594" t="s">
        <v>44</v>
      </c>
      <c r="I14594" t="s">
        <v>52</v>
      </c>
      <c r="J14594" t="s">
        <v>141</v>
      </c>
      <c r="K14594" t="s">
        <v>142</v>
      </c>
      <c r="L14594">
        <v>1</v>
      </c>
      <c r="M14594" s="1">
        <v>39920</v>
      </c>
      <c r="N14594" s="3">
        <v>43930</v>
      </c>
      <c r="O14594" t="s">
        <v>188</v>
      </c>
      <c r="P14594">
        <v>2009</v>
      </c>
      <c r="Q14594" s="1">
        <v>39326</v>
      </c>
      <c r="R14594" s="1">
        <v>39326</v>
      </c>
      <c r="S14594">
        <v>0</v>
      </c>
      <c r="T14594">
        <v>0</v>
      </c>
      <c r="U14594">
        <v>0</v>
      </c>
      <c r="V14594">
        <v>0</v>
      </c>
      <c r="W14594">
        <v>0</v>
      </c>
      <c r="X14594">
        <v>0</v>
      </c>
      <c r="Y14594">
        <v>3000000</v>
      </c>
      <c r="Z14594">
        <v>0</v>
      </c>
      <c r="AA14594">
        <v>0</v>
      </c>
      <c r="AB14594">
        <v>0</v>
      </c>
      <c r="AC14594">
        <v>0</v>
      </c>
      <c r="AD14594">
        <v>0</v>
      </c>
      <c r="AE14594">
        <v>0</v>
      </c>
      <c r="AF14594">
        <v>0</v>
      </c>
      <c r="AG14594">
        <v>0</v>
      </c>
      <c r="AH14594">
        <v>0</v>
      </c>
      <c r="AI14594">
        <v>0</v>
      </c>
      <c r="AJ14594">
        <v>0</v>
      </c>
      <c r="AK14594">
        <v>0</v>
      </c>
      <c r="AL14594">
        <v>0</v>
      </c>
      <c r="AM14594">
        <v>0</v>
      </c>
      <c r="AN14594">
        <v>1</v>
      </c>
    </row>
    <row r="14595" spans="1:40" x14ac:dyDescent="0.45">
      <c r="A14595" t="s">
        <v>75580</v>
      </c>
      <c r="B14595" t="s">
        <v>75581</v>
      </c>
      <c r="C14595" t="s">
        <v>75582</v>
      </c>
      <c r="D14595" t="s">
        <v>209</v>
      </c>
      <c r="E14595" t="s">
        <v>210</v>
      </c>
      <c r="F14595">
        <v>0</v>
      </c>
      <c r="G14595" t="s">
        <v>51</v>
      </c>
      <c r="H14595" t="s">
        <v>44</v>
      </c>
      <c r="I14595" t="s">
        <v>52</v>
      </c>
      <c r="J14595" t="s">
        <v>53</v>
      </c>
      <c r="K14595" t="s">
        <v>53</v>
      </c>
      <c r="L14595">
        <v>1</v>
      </c>
      <c r="M14595" s="1">
        <v>36526</v>
      </c>
      <c r="N14595" s="2">
        <v>36526</v>
      </c>
      <c r="O14595" t="s">
        <v>176</v>
      </c>
      <c r="P14595">
        <v>2000</v>
      </c>
      <c r="Q14595" s="1">
        <v>40429</v>
      </c>
      <c r="R14595" s="1">
        <v>40429</v>
      </c>
      <c r="S14595">
        <v>0</v>
      </c>
      <c r="T14595">
        <v>3000000</v>
      </c>
      <c r="U14595">
        <v>0</v>
      </c>
      <c r="V14595">
        <v>0</v>
      </c>
      <c r="W14595">
        <v>0</v>
      </c>
      <c r="X14595">
        <v>0</v>
      </c>
      <c r="Y14595">
        <v>0</v>
      </c>
      <c r="Z14595">
        <v>0</v>
      </c>
      <c r="AA14595">
        <v>0</v>
      </c>
      <c r="AB14595">
        <v>0</v>
      </c>
      <c r="AC14595">
        <v>0</v>
      </c>
      <c r="AD14595">
        <v>0</v>
      </c>
      <c r="AE14595">
        <v>0</v>
      </c>
      <c r="AF14595">
        <v>0</v>
      </c>
      <c r="AG14595">
        <v>0</v>
      </c>
      <c r="AH14595">
        <v>0</v>
      </c>
      <c r="AI14595">
        <v>0</v>
      </c>
      <c r="AJ14595">
        <v>0</v>
      </c>
      <c r="AK14595">
        <v>0</v>
      </c>
      <c r="AL14595">
        <v>0</v>
      </c>
      <c r="AM14595">
        <v>0</v>
      </c>
      <c r="AN14595">
        <v>1</v>
      </c>
    </row>
    <row r="14596" spans="1:40" x14ac:dyDescent="0.45">
      <c r="A14596" t="s">
        <v>76567</v>
      </c>
      <c r="B14596" t="s">
        <v>76568</v>
      </c>
      <c r="C14596" t="s">
        <v>76569</v>
      </c>
      <c r="D14596" t="s">
        <v>68</v>
      </c>
      <c r="E14596" t="s">
        <v>69</v>
      </c>
      <c r="F14596">
        <v>0</v>
      </c>
      <c r="G14596" t="s">
        <v>51</v>
      </c>
      <c r="H14596" t="s">
        <v>44</v>
      </c>
      <c r="I14596" t="s">
        <v>52</v>
      </c>
      <c r="J14596" t="s">
        <v>141</v>
      </c>
      <c r="K14596" t="s">
        <v>459</v>
      </c>
      <c r="L14596">
        <v>1</v>
      </c>
      <c r="M14596" s="1">
        <v>41578</v>
      </c>
      <c r="N14596" s="3">
        <v>44117</v>
      </c>
      <c r="O14596" t="s">
        <v>114</v>
      </c>
      <c r="P14596">
        <v>2013</v>
      </c>
      <c r="Q14596" s="1">
        <v>41927</v>
      </c>
      <c r="R14596" s="1">
        <v>41927</v>
      </c>
      <c r="S14596">
        <v>3000000</v>
      </c>
      <c r="T14596">
        <v>0</v>
      </c>
      <c r="U14596">
        <v>0</v>
      </c>
      <c r="V14596">
        <v>0</v>
      </c>
      <c r="W14596">
        <v>0</v>
      </c>
      <c r="X14596">
        <v>0</v>
      </c>
      <c r="Y14596">
        <v>0</v>
      </c>
      <c r="Z14596">
        <v>0</v>
      </c>
      <c r="AA14596">
        <v>0</v>
      </c>
      <c r="AB14596">
        <v>0</v>
      </c>
      <c r="AC14596">
        <v>0</v>
      </c>
      <c r="AD14596">
        <v>0</v>
      </c>
      <c r="AE14596">
        <v>0</v>
      </c>
      <c r="AF14596">
        <v>0</v>
      </c>
      <c r="AG14596">
        <v>0</v>
      </c>
      <c r="AH14596">
        <v>0</v>
      </c>
      <c r="AI14596">
        <v>0</v>
      </c>
      <c r="AJ14596">
        <v>0</v>
      </c>
      <c r="AK14596">
        <v>0</v>
      </c>
      <c r="AL14596">
        <v>0</v>
      </c>
      <c r="AM14596">
        <v>0</v>
      </c>
      <c r="AN14596">
        <v>1</v>
      </c>
    </row>
    <row r="14597" spans="1:40" x14ac:dyDescent="0.45">
      <c r="A14597" t="s">
        <v>77551</v>
      </c>
      <c r="B14597" t="s">
        <v>77552</v>
      </c>
      <c r="C14597" t="s">
        <v>77553</v>
      </c>
      <c r="D14597" t="s">
        <v>77554</v>
      </c>
      <c r="E14597" t="s">
        <v>255</v>
      </c>
      <c r="F14597">
        <v>0</v>
      </c>
      <c r="G14597" t="s">
        <v>51</v>
      </c>
      <c r="H14597" t="s">
        <v>44</v>
      </c>
      <c r="I14597" t="s">
        <v>52</v>
      </c>
      <c r="J14597" t="s">
        <v>53</v>
      </c>
      <c r="K14597" t="s">
        <v>53</v>
      </c>
      <c r="L14597">
        <v>1</v>
      </c>
      <c r="M14597" s="1">
        <v>40817</v>
      </c>
      <c r="N14597" s="3">
        <v>44115</v>
      </c>
      <c r="O14597" t="s">
        <v>72</v>
      </c>
      <c r="P14597">
        <v>2011</v>
      </c>
      <c r="Q14597" s="1">
        <v>41403</v>
      </c>
      <c r="R14597" s="1">
        <v>41403</v>
      </c>
      <c r="S14597">
        <v>0</v>
      </c>
      <c r="T14597">
        <v>3000000</v>
      </c>
      <c r="U14597">
        <v>0</v>
      </c>
      <c r="V14597">
        <v>0</v>
      </c>
      <c r="W14597">
        <v>0</v>
      </c>
      <c r="X14597">
        <v>0</v>
      </c>
      <c r="Y14597">
        <v>0</v>
      </c>
      <c r="Z14597">
        <v>0</v>
      </c>
      <c r="AA14597">
        <v>0</v>
      </c>
      <c r="AB14597">
        <v>0</v>
      </c>
      <c r="AC14597">
        <v>0</v>
      </c>
      <c r="AD14597">
        <v>0</v>
      </c>
      <c r="AE14597">
        <v>0</v>
      </c>
      <c r="AF14597">
        <v>3000000</v>
      </c>
      <c r="AG14597">
        <v>0</v>
      </c>
      <c r="AH14597">
        <v>0</v>
      </c>
      <c r="AI14597">
        <v>0</v>
      </c>
      <c r="AJ14597">
        <v>0</v>
      </c>
      <c r="AK14597">
        <v>0</v>
      </c>
      <c r="AL14597">
        <v>0</v>
      </c>
      <c r="AM14597">
        <v>0</v>
      </c>
      <c r="AN14597">
        <v>1</v>
      </c>
    </row>
    <row r="14598" spans="1:40" x14ac:dyDescent="0.45">
      <c r="A14598" t="s">
        <v>42912</v>
      </c>
      <c r="B14598" t="s">
        <v>42913</v>
      </c>
      <c r="C14598" t="s">
        <v>42914</v>
      </c>
      <c r="D14598" t="s">
        <v>198</v>
      </c>
      <c r="E14598" t="s">
        <v>199</v>
      </c>
      <c r="F14598">
        <v>0</v>
      </c>
      <c r="G14598" t="s">
        <v>51</v>
      </c>
      <c r="H14598" t="s">
        <v>44</v>
      </c>
      <c r="I14598" t="s">
        <v>451</v>
      </c>
      <c r="J14598" t="s">
        <v>452</v>
      </c>
      <c r="K14598" t="s">
        <v>2702</v>
      </c>
      <c r="L14598">
        <v>1</v>
      </c>
      <c r="M14598" s="1">
        <v>36526</v>
      </c>
      <c r="N14598" s="2">
        <v>36526</v>
      </c>
      <c r="O14598" t="s">
        <v>176</v>
      </c>
      <c r="P14598">
        <v>2000</v>
      </c>
      <c r="Q14598" s="1">
        <v>40429</v>
      </c>
      <c r="R14598" s="1">
        <v>40429</v>
      </c>
      <c r="S14598">
        <v>0</v>
      </c>
      <c r="T14598">
        <v>3000000</v>
      </c>
      <c r="U14598">
        <v>0</v>
      </c>
      <c r="V14598">
        <v>0</v>
      </c>
      <c r="W14598">
        <v>0</v>
      </c>
      <c r="X14598">
        <v>0</v>
      </c>
      <c r="Y14598">
        <v>0</v>
      </c>
      <c r="Z14598">
        <v>0</v>
      </c>
      <c r="AA14598">
        <v>0</v>
      </c>
      <c r="AB14598">
        <v>0</v>
      </c>
      <c r="AC14598">
        <v>0</v>
      </c>
      <c r="AD14598">
        <v>0</v>
      </c>
      <c r="AE14598">
        <v>0</v>
      </c>
      <c r="AF14598">
        <v>0</v>
      </c>
      <c r="AG14598">
        <v>0</v>
      </c>
      <c r="AH14598">
        <v>0</v>
      </c>
      <c r="AI14598">
        <v>0</v>
      </c>
      <c r="AJ14598">
        <v>0</v>
      </c>
      <c r="AK14598">
        <v>0</v>
      </c>
      <c r="AL14598">
        <v>0</v>
      </c>
      <c r="AM14598">
        <v>0</v>
      </c>
      <c r="AN14598">
        <v>1</v>
      </c>
    </row>
    <row r="14599" spans="1:40" x14ac:dyDescent="0.45">
      <c r="A14599" t="s">
        <v>54001</v>
      </c>
      <c r="B14599" t="s">
        <v>54002</v>
      </c>
      <c r="C14599" t="s">
        <v>54003</v>
      </c>
      <c r="D14599" t="s">
        <v>68</v>
      </c>
      <c r="E14599" t="s">
        <v>69</v>
      </c>
      <c r="F14599">
        <v>0</v>
      </c>
      <c r="G14599" t="s">
        <v>51</v>
      </c>
      <c r="H14599" t="s">
        <v>44</v>
      </c>
      <c r="I14599" t="s">
        <v>451</v>
      </c>
      <c r="J14599" t="s">
        <v>452</v>
      </c>
      <c r="K14599" t="s">
        <v>452</v>
      </c>
      <c r="L14599">
        <v>1</v>
      </c>
      <c r="M14599" s="1">
        <v>41275</v>
      </c>
      <c r="N14599" s="3">
        <v>43843</v>
      </c>
      <c r="O14599" t="s">
        <v>117</v>
      </c>
      <c r="P14599">
        <v>2013</v>
      </c>
      <c r="Q14599" s="1">
        <v>41598</v>
      </c>
      <c r="R14599" s="1">
        <v>41598</v>
      </c>
      <c r="S14599">
        <v>0</v>
      </c>
      <c r="T14599">
        <v>3000000</v>
      </c>
      <c r="U14599">
        <v>0</v>
      </c>
      <c r="V14599">
        <v>0</v>
      </c>
      <c r="W14599">
        <v>0</v>
      </c>
      <c r="X14599">
        <v>0</v>
      </c>
      <c r="Y14599">
        <v>0</v>
      </c>
      <c r="Z14599">
        <v>0</v>
      </c>
      <c r="AA14599">
        <v>0</v>
      </c>
      <c r="AB14599">
        <v>0</v>
      </c>
      <c r="AC14599">
        <v>0</v>
      </c>
      <c r="AD14599">
        <v>0</v>
      </c>
      <c r="AE14599">
        <v>0</v>
      </c>
      <c r="AF14599">
        <v>0</v>
      </c>
      <c r="AG14599">
        <v>0</v>
      </c>
      <c r="AH14599">
        <v>0</v>
      </c>
      <c r="AI14599">
        <v>0</v>
      </c>
      <c r="AJ14599">
        <v>0</v>
      </c>
      <c r="AK14599">
        <v>0</v>
      </c>
      <c r="AL14599">
        <v>0</v>
      </c>
      <c r="AM14599">
        <v>0</v>
      </c>
      <c r="AN14599">
        <v>1</v>
      </c>
    </row>
    <row r="14600" spans="1:40" x14ac:dyDescent="0.45">
      <c r="A14600" t="s">
        <v>67201</v>
      </c>
      <c r="B14600" t="s">
        <v>67202</v>
      </c>
      <c r="C14600" t="s">
        <v>67203</v>
      </c>
      <c r="D14600" t="s">
        <v>67204</v>
      </c>
      <c r="E14600" t="s">
        <v>909</v>
      </c>
      <c r="F14600">
        <v>0</v>
      </c>
      <c r="G14600" t="s">
        <v>51</v>
      </c>
      <c r="H14600" t="s">
        <v>44</v>
      </c>
      <c r="I14600" t="s">
        <v>451</v>
      </c>
      <c r="J14600" t="s">
        <v>1324</v>
      </c>
      <c r="K14600" t="s">
        <v>67205</v>
      </c>
      <c r="L14600">
        <v>1</v>
      </c>
      <c r="M14600" s="1">
        <v>34700</v>
      </c>
      <c r="N14600" s="2">
        <v>34700</v>
      </c>
      <c r="O14600" t="s">
        <v>1638</v>
      </c>
      <c r="P14600">
        <v>1995</v>
      </c>
      <c r="Q14600" s="1">
        <v>40134</v>
      </c>
      <c r="R14600" s="1">
        <v>40134</v>
      </c>
      <c r="S14600">
        <v>0</v>
      </c>
      <c r="T14600">
        <v>3000000</v>
      </c>
      <c r="U14600">
        <v>0</v>
      </c>
      <c r="V14600">
        <v>0</v>
      </c>
      <c r="W14600">
        <v>0</v>
      </c>
      <c r="X14600">
        <v>0</v>
      </c>
      <c r="Y14600">
        <v>0</v>
      </c>
      <c r="Z14600">
        <v>0</v>
      </c>
      <c r="AA14600">
        <v>0</v>
      </c>
      <c r="AB14600">
        <v>0</v>
      </c>
      <c r="AC14600">
        <v>0</v>
      </c>
      <c r="AD14600">
        <v>0</v>
      </c>
      <c r="AE14600">
        <v>0</v>
      </c>
      <c r="AF14600">
        <v>0</v>
      </c>
      <c r="AG14600">
        <v>0</v>
      </c>
      <c r="AH14600">
        <v>0</v>
      </c>
      <c r="AI14600">
        <v>0</v>
      </c>
      <c r="AJ14600">
        <v>0</v>
      </c>
      <c r="AK14600">
        <v>0</v>
      </c>
      <c r="AL14600">
        <v>0</v>
      </c>
      <c r="AM14600">
        <v>0</v>
      </c>
      <c r="AN14600">
        <v>1</v>
      </c>
    </row>
    <row r="14601" spans="1:40" x14ac:dyDescent="0.45">
      <c r="A14601" t="s">
        <v>77404</v>
      </c>
      <c r="B14601" t="s">
        <v>77405</v>
      </c>
      <c r="C14601" t="s">
        <v>77406</v>
      </c>
      <c r="D14601" t="s">
        <v>157</v>
      </c>
      <c r="E14601" t="s">
        <v>158</v>
      </c>
      <c r="F14601">
        <v>0</v>
      </c>
      <c r="G14601" t="s">
        <v>51</v>
      </c>
      <c r="H14601" t="s">
        <v>44</v>
      </c>
      <c r="I14601" t="s">
        <v>451</v>
      </c>
      <c r="J14601" t="s">
        <v>452</v>
      </c>
      <c r="K14601" t="s">
        <v>1189</v>
      </c>
      <c r="L14601">
        <v>1</v>
      </c>
      <c r="M14601" s="1">
        <v>40179</v>
      </c>
      <c r="N14601" s="3">
        <v>43840</v>
      </c>
      <c r="O14601" t="s">
        <v>87</v>
      </c>
      <c r="P14601">
        <v>2010</v>
      </c>
      <c r="Q14601" s="1">
        <v>41535</v>
      </c>
      <c r="R14601" s="1">
        <v>41535</v>
      </c>
      <c r="S14601">
        <v>0</v>
      </c>
      <c r="T14601">
        <v>0</v>
      </c>
      <c r="U14601">
        <v>0</v>
      </c>
      <c r="V14601">
        <v>0</v>
      </c>
      <c r="W14601">
        <v>0</v>
      </c>
      <c r="X14601">
        <v>3000000</v>
      </c>
      <c r="Y14601">
        <v>0</v>
      </c>
      <c r="Z14601">
        <v>0</v>
      </c>
      <c r="AA14601">
        <v>0</v>
      </c>
      <c r="AB14601">
        <v>0</v>
      </c>
      <c r="AC14601">
        <v>0</v>
      </c>
      <c r="AD14601">
        <v>0</v>
      </c>
      <c r="AE14601">
        <v>0</v>
      </c>
      <c r="AF14601">
        <v>0</v>
      </c>
      <c r="AG14601">
        <v>0</v>
      </c>
      <c r="AH14601">
        <v>0</v>
      </c>
      <c r="AI14601">
        <v>0</v>
      </c>
      <c r="AJ14601">
        <v>0</v>
      </c>
      <c r="AK14601">
        <v>0</v>
      </c>
      <c r="AL14601">
        <v>0</v>
      </c>
      <c r="AM14601">
        <v>0</v>
      </c>
      <c r="AN14601">
        <v>1</v>
      </c>
    </row>
    <row r="14602" spans="1:40" x14ac:dyDescent="0.45">
      <c r="A14602" t="s">
        <v>8542</v>
      </c>
      <c r="B14602" t="s">
        <v>8543</v>
      </c>
      <c r="C14602" t="s">
        <v>8544</v>
      </c>
      <c r="D14602" t="s">
        <v>241</v>
      </c>
      <c r="E14602" t="s">
        <v>242</v>
      </c>
      <c r="F14602">
        <v>0</v>
      </c>
      <c r="G14602" t="s">
        <v>51</v>
      </c>
      <c r="H14602" t="s">
        <v>44</v>
      </c>
      <c r="I14602" t="s">
        <v>678</v>
      </c>
      <c r="J14602" t="s">
        <v>679</v>
      </c>
      <c r="K14602" t="s">
        <v>1278</v>
      </c>
      <c r="L14602">
        <v>2</v>
      </c>
      <c r="M14602" s="1">
        <v>39083</v>
      </c>
      <c r="N14602" s="3">
        <v>43837</v>
      </c>
      <c r="O14602" t="s">
        <v>80</v>
      </c>
      <c r="P14602">
        <v>2007</v>
      </c>
      <c r="Q14602" s="1">
        <v>40232</v>
      </c>
      <c r="R14602" s="1">
        <v>41695</v>
      </c>
      <c r="S14602">
        <v>0</v>
      </c>
      <c r="T14602">
        <v>3000000</v>
      </c>
      <c r="U14602">
        <v>0</v>
      </c>
      <c r="V14602">
        <v>0</v>
      </c>
      <c r="W14602">
        <v>0</v>
      </c>
      <c r="X14602">
        <v>0</v>
      </c>
      <c r="Y14602">
        <v>0</v>
      </c>
      <c r="Z14602">
        <v>0</v>
      </c>
      <c r="AA14602">
        <v>0</v>
      </c>
      <c r="AB14602">
        <v>0</v>
      </c>
      <c r="AC14602">
        <v>0</v>
      </c>
      <c r="AD14602">
        <v>0</v>
      </c>
      <c r="AE14602">
        <v>0</v>
      </c>
      <c r="AF14602">
        <v>0</v>
      </c>
      <c r="AG14602">
        <v>0</v>
      </c>
      <c r="AH14602">
        <v>0</v>
      </c>
      <c r="AI14602">
        <v>0</v>
      </c>
      <c r="AJ14602">
        <v>0</v>
      </c>
      <c r="AK14602">
        <v>0</v>
      </c>
      <c r="AL14602">
        <v>0</v>
      </c>
      <c r="AM14602">
        <v>0</v>
      </c>
      <c r="AN14602">
        <v>1</v>
      </c>
    </row>
    <row r="14603" spans="1:40" x14ac:dyDescent="0.45">
      <c r="A14603" t="s">
        <v>19094</v>
      </c>
      <c r="B14603" t="s">
        <v>19095</v>
      </c>
      <c r="C14603" t="s">
        <v>19096</v>
      </c>
      <c r="D14603" t="s">
        <v>209</v>
      </c>
      <c r="E14603" t="s">
        <v>210</v>
      </c>
      <c r="F14603">
        <v>0</v>
      </c>
      <c r="G14603" t="s">
        <v>51</v>
      </c>
      <c r="H14603" t="s">
        <v>44</v>
      </c>
      <c r="I14603" t="s">
        <v>678</v>
      </c>
      <c r="J14603" t="s">
        <v>679</v>
      </c>
      <c r="K14603" t="s">
        <v>8071</v>
      </c>
      <c r="L14603">
        <v>1</v>
      </c>
      <c r="M14603" s="1">
        <v>35796</v>
      </c>
      <c r="N14603" s="2">
        <v>35796</v>
      </c>
      <c r="O14603" t="s">
        <v>393</v>
      </c>
      <c r="P14603">
        <v>1998</v>
      </c>
      <c r="Q14603" s="1">
        <v>39317</v>
      </c>
      <c r="R14603" s="1">
        <v>39317</v>
      </c>
      <c r="S14603">
        <v>0</v>
      </c>
      <c r="T14603">
        <v>3000000</v>
      </c>
      <c r="U14603">
        <v>0</v>
      </c>
      <c r="V14603">
        <v>0</v>
      </c>
      <c r="W14603">
        <v>0</v>
      </c>
      <c r="X14603">
        <v>0</v>
      </c>
      <c r="Y14603">
        <v>0</v>
      </c>
      <c r="Z14603">
        <v>0</v>
      </c>
      <c r="AA14603">
        <v>0</v>
      </c>
      <c r="AB14603">
        <v>0</v>
      </c>
      <c r="AC14603">
        <v>0</v>
      </c>
      <c r="AD14603">
        <v>0</v>
      </c>
      <c r="AE14603">
        <v>0</v>
      </c>
      <c r="AF14603">
        <v>0</v>
      </c>
      <c r="AG14603">
        <v>3000000</v>
      </c>
      <c r="AH14603">
        <v>0</v>
      </c>
      <c r="AI14603">
        <v>0</v>
      </c>
      <c r="AJ14603">
        <v>0</v>
      </c>
      <c r="AK14603">
        <v>0</v>
      </c>
      <c r="AL14603">
        <v>0</v>
      </c>
      <c r="AM14603">
        <v>0</v>
      </c>
      <c r="AN14603">
        <v>1</v>
      </c>
    </row>
    <row r="14604" spans="1:40" x14ac:dyDescent="0.45">
      <c r="A14604" t="s">
        <v>40405</v>
      </c>
      <c r="B14604" t="s">
        <v>40406</v>
      </c>
      <c r="C14604" t="s">
        <v>40407</v>
      </c>
      <c r="D14604" t="s">
        <v>40408</v>
      </c>
      <c r="E14604" t="s">
        <v>7193</v>
      </c>
      <c r="F14604">
        <v>0</v>
      </c>
      <c r="G14604" t="s">
        <v>51</v>
      </c>
      <c r="H14604" t="s">
        <v>44</v>
      </c>
      <c r="I14604" t="s">
        <v>3185</v>
      </c>
      <c r="J14604" t="s">
        <v>365</v>
      </c>
      <c r="K14604" t="s">
        <v>3186</v>
      </c>
      <c r="L14604">
        <v>1</v>
      </c>
      <c r="M14604" s="1">
        <v>37987</v>
      </c>
      <c r="N14604" s="3">
        <v>43834</v>
      </c>
      <c r="O14604" t="s">
        <v>273</v>
      </c>
      <c r="P14604">
        <v>2004</v>
      </c>
      <c r="Q14604" s="1">
        <v>41876</v>
      </c>
      <c r="R14604" s="1">
        <v>41876</v>
      </c>
      <c r="S14604">
        <v>0</v>
      </c>
      <c r="T14604">
        <v>3000000</v>
      </c>
      <c r="U14604">
        <v>0</v>
      </c>
      <c r="V14604">
        <v>0</v>
      </c>
      <c r="W14604">
        <v>0</v>
      </c>
      <c r="X14604">
        <v>0</v>
      </c>
      <c r="Y14604">
        <v>0</v>
      </c>
      <c r="Z14604">
        <v>0</v>
      </c>
      <c r="AA14604">
        <v>0</v>
      </c>
      <c r="AB14604">
        <v>0</v>
      </c>
      <c r="AC14604">
        <v>0</v>
      </c>
      <c r="AD14604">
        <v>0</v>
      </c>
      <c r="AE14604">
        <v>0</v>
      </c>
      <c r="AF14604">
        <v>0</v>
      </c>
      <c r="AG14604">
        <v>0</v>
      </c>
      <c r="AH14604">
        <v>0</v>
      </c>
      <c r="AI14604">
        <v>0</v>
      </c>
      <c r="AJ14604">
        <v>0</v>
      </c>
      <c r="AK14604">
        <v>0</v>
      </c>
      <c r="AL14604">
        <v>0</v>
      </c>
      <c r="AM14604">
        <v>0</v>
      </c>
      <c r="AN14604">
        <v>1</v>
      </c>
    </row>
    <row r="14605" spans="1:40" x14ac:dyDescent="0.45">
      <c r="A14605" t="s">
        <v>47547</v>
      </c>
      <c r="B14605" t="s">
        <v>47548</v>
      </c>
      <c r="C14605" t="s">
        <v>47549</v>
      </c>
      <c r="D14605" t="s">
        <v>209</v>
      </c>
      <c r="E14605" t="s">
        <v>210</v>
      </c>
      <c r="F14605">
        <v>0</v>
      </c>
      <c r="G14605" t="s">
        <v>51</v>
      </c>
      <c r="H14605" t="s">
        <v>44</v>
      </c>
      <c r="I14605" t="s">
        <v>3185</v>
      </c>
      <c r="J14605" t="s">
        <v>365</v>
      </c>
      <c r="K14605" t="s">
        <v>3186</v>
      </c>
      <c r="L14605">
        <v>1</v>
      </c>
      <c r="M14605" s="1">
        <v>35796</v>
      </c>
      <c r="N14605" s="2">
        <v>35796</v>
      </c>
      <c r="O14605" t="s">
        <v>393</v>
      </c>
      <c r="P14605">
        <v>1998</v>
      </c>
      <c r="Q14605" s="1">
        <v>38861</v>
      </c>
      <c r="R14605" s="1">
        <v>38861</v>
      </c>
      <c r="S14605">
        <v>0</v>
      </c>
      <c r="T14605">
        <v>3000000</v>
      </c>
      <c r="U14605">
        <v>0</v>
      </c>
      <c r="V14605">
        <v>0</v>
      </c>
      <c r="W14605">
        <v>0</v>
      </c>
      <c r="X14605">
        <v>0</v>
      </c>
      <c r="Y14605">
        <v>0</v>
      </c>
      <c r="Z14605">
        <v>0</v>
      </c>
      <c r="AA14605">
        <v>0</v>
      </c>
      <c r="AB14605">
        <v>0</v>
      </c>
      <c r="AC14605">
        <v>0</v>
      </c>
      <c r="AD14605">
        <v>0</v>
      </c>
      <c r="AE14605">
        <v>0</v>
      </c>
      <c r="AF14605">
        <v>3000000</v>
      </c>
      <c r="AG14605">
        <v>0</v>
      </c>
      <c r="AH14605">
        <v>0</v>
      </c>
      <c r="AI14605">
        <v>0</v>
      </c>
      <c r="AJ14605">
        <v>0</v>
      </c>
      <c r="AK14605">
        <v>0</v>
      </c>
      <c r="AL14605">
        <v>0</v>
      </c>
      <c r="AM14605">
        <v>0</v>
      </c>
      <c r="AN14605">
        <v>1</v>
      </c>
    </row>
    <row r="14606" spans="1:40" x14ac:dyDescent="0.45">
      <c r="A14606" t="s">
        <v>62684</v>
      </c>
      <c r="B14606" t="s">
        <v>62685</v>
      </c>
      <c r="C14606" t="s">
        <v>62686</v>
      </c>
      <c r="D14606" t="s">
        <v>424</v>
      </c>
      <c r="E14606" t="s">
        <v>425</v>
      </c>
      <c r="F14606">
        <v>0</v>
      </c>
      <c r="G14606" t="s">
        <v>51</v>
      </c>
      <c r="H14606" t="s">
        <v>44</v>
      </c>
      <c r="I14606" t="s">
        <v>3185</v>
      </c>
      <c r="J14606" t="s">
        <v>365</v>
      </c>
      <c r="K14606" t="s">
        <v>3186</v>
      </c>
      <c r="L14606">
        <v>2</v>
      </c>
      <c r="M14606" s="1">
        <v>40026</v>
      </c>
      <c r="N14606" s="3">
        <v>44052</v>
      </c>
      <c r="O14606" t="s">
        <v>194</v>
      </c>
      <c r="P14606">
        <v>2009</v>
      </c>
      <c r="Q14606" s="1">
        <v>41092</v>
      </c>
      <c r="R14606" s="1">
        <v>41427</v>
      </c>
      <c r="S14606">
        <v>0</v>
      </c>
      <c r="T14606">
        <v>3000000</v>
      </c>
      <c r="U14606">
        <v>0</v>
      </c>
      <c r="V14606">
        <v>0</v>
      </c>
      <c r="W14606">
        <v>0</v>
      </c>
      <c r="X14606">
        <v>0</v>
      </c>
      <c r="Y14606">
        <v>0</v>
      </c>
      <c r="Z14606">
        <v>0</v>
      </c>
      <c r="AA14606">
        <v>0</v>
      </c>
      <c r="AB14606">
        <v>0</v>
      </c>
      <c r="AC14606">
        <v>0</v>
      </c>
      <c r="AD14606">
        <v>0</v>
      </c>
      <c r="AE14606">
        <v>0</v>
      </c>
      <c r="AF14606">
        <v>0</v>
      </c>
      <c r="AG14606">
        <v>0</v>
      </c>
      <c r="AH14606">
        <v>0</v>
      </c>
      <c r="AI14606">
        <v>0</v>
      </c>
      <c r="AJ14606">
        <v>0</v>
      </c>
      <c r="AK14606">
        <v>0</v>
      </c>
      <c r="AL14606">
        <v>0</v>
      </c>
      <c r="AM14606">
        <v>0</v>
      </c>
      <c r="AN14606">
        <v>1</v>
      </c>
    </row>
    <row r="14607" spans="1:40" x14ac:dyDescent="0.45">
      <c r="A14607" t="s">
        <v>68973</v>
      </c>
      <c r="B14607" t="s">
        <v>68974</v>
      </c>
      <c r="C14607" t="s">
        <v>68975</v>
      </c>
      <c r="D14607" t="s">
        <v>368</v>
      </c>
      <c r="E14607" t="s">
        <v>42</v>
      </c>
      <c r="F14607">
        <v>0</v>
      </c>
      <c r="G14607" t="s">
        <v>51</v>
      </c>
      <c r="H14607" t="s">
        <v>44</v>
      </c>
      <c r="I14607" t="s">
        <v>3185</v>
      </c>
      <c r="J14607" t="s">
        <v>365</v>
      </c>
      <c r="K14607" t="s">
        <v>3186</v>
      </c>
      <c r="L14607">
        <v>1</v>
      </c>
      <c r="M14607" s="1">
        <v>39814</v>
      </c>
      <c r="N14607" s="3">
        <v>43839</v>
      </c>
      <c r="O14607" t="s">
        <v>135</v>
      </c>
      <c r="P14607">
        <v>2009</v>
      </c>
      <c r="Q14607" s="1">
        <v>40118</v>
      </c>
      <c r="R14607" s="1">
        <v>40118</v>
      </c>
      <c r="S14607">
        <v>3000000</v>
      </c>
      <c r="T14607">
        <v>0</v>
      </c>
      <c r="U14607">
        <v>0</v>
      </c>
      <c r="V14607">
        <v>0</v>
      </c>
      <c r="W14607">
        <v>0</v>
      </c>
      <c r="X14607">
        <v>0</v>
      </c>
      <c r="Y14607">
        <v>0</v>
      </c>
      <c r="Z14607">
        <v>0</v>
      </c>
      <c r="AA14607">
        <v>0</v>
      </c>
      <c r="AB14607">
        <v>0</v>
      </c>
      <c r="AC14607">
        <v>0</v>
      </c>
      <c r="AD14607">
        <v>0</v>
      </c>
      <c r="AE14607">
        <v>0</v>
      </c>
      <c r="AF14607">
        <v>0</v>
      </c>
      <c r="AG14607">
        <v>0</v>
      </c>
      <c r="AH14607">
        <v>0</v>
      </c>
      <c r="AI14607">
        <v>0</v>
      </c>
      <c r="AJ14607">
        <v>0</v>
      </c>
      <c r="AK14607">
        <v>0</v>
      </c>
      <c r="AL14607">
        <v>0</v>
      </c>
      <c r="AM14607">
        <v>0</v>
      </c>
      <c r="AN14607">
        <v>1</v>
      </c>
    </row>
    <row r="14608" spans="1:40" x14ac:dyDescent="0.45">
      <c r="A14608" t="s">
        <v>21264</v>
      </c>
      <c r="B14608" t="s">
        <v>21265</v>
      </c>
      <c r="C14608" t="s">
        <v>21266</v>
      </c>
      <c r="D14608" t="s">
        <v>49</v>
      </c>
      <c r="E14608" t="s">
        <v>50</v>
      </c>
      <c r="F14608">
        <v>0</v>
      </c>
      <c r="G14608" t="s">
        <v>51</v>
      </c>
      <c r="H14608" t="s">
        <v>44</v>
      </c>
      <c r="I14608" t="s">
        <v>70</v>
      </c>
      <c r="J14608" t="s">
        <v>345</v>
      </c>
      <c r="K14608" t="s">
        <v>345</v>
      </c>
      <c r="L14608">
        <v>1</v>
      </c>
      <c r="M14608" s="1">
        <v>35065</v>
      </c>
      <c r="N14608" s="2">
        <v>35065</v>
      </c>
      <c r="O14608" t="s">
        <v>1664</v>
      </c>
      <c r="P14608">
        <v>1996</v>
      </c>
      <c r="Q14608" s="1">
        <v>40301</v>
      </c>
      <c r="R14608" s="1">
        <v>40301</v>
      </c>
      <c r="S14608">
        <v>0</v>
      </c>
      <c r="T14608">
        <v>3000000</v>
      </c>
      <c r="U14608">
        <v>0</v>
      </c>
      <c r="V14608">
        <v>0</v>
      </c>
      <c r="W14608">
        <v>0</v>
      </c>
      <c r="X14608">
        <v>0</v>
      </c>
      <c r="Y14608">
        <v>0</v>
      </c>
      <c r="Z14608">
        <v>0</v>
      </c>
      <c r="AA14608">
        <v>0</v>
      </c>
      <c r="AB14608">
        <v>0</v>
      </c>
      <c r="AC14608">
        <v>0</v>
      </c>
      <c r="AD14608">
        <v>0</v>
      </c>
      <c r="AE14608">
        <v>0</v>
      </c>
      <c r="AF14608">
        <v>0</v>
      </c>
      <c r="AG14608">
        <v>0</v>
      </c>
      <c r="AH14608">
        <v>0</v>
      </c>
      <c r="AI14608">
        <v>0</v>
      </c>
      <c r="AJ14608">
        <v>0</v>
      </c>
      <c r="AK14608">
        <v>0</v>
      </c>
      <c r="AL14608">
        <v>0</v>
      </c>
      <c r="AM14608">
        <v>0</v>
      </c>
      <c r="AN14608">
        <v>1</v>
      </c>
    </row>
    <row r="14609" spans="1:40" x14ac:dyDescent="0.45">
      <c r="A14609" t="s">
        <v>31466</v>
      </c>
      <c r="B14609" t="s">
        <v>31467</v>
      </c>
      <c r="C14609" t="s">
        <v>31468</v>
      </c>
      <c r="D14609" t="s">
        <v>31469</v>
      </c>
      <c r="E14609" t="s">
        <v>276</v>
      </c>
      <c r="F14609">
        <v>0</v>
      </c>
      <c r="G14609" t="s">
        <v>51</v>
      </c>
      <c r="H14609" t="s">
        <v>44</v>
      </c>
      <c r="I14609" t="s">
        <v>70</v>
      </c>
      <c r="J14609" t="s">
        <v>1648</v>
      </c>
      <c r="K14609" t="s">
        <v>9878</v>
      </c>
      <c r="L14609">
        <v>2</v>
      </c>
      <c r="M14609" s="1">
        <v>37257</v>
      </c>
      <c r="N14609" s="3">
        <v>43832</v>
      </c>
      <c r="O14609" t="s">
        <v>321</v>
      </c>
      <c r="P14609">
        <v>2002</v>
      </c>
      <c r="Q14609" s="1">
        <v>39548</v>
      </c>
      <c r="R14609" s="1">
        <v>41563</v>
      </c>
      <c r="S14609">
        <v>0</v>
      </c>
      <c r="T14609">
        <v>3000000</v>
      </c>
      <c r="U14609">
        <v>0</v>
      </c>
      <c r="V14609">
        <v>0</v>
      </c>
      <c r="W14609">
        <v>0</v>
      </c>
      <c r="X14609">
        <v>0</v>
      </c>
      <c r="Y14609">
        <v>0</v>
      </c>
      <c r="Z14609">
        <v>0</v>
      </c>
      <c r="AA14609">
        <v>0</v>
      </c>
      <c r="AB14609">
        <v>0</v>
      </c>
      <c r="AC14609">
        <v>0</v>
      </c>
      <c r="AD14609">
        <v>0</v>
      </c>
      <c r="AE14609">
        <v>0</v>
      </c>
      <c r="AF14609">
        <v>3000000</v>
      </c>
      <c r="AG14609">
        <v>0</v>
      </c>
      <c r="AH14609">
        <v>0</v>
      </c>
      <c r="AI14609">
        <v>0</v>
      </c>
      <c r="AJ14609">
        <v>0</v>
      </c>
      <c r="AK14609">
        <v>0</v>
      </c>
      <c r="AL14609">
        <v>0</v>
      </c>
      <c r="AM14609">
        <v>0</v>
      </c>
      <c r="AN14609">
        <v>1</v>
      </c>
    </row>
    <row r="14610" spans="1:40" x14ac:dyDescent="0.45">
      <c r="A14610" t="s">
        <v>38892</v>
      </c>
      <c r="B14610" t="s">
        <v>38893</v>
      </c>
      <c r="C14610" t="s">
        <v>38894</v>
      </c>
      <c r="D14610" t="s">
        <v>424</v>
      </c>
      <c r="E14610" t="s">
        <v>425</v>
      </c>
      <c r="F14610">
        <v>0</v>
      </c>
      <c r="G14610" t="s">
        <v>51</v>
      </c>
      <c r="H14610" t="s">
        <v>44</v>
      </c>
      <c r="I14610" t="s">
        <v>70</v>
      </c>
      <c r="J14610" t="s">
        <v>1513</v>
      </c>
      <c r="K14610" t="s">
        <v>1513</v>
      </c>
      <c r="L14610">
        <v>1</v>
      </c>
      <c r="M14610" s="1">
        <v>39727</v>
      </c>
      <c r="N14610" s="3">
        <v>44112</v>
      </c>
      <c r="O14610" t="s">
        <v>472</v>
      </c>
      <c r="P14610">
        <v>2008</v>
      </c>
      <c r="Q14610" s="1">
        <v>40387</v>
      </c>
      <c r="R14610" s="1">
        <v>40387</v>
      </c>
      <c r="S14610">
        <v>0</v>
      </c>
      <c r="T14610">
        <v>3000000</v>
      </c>
      <c r="U14610">
        <v>0</v>
      </c>
      <c r="V14610">
        <v>0</v>
      </c>
      <c r="W14610">
        <v>0</v>
      </c>
      <c r="X14610">
        <v>0</v>
      </c>
      <c r="Y14610">
        <v>0</v>
      </c>
      <c r="Z14610">
        <v>0</v>
      </c>
      <c r="AA14610">
        <v>0</v>
      </c>
      <c r="AB14610">
        <v>0</v>
      </c>
      <c r="AC14610">
        <v>0</v>
      </c>
      <c r="AD14610">
        <v>0</v>
      </c>
      <c r="AE14610">
        <v>0</v>
      </c>
      <c r="AF14610">
        <v>0</v>
      </c>
      <c r="AG14610">
        <v>0</v>
      </c>
      <c r="AH14610">
        <v>0</v>
      </c>
      <c r="AI14610">
        <v>0</v>
      </c>
      <c r="AJ14610">
        <v>0</v>
      </c>
      <c r="AK14610">
        <v>0</v>
      </c>
      <c r="AL14610">
        <v>0</v>
      </c>
      <c r="AM14610">
        <v>0</v>
      </c>
      <c r="AN14610">
        <v>1</v>
      </c>
    </row>
    <row r="14611" spans="1:40" x14ac:dyDescent="0.45">
      <c r="A14611" t="s">
        <v>42803</v>
      </c>
      <c r="B14611" t="s">
        <v>42804</v>
      </c>
      <c r="C14611" t="s">
        <v>42805</v>
      </c>
      <c r="D14611" t="s">
        <v>177</v>
      </c>
      <c r="E14611" t="s">
        <v>178</v>
      </c>
      <c r="F14611">
        <v>0</v>
      </c>
      <c r="G14611" t="s">
        <v>51</v>
      </c>
      <c r="H14611" t="s">
        <v>44</v>
      </c>
      <c r="I14611" t="s">
        <v>70</v>
      </c>
      <c r="J14611" t="s">
        <v>1648</v>
      </c>
      <c r="K14611" t="s">
        <v>1649</v>
      </c>
      <c r="L14611">
        <v>1</v>
      </c>
      <c r="M14611" s="1">
        <v>40179</v>
      </c>
      <c r="N14611" s="3">
        <v>43840</v>
      </c>
      <c r="O14611" t="s">
        <v>87</v>
      </c>
      <c r="P14611">
        <v>2010</v>
      </c>
      <c r="Q14611" s="1">
        <v>41701</v>
      </c>
      <c r="R14611" s="1">
        <v>41701</v>
      </c>
      <c r="S14611">
        <v>0</v>
      </c>
      <c r="T14611">
        <v>3000000</v>
      </c>
      <c r="U14611">
        <v>0</v>
      </c>
      <c r="V14611">
        <v>0</v>
      </c>
      <c r="W14611">
        <v>0</v>
      </c>
      <c r="X14611">
        <v>0</v>
      </c>
      <c r="Y14611">
        <v>0</v>
      </c>
      <c r="Z14611">
        <v>0</v>
      </c>
      <c r="AA14611">
        <v>0</v>
      </c>
      <c r="AB14611">
        <v>0</v>
      </c>
      <c r="AC14611">
        <v>0</v>
      </c>
      <c r="AD14611">
        <v>0</v>
      </c>
      <c r="AE14611">
        <v>0</v>
      </c>
      <c r="AF14611">
        <v>0</v>
      </c>
      <c r="AG14611">
        <v>0</v>
      </c>
      <c r="AH14611">
        <v>0</v>
      </c>
      <c r="AI14611">
        <v>0</v>
      </c>
      <c r="AJ14611">
        <v>0</v>
      </c>
      <c r="AK14611">
        <v>0</v>
      </c>
      <c r="AL14611">
        <v>0</v>
      </c>
      <c r="AM14611">
        <v>0</v>
      </c>
      <c r="AN14611">
        <v>1</v>
      </c>
    </row>
    <row r="14612" spans="1:40" x14ac:dyDescent="0.45">
      <c r="A14612" t="s">
        <v>43308</v>
      </c>
      <c r="B14612" t="s">
        <v>43309</v>
      </c>
      <c r="C14612" t="s">
        <v>43310</v>
      </c>
      <c r="D14612" t="s">
        <v>412</v>
      </c>
      <c r="E14612" t="s">
        <v>413</v>
      </c>
      <c r="F14612">
        <v>0</v>
      </c>
      <c r="G14612" t="s">
        <v>51</v>
      </c>
      <c r="H14612" t="s">
        <v>44</v>
      </c>
      <c r="I14612" t="s">
        <v>70</v>
      </c>
      <c r="J14612" t="s">
        <v>345</v>
      </c>
      <c r="K14612" t="s">
        <v>345</v>
      </c>
      <c r="L14612">
        <v>1</v>
      </c>
      <c r="M14612" s="1">
        <v>39083</v>
      </c>
      <c r="N14612" s="3">
        <v>43837</v>
      </c>
      <c r="O14612" t="s">
        <v>80</v>
      </c>
      <c r="P14612">
        <v>2007</v>
      </c>
      <c r="Q14612" s="1">
        <v>40861</v>
      </c>
      <c r="R14612" s="1">
        <v>40861</v>
      </c>
      <c r="S14612">
        <v>3000000</v>
      </c>
      <c r="T14612">
        <v>0</v>
      </c>
      <c r="U14612">
        <v>0</v>
      </c>
      <c r="V14612">
        <v>0</v>
      </c>
      <c r="W14612">
        <v>0</v>
      </c>
      <c r="X14612">
        <v>0</v>
      </c>
      <c r="Y14612">
        <v>0</v>
      </c>
      <c r="Z14612">
        <v>0</v>
      </c>
      <c r="AA14612">
        <v>0</v>
      </c>
      <c r="AB14612">
        <v>0</v>
      </c>
      <c r="AC14612">
        <v>0</v>
      </c>
      <c r="AD14612">
        <v>0</v>
      </c>
      <c r="AE14612">
        <v>0</v>
      </c>
      <c r="AF14612">
        <v>0</v>
      </c>
      <c r="AG14612">
        <v>0</v>
      </c>
      <c r="AH14612">
        <v>0</v>
      </c>
      <c r="AI14612">
        <v>0</v>
      </c>
      <c r="AJ14612">
        <v>0</v>
      </c>
      <c r="AK14612">
        <v>0</v>
      </c>
      <c r="AL14612">
        <v>0</v>
      </c>
      <c r="AM14612">
        <v>0</v>
      </c>
      <c r="AN14612">
        <v>1</v>
      </c>
    </row>
    <row r="14613" spans="1:40" x14ac:dyDescent="0.45">
      <c r="A14613" t="s">
        <v>50874</v>
      </c>
      <c r="B14613" t="s">
        <v>50875</v>
      </c>
      <c r="C14613" t="s">
        <v>50876</v>
      </c>
      <c r="D14613" t="s">
        <v>424</v>
      </c>
      <c r="E14613" t="s">
        <v>425</v>
      </c>
      <c r="F14613">
        <v>0</v>
      </c>
      <c r="G14613" t="s">
        <v>51</v>
      </c>
      <c r="H14613" t="s">
        <v>44</v>
      </c>
      <c r="I14613" t="s">
        <v>70</v>
      </c>
      <c r="J14613" t="s">
        <v>410</v>
      </c>
      <c r="K14613" t="s">
        <v>3503</v>
      </c>
      <c r="L14613">
        <v>1</v>
      </c>
      <c r="M14613" s="1">
        <v>38718</v>
      </c>
      <c r="N14613" s="3">
        <v>43836</v>
      </c>
      <c r="O14613" t="s">
        <v>260</v>
      </c>
      <c r="P14613">
        <v>2006</v>
      </c>
      <c r="Q14613" s="1">
        <v>40095</v>
      </c>
      <c r="R14613" s="1">
        <v>40095</v>
      </c>
      <c r="S14613">
        <v>0</v>
      </c>
      <c r="T14613">
        <v>3000000</v>
      </c>
      <c r="U14613">
        <v>0</v>
      </c>
      <c r="V14613">
        <v>0</v>
      </c>
      <c r="W14613">
        <v>0</v>
      </c>
      <c r="X14613">
        <v>0</v>
      </c>
      <c r="Y14613">
        <v>0</v>
      </c>
      <c r="Z14613">
        <v>0</v>
      </c>
      <c r="AA14613">
        <v>0</v>
      </c>
      <c r="AB14613">
        <v>0</v>
      </c>
      <c r="AC14613">
        <v>0</v>
      </c>
      <c r="AD14613">
        <v>0</v>
      </c>
      <c r="AE14613">
        <v>0</v>
      </c>
      <c r="AF14613">
        <v>0</v>
      </c>
      <c r="AG14613">
        <v>0</v>
      </c>
      <c r="AH14613">
        <v>0</v>
      </c>
      <c r="AI14613">
        <v>0</v>
      </c>
      <c r="AJ14613">
        <v>0</v>
      </c>
      <c r="AK14613">
        <v>0</v>
      </c>
      <c r="AL14613">
        <v>0</v>
      </c>
      <c r="AM14613">
        <v>0</v>
      </c>
      <c r="AN14613">
        <v>1</v>
      </c>
    </row>
    <row r="14614" spans="1:40" x14ac:dyDescent="0.45">
      <c r="A14614" t="s">
        <v>60937</v>
      </c>
      <c r="B14614" t="s">
        <v>60938</v>
      </c>
      <c r="C14614" t="s">
        <v>60939</v>
      </c>
      <c r="D14614" t="s">
        <v>371</v>
      </c>
      <c r="E14614" t="s">
        <v>222</v>
      </c>
      <c r="F14614">
        <v>0</v>
      </c>
      <c r="G14614" t="s">
        <v>51</v>
      </c>
      <c r="H14614" t="s">
        <v>44</v>
      </c>
      <c r="I14614" t="s">
        <v>70</v>
      </c>
      <c r="J14614" t="s">
        <v>345</v>
      </c>
      <c r="K14614" t="s">
        <v>345</v>
      </c>
      <c r="L14614">
        <v>2</v>
      </c>
      <c r="M14614" s="1">
        <v>40179</v>
      </c>
      <c r="N14614" s="3">
        <v>43840</v>
      </c>
      <c r="O14614" t="s">
        <v>87</v>
      </c>
      <c r="P14614">
        <v>2010</v>
      </c>
      <c r="Q14614" s="1">
        <v>40879</v>
      </c>
      <c r="R14614" s="1">
        <v>41039</v>
      </c>
      <c r="S14614">
        <v>0</v>
      </c>
      <c r="T14614">
        <v>3000000</v>
      </c>
      <c r="U14614">
        <v>0</v>
      </c>
      <c r="V14614">
        <v>0</v>
      </c>
      <c r="W14614">
        <v>0</v>
      </c>
      <c r="X14614">
        <v>0</v>
      </c>
      <c r="Y14614">
        <v>0</v>
      </c>
      <c r="Z14614">
        <v>0</v>
      </c>
      <c r="AA14614">
        <v>0</v>
      </c>
      <c r="AB14614">
        <v>0</v>
      </c>
      <c r="AC14614">
        <v>0</v>
      </c>
      <c r="AD14614">
        <v>0</v>
      </c>
      <c r="AE14614">
        <v>0</v>
      </c>
      <c r="AF14614">
        <v>0</v>
      </c>
      <c r="AG14614">
        <v>0</v>
      </c>
      <c r="AH14614">
        <v>0</v>
      </c>
      <c r="AI14614">
        <v>0</v>
      </c>
      <c r="AJ14614">
        <v>0</v>
      </c>
      <c r="AK14614">
        <v>0</v>
      </c>
      <c r="AL14614">
        <v>0</v>
      </c>
      <c r="AM14614">
        <v>0</v>
      </c>
      <c r="AN14614">
        <v>1</v>
      </c>
    </row>
    <row r="14615" spans="1:40" x14ac:dyDescent="0.45">
      <c r="A14615" t="s">
        <v>17347</v>
      </c>
      <c r="B14615" t="s">
        <v>17348</v>
      </c>
      <c r="C14615" t="s">
        <v>17349</v>
      </c>
      <c r="D14615" t="s">
        <v>17350</v>
      </c>
      <c r="E14615" t="s">
        <v>290</v>
      </c>
      <c r="F14615">
        <v>0</v>
      </c>
      <c r="G14615" t="s">
        <v>43</v>
      </c>
      <c r="H14615" t="s">
        <v>44</v>
      </c>
      <c r="I14615" t="s">
        <v>369</v>
      </c>
      <c r="J14615" t="s">
        <v>370</v>
      </c>
      <c r="K14615" t="s">
        <v>3215</v>
      </c>
      <c r="L14615">
        <v>1</v>
      </c>
      <c r="M14615" s="1">
        <v>38353</v>
      </c>
      <c r="N14615" s="3">
        <v>43835</v>
      </c>
      <c r="O14615" t="s">
        <v>277</v>
      </c>
      <c r="P14615">
        <v>2005</v>
      </c>
      <c r="Q14615" s="1">
        <v>41037</v>
      </c>
      <c r="R14615" s="1">
        <v>41037</v>
      </c>
      <c r="S14615">
        <v>0</v>
      </c>
      <c r="T14615">
        <v>3000000</v>
      </c>
      <c r="U14615">
        <v>0</v>
      </c>
      <c r="V14615">
        <v>0</v>
      </c>
      <c r="W14615">
        <v>0</v>
      </c>
      <c r="X14615">
        <v>0</v>
      </c>
      <c r="Y14615">
        <v>0</v>
      </c>
      <c r="Z14615">
        <v>0</v>
      </c>
      <c r="AA14615">
        <v>0</v>
      </c>
      <c r="AB14615">
        <v>0</v>
      </c>
      <c r="AC14615">
        <v>0</v>
      </c>
      <c r="AD14615">
        <v>0</v>
      </c>
      <c r="AE14615">
        <v>0</v>
      </c>
      <c r="AF14615">
        <v>0</v>
      </c>
      <c r="AG14615">
        <v>0</v>
      </c>
      <c r="AH14615">
        <v>0</v>
      </c>
      <c r="AI14615">
        <v>0</v>
      </c>
      <c r="AJ14615">
        <v>0</v>
      </c>
      <c r="AK14615">
        <v>0</v>
      </c>
      <c r="AL14615">
        <v>0</v>
      </c>
      <c r="AM14615">
        <v>0</v>
      </c>
      <c r="AN14615">
        <v>1</v>
      </c>
    </row>
    <row r="14616" spans="1:40" x14ac:dyDescent="0.45">
      <c r="A14616" t="s">
        <v>27434</v>
      </c>
      <c r="B14616" t="s">
        <v>27435</v>
      </c>
      <c r="C14616" t="s">
        <v>27436</v>
      </c>
      <c r="D14616" t="s">
        <v>371</v>
      </c>
      <c r="E14616" t="s">
        <v>222</v>
      </c>
      <c r="F14616">
        <v>0</v>
      </c>
      <c r="G14616" t="s">
        <v>51</v>
      </c>
      <c r="H14616" t="s">
        <v>44</v>
      </c>
      <c r="I14616" t="s">
        <v>369</v>
      </c>
      <c r="J14616" t="s">
        <v>370</v>
      </c>
      <c r="K14616" t="s">
        <v>3215</v>
      </c>
      <c r="L14616">
        <v>1</v>
      </c>
      <c r="M14616" s="1">
        <v>40514</v>
      </c>
      <c r="N14616" s="3">
        <v>44175</v>
      </c>
      <c r="O14616" t="s">
        <v>153</v>
      </c>
      <c r="P14616">
        <v>2010</v>
      </c>
      <c r="Q14616" s="1">
        <v>41239</v>
      </c>
      <c r="R14616" s="1">
        <v>41239</v>
      </c>
      <c r="S14616">
        <v>3000000</v>
      </c>
      <c r="T14616">
        <v>0</v>
      </c>
      <c r="U14616">
        <v>0</v>
      </c>
      <c r="V14616">
        <v>0</v>
      </c>
      <c r="W14616">
        <v>0</v>
      </c>
      <c r="X14616">
        <v>0</v>
      </c>
      <c r="Y14616">
        <v>0</v>
      </c>
      <c r="Z14616">
        <v>0</v>
      </c>
      <c r="AA14616">
        <v>0</v>
      </c>
      <c r="AB14616">
        <v>0</v>
      </c>
      <c r="AC14616">
        <v>0</v>
      </c>
      <c r="AD14616">
        <v>0</v>
      </c>
      <c r="AE14616">
        <v>0</v>
      </c>
      <c r="AF14616">
        <v>0</v>
      </c>
      <c r="AG14616">
        <v>0</v>
      </c>
      <c r="AH14616">
        <v>0</v>
      </c>
      <c r="AI14616">
        <v>0</v>
      </c>
      <c r="AJ14616">
        <v>0</v>
      </c>
      <c r="AK14616">
        <v>0</v>
      </c>
      <c r="AL14616">
        <v>0</v>
      </c>
      <c r="AM14616">
        <v>0</v>
      </c>
      <c r="AN14616">
        <v>1</v>
      </c>
    </row>
    <row r="14617" spans="1:40" x14ac:dyDescent="0.45">
      <c r="A14617" t="s">
        <v>74713</v>
      </c>
      <c r="B14617" t="s">
        <v>74714</v>
      </c>
      <c r="C14617" t="s">
        <v>74715</v>
      </c>
      <c r="D14617" t="s">
        <v>371</v>
      </c>
      <c r="E14617" t="s">
        <v>222</v>
      </c>
      <c r="F14617">
        <v>0</v>
      </c>
      <c r="G14617" t="s">
        <v>51</v>
      </c>
      <c r="H14617" t="s">
        <v>44</v>
      </c>
      <c r="I14617" t="s">
        <v>369</v>
      </c>
      <c r="J14617" t="s">
        <v>370</v>
      </c>
      <c r="K14617" t="s">
        <v>370</v>
      </c>
      <c r="L14617">
        <v>2</v>
      </c>
      <c r="M14617" s="1">
        <v>39448</v>
      </c>
      <c r="N14617" s="3">
        <v>43838</v>
      </c>
      <c r="O14617" t="s">
        <v>133</v>
      </c>
      <c r="P14617">
        <v>2008</v>
      </c>
      <c r="Q14617" s="1">
        <v>41439</v>
      </c>
      <c r="R14617" s="1">
        <v>41682</v>
      </c>
      <c r="S14617">
        <v>0</v>
      </c>
      <c r="T14617">
        <v>3000000</v>
      </c>
      <c r="U14617">
        <v>0</v>
      </c>
      <c r="V14617">
        <v>0</v>
      </c>
      <c r="W14617">
        <v>0</v>
      </c>
      <c r="X14617">
        <v>0</v>
      </c>
      <c r="Y14617">
        <v>0</v>
      </c>
      <c r="Z14617">
        <v>0</v>
      </c>
      <c r="AA14617">
        <v>0</v>
      </c>
      <c r="AB14617">
        <v>0</v>
      </c>
      <c r="AC14617">
        <v>0</v>
      </c>
      <c r="AD14617">
        <v>0</v>
      </c>
      <c r="AE14617">
        <v>0</v>
      </c>
      <c r="AF14617">
        <v>1500000</v>
      </c>
      <c r="AG14617">
        <v>1500000</v>
      </c>
      <c r="AH14617">
        <v>0</v>
      </c>
      <c r="AI14617">
        <v>0</v>
      </c>
      <c r="AJ14617">
        <v>0</v>
      </c>
      <c r="AK14617">
        <v>0</v>
      </c>
      <c r="AL14617">
        <v>0</v>
      </c>
      <c r="AM14617">
        <v>0</v>
      </c>
      <c r="AN14617">
        <v>1</v>
      </c>
    </row>
    <row r="14618" spans="1:40" x14ac:dyDescent="0.45">
      <c r="A14618" t="s">
        <v>18702</v>
      </c>
      <c r="B14618" t="s">
        <v>18703</v>
      </c>
      <c r="C14618" t="s">
        <v>18704</v>
      </c>
      <c r="D14618" t="s">
        <v>78</v>
      </c>
      <c r="E14618" t="s">
        <v>79</v>
      </c>
      <c r="F14618">
        <v>0</v>
      </c>
      <c r="G14618" t="s">
        <v>51</v>
      </c>
      <c r="H14618" t="s">
        <v>44</v>
      </c>
      <c r="I14618" t="s">
        <v>84</v>
      </c>
      <c r="J14618" t="s">
        <v>219</v>
      </c>
      <c r="K14618" t="s">
        <v>219</v>
      </c>
      <c r="L14618">
        <v>1</v>
      </c>
      <c r="M14618" s="1">
        <v>39217</v>
      </c>
      <c r="N14618" s="3">
        <v>43958</v>
      </c>
      <c r="O14618" t="s">
        <v>1360</v>
      </c>
      <c r="P14618">
        <v>2007</v>
      </c>
      <c r="Q14618" s="1">
        <v>39591</v>
      </c>
      <c r="R14618" s="1">
        <v>39591</v>
      </c>
      <c r="S14618">
        <v>0</v>
      </c>
      <c r="T14618">
        <v>0</v>
      </c>
      <c r="U14618">
        <v>0</v>
      </c>
      <c r="V14618">
        <v>0</v>
      </c>
      <c r="W14618">
        <v>0</v>
      </c>
      <c r="X14618">
        <v>0</v>
      </c>
      <c r="Y14618">
        <v>3000000</v>
      </c>
      <c r="Z14618">
        <v>0</v>
      </c>
      <c r="AA14618">
        <v>0</v>
      </c>
      <c r="AB14618">
        <v>0</v>
      </c>
      <c r="AC14618">
        <v>0</v>
      </c>
      <c r="AD14618">
        <v>0</v>
      </c>
      <c r="AE14618">
        <v>0</v>
      </c>
      <c r="AF14618">
        <v>0</v>
      </c>
      <c r="AG14618">
        <v>0</v>
      </c>
      <c r="AH14618">
        <v>0</v>
      </c>
      <c r="AI14618">
        <v>0</v>
      </c>
      <c r="AJ14618">
        <v>0</v>
      </c>
      <c r="AK14618">
        <v>0</v>
      </c>
      <c r="AL14618">
        <v>0</v>
      </c>
      <c r="AM14618">
        <v>0</v>
      </c>
      <c r="AN14618">
        <v>1</v>
      </c>
    </row>
    <row r="14619" spans="1:40" x14ac:dyDescent="0.45">
      <c r="A14619" t="s">
        <v>35713</v>
      </c>
      <c r="B14619" t="s">
        <v>35714</v>
      </c>
      <c r="C14619" t="s">
        <v>35715</v>
      </c>
      <c r="D14619" t="s">
        <v>371</v>
      </c>
      <c r="E14619" t="s">
        <v>222</v>
      </c>
      <c r="F14619">
        <v>0</v>
      </c>
      <c r="G14619" t="s">
        <v>51</v>
      </c>
      <c r="H14619" t="s">
        <v>44</v>
      </c>
      <c r="I14619" t="s">
        <v>84</v>
      </c>
      <c r="J14619" t="s">
        <v>219</v>
      </c>
      <c r="K14619" t="s">
        <v>219</v>
      </c>
      <c r="L14619">
        <v>1</v>
      </c>
      <c r="M14619" s="1">
        <v>41153</v>
      </c>
      <c r="N14619" s="3">
        <v>44086</v>
      </c>
      <c r="O14619" t="s">
        <v>342</v>
      </c>
      <c r="P14619">
        <v>2012</v>
      </c>
      <c r="Q14619" s="1">
        <v>41571</v>
      </c>
      <c r="R14619" s="1">
        <v>41571</v>
      </c>
      <c r="S14619">
        <v>0</v>
      </c>
      <c r="T14619">
        <v>3000000</v>
      </c>
      <c r="U14619">
        <v>0</v>
      </c>
      <c r="V14619">
        <v>0</v>
      </c>
      <c r="W14619">
        <v>0</v>
      </c>
      <c r="X14619">
        <v>0</v>
      </c>
      <c r="Y14619">
        <v>0</v>
      </c>
      <c r="Z14619">
        <v>0</v>
      </c>
      <c r="AA14619">
        <v>0</v>
      </c>
      <c r="AB14619">
        <v>0</v>
      </c>
      <c r="AC14619">
        <v>0</v>
      </c>
      <c r="AD14619">
        <v>0</v>
      </c>
      <c r="AE14619">
        <v>0</v>
      </c>
      <c r="AF14619">
        <v>3000000</v>
      </c>
      <c r="AG14619">
        <v>0</v>
      </c>
      <c r="AH14619">
        <v>0</v>
      </c>
      <c r="AI14619">
        <v>0</v>
      </c>
      <c r="AJ14619">
        <v>0</v>
      </c>
      <c r="AK14619">
        <v>0</v>
      </c>
      <c r="AL14619">
        <v>0</v>
      </c>
      <c r="AM14619">
        <v>0</v>
      </c>
      <c r="AN14619">
        <v>1</v>
      </c>
    </row>
    <row r="14620" spans="1:40" x14ac:dyDescent="0.45">
      <c r="A14620" t="s">
        <v>66904</v>
      </c>
      <c r="B14620" t="s">
        <v>66905</v>
      </c>
      <c r="C14620" t="s">
        <v>66906</v>
      </c>
      <c r="D14620" t="s">
        <v>66907</v>
      </c>
      <c r="E14620" t="s">
        <v>762</v>
      </c>
      <c r="F14620">
        <v>0</v>
      </c>
      <c r="G14620" t="s">
        <v>51</v>
      </c>
      <c r="H14620" t="s">
        <v>44</v>
      </c>
      <c r="I14620" t="s">
        <v>84</v>
      </c>
      <c r="J14620" t="s">
        <v>219</v>
      </c>
      <c r="K14620" t="s">
        <v>7113</v>
      </c>
      <c r="L14620">
        <v>4</v>
      </c>
      <c r="M14620" s="1">
        <v>39479</v>
      </c>
      <c r="N14620" s="3">
        <v>43869</v>
      </c>
      <c r="O14620" t="s">
        <v>133</v>
      </c>
      <c r="P14620">
        <v>2008</v>
      </c>
      <c r="Q14620" s="1">
        <v>39692</v>
      </c>
      <c r="R14620" s="1">
        <v>41640</v>
      </c>
      <c r="S14620">
        <v>1500000</v>
      </c>
      <c r="T14620">
        <v>0</v>
      </c>
      <c r="U14620">
        <v>0</v>
      </c>
      <c r="V14620">
        <v>0</v>
      </c>
      <c r="W14620">
        <v>0</v>
      </c>
      <c r="X14620">
        <v>0</v>
      </c>
      <c r="Y14620">
        <v>1500000</v>
      </c>
      <c r="Z14620">
        <v>0</v>
      </c>
      <c r="AA14620">
        <v>0</v>
      </c>
      <c r="AB14620">
        <v>0</v>
      </c>
      <c r="AC14620">
        <v>0</v>
      </c>
      <c r="AD14620">
        <v>0</v>
      </c>
      <c r="AE14620">
        <v>0</v>
      </c>
      <c r="AF14620">
        <v>0</v>
      </c>
      <c r="AG14620">
        <v>0</v>
      </c>
      <c r="AH14620">
        <v>0</v>
      </c>
      <c r="AI14620">
        <v>0</v>
      </c>
      <c r="AJ14620">
        <v>0</v>
      </c>
      <c r="AK14620">
        <v>0</v>
      </c>
      <c r="AL14620">
        <v>0</v>
      </c>
      <c r="AM14620">
        <v>0</v>
      </c>
      <c r="AN14620">
        <v>1</v>
      </c>
    </row>
    <row r="14621" spans="1:40" x14ac:dyDescent="0.45">
      <c r="A14621" t="s">
        <v>76838</v>
      </c>
      <c r="B14621" t="s">
        <v>76839</v>
      </c>
      <c r="C14621" t="s">
        <v>76840</v>
      </c>
      <c r="D14621" t="s">
        <v>76841</v>
      </c>
      <c r="E14621" t="s">
        <v>777</v>
      </c>
      <c r="F14621">
        <v>0</v>
      </c>
      <c r="G14621" t="s">
        <v>51</v>
      </c>
      <c r="H14621" t="s">
        <v>44</v>
      </c>
      <c r="I14621" t="s">
        <v>84</v>
      </c>
      <c r="J14621" t="s">
        <v>219</v>
      </c>
      <c r="K14621" t="s">
        <v>219</v>
      </c>
      <c r="L14621">
        <v>1</v>
      </c>
      <c r="M14621" s="1">
        <v>39101</v>
      </c>
      <c r="N14621" s="3">
        <v>43837</v>
      </c>
      <c r="O14621" t="s">
        <v>80</v>
      </c>
      <c r="P14621">
        <v>2007</v>
      </c>
      <c r="Q14621" s="1">
        <v>39417</v>
      </c>
      <c r="R14621" s="1">
        <v>39417</v>
      </c>
      <c r="S14621">
        <v>0</v>
      </c>
      <c r="T14621">
        <v>3000000</v>
      </c>
      <c r="U14621">
        <v>0</v>
      </c>
      <c r="V14621">
        <v>0</v>
      </c>
      <c r="W14621">
        <v>0</v>
      </c>
      <c r="X14621">
        <v>0</v>
      </c>
      <c r="Y14621">
        <v>0</v>
      </c>
      <c r="Z14621">
        <v>0</v>
      </c>
      <c r="AA14621">
        <v>0</v>
      </c>
      <c r="AB14621">
        <v>0</v>
      </c>
      <c r="AC14621">
        <v>0</v>
      </c>
      <c r="AD14621">
        <v>0</v>
      </c>
      <c r="AE14621">
        <v>0</v>
      </c>
      <c r="AF14621">
        <v>3000000</v>
      </c>
      <c r="AG14621">
        <v>0</v>
      </c>
      <c r="AH14621">
        <v>0</v>
      </c>
      <c r="AI14621">
        <v>0</v>
      </c>
      <c r="AJ14621">
        <v>0</v>
      </c>
      <c r="AK14621">
        <v>0</v>
      </c>
      <c r="AL14621">
        <v>0</v>
      </c>
      <c r="AM14621">
        <v>0</v>
      </c>
      <c r="AN14621">
        <v>1</v>
      </c>
    </row>
    <row r="14622" spans="1:40" x14ac:dyDescent="0.45">
      <c r="A14622" t="s">
        <v>7583</v>
      </c>
      <c r="B14622" t="s">
        <v>7584</v>
      </c>
      <c r="C14622" t="s">
        <v>7585</v>
      </c>
      <c r="D14622" t="s">
        <v>684</v>
      </c>
      <c r="E14622" t="s">
        <v>685</v>
      </c>
      <c r="F14622">
        <v>0</v>
      </c>
      <c r="G14622" t="s">
        <v>51</v>
      </c>
      <c r="H14622" t="s">
        <v>44</v>
      </c>
      <c r="I14622" t="s">
        <v>440</v>
      </c>
      <c r="J14622" t="s">
        <v>441</v>
      </c>
      <c r="K14622" t="s">
        <v>441</v>
      </c>
      <c r="L14622">
        <v>1</v>
      </c>
      <c r="M14622" s="1">
        <v>39815</v>
      </c>
      <c r="N14622" s="3">
        <v>43839</v>
      </c>
      <c r="O14622" t="s">
        <v>135</v>
      </c>
      <c r="P14622">
        <v>2009</v>
      </c>
      <c r="Q14622" s="1">
        <v>41386</v>
      </c>
      <c r="R14622" s="1">
        <v>41386</v>
      </c>
      <c r="S14622">
        <v>0</v>
      </c>
      <c r="T14622">
        <v>3000000</v>
      </c>
      <c r="U14622">
        <v>0</v>
      </c>
      <c r="V14622">
        <v>0</v>
      </c>
      <c r="W14622">
        <v>0</v>
      </c>
      <c r="X14622">
        <v>0</v>
      </c>
      <c r="Y14622">
        <v>0</v>
      </c>
      <c r="Z14622">
        <v>0</v>
      </c>
      <c r="AA14622">
        <v>0</v>
      </c>
      <c r="AB14622">
        <v>0</v>
      </c>
      <c r="AC14622">
        <v>0</v>
      </c>
      <c r="AD14622">
        <v>0</v>
      </c>
      <c r="AE14622">
        <v>0</v>
      </c>
      <c r="AF14622">
        <v>0</v>
      </c>
      <c r="AG14622">
        <v>0</v>
      </c>
      <c r="AH14622">
        <v>0</v>
      </c>
      <c r="AI14622">
        <v>0</v>
      </c>
      <c r="AJ14622">
        <v>0</v>
      </c>
      <c r="AK14622">
        <v>0</v>
      </c>
      <c r="AL14622">
        <v>0</v>
      </c>
      <c r="AM14622">
        <v>0</v>
      </c>
      <c r="AN14622">
        <v>1</v>
      </c>
    </row>
    <row r="14623" spans="1:40" x14ac:dyDescent="0.45">
      <c r="A14623" t="s">
        <v>30822</v>
      </c>
      <c r="B14623" t="s">
        <v>30823</v>
      </c>
      <c r="C14623" t="s">
        <v>30824</v>
      </c>
      <c r="D14623" t="s">
        <v>412</v>
      </c>
      <c r="E14623" t="s">
        <v>413</v>
      </c>
      <c r="F14623">
        <v>0</v>
      </c>
      <c r="G14623" t="s">
        <v>51</v>
      </c>
      <c r="H14623" t="s">
        <v>44</v>
      </c>
      <c r="I14623" t="s">
        <v>689</v>
      </c>
      <c r="J14623" t="s">
        <v>690</v>
      </c>
      <c r="K14623" t="s">
        <v>30825</v>
      </c>
      <c r="L14623">
        <v>1</v>
      </c>
      <c r="M14623" s="1">
        <v>25204</v>
      </c>
      <c r="N14623" s="2">
        <v>25204</v>
      </c>
      <c r="O14623" t="s">
        <v>6969</v>
      </c>
      <c r="P14623">
        <v>1969</v>
      </c>
      <c r="Q14623" s="1">
        <v>41529</v>
      </c>
      <c r="R14623" s="1">
        <v>41529</v>
      </c>
      <c r="S14623">
        <v>3000000</v>
      </c>
      <c r="T14623">
        <v>0</v>
      </c>
      <c r="U14623">
        <v>0</v>
      </c>
      <c r="V14623">
        <v>0</v>
      </c>
      <c r="W14623">
        <v>0</v>
      </c>
      <c r="X14623">
        <v>0</v>
      </c>
      <c r="Y14623">
        <v>0</v>
      </c>
      <c r="Z14623">
        <v>0</v>
      </c>
      <c r="AA14623">
        <v>0</v>
      </c>
      <c r="AB14623">
        <v>0</v>
      </c>
      <c r="AC14623">
        <v>0</v>
      </c>
      <c r="AD14623">
        <v>0</v>
      </c>
      <c r="AE14623">
        <v>0</v>
      </c>
      <c r="AF14623">
        <v>0</v>
      </c>
      <c r="AG14623">
        <v>0</v>
      </c>
      <c r="AH14623">
        <v>0</v>
      </c>
      <c r="AI14623">
        <v>0</v>
      </c>
      <c r="AJ14623">
        <v>0</v>
      </c>
      <c r="AK14623">
        <v>0</v>
      </c>
      <c r="AL14623">
        <v>0</v>
      </c>
      <c r="AM14623">
        <v>0</v>
      </c>
      <c r="AN14623">
        <v>1</v>
      </c>
    </row>
    <row r="14624" spans="1:40" x14ac:dyDescent="0.45">
      <c r="A14624" t="s">
        <v>42222</v>
      </c>
      <c r="B14624" t="s">
        <v>42223</v>
      </c>
      <c r="C14624" t="s">
        <v>42224</v>
      </c>
      <c r="D14624" t="s">
        <v>101</v>
      </c>
      <c r="E14624" t="s">
        <v>102</v>
      </c>
      <c r="F14624">
        <v>0</v>
      </c>
      <c r="G14624" t="s">
        <v>51</v>
      </c>
      <c r="H14624" t="s">
        <v>44</v>
      </c>
      <c r="I14624" t="s">
        <v>689</v>
      </c>
      <c r="J14624" t="s">
        <v>696</v>
      </c>
      <c r="K14624" t="s">
        <v>696</v>
      </c>
      <c r="L14624">
        <v>1</v>
      </c>
      <c r="M14624" s="1">
        <v>37987</v>
      </c>
      <c r="N14624" s="3">
        <v>43834</v>
      </c>
      <c r="O14624" t="s">
        <v>273</v>
      </c>
      <c r="P14624">
        <v>2004</v>
      </c>
      <c r="Q14624" s="1">
        <v>41554</v>
      </c>
      <c r="R14624" s="1">
        <v>41554</v>
      </c>
      <c r="S14624">
        <v>0</v>
      </c>
      <c r="T14624">
        <v>0</v>
      </c>
      <c r="U14624">
        <v>0</v>
      </c>
      <c r="V14624">
        <v>0</v>
      </c>
      <c r="W14624">
        <v>0</v>
      </c>
      <c r="X14624">
        <v>3000000</v>
      </c>
      <c r="Y14624">
        <v>0</v>
      </c>
      <c r="Z14624">
        <v>0</v>
      </c>
      <c r="AA14624">
        <v>0</v>
      </c>
      <c r="AB14624">
        <v>0</v>
      </c>
      <c r="AC14624">
        <v>0</v>
      </c>
      <c r="AD14624">
        <v>0</v>
      </c>
      <c r="AE14624">
        <v>0</v>
      </c>
      <c r="AF14624">
        <v>0</v>
      </c>
      <c r="AG14624">
        <v>0</v>
      </c>
      <c r="AH14624">
        <v>0</v>
      </c>
      <c r="AI14624">
        <v>0</v>
      </c>
      <c r="AJ14624">
        <v>0</v>
      </c>
      <c r="AK14624">
        <v>0</v>
      </c>
      <c r="AL14624">
        <v>0</v>
      </c>
      <c r="AM14624">
        <v>0</v>
      </c>
      <c r="AN14624">
        <v>1</v>
      </c>
    </row>
    <row r="14625" spans="1:40" x14ac:dyDescent="0.45">
      <c r="A14625" t="s">
        <v>6226</v>
      </c>
      <c r="B14625" t="s">
        <v>6227</v>
      </c>
      <c r="C14625" t="s">
        <v>6228</v>
      </c>
      <c r="D14625" t="s">
        <v>6229</v>
      </c>
      <c r="E14625" t="s">
        <v>514</v>
      </c>
      <c r="F14625">
        <v>0</v>
      </c>
      <c r="G14625" t="s">
        <v>51</v>
      </c>
      <c r="H14625" t="s">
        <v>44</v>
      </c>
      <c r="I14625" t="s">
        <v>339</v>
      </c>
      <c r="J14625" t="s">
        <v>340</v>
      </c>
      <c r="K14625" t="s">
        <v>341</v>
      </c>
      <c r="L14625">
        <v>1</v>
      </c>
      <c r="M14625" s="1">
        <v>38353</v>
      </c>
      <c r="N14625" s="3">
        <v>43835</v>
      </c>
      <c r="O14625" t="s">
        <v>277</v>
      </c>
      <c r="P14625">
        <v>2005</v>
      </c>
      <c r="Q14625" s="1">
        <v>39814</v>
      </c>
      <c r="R14625" s="1">
        <v>39814</v>
      </c>
      <c r="S14625">
        <v>0</v>
      </c>
      <c r="T14625">
        <v>3000000</v>
      </c>
      <c r="U14625">
        <v>0</v>
      </c>
      <c r="V14625">
        <v>0</v>
      </c>
      <c r="W14625">
        <v>0</v>
      </c>
      <c r="X14625">
        <v>0</v>
      </c>
      <c r="Y14625">
        <v>0</v>
      </c>
      <c r="Z14625">
        <v>0</v>
      </c>
      <c r="AA14625">
        <v>0</v>
      </c>
      <c r="AB14625">
        <v>0</v>
      </c>
      <c r="AC14625">
        <v>0</v>
      </c>
      <c r="AD14625">
        <v>0</v>
      </c>
      <c r="AE14625">
        <v>0</v>
      </c>
      <c r="AF14625">
        <v>0</v>
      </c>
      <c r="AG14625">
        <v>0</v>
      </c>
      <c r="AH14625">
        <v>0</v>
      </c>
      <c r="AI14625">
        <v>0</v>
      </c>
      <c r="AJ14625">
        <v>0</v>
      </c>
      <c r="AK14625">
        <v>0</v>
      </c>
      <c r="AL14625">
        <v>0</v>
      </c>
      <c r="AM14625">
        <v>0</v>
      </c>
      <c r="AN14625">
        <v>1</v>
      </c>
    </row>
    <row r="14626" spans="1:40" x14ac:dyDescent="0.45">
      <c r="A14626" t="s">
        <v>5938</v>
      </c>
      <c r="B14626" t="s">
        <v>5939</v>
      </c>
      <c r="C14626" t="s">
        <v>5940</v>
      </c>
      <c r="D14626" t="s">
        <v>5941</v>
      </c>
      <c r="E14626" t="s">
        <v>693</v>
      </c>
      <c r="F14626">
        <v>0</v>
      </c>
      <c r="G14626" t="s">
        <v>51</v>
      </c>
      <c r="H14626" t="s">
        <v>44</v>
      </c>
      <c r="I14626" t="s">
        <v>204</v>
      </c>
      <c r="J14626" t="s">
        <v>205</v>
      </c>
      <c r="K14626" t="s">
        <v>5942</v>
      </c>
      <c r="L14626">
        <v>1</v>
      </c>
      <c r="M14626" s="1">
        <v>39814</v>
      </c>
      <c r="N14626" s="3">
        <v>43839</v>
      </c>
      <c r="O14626" t="s">
        <v>135</v>
      </c>
      <c r="P14626">
        <v>2009</v>
      </c>
      <c r="Q14626" s="1">
        <v>41703</v>
      </c>
      <c r="R14626" s="1">
        <v>41703</v>
      </c>
      <c r="S14626">
        <v>0</v>
      </c>
      <c r="T14626">
        <v>3000000</v>
      </c>
      <c r="U14626">
        <v>0</v>
      </c>
      <c r="V14626">
        <v>0</v>
      </c>
      <c r="W14626">
        <v>0</v>
      </c>
      <c r="X14626">
        <v>0</v>
      </c>
      <c r="Y14626">
        <v>0</v>
      </c>
      <c r="Z14626">
        <v>0</v>
      </c>
      <c r="AA14626">
        <v>0</v>
      </c>
      <c r="AB14626">
        <v>0</v>
      </c>
      <c r="AC14626">
        <v>0</v>
      </c>
      <c r="AD14626">
        <v>0</v>
      </c>
      <c r="AE14626">
        <v>0</v>
      </c>
      <c r="AF14626">
        <v>3000000</v>
      </c>
      <c r="AG14626">
        <v>0</v>
      </c>
      <c r="AH14626">
        <v>0</v>
      </c>
      <c r="AI14626">
        <v>0</v>
      </c>
      <c r="AJ14626">
        <v>0</v>
      </c>
      <c r="AK14626">
        <v>0</v>
      </c>
      <c r="AL14626">
        <v>0</v>
      </c>
      <c r="AM14626">
        <v>0</v>
      </c>
      <c r="AN14626">
        <v>1</v>
      </c>
    </row>
    <row r="14627" spans="1:40" x14ac:dyDescent="0.45">
      <c r="A14627" t="s">
        <v>7236</v>
      </c>
      <c r="B14627" t="s">
        <v>7237</v>
      </c>
      <c r="C14627" t="s">
        <v>7238</v>
      </c>
      <c r="D14627" t="s">
        <v>7239</v>
      </c>
      <c r="E14627" t="s">
        <v>1587</v>
      </c>
      <c r="F14627">
        <v>0</v>
      </c>
      <c r="G14627" t="s">
        <v>51</v>
      </c>
      <c r="H14627" t="s">
        <v>44</v>
      </c>
      <c r="I14627" t="s">
        <v>204</v>
      </c>
      <c r="J14627" t="s">
        <v>205</v>
      </c>
      <c r="K14627" t="s">
        <v>205</v>
      </c>
      <c r="L14627">
        <v>2</v>
      </c>
      <c r="M14627" s="1">
        <v>41334</v>
      </c>
      <c r="N14627" s="3">
        <v>43903</v>
      </c>
      <c r="O14627" t="s">
        <v>117</v>
      </c>
      <c r="P14627">
        <v>2013</v>
      </c>
      <c r="Q14627" s="1">
        <v>41450</v>
      </c>
      <c r="R14627" s="1">
        <v>41865</v>
      </c>
      <c r="S14627">
        <v>0</v>
      </c>
      <c r="T14627">
        <v>3000000</v>
      </c>
      <c r="U14627">
        <v>0</v>
      </c>
      <c r="V14627">
        <v>0</v>
      </c>
      <c r="W14627">
        <v>0</v>
      </c>
      <c r="X14627">
        <v>0</v>
      </c>
      <c r="Y14627">
        <v>0</v>
      </c>
      <c r="Z14627">
        <v>0</v>
      </c>
      <c r="AA14627">
        <v>0</v>
      </c>
      <c r="AB14627">
        <v>0</v>
      </c>
      <c r="AC14627">
        <v>0</v>
      </c>
      <c r="AD14627">
        <v>0</v>
      </c>
      <c r="AE14627">
        <v>0</v>
      </c>
      <c r="AF14627">
        <v>3000000</v>
      </c>
      <c r="AG14627">
        <v>0</v>
      </c>
      <c r="AH14627">
        <v>0</v>
      </c>
      <c r="AI14627">
        <v>0</v>
      </c>
      <c r="AJ14627">
        <v>0</v>
      </c>
      <c r="AK14627">
        <v>0</v>
      </c>
      <c r="AL14627">
        <v>0</v>
      </c>
      <c r="AM14627">
        <v>0</v>
      </c>
      <c r="AN14627">
        <v>1</v>
      </c>
    </row>
    <row r="14628" spans="1:40" x14ac:dyDescent="0.45">
      <c r="A14628" t="s">
        <v>8318</v>
      </c>
      <c r="B14628" t="s">
        <v>8319</v>
      </c>
      <c r="C14628" t="s">
        <v>8320</v>
      </c>
      <c r="D14628" t="s">
        <v>368</v>
      </c>
      <c r="E14628" t="s">
        <v>42</v>
      </c>
      <c r="F14628">
        <v>0</v>
      </c>
      <c r="G14628" t="s">
        <v>51</v>
      </c>
      <c r="H14628" t="s">
        <v>44</v>
      </c>
      <c r="I14628" t="s">
        <v>204</v>
      </c>
      <c r="J14628" t="s">
        <v>205</v>
      </c>
      <c r="K14628" t="s">
        <v>205</v>
      </c>
      <c r="L14628">
        <v>1</v>
      </c>
      <c r="M14628" s="1">
        <v>36586</v>
      </c>
      <c r="N14628" s="2">
        <v>36586</v>
      </c>
      <c r="O14628" t="s">
        <v>176</v>
      </c>
      <c r="P14628">
        <v>2000</v>
      </c>
      <c r="Q14628" s="1">
        <v>39405</v>
      </c>
      <c r="R14628" s="1">
        <v>39405</v>
      </c>
      <c r="S14628">
        <v>3000000</v>
      </c>
      <c r="T14628">
        <v>0</v>
      </c>
      <c r="U14628">
        <v>0</v>
      </c>
      <c r="V14628">
        <v>0</v>
      </c>
      <c r="W14628">
        <v>0</v>
      </c>
      <c r="X14628">
        <v>0</v>
      </c>
      <c r="Y14628">
        <v>0</v>
      </c>
      <c r="Z14628">
        <v>0</v>
      </c>
      <c r="AA14628">
        <v>0</v>
      </c>
      <c r="AB14628">
        <v>0</v>
      </c>
      <c r="AC14628">
        <v>0</v>
      </c>
      <c r="AD14628">
        <v>0</v>
      </c>
      <c r="AE14628">
        <v>0</v>
      </c>
      <c r="AF14628">
        <v>0</v>
      </c>
      <c r="AG14628">
        <v>0</v>
      </c>
      <c r="AH14628">
        <v>0</v>
      </c>
      <c r="AI14628">
        <v>0</v>
      </c>
      <c r="AJ14628">
        <v>0</v>
      </c>
      <c r="AK14628">
        <v>0</v>
      </c>
      <c r="AL14628">
        <v>0</v>
      </c>
      <c r="AM14628">
        <v>0</v>
      </c>
      <c r="AN14628">
        <v>1</v>
      </c>
    </row>
    <row r="14629" spans="1:40" x14ac:dyDescent="0.45">
      <c r="A14629" t="s">
        <v>8742</v>
      </c>
      <c r="B14629" t="s">
        <v>8743</v>
      </c>
      <c r="C14629" t="s">
        <v>8744</v>
      </c>
      <c r="D14629" t="s">
        <v>8745</v>
      </c>
      <c r="E14629" t="s">
        <v>154</v>
      </c>
      <c r="F14629">
        <v>0</v>
      </c>
      <c r="G14629" t="s">
        <v>51</v>
      </c>
      <c r="H14629" t="s">
        <v>44</v>
      </c>
      <c r="I14629" t="s">
        <v>204</v>
      </c>
      <c r="J14629" t="s">
        <v>205</v>
      </c>
      <c r="K14629" t="s">
        <v>6904</v>
      </c>
      <c r="L14629">
        <v>1</v>
      </c>
      <c r="M14629" s="1">
        <v>30317</v>
      </c>
      <c r="N14629" s="2">
        <v>30317</v>
      </c>
      <c r="O14629" t="s">
        <v>1711</v>
      </c>
      <c r="P14629">
        <v>1983</v>
      </c>
      <c r="Q14629" s="1">
        <v>41897</v>
      </c>
      <c r="R14629" s="1">
        <v>41897</v>
      </c>
      <c r="S14629">
        <v>0</v>
      </c>
      <c r="T14629">
        <v>3000000</v>
      </c>
      <c r="U14629">
        <v>0</v>
      </c>
      <c r="V14629">
        <v>0</v>
      </c>
      <c r="W14629">
        <v>0</v>
      </c>
      <c r="X14629">
        <v>0</v>
      </c>
      <c r="Y14629">
        <v>0</v>
      </c>
      <c r="Z14629">
        <v>0</v>
      </c>
      <c r="AA14629">
        <v>0</v>
      </c>
      <c r="AB14629">
        <v>0</v>
      </c>
      <c r="AC14629">
        <v>0</v>
      </c>
      <c r="AD14629">
        <v>0</v>
      </c>
      <c r="AE14629">
        <v>0</v>
      </c>
      <c r="AF14629">
        <v>0</v>
      </c>
      <c r="AG14629">
        <v>0</v>
      </c>
      <c r="AH14629">
        <v>0</v>
      </c>
      <c r="AI14629">
        <v>0</v>
      </c>
      <c r="AJ14629">
        <v>0</v>
      </c>
      <c r="AK14629">
        <v>0</v>
      </c>
      <c r="AL14629">
        <v>0</v>
      </c>
      <c r="AM14629">
        <v>0</v>
      </c>
      <c r="AN14629">
        <v>1</v>
      </c>
    </row>
    <row r="14630" spans="1:40" x14ac:dyDescent="0.45">
      <c r="A14630" t="s">
        <v>18191</v>
      </c>
      <c r="B14630" t="s">
        <v>18192</v>
      </c>
      <c r="C14630" t="s">
        <v>18193</v>
      </c>
      <c r="D14630" t="s">
        <v>170</v>
      </c>
      <c r="E14630" t="s">
        <v>171</v>
      </c>
      <c r="F14630">
        <v>0</v>
      </c>
      <c r="G14630" t="s">
        <v>51</v>
      </c>
      <c r="H14630" t="s">
        <v>44</v>
      </c>
      <c r="I14630" t="s">
        <v>204</v>
      </c>
      <c r="J14630" t="s">
        <v>205</v>
      </c>
      <c r="K14630" t="s">
        <v>232</v>
      </c>
      <c r="L14630">
        <v>1</v>
      </c>
      <c r="M14630" s="1">
        <v>40179</v>
      </c>
      <c r="N14630" s="3">
        <v>43840</v>
      </c>
      <c r="O14630" t="s">
        <v>87</v>
      </c>
      <c r="P14630">
        <v>2010</v>
      </c>
      <c r="Q14630" s="1">
        <v>40546</v>
      </c>
      <c r="R14630" s="1">
        <v>40546</v>
      </c>
      <c r="S14630">
        <v>0</v>
      </c>
      <c r="T14630">
        <v>3000000</v>
      </c>
      <c r="U14630">
        <v>0</v>
      </c>
      <c r="V14630">
        <v>0</v>
      </c>
      <c r="W14630">
        <v>0</v>
      </c>
      <c r="X14630">
        <v>0</v>
      </c>
      <c r="Y14630">
        <v>0</v>
      </c>
      <c r="Z14630">
        <v>0</v>
      </c>
      <c r="AA14630">
        <v>0</v>
      </c>
      <c r="AB14630">
        <v>0</v>
      </c>
      <c r="AC14630">
        <v>0</v>
      </c>
      <c r="AD14630">
        <v>0</v>
      </c>
      <c r="AE14630">
        <v>0</v>
      </c>
      <c r="AF14630">
        <v>0</v>
      </c>
      <c r="AG14630">
        <v>0</v>
      </c>
      <c r="AH14630">
        <v>0</v>
      </c>
      <c r="AI14630">
        <v>0</v>
      </c>
      <c r="AJ14630">
        <v>0</v>
      </c>
      <c r="AK14630">
        <v>0</v>
      </c>
      <c r="AL14630">
        <v>0</v>
      </c>
      <c r="AM14630">
        <v>0</v>
      </c>
      <c r="AN14630">
        <v>1</v>
      </c>
    </row>
    <row r="14631" spans="1:40" x14ac:dyDescent="0.45">
      <c r="A14631" t="s">
        <v>23537</v>
      </c>
      <c r="B14631" t="s">
        <v>23538</v>
      </c>
      <c r="C14631" t="s">
        <v>23539</v>
      </c>
      <c r="D14631" t="s">
        <v>424</v>
      </c>
      <c r="E14631" t="s">
        <v>425</v>
      </c>
      <c r="F14631">
        <v>0</v>
      </c>
      <c r="G14631" t="s">
        <v>51</v>
      </c>
      <c r="H14631" t="s">
        <v>44</v>
      </c>
      <c r="I14631" t="s">
        <v>204</v>
      </c>
      <c r="J14631" t="s">
        <v>205</v>
      </c>
      <c r="K14631" t="s">
        <v>205</v>
      </c>
      <c r="L14631">
        <v>1</v>
      </c>
      <c r="M14631" s="1">
        <v>40664</v>
      </c>
      <c r="N14631" s="3">
        <v>43962</v>
      </c>
      <c r="O14631" t="s">
        <v>62</v>
      </c>
      <c r="P14631">
        <v>2011</v>
      </c>
      <c r="Q14631" s="1">
        <v>40952</v>
      </c>
      <c r="R14631" s="1">
        <v>40952</v>
      </c>
      <c r="S14631">
        <v>0</v>
      </c>
      <c r="T14631">
        <v>3000000</v>
      </c>
      <c r="U14631">
        <v>0</v>
      </c>
      <c r="V14631">
        <v>0</v>
      </c>
      <c r="W14631">
        <v>0</v>
      </c>
      <c r="X14631">
        <v>0</v>
      </c>
      <c r="Y14631">
        <v>0</v>
      </c>
      <c r="Z14631">
        <v>0</v>
      </c>
      <c r="AA14631">
        <v>0</v>
      </c>
      <c r="AB14631">
        <v>0</v>
      </c>
      <c r="AC14631">
        <v>0</v>
      </c>
      <c r="AD14631">
        <v>0</v>
      </c>
      <c r="AE14631">
        <v>0</v>
      </c>
      <c r="AF14631">
        <v>3000000</v>
      </c>
      <c r="AG14631">
        <v>0</v>
      </c>
      <c r="AH14631">
        <v>0</v>
      </c>
      <c r="AI14631">
        <v>0</v>
      </c>
      <c r="AJ14631">
        <v>0</v>
      </c>
      <c r="AK14631">
        <v>0</v>
      </c>
      <c r="AL14631">
        <v>0</v>
      </c>
      <c r="AM14631">
        <v>0</v>
      </c>
      <c r="AN14631">
        <v>1</v>
      </c>
    </row>
    <row r="14632" spans="1:40" x14ac:dyDescent="0.45">
      <c r="A14632" t="s">
        <v>28098</v>
      </c>
      <c r="B14632" t="s">
        <v>28099</v>
      </c>
      <c r="C14632" t="s">
        <v>28100</v>
      </c>
      <c r="D14632" t="s">
        <v>49</v>
      </c>
      <c r="E14632" t="s">
        <v>50</v>
      </c>
      <c r="F14632">
        <v>0</v>
      </c>
      <c r="G14632" t="s">
        <v>43</v>
      </c>
      <c r="H14632" t="s">
        <v>44</v>
      </c>
      <c r="I14632" t="s">
        <v>204</v>
      </c>
      <c r="J14632" t="s">
        <v>205</v>
      </c>
      <c r="K14632" t="s">
        <v>232</v>
      </c>
      <c r="L14632">
        <v>2</v>
      </c>
      <c r="M14632" s="1">
        <v>38991</v>
      </c>
      <c r="N14632" s="3">
        <v>44110</v>
      </c>
      <c r="O14632" t="s">
        <v>708</v>
      </c>
      <c r="P14632">
        <v>2006</v>
      </c>
      <c r="Q14632" s="1">
        <v>39264</v>
      </c>
      <c r="R14632" s="1">
        <v>39556</v>
      </c>
      <c r="S14632">
        <v>0</v>
      </c>
      <c r="T14632">
        <v>3000000</v>
      </c>
      <c r="U14632">
        <v>0</v>
      </c>
      <c r="V14632">
        <v>0</v>
      </c>
      <c r="W14632">
        <v>0</v>
      </c>
      <c r="X14632">
        <v>0</v>
      </c>
      <c r="Y14632">
        <v>0</v>
      </c>
      <c r="Z14632">
        <v>0</v>
      </c>
      <c r="AA14632">
        <v>0</v>
      </c>
      <c r="AB14632">
        <v>0</v>
      </c>
      <c r="AC14632">
        <v>0</v>
      </c>
      <c r="AD14632">
        <v>0</v>
      </c>
      <c r="AE14632">
        <v>0</v>
      </c>
      <c r="AF14632">
        <v>3000000</v>
      </c>
      <c r="AG14632">
        <v>0</v>
      </c>
      <c r="AH14632">
        <v>0</v>
      </c>
      <c r="AI14632">
        <v>0</v>
      </c>
      <c r="AJ14632">
        <v>0</v>
      </c>
      <c r="AK14632">
        <v>0</v>
      </c>
      <c r="AL14632">
        <v>0</v>
      </c>
      <c r="AM14632">
        <v>0</v>
      </c>
      <c r="AN14632">
        <v>1</v>
      </c>
    </row>
    <row r="14633" spans="1:40" x14ac:dyDescent="0.45">
      <c r="A14633" t="s">
        <v>28538</v>
      </c>
      <c r="B14633" t="s">
        <v>28539</v>
      </c>
      <c r="C14633" t="s">
        <v>28540</v>
      </c>
      <c r="D14633" t="s">
        <v>198</v>
      </c>
      <c r="E14633" t="s">
        <v>199</v>
      </c>
      <c r="F14633">
        <v>0</v>
      </c>
      <c r="G14633" t="s">
        <v>51</v>
      </c>
      <c r="H14633" t="s">
        <v>44</v>
      </c>
      <c r="I14633" t="s">
        <v>204</v>
      </c>
      <c r="J14633" t="s">
        <v>205</v>
      </c>
      <c r="K14633" t="s">
        <v>232</v>
      </c>
      <c r="L14633">
        <v>1</v>
      </c>
      <c r="M14633" s="1">
        <v>41122</v>
      </c>
      <c r="N14633" s="3">
        <v>44055</v>
      </c>
      <c r="O14633" t="s">
        <v>342</v>
      </c>
      <c r="P14633">
        <v>2012</v>
      </c>
      <c r="Q14633" s="1">
        <v>41173</v>
      </c>
      <c r="R14633" s="1">
        <v>41173</v>
      </c>
      <c r="S14633">
        <v>0</v>
      </c>
      <c r="T14633">
        <v>3000000</v>
      </c>
      <c r="U14633">
        <v>0</v>
      </c>
      <c r="V14633">
        <v>0</v>
      </c>
      <c r="W14633">
        <v>0</v>
      </c>
      <c r="X14633">
        <v>0</v>
      </c>
      <c r="Y14633">
        <v>0</v>
      </c>
      <c r="Z14633">
        <v>0</v>
      </c>
      <c r="AA14633">
        <v>0</v>
      </c>
      <c r="AB14633">
        <v>0</v>
      </c>
      <c r="AC14633">
        <v>0</v>
      </c>
      <c r="AD14633">
        <v>0</v>
      </c>
      <c r="AE14633">
        <v>0</v>
      </c>
      <c r="AF14633">
        <v>3000000</v>
      </c>
      <c r="AG14633">
        <v>0</v>
      </c>
      <c r="AH14633">
        <v>0</v>
      </c>
      <c r="AI14633">
        <v>0</v>
      </c>
      <c r="AJ14633">
        <v>0</v>
      </c>
      <c r="AK14633">
        <v>0</v>
      </c>
      <c r="AL14633">
        <v>0</v>
      </c>
      <c r="AM14633">
        <v>0</v>
      </c>
      <c r="AN14633">
        <v>1</v>
      </c>
    </row>
    <row r="14634" spans="1:40" x14ac:dyDescent="0.45">
      <c r="A14634" t="s">
        <v>34558</v>
      </c>
      <c r="B14634" t="s">
        <v>34559</v>
      </c>
      <c r="C14634" t="s">
        <v>34560</v>
      </c>
      <c r="D14634" t="s">
        <v>78</v>
      </c>
      <c r="E14634" t="s">
        <v>79</v>
      </c>
      <c r="F14634">
        <v>0</v>
      </c>
      <c r="G14634" t="s">
        <v>51</v>
      </c>
      <c r="H14634" t="s">
        <v>44</v>
      </c>
      <c r="I14634" t="s">
        <v>204</v>
      </c>
      <c r="J14634" t="s">
        <v>205</v>
      </c>
      <c r="K14634" t="s">
        <v>205</v>
      </c>
      <c r="L14634">
        <v>2</v>
      </c>
      <c r="M14634" s="1">
        <v>39083</v>
      </c>
      <c r="N14634" s="3">
        <v>43837</v>
      </c>
      <c r="O14634" t="s">
        <v>80</v>
      </c>
      <c r="P14634">
        <v>2007</v>
      </c>
      <c r="Q14634" s="1">
        <v>40331</v>
      </c>
      <c r="R14634" s="1">
        <v>41151</v>
      </c>
      <c r="S14634">
        <v>0</v>
      </c>
      <c r="T14634">
        <v>3000000</v>
      </c>
      <c r="U14634">
        <v>0</v>
      </c>
      <c r="V14634">
        <v>0</v>
      </c>
      <c r="W14634">
        <v>0</v>
      </c>
      <c r="X14634">
        <v>0</v>
      </c>
      <c r="Y14634">
        <v>0</v>
      </c>
      <c r="Z14634">
        <v>0</v>
      </c>
      <c r="AA14634">
        <v>0</v>
      </c>
      <c r="AB14634">
        <v>0</v>
      </c>
      <c r="AC14634">
        <v>0</v>
      </c>
      <c r="AD14634">
        <v>0</v>
      </c>
      <c r="AE14634">
        <v>0</v>
      </c>
      <c r="AF14634">
        <v>0</v>
      </c>
      <c r="AG14634">
        <v>0</v>
      </c>
      <c r="AH14634">
        <v>0</v>
      </c>
      <c r="AI14634">
        <v>0</v>
      </c>
      <c r="AJ14634">
        <v>0</v>
      </c>
      <c r="AK14634">
        <v>0</v>
      </c>
      <c r="AL14634">
        <v>0</v>
      </c>
      <c r="AM14634">
        <v>0</v>
      </c>
      <c r="AN14634">
        <v>1</v>
      </c>
    </row>
    <row r="14635" spans="1:40" x14ac:dyDescent="0.45">
      <c r="A14635" t="s">
        <v>38373</v>
      </c>
      <c r="B14635" t="s">
        <v>38374</v>
      </c>
      <c r="C14635" t="s">
        <v>38375</v>
      </c>
      <c r="D14635" t="s">
        <v>38376</v>
      </c>
      <c r="E14635" t="s">
        <v>5324</v>
      </c>
      <c r="F14635">
        <v>0</v>
      </c>
      <c r="G14635" t="s">
        <v>51</v>
      </c>
      <c r="H14635" t="s">
        <v>44</v>
      </c>
      <c r="I14635" t="s">
        <v>204</v>
      </c>
      <c r="J14635" t="s">
        <v>205</v>
      </c>
      <c r="K14635" t="s">
        <v>205</v>
      </c>
      <c r="L14635">
        <v>2</v>
      </c>
      <c r="M14635" s="1">
        <v>40067</v>
      </c>
      <c r="N14635" s="3">
        <v>44083</v>
      </c>
      <c r="O14635" t="s">
        <v>194</v>
      </c>
      <c r="P14635">
        <v>2009</v>
      </c>
      <c r="Q14635" s="1">
        <v>40382</v>
      </c>
      <c r="R14635" s="1">
        <v>41304</v>
      </c>
      <c r="S14635">
        <v>3000000</v>
      </c>
      <c r="T14635">
        <v>0</v>
      </c>
      <c r="U14635">
        <v>0</v>
      </c>
      <c r="V14635">
        <v>0</v>
      </c>
      <c r="W14635">
        <v>0</v>
      </c>
      <c r="X14635">
        <v>0</v>
      </c>
      <c r="Y14635">
        <v>0</v>
      </c>
      <c r="Z14635">
        <v>0</v>
      </c>
      <c r="AA14635">
        <v>0</v>
      </c>
      <c r="AB14635">
        <v>0</v>
      </c>
      <c r="AC14635">
        <v>0</v>
      </c>
      <c r="AD14635">
        <v>0</v>
      </c>
      <c r="AE14635">
        <v>0</v>
      </c>
      <c r="AF14635">
        <v>0</v>
      </c>
      <c r="AG14635">
        <v>0</v>
      </c>
      <c r="AH14635">
        <v>0</v>
      </c>
      <c r="AI14635">
        <v>0</v>
      </c>
      <c r="AJ14635">
        <v>0</v>
      </c>
      <c r="AK14635">
        <v>0</v>
      </c>
      <c r="AL14635">
        <v>0</v>
      </c>
      <c r="AM14635">
        <v>0</v>
      </c>
      <c r="AN14635">
        <v>1</v>
      </c>
    </row>
    <row r="14636" spans="1:40" x14ac:dyDescent="0.45">
      <c r="A14636" t="s">
        <v>40733</v>
      </c>
      <c r="B14636" t="s">
        <v>40734</v>
      </c>
      <c r="C14636" t="s">
        <v>40735</v>
      </c>
      <c r="D14636" t="s">
        <v>115</v>
      </c>
      <c r="E14636" t="s">
        <v>116</v>
      </c>
      <c r="F14636">
        <v>0</v>
      </c>
      <c r="G14636" t="s">
        <v>51</v>
      </c>
      <c r="H14636" t="s">
        <v>44</v>
      </c>
      <c r="I14636" t="s">
        <v>204</v>
      </c>
      <c r="J14636" t="s">
        <v>205</v>
      </c>
      <c r="K14636" t="s">
        <v>205</v>
      </c>
      <c r="L14636">
        <v>2</v>
      </c>
      <c r="M14636" s="1">
        <v>41122</v>
      </c>
      <c r="N14636" s="3">
        <v>44055</v>
      </c>
      <c r="O14636" t="s">
        <v>342</v>
      </c>
      <c r="P14636">
        <v>2012</v>
      </c>
      <c r="Q14636" s="1">
        <v>40909</v>
      </c>
      <c r="R14636" s="1">
        <v>41872</v>
      </c>
      <c r="S14636">
        <v>0</v>
      </c>
      <c r="T14636">
        <v>3000000</v>
      </c>
      <c r="U14636">
        <v>0</v>
      </c>
      <c r="V14636">
        <v>0</v>
      </c>
      <c r="W14636">
        <v>0</v>
      </c>
      <c r="X14636">
        <v>0</v>
      </c>
      <c r="Y14636">
        <v>0</v>
      </c>
      <c r="Z14636">
        <v>0</v>
      </c>
      <c r="AA14636">
        <v>0</v>
      </c>
      <c r="AB14636">
        <v>0</v>
      </c>
      <c r="AC14636">
        <v>0</v>
      </c>
      <c r="AD14636">
        <v>0</v>
      </c>
      <c r="AE14636">
        <v>0</v>
      </c>
      <c r="AF14636">
        <v>3000000</v>
      </c>
      <c r="AG14636">
        <v>0</v>
      </c>
      <c r="AH14636">
        <v>0</v>
      </c>
      <c r="AI14636">
        <v>0</v>
      </c>
      <c r="AJ14636">
        <v>0</v>
      </c>
      <c r="AK14636">
        <v>0</v>
      </c>
      <c r="AL14636">
        <v>0</v>
      </c>
      <c r="AM14636">
        <v>0</v>
      </c>
      <c r="AN14636">
        <v>1</v>
      </c>
    </row>
    <row r="14637" spans="1:40" x14ac:dyDescent="0.45">
      <c r="A14637" t="s">
        <v>41136</v>
      </c>
      <c r="B14637" t="s">
        <v>41137</v>
      </c>
      <c r="C14637" t="s">
        <v>41138</v>
      </c>
      <c r="D14637" t="s">
        <v>41139</v>
      </c>
      <c r="E14637" t="s">
        <v>1072</v>
      </c>
      <c r="F14637">
        <v>0</v>
      </c>
      <c r="G14637" t="s">
        <v>51</v>
      </c>
      <c r="H14637" t="s">
        <v>44</v>
      </c>
      <c r="I14637" t="s">
        <v>204</v>
      </c>
      <c r="J14637" t="s">
        <v>205</v>
      </c>
      <c r="K14637" t="s">
        <v>205</v>
      </c>
      <c r="L14637">
        <v>1</v>
      </c>
      <c r="M14637" s="1">
        <v>40909</v>
      </c>
      <c r="N14637" s="3">
        <v>43842</v>
      </c>
      <c r="O14637" t="s">
        <v>94</v>
      </c>
      <c r="P14637">
        <v>2012</v>
      </c>
      <c r="Q14637" s="1">
        <v>41718</v>
      </c>
      <c r="R14637" s="1">
        <v>41718</v>
      </c>
      <c r="S14637">
        <v>3000000</v>
      </c>
      <c r="T14637">
        <v>0</v>
      </c>
      <c r="U14637">
        <v>0</v>
      </c>
      <c r="V14637">
        <v>0</v>
      </c>
      <c r="W14637">
        <v>0</v>
      </c>
      <c r="X14637">
        <v>0</v>
      </c>
      <c r="Y14637">
        <v>0</v>
      </c>
      <c r="Z14637">
        <v>0</v>
      </c>
      <c r="AA14637">
        <v>0</v>
      </c>
      <c r="AB14637">
        <v>0</v>
      </c>
      <c r="AC14637">
        <v>0</v>
      </c>
      <c r="AD14637">
        <v>0</v>
      </c>
      <c r="AE14637">
        <v>0</v>
      </c>
      <c r="AF14637">
        <v>0</v>
      </c>
      <c r="AG14637">
        <v>0</v>
      </c>
      <c r="AH14637">
        <v>0</v>
      </c>
      <c r="AI14637">
        <v>0</v>
      </c>
      <c r="AJ14637">
        <v>0</v>
      </c>
      <c r="AK14637">
        <v>0</v>
      </c>
      <c r="AL14637">
        <v>0</v>
      </c>
      <c r="AM14637">
        <v>0</v>
      </c>
      <c r="AN14637">
        <v>1</v>
      </c>
    </row>
    <row r="14638" spans="1:40" x14ac:dyDescent="0.45">
      <c r="A14638" t="s">
        <v>42000</v>
      </c>
      <c r="B14638" t="s">
        <v>42001</v>
      </c>
      <c r="C14638" t="s">
        <v>42002</v>
      </c>
      <c r="D14638" t="s">
        <v>68</v>
      </c>
      <c r="E14638" t="s">
        <v>69</v>
      </c>
      <c r="F14638">
        <v>0</v>
      </c>
      <c r="G14638" t="s">
        <v>43</v>
      </c>
      <c r="H14638" t="s">
        <v>44</v>
      </c>
      <c r="I14638" t="s">
        <v>204</v>
      </c>
      <c r="J14638" t="s">
        <v>205</v>
      </c>
      <c r="K14638" t="s">
        <v>232</v>
      </c>
      <c r="L14638">
        <v>1</v>
      </c>
      <c r="M14638" s="1">
        <v>30682</v>
      </c>
      <c r="N14638" s="2">
        <v>30682</v>
      </c>
      <c r="O14638" t="s">
        <v>110</v>
      </c>
      <c r="P14638">
        <v>1984</v>
      </c>
      <c r="Q14638" s="1">
        <v>38420</v>
      </c>
      <c r="R14638" s="1">
        <v>38420</v>
      </c>
      <c r="S14638">
        <v>0</v>
      </c>
      <c r="T14638">
        <v>3000000</v>
      </c>
      <c r="U14638">
        <v>0</v>
      </c>
      <c r="V14638">
        <v>0</v>
      </c>
      <c r="W14638">
        <v>0</v>
      </c>
      <c r="X14638">
        <v>0</v>
      </c>
      <c r="Y14638">
        <v>0</v>
      </c>
      <c r="Z14638">
        <v>0</v>
      </c>
      <c r="AA14638">
        <v>0</v>
      </c>
      <c r="AB14638">
        <v>0</v>
      </c>
      <c r="AC14638">
        <v>0</v>
      </c>
      <c r="AD14638">
        <v>0</v>
      </c>
      <c r="AE14638">
        <v>0</v>
      </c>
      <c r="AF14638">
        <v>0</v>
      </c>
      <c r="AG14638">
        <v>3000000</v>
      </c>
      <c r="AH14638">
        <v>0</v>
      </c>
      <c r="AI14638">
        <v>0</v>
      </c>
      <c r="AJ14638">
        <v>0</v>
      </c>
      <c r="AK14638">
        <v>0</v>
      </c>
      <c r="AL14638">
        <v>0</v>
      </c>
      <c r="AM14638">
        <v>0</v>
      </c>
      <c r="AN14638">
        <v>1</v>
      </c>
    </row>
    <row r="14639" spans="1:40" x14ac:dyDescent="0.45">
      <c r="A14639" t="s">
        <v>49405</v>
      </c>
      <c r="B14639" t="s">
        <v>49406</v>
      </c>
      <c r="C14639" t="s">
        <v>49407</v>
      </c>
      <c r="D14639" t="s">
        <v>371</v>
      </c>
      <c r="E14639" t="s">
        <v>222</v>
      </c>
      <c r="F14639">
        <v>0</v>
      </c>
      <c r="G14639" t="s">
        <v>51</v>
      </c>
      <c r="H14639" t="s">
        <v>44</v>
      </c>
      <c r="I14639" t="s">
        <v>204</v>
      </c>
      <c r="J14639" t="s">
        <v>205</v>
      </c>
      <c r="K14639" t="s">
        <v>865</v>
      </c>
      <c r="L14639">
        <v>1</v>
      </c>
      <c r="M14639" s="1">
        <v>35431</v>
      </c>
      <c r="N14639" s="2">
        <v>35431</v>
      </c>
      <c r="O14639" t="s">
        <v>783</v>
      </c>
      <c r="P14639">
        <v>1997</v>
      </c>
      <c r="Q14639" s="1">
        <v>39876</v>
      </c>
      <c r="R14639" s="1">
        <v>39876</v>
      </c>
      <c r="S14639">
        <v>0</v>
      </c>
      <c r="T14639">
        <v>3000000</v>
      </c>
      <c r="U14639">
        <v>0</v>
      </c>
      <c r="V14639">
        <v>0</v>
      </c>
      <c r="W14639">
        <v>0</v>
      </c>
      <c r="X14639">
        <v>0</v>
      </c>
      <c r="Y14639">
        <v>0</v>
      </c>
      <c r="Z14639">
        <v>0</v>
      </c>
      <c r="AA14639">
        <v>0</v>
      </c>
      <c r="AB14639">
        <v>0</v>
      </c>
      <c r="AC14639">
        <v>0</v>
      </c>
      <c r="AD14639">
        <v>0</v>
      </c>
      <c r="AE14639">
        <v>0</v>
      </c>
      <c r="AF14639">
        <v>0</v>
      </c>
      <c r="AG14639">
        <v>0</v>
      </c>
      <c r="AH14639">
        <v>0</v>
      </c>
      <c r="AI14639">
        <v>0</v>
      </c>
      <c r="AJ14639">
        <v>0</v>
      </c>
      <c r="AK14639">
        <v>0</v>
      </c>
      <c r="AL14639">
        <v>0</v>
      </c>
      <c r="AM14639">
        <v>0</v>
      </c>
      <c r="AN14639">
        <v>1</v>
      </c>
    </row>
    <row r="14640" spans="1:40" x14ac:dyDescent="0.45">
      <c r="A14640" t="s">
        <v>51798</v>
      </c>
      <c r="B14640" t="s">
        <v>51799</v>
      </c>
      <c r="C14640" t="s">
        <v>51800</v>
      </c>
      <c r="D14640" t="s">
        <v>51801</v>
      </c>
      <c r="E14640" t="s">
        <v>333</v>
      </c>
      <c r="F14640">
        <v>0</v>
      </c>
      <c r="G14640" t="s">
        <v>43</v>
      </c>
      <c r="H14640" t="s">
        <v>44</v>
      </c>
      <c r="I14640" t="s">
        <v>204</v>
      </c>
      <c r="J14640" t="s">
        <v>205</v>
      </c>
      <c r="K14640" t="s">
        <v>232</v>
      </c>
      <c r="L14640">
        <v>1</v>
      </c>
      <c r="M14640" s="1">
        <v>40103</v>
      </c>
      <c r="N14640" s="3">
        <v>44113</v>
      </c>
      <c r="O14640" t="s">
        <v>387</v>
      </c>
      <c r="P14640">
        <v>2009</v>
      </c>
      <c r="Q14640" s="1">
        <v>40193</v>
      </c>
      <c r="R14640" s="1">
        <v>40193</v>
      </c>
      <c r="S14640">
        <v>0</v>
      </c>
      <c r="T14640">
        <v>3000000</v>
      </c>
      <c r="U14640">
        <v>0</v>
      </c>
      <c r="V14640">
        <v>0</v>
      </c>
      <c r="W14640">
        <v>0</v>
      </c>
      <c r="X14640">
        <v>0</v>
      </c>
      <c r="Y14640">
        <v>0</v>
      </c>
      <c r="Z14640">
        <v>0</v>
      </c>
      <c r="AA14640">
        <v>0</v>
      </c>
      <c r="AB14640">
        <v>0</v>
      </c>
      <c r="AC14640">
        <v>0</v>
      </c>
      <c r="AD14640">
        <v>0</v>
      </c>
      <c r="AE14640">
        <v>0</v>
      </c>
      <c r="AF14640">
        <v>3000000</v>
      </c>
      <c r="AG14640">
        <v>0</v>
      </c>
      <c r="AH14640">
        <v>0</v>
      </c>
      <c r="AI14640">
        <v>0</v>
      </c>
      <c r="AJ14640">
        <v>0</v>
      </c>
      <c r="AK14640">
        <v>0</v>
      </c>
      <c r="AL14640">
        <v>0</v>
      </c>
      <c r="AM14640">
        <v>0</v>
      </c>
      <c r="AN14640">
        <v>1</v>
      </c>
    </row>
    <row r="14641" spans="1:40" x14ac:dyDescent="0.45">
      <c r="A14641" t="s">
        <v>56371</v>
      </c>
      <c r="B14641" t="s">
        <v>56372</v>
      </c>
      <c r="C14641" t="s">
        <v>56373</v>
      </c>
      <c r="D14641" t="s">
        <v>56374</v>
      </c>
      <c r="E14641" t="s">
        <v>2980</v>
      </c>
      <c r="F14641">
        <v>0</v>
      </c>
      <c r="G14641" t="s">
        <v>51</v>
      </c>
      <c r="H14641" t="s">
        <v>44</v>
      </c>
      <c r="I14641" t="s">
        <v>204</v>
      </c>
      <c r="J14641" t="s">
        <v>205</v>
      </c>
      <c r="K14641" t="s">
        <v>865</v>
      </c>
      <c r="L14641">
        <v>1</v>
      </c>
      <c r="M14641" s="1">
        <v>8224</v>
      </c>
      <c r="N14641" s="3">
        <v>44034</v>
      </c>
      <c r="O14641" t="s">
        <v>56375</v>
      </c>
      <c r="P14641">
        <v>1922</v>
      </c>
      <c r="Q14641" s="1">
        <v>40192</v>
      </c>
      <c r="R14641" s="1">
        <v>40192</v>
      </c>
      <c r="S14641">
        <v>0</v>
      </c>
      <c r="T14641">
        <v>0</v>
      </c>
      <c r="U14641">
        <v>0</v>
      </c>
      <c r="V14641">
        <v>0</v>
      </c>
      <c r="W14641">
        <v>0</v>
      </c>
      <c r="X14641">
        <v>0</v>
      </c>
      <c r="Y14641">
        <v>0</v>
      </c>
      <c r="Z14641">
        <v>3000000</v>
      </c>
      <c r="AA14641">
        <v>0</v>
      </c>
      <c r="AB14641">
        <v>0</v>
      </c>
      <c r="AC14641">
        <v>0</v>
      </c>
      <c r="AD14641">
        <v>0</v>
      </c>
      <c r="AE14641">
        <v>0</v>
      </c>
      <c r="AF14641">
        <v>0</v>
      </c>
      <c r="AG14641">
        <v>0</v>
      </c>
      <c r="AH14641">
        <v>0</v>
      </c>
      <c r="AI14641">
        <v>0</v>
      </c>
      <c r="AJ14641">
        <v>0</v>
      </c>
      <c r="AK14641">
        <v>0</v>
      </c>
      <c r="AL14641">
        <v>0</v>
      </c>
      <c r="AM14641">
        <v>0</v>
      </c>
      <c r="AN14641">
        <v>1</v>
      </c>
    </row>
    <row r="14642" spans="1:40" x14ac:dyDescent="0.45">
      <c r="A14642" t="s">
        <v>61200</v>
      </c>
      <c r="B14642" t="s">
        <v>61201</v>
      </c>
      <c r="C14642" t="s">
        <v>61202</v>
      </c>
      <c r="D14642" t="s">
        <v>198</v>
      </c>
      <c r="E14642" t="s">
        <v>199</v>
      </c>
      <c r="F14642">
        <v>0</v>
      </c>
      <c r="G14642" t="s">
        <v>43</v>
      </c>
      <c r="H14642" t="s">
        <v>44</v>
      </c>
      <c r="I14642" t="s">
        <v>204</v>
      </c>
      <c r="J14642" t="s">
        <v>205</v>
      </c>
      <c r="K14642" t="s">
        <v>232</v>
      </c>
      <c r="L14642">
        <v>1</v>
      </c>
      <c r="M14642" s="1">
        <v>39448</v>
      </c>
      <c r="N14642" s="3">
        <v>43838</v>
      </c>
      <c r="O14642" t="s">
        <v>133</v>
      </c>
      <c r="P14642">
        <v>2008</v>
      </c>
      <c r="Q14642" s="1">
        <v>40463</v>
      </c>
      <c r="R14642" s="1">
        <v>40463</v>
      </c>
      <c r="S14642">
        <v>0</v>
      </c>
      <c r="T14642">
        <v>3000000</v>
      </c>
      <c r="U14642">
        <v>0</v>
      </c>
      <c r="V14642">
        <v>0</v>
      </c>
      <c r="W14642">
        <v>0</v>
      </c>
      <c r="X14642">
        <v>0</v>
      </c>
      <c r="Y14642">
        <v>0</v>
      </c>
      <c r="Z14642">
        <v>0</v>
      </c>
      <c r="AA14642">
        <v>0</v>
      </c>
      <c r="AB14642">
        <v>0</v>
      </c>
      <c r="AC14642">
        <v>0</v>
      </c>
      <c r="AD14642">
        <v>0</v>
      </c>
      <c r="AE14642">
        <v>0</v>
      </c>
      <c r="AF14642">
        <v>0</v>
      </c>
      <c r="AG14642">
        <v>0</v>
      </c>
      <c r="AH14642">
        <v>0</v>
      </c>
      <c r="AI14642">
        <v>0</v>
      </c>
      <c r="AJ14642">
        <v>0</v>
      </c>
      <c r="AK14642">
        <v>0</v>
      </c>
      <c r="AL14642">
        <v>0</v>
      </c>
      <c r="AM14642">
        <v>0</v>
      </c>
      <c r="AN14642">
        <v>1</v>
      </c>
    </row>
    <row r="14643" spans="1:40" x14ac:dyDescent="0.45">
      <c r="A14643" t="s">
        <v>62988</v>
      </c>
      <c r="B14643" t="s">
        <v>62989</v>
      </c>
      <c r="C14643" t="s">
        <v>62990</v>
      </c>
      <c r="D14643" t="s">
        <v>68</v>
      </c>
      <c r="E14643" t="s">
        <v>69</v>
      </c>
      <c r="F14643">
        <v>0</v>
      </c>
      <c r="G14643" t="s">
        <v>51</v>
      </c>
      <c r="H14643" t="s">
        <v>44</v>
      </c>
      <c r="I14643" t="s">
        <v>204</v>
      </c>
      <c r="J14643" t="s">
        <v>205</v>
      </c>
      <c r="K14643" t="s">
        <v>243</v>
      </c>
      <c r="L14643">
        <v>1</v>
      </c>
      <c r="M14643" s="1">
        <v>39814</v>
      </c>
      <c r="N14643" s="3">
        <v>43839</v>
      </c>
      <c r="O14643" t="s">
        <v>135</v>
      </c>
      <c r="P14643">
        <v>2009</v>
      </c>
      <c r="Q14643" s="1">
        <v>41613</v>
      </c>
      <c r="R14643" s="1">
        <v>41613</v>
      </c>
      <c r="S14643">
        <v>0</v>
      </c>
      <c r="T14643">
        <v>3000000</v>
      </c>
      <c r="U14643">
        <v>0</v>
      </c>
      <c r="V14643">
        <v>0</v>
      </c>
      <c r="W14643">
        <v>0</v>
      </c>
      <c r="X14643">
        <v>0</v>
      </c>
      <c r="Y14643">
        <v>0</v>
      </c>
      <c r="Z14643">
        <v>0</v>
      </c>
      <c r="AA14643">
        <v>0</v>
      </c>
      <c r="AB14643">
        <v>0</v>
      </c>
      <c r="AC14643">
        <v>0</v>
      </c>
      <c r="AD14643">
        <v>0</v>
      </c>
      <c r="AE14643">
        <v>0</v>
      </c>
      <c r="AF14643">
        <v>0</v>
      </c>
      <c r="AG14643">
        <v>0</v>
      </c>
      <c r="AH14643">
        <v>0</v>
      </c>
      <c r="AI14643">
        <v>0</v>
      </c>
      <c r="AJ14643">
        <v>0</v>
      </c>
      <c r="AK14643">
        <v>0</v>
      </c>
      <c r="AL14643">
        <v>0</v>
      </c>
      <c r="AM14643">
        <v>0</v>
      </c>
      <c r="AN14643">
        <v>1</v>
      </c>
    </row>
    <row r="14644" spans="1:40" x14ac:dyDescent="0.45">
      <c r="A14644" t="s">
        <v>67725</v>
      </c>
      <c r="B14644" t="s">
        <v>67726</v>
      </c>
      <c r="C14644" t="s">
        <v>67727</v>
      </c>
      <c r="D14644" t="s">
        <v>513</v>
      </c>
      <c r="E14644" t="s">
        <v>514</v>
      </c>
      <c r="F14644">
        <v>0</v>
      </c>
      <c r="G14644" t="s">
        <v>43</v>
      </c>
      <c r="H14644" t="s">
        <v>44</v>
      </c>
      <c r="I14644" t="s">
        <v>204</v>
      </c>
      <c r="J14644" t="s">
        <v>205</v>
      </c>
      <c r="K14644" t="s">
        <v>232</v>
      </c>
      <c r="L14644">
        <v>1</v>
      </c>
      <c r="M14644" s="1">
        <v>40483</v>
      </c>
      <c r="N14644" s="3">
        <v>44145</v>
      </c>
      <c r="O14644" t="s">
        <v>153</v>
      </c>
      <c r="P14644">
        <v>2010</v>
      </c>
      <c r="Q14644" s="1">
        <v>41010</v>
      </c>
      <c r="R14644" s="1">
        <v>41010</v>
      </c>
      <c r="S14644">
        <v>0</v>
      </c>
      <c r="T14644">
        <v>3000000</v>
      </c>
      <c r="U14644">
        <v>0</v>
      </c>
      <c r="V14644">
        <v>0</v>
      </c>
      <c r="W14644">
        <v>0</v>
      </c>
      <c r="X14644">
        <v>0</v>
      </c>
      <c r="Y14644">
        <v>0</v>
      </c>
      <c r="Z14644">
        <v>0</v>
      </c>
      <c r="AA14644">
        <v>0</v>
      </c>
      <c r="AB14644">
        <v>0</v>
      </c>
      <c r="AC14644">
        <v>0</v>
      </c>
      <c r="AD14644">
        <v>0</v>
      </c>
      <c r="AE14644">
        <v>0</v>
      </c>
      <c r="AF14644">
        <v>3000000</v>
      </c>
      <c r="AG14644">
        <v>0</v>
      </c>
      <c r="AH14644">
        <v>0</v>
      </c>
      <c r="AI14644">
        <v>0</v>
      </c>
      <c r="AJ14644">
        <v>0</v>
      </c>
      <c r="AK14644">
        <v>0</v>
      </c>
      <c r="AL14644">
        <v>0</v>
      </c>
      <c r="AM14644">
        <v>0</v>
      </c>
      <c r="AN14644">
        <v>1</v>
      </c>
    </row>
    <row r="14645" spans="1:40" x14ac:dyDescent="0.45">
      <c r="A14645" t="s">
        <v>71397</v>
      </c>
      <c r="B14645" t="s">
        <v>71398</v>
      </c>
      <c r="C14645" t="s">
        <v>71399</v>
      </c>
      <c r="D14645" t="s">
        <v>71400</v>
      </c>
      <c r="E14645" t="s">
        <v>900</v>
      </c>
      <c r="F14645">
        <v>0</v>
      </c>
      <c r="G14645" t="s">
        <v>43</v>
      </c>
      <c r="H14645" t="s">
        <v>44</v>
      </c>
      <c r="I14645" t="s">
        <v>204</v>
      </c>
      <c r="J14645" t="s">
        <v>205</v>
      </c>
      <c r="K14645" t="s">
        <v>205</v>
      </c>
      <c r="L14645">
        <v>1</v>
      </c>
      <c r="M14645" s="1">
        <v>40179</v>
      </c>
      <c r="N14645" s="3">
        <v>43840</v>
      </c>
      <c r="O14645" t="s">
        <v>87</v>
      </c>
      <c r="P14645">
        <v>2010</v>
      </c>
      <c r="Q14645" s="1">
        <v>41298</v>
      </c>
      <c r="R14645" s="1">
        <v>41298</v>
      </c>
      <c r="S14645">
        <v>0</v>
      </c>
      <c r="T14645">
        <v>3000000</v>
      </c>
      <c r="U14645">
        <v>0</v>
      </c>
      <c r="V14645">
        <v>0</v>
      </c>
      <c r="W14645">
        <v>0</v>
      </c>
      <c r="X14645">
        <v>0</v>
      </c>
      <c r="Y14645">
        <v>0</v>
      </c>
      <c r="Z14645">
        <v>0</v>
      </c>
      <c r="AA14645">
        <v>0</v>
      </c>
      <c r="AB14645">
        <v>0</v>
      </c>
      <c r="AC14645">
        <v>0</v>
      </c>
      <c r="AD14645">
        <v>0</v>
      </c>
      <c r="AE14645">
        <v>0</v>
      </c>
      <c r="AF14645">
        <v>3000000</v>
      </c>
      <c r="AG14645">
        <v>0</v>
      </c>
      <c r="AH14645">
        <v>0</v>
      </c>
      <c r="AI14645">
        <v>0</v>
      </c>
      <c r="AJ14645">
        <v>0</v>
      </c>
      <c r="AK14645">
        <v>0</v>
      </c>
      <c r="AL14645">
        <v>0</v>
      </c>
      <c r="AM14645">
        <v>0</v>
      </c>
      <c r="AN14645">
        <v>1</v>
      </c>
    </row>
    <row r="14646" spans="1:40" x14ac:dyDescent="0.45">
      <c r="A14646" t="s">
        <v>73766</v>
      </c>
      <c r="B14646" t="s">
        <v>73767</v>
      </c>
      <c r="C14646" t="s">
        <v>73768</v>
      </c>
      <c r="D14646" t="s">
        <v>68</v>
      </c>
      <c r="E14646" t="s">
        <v>69</v>
      </c>
      <c r="F14646">
        <v>0</v>
      </c>
      <c r="G14646" t="s">
        <v>51</v>
      </c>
      <c r="H14646" t="s">
        <v>44</v>
      </c>
      <c r="I14646" t="s">
        <v>204</v>
      </c>
      <c r="J14646" t="s">
        <v>205</v>
      </c>
      <c r="K14646" t="s">
        <v>205</v>
      </c>
      <c r="L14646">
        <v>1</v>
      </c>
      <c r="M14646" s="1">
        <v>35796</v>
      </c>
      <c r="N14646" s="2">
        <v>35796</v>
      </c>
      <c r="O14646" t="s">
        <v>393</v>
      </c>
      <c r="P14646">
        <v>1998</v>
      </c>
      <c r="Q14646" s="1">
        <v>39021</v>
      </c>
      <c r="R14646" s="1">
        <v>39021</v>
      </c>
      <c r="S14646">
        <v>0</v>
      </c>
      <c r="T14646">
        <v>3000000</v>
      </c>
      <c r="U14646">
        <v>0</v>
      </c>
      <c r="V14646">
        <v>0</v>
      </c>
      <c r="W14646">
        <v>0</v>
      </c>
      <c r="X14646">
        <v>0</v>
      </c>
      <c r="Y14646">
        <v>0</v>
      </c>
      <c r="Z14646">
        <v>0</v>
      </c>
      <c r="AA14646">
        <v>0</v>
      </c>
      <c r="AB14646">
        <v>0</v>
      </c>
      <c r="AC14646">
        <v>0</v>
      </c>
      <c r="AD14646">
        <v>0</v>
      </c>
      <c r="AE14646">
        <v>0</v>
      </c>
      <c r="AF14646">
        <v>0</v>
      </c>
      <c r="AG14646">
        <v>0</v>
      </c>
      <c r="AH14646">
        <v>0</v>
      </c>
      <c r="AI14646">
        <v>3000000</v>
      </c>
      <c r="AJ14646">
        <v>0</v>
      </c>
      <c r="AK14646">
        <v>0</v>
      </c>
      <c r="AL14646">
        <v>0</v>
      </c>
      <c r="AM14646">
        <v>0</v>
      </c>
      <c r="AN14646">
        <v>1</v>
      </c>
    </row>
    <row r="14647" spans="1:40" x14ac:dyDescent="0.45">
      <c r="A14647" t="s">
        <v>45668</v>
      </c>
      <c r="B14647" t="s">
        <v>45669</v>
      </c>
      <c r="C14647" t="s">
        <v>45670</v>
      </c>
      <c r="D14647" t="s">
        <v>45671</v>
      </c>
      <c r="E14647" t="s">
        <v>79</v>
      </c>
      <c r="F14647">
        <v>0</v>
      </c>
      <c r="G14647" t="s">
        <v>75</v>
      </c>
      <c r="H14647" t="s">
        <v>179</v>
      </c>
      <c r="I14647" t="s">
        <v>6658</v>
      </c>
      <c r="J14647" t="s">
        <v>45672</v>
      </c>
      <c r="K14647" t="s">
        <v>45672</v>
      </c>
      <c r="L14647">
        <v>1</v>
      </c>
      <c r="M14647" s="1">
        <v>39462</v>
      </c>
      <c r="N14647" s="3">
        <v>43838</v>
      </c>
      <c r="O14647" t="s">
        <v>133</v>
      </c>
      <c r="P14647">
        <v>2008</v>
      </c>
      <c r="Q14647" s="1">
        <v>39667</v>
      </c>
      <c r="R14647" s="1">
        <v>39667</v>
      </c>
      <c r="S14647">
        <v>0</v>
      </c>
      <c r="T14647">
        <v>3000000</v>
      </c>
      <c r="U14647">
        <v>0</v>
      </c>
      <c r="V14647">
        <v>0</v>
      </c>
      <c r="W14647">
        <v>0</v>
      </c>
      <c r="X14647">
        <v>0</v>
      </c>
      <c r="Y14647">
        <v>0</v>
      </c>
      <c r="Z14647">
        <v>0</v>
      </c>
      <c r="AA14647">
        <v>0</v>
      </c>
      <c r="AB14647">
        <v>0</v>
      </c>
      <c r="AC14647">
        <v>0</v>
      </c>
      <c r="AD14647">
        <v>0</v>
      </c>
      <c r="AE14647">
        <v>0</v>
      </c>
      <c r="AF14647">
        <v>3000000</v>
      </c>
      <c r="AG14647">
        <v>0</v>
      </c>
      <c r="AH14647">
        <v>0</v>
      </c>
      <c r="AI14647">
        <v>0</v>
      </c>
      <c r="AJ14647">
        <v>0</v>
      </c>
      <c r="AK14647">
        <v>0</v>
      </c>
      <c r="AL14647">
        <v>0</v>
      </c>
      <c r="AM14647">
        <v>0</v>
      </c>
      <c r="AN14647">
        <v>0</v>
      </c>
    </row>
    <row r="14648" spans="1:40" x14ac:dyDescent="0.45">
      <c r="A14648" t="s">
        <v>16531</v>
      </c>
      <c r="B14648" t="s">
        <v>16532</v>
      </c>
      <c r="C14648" t="s">
        <v>16533</v>
      </c>
      <c r="D14648" t="s">
        <v>412</v>
      </c>
      <c r="E14648" t="s">
        <v>413</v>
      </c>
      <c r="F14648">
        <v>0</v>
      </c>
      <c r="G14648" t="s">
        <v>43</v>
      </c>
      <c r="H14648" t="s">
        <v>44</v>
      </c>
      <c r="I14648" t="s">
        <v>121</v>
      </c>
      <c r="J14648" t="s">
        <v>365</v>
      </c>
      <c r="K14648" t="s">
        <v>7720</v>
      </c>
      <c r="L14648">
        <v>1</v>
      </c>
      <c r="M14648" s="1">
        <v>36526</v>
      </c>
      <c r="N14648" s="2">
        <v>36526</v>
      </c>
      <c r="O14648" t="s">
        <v>176</v>
      </c>
      <c r="P14648">
        <v>2000</v>
      </c>
      <c r="Q14648" s="1">
        <v>39170</v>
      </c>
      <c r="R14648" s="1">
        <v>39170</v>
      </c>
      <c r="S14648">
        <v>0</v>
      </c>
      <c r="T14648">
        <v>3000000</v>
      </c>
      <c r="U14648">
        <v>0</v>
      </c>
      <c r="V14648">
        <v>0</v>
      </c>
      <c r="W14648">
        <v>0</v>
      </c>
      <c r="X14648">
        <v>0</v>
      </c>
      <c r="Y14648">
        <v>0</v>
      </c>
      <c r="Z14648">
        <v>0</v>
      </c>
      <c r="AA14648">
        <v>0</v>
      </c>
      <c r="AB14648">
        <v>0</v>
      </c>
      <c r="AC14648">
        <v>0</v>
      </c>
      <c r="AD14648">
        <v>0</v>
      </c>
      <c r="AE14648">
        <v>0</v>
      </c>
      <c r="AF14648">
        <v>0</v>
      </c>
      <c r="AG14648">
        <v>0</v>
      </c>
      <c r="AH14648">
        <v>0</v>
      </c>
      <c r="AI14648">
        <v>3000000</v>
      </c>
      <c r="AJ14648">
        <v>0</v>
      </c>
      <c r="AK14648">
        <v>0</v>
      </c>
      <c r="AL14648">
        <v>0</v>
      </c>
      <c r="AM14648">
        <v>0</v>
      </c>
      <c r="AN14648">
        <v>1</v>
      </c>
    </row>
    <row r="14649" spans="1:40" x14ac:dyDescent="0.45">
      <c r="A14649" t="s">
        <v>36866</v>
      </c>
      <c r="B14649" t="s">
        <v>36867</v>
      </c>
      <c r="C14649" t="s">
        <v>36868</v>
      </c>
      <c r="D14649" t="s">
        <v>68</v>
      </c>
      <c r="E14649" t="s">
        <v>69</v>
      </c>
      <c r="F14649">
        <v>0</v>
      </c>
      <c r="G14649" t="s">
        <v>51</v>
      </c>
      <c r="H14649" t="s">
        <v>44</v>
      </c>
      <c r="I14649" t="s">
        <v>121</v>
      </c>
      <c r="J14649" t="s">
        <v>122</v>
      </c>
      <c r="K14649" t="s">
        <v>17876</v>
      </c>
      <c r="L14649">
        <v>1</v>
      </c>
      <c r="M14649" s="1">
        <v>39814</v>
      </c>
      <c r="N14649" s="3">
        <v>43839</v>
      </c>
      <c r="O14649" t="s">
        <v>135</v>
      </c>
      <c r="P14649">
        <v>2009</v>
      </c>
      <c r="Q14649" s="1">
        <v>40175</v>
      </c>
      <c r="R14649" s="1">
        <v>40175</v>
      </c>
      <c r="S14649">
        <v>0</v>
      </c>
      <c r="T14649">
        <v>3000000</v>
      </c>
      <c r="U14649">
        <v>0</v>
      </c>
      <c r="V14649">
        <v>0</v>
      </c>
      <c r="W14649">
        <v>0</v>
      </c>
      <c r="X14649">
        <v>0</v>
      </c>
      <c r="Y14649">
        <v>0</v>
      </c>
      <c r="Z14649">
        <v>0</v>
      </c>
      <c r="AA14649">
        <v>0</v>
      </c>
      <c r="AB14649">
        <v>0</v>
      </c>
      <c r="AC14649">
        <v>0</v>
      </c>
      <c r="AD14649">
        <v>0</v>
      </c>
      <c r="AE14649">
        <v>0</v>
      </c>
      <c r="AF14649">
        <v>0</v>
      </c>
      <c r="AG14649">
        <v>0</v>
      </c>
      <c r="AH14649">
        <v>0</v>
      </c>
      <c r="AI14649">
        <v>0</v>
      </c>
      <c r="AJ14649">
        <v>0</v>
      </c>
      <c r="AK14649">
        <v>0</v>
      </c>
      <c r="AL14649">
        <v>0</v>
      </c>
      <c r="AM14649">
        <v>0</v>
      </c>
      <c r="AN14649">
        <v>1</v>
      </c>
    </row>
    <row r="14650" spans="1:40" x14ac:dyDescent="0.45">
      <c r="A14650" t="s">
        <v>9925</v>
      </c>
      <c r="B14650" t="s">
        <v>9926</v>
      </c>
      <c r="C14650" t="s">
        <v>9927</v>
      </c>
      <c r="D14650" t="s">
        <v>198</v>
      </c>
      <c r="E14650" t="s">
        <v>199</v>
      </c>
      <c r="F14650">
        <v>0</v>
      </c>
      <c r="G14650" t="s">
        <v>51</v>
      </c>
      <c r="H14650" t="s">
        <v>44</v>
      </c>
      <c r="I14650" t="s">
        <v>592</v>
      </c>
      <c r="J14650" t="s">
        <v>593</v>
      </c>
      <c r="K14650" t="s">
        <v>735</v>
      </c>
      <c r="L14650">
        <v>1</v>
      </c>
      <c r="M14650" s="1">
        <v>34486</v>
      </c>
      <c r="N14650" s="2">
        <v>34486</v>
      </c>
      <c r="O14650" t="s">
        <v>9928</v>
      </c>
      <c r="P14650">
        <v>1994</v>
      </c>
      <c r="Q14650" s="1">
        <v>41929</v>
      </c>
      <c r="R14650" s="1">
        <v>41929</v>
      </c>
      <c r="S14650">
        <v>0</v>
      </c>
      <c r="T14650">
        <v>0</v>
      </c>
      <c r="U14650">
        <v>3000000</v>
      </c>
      <c r="V14650">
        <v>0</v>
      </c>
      <c r="W14650">
        <v>0</v>
      </c>
      <c r="X14650">
        <v>0</v>
      </c>
      <c r="Y14650">
        <v>0</v>
      </c>
      <c r="Z14650">
        <v>0</v>
      </c>
      <c r="AA14650">
        <v>0</v>
      </c>
      <c r="AB14650">
        <v>0</v>
      </c>
      <c r="AC14650">
        <v>0</v>
      </c>
      <c r="AD14650">
        <v>0</v>
      </c>
      <c r="AE14650">
        <v>0</v>
      </c>
      <c r="AF14650">
        <v>0</v>
      </c>
      <c r="AG14650">
        <v>0</v>
      </c>
      <c r="AH14650">
        <v>0</v>
      </c>
      <c r="AI14650">
        <v>0</v>
      </c>
      <c r="AJ14650">
        <v>0</v>
      </c>
      <c r="AK14650">
        <v>0</v>
      </c>
      <c r="AL14650">
        <v>0</v>
      </c>
      <c r="AM14650">
        <v>0</v>
      </c>
      <c r="AN14650">
        <v>1</v>
      </c>
    </row>
    <row r="14651" spans="1:40" x14ac:dyDescent="0.45">
      <c r="A14651" t="s">
        <v>31643</v>
      </c>
      <c r="B14651" t="s">
        <v>31644</v>
      </c>
      <c r="C14651" t="s">
        <v>31645</v>
      </c>
      <c r="D14651" t="s">
        <v>899</v>
      </c>
      <c r="E14651" t="s">
        <v>900</v>
      </c>
      <c r="F14651">
        <v>0</v>
      </c>
      <c r="G14651" t="s">
        <v>51</v>
      </c>
      <c r="H14651" t="s">
        <v>44</v>
      </c>
      <c r="I14651" t="s">
        <v>592</v>
      </c>
      <c r="J14651" t="s">
        <v>593</v>
      </c>
      <c r="K14651" t="s">
        <v>593</v>
      </c>
      <c r="L14651">
        <v>1</v>
      </c>
      <c r="M14651" s="1">
        <v>40544</v>
      </c>
      <c r="N14651" s="3">
        <v>43841</v>
      </c>
      <c r="O14651" t="s">
        <v>311</v>
      </c>
      <c r="P14651">
        <v>2011</v>
      </c>
      <c r="Q14651" s="1">
        <v>41668</v>
      </c>
      <c r="R14651" s="1">
        <v>41668</v>
      </c>
      <c r="S14651">
        <v>0</v>
      </c>
      <c r="T14651">
        <v>0</v>
      </c>
      <c r="U14651">
        <v>0</v>
      </c>
      <c r="V14651">
        <v>0</v>
      </c>
      <c r="W14651">
        <v>0</v>
      </c>
      <c r="X14651">
        <v>0</v>
      </c>
      <c r="Y14651">
        <v>0</v>
      </c>
      <c r="Z14651">
        <v>3000000</v>
      </c>
      <c r="AA14651">
        <v>0</v>
      </c>
      <c r="AB14651">
        <v>0</v>
      </c>
      <c r="AC14651">
        <v>0</v>
      </c>
      <c r="AD14651">
        <v>0</v>
      </c>
      <c r="AE14651">
        <v>0</v>
      </c>
      <c r="AF14651">
        <v>0</v>
      </c>
      <c r="AG14651">
        <v>0</v>
      </c>
      <c r="AH14651">
        <v>0</v>
      </c>
      <c r="AI14651">
        <v>0</v>
      </c>
      <c r="AJ14651">
        <v>0</v>
      </c>
      <c r="AK14651">
        <v>0</v>
      </c>
      <c r="AL14651">
        <v>0</v>
      </c>
      <c r="AM14651">
        <v>0</v>
      </c>
      <c r="AN14651">
        <v>1</v>
      </c>
    </row>
    <row r="14652" spans="1:40" x14ac:dyDescent="0.45">
      <c r="A14652" t="s">
        <v>78125</v>
      </c>
      <c r="B14652" t="s">
        <v>78126</v>
      </c>
      <c r="C14652" t="s">
        <v>78127</v>
      </c>
      <c r="D14652" t="s">
        <v>2960</v>
      </c>
      <c r="E14652" t="s">
        <v>228</v>
      </c>
      <c r="F14652">
        <v>0</v>
      </c>
      <c r="G14652" t="s">
        <v>51</v>
      </c>
      <c r="H14652" t="s">
        <v>44</v>
      </c>
      <c r="I14652" t="s">
        <v>1723</v>
      </c>
      <c r="J14652" t="s">
        <v>1724</v>
      </c>
      <c r="K14652" t="s">
        <v>31753</v>
      </c>
      <c r="L14652">
        <v>1</v>
      </c>
      <c r="M14652" s="1">
        <v>36526</v>
      </c>
      <c r="N14652" s="2">
        <v>36526</v>
      </c>
      <c r="O14652" t="s">
        <v>176</v>
      </c>
      <c r="P14652">
        <v>2000</v>
      </c>
      <c r="Q14652" s="1">
        <v>41913</v>
      </c>
      <c r="R14652" s="1">
        <v>41913</v>
      </c>
      <c r="S14652">
        <v>0</v>
      </c>
      <c r="T14652">
        <v>3000000</v>
      </c>
      <c r="U14652">
        <v>0</v>
      </c>
      <c r="V14652">
        <v>0</v>
      </c>
      <c r="W14652">
        <v>0</v>
      </c>
      <c r="X14652">
        <v>0</v>
      </c>
      <c r="Y14652">
        <v>0</v>
      </c>
      <c r="Z14652">
        <v>0</v>
      </c>
      <c r="AA14652">
        <v>0</v>
      </c>
      <c r="AB14652">
        <v>0</v>
      </c>
      <c r="AC14652">
        <v>0</v>
      </c>
      <c r="AD14652">
        <v>0</v>
      </c>
      <c r="AE14652">
        <v>0</v>
      </c>
      <c r="AF14652">
        <v>0</v>
      </c>
      <c r="AG14652">
        <v>0</v>
      </c>
      <c r="AH14652">
        <v>0</v>
      </c>
      <c r="AI14652">
        <v>0</v>
      </c>
      <c r="AJ14652">
        <v>0</v>
      </c>
      <c r="AK14652">
        <v>0</v>
      </c>
      <c r="AL14652">
        <v>0</v>
      </c>
      <c r="AM14652">
        <v>0</v>
      </c>
      <c r="AN14652">
        <v>1</v>
      </c>
    </row>
    <row r="14653" spans="1:40" x14ac:dyDescent="0.45">
      <c r="A14653" t="s">
        <v>40040</v>
      </c>
      <c r="B14653" t="s">
        <v>40041</v>
      </c>
      <c r="C14653" t="s">
        <v>40042</v>
      </c>
      <c r="D14653" t="s">
        <v>198</v>
      </c>
      <c r="E14653" t="s">
        <v>199</v>
      </c>
      <c r="F14653">
        <v>0</v>
      </c>
      <c r="G14653" t="s">
        <v>75</v>
      </c>
      <c r="H14653" t="s">
        <v>44</v>
      </c>
      <c r="I14653" t="s">
        <v>96</v>
      </c>
      <c r="J14653" t="s">
        <v>1675</v>
      </c>
      <c r="K14653" t="s">
        <v>1675</v>
      </c>
      <c r="L14653">
        <v>1</v>
      </c>
      <c r="M14653" s="1">
        <v>38353</v>
      </c>
      <c r="N14653" s="3">
        <v>43835</v>
      </c>
      <c r="O14653" t="s">
        <v>277</v>
      </c>
      <c r="P14653">
        <v>2005</v>
      </c>
      <c r="Q14653" s="1">
        <v>40271</v>
      </c>
      <c r="R14653" s="1">
        <v>40271</v>
      </c>
      <c r="S14653">
        <v>0</v>
      </c>
      <c r="T14653">
        <v>3000000</v>
      </c>
      <c r="U14653">
        <v>0</v>
      </c>
      <c r="V14653">
        <v>0</v>
      </c>
      <c r="W14653">
        <v>0</v>
      </c>
      <c r="X14653">
        <v>0</v>
      </c>
      <c r="Y14653">
        <v>0</v>
      </c>
      <c r="Z14653">
        <v>0</v>
      </c>
      <c r="AA14653">
        <v>0</v>
      </c>
      <c r="AB14653">
        <v>0</v>
      </c>
      <c r="AC14653">
        <v>0</v>
      </c>
      <c r="AD14653">
        <v>0</v>
      </c>
      <c r="AE14653">
        <v>0</v>
      </c>
      <c r="AF14653">
        <v>0</v>
      </c>
      <c r="AG14653">
        <v>0</v>
      </c>
      <c r="AH14653">
        <v>0</v>
      </c>
      <c r="AI14653">
        <v>0</v>
      </c>
      <c r="AJ14653">
        <v>0</v>
      </c>
      <c r="AK14653">
        <v>0</v>
      </c>
      <c r="AL14653">
        <v>0</v>
      </c>
      <c r="AM14653">
        <v>0</v>
      </c>
      <c r="AN14653">
        <v>0</v>
      </c>
    </row>
    <row r="14654" spans="1:40" x14ac:dyDescent="0.45">
      <c r="A14654" t="s">
        <v>73573</v>
      </c>
      <c r="B14654" t="s">
        <v>73574</v>
      </c>
      <c r="C14654" t="s">
        <v>73575</v>
      </c>
      <c r="D14654" t="s">
        <v>68</v>
      </c>
      <c r="E14654" t="s">
        <v>69</v>
      </c>
      <c r="F14654">
        <v>0</v>
      </c>
      <c r="G14654" t="s">
        <v>51</v>
      </c>
      <c r="H14654" t="s">
        <v>44</v>
      </c>
      <c r="I14654" t="s">
        <v>96</v>
      </c>
      <c r="J14654" t="s">
        <v>1675</v>
      </c>
      <c r="K14654" t="s">
        <v>1675</v>
      </c>
      <c r="L14654">
        <v>1</v>
      </c>
      <c r="M14654" s="1">
        <v>41275</v>
      </c>
      <c r="N14654" s="3">
        <v>43843</v>
      </c>
      <c r="O14654" t="s">
        <v>117</v>
      </c>
      <c r="P14654">
        <v>2013</v>
      </c>
      <c r="Q14654" s="1">
        <v>41541</v>
      </c>
      <c r="R14654" s="1">
        <v>41541</v>
      </c>
      <c r="S14654">
        <v>0</v>
      </c>
      <c r="T14654">
        <v>3000000</v>
      </c>
      <c r="U14654">
        <v>0</v>
      </c>
      <c r="V14654">
        <v>0</v>
      </c>
      <c r="W14654">
        <v>0</v>
      </c>
      <c r="X14654">
        <v>0</v>
      </c>
      <c r="Y14654">
        <v>0</v>
      </c>
      <c r="Z14654">
        <v>0</v>
      </c>
      <c r="AA14654">
        <v>0</v>
      </c>
      <c r="AB14654">
        <v>0</v>
      </c>
      <c r="AC14654">
        <v>0</v>
      </c>
      <c r="AD14654">
        <v>0</v>
      </c>
      <c r="AE14654">
        <v>0</v>
      </c>
      <c r="AF14654">
        <v>0</v>
      </c>
      <c r="AG14654">
        <v>0</v>
      </c>
      <c r="AH14654">
        <v>0</v>
      </c>
      <c r="AI14654">
        <v>0</v>
      </c>
      <c r="AJ14654">
        <v>0</v>
      </c>
      <c r="AK14654">
        <v>0</v>
      </c>
      <c r="AL14654">
        <v>0</v>
      </c>
      <c r="AM14654">
        <v>0</v>
      </c>
      <c r="AN14654">
        <v>1</v>
      </c>
    </row>
    <row r="14655" spans="1:40" x14ac:dyDescent="0.45">
      <c r="A14655" t="s">
        <v>41358</v>
      </c>
      <c r="B14655" t="s">
        <v>41359</v>
      </c>
      <c r="C14655" t="s">
        <v>41360</v>
      </c>
      <c r="D14655" t="s">
        <v>68</v>
      </c>
      <c r="E14655" t="s">
        <v>69</v>
      </c>
      <c r="F14655">
        <v>0</v>
      </c>
      <c r="G14655" t="s">
        <v>43</v>
      </c>
      <c r="H14655" t="s">
        <v>44</v>
      </c>
      <c r="I14655" t="s">
        <v>327</v>
      </c>
      <c r="J14655" t="s">
        <v>328</v>
      </c>
      <c r="K14655" t="s">
        <v>3704</v>
      </c>
      <c r="L14655">
        <v>1</v>
      </c>
      <c r="M14655" s="1">
        <v>37987</v>
      </c>
      <c r="N14655" s="3">
        <v>43834</v>
      </c>
      <c r="O14655" t="s">
        <v>273</v>
      </c>
      <c r="P14655">
        <v>2004</v>
      </c>
      <c r="Q14655" s="1">
        <v>39209</v>
      </c>
      <c r="R14655" s="1">
        <v>39209</v>
      </c>
      <c r="S14655">
        <v>0</v>
      </c>
      <c r="T14655">
        <v>3000000</v>
      </c>
      <c r="U14655">
        <v>0</v>
      </c>
      <c r="V14655">
        <v>0</v>
      </c>
      <c r="W14655">
        <v>0</v>
      </c>
      <c r="X14655">
        <v>0</v>
      </c>
      <c r="Y14655">
        <v>0</v>
      </c>
      <c r="Z14655">
        <v>0</v>
      </c>
      <c r="AA14655">
        <v>0</v>
      </c>
      <c r="AB14655">
        <v>0</v>
      </c>
      <c r="AC14655">
        <v>0</v>
      </c>
      <c r="AD14655">
        <v>0</v>
      </c>
      <c r="AE14655">
        <v>0</v>
      </c>
      <c r="AF14655">
        <v>3000000</v>
      </c>
      <c r="AG14655">
        <v>0</v>
      </c>
      <c r="AH14655">
        <v>0</v>
      </c>
      <c r="AI14655">
        <v>0</v>
      </c>
      <c r="AJ14655">
        <v>0</v>
      </c>
      <c r="AK14655">
        <v>0</v>
      </c>
      <c r="AL14655">
        <v>0</v>
      </c>
      <c r="AM14655">
        <v>0</v>
      </c>
      <c r="AN14655">
        <v>1</v>
      </c>
    </row>
    <row r="14656" spans="1:40" x14ac:dyDescent="0.45">
      <c r="A14656" t="s">
        <v>15478</v>
      </c>
      <c r="B14656" t="s">
        <v>15479</v>
      </c>
      <c r="C14656" t="s">
        <v>15480</v>
      </c>
      <c r="D14656" t="s">
        <v>68</v>
      </c>
      <c r="E14656" t="s">
        <v>69</v>
      </c>
      <c r="F14656">
        <v>0</v>
      </c>
      <c r="G14656" t="s">
        <v>51</v>
      </c>
      <c r="H14656" t="s">
        <v>44</v>
      </c>
      <c r="I14656" t="s">
        <v>107</v>
      </c>
      <c r="J14656" t="s">
        <v>108</v>
      </c>
      <c r="K14656" t="s">
        <v>542</v>
      </c>
      <c r="L14656">
        <v>1</v>
      </c>
      <c r="M14656" s="1">
        <v>35796</v>
      </c>
      <c r="N14656" s="2">
        <v>35796</v>
      </c>
      <c r="O14656" t="s">
        <v>393</v>
      </c>
      <c r="P14656">
        <v>1998</v>
      </c>
      <c r="Q14656" s="1">
        <v>38565</v>
      </c>
      <c r="R14656" s="1">
        <v>38565</v>
      </c>
      <c r="S14656">
        <v>0</v>
      </c>
      <c r="T14656">
        <v>3000000</v>
      </c>
      <c r="U14656">
        <v>0</v>
      </c>
      <c r="V14656">
        <v>0</v>
      </c>
      <c r="W14656">
        <v>0</v>
      </c>
      <c r="X14656">
        <v>0</v>
      </c>
      <c r="Y14656">
        <v>0</v>
      </c>
      <c r="Z14656">
        <v>0</v>
      </c>
      <c r="AA14656">
        <v>0</v>
      </c>
      <c r="AB14656">
        <v>0</v>
      </c>
      <c r="AC14656">
        <v>0</v>
      </c>
      <c r="AD14656">
        <v>0</v>
      </c>
      <c r="AE14656">
        <v>0</v>
      </c>
      <c r="AF14656">
        <v>3000000</v>
      </c>
      <c r="AG14656">
        <v>0</v>
      </c>
      <c r="AH14656">
        <v>0</v>
      </c>
      <c r="AI14656">
        <v>0</v>
      </c>
      <c r="AJ14656">
        <v>0</v>
      </c>
      <c r="AK14656">
        <v>0</v>
      </c>
      <c r="AL14656">
        <v>0</v>
      </c>
      <c r="AM14656">
        <v>0</v>
      </c>
      <c r="AN14656">
        <v>1</v>
      </c>
    </row>
    <row r="14657" spans="1:40" x14ac:dyDescent="0.45">
      <c r="A14657" t="s">
        <v>28746</v>
      </c>
      <c r="B14657" t="s">
        <v>28747</v>
      </c>
      <c r="C14657" t="s">
        <v>28748</v>
      </c>
      <c r="D14657" t="s">
        <v>68</v>
      </c>
      <c r="E14657" t="s">
        <v>69</v>
      </c>
      <c r="F14657">
        <v>0</v>
      </c>
      <c r="G14657" t="s">
        <v>51</v>
      </c>
      <c r="H14657" t="s">
        <v>44</v>
      </c>
      <c r="I14657" t="s">
        <v>107</v>
      </c>
      <c r="J14657" t="s">
        <v>108</v>
      </c>
      <c r="K14657" t="s">
        <v>2971</v>
      </c>
      <c r="L14657">
        <v>1</v>
      </c>
      <c r="M14657" s="1">
        <v>37987</v>
      </c>
      <c r="N14657" s="3">
        <v>43834</v>
      </c>
      <c r="O14657" t="s">
        <v>273</v>
      </c>
      <c r="P14657">
        <v>2004</v>
      </c>
      <c r="Q14657" s="1">
        <v>40135</v>
      </c>
      <c r="R14657" s="1">
        <v>40135</v>
      </c>
      <c r="S14657">
        <v>0</v>
      </c>
      <c r="T14657">
        <v>3000000</v>
      </c>
      <c r="U14657">
        <v>0</v>
      </c>
      <c r="V14657">
        <v>0</v>
      </c>
      <c r="W14657">
        <v>0</v>
      </c>
      <c r="X14657">
        <v>0</v>
      </c>
      <c r="Y14657">
        <v>0</v>
      </c>
      <c r="Z14657">
        <v>0</v>
      </c>
      <c r="AA14657">
        <v>0</v>
      </c>
      <c r="AB14657">
        <v>0</v>
      </c>
      <c r="AC14657">
        <v>0</v>
      </c>
      <c r="AD14657">
        <v>0</v>
      </c>
      <c r="AE14657">
        <v>0</v>
      </c>
      <c r="AF14657">
        <v>0</v>
      </c>
      <c r="AG14657">
        <v>0</v>
      </c>
      <c r="AH14657">
        <v>0</v>
      </c>
      <c r="AI14657">
        <v>0</v>
      </c>
      <c r="AJ14657">
        <v>0</v>
      </c>
      <c r="AK14657">
        <v>0</v>
      </c>
      <c r="AL14657">
        <v>0</v>
      </c>
      <c r="AM14657">
        <v>0</v>
      </c>
      <c r="AN14657">
        <v>1</v>
      </c>
    </row>
    <row r="14658" spans="1:40" x14ac:dyDescent="0.45">
      <c r="A14658" t="s">
        <v>60243</v>
      </c>
      <c r="B14658" t="s">
        <v>60244</v>
      </c>
      <c r="C14658" t="s">
        <v>60245</v>
      </c>
      <c r="D14658" t="s">
        <v>899</v>
      </c>
      <c r="E14658" t="s">
        <v>900</v>
      </c>
      <c r="F14658">
        <v>0</v>
      </c>
      <c r="G14658" t="s">
        <v>51</v>
      </c>
      <c r="H14658" t="s">
        <v>44</v>
      </c>
      <c r="I14658" t="s">
        <v>1108</v>
      </c>
      <c r="J14658" t="s">
        <v>1109</v>
      </c>
      <c r="K14658" t="s">
        <v>7173</v>
      </c>
      <c r="L14658">
        <v>2</v>
      </c>
      <c r="M14658" s="1">
        <v>40544</v>
      </c>
      <c r="N14658" s="3">
        <v>43841</v>
      </c>
      <c r="O14658" t="s">
        <v>311</v>
      </c>
      <c r="P14658">
        <v>2011</v>
      </c>
      <c r="Q14658" s="1">
        <v>41429</v>
      </c>
      <c r="R14658" s="1">
        <v>41704</v>
      </c>
      <c r="S14658">
        <v>2000000</v>
      </c>
      <c r="T14658">
        <v>1000000</v>
      </c>
      <c r="U14658">
        <v>0</v>
      </c>
      <c r="V14658">
        <v>0</v>
      </c>
      <c r="W14658">
        <v>0</v>
      </c>
      <c r="X14658">
        <v>0</v>
      </c>
      <c r="Y14658">
        <v>0</v>
      </c>
      <c r="Z14658">
        <v>0</v>
      </c>
      <c r="AA14658">
        <v>0</v>
      </c>
      <c r="AB14658">
        <v>0</v>
      </c>
      <c r="AC14658">
        <v>0</v>
      </c>
      <c r="AD14658">
        <v>0</v>
      </c>
      <c r="AE14658">
        <v>0</v>
      </c>
      <c r="AF14658">
        <v>0</v>
      </c>
      <c r="AG14658">
        <v>0</v>
      </c>
      <c r="AH14658">
        <v>0</v>
      </c>
      <c r="AI14658">
        <v>0</v>
      </c>
      <c r="AJ14658">
        <v>0</v>
      </c>
      <c r="AK14658">
        <v>0</v>
      </c>
      <c r="AL14658">
        <v>0</v>
      </c>
      <c r="AM14658">
        <v>0</v>
      </c>
      <c r="AN14658">
        <v>1</v>
      </c>
    </row>
    <row r="14659" spans="1:40" x14ac:dyDescent="0.45">
      <c r="A14659" t="s">
        <v>55521</v>
      </c>
      <c r="B14659" t="s">
        <v>55522</v>
      </c>
      <c r="C14659" t="s">
        <v>55523</v>
      </c>
      <c r="D14659" t="s">
        <v>170</v>
      </c>
      <c r="E14659" t="s">
        <v>171</v>
      </c>
      <c r="F14659">
        <v>0</v>
      </c>
      <c r="G14659" t="s">
        <v>51</v>
      </c>
      <c r="H14659" t="s">
        <v>44</v>
      </c>
      <c r="I14659" t="s">
        <v>532</v>
      </c>
      <c r="J14659" t="s">
        <v>9466</v>
      </c>
      <c r="K14659" t="s">
        <v>16187</v>
      </c>
      <c r="L14659">
        <v>1</v>
      </c>
      <c r="M14659" s="1">
        <v>31413</v>
      </c>
      <c r="N14659" s="2">
        <v>31413</v>
      </c>
      <c r="O14659" t="s">
        <v>103</v>
      </c>
      <c r="P14659">
        <v>1986</v>
      </c>
      <c r="Q14659" s="1">
        <v>39062</v>
      </c>
      <c r="R14659" s="1">
        <v>39062</v>
      </c>
      <c r="S14659">
        <v>0</v>
      </c>
      <c r="T14659">
        <v>3000000</v>
      </c>
      <c r="U14659">
        <v>0</v>
      </c>
      <c r="V14659">
        <v>0</v>
      </c>
      <c r="W14659">
        <v>0</v>
      </c>
      <c r="X14659">
        <v>0</v>
      </c>
      <c r="Y14659">
        <v>0</v>
      </c>
      <c r="Z14659">
        <v>0</v>
      </c>
      <c r="AA14659">
        <v>0</v>
      </c>
      <c r="AB14659">
        <v>0</v>
      </c>
      <c r="AC14659">
        <v>0</v>
      </c>
      <c r="AD14659">
        <v>0</v>
      </c>
      <c r="AE14659">
        <v>0</v>
      </c>
      <c r="AF14659">
        <v>0</v>
      </c>
      <c r="AG14659">
        <v>0</v>
      </c>
      <c r="AH14659">
        <v>0</v>
      </c>
      <c r="AI14659">
        <v>0</v>
      </c>
      <c r="AJ14659">
        <v>0</v>
      </c>
      <c r="AK14659">
        <v>0</v>
      </c>
      <c r="AL14659">
        <v>0</v>
      </c>
      <c r="AM14659">
        <v>0</v>
      </c>
      <c r="AN14659">
        <v>1</v>
      </c>
    </row>
    <row r="14660" spans="1:40" x14ac:dyDescent="0.45">
      <c r="A14660" t="s">
        <v>2057</v>
      </c>
      <c r="B14660" t="s">
        <v>2058</v>
      </c>
      <c r="C14660" t="s">
        <v>2059</v>
      </c>
      <c r="D14660" t="s">
        <v>2060</v>
      </c>
      <c r="E14660" t="s">
        <v>2061</v>
      </c>
      <c r="F14660">
        <v>0</v>
      </c>
      <c r="G14660" t="s">
        <v>51</v>
      </c>
      <c r="H14660" t="s">
        <v>44</v>
      </c>
      <c r="I14660" t="s">
        <v>45</v>
      </c>
      <c r="J14660" t="s">
        <v>46</v>
      </c>
      <c r="K14660" t="s">
        <v>47</v>
      </c>
      <c r="L14660">
        <v>1</v>
      </c>
      <c r="M14660" s="1">
        <v>39814</v>
      </c>
      <c r="N14660" s="3">
        <v>43839</v>
      </c>
      <c r="O14660" t="s">
        <v>135</v>
      </c>
      <c r="P14660">
        <v>2009</v>
      </c>
      <c r="Q14660" s="1">
        <v>41473</v>
      </c>
      <c r="R14660" s="1">
        <v>41473</v>
      </c>
      <c r="S14660">
        <v>0</v>
      </c>
      <c r="T14660">
        <v>0</v>
      </c>
      <c r="U14660">
        <v>0</v>
      </c>
      <c r="V14660">
        <v>0</v>
      </c>
      <c r="W14660">
        <v>0</v>
      </c>
      <c r="X14660">
        <v>3000000</v>
      </c>
      <c r="Y14660">
        <v>0</v>
      </c>
      <c r="Z14660">
        <v>0</v>
      </c>
      <c r="AA14660">
        <v>0</v>
      </c>
      <c r="AB14660">
        <v>0</v>
      </c>
      <c r="AC14660">
        <v>0</v>
      </c>
      <c r="AD14660">
        <v>0</v>
      </c>
      <c r="AE14660">
        <v>0</v>
      </c>
      <c r="AF14660">
        <v>0</v>
      </c>
      <c r="AG14660">
        <v>0</v>
      </c>
      <c r="AH14660">
        <v>0</v>
      </c>
      <c r="AI14660">
        <v>0</v>
      </c>
      <c r="AJ14660">
        <v>0</v>
      </c>
      <c r="AK14660">
        <v>0</v>
      </c>
      <c r="AL14660">
        <v>0</v>
      </c>
      <c r="AM14660">
        <v>0</v>
      </c>
      <c r="AN14660">
        <v>1</v>
      </c>
    </row>
    <row r="14661" spans="1:40" x14ac:dyDescent="0.45">
      <c r="A14661" t="s">
        <v>4966</v>
      </c>
      <c r="B14661" t="s">
        <v>4967</v>
      </c>
      <c r="C14661" t="s">
        <v>4968</v>
      </c>
      <c r="D14661" t="s">
        <v>4969</v>
      </c>
      <c r="E14661" t="s">
        <v>69</v>
      </c>
      <c r="F14661">
        <v>0</v>
      </c>
      <c r="G14661" t="s">
        <v>51</v>
      </c>
      <c r="H14661" t="s">
        <v>44</v>
      </c>
      <c r="I14661" t="s">
        <v>45</v>
      </c>
      <c r="J14661" t="s">
        <v>46</v>
      </c>
      <c r="K14661" t="s">
        <v>47</v>
      </c>
      <c r="L14661">
        <v>1</v>
      </c>
      <c r="M14661" s="1">
        <v>41640</v>
      </c>
      <c r="N14661" s="3">
        <v>43844</v>
      </c>
      <c r="O14661" t="s">
        <v>67</v>
      </c>
      <c r="P14661">
        <v>2014</v>
      </c>
      <c r="Q14661" s="1">
        <v>41905</v>
      </c>
      <c r="R14661" s="1">
        <v>41905</v>
      </c>
      <c r="S14661">
        <v>3000000</v>
      </c>
      <c r="T14661">
        <v>0</v>
      </c>
      <c r="U14661">
        <v>0</v>
      </c>
      <c r="V14661">
        <v>0</v>
      </c>
      <c r="W14661">
        <v>0</v>
      </c>
      <c r="X14661">
        <v>0</v>
      </c>
      <c r="Y14661">
        <v>0</v>
      </c>
      <c r="Z14661">
        <v>0</v>
      </c>
      <c r="AA14661">
        <v>0</v>
      </c>
      <c r="AB14661">
        <v>0</v>
      </c>
      <c r="AC14661">
        <v>0</v>
      </c>
      <c r="AD14661">
        <v>0</v>
      </c>
      <c r="AE14661">
        <v>0</v>
      </c>
      <c r="AF14661">
        <v>0</v>
      </c>
      <c r="AG14661">
        <v>0</v>
      </c>
      <c r="AH14661">
        <v>0</v>
      </c>
      <c r="AI14661">
        <v>0</v>
      </c>
      <c r="AJ14661">
        <v>0</v>
      </c>
      <c r="AK14661">
        <v>0</v>
      </c>
      <c r="AL14661">
        <v>0</v>
      </c>
      <c r="AM14661">
        <v>0</v>
      </c>
      <c r="AN14661">
        <v>1</v>
      </c>
    </row>
    <row r="14662" spans="1:40" x14ac:dyDescent="0.45">
      <c r="A14662" t="s">
        <v>6734</v>
      </c>
      <c r="B14662" t="s">
        <v>6735</v>
      </c>
      <c r="C14662" t="s">
        <v>6736</v>
      </c>
      <c r="D14662" t="s">
        <v>6737</v>
      </c>
      <c r="E14662" t="s">
        <v>722</v>
      </c>
      <c r="F14662">
        <v>0</v>
      </c>
      <c r="G14662" t="s">
        <v>51</v>
      </c>
      <c r="H14662" t="s">
        <v>44</v>
      </c>
      <c r="I14662" t="s">
        <v>45</v>
      </c>
      <c r="J14662" t="s">
        <v>1660</v>
      </c>
      <c r="K14662" t="s">
        <v>1660</v>
      </c>
      <c r="L14662">
        <v>1</v>
      </c>
      <c r="M14662" s="1">
        <v>36161</v>
      </c>
      <c r="N14662" s="2">
        <v>36161</v>
      </c>
      <c r="O14662" t="s">
        <v>597</v>
      </c>
      <c r="P14662">
        <v>1999</v>
      </c>
      <c r="Q14662" s="1">
        <v>39503</v>
      </c>
      <c r="R14662" s="1">
        <v>39503</v>
      </c>
      <c r="S14662">
        <v>0</v>
      </c>
      <c r="T14662">
        <v>0</v>
      </c>
      <c r="U14662">
        <v>0</v>
      </c>
      <c r="V14662">
        <v>0</v>
      </c>
      <c r="W14662">
        <v>0</v>
      </c>
      <c r="X14662">
        <v>0</v>
      </c>
      <c r="Y14662">
        <v>3000000</v>
      </c>
      <c r="Z14662">
        <v>0</v>
      </c>
      <c r="AA14662">
        <v>0</v>
      </c>
      <c r="AB14662">
        <v>0</v>
      </c>
      <c r="AC14662">
        <v>0</v>
      </c>
      <c r="AD14662">
        <v>0</v>
      </c>
      <c r="AE14662">
        <v>0</v>
      </c>
      <c r="AF14662">
        <v>0</v>
      </c>
      <c r="AG14662">
        <v>0</v>
      </c>
      <c r="AH14662">
        <v>0</v>
      </c>
      <c r="AI14662">
        <v>0</v>
      </c>
      <c r="AJ14662">
        <v>0</v>
      </c>
      <c r="AK14662">
        <v>0</v>
      </c>
      <c r="AL14662">
        <v>0</v>
      </c>
      <c r="AM14662">
        <v>0</v>
      </c>
      <c r="AN14662">
        <v>1</v>
      </c>
    </row>
    <row r="14663" spans="1:40" x14ac:dyDescent="0.45">
      <c r="A14663" t="s">
        <v>9433</v>
      </c>
      <c r="B14663" t="s">
        <v>9434</v>
      </c>
      <c r="C14663" t="s">
        <v>9435</v>
      </c>
      <c r="D14663" t="s">
        <v>9436</v>
      </c>
      <c r="E14663" t="s">
        <v>287</v>
      </c>
      <c r="F14663">
        <v>0</v>
      </c>
      <c r="G14663" t="s">
        <v>51</v>
      </c>
      <c r="H14663" t="s">
        <v>44</v>
      </c>
      <c r="I14663" t="s">
        <v>45</v>
      </c>
      <c r="J14663" t="s">
        <v>46</v>
      </c>
      <c r="K14663" t="s">
        <v>47</v>
      </c>
      <c r="L14663">
        <v>1</v>
      </c>
      <c r="M14663" s="1">
        <v>41671</v>
      </c>
      <c r="N14663" s="3">
        <v>43875</v>
      </c>
      <c r="O14663" t="s">
        <v>67</v>
      </c>
      <c r="P14663">
        <v>2014</v>
      </c>
      <c r="Q14663" s="1">
        <v>41671</v>
      </c>
      <c r="R14663" s="1">
        <v>41671</v>
      </c>
      <c r="S14663">
        <v>0</v>
      </c>
      <c r="T14663">
        <v>0</v>
      </c>
      <c r="U14663">
        <v>0</v>
      </c>
      <c r="V14663">
        <v>0</v>
      </c>
      <c r="W14663">
        <v>0</v>
      </c>
      <c r="X14663">
        <v>0</v>
      </c>
      <c r="Y14663">
        <v>3000000</v>
      </c>
      <c r="Z14663">
        <v>0</v>
      </c>
      <c r="AA14663">
        <v>0</v>
      </c>
      <c r="AB14663">
        <v>0</v>
      </c>
      <c r="AC14663">
        <v>0</v>
      </c>
      <c r="AD14663">
        <v>0</v>
      </c>
      <c r="AE14663">
        <v>0</v>
      </c>
      <c r="AF14663">
        <v>0</v>
      </c>
      <c r="AG14663">
        <v>0</v>
      </c>
      <c r="AH14663">
        <v>0</v>
      </c>
      <c r="AI14663">
        <v>0</v>
      </c>
      <c r="AJ14663">
        <v>0</v>
      </c>
      <c r="AK14663">
        <v>0</v>
      </c>
      <c r="AL14663">
        <v>0</v>
      </c>
      <c r="AM14663">
        <v>0</v>
      </c>
      <c r="AN14663">
        <v>1</v>
      </c>
    </row>
    <row r="14664" spans="1:40" x14ac:dyDescent="0.45">
      <c r="A14664" t="s">
        <v>14580</v>
      </c>
      <c r="B14664" t="s">
        <v>14581</v>
      </c>
      <c r="C14664" t="s">
        <v>14582</v>
      </c>
      <c r="D14664" t="s">
        <v>90</v>
      </c>
      <c r="E14664" t="s">
        <v>91</v>
      </c>
      <c r="F14664">
        <v>0</v>
      </c>
      <c r="G14664" t="s">
        <v>51</v>
      </c>
      <c r="H14664" t="s">
        <v>44</v>
      </c>
      <c r="I14664" t="s">
        <v>45</v>
      </c>
      <c r="J14664" t="s">
        <v>46</v>
      </c>
      <c r="K14664" t="s">
        <v>47</v>
      </c>
      <c r="L14664">
        <v>1</v>
      </c>
      <c r="M14664" s="1">
        <v>38443</v>
      </c>
      <c r="N14664" s="3">
        <v>43926</v>
      </c>
      <c r="O14664" t="s">
        <v>904</v>
      </c>
      <c r="P14664">
        <v>2005</v>
      </c>
      <c r="Q14664" s="1">
        <v>41192</v>
      </c>
      <c r="R14664" s="1">
        <v>41192</v>
      </c>
      <c r="S14664">
        <v>0</v>
      </c>
      <c r="T14664">
        <v>0</v>
      </c>
      <c r="U14664">
        <v>0</v>
      </c>
      <c r="V14664">
        <v>0</v>
      </c>
      <c r="W14664">
        <v>0</v>
      </c>
      <c r="X14664">
        <v>0</v>
      </c>
      <c r="Y14664">
        <v>3000000</v>
      </c>
      <c r="Z14664">
        <v>0</v>
      </c>
      <c r="AA14664">
        <v>0</v>
      </c>
      <c r="AB14664">
        <v>0</v>
      </c>
      <c r="AC14664">
        <v>0</v>
      </c>
      <c r="AD14664">
        <v>0</v>
      </c>
      <c r="AE14664">
        <v>0</v>
      </c>
      <c r="AF14664">
        <v>0</v>
      </c>
      <c r="AG14664">
        <v>0</v>
      </c>
      <c r="AH14664">
        <v>0</v>
      </c>
      <c r="AI14664">
        <v>0</v>
      </c>
      <c r="AJ14664">
        <v>0</v>
      </c>
      <c r="AK14664">
        <v>0</v>
      </c>
      <c r="AL14664">
        <v>0</v>
      </c>
      <c r="AM14664">
        <v>0</v>
      </c>
      <c r="AN14664">
        <v>1</v>
      </c>
    </row>
    <row r="14665" spans="1:40" x14ac:dyDescent="0.45">
      <c r="A14665" t="s">
        <v>20232</v>
      </c>
      <c r="B14665" t="s">
        <v>20233</v>
      </c>
      <c r="C14665" t="s">
        <v>20234</v>
      </c>
      <c r="D14665" t="s">
        <v>20235</v>
      </c>
      <c r="E14665" t="s">
        <v>79</v>
      </c>
      <c r="F14665">
        <v>0</v>
      </c>
      <c r="G14665" t="s">
        <v>51</v>
      </c>
      <c r="H14665" t="s">
        <v>44</v>
      </c>
      <c r="I14665" t="s">
        <v>45</v>
      </c>
      <c r="J14665" t="s">
        <v>46</v>
      </c>
      <c r="K14665" t="s">
        <v>47</v>
      </c>
      <c r="L14665">
        <v>1</v>
      </c>
      <c r="M14665" s="1">
        <v>40128</v>
      </c>
      <c r="N14665" s="3">
        <v>44144</v>
      </c>
      <c r="O14665" t="s">
        <v>387</v>
      </c>
      <c r="P14665">
        <v>2009</v>
      </c>
      <c r="Q14665" s="1">
        <v>40751</v>
      </c>
      <c r="R14665" s="1">
        <v>40751</v>
      </c>
      <c r="S14665">
        <v>0</v>
      </c>
      <c r="T14665">
        <v>3000000</v>
      </c>
      <c r="U14665">
        <v>0</v>
      </c>
      <c r="V14665">
        <v>0</v>
      </c>
      <c r="W14665">
        <v>0</v>
      </c>
      <c r="X14665">
        <v>0</v>
      </c>
      <c r="Y14665">
        <v>0</v>
      </c>
      <c r="Z14665">
        <v>0</v>
      </c>
      <c r="AA14665">
        <v>0</v>
      </c>
      <c r="AB14665">
        <v>0</v>
      </c>
      <c r="AC14665">
        <v>0</v>
      </c>
      <c r="AD14665">
        <v>0</v>
      </c>
      <c r="AE14665">
        <v>0</v>
      </c>
      <c r="AF14665">
        <v>3000000</v>
      </c>
      <c r="AG14665">
        <v>0</v>
      </c>
      <c r="AH14665">
        <v>0</v>
      </c>
      <c r="AI14665">
        <v>0</v>
      </c>
      <c r="AJ14665">
        <v>0</v>
      </c>
      <c r="AK14665">
        <v>0</v>
      </c>
      <c r="AL14665">
        <v>0</v>
      </c>
      <c r="AM14665">
        <v>0</v>
      </c>
      <c r="AN14665">
        <v>1</v>
      </c>
    </row>
    <row r="14666" spans="1:40" x14ac:dyDescent="0.45">
      <c r="A14666" t="s">
        <v>20732</v>
      </c>
      <c r="B14666" t="s">
        <v>20733</v>
      </c>
      <c r="C14666" t="s">
        <v>20734</v>
      </c>
      <c r="D14666" t="s">
        <v>20735</v>
      </c>
      <c r="E14666" t="s">
        <v>4197</v>
      </c>
      <c r="F14666">
        <v>0</v>
      </c>
      <c r="G14666" t="s">
        <v>51</v>
      </c>
      <c r="H14666" t="s">
        <v>44</v>
      </c>
      <c r="I14666" t="s">
        <v>45</v>
      </c>
      <c r="J14666" t="s">
        <v>46</v>
      </c>
      <c r="K14666" t="s">
        <v>47</v>
      </c>
      <c r="L14666">
        <v>1</v>
      </c>
      <c r="M14666" s="1">
        <v>36892</v>
      </c>
      <c r="N14666" s="3">
        <v>43831</v>
      </c>
      <c r="O14666" t="s">
        <v>124</v>
      </c>
      <c r="P14666">
        <v>2001</v>
      </c>
      <c r="Q14666" s="1">
        <v>39896</v>
      </c>
      <c r="R14666" s="1">
        <v>39896</v>
      </c>
      <c r="S14666">
        <v>0</v>
      </c>
      <c r="T14666">
        <v>3000000</v>
      </c>
      <c r="U14666">
        <v>0</v>
      </c>
      <c r="V14666">
        <v>0</v>
      </c>
      <c r="W14666">
        <v>0</v>
      </c>
      <c r="X14666">
        <v>0</v>
      </c>
      <c r="Y14666">
        <v>0</v>
      </c>
      <c r="Z14666">
        <v>0</v>
      </c>
      <c r="AA14666">
        <v>0</v>
      </c>
      <c r="AB14666">
        <v>0</v>
      </c>
      <c r="AC14666">
        <v>0</v>
      </c>
      <c r="AD14666">
        <v>0</v>
      </c>
      <c r="AE14666">
        <v>0</v>
      </c>
      <c r="AF14666">
        <v>0</v>
      </c>
      <c r="AG14666">
        <v>0</v>
      </c>
      <c r="AH14666">
        <v>0</v>
      </c>
      <c r="AI14666">
        <v>0</v>
      </c>
      <c r="AJ14666">
        <v>0</v>
      </c>
      <c r="AK14666">
        <v>0</v>
      </c>
      <c r="AL14666">
        <v>0</v>
      </c>
      <c r="AM14666">
        <v>0</v>
      </c>
      <c r="AN14666">
        <v>1</v>
      </c>
    </row>
    <row r="14667" spans="1:40" x14ac:dyDescent="0.45">
      <c r="A14667" t="s">
        <v>21551</v>
      </c>
      <c r="B14667" t="s">
        <v>21552</v>
      </c>
      <c r="C14667" t="s">
        <v>21553</v>
      </c>
      <c r="D14667" t="s">
        <v>368</v>
      </c>
      <c r="E14667" t="s">
        <v>42</v>
      </c>
      <c r="F14667">
        <v>0</v>
      </c>
      <c r="G14667" t="s">
        <v>51</v>
      </c>
      <c r="H14667" t="s">
        <v>44</v>
      </c>
      <c r="I14667" t="s">
        <v>45</v>
      </c>
      <c r="J14667" t="s">
        <v>46</v>
      </c>
      <c r="K14667" t="s">
        <v>47</v>
      </c>
      <c r="L14667">
        <v>1</v>
      </c>
      <c r="M14667" s="1">
        <v>38718</v>
      </c>
      <c r="N14667" s="3">
        <v>43836</v>
      </c>
      <c r="O14667" t="s">
        <v>260</v>
      </c>
      <c r="P14667">
        <v>2006</v>
      </c>
      <c r="Q14667" s="1">
        <v>39511</v>
      </c>
      <c r="R14667" s="1">
        <v>39511</v>
      </c>
      <c r="S14667">
        <v>0</v>
      </c>
      <c r="T14667">
        <v>0</v>
      </c>
      <c r="U14667">
        <v>0</v>
      </c>
      <c r="V14667">
        <v>0</v>
      </c>
      <c r="W14667">
        <v>0</v>
      </c>
      <c r="X14667">
        <v>0</v>
      </c>
      <c r="Y14667">
        <v>3000000</v>
      </c>
      <c r="Z14667">
        <v>0</v>
      </c>
      <c r="AA14667">
        <v>0</v>
      </c>
      <c r="AB14667">
        <v>0</v>
      </c>
      <c r="AC14667">
        <v>0</v>
      </c>
      <c r="AD14667">
        <v>0</v>
      </c>
      <c r="AE14667">
        <v>0</v>
      </c>
      <c r="AF14667">
        <v>0</v>
      </c>
      <c r="AG14667">
        <v>0</v>
      </c>
      <c r="AH14667">
        <v>0</v>
      </c>
      <c r="AI14667">
        <v>0</v>
      </c>
      <c r="AJ14667">
        <v>0</v>
      </c>
      <c r="AK14667">
        <v>0</v>
      </c>
      <c r="AL14667">
        <v>0</v>
      </c>
      <c r="AM14667">
        <v>0</v>
      </c>
      <c r="AN14667">
        <v>1</v>
      </c>
    </row>
    <row r="14668" spans="1:40" x14ac:dyDescent="0.45">
      <c r="A14668" t="s">
        <v>22021</v>
      </c>
      <c r="B14668" t="s">
        <v>22022</v>
      </c>
      <c r="C14668" t="s">
        <v>22023</v>
      </c>
      <c r="D14668" t="s">
        <v>8960</v>
      </c>
      <c r="E14668" t="s">
        <v>74</v>
      </c>
      <c r="F14668">
        <v>0</v>
      </c>
      <c r="G14668" t="s">
        <v>51</v>
      </c>
      <c r="H14668" t="s">
        <v>44</v>
      </c>
      <c r="I14668" t="s">
        <v>45</v>
      </c>
      <c r="J14668" t="s">
        <v>46</v>
      </c>
      <c r="K14668" t="s">
        <v>47</v>
      </c>
      <c r="L14668">
        <v>1</v>
      </c>
      <c r="M14668" s="1">
        <v>40179</v>
      </c>
      <c r="N14668" s="3">
        <v>43840</v>
      </c>
      <c r="O14668" t="s">
        <v>87</v>
      </c>
      <c r="P14668">
        <v>2010</v>
      </c>
      <c r="Q14668" s="1">
        <v>40179</v>
      </c>
      <c r="R14668" s="1">
        <v>40179</v>
      </c>
      <c r="S14668">
        <v>0</v>
      </c>
      <c r="T14668">
        <v>0</v>
      </c>
      <c r="U14668">
        <v>0</v>
      </c>
      <c r="V14668">
        <v>0</v>
      </c>
      <c r="W14668">
        <v>0</v>
      </c>
      <c r="X14668">
        <v>0</v>
      </c>
      <c r="Y14668">
        <v>3000000</v>
      </c>
      <c r="Z14668">
        <v>0</v>
      </c>
      <c r="AA14668">
        <v>0</v>
      </c>
      <c r="AB14668">
        <v>0</v>
      </c>
      <c r="AC14668">
        <v>0</v>
      </c>
      <c r="AD14668">
        <v>0</v>
      </c>
      <c r="AE14668">
        <v>0</v>
      </c>
      <c r="AF14668">
        <v>0</v>
      </c>
      <c r="AG14668">
        <v>0</v>
      </c>
      <c r="AH14668">
        <v>0</v>
      </c>
      <c r="AI14668">
        <v>0</v>
      </c>
      <c r="AJ14668">
        <v>0</v>
      </c>
      <c r="AK14668">
        <v>0</v>
      </c>
      <c r="AL14668">
        <v>0</v>
      </c>
      <c r="AM14668">
        <v>0</v>
      </c>
      <c r="AN14668">
        <v>1</v>
      </c>
    </row>
    <row r="14669" spans="1:40" x14ac:dyDescent="0.45">
      <c r="A14669" t="s">
        <v>23623</v>
      </c>
      <c r="B14669" t="s">
        <v>23624</v>
      </c>
      <c r="C14669" t="s">
        <v>23625</v>
      </c>
      <c r="D14669" t="s">
        <v>23626</v>
      </c>
      <c r="E14669" t="s">
        <v>210</v>
      </c>
      <c r="F14669">
        <v>0</v>
      </c>
      <c r="G14669" t="s">
        <v>51</v>
      </c>
      <c r="H14669" t="s">
        <v>44</v>
      </c>
      <c r="I14669" t="s">
        <v>45</v>
      </c>
      <c r="J14669" t="s">
        <v>46</v>
      </c>
      <c r="K14669" t="s">
        <v>47</v>
      </c>
      <c r="L14669">
        <v>1</v>
      </c>
      <c r="M14669" s="1">
        <v>39814</v>
      </c>
      <c r="N14669" s="3">
        <v>43839</v>
      </c>
      <c r="O14669" t="s">
        <v>135</v>
      </c>
      <c r="P14669">
        <v>2009</v>
      </c>
      <c r="Q14669" s="1">
        <v>40634</v>
      </c>
      <c r="R14669" s="1">
        <v>40634</v>
      </c>
      <c r="S14669">
        <v>3000000</v>
      </c>
      <c r="T14669">
        <v>0</v>
      </c>
      <c r="U14669">
        <v>0</v>
      </c>
      <c r="V14669">
        <v>0</v>
      </c>
      <c r="W14669">
        <v>0</v>
      </c>
      <c r="X14669">
        <v>0</v>
      </c>
      <c r="Y14669">
        <v>0</v>
      </c>
      <c r="Z14669">
        <v>0</v>
      </c>
      <c r="AA14669">
        <v>0</v>
      </c>
      <c r="AB14669">
        <v>0</v>
      </c>
      <c r="AC14669">
        <v>0</v>
      </c>
      <c r="AD14669">
        <v>0</v>
      </c>
      <c r="AE14669">
        <v>0</v>
      </c>
      <c r="AF14669">
        <v>0</v>
      </c>
      <c r="AG14669">
        <v>0</v>
      </c>
      <c r="AH14669">
        <v>0</v>
      </c>
      <c r="AI14669">
        <v>0</v>
      </c>
      <c r="AJ14669">
        <v>0</v>
      </c>
      <c r="AK14669">
        <v>0</v>
      </c>
      <c r="AL14669">
        <v>0</v>
      </c>
      <c r="AM14669">
        <v>0</v>
      </c>
      <c r="AN14669">
        <v>1</v>
      </c>
    </row>
    <row r="14670" spans="1:40" x14ac:dyDescent="0.45">
      <c r="A14670" t="s">
        <v>25130</v>
      </c>
      <c r="B14670" t="s">
        <v>25131</v>
      </c>
      <c r="C14670" t="s">
        <v>25132</v>
      </c>
      <c r="D14670" t="s">
        <v>25133</v>
      </c>
      <c r="E14670" t="s">
        <v>3167</v>
      </c>
      <c r="F14670">
        <v>0</v>
      </c>
      <c r="G14670" t="s">
        <v>51</v>
      </c>
      <c r="H14670" t="s">
        <v>44</v>
      </c>
      <c r="I14670" t="s">
        <v>45</v>
      </c>
      <c r="J14670" t="s">
        <v>46</v>
      </c>
      <c r="K14670" t="s">
        <v>47</v>
      </c>
      <c r="L14670">
        <v>1</v>
      </c>
      <c r="M14670" s="1">
        <v>38718</v>
      </c>
      <c r="N14670" s="3">
        <v>43836</v>
      </c>
      <c r="O14670" t="s">
        <v>260</v>
      </c>
      <c r="P14670">
        <v>2006</v>
      </c>
      <c r="Q14670" s="1">
        <v>41778</v>
      </c>
      <c r="R14670" s="1">
        <v>41778</v>
      </c>
      <c r="S14670">
        <v>0</v>
      </c>
      <c r="T14670">
        <v>3000000</v>
      </c>
      <c r="U14670">
        <v>0</v>
      </c>
      <c r="V14670">
        <v>0</v>
      </c>
      <c r="W14670">
        <v>0</v>
      </c>
      <c r="X14670">
        <v>0</v>
      </c>
      <c r="Y14670">
        <v>0</v>
      </c>
      <c r="Z14670">
        <v>0</v>
      </c>
      <c r="AA14670">
        <v>0</v>
      </c>
      <c r="AB14670">
        <v>0</v>
      </c>
      <c r="AC14670">
        <v>0</v>
      </c>
      <c r="AD14670">
        <v>0</v>
      </c>
      <c r="AE14670">
        <v>0</v>
      </c>
      <c r="AF14670">
        <v>0</v>
      </c>
      <c r="AG14670">
        <v>0</v>
      </c>
      <c r="AH14670">
        <v>0</v>
      </c>
      <c r="AI14670">
        <v>3000000</v>
      </c>
      <c r="AJ14670">
        <v>0</v>
      </c>
      <c r="AK14670">
        <v>0</v>
      </c>
      <c r="AL14670">
        <v>0</v>
      </c>
      <c r="AM14670">
        <v>0</v>
      </c>
      <c r="AN14670">
        <v>1</v>
      </c>
    </row>
    <row r="14671" spans="1:40" x14ac:dyDescent="0.45">
      <c r="A14671" t="s">
        <v>25881</v>
      </c>
      <c r="B14671" t="s">
        <v>25882</v>
      </c>
      <c r="C14671" t="s">
        <v>25883</v>
      </c>
      <c r="D14671" t="s">
        <v>25884</v>
      </c>
      <c r="E14671" t="s">
        <v>79</v>
      </c>
      <c r="F14671">
        <v>0</v>
      </c>
      <c r="G14671" t="s">
        <v>51</v>
      </c>
      <c r="H14671" t="s">
        <v>44</v>
      </c>
      <c r="I14671" t="s">
        <v>45</v>
      </c>
      <c r="J14671" t="s">
        <v>46</v>
      </c>
      <c r="K14671" t="s">
        <v>47</v>
      </c>
      <c r="L14671">
        <v>1</v>
      </c>
      <c r="M14671" s="1">
        <v>40954</v>
      </c>
      <c r="N14671" s="3">
        <v>43873</v>
      </c>
      <c r="O14671" t="s">
        <v>94</v>
      </c>
      <c r="P14671">
        <v>2012</v>
      </c>
      <c r="Q14671" s="1">
        <v>41766</v>
      </c>
      <c r="R14671" s="1">
        <v>41766</v>
      </c>
      <c r="S14671">
        <v>3000000</v>
      </c>
      <c r="T14671">
        <v>0</v>
      </c>
      <c r="U14671">
        <v>0</v>
      </c>
      <c r="V14671">
        <v>0</v>
      </c>
      <c r="W14671">
        <v>0</v>
      </c>
      <c r="X14671">
        <v>0</v>
      </c>
      <c r="Y14671">
        <v>0</v>
      </c>
      <c r="Z14671">
        <v>0</v>
      </c>
      <c r="AA14671">
        <v>0</v>
      </c>
      <c r="AB14671">
        <v>0</v>
      </c>
      <c r="AC14671">
        <v>0</v>
      </c>
      <c r="AD14671">
        <v>0</v>
      </c>
      <c r="AE14671">
        <v>0</v>
      </c>
      <c r="AF14671">
        <v>0</v>
      </c>
      <c r="AG14671">
        <v>0</v>
      </c>
      <c r="AH14671">
        <v>0</v>
      </c>
      <c r="AI14671">
        <v>0</v>
      </c>
      <c r="AJ14671">
        <v>0</v>
      </c>
      <c r="AK14671">
        <v>0</v>
      </c>
      <c r="AL14671">
        <v>0</v>
      </c>
      <c r="AM14671">
        <v>0</v>
      </c>
      <c r="AN14671">
        <v>1</v>
      </c>
    </row>
    <row r="14672" spans="1:40" x14ac:dyDescent="0.45">
      <c r="A14672" t="s">
        <v>28380</v>
      </c>
      <c r="B14672" t="s">
        <v>28381</v>
      </c>
      <c r="C14672" t="s">
        <v>28382</v>
      </c>
      <c r="D14672" t="s">
        <v>198</v>
      </c>
      <c r="E14672" t="s">
        <v>199</v>
      </c>
      <c r="F14672">
        <v>0</v>
      </c>
      <c r="G14672" t="s">
        <v>51</v>
      </c>
      <c r="H14672" t="s">
        <v>44</v>
      </c>
      <c r="I14672" t="s">
        <v>45</v>
      </c>
      <c r="J14672" t="s">
        <v>46</v>
      </c>
      <c r="K14672" t="s">
        <v>47</v>
      </c>
      <c r="L14672">
        <v>1</v>
      </c>
      <c r="M14672" s="1">
        <v>39814</v>
      </c>
      <c r="N14672" s="3">
        <v>43839</v>
      </c>
      <c r="O14672" t="s">
        <v>135</v>
      </c>
      <c r="P14672">
        <v>2009</v>
      </c>
      <c r="Q14672" s="1">
        <v>41820</v>
      </c>
      <c r="R14672" s="1">
        <v>41820</v>
      </c>
      <c r="S14672">
        <v>0</v>
      </c>
      <c r="T14672">
        <v>0</v>
      </c>
      <c r="U14672">
        <v>0</v>
      </c>
      <c r="V14672">
        <v>0</v>
      </c>
      <c r="W14672">
        <v>0</v>
      </c>
      <c r="X14672">
        <v>3000000</v>
      </c>
      <c r="Y14672">
        <v>0</v>
      </c>
      <c r="Z14672">
        <v>0</v>
      </c>
      <c r="AA14672">
        <v>0</v>
      </c>
      <c r="AB14672">
        <v>0</v>
      </c>
      <c r="AC14672">
        <v>0</v>
      </c>
      <c r="AD14672">
        <v>0</v>
      </c>
      <c r="AE14672">
        <v>0</v>
      </c>
      <c r="AF14672">
        <v>0</v>
      </c>
      <c r="AG14672">
        <v>0</v>
      </c>
      <c r="AH14672">
        <v>0</v>
      </c>
      <c r="AI14672">
        <v>0</v>
      </c>
      <c r="AJ14672">
        <v>0</v>
      </c>
      <c r="AK14672">
        <v>0</v>
      </c>
      <c r="AL14672">
        <v>0</v>
      </c>
      <c r="AM14672">
        <v>0</v>
      </c>
      <c r="AN14672">
        <v>1</v>
      </c>
    </row>
    <row r="14673" spans="1:40" x14ac:dyDescent="0.45">
      <c r="A14673" t="s">
        <v>29696</v>
      </c>
      <c r="B14673" t="s">
        <v>29697</v>
      </c>
      <c r="C14673" t="s">
        <v>29698</v>
      </c>
      <c r="D14673" t="s">
        <v>29699</v>
      </c>
      <c r="E14673" t="s">
        <v>2584</v>
      </c>
      <c r="F14673">
        <v>0</v>
      </c>
      <c r="G14673" t="s">
        <v>75</v>
      </c>
      <c r="H14673" t="s">
        <v>44</v>
      </c>
      <c r="I14673" t="s">
        <v>45</v>
      </c>
      <c r="J14673" t="s">
        <v>46</v>
      </c>
      <c r="K14673" t="s">
        <v>47</v>
      </c>
      <c r="L14673">
        <v>1</v>
      </c>
      <c r="M14673" s="1">
        <v>40134</v>
      </c>
      <c r="N14673" s="3">
        <v>44144</v>
      </c>
      <c r="O14673" t="s">
        <v>387</v>
      </c>
      <c r="P14673">
        <v>2009</v>
      </c>
      <c r="Q14673" s="1">
        <v>41025</v>
      </c>
      <c r="R14673" s="1">
        <v>41025</v>
      </c>
      <c r="S14673">
        <v>3000000</v>
      </c>
      <c r="T14673">
        <v>0</v>
      </c>
      <c r="U14673">
        <v>0</v>
      </c>
      <c r="V14673">
        <v>0</v>
      </c>
      <c r="W14673">
        <v>0</v>
      </c>
      <c r="X14673">
        <v>0</v>
      </c>
      <c r="Y14673">
        <v>0</v>
      </c>
      <c r="Z14673">
        <v>0</v>
      </c>
      <c r="AA14673">
        <v>0</v>
      </c>
      <c r="AB14673">
        <v>0</v>
      </c>
      <c r="AC14673">
        <v>0</v>
      </c>
      <c r="AD14673">
        <v>0</v>
      </c>
      <c r="AE14673">
        <v>0</v>
      </c>
      <c r="AF14673">
        <v>0</v>
      </c>
      <c r="AG14673">
        <v>0</v>
      </c>
      <c r="AH14673">
        <v>0</v>
      </c>
      <c r="AI14673">
        <v>0</v>
      </c>
      <c r="AJ14673">
        <v>0</v>
      </c>
      <c r="AK14673">
        <v>0</v>
      </c>
      <c r="AL14673">
        <v>0</v>
      </c>
      <c r="AM14673">
        <v>0</v>
      </c>
      <c r="AN14673">
        <v>0</v>
      </c>
    </row>
    <row r="14674" spans="1:40" x14ac:dyDescent="0.45">
      <c r="A14674" t="s">
        <v>29812</v>
      </c>
      <c r="B14674" t="s">
        <v>29813</v>
      </c>
      <c r="C14674" t="s">
        <v>29814</v>
      </c>
      <c r="D14674" t="s">
        <v>29815</v>
      </c>
      <c r="E14674" t="s">
        <v>69</v>
      </c>
      <c r="F14674">
        <v>0</v>
      </c>
      <c r="G14674" t="s">
        <v>51</v>
      </c>
      <c r="H14674" t="s">
        <v>44</v>
      </c>
      <c r="I14674" t="s">
        <v>45</v>
      </c>
      <c r="J14674" t="s">
        <v>46</v>
      </c>
      <c r="K14674" t="s">
        <v>47</v>
      </c>
      <c r="L14674">
        <v>1</v>
      </c>
      <c r="M14674" s="1">
        <v>40575</v>
      </c>
      <c r="N14674" s="3">
        <v>43872</v>
      </c>
      <c r="O14674" t="s">
        <v>311</v>
      </c>
      <c r="P14674">
        <v>2011</v>
      </c>
      <c r="Q14674" s="1">
        <v>41640</v>
      </c>
      <c r="R14674" s="1">
        <v>41640</v>
      </c>
      <c r="S14674">
        <v>0</v>
      </c>
      <c r="T14674">
        <v>3000000</v>
      </c>
      <c r="U14674">
        <v>0</v>
      </c>
      <c r="V14674">
        <v>0</v>
      </c>
      <c r="W14674">
        <v>0</v>
      </c>
      <c r="X14674">
        <v>0</v>
      </c>
      <c r="Y14674">
        <v>0</v>
      </c>
      <c r="Z14674">
        <v>0</v>
      </c>
      <c r="AA14674">
        <v>0</v>
      </c>
      <c r="AB14674">
        <v>0</v>
      </c>
      <c r="AC14674">
        <v>0</v>
      </c>
      <c r="AD14674">
        <v>0</v>
      </c>
      <c r="AE14674">
        <v>0</v>
      </c>
      <c r="AF14674">
        <v>3000000</v>
      </c>
      <c r="AG14674">
        <v>0</v>
      </c>
      <c r="AH14674">
        <v>0</v>
      </c>
      <c r="AI14674">
        <v>0</v>
      </c>
      <c r="AJ14674">
        <v>0</v>
      </c>
      <c r="AK14674">
        <v>0</v>
      </c>
      <c r="AL14674">
        <v>0</v>
      </c>
      <c r="AM14674">
        <v>0</v>
      </c>
      <c r="AN14674">
        <v>1</v>
      </c>
    </row>
    <row r="14675" spans="1:40" x14ac:dyDescent="0.45">
      <c r="A14675" t="s">
        <v>34265</v>
      </c>
      <c r="B14675" t="s">
        <v>34266</v>
      </c>
      <c r="C14675" t="s">
        <v>34267</v>
      </c>
      <c r="D14675" t="s">
        <v>3339</v>
      </c>
      <c r="E14675" t="s">
        <v>1393</v>
      </c>
      <c r="F14675">
        <v>0</v>
      </c>
      <c r="G14675" t="s">
        <v>51</v>
      </c>
      <c r="H14675" t="s">
        <v>44</v>
      </c>
      <c r="I14675" t="s">
        <v>45</v>
      </c>
      <c r="J14675" t="s">
        <v>46</v>
      </c>
      <c r="K14675" t="s">
        <v>47</v>
      </c>
      <c r="L14675">
        <v>1</v>
      </c>
      <c r="M14675" s="1">
        <v>41640</v>
      </c>
      <c r="N14675" s="3">
        <v>43844</v>
      </c>
      <c r="O14675" t="s">
        <v>67</v>
      </c>
      <c r="P14675">
        <v>2014</v>
      </c>
      <c r="Q14675" s="1">
        <v>41947</v>
      </c>
      <c r="R14675" s="1">
        <v>41947</v>
      </c>
      <c r="S14675">
        <v>0</v>
      </c>
      <c r="T14675">
        <v>3000000</v>
      </c>
      <c r="U14675">
        <v>0</v>
      </c>
      <c r="V14675">
        <v>0</v>
      </c>
      <c r="W14675">
        <v>0</v>
      </c>
      <c r="X14675">
        <v>0</v>
      </c>
      <c r="Y14675">
        <v>0</v>
      </c>
      <c r="Z14675">
        <v>0</v>
      </c>
      <c r="AA14675">
        <v>0</v>
      </c>
      <c r="AB14675">
        <v>0</v>
      </c>
      <c r="AC14675">
        <v>0</v>
      </c>
      <c r="AD14675">
        <v>0</v>
      </c>
      <c r="AE14675">
        <v>0</v>
      </c>
      <c r="AF14675">
        <v>0</v>
      </c>
      <c r="AG14675">
        <v>0</v>
      </c>
      <c r="AH14675">
        <v>0</v>
      </c>
      <c r="AI14675">
        <v>0</v>
      </c>
      <c r="AJ14675">
        <v>0</v>
      </c>
      <c r="AK14675">
        <v>0</v>
      </c>
      <c r="AL14675">
        <v>0</v>
      </c>
      <c r="AM14675">
        <v>0</v>
      </c>
      <c r="AN14675">
        <v>1</v>
      </c>
    </row>
    <row r="14676" spans="1:40" x14ac:dyDescent="0.45">
      <c r="A14676" t="s">
        <v>36727</v>
      </c>
      <c r="B14676" t="s">
        <v>36728</v>
      </c>
      <c r="C14676" t="s">
        <v>36729</v>
      </c>
      <c r="D14676" t="s">
        <v>371</v>
      </c>
      <c r="E14676" t="s">
        <v>222</v>
      </c>
      <c r="F14676">
        <v>0</v>
      </c>
      <c r="G14676" t="s">
        <v>51</v>
      </c>
      <c r="H14676" t="s">
        <v>44</v>
      </c>
      <c r="I14676" t="s">
        <v>45</v>
      </c>
      <c r="J14676" t="s">
        <v>46</v>
      </c>
      <c r="K14676" t="s">
        <v>47</v>
      </c>
      <c r="L14676">
        <v>3</v>
      </c>
      <c r="M14676" s="1">
        <v>40787</v>
      </c>
      <c r="N14676" s="3">
        <v>44085</v>
      </c>
      <c r="O14676" t="s">
        <v>172</v>
      </c>
      <c r="P14676">
        <v>2011</v>
      </c>
      <c r="Q14676" s="1">
        <v>40544</v>
      </c>
      <c r="R14676" s="1">
        <v>41570</v>
      </c>
      <c r="S14676">
        <v>0</v>
      </c>
      <c r="T14676">
        <v>3000000</v>
      </c>
      <c r="U14676">
        <v>0</v>
      </c>
      <c r="V14676">
        <v>0</v>
      </c>
      <c r="W14676">
        <v>0</v>
      </c>
      <c r="X14676">
        <v>0</v>
      </c>
      <c r="Y14676">
        <v>0</v>
      </c>
      <c r="Z14676">
        <v>0</v>
      </c>
      <c r="AA14676">
        <v>0</v>
      </c>
      <c r="AB14676">
        <v>0</v>
      </c>
      <c r="AC14676">
        <v>0</v>
      </c>
      <c r="AD14676">
        <v>0</v>
      </c>
      <c r="AE14676">
        <v>0</v>
      </c>
      <c r="AF14676">
        <v>0</v>
      </c>
      <c r="AG14676">
        <v>3000000</v>
      </c>
      <c r="AH14676">
        <v>0</v>
      </c>
      <c r="AI14676">
        <v>0</v>
      </c>
      <c r="AJ14676">
        <v>0</v>
      </c>
      <c r="AK14676">
        <v>0</v>
      </c>
      <c r="AL14676">
        <v>0</v>
      </c>
      <c r="AM14676">
        <v>0</v>
      </c>
      <c r="AN14676">
        <v>1</v>
      </c>
    </row>
    <row r="14677" spans="1:40" x14ac:dyDescent="0.45">
      <c r="A14677" t="s">
        <v>38008</v>
      </c>
      <c r="B14677" t="s">
        <v>38009</v>
      </c>
      <c r="C14677" t="s">
        <v>38010</v>
      </c>
      <c r="D14677" t="s">
        <v>325</v>
      </c>
      <c r="E14677" t="s">
        <v>326</v>
      </c>
      <c r="F14677">
        <v>0</v>
      </c>
      <c r="G14677" t="s">
        <v>51</v>
      </c>
      <c r="H14677" t="s">
        <v>44</v>
      </c>
      <c r="I14677" t="s">
        <v>45</v>
      </c>
      <c r="J14677" t="s">
        <v>46</v>
      </c>
      <c r="K14677" t="s">
        <v>47</v>
      </c>
      <c r="L14677">
        <v>1</v>
      </c>
      <c r="M14677" s="1">
        <v>40544</v>
      </c>
      <c r="N14677" s="3">
        <v>43841</v>
      </c>
      <c r="O14677" t="s">
        <v>311</v>
      </c>
      <c r="P14677">
        <v>2011</v>
      </c>
      <c r="Q14677" s="1">
        <v>40637</v>
      </c>
      <c r="R14677" s="1">
        <v>40637</v>
      </c>
      <c r="S14677">
        <v>3000000</v>
      </c>
      <c r="T14677">
        <v>0</v>
      </c>
      <c r="U14677">
        <v>0</v>
      </c>
      <c r="V14677">
        <v>0</v>
      </c>
      <c r="W14677">
        <v>0</v>
      </c>
      <c r="X14677">
        <v>0</v>
      </c>
      <c r="Y14677">
        <v>0</v>
      </c>
      <c r="Z14677">
        <v>0</v>
      </c>
      <c r="AA14677">
        <v>0</v>
      </c>
      <c r="AB14677">
        <v>0</v>
      </c>
      <c r="AC14677">
        <v>0</v>
      </c>
      <c r="AD14677">
        <v>0</v>
      </c>
      <c r="AE14677">
        <v>0</v>
      </c>
      <c r="AF14677">
        <v>0</v>
      </c>
      <c r="AG14677">
        <v>0</v>
      </c>
      <c r="AH14677">
        <v>0</v>
      </c>
      <c r="AI14677">
        <v>0</v>
      </c>
      <c r="AJ14677">
        <v>0</v>
      </c>
      <c r="AK14677">
        <v>0</v>
      </c>
      <c r="AL14677">
        <v>0</v>
      </c>
      <c r="AM14677">
        <v>0</v>
      </c>
      <c r="AN14677">
        <v>1</v>
      </c>
    </row>
    <row r="14678" spans="1:40" x14ac:dyDescent="0.45">
      <c r="A14678" t="s">
        <v>48870</v>
      </c>
      <c r="B14678" t="s">
        <v>48871</v>
      </c>
      <c r="C14678" t="s">
        <v>48872</v>
      </c>
      <c r="D14678" t="s">
        <v>115</v>
      </c>
      <c r="E14678" t="s">
        <v>116</v>
      </c>
      <c r="F14678">
        <v>0</v>
      </c>
      <c r="G14678" t="s">
        <v>51</v>
      </c>
      <c r="H14678" t="s">
        <v>44</v>
      </c>
      <c r="I14678" t="s">
        <v>45</v>
      </c>
      <c r="J14678" t="s">
        <v>46</v>
      </c>
      <c r="K14678" t="s">
        <v>47</v>
      </c>
      <c r="L14678">
        <v>2</v>
      </c>
      <c r="M14678" s="1">
        <v>41214</v>
      </c>
      <c r="N14678" s="3">
        <v>44147</v>
      </c>
      <c r="O14678" t="s">
        <v>58</v>
      </c>
      <c r="P14678">
        <v>2012</v>
      </c>
      <c r="Q14678" s="1">
        <v>41567</v>
      </c>
      <c r="R14678" s="1">
        <v>41868</v>
      </c>
      <c r="S14678">
        <v>3000000</v>
      </c>
      <c r="T14678">
        <v>0</v>
      </c>
      <c r="U14678">
        <v>0</v>
      </c>
      <c r="V14678">
        <v>0</v>
      </c>
      <c r="W14678">
        <v>0</v>
      </c>
      <c r="X14678">
        <v>0</v>
      </c>
      <c r="Y14678">
        <v>0</v>
      </c>
      <c r="Z14678">
        <v>0</v>
      </c>
      <c r="AA14678">
        <v>0</v>
      </c>
      <c r="AB14678">
        <v>0</v>
      </c>
      <c r="AC14678">
        <v>0</v>
      </c>
      <c r="AD14678">
        <v>0</v>
      </c>
      <c r="AE14678">
        <v>0</v>
      </c>
      <c r="AF14678">
        <v>0</v>
      </c>
      <c r="AG14678">
        <v>0</v>
      </c>
      <c r="AH14678">
        <v>0</v>
      </c>
      <c r="AI14678">
        <v>0</v>
      </c>
      <c r="AJ14678">
        <v>0</v>
      </c>
      <c r="AK14678">
        <v>0</v>
      </c>
      <c r="AL14678">
        <v>0</v>
      </c>
      <c r="AM14678">
        <v>0</v>
      </c>
      <c r="AN14678">
        <v>1</v>
      </c>
    </row>
    <row r="14679" spans="1:40" x14ac:dyDescent="0.45">
      <c r="A14679" t="s">
        <v>55331</v>
      </c>
      <c r="B14679" t="s">
        <v>55332</v>
      </c>
      <c r="C14679" t="s">
        <v>55333</v>
      </c>
      <c r="D14679" t="s">
        <v>78</v>
      </c>
      <c r="E14679" t="s">
        <v>79</v>
      </c>
      <c r="F14679">
        <v>0</v>
      </c>
      <c r="G14679" t="s">
        <v>51</v>
      </c>
      <c r="H14679" t="s">
        <v>44</v>
      </c>
      <c r="I14679" t="s">
        <v>45</v>
      </c>
      <c r="J14679" t="s">
        <v>46</v>
      </c>
      <c r="K14679" t="s">
        <v>47</v>
      </c>
      <c r="L14679">
        <v>2</v>
      </c>
      <c r="M14679" s="1">
        <v>41000</v>
      </c>
      <c r="N14679" s="3">
        <v>43933</v>
      </c>
      <c r="O14679" t="s">
        <v>48</v>
      </c>
      <c r="P14679">
        <v>2012</v>
      </c>
      <c r="Q14679" s="1">
        <v>41351</v>
      </c>
      <c r="R14679" s="1">
        <v>41592</v>
      </c>
      <c r="S14679">
        <v>3000000</v>
      </c>
      <c r="T14679">
        <v>0</v>
      </c>
      <c r="U14679">
        <v>0</v>
      </c>
      <c r="V14679">
        <v>0</v>
      </c>
      <c r="W14679">
        <v>0</v>
      </c>
      <c r="X14679">
        <v>0</v>
      </c>
      <c r="Y14679">
        <v>0</v>
      </c>
      <c r="Z14679">
        <v>0</v>
      </c>
      <c r="AA14679">
        <v>0</v>
      </c>
      <c r="AB14679">
        <v>0</v>
      </c>
      <c r="AC14679">
        <v>0</v>
      </c>
      <c r="AD14679">
        <v>0</v>
      </c>
      <c r="AE14679">
        <v>0</v>
      </c>
      <c r="AF14679">
        <v>0</v>
      </c>
      <c r="AG14679">
        <v>0</v>
      </c>
      <c r="AH14679">
        <v>0</v>
      </c>
      <c r="AI14679">
        <v>0</v>
      </c>
      <c r="AJ14679">
        <v>0</v>
      </c>
      <c r="AK14679">
        <v>0</v>
      </c>
      <c r="AL14679">
        <v>0</v>
      </c>
      <c r="AM14679">
        <v>0</v>
      </c>
      <c r="AN14679">
        <v>1</v>
      </c>
    </row>
    <row r="14680" spans="1:40" x14ac:dyDescent="0.45">
      <c r="A14680" t="s">
        <v>60584</v>
      </c>
      <c r="B14680" t="s">
        <v>60585</v>
      </c>
      <c r="C14680" t="s">
        <v>60586</v>
      </c>
      <c r="D14680" t="s">
        <v>60587</v>
      </c>
      <c r="E14680" t="s">
        <v>154</v>
      </c>
      <c r="F14680">
        <v>0</v>
      </c>
      <c r="G14680" t="s">
        <v>51</v>
      </c>
      <c r="H14680" t="s">
        <v>44</v>
      </c>
      <c r="I14680" t="s">
        <v>45</v>
      </c>
      <c r="J14680" t="s">
        <v>46</v>
      </c>
      <c r="K14680" t="s">
        <v>47</v>
      </c>
      <c r="L14680">
        <v>1</v>
      </c>
      <c r="M14680" s="1">
        <v>39814</v>
      </c>
      <c r="N14680" s="3">
        <v>43839</v>
      </c>
      <c r="O14680" t="s">
        <v>135</v>
      </c>
      <c r="P14680">
        <v>2009</v>
      </c>
      <c r="Q14680" s="1">
        <v>41318</v>
      </c>
      <c r="R14680" s="1">
        <v>41318</v>
      </c>
      <c r="S14680">
        <v>0</v>
      </c>
      <c r="T14680">
        <v>3000000</v>
      </c>
      <c r="U14680">
        <v>0</v>
      </c>
      <c r="V14680">
        <v>0</v>
      </c>
      <c r="W14680">
        <v>0</v>
      </c>
      <c r="X14680">
        <v>0</v>
      </c>
      <c r="Y14680">
        <v>0</v>
      </c>
      <c r="Z14680">
        <v>0</v>
      </c>
      <c r="AA14680">
        <v>0</v>
      </c>
      <c r="AB14680">
        <v>0</v>
      </c>
      <c r="AC14680">
        <v>0</v>
      </c>
      <c r="AD14680">
        <v>0</v>
      </c>
      <c r="AE14680">
        <v>0</v>
      </c>
      <c r="AF14680">
        <v>0</v>
      </c>
      <c r="AG14680">
        <v>3000000</v>
      </c>
      <c r="AH14680">
        <v>0</v>
      </c>
      <c r="AI14680">
        <v>0</v>
      </c>
      <c r="AJ14680">
        <v>0</v>
      </c>
      <c r="AK14680">
        <v>0</v>
      </c>
      <c r="AL14680">
        <v>0</v>
      </c>
      <c r="AM14680">
        <v>0</v>
      </c>
      <c r="AN14680">
        <v>1</v>
      </c>
    </row>
    <row r="14681" spans="1:40" x14ac:dyDescent="0.45">
      <c r="A14681" t="s">
        <v>60708</v>
      </c>
      <c r="B14681" t="s">
        <v>60709</v>
      </c>
      <c r="C14681" t="s">
        <v>60710</v>
      </c>
      <c r="D14681" t="s">
        <v>60711</v>
      </c>
      <c r="E14681" t="s">
        <v>91</v>
      </c>
      <c r="F14681">
        <v>0</v>
      </c>
      <c r="G14681" t="s">
        <v>43</v>
      </c>
      <c r="H14681" t="s">
        <v>44</v>
      </c>
      <c r="I14681" t="s">
        <v>45</v>
      </c>
      <c r="J14681" t="s">
        <v>46</v>
      </c>
      <c r="K14681" t="s">
        <v>47</v>
      </c>
      <c r="L14681">
        <v>1</v>
      </c>
      <c r="M14681" s="1">
        <v>40391</v>
      </c>
      <c r="N14681" s="3">
        <v>44053</v>
      </c>
      <c r="O14681" t="s">
        <v>143</v>
      </c>
      <c r="P14681">
        <v>2010</v>
      </c>
      <c r="Q14681" s="1">
        <v>40665</v>
      </c>
      <c r="R14681" s="1">
        <v>40665</v>
      </c>
      <c r="S14681">
        <v>0</v>
      </c>
      <c r="T14681">
        <v>3000000</v>
      </c>
      <c r="U14681">
        <v>0</v>
      </c>
      <c r="V14681">
        <v>0</v>
      </c>
      <c r="W14681">
        <v>0</v>
      </c>
      <c r="X14681">
        <v>0</v>
      </c>
      <c r="Y14681">
        <v>0</v>
      </c>
      <c r="Z14681">
        <v>0</v>
      </c>
      <c r="AA14681">
        <v>0</v>
      </c>
      <c r="AB14681">
        <v>0</v>
      </c>
      <c r="AC14681">
        <v>0</v>
      </c>
      <c r="AD14681">
        <v>0</v>
      </c>
      <c r="AE14681">
        <v>0</v>
      </c>
      <c r="AF14681">
        <v>3000000</v>
      </c>
      <c r="AG14681">
        <v>0</v>
      </c>
      <c r="AH14681">
        <v>0</v>
      </c>
      <c r="AI14681">
        <v>0</v>
      </c>
      <c r="AJ14681">
        <v>0</v>
      </c>
      <c r="AK14681">
        <v>0</v>
      </c>
      <c r="AL14681">
        <v>0</v>
      </c>
      <c r="AM14681">
        <v>0</v>
      </c>
      <c r="AN14681">
        <v>1</v>
      </c>
    </row>
    <row r="14682" spans="1:40" x14ac:dyDescent="0.45">
      <c r="A14682" t="s">
        <v>63930</v>
      </c>
      <c r="B14682" t="s">
        <v>63931</v>
      </c>
      <c r="C14682" t="s">
        <v>63932</v>
      </c>
      <c r="D14682" t="s">
        <v>61389</v>
      </c>
      <c r="E14682" t="s">
        <v>602</v>
      </c>
      <c r="F14682">
        <v>0</v>
      </c>
      <c r="G14682" t="s">
        <v>51</v>
      </c>
      <c r="H14682" t="s">
        <v>44</v>
      </c>
      <c r="I14682" t="s">
        <v>45</v>
      </c>
      <c r="J14682" t="s">
        <v>46</v>
      </c>
      <c r="K14682" t="s">
        <v>47</v>
      </c>
      <c r="L14682">
        <v>1</v>
      </c>
      <c r="M14682" s="1">
        <v>41640</v>
      </c>
      <c r="N14682" s="3">
        <v>43844</v>
      </c>
      <c r="O14682" t="s">
        <v>67</v>
      </c>
      <c r="P14682">
        <v>2014</v>
      </c>
      <c r="Q14682" s="1">
        <v>41900</v>
      </c>
      <c r="R14682" s="1">
        <v>41900</v>
      </c>
      <c r="S14682">
        <v>3000000</v>
      </c>
      <c r="T14682">
        <v>0</v>
      </c>
      <c r="U14682">
        <v>0</v>
      </c>
      <c r="V14682">
        <v>0</v>
      </c>
      <c r="W14682">
        <v>0</v>
      </c>
      <c r="X14682">
        <v>0</v>
      </c>
      <c r="Y14682">
        <v>0</v>
      </c>
      <c r="Z14682">
        <v>0</v>
      </c>
      <c r="AA14682">
        <v>0</v>
      </c>
      <c r="AB14682">
        <v>0</v>
      </c>
      <c r="AC14682">
        <v>0</v>
      </c>
      <c r="AD14682">
        <v>0</v>
      </c>
      <c r="AE14682">
        <v>0</v>
      </c>
      <c r="AF14682">
        <v>0</v>
      </c>
      <c r="AG14682">
        <v>0</v>
      </c>
      <c r="AH14682">
        <v>0</v>
      </c>
      <c r="AI14682">
        <v>0</v>
      </c>
      <c r="AJ14682">
        <v>0</v>
      </c>
      <c r="AK14682">
        <v>0</v>
      </c>
      <c r="AL14682">
        <v>0</v>
      </c>
      <c r="AM14682">
        <v>0</v>
      </c>
      <c r="AN14682">
        <v>1</v>
      </c>
    </row>
    <row r="14683" spans="1:40" x14ac:dyDescent="0.45">
      <c r="A14683" t="s">
        <v>65449</v>
      </c>
      <c r="B14683" t="s">
        <v>65450</v>
      </c>
      <c r="C14683" t="s">
        <v>65451</v>
      </c>
      <c r="D14683" t="s">
        <v>371</v>
      </c>
      <c r="E14683" t="s">
        <v>222</v>
      </c>
      <c r="F14683">
        <v>0</v>
      </c>
      <c r="G14683" t="s">
        <v>43</v>
      </c>
      <c r="H14683" t="s">
        <v>44</v>
      </c>
      <c r="I14683" t="s">
        <v>45</v>
      </c>
      <c r="J14683" t="s">
        <v>46</v>
      </c>
      <c r="K14683" t="s">
        <v>47</v>
      </c>
      <c r="L14683">
        <v>2</v>
      </c>
      <c r="M14683" s="1">
        <v>40634</v>
      </c>
      <c r="N14683" s="3">
        <v>43932</v>
      </c>
      <c r="O14683" t="s">
        <v>62</v>
      </c>
      <c r="P14683">
        <v>2011</v>
      </c>
      <c r="Q14683" s="1">
        <v>40634</v>
      </c>
      <c r="R14683" s="1">
        <v>41115</v>
      </c>
      <c r="S14683">
        <v>3000000</v>
      </c>
      <c r="T14683">
        <v>0</v>
      </c>
      <c r="U14683">
        <v>0</v>
      </c>
      <c r="V14683">
        <v>0</v>
      </c>
      <c r="W14683">
        <v>0</v>
      </c>
      <c r="X14683">
        <v>0</v>
      </c>
      <c r="Y14683">
        <v>0</v>
      </c>
      <c r="Z14683">
        <v>0</v>
      </c>
      <c r="AA14683">
        <v>0</v>
      </c>
      <c r="AB14683">
        <v>0</v>
      </c>
      <c r="AC14683">
        <v>0</v>
      </c>
      <c r="AD14683">
        <v>0</v>
      </c>
      <c r="AE14683">
        <v>0</v>
      </c>
      <c r="AF14683">
        <v>0</v>
      </c>
      <c r="AG14683">
        <v>0</v>
      </c>
      <c r="AH14683">
        <v>0</v>
      </c>
      <c r="AI14683">
        <v>0</v>
      </c>
      <c r="AJ14683">
        <v>0</v>
      </c>
      <c r="AK14683">
        <v>0</v>
      </c>
      <c r="AL14683">
        <v>0</v>
      </c>
      <c r="AM14683">
        <v>0</v>
      </c>
      <c r="AN14683">
        <v>1</v>
      </c>
    </row>
    <row r="14684" spans="1:40" x14ac:dyDescent="0.45">
      <c r="A14684" t="s">
        <v>70127</v>
      </c>
      <c r="B14684" t="s">
        <v>70128</v>
      </c>
      <c r="C14684" t="s">
        <v>70129</v>
      </c>
      <c r="D14684" t="s">
        <v>70130</v>
      </c>
      <c r="E14684" t="s">
        <v>91</v>
      </c>
      <c r="F14684">
        <v>0</v>
      </c>
      <c r="G14684" t="s">
        <v>51</v>
      </c>
      <c r="H14684" t="s">
        <v>44</v>
      </c>
      <c r="I14684" t="s">
        <v>45</v>
      </c>
      <c r="J14684" t="s">
        <v>46</v>
      </c>
      <c r="K14684" t="s">
        <v>47</v>
      </c>
      <c r="L14684">
        <v>1</v>
      </c>
      <c r="M14684" s="1">
        <v>40544</v>
      </c>
      <c r="N14684" s="3">
        <v>43841</v>
      </c>
      <c r="O14684" t="s">
        <v>311</v>
      </c>
      <c r="P14684">
        <v>2011</v>
      </c>
      <c r="Q14684" s="1">
        <v>41439</v>
      </c>
      <c r="R14684" s="1">
        <v>41439</v>
      </c>
      <c r="S14684">
        <v>0</v>
      </c>
      <c r="T14684">
        <v>3000000</v>
      </c>
      <c r="U14684">
        <v>0</v>
      </c>
      <c r="V14684">
        <v>0</v>
      </c>
      <c r="W14684">
        <v>0</v>
      </c>
      <c r="X14684">
        <v>0</v>
      </c>
      <c r="Y14684">
        <v>0</v>
      </c>
      <c r="Z14684">
        <v>0</v>
      </c>
      <c r="AA14684">
        <v>0</v>
      </c>
      <c r="AB14684">
        <v>0</v>
      </c>
      <c r="AC14684">
        <v>0</v>
      </c>
      <c r="AD14684">
        <v>0</v>
      </c>
      <c r="AE14684">
        <v>0</v>
      </c>
      <c r="AF14684">
        <v>0</v>
      </c>
      <c r="AG14684">
        <v>0</v>
      </c>
      <c r="AH14684">
        <v>0</v>
      </c>
      <c r="AI14684">
        <v>0</v>
      </c>
      <c r="AJ14684">
        <v>0</v>
      </c>
      <c r="AK14684">
        <v>0</v>
      </c>
      <c r="AL14684">
        <v>0</v>
      </c>
      <c r="AM14684">
        <v>0</v>
      </c>
      <c r="AN14684">
        <v>1</v>
      </c>
    </row>
    <row r="14685" spans="1:40" x14ac:dyDescent="0.45">
      <c r="A14685" t="s">
        <v>72252</v>
      </c>
      <c r="B14685" t="s">
        <v>72253</v>
      </c>
      <c r="C14685" t="s">
        <v>72254</v>
      </c>
      <c r="D14685" t="s">
        <v>899</v>
      </c>
      <c r="E14685" t="s">
        <v>900</v>
      </c>
      <c r="F14685">
        <v>0</v>
      </c>
      <c r="G14685" t="s">
        <v>51</v>
      </c>
      <c r="H14685" t="s">
        <v>44</v>
      </c>
      <c r="I14685" t="s">
        <v>45</v>
      </c>
      <c r="J14685" t="s">
        <v>391</v>
      </c>
      <c r="K14685" t="s">
        <v>33150</v>
      </c>
      <c r="L14685">
        <v>1</v>
      </c>
      <c r="M14685" s="1">
        <v>32874</v>
      </c>
      <c r="N14685" s="2">
        <v>32874</v>
      </c>
      <c r="O14685" t="s">
        <v>270</v>
      </c>
      <c r="P14685">
        <v>1990</v>
      </c>
      <c r="Q14685" s="1">
        <v>40302</v>
      </c>
      <c r="R14685" s="1">
        <v>40302</v>
      </c>
      <c r="S14685">
        <v>0</v>
      </c>
      <c r="T14685">
        <v>0</v>
      </c>
      <c r="U14685">
        <v>0</v>
      </c>
      <c r="V14685">
        <v>0</v>
      </c>
      <c r="W14685">
        <v>0</v>
      </c>
      <c r="X14685">
        <v>0</v>
      </c>
      <c r="Y14685">
        <v>0</v>
      </c>
      <c r="Z14685">
        <v>3000000</v>
      </c>
      <c r="AA14685">
        <v>0</v>
      </c>
      <c r="AB14685">
        <v>0</v>
      </c>
      <c r="AC14685">
        <v>0</v>
      </c>
      <c r="AD14685">
        <v>0</v>
      </c>
      <c r="AE14685">
        <v>0</v>
      </c>
      <c r="AF14685">
        <v>0</v>
      </c>
      <c r="AG14685">
        <v>0</v>
      </c>
      <c r="AH14685">
        <v>0</v>
      </c>
      <c r="AI14685">
        <v>0</v>
      </c>
      <c r="AJ14685">
        <v>0</v>
      </c>
      <c r="AK14685">
        <v>0</v>
      </c>
      <c r="AL14685">
        <v>0</v>
      </c>
      <c r="AM14685">
        <v>0</v>
      </c>
      <c r="AN14685">
        <v>1</v>
      </c>
    </row>
    <row r="14686" spans="1:40" x14ac:dyDescent="0.45">
      <c r="A14686" t="s">
        <v>72517</v>
      </c>
      <c r="B14686" t="s">
        <v>72518</v>
      </c>
      <c r="C14686" t="s">
        <v>72519</v>
      </c>
      <c r="D14686" t="s">
        <v>72520</v>
      </c>
      <c r="E14686" t="s">
        <v>5319</v>
      </c>
      <c r="F14686">
        <v>0</v>
      </c>
      <c r="G14686" t="s">
        <v>51</v>
      </c>
      <c r="H14686" t="s">
        <v>44</v>
      </c>
      <c r="I14686" t="s">
        <v>45</v>
      </c>
      <c r="J14686" t="s">
        <v>46</v>
      </c>
      <c r="K14686" t="s">
        <v>47</v>
      </c>
      <c r="L14686">
        <v>1</v>
      </c>
      <c r="M14686" s="1">
        <v>40909</v>
      </c>
      <c r="N14686" s="3">
        <v>43842</v>
      </c>
      <c r="O14686" t="s">
        <v>94</v>
      </c>
      <c r="P14686">
        <v>2012</v>
      </c>
      <c r="Q14686" s="1">
        <v>41549</v>
      </c>
      <c r="R14686" s="1">
        <v>41549</v>
      </c>
      <c r="S14686">
        <v>3000000</v>
      </c>
      <c r="T14686">
        <v>0</v>
      </c>
      <c r="U14686">
        <v>0</v>
      </c>
      <c r="V14686">
        <v>0</v>
      </c>
      <c r="W14686">
        <v>0</v>
      </c>
      <c r="X14686">
        <v>0</v>
      </c>
      <c r="Y14686">
        <v>0</v>
      </c>
      <c r="Z14686">
        <v>0</v>
      </c>
      <c r="AA14686">
        <v>0</v>
      </c>
      <c r="AB14686">
        <v>0</v>
      </c>
      <c r="AC14686">
        <v>0</v>
      </c>
      <c r="AD14686">
        <v>0</v>
      </c>
      <c r="AE14686">
        <v>0</v>
      </c>
      <c r="AF14686">
        <v>0</v>
      </c>
      <c r="AG14686">
        <v>0</v>
      </c>
      <c r="AH14686">
        <v>0</v>
      </c>
      <c r="AI14686">
        <v>0</v>
      </c>
      <c r="AJ14686">
        <v>0</v>
      </c>
      <c r="AK14686">
        <v>0</v>
      </c>
      <c r="AL14686">
        <v>0</v>
      </c>
      <c r="AM14686">
        <v>0</v>
      </c>
      <c r="AN14686">
        <v>1</v>
      </c>
    </row>
    <row r="14687" spans="1:40" x14ac:dyDescent="0.45">
      <c r="A14687" t="s">
        <v>73379</v>
      </c>
      <c r="B14687" t="s">
        <v>73380</v>
      </c>
      <c r="C14687" t="s">
        <v>73381</v>
      </c>
      <c r="D14687" t="s">
        <v>73382</v>
      </c>
      <c r="E14687" t="s">
        <v>42</v>
      </c>
      <c r="F14687">
        <v>0</v>
      </c>
      <c r="G14687" t="s">
        <v>51</v>
      </c>
      <c r="H14687" t="s">
        <v>44</v>
      </c>
      <c r="I14687" t="s">
        <v>45</v>
      </c>
      <c r="J14687" t="s">
        <v>46</v>
      </c>
      <c r="K14687" t="s">
        <v>4733</v>
      </c>
      <c r="L14687">
        <v>3</v>
      </c>
      <c r="M14687" s="1">
        <v>40919</v>
      </c>
      <c r="N14687" s="3">
        <v>43842</v>
      </c>
      <c r="O14687" t="s">
        <v>94</v>
      </c>
      <c r="P14687">
        <v>2012</v>
      </c>
      <c r="Q14687" s="1">
        <v>41324</v>
      </c>
      <c r="R14687" s="1">
        <v>41736</v>
      </c>
      <c r="S14687">
        <v>1000000</v>
      </c>
      <c r="T14687">
        <v>2000000</v>
      </c>
      <c r="U14687">
        <v>0</v>
      </c>
      <c r="V14687">
        <v>0</v>
      </c>
      <c r="W14687">
        <v>0</v>
      </c>
      <c r="X14687">
        <v>0</v>
      </c>
      <c r="Y14687">
        <v>0</v>
      </c>
      <c r="Z14687">
        <v>0</v>
      </c>
      <c r="AA14687">
        <v>0</v>
      </c>
      <c r="AB14687">
        <v>0</v>
      </c>
      <c r="AC14687">
        <v>0</v>
      </c>
      <c r="AD14687">
        <v>0</v>
      </c>
      <c r="AE14687">
        <v>0</v>
      </c>
      <c r="AF14687">
        <v>2000000</v>
      </c>
      <c r="AG14687">
        <v>0</v>
      </c>
      <c r="AH14687">
        <v>0</v>
      </c>
      <c r="AI14687">
        <v>0</v>
      </c>
      <c r="AJ14687">
        <v>0</v>
      </c>
      <c r="AK14687">
        <v>0</v>
      </c>
      <c r="AL14687">
        <v>0</v>
      </c>
      <c r="AM14687">
        <v>0</v>
      </c>
      <c r="AN14687">
        <v>1</v>
      </c>
    </row>
    <row r="14688" spans="1:40" x14ac:dyDescent="0.45">
      <c r="A14688" t="s">
        <v>75122</v>
      </c>
      <c r="B14688" t="s">
        <v>75123</v>
      </c>
      <c r="C14688" t="s">
        <v>75124</v>
      </c>
      <c r="D14688" t="s">
        <v>78</v>
      </c>
      <c r="E14688" t="s">
        <v>79</v>
      </c>
      <c r="F14688">
        <v>0</v>
      </c>
      <c r="G14688" t="s">
        <v>51</v>
      </c>
      <c r="H14688" t="s">
        <v>44</v>
      </c>
      <c r="I14688" t="s">
        <v>45</v>
      </c>
      <c r="J14688" t="s">
        <v>46</v>
      </c>
      <c r="K14688" t="s">
        <v>47</v>
      </c>
      <c r="L14688">
        <v>1</v>
      </c>
      <c r="M14688" s="1">
        <v>40096</v>
      </c>
      <c r="N14688" s="3">
        <v>44113</v>
      </c>
      <c r="O14688" t="s">
        <v>387</v>
      </c>
      <c r="P14688">
        <v>2009</v>
      </c>
      <c r="Q14688" s="1">
        <v>40686</v>
      </c>
      <c r="R14688" s="1">
        <v>40686</v>
      </c>
      <c r="S14688">
        <v>0</v>
      </c>
      <c r="T14688">
        <v>3000000</v>
      </c>
      <c r="U14688">
        <v>0</v>
      </c>
      <c r="V14688">
        <v>0</v>
      </c>
      <c r="W14688">
        <v>0</v>
      </c>
      <c r="X14688">
        <v>0</v>
      </c>
      <c r="Y14688">
        <v>0</v>
      </c>
      <c r="Z14688">
        <v>0</v>
      </c>
      <c r="AA14688">
        <v>0</v>
      </c>
      <c r="AB14688">
        <v>0</v>
      </c>
      <c r="AC14688">
        <v>0</v>
      </c>
      <c r="AD14688">
        <v>0</v>
      </c>
      <c r="AE14688">
        <v>0</v>
      </c>
      <c r="AF14688">
        <v>3000000</v>
      </c>
      <c r="AG14688">
        <v>0</v>
      </c>
      <c r="AH14688">
        <v>0</v>
      </c>
      <c r="AI14688">
        <v>0</v>
      </c>
      <c r="AJ14688">
        <v>0</v>
      </c>
      <c r="AK14688">
        <v>0</v>
      </c>
      <c r="AL14688">
        <v>0</v>
      </c>
      <c r="AM14688">
        <v>0</v>
      </c>
      <c r="AN14688">
        <v>1</v>
      </c>
    </row>
    <row r="14689" spans="1:40" x14ac:dyDescent="0.45">
      <c r="A14689" t="s">
        <v>75355</v>
      </c>
      <c r="B14689" t="s">
        <v>75356</v>
      </c>
      <c r="C14689" t="s">
        <v>75357</v>
      </c>
      <c r="D14689" t="s">
        <v>75358</v>
      </c>
      <c r="E14689" t="s">
        <v>3703</v>
      </c>
      <c r="F14689">
        <v>0</v>
      </c>
      <c r="G14689" t="s">
        <v>51</v>
      </c>
      <c r="H14689" t="s">
        <v>44</v>
      </c>
      <c r="I14689" t="s">
        <v>45</v>
      </c>
      <c r="J14689" t="s">
        <v>46</v>
      </c>
      <c r="K14689" t="s">
        <v>47</v>
      </c>
      <c r="L14689">
        <v>1</v>
      </c>
      <c r="M14689" s="1">
        <v>40330</v>
      </c>
      <c r="N14689" s="3">
        <v>43992</v>
      </c>
      <c r="O14689" t="s">
        <v>619</v>
      </c>
      <c r="P14689">
        <v>2010</v>
      </c>
      <c r="Q14689" s="1">
        <v>41255</v>
      </c>
      <c r="R14689" s="1">
        <v>41255</v>
      </c>
      <c r="S14689">
        <v>0</v>
      </c>
      <c r="T14689">
        <v>3000000</v>
      </c>
      <c r="U14689">
        <v>0</v>
      </c>
      <c r="V14689">
        <v>0</v>
      </c>
      <c r="W14689">
        <v>0</v>
      </c>
      <c r="X14689">
        <v>0</v>
      </c>
      <c r="Y14689">
        <v>0</v>
      </c>
      <c r="Z14689">
        <v>0</v>
      </c>
      <c r="AA14689">
        <v>0</v>
      </c>
      <c r="AB14689">
        <v>0</v>
      </c>
      <c r="AC14689">
        <v>0</v>
      </c>
      <c r="AD14689">
        <v>0</v>
      </c>
      <c r="AE14689">
        <v>0</v>
      </c>
      <c r="AF14689">
        <v>0</v>
      </c>
      <c r="AG14689">
        <v>0</v>
      </c>
      <c r="AH14689">
        <v>0</v>
      </c>
      <c r="AI14689">
        <v>0</v>
      </c>
      <c r="AJ14689">
        <v>0</v>
      </c>
      <c r="AK14689">
        <v>0</v>
      </c>
      <c r="AL14689">
        <v>0</v>
      </c>
      <c r="AM14689">
        <v>0</v>
      </c>
      <c r="AN14689">
        <v>1</v>
      </c>
    </row>
    <row r="14690" spans="1:40" x14ac:dyDescent="0.45">
      <c r="A14690" t="s">
        <v>77160</v>
      </c>
      <c r="B14690" t="s">
        <v>77161</v>
      </c>
      <c r="C14690" t="s">
        <v>77162</v>
      </c>
      <c r="D14690" t="s">
        <v>2387</v>
      </c>
      <c r="E14690" t="s">
        <v>79</v>
      </c>
      <c r="F14690">
        <v>0</v>
      </c>
      <c r="G14690" t="s">
        <v>75</v>
      </c>
      <c r="H14690" t="s">
        <v>44</v>
      </c>
      <c r="I14690" t="s">
        <v>45</v>
      </c>
      <c r="J14690" t="s">
        <v>46</v>
      </c>
      <c r="K14690" t="s">
        <v>47</v>
      </c>
      <c r="L14690">
        <v>1</v>
      </c>
      <c r="M14690" s="1">
        <v>39066</v>
      </c>
      <c r="N14690" s="3">
        <v>44171</v>
      </c>
      <c r="O14690" t="s">
        <v>708</v>
      </c>
      <c r="P14690">
        <v>2006</v>
      </c>
      <c r="Q14690" s="1">
        <v>40148</v>
      </c>
      <c r="R14690" s="1">
        <v>40148</v>
      </c>
      <c r="S14690">
        <v>3000000</v>
      </c>
      <c r="T14690">
        <v>0</v>
      </c>
      <c r="U14690">
        <v>0</v>
      </c>
      <c r="V14690">
        <v>0</v>
      </c>
      <c r="W14690">
        <v>0</v>
      </c>
      <c r="X14690">
        <v>0</v>
      </c>
      <c r="Y14690">
        <v>0</v>
      </c>
      <c r="Z14690">
        <v>0</v>
      </c>
      <c r="AA14690">
        <v>0</v>
      </c>
      <c r="AB14690">
        <v>0</v>
      </c>
      <c r="AC14690">
        <v>0</v>
      </c>
      <c r="AD14690">
        <v>0</v>
      </c>
      <c r="AE14690">
        <v>0</v>
      </c>
      <c r="AF14690">
        <v>0</v>
      </c>
      <c r="AG14690">
        <v>0</v>
      </c>
      <c r="AH14690">
        <v>0</v>
      </c>
      <c r="AI14690">
        <v>0</v>
      </c>
      <c r="AJ14690">
        <v>0</v>
      </c>
      <c r="AK14690">
        <v>0</v>
      </c>
      <c r="AL14690">
        <v>0</v>
      </c>
      <c r="AM14690">
        <v>0</v>
      </c>
      <c r="AN14690">
        <v>0</v>
      </c>
    </row>
    <row r="14691" spans="1:40" x14ac:dyDescent="0.45">
      <c r="A14691" t="s">
        <v>6825</v>
      </c>
      <c r="B14691" t="s">
        <v>6826</v>
      </c>
      <c r="C14691" t="s">
        <v>6827</v>
      </c>
      <c r="D14691" t="s">
        <v>78</v>
      </c>
      <c r="E14691" t="s">
        <v>79</v>
      </c>
      <c r="F14691">
        <v>0</v>
      </c>
      <c r="G14691" t="s">
        <v>51</v>
      </c>
      <c r="H14691" t="s">
        <v>179</v>
      </c>
      <c r="I14691" t="s">
        <v>180</v>
      </c>
      <c r="J14691" t="s">
        <v>181</v>
      </c>
      <c r="K14691" t="s">
        <v>181</v>
      </c>
      <c r="L14691">
        <v>1</v>
      </c>
      <c r="M14691" s="1">
        <v>35065</v>
      </c>
      <c r="N14691" s="2">
        <v>35065</v>
      </c>
      <c r="O14691" t="s">
        <v>1664</v>
      </c>
      <c r="P14691">
        <v>1996</v>
      </c>
      <c r="Q14691" s="1">
        <v>41827</v>
      </c>
      <c r="R14691" s="1">
        <v>41827</v>
      </c>
      <c r="S14691">
        <v>0</v>
      </c>
      <c r="T14691">
        <v>0</v>
      </c>
      <c r="U14691">
        <v>0</v>
      </c>
      <c r="V14691">
        <v>0</v>
      </c>
      <c r="W14691">
        <v>0</v>
      </c>
      <c r="X14691">
        <v>0</v>
      </c>
      <c r="Y14691">
        <v>3000000</v>
      </c>
      <c r="Z14691">
        <v>0</v>
      </c>
      <c r="AA14691">
        <v>0</v>
      </c>
      <c r="AB14691">
        <v>0</v>
      </c>
      <c r="AC14691">
        <v>0</v>
      </c>
      <c r="AD14691">
        <v>0</v>
      </c>
      <c r="AE14691">
        <v>0</v>
      </c>
      <c r="AF14691">
        <v>0</v>
      </c>
      <c r="AG14691">
        <v>0</v>
      </c>
      <c r="AH14691">
        <v>0</v>
      </c>
      <c r="AI14691">
        <v>0</v>
      </c>
      <c r="AJ14691">
        <v>0</v>
      </c>
      <c r="AK14691">
        <v>0</v>
      </c>
      <c r="AL14691">
        <v>0</v>
      </c>
      <c r="AM14691">
        <v>0</v>
      </c>
      <c r="AN14691">
        <v>1</v>
      </c>
    </row>
    <row r="14692" spans="1:40" x14ac:dyDescent="0.45">
      <c r="A14692" t="s">
        <v>41643</v>
      </c>
      <c r="B14692" t="s">
        <v>41644</v>
      </c>
      <c r="C14692" t="s">
        <v>41645</v>
      </c>
      <c r="D14692" t="s">
        <v>198</v>
      </c>
      <c r="E14692" t="s">
        <v>199</v>
      </c>
      <c r="F14692">
        <v>0</v>
      </c>
      <c r="G14692" t="s">
        <v>51</v>
      </c>
      <c r="H14692" t="s">
        <v>179</v>
      </c>
      <c r="I14692" t="s">
        <v>180</v>
      </c>
      <c r="J14692" t="s">
        <v>580</v>
      </c>
      <c r="K14692" t="s">
        <v>4938</v>
      </c>
      <c r="L14692">
        <v>1</v>
      </c>
      <c r="M14692" s="1">
        <v>30940</v>
      </c>
      <c r="N14692" s="2">
        <v>30926</v>
      </c>
      <c r="O14692" t="s">
        <v>41646</v>
      </c>
      <c r="P14692">
        <v>1984</v>
      </c>
      <c r="Q14692" s="1">
        <v>41643</v>
      </c>
      <c r="R14692" s="1">
        <v>41643</v>
      </c>
      <c r="S14692">
        <v>0</v>
      </c>
      <c r="T14692">
        <v>0</v>
      </c>
      <c r="U14692">
        <v>0</v>
      </c>
      <c r="V14692">
        <v>0</v>
      </c>
      <c r="W14692">
        <v>0</v>
      </c>
      <c r="X14692">
        <v>3000000</v>
      </c>
      <c r="Y14692">
        <v>0</v>
      </c>
      <c r="Z14692">
        <v>0</v>
      </c>
      <c r="AA14692">
        <v>0</v>
      </c>
      <c r="AB14692">
        <v>0</v>
      </c>
      <c r="AC14692">
        <v>0</v>
      </c>
      <c r="AD14692">
        <v>0</v>
      </c>
      <c r="AE14692">
        <v>0</v>
      </c>
      <c r="AF14692">
        <v>0</v>
      </c>
      <c r="AG14692">
        <v>0</v>
      </c>
      <c r="AH14692">
        <v>0</v>
      </c>
      <c r="AI14692">
        <v>0</v>
      </c>
      <c r="AJ14692">
        <v>0</v>
      </c>
      <c r="AK14692">
        <v>0</v>
      </c>
      <c r="AL14692">
        <v>0</v>
      </c>
      <c r="AM14692">
        <v>0</v>
      </c>
      <c r="AN14692">
        <v>1</v>
      </c>
    </row>
    <row r="14693" spans="1:40" x14ac:dyDescent="0.45">
      <c r="A14693" t="s">
        <v>62600</v>
      </c>
      <c r="B14693" t="s">
        <v>62601</v>
      </c>
      <c r="C14693" t="s">
        <v>62602</v>
      </c>
      <c r="D14693" t="s">
        <v>8600</v>
      </c>
      <c r="E14693" t="s">
        <v>5926</v>
      </c>
      <c r="F14693">
        <v>0</v>
      </c>
      <c r="G14693" t="s">
        <v>51</v>
      </c>
      <c r="H14693" t="s">
        <v>179</v>
      </c>
      <c r="I14693" t="s">
        <v>180</v>
      </c>
      <c r="J14693" t="s">
        <v>181</v>
      </c>
      <c r="K14693" t="s">
        <v>13670</v>
      </c>
      <c r="L14693">
        <v>1</v>
      </c>
      <c r="M14693" s="1">
        <v>35065</v>
      </c>
      <c r="N14693" s="2">
        <v>35065</v>
      </c>
      <c r="O14693" t="s">
        <v>1664</v>
      </c>
      <c r="P14693">
        <v>1996</v>
      </c>
      <c r="Q14693" s="1">
        <v>41547</v>
      </c>
      <c r="R14693" s="1">
        <v>41547</v>
      </c>
      <c r="S14693">
        <v>0</v>
      </c>
      <c r="T14693">
        <v>0</v>
      </c>
      <c r="U14693">
        <v>0</v>
      </c>
      <c r="V14693">
        <v>0</v>
      </c>
      <c r="W14693">
        <v>0</v>
      </c>
      <c r="X14693">
        <v>3000000</v>
      </c>
      <c r="Y14693">
        <v>0</v>
      </c>
      <c r="Z14693">
        <v>0</v>
      </c>
      <c r="AA14693">
        <v>0</v>
      </c>
      <c r="AB14693">
        <v>0</v>
      </c>
      <c r="AC14693">
        <v>0</v>
      </c>
      <c r="AD14693">
        <v>0</v>
      </c>
      <c r="AE14693">
        <v>0</v>
      </c>
      <c r="AF14693">
        <v>0</v>
      </c>
      <c r="AG14693">
        <v>0</v>
      </c>
      <c r="AH14693">
        <v>0</v>
      </c>
      <c r="AI14693">
        <v>0</v>
      </c>
      <c r="AJ14693">
        <v>0</v>
      </c>
      <c r="AK14693">
        <v>0</v>
      </c>
      <c r="AL14693">
        <v>0</v>
      </c>
      <c r="AM14693">
        <v>0</v>
      </c>
      <c r="AN14693">
        <v>1</v>
      </c>
    </row>
    <row r="14694" spans="1:40" x14ac:dyDescent="0.45">
      <c r="A14694" t="s">
        <v>73335</v>
      </c>
      <c r="B14694" t="s">
        <v>73336</v>
      </c>
      <c r="C14694" t="s">
        <v>73337</v>
      </c>
      <c r="D14694" t="s">
        <v>68</v>
      </c>
      <c r="E14694" t="s">
        <v>69</v>
      </c>
      <c r="F14694">
        <v>0</v>
      </c>
      <c r="G14694" t="s">
        <v>51</v>
      </c>
      <c r="H14694" t="s">
        <v>179</v>
      </c>
      <c r="I14694" t="s">
        <v>180</v>
      </c>
      <c r="J14694" t="s">
        <v>181</v>
      </c>
      <c r="K14694" t="s">
        <v>181</v>
      </c>
      <c r="L14694">
        <v>1</v>
      </c>
      <c r="M14694" s="1">
        <v>40645</v>
      </c>
      <c r="N14694" s="3">
        <v>43932</v>
      </c>
      <c r="O14694" t="s">
        <v>62</v>
      </c>
      <c r="P14694">
        <v>2011</v>
      </c>
      <c r="Q14694" s="1">
        <v>41211</v>
      </c>
      <c r="R14694" s="1">
        <v>41211</v>
      </c>
      <c r="S14694">
        <v>0</v>
      </c>
      <c r="T14694">
        <v>3000000</v>
      </c>
      <c r="U14694">
        <v>0</v>
      </c>
      <c r="V14694">
        <v>0</v>
      </c>
      <c r="W14694">
        <v>0</v>
      </c>
      <c r="X14694">
        <v>0</v>
      </c>
      <c r="Y14694">
        <v>0</v>
      </c>
      <c r="Z14694">
        <v>0</v>
      </c>
      <c r="AA14694">
        <v>0</v>
      </c>
      <c r="AB14694">
        <v>0</v>
      </c>
      <c r="AC14694">
        <v>0</v>
      </c>
      <c r="AD14694">
        <v>0</v>
      </c>
      <c r="AE14694">
        <v>0</v>
      </c>
      <c r="AF14694">
        <v>0</v>
      </c>
      <c r="AG14694">
        <v>0</v>
      </c>
      <c r="AH14694">
        <v>0</v>
      </c>
      <c r="AI14694">
        <v>0</v>
      </c>
      <c r="AJ14694">
        <v>0</v>
      </c>
      <c r="AK14694">
        <v>0</v>
      </c>
      <c r="AL14694">
        <v>0</v>
      </c>
      <c r="AM14694">
        <v>0</v>
      </c>
      <c r="AN14694">
        <v>1</v>
      </c>
    </row>
    <row r="14695" spans="1:40" x14ac:dyDescent="0.45">
      <c r="A14695" t="s">
        <v>37001</v>
      </c>
      <c r="B14695" t="s">
        <v>37002</v>
      </c>
      <c r="C14695" t="s">
        <v>37003</v>
      </c>
      <c r="D14695" t="s">
        <v>68</v>
      </c>
      <c r="E14695" t="s">
        <v>69</v>
      </c>
      <c r="F14695">
        <v>0</v>
      </c>
      <c r="G14695" t="s">
        <v>51</v>
      </c>
      <c r="H14695" t="s">
        <v>44</v>
      </c>
      <c r="I14695" t="s">
        <v>130</v>
      </c>
      <c r="J14695" t="s">
        <v>131</v>
      </c>
      <c r="K14695" t="s">
        <v>1343</v>
      </c>
      <c r="L14695">
        <v>2</v>
      </c>
      <c r="M14695" s="1">
        <v>40909</v>
      </c>
      <c r="N14695" s="3">
        <v>43842</v>
      </c>
      <c r="O14695" t="s">
        <v>94</v>
      </c>
      <c r="P14695">
        <v>2012</v>
      </c>
      <c r="Q14695" s="1">
        <v>41153</v>
      </c>
      <c r="R14695" s="1">
        <v>41821</v>
      </c>
      <c r="S14695">
        <v>3000000</v>
      </c>
      <c r="T14695">
        <v>0</v>
      </c>
      <c r="U14695">
        <v>0</v>
      </c>
      <c r="V14695">
        <v>0</v>
      </c>
      <c r="W14695">
        <v>0</v>
      </c>
      <c r="X14695">
        <v>0</v>
      </c>
      <c r="Y14695">
        <v>0</v>
      </c>
      <c r="Z14695">
        <v>0</v>
      </c>
      <c r="AA14695">
        <v>0</v>
      </c>
      <c r="AB14695">
        <v>0</v>
      </c>
      <c r="AC14695">
        <v>0</v>
      </c>
      <c r="AD14695">
        <v>0</v>
      </c>
      <c r="AE14695">
        <v>0</v>
      </c>
      <c r="AF14695">
        <v>0</v>
      </c>
      <c r="AG14695">
        <v>0</v>
      </c>
      <c r="AH14695">
        <v>0</v>
      </c>
      <c r="AI14695">
        <v>0</v>
      </c>
      <c r="AJ14695">
        <v>0</v>
      </c>
      <c r="AK14695">
        <v>0</v>
      </c>
      <c r="AL14695">
        <v>0</v>
      </c>
      <c r="AM14695">
        <v>0</v>
      </c>
      <c r="AN14695">
        <v>1</v>
      </c>
    </row>
    <row r="14696" spans="1:40" x14ac:dyDescent="0.45">
      <c r="A14696" t="s">
        <v>42083</v>
      </c>
      <c r="B14696" t="s">
        <v>42084</v>
      </c>
      <c r="C14696" t="s">
        <v>42085</v>
      </c>
      <c r="D14696" t="s">
        <v>412</v>
      </c>
      <c r="E14696" t="s">
        <v>413</v>
      </c>
      <c r="F14696">
        <v>0</v>
      </c>
      <c r="G14696" t="s">
        <v>43</v>
      </c>
      <c r="H14696" t="s">
        <v>44</v>
      </c>
      <c r="I14696" t="s">
        <v>130</v>
      </c>
      <c r="J14696" t="s">
        <v>131</v>
      </c>
      <c r="K14696" t="s">
        <v>1343</v>
      </c>
      <c r="L14696">
        <v>1</v>
      </c>
      <c r="M14696" s="1">
        <v>36892</v>
      </c>
      <c r="N14696" s="3">
        <v>43831</v>
      </c>
      <c r="O14696" t="s">
        <v>124</v>
      </c>
      <c r="P14696">
        <v>2001</v>
      </c>
      <c r="Q14696" s="1">
        <v>39448</v>
      </c>
      <c r="R14696" s="1">
        <v>39448</v>
      </c>
      <c r="S14696">
        <v>0</v>
      </c>
      <c r="T14696">
        <v>3000000</v>
      </c>
      <c r="U14696">
        <v>0</v>
      </c>
      <c r="V14696">
        <v>0</v>
      </c>
      <c r="W14696">
        <v>0</v>
      </c>
      <c r="X14696">
        <v>0</v>
      </c>
      <c r="Y14696">
        <v>0</v>
      </c>
      <c r="Z14696">
        <v>0</v>
      </c>
      <c r="AA14696">
        <v>0</v>
      </c>
      <c r="AB14696">
        <v>0</v>
      </c>
      <c r="AC14696">
        <v>0</v>
      </c>
      <c r="AD14696">
        <v>0</v>
      </c>
      <c r="AE14696">
        <v>0</v>
      </c>
      <c r="AF14696">
        <v>3000000</v>
      </c>
      <c r="AG14696">
        <v>0</v>
      </c>
      <c r="AH14696">
        <v>0</v>
      </c>
      <c r="AI14696">
        <v>0</v>
      </c>
      <c r="AJ14696">
        <v>0</v>
      </c>
      <c r="AK14696">
        <v>0</v>
      </c>
      <c r="AL14696">
        <v>0</v>
      </c>
      <c r="AM14696">
        <v>0</v>
      </c>
      <c r="AN14696">
        <v>1</v>
      </c>
    </row>
    <row r="14697" spans="1:40" x14ac:dyDescent="0.45">
      <c r="A14697" t="s">
        <v>75877</v>
      </c>
      <c r="B14697" t="s">
        <v>75878</v>
      </c>
      <c r="C14697" t="s">
        <v>75879</v>
      </c>
      <c r="D14697" t="s">
        <v>198</v>
      </c>
      <c r="E14697" t="s">
        <v>199</v>
      </c>
      <c r="F14697">
        <v>0</v>
      </c>
      <c r="G14697" t="s">
        <v>51</v>
      </c>
      <c r="H14697" t="s">
        <v>44</v>
      </c>
      <c r="I14697" t="s">
        <v>130</v>
      </c>
      <c r="J14697" t="s">
        <v>131</v>
      </c>
      <c r="K14697" t="s">
        <v>1343</v>
      </c>
      <c r="L14697">
        <v>1</v>
      </c>
      <c r="M14697" s="1">
        <v>36526</v>
      </c>
      <c r="N14697" s="2">
        <v>36526</v>
      </c>
      <c r="O14697" t="s">
        <v>176</v>
      </c>
      <c r="P14697">
        <v>2000</v>
      </c>
      <c r="Q14697" s="1">
        <v>40952</v>
      </c>
      <c r="R14697" s="1">
        <v>40952</v>
      </c>
      <c r="S14697">
        <v>0</v>
      </c>
      <c r="T14697">
        <v>3000000</v>
      </c>
      <c r="U14697">
        <v>0</v>
      </c>
      <c r="V14697">
        <v>0</v>
      </c>
      <c r="W14697">
        <v>0</v>
      </c>
      <c r="X14697">
        <v>0</v>
      </c>
      <c r="Y14697">
        <v>0</v>
      </c>
      <c r="Z14697">
        <v>0</v>
      </c>
      <c r="AA14697">
        <v>0</v>
      </c>
      <c r="AB14697">
        <v>0</v>
      </c>
      <c r="AC14697">
        <v>0</v>
      </c>
      <c r="AD14697">
        <v>0</v>
      </c>
      <c r="AE14697">
        <v>0</v>
      </c>
      <c r="AF14697">
        <v>0</v>
      </c>
      <c r="AG14697">
        <v>0</v>
      </c>
      <c r="AH14697">
        <v>0</v>
      </c>
      <c r="AI14697">
        <v>0</v>
      </c>
      <c r="AJ14697">
        <v>0</v>
      </c>
      <c r="AK14697">
        <v>0</v>
      </c>
      <c r="AL14697">
        <v>0</v>
      </c>
      <c r="AM14697">
        <v>0</v>
      </c>
      <c r="AN14697">
        <v>1</v>
      </c>
    </row>
    <row r="14698" spans="1:40" x14ac:dyDescent="0.45">
      <c r="A14698" t="s">
        <v>15737</v>
      </c>
      <c r="B14698" t="s">
        <v>15738</v>
      </c>
      <c r="C14698" t="s">
        <v>15739</v>
      </c>
      <c r="D14698" t="s">
        <v>15740</v>
      </c>
      <c r="E14698" t="s">
        <v>2512</v>
      </c>
      <c r="F14698">
        <v>0</v>
      </c>
      <c r="G14698" t="s">
        <v>43</v>
      </c>
      <c r="H14698" t="s">
        <v>44</v>
      </c>
      <c r="I14698" t="s">
        <v>309</v>
      </c>
      <c r="J14698" t="s">
        <v>310</v>
      </c>
      <c r="K14698" t="s">
        <v>1756</v>
      </c>
      <c r="L14698">
        <v>1</v>
      </c>
      <c r="M14698" s="1">
        <v>38720</v>
      </c>
      <c r="N14698" s="3">
        <v>43836</v>
      </c>
      <c r="O14698" t="s">
        <v>260</v>
      </c>
      <c r="P14698">
        <v>2006</v>
      </c>
      <c r="Q14698" s="1">
        <v>40053</v>
      </c>
      <c r="R14698" s="1">
        <v>40053</v>
      </c>
      <c r="S14698">
        <v>0</v>
      </c>
      <c r="T14698">
        <v>3000000</v>
      </c>
      <c r="U14698">
        <v>0</v>
      </c>
      <c r="V14698">
        <v>0</v>
      </c>
      <c r="W14698">
        <v>0</v>
      </c>
      <c r="X14698">
        <v>0</v>
      </c>
      <c r="Y14698">
        <v>0</v>
      </c>
      <c r="Z14698">
        <v>0</v>
      </c>
      <c r="AA14698">
        <v>0</v>
      </c>
      <c r="AB14698">
        <v>0</v>
      </c>
      <c r="AC14698">
        <v>0</v>
      </c>
      <c r="AD14698">
        <v>0</v>
      </c>
      <c r="AE14698">
        <v>0</v>
      </c>
      <c r="AF14698">
        <v>0</v>
      </c>
      <c r="AG14698">
        <v>0</v>
      </c>
      <c r="AH14698">
        <v>0</v>
      </c>
      <c r="AI14698">
        <v>0</v>
      </c>
      <c r="AJ14698">
        <v>0</v>
      </c>
      <c r="AK14698">
        <v>0</v>
      </c>
      <c r="AL14698">
        <v>0</v>
      </c>
      <c r="AM14698">
        <v>0</v>
      </c>
      <c r="AN14698">
        <v>1</v>
      </c>
    </row>
    <row r="14699" spans="1:40" x14ac:dyDescent="0.45">
      <c r="A14699" t="s">
        <v>21870</v>
      </c>
      <c r="B14699" t="s">
        <v>21871</v>
      </c>
      <c r="C14699" t="s">
        <v>21872</v>
      </c>
      <c r="D14699" t="s">
        <v>128</v>
      </c>
      <c r="E14699" t="s">
        <v>129</v>
      </c>
      <c r="F14699">
        <v>0</v>
      </c>
      <c r="G14699" t="s">
        <v>51</v>
      </c>
      <c r="H14699" t="s">
        <v>44</v>
      </c>
      <c r="I14699" t="s">
        <v>309</v>
      </c>
      <c r="J14699" t="s">
        <v>310</v>
      </c>
      <c r="K14699" t="s">
        <v>1335</v>
      </c>
      <c r="L14699">
        <v>1</v>
      </c>
      <c r="M14699" s="1">
        <v>39716</v>
      </c>
      <c r="N14699" s="3">
        <v>44082</v>
      </c>
      <c r="O14699" t="s">
        <v>1052</v>
      </c>
      <c r="P14699">
        <v>2008</v>
      </c>
      <c r="Q14699" s="1">
        <v>40829</v>
      </c>
      <c r="R14699" s="1">
        <v>40829</v>
      </c>
      <c r="S14699">
        <v>0</v>
      </c>
      <c r="T14699">
        <v>3000000</v>
      </c>
      <c r="U14699">
        <v>0</v>
      </c>
      <c r="V14699">
        <v>0</v>
      </c>
      <c r="W14699">
        <v>0</v>
      </c>
      <c r="X14699">
        <v>0</v>
      </c>
      <c r="Y14699">
        <v>0</v>
      </c>
      <c r="Z14699">
        <v>0</v>
      </c>
      <c r="AA14699">
        <v>0</v>
      </c>
      <c r="AB14699">
        <v>0</v>
      </c>
      <c r="AC14699">
        <v>0</v>
      </c>
      <c r="AD14699">
        <v>0</v>
      </c>
      <c r="AE14699">
        <v>0</v>
      </c>
      <c r="AF14699">
        <v>0</v>
      </c>
      <c r="AG14699">
        <v>0</v>
      </c>
      <c r="AH14699">
        <v>0</v>
      </c>
      <c r="AI14699">
        <v>0</v>
      </c>
      <c r="AJ14699">
        <v>0</v>
      </c>
      <c r="AK14699">
        <v>0</v>
      </c>
      <c r="AL14699">
        <v>0</v>
      </c>
      <c r="AM14699">
        <v>0</v>
      </c>
      <c r="AN14699">
        <v>1</v>
      </c>
    </row>
    <row r="14700" spans="1:40" x14ac:dyDescent="0.45">
      <c r="A14700" t="s">
        <v>34058</v>
      </c>
      <c r="B14700" t="s">
        <v>34059</v>
      </c>
      <c r="C14700" t="s">
        <v>34060</v>
      </c>
      <c r="D14700" t="s">
        <v>209</v>
      </c>
      <c r="E14700" t="s">
        <v>210</v>
      </c>
      <c r="F14700">
        <v>0</v>
      </c>
      <c r="G14700" t="s">
        <v>43</v>
      </c>
      <c r="H14700" t="s">
        <v>44</v>
      </c>
      <c r="I14700" t="s">
        <v>309</v>
      </c>
      <c r="J14700" t="s">
        <v>310</v>
      </c>
      <c r="K14700" t="s">
        <v>34061</v>
      </c>
      <c r="L14700">
        <v>1</v>
      </c>
      <c r="M14700" s="1">
        <v>36892</v>
      </c>
      <c r="N14700" s="3">
        <v>43831</v>
      </c>
      <c r="O14700" t="s">
        <v>124</v>
      </c>
      <c r="P14700">
        <v>2001</v>
      </c>
      <c r="Q14700" s="1">
        <v>40246</v>
      </c>
      <c r="R14700" s="1">
        <v>40246</v>
      </c>
      <c r="S14700">
        <v>0</v>
      </c>
      <c r="T14700">
        <v>3000000</v>
      </c>
      <c r="U14700">
        <v>0</v>
      </c>
      <c r="V14700">
        <v>0</v>
      </c>
      <c r="W14700">
        <v>0</v>
      </c>
      <c r="X14700">
        <v>0</v>
      </c>
      <c r="Y14700">
        <v>0</v>
      </c>
      <c r="Z14700">
        <v>0</v>
      </c>
      <c r="AA14700">
        <v>0</v>
      </c>
      <c r="AB14700">
        <v>0</v>
      </c>
      <c r="AC14700">
        <v>0</v>
      </c>
      <c r="AD14700">
        <v>0</v>
      </c>
      <c r="AE14700">
        <v>0</v>
      </c>
      <c r="AF14700">
        <v>0</v>
      </c>
      <c r="AG14700">
        <v>0</v>
      </c>
      <c r="AH14700">
        <v>0</v>
      </c>
      <c r="AI14700">
        <v>0</v>
      </c>
      <c r="AJ14700">
        <v>0</v>
      </c>
      <c r="AK14700">
        <v>0</v>
      </c>
      <c r="AL14700">
        <v>0</v>
      </c>
      <c r="AM14700">
        <v>0</v>
      </c>
      <c r="AN14700">
        <v>1</v>
      </c>
    </row>
    <row r="14701" spans="1:40" x14ac:dyDescent="0.45">
      <c r="A14701" t="s">
        <v>58130</v>
      </c>
      <c r="B14701" t="s">
        <v>58131</v>
      </c>
      <c r="C14701" t="s">
        <v>58132</v>
      </c>
      <c r="D14701" t="s">
        <v>58133</v>
      </c>
      <c r="E14701" t="s">
        <v>556</v>
      </c>
      <c r="F14701">
        <v>0</v>
      </c>
      <c r="G14701" t="s">
        <v>51</v>
      </c>
      <c r="H14701" t="s">
        <v>44</v>
      </c>
      <c r="I14701" t="s">
        <v>309</v>
      </c>
      <c r="J14701" t="s">
        <v>564</v>
      </c>
      <c r="K14701" t="s">
        <v>564</v>
      </c>
      <c r="L14701">
        <v>1</v>
      </c>
      <c r="M14701" s="1">
        <v>39539</v>
      </c>
      <c r="N14701" s="3">
        <v>43929</v>
      </c>
      <c r="O14701" t="s">
        <v>303</v>
      </c>
      <c r="P14701">
        <v>2008</v>
      </c>
      <c r="Q14701" s="1">
        <v>41807</v>
      </c>
      <c r="R14701" s="1">
        <v>41807</v>
      </c>
      <c r="S14701">
        <v>0</v>
      </c>
      <c r="T14701">
        <v>3000000</v>
      </c>
      <c r="U14701">
        <v>0</v>
      </c>
      <c r="V14701">
        <v>0</v>
      </c>
      <c r="W14701">
        <v>0</v>
      </c>
      <c r="X14701">
        <v>0</v>
      </c>
      <c r="Y14701">
        <v>0</v>
      </c>
      <c r="Z14701">
        <v>0</v>
      </c>
      <c r="AA14701">
        <v>0</v>
      </c>
      <c r="AB14701">
        <v>0</v>
      </c>
      <c r="AC14701">
        <v>0</v>
      </c>
      <c r="AD14701">
        <v>0</v>
      </c>
      <c r="AE14701">
        <v>0</v>
      </c>
      <c r="AF14701">
        <v>3000000</v>
      </c>
      <c r="AG14701">
        <v>0</v>
      </c>
      <c r="AH14701">
        <v>0</v>
      </c>
      <c r="AI14701">
        <v>0</v>
      </c>
      <c r="AJ14701">
        <v>0</v>
      </c>
      <c r="AK14701">
        <v>0</v>
      </c>
      <c r="AL14701">
        <v>0</v>
      </c>
      <c r="AM14701">
        <v>0</v>
      </c>
      <c r="AN14701">
        <v>1</v>
      </c>
    </row>
    <row r="14702" spans="1:40" x14ac:dyDescent="0.45">
      <c r="A14702" t="s">
        <v>69052</v>
      </c>
      <c r="B14702" t="s">
        <v>69053</v>
      </c>
      <c r="C14702" t="s">
        <v>69054</v>
      </c>
      <c r="D14702" t="s">
        <v>325</v>
      </c>
      <c r="E14702" t="s">
        <v>326</v>
      </c>
      <c r="F14702">
        <v>0</v>
      </c>
      <c r="G14702" t="s">
        <v>51</v>
      </c>
      <c r="H14702" t="s">
        <v>44</v>
      </c>
      <c r="I14702" t="s">
        <v>309</v>
      </c>
      <c r="J14702" t="s">
        <v>564</v>
      </c>
      <c r="K14702" t="s">
        <v>564</v>
      </c>
      <c r="L14702">
        <v>1</v>
      </c>
      <c r="M14702" s="1">
        <v>25934</v>
      </c>
      <c r="N14702" s="2">
        <v>25934</v>
      </c>
      <c r="O14702" t="s">
        <v>11290</v>
      </c>
      <c r="P14702">
        <v>1971</v>
      </c>
      <c r="Q14702" s="1">
        <v>41590</v>
      </c>
      <c r="R14702" s="1">
        <v>41590</v>
      </c>
      <c r="S14702">
        <v>0</v>
      </c>
      <c r="T14702">
        <v>0</v>
      </c>
      <c r="U14702">
        <v>0</v>
      </c>
      <c r="V14702">
        <v>0</v>
      </c>
      <c r="W14702">
        <v>0</v>
      </c>
      <c r="X14702">
        <v>0</v>
      </c>
      <c r="Y14702">
        <v>0</v>
      </c>
      <c r="Z14702">
        <v>3000000</v>
      </c>
      <c r="AA14702">
        <v>0</v>
      </c>
      <c r="AB14702">
        <v>0</v>
      </c>
      <c r="AC14702">
        <v>0</v>
      </c>
      <c r="AD14702">
        <v>0</v>
      </c>
      <c r="AE14702">
        <v>0</v>
      </c>
      <c r="AF14702">
        <v>0</v>
      </c>
      <c r="AG14702">
        <v>0</v>
      </c>
      <c r="AH14702">
        <v>0</v>
      </c>
      <c r="AI14702">
        <v>0</v>
      </c>
      <c r="AJ14702">
        <v>0</v>
      </c>
      <c r="AK14702">
        <v>0</v>
      </c>
      <c r="AL14702">
        <v>0</v>
      </c>
      <c r="AM14702">
        <v>0</v>
      </c>
      <c r="AN14702">
        <v>1</v>
      </c>
    </row>
    <row r="14703" spans="1:40" x14ac:dyDescent="0.45">
      <c r="A14703" t="s">
        <v>11460</v>
      </c>
      <c r="B14703" t="s">
        <v>11461</v>
      </c>
      <c r="C14703" t="s">
        <v>11462</v>
      </c>
      <c r="D14703" t="s">
        <v>513</v>
      </c>
      <c r="E14703" t="s">
        <v>514</v>
      </c>
      <c r="F14703">
        <v>0</v>
      </c>
      <c r="G14703" t="s">
        <v>51</v>
      </c>
      <c r="H14703" t="s">
        <v>44</v>
      </c>
      <c r="I14703" t="s">
        <v>64</v>
      </c>
      <c r="J14703" t="s">
        <v>749</v>
      </c>
      <c r="K14703" t="s">
        <v>749</v>
      </c>
      <c r="L14703">
        <v>1</v>
      </c>
      <c r="M14703" s="1">
        <v>40909</v>
      </c>
      <c r="N14703" s="3">
        <v>43842</v>
      </c>
      <c r="O14703" t="s">
        <v>94</v>
      </c>
      <c r="P14703">
        <v>2012</v>
      </c>
      <c r="Q14703" s="1">
        <v>41563</v>
      </c>
      <c r="R14703" s="1">
        <v>41563</v>
      </c>
      <c r="S14703">
        <v>0</v>
      </c>
      <c r="T14703">
        <v>3000000</v>
      </c>
      <c r="U14703">
        <v>0</v>
      </c>
      <c r="V14703">
        <v>0</v>
      </c>
      <c r="W14703">
        <v>0</v>
      </c>
      <c r="X14703">
        <v>0</v>
      </c>
      <c r="Y14703">
        <v>0</v>
      </c>
      <c r="Z14703">
        <v>0</v>
      </c>
      <c r="AA14703">
        <v>0</v>
      </c>
      <c r="AB14703">
        <v>0</v>
      </c>
      <c r="AC14703">
        <v>0</v>
      </c>
      <c r="AD14703">
        <v>0</v>
      </c>
      <c r="AE14703">
        <v>0</v>
      </c>
      <c r="AF14703">
        <v>0</v>
      </c>
      <c r="AG14703">
        <v>0</v>
      </c>
      <c r="AH14703">
        <v>0</v>
      </c>
      <c r="AI14703">
        <v>0</v>
      </c>
      <c r="AJ14703">
        <v>0</v>
      </c>
      <c r="AK14703">
        <v>0</v>
      </c>
      <c r="AL14703">
        <v>0</v>
      </c>
      <c r="AM14703">
        <v>0</v>
      </c>
      <c r="AN14703">
        <v>1</v>
      </c>
    </row>
    <row r="14704" spans="1:40" x14ac:dyDescent="0.45">
      <c r="A14704" t="s">
        <v>13147</v>
      </c>
      <c r="B14704" t="s">
        <v>13148</v>
      </c>
      <c r="C14704" t="s">
        <v>13146</v>
      </c>
      <c r="D14704" t="s">
        <v>13149</v>
      </c>
      <c r="E14704" t="s">
        <v>3609</v>
      </c>
      <c r="F14704">
        <v>0</v>
      </c>
      <c r="G14704" t="s">
        <v>51</v>
      </c>
      <c r="H14704" t="s">
        <v>44</v>
      </c>
      <c r="I14704" t="s">
        <v>64</v>
      </c>
      <c r="J14704" t="s">
        <v>749</v>
      </c>
      <c r="K14704" t="s">
        <v>749</v>
      </c>
      <c r="L14704">
        <v>1</v>
      </c>
      <c r="M14704" s="1">
        <v>40848</v>
      </c>
      <c r="N14704" s="3">
        <v>44146</v>
      </c>
      <c r="O14704" t="s">
        <v>72</v>
      </c>
      <c r="P14704">
        <v>2011</v>
      </c>
      <c r="Q14704" s="1">
        <v>40969</v>
      </c>
      <c r="R14704" s="1">
        <v>40969</v>
      </c>
      <c r="S14704">
        <v>3000000</v>
      </c>
      <c r="T14704">
        <v>0</v>
      </c>
      <c r="U14704">
        <v>0</v>
      </c>
      <c r="V14704">
        <v>0</v>
      </c>
      <c r="W14704">
        <v>0</v>
      </c>
      <c r="X14704">
        <v>0</v>
      </c>
      <c r="Y14704">
        <v>0</v>
      </c>
      <c r="Z14704">
        <v>0</v>
      </c>
      <c r="AA14704">
        <v>0</v>
      </c>
      <c r="AB14704">
        <v>0</v>
      </c>
      <c r="AC14704">
        <v>0</v>
      </c>
      <c r="AD14704">
        <v>0</v>
      </c>
      <c r="AE14704">
        <v>0</v>
      </c>
      <c r="AF14704">
        <v>0</v>
      </c>
      <c r="AG14704">
        <v>0</v>
      </c>
      <c r="AH14704">
        <v>0</v>
      </c>
      <c r="AI14704">
        <v>0</v>
      </c>
      <c r="AJ14704">
        <v>0</v>
      </c>
      <c r="AK14704">
        <v>0</v>
      </c>
      <c r="AL14704">
        <v>0</v>
      </c>
      <c r="AM14704">
        <v>0</v>
      </c>
      <c r="AN14704">
        <v>1</v>
      </c>
    </row>
    <row r="14705" spans="1:40" x14ac:dyDescent="0.45">
      <c r="A14705" t="s">
        <v>14207</v>
      </c>
      <c r="B14705" t="s">
        <v>14208</v>
      </c>
      <c r="C14705" t="s">
        <v>14209</v>
      </c>
      <c r="D14705" t="s">
        <v>14210</v>
      </c>
      <c r="E14705" t="s">
        <v>222</v>
      </c>
      <c r="F14705">
        <v>0</v>
      </c>
      <c r="G14705" t="s">
        <v>51</v>
      </c>
      <c r="H14705" t="s">
        <v>44</v>
      </c>
      <c r="I14705" t="s">
        <v>64</v>
      </c>
      <c r="J14705" t="s">
        <v>749</v>
      </c>
      <c r="K14705" t="s">
        <v>749</v>
      </c>
      <c r="L14705">
        <v>1</v>
      </c>
      <c r="M14705" s="1">
        <v>39814</v>
      </c>
      <c r="N14705" s="3">
        <v>43839</v>
      </c>
      <c r="O14705" t="s">
        <v>135</v>
      </c>
      <c r="P14705">
        <v>2009</v>
      </c>
      <c r="Q14705" s="1">
        <v>40634</v>
      </c>
      <c r="R14705" s="1">
        <v>40634</v>
      </c>
      <c r="S14705">
        <v>0</v>
      </c>
      <c r="T14705">
        <v>3000000</v>
      </c>
      <c r="U14705">
        <v>0</v>
      </c>
      <c r="V14705">
        <v>0</v>
      </c>
      <c r="W14705">
        <v>0</v>
      </c>
      <c r="X14705">
        <v>0</v>
      </c>
      <c r="Y14705">
        <v>0</v>
      </c>
      <c r="Z14705">
        <v>0</v>
      </c>
      <c r="AA14705">
        <v>0</v>
      </c>
      <c r="AB14705">
        <v>0</v>
      </c>
      <c r="AC14705">
        <v>0</v>
      </c>
      <c r="AD14705">
        <v>0</v>
      </c>
      <c r="AE14705">
        <v>0</v>
      </c>
      <c r="AF14705">
        <v>0</v>
      </c>
      <c r="AG14705">
        <v>0</v>
      </c>
      <c r="AH14705">
        <v>0</v>
      </c>
      <c r="AI14705">
        <v>0</v>
      </c>
      <c r="AJ14705">
        <v>0</v>
      </c>
      <c r="AK14705">
        <v>0</v>
      </c>
      <c r="AL14705">
        <v>0</v>
      </c>
      <c r="AM14705">
        <v>0</v>
      </c>
      <c r="AN14705">
        <v>1</v>
      </c>
    </row>
    <row r="14706" spans="1:40" x14ac:dyDescent="0.45">
      <c r="A14706" t="s">
        <v>17184</v>
      </c>
      <c r="B14706" t="s">
        <v>17185</v>
      </c>
      <c r="C14706" t="s">
        <v>17186</v>
      </c>
      <c r="D14706" t="s">
        <v>17187</v>
      </c>
      <c r="E14706" t="s">
        <v>210</v>
      </c>
      <c r="F14706">
        <v>0</v>
      </c>
      <c r="G14706" t="s">
        <v>75</v>
      </c>
      <c r="H14706" t="s">
        <v>44</v>
      </c>
      <c r="I14706" t="s">
        <v>64</v>
      </c>
      <c r="J14706" t="s">
        <v>749</v>
      </c>
      <c r="K14706" t="s">
        <v>749</v>
      </c>
      <c r="L14706">
        <v>1</v>
      </c>
      <c r="M14706" s="1">
        <v>39264</v>
      </c>
      <c r="N14706" s="3">
        <v>44019</v>
      </c>
      <c r="O14706" t="s">
        <v>382</v>
      </c>
      <c r="P14706">
        <v>2007</v>
      </c>
      <c r="Q14706" s="1">
        <v>39841</v>
      </c>
      <c r="R14706" s="1">
        <v>39841</v>
      </c>
      <c r="S14706">
        <v>0</v>
      </c>
      <c r="T14706">
        <v>3000000</v>
      </c>
      <c r="U14706">
        <v>0</v>
      </c>
      <c r="V14706">
        <v>0</v>
      </c>
      <c r="W14706">
        <v>0</v>
      </c>
      <c r="X14706">
        <v>0</v>
      </c>
      <c r="Y14706">
        <v>0</v>
      </c>
      <c r="Z14706">
        <v>0</v>
      </c>
      <c r="AA14706">
        <v>0</v>
      </c>
      <c r="AB14706">
        <v>0</v>
      </c>
      <c r="AC14706">
        <v>0</v>
      </c>
      <c r="AD14706">
        <v>0</v>
      </c>
      <c r="AE14706">
        <v>0</v>
      </c>
      <c r="AF14706">
        <v>3000000</v>
      </c>
      <c r="AG14706">
        <v>0</v>
      </c>
      <c r="AH14706">
        <v>0</v>
      </c>
      <c r="AI14706">
        <v>0</v>
      </c>
      <c r="AJ14706">
        <v>0</v>
      </c>
      <c r="AK14706">
        <v>0</v>
      </c>
      <c r="AL14706">
        <v>0</v>
      </c>
      <c r="AM14706">
        <v>0</v>
      </c>
      <c r="AN14706">
        <v>0</v>
      </c>
    </row>
    <row r="14707" spans="1:40" x14ac:dyDescent="0.45">
      <c r="A14707" t="s">
        <v>19441</v>
      </c>
      <c r="B14707" t="s">
        <v>19442</v>
      </c>
      <c r="C14707" t="s">
        <v>19443</v>
      </c>
      <c r="D14707" t="s">
        <v>721</v>
      </c>
      <c r="E14707" t="s">
        <v>722</v>
      </c>
      <c r="F14707">
        <v>0</v>
      </c>
      <c r="G14707" t="s">
        <v>51</v>
      </c>
      <c r="H14707" t="s">
        <v>44</v>
      </c>
      <c r="I14707" t="s">
        <v>64</v>
      </c>
      <c r="J14707" t="s">
        <v>65</v>
      </c>
      <c r="K14707" t="s">
        <v>65</v>
      </c>
      <c r="L14707">
        <v>2</v>
      </c>
      <c r="M14707" s="1">
        <v>40909</v>
      </c>
      <c r="N14707" s="3">
        <v>43842</v>
      </c>
      <c r="O14707" t="s">
        <v>94</v>
      </c>
      <c r="P14707">
        <v>2012</v>
      </c>
      <c r="Q14707" s="1">
        <v>41372</v>
      </c>
      <c r="R14707" s="1">
        <v>41745</v>
      </c>
      <c r="S14707">
        <v>0</v>
      </c>
      <c r="T14707">
        <v>3000000</v>
      </c>
      <c r="U14707">
        <v>0</v>
      </c>
      <c r="V14707">
        <v>0</v>
      </c>
      <c r="W14707">
        <v>0</v>
      </c>
      <c r="X14707">
        <v>0</v>
      </c>
      <c r="Y14707">
        <v>0</v>
      </c>
      <c r="Z14707">
        <v>0</v>
      </c>
      <c r="AA14707">
        <v>0</v>
      </c>
      <c r="AB14707">
        <v>0</v>
      </c>
      <c r="AC14707">
        <v>0</v>
      </c>
      <c r="AD14707">
        <v>0</v>
      </c>
      <c r="AE14707">
        <v>0</v>
      </c>
      <c r="AF14707">
        <v>0</v>
      </c>
      <c r="AG14707">
        <v>0</v>
      </c>
      <c r="AH14707">
        <v>0</v>
      </c>
      <c r="AI14707">
        <v>0</v>
      </c>
      <c r="AJ14707">
        <v>0</v>
      </c>
      <c r="AK14707">
        <v>0</v>
      </c>
      <c r="AL14707">
        <v>0</v>
      </c>
      <c r="AM14707">
        <v>0</v>
      </c>
      <c r="AN14707">
        <v>1</v>
      </c>
    </row>
    <row r="14708" spans="1:40" x14ac:dyDescent="0.45">
      <c r="A14708" t="s">
        <v>36662</v>
      </c>
      <c r="B14708" t="s">
        <v>36663</v>
      </c>
      <c r="C14708" t="s">
        <v>36664</v>
      </c>
      <c r="D14708" t="s">
        <v>36665</v>
      </c>
      <c r="E14708" t="s">
        <v>5167</v>
      </c>
      <c r="F14708">
        <v>0</v>
      </c>
      <c r="G14708" t="s">
        <v>51</v>
      </c>
      <c r="H14708" t="s">
        <v>44</v>
      </c>
      <c r="I14708" t="s">
        <v>64</v>
      </c>
      <c r="J14708" t="s">
        <v>749</v>
      </c>
      <c r="K14708" t="s">
        <v>749</v>
      </c>
      <c r="L14708">
        <v>1</v>
      </c>
      <c r="M14708" s="1">
        <v>38353</v>
      </c>
      <c r="N14708" s="3">
        <v>43835</v>
      </c>
      <c r="O14708" t="s">
        <v>277</v>
      </c>
      <c r="P14708">
        <v>2005</v>
      </c>
      <c r="Q14708" s="1">
        <v>41562</v>
      </c>
      <c r="R14708" s="1">
        <v>41562</v>
      </c>
      <c r="S14708">
        <v>0</v>
      </c>
      <c r="T14708">
        <v>3000000</v>
      </c>
      <c r="U14708">
        <v>0</v>
      </c>
      <c r="V14708">
        <v>0</v>
      </c>
      <c r="W14708">
        <v>0</v>
      </c>
      <c r="X14708">
        <v>0</v>
      </c>
      <c r="Y14708">
        <v>0</v>
      </c>
      <c r="Z14708">
        <v>0</v>
      </c>
      <c r="AA14708">
        <v>0</v>
      </c>
      <c r="AB14708">
        <v>0</v>
      </c>
      <c r="AC14708">
        <v>0</v>
      </c>
      <c r="AD14708">
        <v>0</v>
      </c>
      <c r="AE14708">
        <v>0</v>
      </c>
      <c r="AF14708">
        <v>0</v>
      </c>
      <c r="AG14708">
        <v>0</v>
      </c>
      <c r="AH14708">
        <v>0</v>
      </c>
      <c r="AI14708">
        <v>0</v>
      </c>
      <c r="AJ14708">
        <v>0</v>
      </c>
      <c r="AK14708">
        <v>0</v>
      </c>
      <c r="AL14708">
        <v>0</v>
      </c>
      <c r="AM14708">
        <v>0</v>
      </c>
      <c r="AN14708">
        <v>1</v>
      </c>
    </row>
    <row r="14709" spans="1:40" x14ac:dyDescent="0.45">
      <c r="A14709" t="s">
        <v>41097</v>
      </c>
      <c r="B14709" t="s">
        <v>41098</v>
      </c>
      <c r="C14709" t="s">
        <v>41099</v>
      </c>
      <c r="D14709" t="s">
        <v>371</v>
      </c>
      <c r="E14709" t="s">
        <v>222</v>
      </c>
      <c r="F14709">
        <v>0</v>
      </c>
      <c r="G14709" t="s">
        <v>51</v>
      </c>
      <c r="H14709" t="s">
        <v>44</v>
      </c>
      <c r="I14709" t="s">
        <v>64</v>
      </c>
      <c r="J14709" t="s">
        <v>749</v>
      </c>
      <c r="K14709" t="s">
        <v>749</v>
      </c>
      <c r="L14709">
        <v>1</v>
      </c>
      <c r="M14709" s="1">
        <v>40909</v>
      </c>
      <c r="N14709" s="3">
        <v>43842</v>
      </c>
      <c r="O14709" t="s">
        <v>94</v>
      </c>
      <c r="P14709">
        <v>2012</v>
      </c>
      <c r="Q14709" s="1">
        <v>41745</v>
      </c>
      <c r="R14709" s="1">
        <v>41745</v>
      </c>
      <c r="S14709">
        <v>0</v>
      </c>
      <c r="T14709">
        <v>3000000</v>
      </c>
      <c r="U14709">
        <v>0</v>
      </c>
      <c r="V14709">
        <v>0</v>
      </c>
      <c r="W14709">
        <v>0</v>
      </c>
      <c r="X14709">
        <v>0</v>
      </c>
      <c r="Y14709">
        <v>0</v>
      </c>
      <c r="Z14709">
        <v>0</v>
      </c>
      <c r="AA14709">
        <v>0</v>
      </c>
      <c r="AB14709">
        <v>0</v>
      </c>
      <c r="AC14709">
        <v>0</v>
      </c>
      <c r="AD14709">
        <v>0</v>
      </c>
      <c r="AE14709">
        <v>0</v>
      </c>
      <c r="AF14709">
        <v>3000000</v>
      </c>
      <c r="AG14709">
        <v>0</v>
      </c>
      <c r="AH14709">
        <v>0</v>
      </c>
      <c r="AI14709">
        <v>0</v>
      </c>
      <c r="AJ14709">
        <v>0</v>
      </c>
      <c r="AK14709">
        <v>0</v>
      </c>
      <c r="AL14709">
        <v>0</v>
      </c>
      <c r="AM14709">
        <v>0</v>
      </c>
      <c r="AN14709">
        <v>1</v>
      </c>
    </row>
    <row r="14710" spans="1:40" x14ac:dyDescent="0.45">
      <c r="A14710" t="s">
        <v>63118</v>
      </c>
      <c r="B14710" t="s">
        <v>63119</v>
      </c>
      <c r="C14710" t="s">
        <v>63120</v>
      </c>
      <c r="D14710" t="s">
        <v>68</v>
      </c>
      <c r="E14710" t="s">
        <v>69</v>
      </c>
      <c r="F14710">
        <v>0</v>
      </c>
      <c r="G14710" t="s">
        <v>51</v>
      </c>
      <c r="H14710" t="s">
        <v>44</v>
      </c>
      <c r="I14710" t="s">
        <v>64</v>
      </c>
      <c r="J14710" t="s">
        <v>65</v>
      </c>
      <c r="K14710" t="s">
        <v>2341</v>
      </c>
      <c r="L14710">
        <v>1</v>
      </c>
      <c r="M14710" s="1">
        <v>37987</v>
      </c>
      <c r="N14710" s="3">
        <v>43834</v>
      </c>
      <c r="O14710" t="s">
        <v>273</v>
      </c>
      <c r="P14710">
        <v>2004</v>
      </c>
      <c r="Q14710" s="1">
        <v>41500</v>
      </c>
      <c r="R14710" s="1">
        <v>41500</v>
      </c>
      <c r="S14710">
        <v>0</v>
      </c>
      <c r="T14710">
        <v>0</v>
      </c>
      <c r="U14710">
        <v>0</v>
      </c>
      <c r="V14710">
        <v>0</v>
      </c>
      <c r="W14710">
        <v>0</v>
      </c>
      <c r="X14710">
        <v>0</v>
      </c>
      <c r="Y14710">
        <v>0</v>
      </c>
      <c r="Z14710">
        <v>0</v>
      </c>
      <c r="AA14710">
        <v>3000000</v>
      </c>
      <c r="AB14710">
        <v>0</v>
      </c>
      <c r="AC14710">
        <v>0</v>
      </c>
      <c r="AD14710">
        <v>0</v>
      </c>
      <c r="AE14710">
        <v>0</v>
      </c>
      <c r="AF14710">
        <v>0</v>
      </c>
      <c r="AG14710">
        <v>0</v>
      </c>
      <c r="AH14710">
        <v>0</v>
      </c>
      <c r="AI14710">
        <v>0</v>
      </c>
      <c r="AJ14710">
        <v>0</v>
      </c>
      <c r="AK14710">
        <v>0</v>
      </c>
      <c r="AL14710">
        <v>0</v>
      </c>
      <c r="AM14710">
        <v>0</v>
      </c>
      <c r="AN14710">
        <v>1</v>
      </c>
    </row>
    <row r="14711" spans="1:40" x14ac:dyDescent="0.45">
      <c r="A14711" t="s">
        <v>68794</v>
      </c>
      <c r="B14711" t="s">
        <v>68795</v>
      </c>
      <c r="C14711" t="s">
        <v>68796</v>
      </c>
      <c r="D14711" t="s">
        <v>209</v>
      </c>
      <c r="E14711" t="s">
        <v>210</v>
      </c>
      <c r="F14711">
        <v>0</v>
      </c>
      <c r="G14711" t="s">
        <v>51</v>
      </c>
      <c r="H14711" t="s">
        <v>44</v>
      </c>
      <c r="I14711" t="s">
        <v>64</v>
      </c>
      <c r="J14711" t="s">
        <v>65</v>
      </c>
      <c r="K14711" t="s">
        <v>65</v>
      </c>
      <c r="L14711">
        <v>1</v>
      </c>
      <c r="M14711" s="1">
        <v>39083</v>
      </c>
      <c r="N14711" s="3">
        <v>43837</v>
      </c>
      <c r="O14711" t="s">
        <v>80</v>
      </c>
      <c r="P14711">
        <v>2007</v>
      </c>
      <c r="Q14711" s="1">
        <v>39742</v>
      </c>
      <c r="R14711" s="1">
        <v>39742</v>
      </c>
      <c r="S14711">
        <v>0</v>
      </c>
      <c r="T14711">
        <v>3000000</v>
      </c>
      <c r="U14711">
        <v>0</v>
      </c>
      <c r="V14711">
        <v>0</v>
      </c>
      <c r="W14711">
        <v>0</v>
      </c>
      <c r="X14711">
        <v>0</v>
      </c>
      <c r="Y14711">
        <v>0</v>
      </c>
      <c r="Z14711">
        <v>0</v>
      </c>
      <c r="AA14711">
        <v>0</v>
      </c>
      <c r="AB14711">
        <v>0</v>
      </c>
      <c r="AC14711">
        <v>0</v>
      </c>
      <c r="AD14711">
        <v>0</v>
      </c>
      <c r="AE14711">
        <v>0</v>
      </c>
      <c r="AF14711">
        <v>3000000</v>
      </c>
      <c r="AG14711">
        <v>0</v>
      </c>
      <c r="AH14711">
        <v>0</v>
      </c>
      <c r="AI14711">
        <v>0</v>
      </c>
      <c r="AJ14711">
        <v>0</v>
      </c>
      <c r="AK14711">
        <v>0</v>
      </c>
      <c r="AL14711">
        <v>0</v>
      </c>
      <c r="AM14711">
        <v>0</v>
      </c>
      <c r="AN14711">
        <v>1</v>
      </c>
    </row>
    <row r="14712" spans="1:40" x14ac:dyDescent="0.45">
      <c r="A14712" t="s">
        <v>17960</v>
      </c>
      <c r="B14712" t="s">
        <v>17961</v>
      </c>
      <c r="C14712" t="s">
        <v>17962</v>
      </c>
      <c r="D14712" t="s">
        <v>90</v>
      </c>
      <c r="E14712" t="s">
        <v>91</v>
      </c>
      <c r="F14712">
        <v>0</v>
      </c>
      <c r="G14712" t="s">
        <v>51</v>
      </c>
      <c r="H14712" t="s">
        <v>44</v>
      </c>
      <c r="I14712" t="s">
        <v>694</v>
      </c>
      <c r="J14712" t="s">
        <v>695</v>
      </c>
      <c r="K14712" t="s">
        <v>695</v>
      </c>
      <c r="L14712">
        <v>1</v>
      </c>
      <c r="M14712" s="1">
        <v>41579</v>
      </c>
      <c r="N14712" s="3">
        <v>44148</v>
      </c>
      <c r="O14712" t="s">
        <v>114</v>
      </c>
      <c r="P14712">
        <v>2013</v>
      </c>
      <c r="Q14712" s="1">
        <v>41842</v>
      </c>
      <c r="R14712" s="1">
        <v>41842</v>
      </c>
      <c r="S14712">
        <v>3000000</v>
      </c>
      <c r="T14712">
        <v>0</v>
      </c>
      <c r="U14712">
        <v>0</v>
      </c>
      <c r="V14712">
        <v>0</v>
      </c>
      <c r="W14712">
        <v>0</v>
      </c>
      <c r="X14712">
        <v>0</v>
      </c>
      <c r="Y14712">
        <v>0</v>
      </c>
      <c r="Z14712">
        <v>0</v>
      </c>
      <c r="AA14712">
        <v>0</v>
      </c>
      <c r="AB14712">
        <v>0</v>
      </c>
      <c r="AC14712">
        <v>0</v>
      </c>
      <c r="AD14712">
        <v>0</v>
      </c>
      <c r="AE14712">
        <v>0</v>
      </c>
      <c r="AF14712">
        <v>0</v>
      </c>
      <c r="AG14712">
        <v>0</v>
      </c>
      <c r="AH14712">
        <v>0</v>
      </c>
      <c r="AI14712">
        <v>0</v>
      </c>
      <c r="AJ14712">
        <v>0</v>
      </c>
      <c r="AK14712">
        <v>0</v>
      </c>
      <c r="AL14712">
        <v>0</v>
      </c>
      <c r="AM14712">
        <v>0</v>
      </c>
      <c r="AN14712">
        <v>1</v>
      </c>
    </row>
    <row r="14713" spans="1:40" x14ac:dyDescent="0.45">
      <c r="A14713" t="s">
        <v>49834</v>
      </c>
      <c r="B14713" t="s">
        <v>49835</v>
      </c>
      <c r="C14713" t="s">
        <v>49836</v>
      </c>
      <c r="D14713" t="s">
        <v>49837</v>
      </c>
      <c r="E14713" t="s">
        <v>2322</v>
      </c>
      <c r="F14713">
        <v>0</v>
      </c>
      <c r="G14713" t="s">
        <v>51</v>
      </c>
      <c r="H14713" t="s">
        <v>44</v>
      </c>
      <c r="I14713" t="s">
        <v>694</v>
      </c>
      <c r="J14713" t="s">
        <v>695</v>
      </c>
      <c r="K14713" t="s">
        <v>1440</v>
      </c>
      <c r="L14713">
        <v>1</v>
      </c>
      <c r="M14713" s="1">
        <v>40122</v>
      </c>
      <c r="N14713" s="3">
        <v>44144</v>
      </c>
      <c r="O14713" t="s">
        <v>387</v>
      </c>
      <c r="P14713">
        <v>2009</v>
      </c>
      <c r="Q14713" s="1">
        <v>40913</v>
      </c>
      <c r="R14713" s="1">
        <v>40913</v>
      </c>
      <c r="S14713">
        <v>0</v>
      </c>
      <c r="T14713">
        <v>0</v>
      </c>
      <c r="U14713">
        <v>0</v>
      </c>
      <c r="V14713">
        <v>0</v>
      </c>
      <c r="W14713">
        <v>0</v>
      </c>
      <c r="X14713">
        <v>0</v>
      </c>
      <c r="Y14713">
        <v>3000000</v>
      </c>
      <c r="Z14713">
        <v>0</v>
      </c>
      <c r="AA14713">
        <v>0</v>
      </c>
      <c r="AB14713">
        <v>0</v>
      </c>
      <c r="AC14713">
        <v>0</v>
      </c>
      <c r="AD14713">
        <v>0</v>
      </c>
      <c r="AE14713">
        <v>0</v>
      </c>
      <c r="AF14713">
        <v>0</v>
      </c>
      <c r="AG14713">
        <v>0</v>
      </c>
      <c r="AH14713">
        <v>0</v>
      </c>
      <c r="AI14713">
        <v>0</v>
      </c>
      <c r="AJ14713">
        <v>0</v>
      </c>
      <c r="AK14713">
        <v>0</v>
      </c>
      <c r="AL14713">
        <v>0</v>
      </c>
      <c r="AM14713">
        <v>0</v>
      </c>
      <c r="AN14713">
        <v>1</v>
      </c>
    </row>
    <row r="14714" spans="1:40" x14ac:dyDescent="0.45">
      <c r="A14714" t="s">
        <v>3730</v>
      </c>
      <c r="B14714" t="s">
        <v>3731</v>
      </c>
      <c r="C14714" t="s">
        <v>3732</v>
      </c>
      <c r="D14714" t="s">
        <v>49</v>
      </c>
      <c r="E14714" t="s">
        <v>50</v>
      </c>
      <c r="F14714">
        <v>0</v>
      </c>
      <c r="G14714" t="s">
        <v>51</v>
      </c>
      <c r="H14714" t="s">
        <v>44</v>
      </c>
      <c r="I14714" t="s">
        <v>730</v>
      </c>
      <c r="J14714" t="s">
        <v>2807</v>
      </c>
      <c r="K14714" t="s">
        <v>2807</v>
      </c>
      <c r="L14714">
        <v>2</v>
      </c>
      <c r="M14714" s="1">
        <v>36161</v>
      </c>
      <c r="N14714" s="2">
        <v>36161</v>
      </c>
      <c r="O14714" t="s">
        <v>597</v>
      </c>
      <c r="P14714">
        <v>1999</v>
      </c>
      <c r="Q14714" s="1">
        <v>39295</v>
      </c>
      <c r="R14714" s="1">
        <v>40215</v>
      </c>
      <c r="S14714">
        <v>0</v>
      </c>
      <c r="T14714">
        <v>3000000</v>
      </c>
      <c r="U14714">
        <v>0</v>
      </c>
      <c r="V14714">
        <v>0</v>
      </c>
      <c r="W14714">
        <v>0</v>
      </c>
      <c r="X14714">
        <v>0</v>
      </c>
      <c r="Y14714">
        <v>0</v>
      </c>
      <c r="Z14714">
        <v>0</v>
      </c>
      <c r="AA14714">
        <v>0</v>
      </c>
      <c r="AB14714">
        <v>0</v>
      </c>
      <c r="AC14714">
        <v>0</v>
      </c>
      <c r="AD14714">
        <v>0</v>
      </c>
      <c r="AE14714">
        <v>0</v>
      </c>
      <c r="AF14714">
        <v>0</v>
      </c>
      <c r="AG14714">
        <v>0</v>
      </c>
      <c r="AH14714">
        <v>0</v>
      </c>
      <c r="AI14714">
        <v>0</v>
      </c>
      <c r="AJ14714">
        <v>0</v>
      </c>
      <c r="AK14714">
        <v>0</v>
      </c>
      <c r="AL14714">
        <v>0</v>
      </c>
      <c r="AM14714">
        <v>0</v>
      </c>
      <c r="AN14714">
        <v>1</v>
      </c>
    </row>
    <row r="14715" spans="1:40" x14ac:dyDescent="0.45">
      <c r="A14715" t="s">
        <v>61241</v>
      </c>
      <c r="B14715" t="s">
        <v>61242</v>
      </c>
      <c r="C14715" t="s">
        <v>61243</v>
      </c>
      <c r="D14715" t="s">
        <v>68</v>
      </c>
      <c r="E14715" t="s">
        <v>69</v>
      </c>
      <c r="F14715">
        <v>0</v>
      </c>
      <c r="G14715" t="s">
        <v>51</v>
      </c>
      <c r="H14715" t="s">
        <v>44</v>
      </c>
      <c r="I14715" t="s">
        <v>730</v>
      </c>
      <c r="J14715" t="s">
        <v>365</v>
      </c>
      <c r="K14715" t="s">
        <v>2131</v>
      </c>
      <c r="L14715">
        <v>1</v>
      </c>
      <c r="M14715" s="1">
        <v>36526</v>
      </c>
      <c r="N14715" s="2">
        <v>36526</v>
      </c>
      <c r="O14715" t="s">
        <v>176</v>
      </c>
      <c r="P14715">
        <v>2000</v>
      </c>
      <c r="Q14715" s="1">
        <v>41520</v>
      </c>
      <c r="R14715" s="1">
        <v>41520</v>
      </c>
      <c r="S14715">
        <v>0</v>
      </c>
      <c r="T14715">
        <v>3000000</v>
      </c>
      <c r="U14715">
        <v>0</v>
      </c>
      <c r="V14715">
        <v>0</v>
      </c>
      <c r="W14715">
        <v>0</v>
      </c>
      <c r="X14715">
        <v>0</v>
      </c>
      <c r="Y14715">
        <v>0</v>
      </c>
      <c r="Z14715">
        <v>0</v>
      </c>
      <c r="AA14715">
        <v>0</v>
      </c>
      <c r="AB14715">
        <v>0</v>
      </c>
      <c r="AC14715">
        <v>0</v>
      </c>
      <c r="AD14715">
        <v>0</v>
      </c>
      <c r="AE14715">
        <v>0</v>
      </c>
      <c r="AF14715">
        <v>3000000</v>
      </c>
      <c r="AG14715">
        <v>0</v>
      </c>
      <c r="AH14715">
        <v>0</v>
      </c>
      <c r="AI14715">
        <v>0</v>
      </c>
      <c r="AJ14715">
        <v>0</v>
      </c>
      <c r="AK14715">
        <v>0</v>
      </c>
      <c r="AL14715">
        <v>0</v>
      </c>
      <c r="AM14715">
        <v>0</v>
      </c>
      <c r="AN14715">
        <v>1</v>
      </c>
    </row>
    <row r="14716" spans="1:40" x14ac:dyDescent="0.45">
      <c r="A14716" t="s">
        <v>75504</v>
      </c>
      <c r="B14716" t="s">
        <v>75505</v>
      </c>
      <c r="C14716" t="s">
        <v>75506</v>
      </c>
      <c r="D14716" t="s">
        <v>27577</v>
      </c>
      <c r="E14716" t="s">
        <v>5077</v>
      </c>
      <c r="F14716">
        <v>0</v>
      </c>
      <c r="G14716" t="s">
        <v>51</v>
      </c>
      <c r="H14716" t="s">
        <v>44</v>
      </c>
      <c r="I14716" t="s">
        <v>730</v>
      </c>
      <c r="J14716" t="s">
        <v>3956</v>
      </c>
      <c r="K14716" t="s">
        <v>3956</v>
      </c>
      <c r="L14716">
        <v>2</v>
      </c>
      <c r="M14716" s="1">
        <v>40026</v>
      </c>
      <c r="N14716" s="3">
        <v>44052</v>
      </c>
      <c r="O14716" t="s">
        <v>194</v>
      </c>
      <c r="P14716">
        <v>2009</v>
      </c>
      <c r="Q14716" s="1">
        <v>41494</v>
      </c>
      <c r="R14716" s="1">
        <v>41731</v>
      </c>
      <c r="S14716">
        <v>500000</v>
      </c>
      <c r="T14716">
        <v>2500000</v>
      </c>
      <c r="U14716">
        <v>0</v>
      </c>
      <c r="V14716">
        <v>0</v>
      </c>
      <c r="W14716">
        <v>0</v>
      </c>
      <c r="X14716">
        <v>0</v>
      </c>
      <c r="Y14716">
        <v>0</v>
      </c>
      <c r="Z14716">
        <v>0</v>
      </c>
      <c r="AA14716">
        <v>0</v>
      </c>
      <c r="AB14716">
        <v>0</v>
      </c>
      <c r="AC14716">
        <v>0</v>
      </c>
      <c r="AD14716">
        <v>0</v>
      </c>
      <c r="AE14716">
        <v>0</v>
      </c>
      <c r="AF14716">
        <v>2500000</v>
      </c>
      <c r="AG14716">
        <v>0</v>
      </c>
      <c r="AH14716">
        <v>0</v>
      </c>
      <c r="AI14716">
        <v>0</v>
      </c>
      <c r="AJ14716">
        <v>0</v>
      </c>
      <c r="AK14716">
        <v>0</v>
      </c>
      <c r="AL14716">
        <v>0</v>
      </c>
      <c r="AM14716">
        <v>0</v>
      </c>
      <c r="AN14716">
        <v>1</v>
      </c>
    </row>
    <row r="14717" spans="1:40" x14ac:dyDescent="0.45">
      <c r="A14717" t="s">
        <v>77397</v>
      </c>
      <c r="B14717" t="s">
        <v>77398</v>
      </c>
      <c r="C14717" t="s">
        <v>77399</v>
      </c>
      <c r="D14717" t="s">
        <v>209</v>
      </c>
      <c r="E14717" t="s">
        <v>210</v>
      </c>
      <c r="F14717">
        <v>0</v>
      </c>
      <c r="G14717" t="s">
        <v>75</v>
      </c>
      <c r="H14717" t="s">
        <v>44</v>
      </c>
      <c r="I14717" t="s">
        <v>730</v>
      </c>
      <c r="J14717" t="s">
        <v>365</v>
      </c>
      <c r="K14717" t="s">
        <v>2131</v>
      </c>
      <c r="L14717">
        <v>1</v>
      </c>
      <c r="M14717" s="1">
        <v>37987</v>
      </c>
      <c r="N14717" s="3">
        <v>43834</v>
      </c>
      <c r="O14717" t="s">
        <v>273</v>
      </c>
      <c r="P14717">
        <v>2004</v>
      </c>
      <c r="Q14717" s="1">
        <v>38660</v>
      </c>
      <c r="R14717" s="1">
        <v>38660</v>
      </c>
      <c r="S14717">
        <v>0</v>
      </c>
      <c r="T14717">
        <v>3000000</v>
      </c>
      <c r="U14717">
        <v>0</v>
      </c>
      <c r="V14717">
        <v>0</v>
      </c>
      <c r="W14717">
        <v>0</v>
      </c>
      <c r="X14717">
        <v>0</v>
      </c>
      <c r="Y14717">
        <v>0</v>
      </c>
      <c r="Z14717">
        <v>0</v>
      </c>
      <c r="AA14717">
        <v>0</v>
      </c>
      <c r="AB14717">
        <v>0</v>
      </c>
      <c r="AC14717">
        <v>0</v>
      </c>
      <c r="AD14717">
        <v>0</v>
      </c>
      <c r="AE14717">
        <v>0</v>
      </c>
      <c r="AF14717">
        <v>0</v>
      </c>
      <c r="AG14717">
        <v>3000000</v>
      </c>
      <c r="AH14717">
        <v>0</v>
      </c>
      <c r="AI14717">
        <v>0</v>
      </c>
      <c r="AJ14717">
        <v>0</v>
      </c>
      <c r="AK14717">
        <v>0</v>
      </c>
      <c r="AL14717">
        <v>0</v>
      </c>
      <c r="AM14717">
        <v>0</v>
      </c>
      <c r="AN14717">
        <v>0</v>
      </c>
    </row>
    <row r="14718" spans="1:40" x14ac:dyDescent="0.45">
      <c r="A14718" t="s">
        <v>10668</v>
      </c>
      <c r="B14718" t="s">
        <v>10669</v>
      </c>
      <c r="C14718" t="s">
        <v>10670</v>
      </c>
      <c r="D14718" t="s">
        <v>68</v>
      </c>
      <c r="E14718" t="s">
        <v>69</v>
      </c>
      <c r="F14718">
        <v>0</v>
      </c>
      <c r="G14718" t="s">
        <v>51</v>
      </c>
      <c r="H14718" t="s">
        <v>44</v>
      </c>
      <c r="I14718" t="s">
        <v>147</v>
      </c>
      <c r="J14718" t="s">
        <v>148</v>
      </c>
      <c r="K14718" t="s">
        <v>148</v>
      </c>
      <c r="L14718">
        <v>1</v>
      </c>
      <c r="M14718" s="1">
        <v>36526</v>
      </c>
      <c r="N14718" s="2">
        <v>36526</v>
      </c>
      <c r="O14718" t="s">
        <v>176</v>
      </c>
      <c r="P14718">
        <v>2000</v>
      </c>
      <c r="Q14718" s="1">
        <v>41569</v>
      </c>
      <c r="R14718" s="1">
        <v>41569</v>
      </c>
      <c r="S14718">
        <v>0</v>
      </c>
      <c r="T14718">
        <v>3000000</v>
      </c>
      <c r="U14718">
        <v>0</v>
      </c>
      <c r="V14718">
        <v>0</v>
      </c>
      <c r="W14718">
        <v>0</v>
      </c>
      <c r="X14718">
        <v>0</v>
      </c>
      <c r="Y14718">
        <v>0</v>
      </c>
      <c r="Z14718">
        <v>0</v>
      </c>
      <c r="AA14718">
        <v>0</v>
      </c>
      <c r="AB14718">
        <v>0</v>
      </c>
      <c r="AC14718">
        <v>0</v>
      </c>
      <c r="AD14718">
        <v>0</v>
      </c>
      <c r="AE14718">
        <v>0</v>
      </c>
      <c r="AF14718">
        <v>0</v>
      </c>
      <c r="AG14718">
        <v>0</v>
      </c>
      <c r="AH14718">
        <v>0</v>
      </c>
      <c r="AI14718">
        <v>0</v>
      </c>
      <c r="AJ14718">
        <v>0</v>
      </c>
      <c r="AK14718">
        <v>0</v>
      </c>
      <c r="AL14718">
        <v>0</v>
      </c>
      <c r="AM14718">
        <v>0</v>
      </c>
      <c r="AN14718">
        <v>1</v>
      </c>
    </row>
    <row r="14719" spans="1:40" x14ac:dyDescent="0.45">
      <c r="A14719" t="s">
        <v>13432</v>
      </c>
      <c r="B14719" t="s">
        <v>13433</v>
      </c>
      <c r="C14719" t="s">
        <v>13434</v>
      </c>
      <c r="D14719" t="s">
        <v>13435</v>
      </c>
      <c r="E14719" t="s">
        <v>13436</v>
      </c>
      <c r="F14719">
        <v>0</v>
      </c>
      <c r="G14719" t="s">
        <v>43</v>
      </c>
      <c r="H14719" t="s">
        <v>44</v>
      </c>
      <c r="I14719" t="s">
        <v>147</v>
      </c>
      <c r="J14719" t="s">
        <v>148</v>
      </c>
      <c r="K14719" t="s">
        <v>148</v>
      </c>
      <c r="L14719">
        <v>1</v>
      </c>
      <c r="M14719" s="1">
        <v>36404</v>
      </c>
      <c r="N14719" s="2">
        <v>36404</v>
      </c>
      <c r="O14719" t="s">
        <v>1972</v>
      </c>
      <c r="P14719">
        <v>1999</v>
      </c>
      <c r="Q14719" s="1">
        <v>39262</v>
      </c>
      <c r="R14719" s="1">
        <v>39262</v>
      </c>
      <c r="S14719">
        <v>0</v>
      </c>
      <c r="T14719">
        <v>3000000</v>
      </c>
      <c r="U14719">
        <v>0</v>
      </c>
      <c r="V14719">
        <v>0</v>
      </c>
      <c r="W14719">
        <v>0</v>
      </c>
      <c r="X14719">
        <v>0</v>
      </c>
      <c r="Y14719">
        <v>0</v>
      </c>
      <c r="Z14719">
        <v>0</v>
      </c>
      <c r="AA14719">
        <v>0</v>
      </c>
      <c r="AB14719">
        <v>0</v>
      </c>
      <c r="AC14719">
        <v>0</v>
      </c>
      <c r="AD14719">
        <v>0</v>
      </c>
      <c r="AE14719">
        <v>0</v>
      </c>
      <c r="AF14719">
        <v>3000000</v>
      </c>
      <c r="AG14719">
        <v>0</v>
      </c>
      <c r="AH14719">
        <v>0</v>
      </c>
      <c r="AI14719">
        <v>0</v>
      </c>
      <c r="AJ14719">
        <v>0</v>
      </c>
      <c r="AK14719">
        <v>0</v>
      </c>
      <c r="AL14719">
        <v>0</v>
      </c>
      <c r="AM14719">
        <v>0</v>
      </c>
      <c r="AN14719">
        <v>1</v>
      </c>
    </row>
    <row r="14720" spans="1:40" x14ac:dyDescent="0.45">
      <c r="A14720" t="s">
        <v>24660</v>
      </c>
      <c r="B14720" t="s">
        <v>24661</v>
      </c>
      <c r="C14720" t="s">
        <v>24662</v>
      </c>
      <c r="D14720" t="s">
        <v>1062</v>
      </c>
      <c r="E14720" t="s">
        <v>1063</v>
      </c>
      <c r="F14720">
        <v>0</v>
      </c>
      <c r="G14720" t="s">
        <v>51</v>
      </c>
      <c r="H14720" t="s">
        <v>44</v>
      </c>
      <c r="I14720" t="s">
        <v>147</v>
      </c>
      <c r="J14720" t="s">
        <v>148</v>
      </c>
      <c r="K14720" t="s">
        <v>148</v>
      </c>
      <c r="L14720">
        <v>1</v>
      </c>
      <c r="M14720" s="1">
        <v>40909</v>
      </c>
      <c r="N14720" s="3">
        <v>43842</v>
      </c>
      <c r="O14720" t="s">
        <v>94</v>
      </c>
      <c r="P14720">
        <v>2012</v>
      </c>
      <c r="Q14720" s="1">
        <v>41655</v>
      </c>
      <c r="R14720" s="1">
        <v>41655</v>
      </c>
      <c r="S14720">
        <v>0</v>
      </c>
      <c r="T14720">
        <v>3000000</v>
      </c>
      <c r="U14720">
        <v>0</v>
      </c>
      <c r="V14720">
        <v>0</v>
      </c>
      <c r="W14720">
        <v>0</v>
      </c>
      <c r="X14720">
        <v>0</v>
      </c>
      <c r="Y14720">
        <v>0</v>
      </c>
      <c r="Z14720">
        <v>0</v>
      </c>
      <c r="AA14720">
        <v>0</v>
      </c>
      <c r="AB14720">
        <v>0</v>
      </c>
      <c r="AC14720">
        <v>0</v>
      </c>
      <c r="AD14720">
        <v>0</v>
      </c>
      <c r="AE14720">
        <v>0</v>
      </c>
      <c r="AF14720">
        <v>3000000</v>
      </c>
      <c r="AG14720">
        <v>0</v>
      </c>
      <c r="AH14720">
        <v>0</v>
      </c>
      <c r="AI14720">
        <v>0</v>
      </c>
      <c r="AJ14720">
        <v>0</v>
      </c>
      <c r="AK14720">
        <v>0</v>
      </c>
      <c r="AL14720">
        <v>0</v>
      </c>
      <c r="AM14720">
        <v>0</v>
      </c>
      <c r="AN14720">
        <v>1</v>
      </c>
    </row>
    <row r="14721" spans="1:40" x14ac:dyDescent="0.45">
      <c r="A14721" t="s">
        <v>29750</v>
      </c>
      <c r="B14721" t="s">
        <v>29751</v>
      </c>
      <c r="C14721" t="s">
        <v>29752</v>
      </c>
      <c r="D14721" t="s">
        <v>513</v>
      </c>
      <c r="E14721" t="s">
        <v>514</v>
      </c>
      <c r="F14721">
        <v>0</v>
      </c>
      <c r="G14721" t="s">
        <v>43</v>
      </c>
      <c r="H14721" t="s">
        <v>44</v>
      </c>
      <c r="I14721" t="s">
        <v>147</v>
      </c>
      <c r="J14721" t="s">
        <v>148</v>
      </c>
      <c r="K14721" t="s">
        <v>288</v>
      </c>
      <c r="L14721">
        <v>1</v>
      </c>
      <c r="M14721" s="1">
        <v>37895</v>
      </c>
      <c r="N14721" s="3">
        <v>44107</v>
      </c>
      <c r="O14721" t="s">
        <v>6715</v>
      </c>
      <c r="P14721">
        <v>2003</v>
      </c>
      <c r="Q14721" s="1">
        <v>39015</v>
      </c>
      <c r="R14721" s="1">
        <v>39015</v>
      </c>
      <c r="S14721">
        <v>0</v>
      </c>
      <c r="T14721">
        <v>3000000</v>
      </c>
      <c r="U14721">
        <v>0</v>
      </c>
      <c r="V14721">
        <v>0</v>
      </c>
      <c r="W14721">
        <v>0</v>
      </c>
      <c r="X14721">
        <v>0</v>
      </c>
      <c r="Y14721">
        <v>0</v>
      </c>
      <c r="Z14721">
        <v>0</v>
      </c>
      <c r="AA14721">
        <v>0</v>
      </c>
      <c r="AB14721">
        <v>0</v>
      </c>
      <c r="AC14721">
        <v>0</v>
      </c>
      <c r="AD14721">
        <v>0</v>
      </c>
      <c r="AE14721">
        <v>0</v>
      </c>
      <c r="AF14721">
        <v>3000000</v>
      </c>
      <c r="AG14721">
        <v>0</v>
      </c>
      <c r="AH14721">
        <v>0</v>
      </c>
      <c r="AI14721">
        <v>0</v>
      </c>
      <c r="AJ14721">
        <v>0</v>
      </c>
      <c r="AK14721">
        <v>0</v>
      </c>
      <c r="AL14721">
        <v>0</v>
      </c>
      <c r="AM14721">
        <v>0</v>
      </c>
      <c r="AN14721">
        <v>1</v>
      </c>
    </row>
    <row r="14722" spans="1:40" x14ac:dyDescent="0.45">
      <c r="A14722" t="s">
        <v>35670</v>
      </c>
      <c r="B14722" t="s">
        <v>35671</v>
      </c>
      <c r="C14722" t="s">
        <v>35672</v>
      </c>
      <c r="D14722" t="s">
        <v>35673</v>
      </c>
      <c r="E14722" t="s">
        <v>4247</v>
      </c>
      <c r="F14722">
        <v>0</v>
      </c>
      <c r="G14722" t="s">
        <v>51</v>
      </c>
      <c r="H14722" t="s">
        <v>44</v>
      </c>
      <c r="I14722" t="s">
        <v>147</v>
      </c>
      <c r="J14722" t="s">
        <v>148</v>
      </c>
      <c r="K14722" t="s">
        <v>24092</v>
      </c>
      <c r="L14722">
        <v>1</v>
      </c>
      <c r="M14722" s="1">
        <v>40004</v>
      </c>
      <c r="N14722" s="3">
        <v>44021</v>
      </c>
      <c r="O14722" t="s">
        <v>194</v>
      </c>
      <c r="P14722">
        <v>2009</v>
      </c>
      <c r="Q14722" s="1">
        <v>40452</v>
      </c>
      <c r="R14722" s="1">
        <v>40452</v>
      </c>
      <c r="S14722">
        <v>0</v>
      </c>
      <c r="T14722">
        <v>0</v>
      </c>
      <c r="U14722">
        <v>0</v>
      </c>
      <c r="V14722">
        <v>0</v>
      </c>
      <c r="W14722">
        <v>0</v>
      </c>
      <c r="X14722">
        <v>0</v>
      </c>
      <c r="Y14722">
        <v>3000000</v>
      </c>
      <c r="Z14722">
        <v>0</v>
      </c>
      <c r="AA14722">
        <v>0</v>
      </c>
      <c r="AB14722">
        <v>0</v>
      </c>
      <c r="AC14722">
        <v>0</v>
      </c>
      <c r="AD14722">
        <v>0</v>
      </c>
      <c r="AE14722">
        <v>0</v>
      </c>
      <c r="AF14722">
        <v>0</v>
      </c>
      <c r="AG14722">
        <v>0</v>
      </c>
      <c r="AH14722">
        <v>0</v>
      </c>
      <c r="AI14722">
        <v>0</v>
      </c>
      <c r="AJ14722">
        <v>0</v>
      </c>
      <c r="AK14722">
        <v>0</v>
      </c>
      <c r="AL14722">
        <v>0</v>
      </c>
      <c r="AM14722">
        <v>0</v>
      </c>
      <c r="AN14722">
        <v>1</v>
      </c>
    </row>
    <row r="14723" spans="1:40" x14ac:dyDescent="0.45">
      <c r="A14723" t="s">
        <v>49223</v>
      </c>
      <c r="B14723" t="s">
        <v>49224</v>
      </c>
      <c r="C14723" t="s">
        <v>49225</v>
      </c>
      <c r="D14723" t="s">
        <v>111</v>
      </c>
      <c r="E14723" t="s">
        <v>112</v>
      </c>
      <c r="F14723">
        <v>0</v>
      </c>
      <c r="G14723" t="s">
        <v>51</v>
      </c>
      <c r="H14723" t="s">
        <v>44</v>
      </c>
      <c r="I14723" t="s">
        <v>147</v>
      </c>
      <c r="J14723" t="s">
        <v>148</v>
      </c>
      <c r="K14723" t="s">
        <v>148</v>
      </c>
      <c r="L14723">
        <v>1</v>
      </c>
      <c r="M14723" s="1">
        <v>40179</v>
      </c>
      <c r="N14723" s="3">
        <v>43840</v>
      </c>
      <c r="O14723" t="s">
        <v>87</v>
      </c>
      <c r="P14723">
        <v>2010</v>
      </c>
      <c r="Q14723" s="1">
        <v>40534</v>
      </c>
      <c r="R14723" s="1">
        <v>40534</v>
      </c>
      <c r="S14723">
        <v>0</v>
      </c>
      <c r="T14723">
        <v>3000000</v>
      </c>
      <c r="U14723">
        <v>0</v>
      </c>
      <c r="V14723">
        <v>0</v>
      </c>
      <c r="W14723">
        <v>0</v>
      </c>
      <c r="X14723">
        <v>0</v>
      </c>
      <c r="Y14723">
        <v>0</v>
      </c>
      <c r="Z14723">
        <v>0</v>
      </c>
      <c r="AA14723">
        <v>0</v>
      </c>
      <c r="AB14723">
        <v>0</v>
      </c>
      <c r="AC14723">
        <v>0</v>
      </c>
      <c r="AD14723">
        <v>0</v>
      </c>
      <c r="AE14723">
        <v>0</v>
      </c>
      <c r="AF14723">
        <v>0</v>
      </c>
      <c r="AG14723">
        <v>0</v>
      </c>
      <c r="AH14723">
        <v>0</v>
      </c>
      <c r="AI14723">
        <v>0</v>
      </c>
      <c r="AJ14723">
        <v>0</v>
      </c>
      <c r="AK14723">
        <v>0</v>
      </c>
      <c r="AL14723">
        <v>0</v>
      </c>
      <c r="AM14723">
        <v>0</v>
      </c>
      <c r="AN14723">
        <v>1</v>
      </c>
    </row>
    <row r="14724" spans="1:40" x14ac:dyDescent="0.45">
      <c r="A14724" t="s">
        <v>49252</v>
      </c>
      <c r="B14724" t="s">
        <v>49253</v>
      </c>
      <c r="C14724" t="s">
        <v>49254</v>
      </c>
      <c r="D14724" t="s">
        <v>49255</v>
      </c>
      <c r="E14724" t="s">
        <v>293</v>
      </c>
      <c r="F14724">
        <v>0</v>
      </c>
      <c r="G14724" t="s">
        <v>51</v>
      </c>
      <c r="H14724" t="s">
        <v>44</v>
      </c>
      <c r="I14724" t="s">
        <v>147</v>
      </c>
      <c r="J14724" t="s">
        <v>148</v>
      </c>
      <c r="K14724" t="s">
        <v>148</v>
      </c>
      <c r="L14724">
        <v>4</v>
      </c>
      <c r="M14724" s="1">
        <v>39370</v>
      </c>
      <c r="N14724" s="3">
        <v>44111</v>
      </c>
      <c r="O14724" t="s">
        <v>742</v>
      </c>
      <c r="P14724">
        <v>2007</v>
      </c>
      <c r="Q14724" s="1">
        <v>39479</v>
      </c>
      <c r="R14724" s="1">
        <v>41403</v>
      </c>
      <c r="S14724">
        <v>750000</v>
      </c>
      <c r="T14724">
        <v>2050000</v>
      </c>
      <c r="U14724">
        <v>0</v>
      </c>
      <c r="V14724">
        <v>0</v>
      </c>
      <c r="W14724">
        <v>0</v>
      </c>
      <c r="X14724">
        <v>200000</v>
      </c>
      <c r="Y14724">
        <v>0</v>
      </c>
      <c r="Z14724">
        <v>0</v>
      </c>
      <c r="AA14724">
        <v>0</v>
      </c>
      <c r="AB14724">
        <v>0</v>
      </c>
      <c r="AC14724">
        <v>0</v>
      </c>
      <c r="AD14724">
        <v>0</v>
      </c>
      <c r="AE14724">
        <v>0</v>
      </c>
      <c r="AF14724">
        <v>1300000</v>
      </c>
      <c r="AG14724">
        <v>0</v>
      </c>
      <c r="AH14724">
        <v>0</v>
      </c>
      <c r="AI14724">
        <v>0</v>
      </c>
      <c r="AJ14724">
        <v>0</v>
      </c>
      <c r="AK14724">
        <v>0</v>
      </c>
      <c r="AL14724">
        <v>0</v>
      </c>
      <c r="AM14724">
        <v>0</v>
      </c>
      <c r="AN14724">
        <v>1</v>
      </c>
    </row>
    <row r="14725" spans="1:40" x14ac:dyDescent="0.45">
      <c r="A14725" t="s">
        <v>34814</v>
      </c>
      <c r="B14725" t="s">
        <v>34815</v>
      </c>
      <c r="C14725" t="s">
        <v>34816</v>
      </c>
      <c r="D14725" t="s">
        <v>899</v>
      </c>
      <c r="E14725" t="s">
        <v>900</v>
      </c>
      <c r="F14725">
        <v>0</v>
      </c>
      <c r="G14725" t="s">
        <v>51</v>
      </c>
      <c r="H14725" t="s">
        <v>44</v>
      </c>
      <c r="I14725" t="s">
        <v>164</v>
      </c>
      <c r="J14725" t="s">
        <v>1010</v>
      </c>
      <c r="K14725" t="s">
        <v>1010</v>
      </c>
      <c r="L14725">
        <v>2</v>
      </c>
      <c r="M14725" s="1">
        <v>39448</v>
      </c>
      <c r="N14725" s="3">
        <v>43838</v>
      </c>
      <c r="O14725" t="s">
        <v>133</v>
      </c>
      <c r="P14725">
        <v>2008</v>
      </c>
      <c r="Q14725" s="1">
        <v>40240</v>
      </c>
      <c r="R14725" s="1">
        <v>40428</v>
      </c>
      <c r="S14725">
        <v>0</v>
      </c>
      <c r="T14725">
        <v>3000000</v>
      </c>
      <c r="U14725">
        <v>0</v>
      </c>
      <c r="V14725">
        <v>0</v>
      </c>
      <c r="W14725">
        <v>0</v>
      </c>
      <c r="X14725">
        <v>0</v>
      </c>
      <c r="Y14725">
        <v>0</v>
      </c>
      <c r="Z14725">
        <v>0</v>
      </c>
      <c r="AA14725">
        <v>0</v>
      </c>
      <c r="AB14725">
        <v>0</v>
      </c>
      <c r="AC14725">
        <v>0</v>
      </c>
      <c r="AD14725">
        <v>0</v>
      </c>
      <c r="AE14725">
        <v>0</v>
      </c>
      <c r="AF14725">
        <v>0</v>
      </c>
      <c r="AG14725">
        <v>0</v>
      </c>
      <c r="AH14725">
        <v>0</v>
      </c>
      <c r="AI14725">
        <v>0</v>
      </c>
      <c r="AJ14725">
        <v>0</v>
      </c>
      <c r="AK14725">
        <v>0</v>
      </c>
      <c r="AL14725">
        <v>0</v>
      </c>
      <c r="AM14725">
        <v>0</v>
      </c>
      <c r="AN14725">
        <v>1</v>
      </c>
    </row>
    <row r="14726" spans="1:40" x14ac:dyDescent="0.45">
      <c r="A14726" t="s">
        <v>74600</v>
      </c>
      <c r="B14726" t="s">
        <v>74601</v>
      </c>
      <c r="C14726" t="s">
        <v>74602</v>
      </c>
      <c r="D14726" t="s">
        <v>68</v>
      </c>
      <c r="E14726" t="s">
        <v>69</v>
      </c>
      <c r="F14726">
        <v>0</v>
      </c>
      <c r="G14726" t="s">
        <v>51</v>
      </c>
      <c r="H14726" t="s">
        <v>44</v>
      </c>
      <c r="I14726" t="s">
        <v>52</v>
      </c>
      <c r="J14726" t="s">
        <v>141</v>
      </c>
      <c r="K14726" t="s">
        <v>723</v>
      </c>
      <c r="L14726">
        <v>1</v>
      </c>
      <c r="M14726" s="1">
        <v>39814</v>
      </c>
      <c r="N14726" s="3">
        <v>43839</v>
      </c>
      <c r="O14726" t="s">
        <v>135</v>
      </c>
      <c r="P14726">
        <v>2009</v>
      </c>
      <c r="Q14726" s="1">
        <v>40805</v>
      </c>
      <c r="R14726" s="1">
        <v>40805</v>
      </c>
      <c r="S14726">
        <v>3000398</v>
      </c>
      <c r="T14726">
        <v>0</v>
      </c>
      <c r="U14726">
        <v>0</v>
      </c>
      <c r="V14726">
        <v>0</v>
      </c>
      <c r="W14726">
        <v>0</v>
      </c>
      <c r="X14726">
        <v>0</v>
      </c>
      <c r="Y14726">
        <v>0</v>
      </c>
      <c r="Z14726">
        <v>0</v>
      </c>
      <c r="AA14726">
        <v>0</v>
      </c>
      <c r="AB14726">
        <v>0</v>
      </c>
      <c r="AC14726">
        <v>0</v>
      </c>
      <c r="AD14726">
        <v>0</v>
      </c>
      <c r="AE14726">
        <v>0</v>
      </c>
      <c r="AF14726">
        <v>0</v>
      </c>
      <c r="AG14726">
        <v>0</v>
      </c>
      <c r="AH14726">
        <v>0</v>
      </c>
      <c r="AI14726">
        <v>0</v>
      </c>
      <c r="AJ14726">
        <v>0</v>
      </c>
      <c r="AK14726">
        <v>0</v>
      </c>
      <c r="AL14726">
        <v>0</v>
      </c>
      <c r="AM14726">
        <v>0</v>
      </c>
      <c r="AN14726">
        <v>1</v>
      </c>
    </row>
    <row r="14727" spans="1:40" x14ac:dyDescent="0.45">
      <c r="A14727" t="s">
        <v>33773</v>
      </c>
      <c r="B14727" t="s">
        <v>33774</v>
      </c>
      <c r="C14727" t="s">
        <v>33775</v>
      </c>
      <c r="D14727" t="s">
        <v>170</v>
      </c>
      <c r="E14727" t="s">
        <v>171</v>
      </c>
      <c r="F14727">
        <v>0</v>
      </c>
      <c r="G14727" t="s">
        <v>51</v>
      </c>
      <c r="H14727" t="s">
        <v>44</v>
      </c>
      <c r="I14727" t="s">
        <v>204</v>
      </c>
      <c r="J14727" t="s">
        <v>205</v>
      </c>
      <c r="K14727" t="s">
        <v>205</v>
      </c>
      <c r="L14727">
        <v>3</v>
      </c>
      <c r="M14727" s="1">
        <v>40452</v>
      </c>
      <c r="N14727" s="3">
        <v>44114</v>
      </c>
      <c r="O14727" t="s">
        <v>153</v>
      </c>
      <c r="P14727">
        <v>2010</v>
      </c>
      <c r="Q14727" s="1">
        <v>40920</v>
      </c>
      <c r="R14727" s="1">
        <v>41927</v>
      </c>
      <c r="S14727">
        <v>0</v>
      </c>
      <c r="T14727">
        <v>2501250</v>
      </c>
      <c r="U14727">
        <v>0</v>
      </c>
      <c r="V14727">
        <v>0</v>
      </c>
      <c r="W14727">
        <v>0</v>
      </c>
      <c r="X14727">
        <v>500000</v>
      </c>
      <c r="Y14727">
        <v>0</v>
      </c>
      <c r="Z14727">
        <v>0</v>
      </c>
      <c r="AA14727">
        <v>0</v>
      </c>
      <c r="AB14727">
        <v>0</v>
      </c>
      <c r="AC14727">
        <v>0</v>
      </c>
      <c r="AD14727">
        <v>0</v>
      </c>
      <c r="AE14727">
        <v>0</v>
      </c>
      <c r="AF14727">
        <v>2501250</v>
      </c>
      <c r="AG14727">
        <v>0</v>
      </c>
      <c r="AH14727">
        <v>0</v>
      </c>
      <c r="AI14727">
        <v>0</v>
      </c>
      <c r="AJ14727">
        <v>0</v>
      </c>
      <c r="AK14727">
        <v>0</v>
      </c>
      <c r="AL14727">
        <v>0</v>
      </c>
      <c r="AM14727">
        <v>0</v>
      </c>
      <c r="AN14727">
        <v>1</v>
      </c>
    </row>
    <row r="14728" spans="1:40" x14ac:dyDescent="0.45">
      <c r="A14728" t="s">
        <v>33619</v>
      </c>
      <c r="B14728" t="s">
        <v>33620</v>
      </c>
      <c r="C14728" t="s">
        <v>33621</v>
      </c>
      <c r="D14728" t="s">
        <v>899</v>
      </c>
      <c r="E14728" t="s">
        <v>900</v>
      </c>
      <c r="F14728">
        <v>0</v>
      </c>
      <c r="G14728" t="s">
        <v>51</v>
      </c>
      <c r="H14728" t="s">
        <v>44</v>
      </c>
      <c r="I14728" t="s">
        <v>655</v>
      </c>
      <c r="J14728" t="s">
        <v>656</v>
      </c>
      <c r="K14728" t="s">
        <v>1142</v>
      </c>
      <c r="L14728">
        <v>1</v>
      </c>
      <c r="M14728" s="1">
        <v>36161</v>
      </c>
      <c r="N14728" s="2">
        <v>36161</v>
      </c>
      <c r="O14728" t="s">
        <v>597</v>
      </c>
      <c r="P14728">
        <v>1999</v>
      </c>
      <c r="Q14728" s="1">
        <v>40325</v>
      </c>
      <c r="R14728" s="1">
        <v>40325</v>
      </c>
      <c r="S14728">
        <v>0</v>
      </c>
      <c r="T14728">
        <v>0</v>
      </c>
      <c r="U14728">
        <v>0</v>
      </c>
      <c r="V14728">
        <v>0</v>
      </c>
      <c r="W14728">
        <v>0</v>
      </c>
      <c r="X14728">
        <v>3003000</v>
      </c>
      <c r="Y14728">
        <v>0</v>
      </c>
      <c r="Z14728">
        <v>0</v>
      </c>
      <c r="AA14728">
        <v>0</v>
      </c>
      <c r="AB14728">
        <v>0</v>
      </c>
      <c r="AC14728">
        <v>0</v>
      </c>
      <c r="AD14728">
        <v>0</v>
      </c>
      <c r="AE14728">
        <v>0</v>
      </c>
      <c r="AF14728">
        <v>0</v>
      </c>
      <c r="AG14728">
        <v>0</v>
      </c>
      <c r="AH14728">
        <v>0</v>
      </c>
      <c r="AI14728">
        <v>0</v>
      </c>
      <c r="AJ14728">
        <v>0</v>
      </c>
      <c r="AK14728">
        <v>0</v>
      </c>
      <c r="AL14728">
        <v>0</v>
      </c>
      <c r="AM14728">
        <v>0</v>
      </c>
      <c r="AN14728">
        <v>1</v>
      </c>
    </row>
    <row r="14729" spans="1:40" x14ac:dyDescent="0.45">
      <c r="A14729" t="s">
        <v>73616</v>
      </c>
      <c r="B14729" t="s">
        <v>73617</v>
      </c>
      <c r="C14729" t="s">
        <v>73618</v>
      </c>
      <c r="D14729" t="s">
        <v>371</v>
      </c>
      <c r="E14729" t="s">
        <v>222</v>
      </c>
      <c r="F14729">
        <v>0</v>
      </c>
      <c r="G14729" t="s">
        <v>51</v>
      </c>
      <c r="H14729" t="s">
        <v>44</v>
      </c>
      <c r="I14729" t="s">
        <v>45</v>
      </c>
      <c r="J14729" t="s">
        <v>46</v>
      </c>
      <c r="K14729" t="s">
        <v>47</v>
      </c>
      <c r="L14729">
        <v>5</v>
      </c>
      <c r="M14729" s="1">
        <v>30596</v>
      </c>
      <c r="N14729" s="2">
        <v>30590</v>
      </c>
      <c r="O14729" t="s">
        <v>15264</v>
      </c>
      <c r="P14729">
        <v>1983</v>
      </c>
      <c r="Q14729" s="1">
        <v>40204</v>
      </c>
      <c r="R14729" s="1">
        <v>41698</v>
      </c>
      <c r="S14729">
        <v>0</v>
      </c>
      <c r="T14729">
        <v>0</v>
      </c>
      <c r="U14729">
        <v>0</v>
      </c>
      <c r="V14729">
        <v>0</v>
      </c>
      <c r="W14729">
        <v>0</v>
      </c>
      <c r="X14729">
        <v>30079503000</v>
      </c>
      <c r="Y14729">
        <v>0</v>
      </c>
      <c r="Z14729">
        <v>0</v>
      </c>
      <c r="AA14729">
        <v>0</v>
      </c>
      <c r="AB14729">
        <v>0</v>
      </c>
      <c r="AC14729">
        <v>0</v>
      </c>
      <c r="AD14729">
        <v>0</v>
      </c>
      <c r="AE14729">
        <v>0</v>
      </c>
      <c r="AF14729">
        <v>0</v>
      </c>
      <c r="AG14729">
        <v>0</v>
      </c>
      <c r="AH14729">
        <v>0</v>
      </c>
      <c r="AI14729">
        <v>0</v>
      </c>
      <c r="AJ14729">
        <v>0</v>
      </c>
      <c r="AK14729">
        <v>0</v>
      </c>
      <c r="AL14729">
        <v>0</v>
      </c>
      <c r="AM14729">
        <v>0</v>
      </c>
      <c r="AN14729">
        <v>1</v>
      </c>
    </row>
    <row r="14730" spans="1:40" x14ac:dyDescent="0.45">
      <c r="A14730" t="s">
        <v>51010</v>
      </c>
      <c r="B14730" t="s">
        <v>51011</v>
      </c>
      <c r="C14730" t="s">
        <v>51012</v>
      </c>
      <c r="D14730" t="s">
        <v>51013</v>
      </c>
      <c r="E14730" t="s">
        <v>69</v>
      </c>
      <c r="F14730">
        <v>0</v>
      </c>
      <c r="G14730" t="s">
        <v>51</v>
      </c>
      <c r="H14730" t="s">
        <v>44</v>
      </c>
      <c r="I14730" t="s">
        <v>64</v>
      </c>
      <c r="J14730" t="s">
        <v>1592</v>
      </c>
      <c r="K14730" t="s">
        <v>1592</v>
      </c>
      <c r="L14730">
        <v>6</v>
      </c>
      <c r="M14730" s="1">
        <v>41183</v>
      </c>
      <c r="N14730" s="3">
        <v>44116</v>
      </c>
      <c r="O14730" t="s">
        <v>58</v>
      </c>
      <c r="P14730">
        <v>2012</v>
      </c>
      <c r="Q14730" s="1">
        <v>41192</v>
      </c>
      <c r="R14730" s="1">
        <v>41921</v>
      </c>
      <c r="S14730">
        <v>178000</v>
      </c>
      <c r="T14730">
        <v>2830313</v>
      </c>
      <c r="U14730">
        <v>0</v>
      </c>
      <c r="V14730">
        <v>0</v>
      </c>
      <c r="W14730">
        <v>0</v>
      </c>
      <c r="X14730">
        <v>0</v>
      </c>
      <c r="Y14730">
        <v>0</v>
      </c>
      <c r="Z14730">
        <v>0</v>
      </c>
      <c r="AA14730">
        <v>0</v>
      </c>
      <c r="AB14730">
        <v>0</v>
      </c>
      <c r="AC14730">
        <v>0</v>
      </c>
      <c r="AD14730">
        <v>0</v>
      </c>
      <c r="AE14730">
        <v>0</v>
      </c>
      <c r="AF14730">
        <v>830313</v>
      </c>
      <c r="AG14730">
        <v>0</v>
      </c>
      <c r="AH14730">
        <v>0</v>
      </c>
      <c r="AI14730">
        <v>0</v>
      </c>
      <c r="AJ14730">
        <v>0</v>
      </c>
      <c r="AK14730">
        <v>0</v>
      </c>
      <c r="AL14730">
        <v>0</v>
      </c>
      <c r="AM14730">
        <v>0</v>
      </c>
      <c r="AN14730">
        <v>1</v>
      </c>
    </row>
    <row r="14731" spans="1:40" x14ac:dyDescent="0.45">
      <c r="A14731" t="s">
        <v>57261</v>
      </c>
      <c r="B14731" t="s">
        <v>57262</v>
      </c>
      <c r="C14731" t="s">
        <v>57263</v>
      </c>
      <c r="D14731" t="s">
        <v>101</v>
      </c>
      <c r="E14731" t="s">
        <v>102</v>
      </c>
      <c r="F14731">
        <v>0</v>
      </c>
      <c r="G14731" t="s">
        <v>51</v>
      </c>
      <c r="H14731" t="s">
        <v>44</v>
      </c>
      <c r="I14731" t="s">
        <v>121</v>
      </c>
      <c r="J14731" t="s">
        <v>122</v>
      </c>
      <c r="K14731" t="s">
        <v>122</v>
      </c>
      <c r="L14731">
        <v>2</v>
      </c>
      <c r="M14731" s="1">
        <v>19725</v>
      </c>
      <c r="N14731" s="2">
        <v>19725</v>
      </c>
      <c r="O14731" t="s">
        <v>21227</v>
      </c>
      <c r="P14731">
        <v>1954</v>
      </c>
      <c r="Q14731" s="1">
        <v>40015</v>
      </c>
      <c r="R14731" s="1">
        <v>40762</v>
      </c>
      <c r="S14731">
        <v>0</v>
      </c>
      <c r="T14731">
        <v>0</v>
      </c>
      <c r="U14731">
        <v>0</v>
      </c>
      <c r="V14731">
        <v>0</v>
      </c>
      <c r="W14731">
        <v>0</v>
      </c>
      <c r="X14731">
        <v>1000000</v>
      </c>
      <c r="Y14731">
        <v>0</v>
      </c>
      <c r="Z14731">
        <v>0</v>
      </c>
      <c r="AA14731">
        <v>300000000</v>
      </c>
      <c r="AB14731">
        <v>0</v>
      </c>
      <c r="AC14731">
        <v>0</v>
      </c>
      <c r="AD14731">
        <v>0</v>
      </c>
      <c r="AE14731">
        <v>0</v>
      </c>
      <c r="AF14731">
        <v>0</v>
      </c>
      <c r="AG14731">
        <v>0</v>
      </c>
      <c r="AH14731">
        <v>0</v>
      </c>
      <c r="AI14731">
        <v>0</v>
      </c>
      <c r="AJ14731">
        <v>0</v>
      </c>
      <c r="AK14731">
        <v>0</v>
      </c>
      <c r="AL14731">
        <v>0</v>
      </c>
      <c r="AM14731">
        <v>0</v>
      </c>
      <c r="AN14731">
        <v>1</v>
      </c>
    </row>
    <row r="14732" spans="1:40" x14ac:dyDescent="0.45">
      <c r="A14732" t="s">
        <v>61086</v>
      </c>
      <c r="B14732" t="s">
        <v>61087</v>
      </c>
      <c r="C14732" t="s">
        <v>61088</v>
      </c>
      <c r="D14732" t="s">
        <v>5557</v>
      </c>
      <c r="E14732" t="s">
        <v>222</v>
      </c>
      <c r="F14732">
        <v>0</v>
      </c>
      <c r="G14732" t="s">
        <v>43</v>
      </c>
      <c r="H14732" t="s">
        <v>44</v>
      </c>
      <c r="I14732" t="s">
        <v>52</v>
      </c>
      <c r="J14732" t="s">
        <v>141</v>
      </c>
      <c r="K14732" t="s">
        <v>855</v>
      </c>
      <c r="L14732">
        <v>1</v>
      </c>
      <c r="M14732" s="1">
        <v>39448</v>
      </c>
      <c r="N14732" s="3">
        <v>43838</v>
      </c>
      <c r="O14732" t="s">
        <v>133</v>
      </c>
      <c r="P14732">
        <v>2008</v>
      </c>
      <c r="Q14732" s="1">
        <v>40162</v>
      </c>
      <c r="R14732" s="1">
        <v>40162</v>
      </c>
      <c r="S14732">
        <v>0</v>
      </c>
      <c r="T14732">
        <v>3011408</v>
      </c>
      <c r="U14732">
        <v>0</v>
      </c>
      <c r="V14732">
        <v>0</v>
      </c>
      <c r="W14732">
        <v>0</v>
      </c>
      <c r="X14732">
        <v>0</v>
      </c>
      <c r="Y14732">
        <v>0</v>
      </c>
      <c r="Z14732">
        <v>0</v>
      </c>
      <c r="AA14732">
        <v>0</v>
      </c>
      <c r="AB14732">
        <v>0</v>
      </c>
      <c r="AC14732">
        <v>0</v>
      </c>
      <c r="AD14732">
        <v>0</v>
      </c>
      <c r="AE14732">
        <v>0</v>
      </c>
      <c r="AF14732">
        <v>0</v>
      </c>
      <c r="AG14732">
        <v>3011408</v>
      </c>
      <c r="AH14732">
        <v>0</v>
      </c>
      <c r="AI14732">
        <v>0</v>
      </c>
      <c r="AJ14732">
        <v>0</v>
      </c>
      <c r="AK14732">
        <v>0</v>
      </c>
      <c r="AL14732">
        <v>0</v>
      </c>
      <c r="AM14732">
        <v>0</v>
      </c>
      <c r="AN14732">
        <v>1</v>
      </c>
    </row>
    <row r="14733" spans="1:40" x14ac:dyDescent="0.45">
      <c r="A14733" t="s">
        <v>74003</v>
      </c>
      <c r="B14733" t="s">
        <v>74004</v>
      </c>
      <c r="C14733" t="s">
        <v>74005</v>
      </c>
      <c r="D14733" t="s">
        <v>1322</v>
      </c>
      <c r="E14733" t="s">
        <v>1323</v>
      </c>
      <c r="F14733">
        <v>0</v>
      </c>
      <c r="G14733" t="s">
        <v>51</v>
      </c>
      <c r="H14733" t="s">
        <v>44</v>
      </c>
      <c r="I14733" t="s">
        <v>52</v>
      </c>
      <c r="J14733" t="s">
        <v>141</v>
      </c>
      <c r="K14733" t="s">
        <v>2799</v>
      </c>
      <c r="L14733">
        <v>9</v>
      </c>
      <c r="M14733" s="1">
        <v>38718</v>
      </c>
      <c r="N14733" s="3">
        <v>43836</v>
      </c>
      <c r="O14733" t="s">
        <v>260</v>
      </c>
      <c r="P14733">
        <v>2006</v>
      </c>
      <c r="Q14733" s="1">
        <v>39975</v>
      </c>
      <c r="R14733" s="1">
        <v>41646</v>
      </c>
      <c r="S14733">
        <v>0</v>
      </c>
      <c r="T14733">
        <v>115700000</v>
      </c>
      <c r="U14733">
        <v>0</v>
      </c>
      <c r="V14733">
        <v>0</v>
      </c>
      <c r="W14733">
        <v>0</v>
      </c>
      <c r="X14733">
        <v>13190839</v>
      </c>
      <c r="Y14733">
        <v>0</v>
      </c>
      <c r="Z14733">
        <v>0</v>
      </c>
      <c r="AA14733">
        <v>172640000</v>
      </c>
      <c r="AB14733">
        <v>0</v>
      </c>
      <c r="AC14733">
        <v>0</v>
      </c>
      <c r="AD14733">
        <v>0</v>
      </c>
      <c r="AE14733">
        <v>0</v>
      </c>
      <c r="AF14733">
        <v>0</v>
      </c>
      <c r="AG14733">
        <v>0</v>
      </c>
      <c r="AH14733">
        <v>40000000</v>
      </c>
      <c r="AI14733">
        <v>55000000</v>
      </c>
      <c r="AJ14733">
        <v>0</v>
      </c>
      <c r="AK14733">
        <v>0</v>
      </c>
      <c r="AL14733">
        <v>0</v>
      </c>
      <c r="AM14733">
        <v>0</v>
      </c>
      <c r="AN14733">
        <v>1</v>
      </c>
    </row>
    <row r="14734" spans="1:40" x14ac:dyDescent="0.45">
      <c r="A14734" t="s">
        <v>33650</v>
      </c>
      <c r="B14734" t="s">
        <v>33651</v>
      </c>
      <c r="C14734" t="s">
        <v>33652</v>
      </c>
      <c r="D14734" t="s">
        <v>33653</v>
      </c>
      <c r="E14734" t="s">
        <v>7135</v>
      </c>
      <c r="F14734">
        <v>0</v>
      </c>
      <c r="G14734" t="s">
        <v>51</v>
      </c>
      <c r="H14734" t="s">
        <v>44</v>
      </c>
      <c r="I14734" t="s">
        <v>45</v>
      </c>
      <c r="J14734" t="s">
        <v>46</v>
      </c>
      <c r="K14734" t="s">
        <v>47</v>
      </c>
      <c r="L14734">
        <v>7</v>
      </c>
      <c r="M14734" s="1">
        <v>40542</v>
      </c>
      <c r="N14734" s="3">
        <v>44175</v>
      </c>
      <c r="O14734" t="s">
        <v>153</v>
      </c>
      <c r="P14734">
        <v>2010</v>
      </c>
      <c r="Q14734" s="1">
        <v>40544</v>
      </c>
      <c r="R14734" s="1">
        <v>41219</v>
      </c>
      <c r="S14734">
        <v>158000</v>
      </c>
      <c r="T14734">
        <v>0</v>
      </c>
      <c r="U14734">
        <v>0</v>
      </c>
      <c r="V14734">
        <v>0</v>
      </c>
      <c r="W14734">
        <v>0</v>
      </c>
      <c r="X14734">
        <v>2858969</v>
      </c>
      <c r="Y14734">
        <v>0</v>
      </c>
      <c r="Z14734">
        <v>0</v>
      </c>
      <c r="AA14734">
        <v>0</v>
      </c>
      <c r="AB14734">
        <v>0</v>
      </c>
      <c r="AC14734">
        <v>0</v>
      </c>
      <c r="AD14734">
        <v>0</v>
      </c>
      <c r="AE14734">
        <v>0</v>
      </c>
      <c r="AF14734">
        <v>0</v>
      </c>
      <c r="AG14734">
        <v>0</v>
      </c>
      <c r="AH14734">
        <v>0</v>
      </c>
      <c r="AI14734">
        <v>0</v>
      </c>
      <c r="AJ14734">
        <v>0</v>
      </c>
      <c r="AK14734">
        <v>0</v>
      </c>
      <c r="AL14734">
        <v>0</v>
      </c>
      <c r="AM14734">
        <v>0</v>
      </c>
      <c r="AN14734">
        <v>1</v>
      </c>
    </row>
    <row r="14735" spans="1:40" x14ac:dyDescent="0.45">
      <c r="A14735" t="s">
        <v>66806</v>
      </c>
      <c r="B14735" t="s">
        <v>66807</v>
      </c>
      <c r="C14735" t="s">
        <v>66808</v>
      </c>
      <c r="D14735" t="s">
        <v>66809</v>
      </c>
      <c r="E14735" t="s">
        <v>7135</v>
      </c>
      <c r="F14735">
        <v>0</v>
      </c>
      <c r="G14735" t="s">
        <v>51</v>
      </c>
      <c r="H14735" t="s">
        <v>44</v>
      </c>
      <c r="I14735" t="s">
        <v>52</v>
      </c>
      <c r="J14735" t="s">
        <v>141</v>
      </c>
      <c r="K14735" t="s">
        <v>142</v>
      </c>
      <c r="L14735">
        <v>3</v>
      </c>
      <c r="M14735" s="1">
        <v>40909</v>
      </c>
      <c r="N14735" s="3">
        <v>43842</v>
      </c>
      <c r="O14735" t="s">
        <v>94</v>
      </c>
      <c r="P14735">
        <v>2012</v>
      </c>
      <c r="Q14735" s="1">
        <v>41061</v>
      </c>
      <c r="R14735" s="1">
        <v>41429</v>
      </c>
      <c r="S14735">
        <v>1517000</v>
      </c>
      <c r="T14735">
        <v>0</v>
      </c>
      <c r="U14735">
        <v>0</v>
      </c>
      <c r="V14735">
        <v>0</v>
      </c>
      <c r="W14735">
        <v>1500000</v>
      </c>
      <c r="X14735">
        <v>0</v>
      </c>
      <c r="Y14735">
        <v>0</v>
      </c>
      <c r="Z14735">
        <v>0</v>
      </c>
      <c r="AA14735">
        <v>0</v>
      </c>
      <c r="AB14735">
        <v>0</v>
      </c>
      <c r="AC14735">
        <v>0</v>
      </c>
      <c r="AD14735">
        <v>0</v>
      </c>
      <c r="AE14735">
        <v>0</v>
      </c>
      <c r="AF14735">
        <v>0</v>
      </c>
      <c r="AG14735">
        <v>0</v>
      </c>
      <c r="AH14735">
        <v>0</v>
      </c>
      <c r="AI14735">
        <v>0</v>
      </c>
      <c r="AJ14735">
        <v>0</v>
      </c>
      <c r="AK14735">
        <v>0</v>
      </c>
      <c r="AL14735">
        <v>0</v>
      </c>
      <c r="AM14735">
        <v>0</v>
      </c>
      <c r="AN14735">
        <v>1</v>
      </c>
    </row>
    <row r="14736" spans="1:40" x14ac:dyDescent="0.45">
      <c r="A14736" t="s">
        <v>1522</v>
      </c>
      <c r="B14736" t="s">
        <v>1523</v>
      </c>
      <c r="C14736" t="s">
        <v>1524</v>
      </c>
      <c r="D14736" t="s">
        <v>68</v>
      </c>
      <c r="E14736" t="s">
        <v>69</v>
      </c>
      <c r="F14736">
        <v>0</v>
      </c>
      <c r="G14736" t="s">
        <v>51</v>
      </c>
      <c r="H14736" t="s">
        <v>44</v>
      </c>
      <c r="I14736" t="s">
        <v>186</v>
      </c>
      <c r="J14736" t="s">
        <v>470</v>
      </c>
      <c r="K14736" t="s">
        <v>763</v>
      </c>
      <c r="L14736">
        <v>3</v>
      </c>
      <c r="M14736" s="1">
        <v>40544</v>
      </c>
      <c r="N14736" s="3">
        <v>43841</v>
      </c>
      <c r="O14736" t="s">
        <v>311</v>
      </c>
      <c r="P14736">
        <v>2011</v>
      </c>
      <c r="Q14736" s="1">
        <v>40695</v>
      </c>
      <c r="R14736" s="1">
        <v>41438</v>
      </c>
      <c r="S14736">
        <v>20000</v>
      </c>
      <c r="T14736">
        <v>3000000</v>
      </c>
      <c r="U14736">
        <v>0</v>
      </c>
      <c r="V14736">
        <v>0</v>
      </c>
      <c r="W14736">
        <v>0</v>
      </c>
      <c r="X14736">
        <v>0</v>
      </c>
      <c r="Y14736">
        <v>0</v>
      </c>
      <c r="Z14736">
        <v>0</v>
      </c>
      <c r="AA14736">
        <v>0</v>
      </c>
      <c r="AB14736">
        <v>0</v>
      </c>
      <c r="AC14736">
        <v>0</v>
      </c>
      <c r="AD14736">
        <v>0</v>
      </c>
      <c r="AE14736">
        <v>0</v>
      </c>
      <c r="AF14736">
        <v>3000000</v>
      </c>
      <c r="AG14736">
        <v>0</v>
      </c>
      <c r="AH14736">
        <v>0</v>
      </c>
      <c r="AI14736">
        <v>0</v>
      </c>
      <c r="AJ14736">
        <v>0</v>
      </c>
      <c r="AK14736">
        <v>0</v>
      </c>
      <c r="AL14736">
        <v>0</v>
      </c>
      <c r="AM14736">
        <v>0</v>
      </c>
      <c r="AN14736">
        <v>1</v>
      </c>
    </row>
    <row r="14737" spans="1:40" x14ac:dyDescent="0.45">
      <c r="A14737" t="s">
        <v>49984</v>
      </c>
      <c r="B14737" t="s">
        <v>49985</v>
      </c>
      <c r="C14737" t="s">
        <v>49986</v>
      </c>
      <c r="D14737" t="s">
        <v>49987</v>
      </c>
      <c r="E14737" t="s">
        <v>210</v>
      </c>
      <c r="F14737">
        <v>0</v>
      </c>
      <c r="G14737" t="s">
        <v>51</v>
      </c>
      <c r="H14737" t="s">
        <v>44</v>
      </c>
      <c r="I14737" t="s">
        <v>130</v>
      </c>
      <c r="J14737" t="s">
        <v>131</v>
      </c>
      <c r="K14737" t="s">
        <v>1343</v>
      </c>
      <c r="L14737">
        <v>2</v>
      </c>
      <c r="M14737" s="1">
        <v>41275</v>
      </c>
      <c r="N14737" s="3">
        <v>43843</v>
      </c>
      <c r="O14737" t="s">
        <v>117</v>
      </c>
      <c r="P14737">
        <v>2013</v>
      </c>
      <c r="Q14737" s="1">
        <v>41415</v>
      </c>
      <c r="R14737" s="1">
        <v>41478</v>
      </c>
      <c r="S14737">
        <v>3020000</v>
      </c>
      <c r="T14737">
        <v>0</v>
      </c>
      <c r="U14737">
        <v>0</v>
      </c>
      <c r="V14737">
        <v>0</v>
      </c>
      <c r="W14737">
        <v>0</v>
      </c>
      <c r="X14737">
        <v>0</v>
      </c>
      <c r="Y14737">
        <v>0</v>
      </c>
      <c r="Z14737">
        <v>0</v>
      </c>
      <c r="AA14737">
        <v>0</v>
      </c>
      <c r="AB14737">
        <v>0</v>
      </c>
      <c r="AC14737">
        <v>0</v>
      </c>
      <c r="AD14737">
        <v>0</v>
      </c>
      <c r="AE14737">
        <v>0</v>
      </c>
      <c r="AF14737">
        <v>0</v>
      </c>
      <c r="AG14737">
        <v>0</v>
      </c>
      <c r="AH14737">
        <v>0</v>
      </c>
      <c r="AI14737">
        <v>0</v>
      </c>
      <c r="AJ14737">
        <v>0</v>
      </c>
      <c r="AK14737">
        <v>0</v>
      </c>
      <c r="AL14737">
        <v>0</v>
      </c>
      <c r="AM14737">
        <v>0</v>
      </c>
      <c r="AN14737">
        <v>1</v>
      </c>
    </row>
    <row r="14738" spans="1:40" x14ac:dyDescent="0.45">
      <c r="A14738" t="s">
        <v>15662</v>
      </c>
      <c r="B14738" t="s">
        <v>15663</v>
      </c>
      <c r="C14738" t="s">
        <v>15664</v>
      </c>
      <c r="D14738" t="s">
        <v>15665</v>
      </c>
      <c r="E14738" t="s">
        <v>5681</v>
      </c>
      <c r="F14738">
        <v>0</v>
      </c>
      <c r="G14738" t="s">
        <v>51</v>
      </c>
      <c r="H14738" t="s">
        <v>44</v>
      </c>
      <c r="I14738" t="s">
        <v>52</v>
      </c>
      <c r="J14738" t="s">
        <v>141</v>
      </c>
      <c r="K14738" t="s">
        <v>200</v>
      </c>
      <c r="L14738">
        <v>2</v>
      </c>
      <c r="M14738" s="1">
        <v>41275</v>
      </c>
      <c r="N14738" s="3">
        <v>43843</v>
      </c>
      <c r="O14738" t="s">
        <v>117</v>
      </c>
      <c r="P14738">
        <v>2013</v>
      </c>
      <c r="Q14738" s="1">
        <v>41956</v>
      </c>
      <c r="R14738" s="1">
        <v>41961</v>
      </c>
      <c r="S14738">
        <v>1600000</v>
      </c>
      <c r="T14738">
        <v>0</v>
      </c>
      <c r="U14738">
        <v>0</v>
      </c>
      <c r="V14738">
        <v>0</v>
      </c>
      <c r="W14738">
        <v>1420673</v>
      </c>
      <c r="X14738">
        <v>0</v>
      </c>
      <c r="Y14738">
        <v>0</v>
      </c>
      <c r="Z14738">
        <v>0</v>
      </c>
      <c r="AA14738">
        <v>0</v>
      </c>
      <c r="AB14738">
        <v>0</v>
      </c>
      <c r="AC14738">
        <v>0</v>
      </c>
      <c r="AD14738">
        <v>0</v>
      </c>
      <c r="AE14738">
        <v>0</v>
      </c>
      <c r="AF14738">
        <v>0</v>
      </c>
      <c r="AG14738">
        <v>0</v>
      </c>
      <c r="AH14738">
        <v>0</v>
      </c>
      <c r="AI14738">
        <v>0</v>
      </c>
      <c r="AJ14738">
        <v>0</v>
      </c>
      <c r="AK14738">
        <v>0</v>
      </c>
      <c r="AL14738">
        <v>0</v>
      </c>
      <c r="AM14738">
        <v>0</v>
      </c>
      <c r="AN14738">
        <v>1</v>
      </c>
    </row>
    <row r="14739" spans="1:40" x14ac:dyDescent="0.45">
      <c r="A14739" t="s">
        <v>26713</v>
      </c>
      <c r="B14739" t="s">
        <v>26714</v>
      </c>
      <c r="C14739" t="s">
        <v>26715</v>
      </c>
      <c r="D14739" t="s">
        <v>903</v>
      </c>
      <c r="E14739" t="s">
        <v>330</v>
      </c>
      <c r="F14739">
        <v>0</v>
      </c>
      <c r="G14739" t="s">
        <v>51</v>
      </c>
      <c r="H14739" t="s">
        <v>179</v>
      </c>
      <c r="I14739" t="s">
        <v>5270</v>
      </c>
      <c r="J14739" t="s">
        <v>5271</v>
      </c>
      <c r="K14739" t="s">
        <v>5272</v>
      </c>
      <c r="L14739">
        <v>4</v>
      </c>
      <c r="M14739" s="1">
        <v>40830</v>
      </c>
      <c r="N14739" s="3">
        <v>44115</v>
      </c>
      <c r="O14739" t="s">
        <v>72</v>
      </c>
      <c r="P14739">
        <v>2011</v>
      </c>
      <c r="Q14739" s="1">
        <v>40842</v>
      </c>
      <c r="R14739" s="1">
        <v>41517</v>
      </c>
      <c r="S14739">
        <v>2256555</v>
      </c>
      <c r="T14739">
        <v>0</v>
      </c>
      <c r="U14739">
        <v>0</v>
      </c>
      <c r="V14739">
        <v>0</v>
      </c>
      <c r="W14739">
        <v>0</v>
      </c>
      <c r="X14739">
        <v>375000</v>
      </c>
      <c r="Y14739">
        <v>395000</v>
      </c>
      <c r="Z14739">
        <v>0</v>
      </c>
      <c r="AA14739">
        <v>0</v>
      </c>
      <c r="AB14739">
        <v>0</v>
      </c>
      <c r="AC14739">
        <v>0</v>
      </c>
      <c r="AD14739">
        <v>0</v>
      </c>
      <c r="AE14739">
        <v>0</v>
      </c>
      <c r="AF14739">
        <v>0</v>
      </c>
      <c r="AG14739">
        <v>0</v>
      </c>
      <c r="AH14739">
        <v>0</v>
      </c>
      <c r="AI14739">
        <v>0</v>
      </c>
      <c r="AJ14739">
        <v>0</v>
      </c>
      <c r="AK14739">
        <v>0</v>
      </c>
      <c r="AL14739">
        <v>0</v>
      </c>
      <c r="AM14739">
        <v>0</v>
      </c>
      <c r="AN14739">
        <v>1</v>
      </c>
    </row>
    <row r="14740" spans="1:40" x14ac:dyDescent="0.45">
      <c r="A14740" t="s">
        <v>66138</v>
      </c>
      <c r="B14740" t="s">
        <v>66139</v>
      </c>
      <c r="C14740" t="s">
        <v>66140</v>
      </c>
      <c r="D14740" t="s">
        <v>66141</v>
      </c>
      <c r="E14740" t="s">
        <v>326</v>
      </c>
      <c r="F14740">
        <v>0</v>
      </c>
      <c r="G14740" t="s">
        <v>51</v>
      </c>
      <c r="H14740" t="s">
        <v>44</v>
      </c>
      <c r="I14740" t="s">
        <v>1068</v>
      </c>
      <c r="J14740" t="s">
        <v>1139</v>
      </c>
      <c r="K14740" t="s">
        <v>1139</v>
      </c>
      <c r="L14740">
        <v>4</v>
      </c>
      <c r="M14740" s="1">
        <v>40544</v>
      </c>
      <c r="N14740" s="3">
        <v>43841</v>
      </c>
      <c r="O14740" t="s">
        <v>311</v>
      </c>
      <c r="P14740">
        <v>2011</v>
      </c>
      <c r="Q14740" s="1">
        <v>41153</v>
      </c>
      <c r="R14740" s="1">
        <v>41518</v>
      </c>
      <c r="S14740">
        <v>1099998</v>
      </c>
      <c r="T14740">
        <v>1929996</v>
      </c>
      <c r="U14740">
        <v>0</v>
      </c>
      <c r="V14740">
        <v>0</v>
      </c>
      <c r="W14740">
        <v>0</v>
      </c>
      <c r="X14740">
        <v>0</v>
      </c>
      <c r="Y14740">
        <v>0</v>
      </c>
      <c r="Z14740">
        <v>0</v>
      </c>
      <c r="AA14740">
        <v>0</v>
      </c>
      <c r="AB14740">
        <v>0</v>
      </c>
      <c r="AC14740">
        <v>0</v>
      </c>
      <c r="AD14740">
        <v>0</v>
      </c>
      <c r="AE14740">
        <v>0</v>
      </c>
      <c r="AF14740">
        <v>1929996</v>
      </c>
      <c r="AG14740">
        <v>0</v>
      </c>
      <c r="AH14740">
        <v>0</v>
      </c>
      <c r="AI14740">
        <v>0</v>
      </c>
      <c r="AJ14740">
        <v>0</v>
      </c>
      <c r="AK14740">
        <v>0</v>
      </c>
      <c r="AL14740">
        <v>0</v>
      </c>
      <c r="AM14740">
        <v>0</v>
      </c>
      <c r="AN14740">
        <v>1</v>
      </c>
    </row>
    <row r="14741" spans="1:40" x14ac:dyDescent="0.45">
      <c r="A14741" t="s">
        <v>31990</v>
      </c>
      <c r="B14741" t="s">
        <v>31991</v>
      </c>
      <c r="C14741" t="s">
        <v>31992</v>
      </c>
      <c r="D14741" t="s">
        <v>31993</v>
      </c>
      <c r="E14741" t="s">
        <v>171</v>
      </c>
      <c r="F14741">
        <v>0</v>
      </c>
      <c r="G14741" t="s">
        <v>51</v>
      </c>
      <c r="H14741" t="s">
        <v>44</v>
      </c>
      <c r="I14741" t="s">
        <v>84</v>
      </c>
      <c r="J14741" t="s">
        <v>219</v>
      </c>
      <c r="K14741" t="s">
        <v>219</v>
      </c>
      <c r="L14741">
        <v>4</v>
      </c>
      <c r="M14741" s="1">
        <v>40360</v>
      </c>
      <c r="N14741" s="3">
        <v>44022</v>
      </c>
      <c r="O14741" t="s">
        <v>143</v>
      </c>
      <c r="P14741">
        <v>2010</v>
      </c>
      <c r="Q14741" s="1">
        <v>41064</v>
      </c>
      <c r="R14741" s="1">
        <v>41863</v>
      </c>
      <c r="S14741">
        <v>1600000</v>
      </c>
      <c r="T14741">
        <v>1431776</v>
      </c>
      <c r="U14741">
        <v>0</v>
      </c>
      <c r="V14741">
        <v>0</v>
      </c>
      <c r="W14741">
        <v>0</v>
      </c>
      <c r="X14741">
        <v>0</v>
      </c>
      <c r="Y14741">
        <v>0</v>
      </c>
      <c r="Z14741">
        <v>0</v>
      </c>
      <c r="AA14741">
        <v>0</v>
      </c>
      <c r="AB14741">
        <v>0</v>
      </c>
      <c r="AC14741">
        <v>0</v>
      </c>
      <c r="AD14741">
        <v>0</v>
      </c>
      <c r="AE14741">
        <v>0</v>
      </c>
      <c r="AF14741">
        <v>1431776</v>
      </c>
      <c r="AG14741">
        <v>0</v>
      </c>
      <c r="AH14741">
        <v>0</v>
      </c>
      <c r="AI14741">
        <v>0</v>
      </c>
      <c r="AJ14741">
        <v>0</v>
      </c>
      <c r="AK14741">
        <v>0</v>
      </c>
      <c r="AL14741">
        <v>0</v>
      </c>
      <c r="AM14741">
        <v>0</v>
      </c>
      <c r="AN14741">
        <v>1</v>
      </c>
    </row>
    <row r="14742" spans="1:40" x14ac:dyDescent="0.45">
      <c r="A14742" t="s">
        <v>48617</v>
      </c>
      <c r="B14742" t="s">
        <v>48618</v>
      </c>
      <c r="C14742" t="s">
        <v>48619</v>
      </c>
      <c r="D14742" t="s">
        <v>1586</v>
      </c>
      <c r="E14742" t="s">
        <v>1587</v>
      </c>
      <c r="F14742">
        <v>0</v>
      </c>
      <c r="G14742" t="s">
        <v>51</v>
      </c>
      <c r="H14742" t="s">
        <v>44</v>
      </c>
      <c r="I14742" t="s">
        <v>3185</v>
      </c>
      <c r="J14742" t="s">
        <v>365</v>
      </c>
      <c r="K14742" t="s">
        <v>3186</v>
      </c>
      <c r="L14742">
        <v>2</v>
      </c>
      <c r="M14742" s="1">
        <v>36892</v>
      </c>
      <c r="N14742" s="3">
        <v>43831</v>
      </c>
      <c r="O14742" t="s">
        <v>124</v>
      </c>
      <c r="P14742">
        <v>2001</v>
      </c>
      <c r="Q14742" s="1">
        <v>41690</v>
      </c>
      <c r="R14742" s="1">
        <v>41791</v>
      </c>
      <c r="S14742">
        <v>40000</v>
      </c>
      <c r="T14742">
        <v>0</v>
      </c>
      <c r="U14742">
        <v>0</v>
      </c>
      <c r="V14742">
        <v>0</v>
      </c>
      <c r="W14742">
        <v>0</v>
      </c>
      <c r="X14742">
        <v>0</v>
      </c>
      <c r="Y14742">
        <v>0</v>
      </c>
      <c r="Z14742">
        <v>3000000</v>
      </c>
      <c r="AA14742">
        <v>0</v>
      </c>
      <c r="AB14742">
        <v>0</v>
      </c>
      <c r="AC14742">
        <v>0</v>
      </c>
      <c r="AD14742">
        <v>0</v>
      </c>
      <c r="AE14742">
        <v>0</v>
      </c>
      <c r="AF14742">
        <v>0</v>
      </c>
      <c r="AG14742">
        <v>0</v>
      </c>
      <c r="AH14742">
        <v>0</v>
      </c>
      <c r="AI14742">
        <v>0</v>
      </c>
      <c r="AJ14742">
        <v>0</v>
      </c>
      <c r="AK14742">
        <v>0</v>
      </c>
      <c r="AL14742">
        <v>0</v>
      </c>
      <c r="AM14742">
        <v>0</v>
      </c>
      <c r="AN14742">
        <v>1</v>
      </c>
    </row>
    <row r="14743" spans="1:40" x14ac:dyDescent="0.45">
      <c r="A14743" t="s">
        <v>74935</v>
      </c>
      <c r="B14743" t="s">
        <v>74936</v>
      </c>
      <c r="C14743" t="s">
        <v>74937</v>
      </c>
      <c r="D14743" t="s">
        <v>74938</v>
      </c>
      <c r="E14743" t="s">
        <v>2263</v>
      </c>
      <c r="F14743">
        <v>0</v>
      </c>
      <c r="G14743" t="s">
        <v>51</v>
      </c>
      <c r="H14743" t="s">
        <v>179</v>
      </c>
      <c r="I14743" t="s">
        <v>180</v>
      </c>
      <c r="J14743" t="s">
        <v>181</v>
      </c>
      <c r="K14743" t="s">
        <v>181</v>
      </c>
      <c r="L14743">
        <v>3</v>
      </c>
      <c r="M14743" s="1">
        <v>41275</v>
      </c>
      <c r="N14743" s="3">
        <v>43843</v>
      </c>
      <c r="O14743" t="s">
        <v>117</v>
      </c>
      <c r="P14743">
        <v>2013</v>
      </c>
      <c r="Q14743" s="1">
        <v>41239</v>
      </c>
      <c r="R14743" s="1">
        <v>41968</v>
      </c>
      <c r="S14743">
        <v>3040000</v>
      </c>
      <c r="T14743">
        <v>0</v>
      </c>
      <c r="U14743">
        <v>0</v>
      </c>
      <c r="V14743">
        <v>0</v>
      </c>
      <c r="W14743">
        <v>0</v>
      </c>
      <c r="X14743">
        <v>0</v>
      </c>
      <c r="Y14743">
        <v>0</v>
      </c>
      <c r="Z14743">
        <v>0</v>
      </c>
      <c r="AA14743">
        <v>0</v>
      </c>
      <c r="AB14743">
        <v>0</v>
      </c>
      <c r="AC14743">
        <v>0</v>
      </c>
      <c r="AD14743">
        <v>0</v>
      </c>
      <c r="AE14743">
        <v>0</v>
      </c>
      <c r="AF14743">
        <v>0</v>
      </c>
      <c r="AG14743">
        <v>0</v>
      </c>
      <c r="AH14743">
        <v>0</v>
      </c>
      <c r="AI14743">
        <v>0</v>
      </c>
      <c r="AJ14743">
        <v>0</v>
      </c>
      <c r="AK14743">
        <v>0</v>
      </c>
      <c r="AL14743">
        <v>0</v>
      </c>
      <c r="AM14743">
        <v>0</v>
      </c>
      <c r="AN14743">
        <v>1</v>
      </c>
    </row>
    <row r="14744" spans="1:40" x14ac:dyDescent="0.45">
      <c r="A14744" t="s">
        <v>22083</v>
      </c>
      <c r="B14744" t="s">
        <v>22084</v>
      </c>
      <c r="C14744" t="s">
        <v>22085</v>
      </c>
      <c r="D14744" t="s">
        <v>101</v>
      </c>
      <c r="E14744" t="s">
        <v>102</v>
      </c>
      <c r="F14744">
        <v>0</v>
      </c>
      <c r="G14744" t="s">
        <v>51</v>
      </c>
      <c r="H14744" t="s">
        <v>44</v>
      </c>
      <c r="I14744" t="s">
        <v>52</v>
      </c>
      <c r="J14744" t="s">
        <v>2868</v>
      </c>
      <c r="K14744" t="s">
        <v>21068</v>
      </c>
      <c r="L14744">
        <v>2</v>
      </c>
      <c r="M14744" s="1">
        <v>40909</v>
      </c>
      <c r="N14744" s="3">
        <v>43842</v>
      </c>
      <c r="O14744" t="s">
        <v>94</v>
      </c>
      <c r="P14744">
        <v>2012</v>
      </c>
      <c r="Q14744" s="1">
        <v>41652</v>
      </c>
      <c r="R14744" s="1">
        <v>41653</v>
      </c>
      <c r="S14744">
        <v>0</v>
      </c>
      <c r="T14744">
        <v>1521803</v>
      </c>
      <c r="U14744">
        <v>0</v>
      </c>
      <c r="V14744">
        <v>0</v>
      </c>
      <c r="W14744">
        <v>0</v>
      </c>
      <c r="X14744">
        <v>1521807</v>
      </c>
      <c r="Y14744">
        <v>0</v>
      </c>
      <c r="Z14744">
        <v>0</v>
      </c>
      <c r="AA14744">
        <v>0</v>
      </c>
      <c r="AB14744">
        <v>0</v>
      </c>
      <c r="AC14744">
        <v>0</v>
      </c>
      <c r="AD14744">
        <v>0</v>
      </c>
      <c r="AE14744">
        <v>0</v>
      </c>
      <c r="AF14744">
        <v>0</v>
      </c>
      <c r="AG14744">
        <v>0</v>
      </c>
      <c r="AH14744">
        <v>0</v>
      </c>
      <c r="AI14744">
        <v>0</v>
      </c>
      <c r="AJ14744">
        <v>0</v>
      </c>
      <c r="AK14744">
        <v>0</v>
      </c>
      <c r="AL14744">
        <v>0</v>
      </c>
      <c r="AM14744">
        <v>0</v>
      </c>
      <c r="AN14744">
        <v>1</v>
      </c>
    </row>
    <row r="14745" spans="1:40" x14ac:dyDescent="0.45">
      <c r="A14745" t="s">
        <v>29518</v>
      </c>
      <c r="B14745" t="s">
        <v>29519</v>
      </c>
      <c r="C14745" t="s">
        <v>29520</v>
      </c>
      <c r="D14745" t="s">
        <v>241</v>
      </c>
      <c r="E14745" t="s">
        <v>242</v>
      </c>
      <c r="F14745">
        <v>0</v>
      </c>
      <c r="G14745" t="s">
        <v>51</v>
      </c>
      <c r="H14745" t="s">
        <v>44</v>
      </c>
      <c r="I14745" t="s">
        <v>689</v>
      </c>
      <c r="J14745" t="s">
        <v>690</v>
      </c>
      <c r="K14745" t="s">
        <v>29521</v>
      </c>
      <c r="L14745">
        <v>2</v>
      </c>
      <c r="M14745" s="1">
        <v>39814</v>
      </c>
      <c r="N14745" s="3">
        <v>43839</v>
      </c>
      <c r="O14745" t="s">
        <v>135</v>
      </c>
      <c r="P14745">
        <v>2009</v>
      </c>
      <c r="Q14745" s="1">
        <v>40941</v>
      </c>
      <c r="R14745" s="1">
        <v>41892</v>
      </c>
      <c r="S14745">
        <v>0</v>
      </c>
      <c r="T14745">
        <v>1143200</v>
      </c>
      <c r="U14745">
        <v>0</v>
      </c>
      <c r="V14745">
        <v>0</v>
      </c>
      <c r="W14745">
        <v>0</v>
      </c>
      <c r="X14745">
        <v>1901000</v>
      </c>
      <c r="Y14745">
        <v>0</v>
      </c>
      <c r="Z14745">
        <v>0</v>
      </c>
      <c r="AA14745">
        <v>0</v>
      </c>
      <c r="AB14745">
        <v>0</v>
      </c>
      <c r="AC14745">
        <v>0</v>
      </c>
      <c r="AD14745">
        <v>0</v>
      </c>
      <c r="AE14745">
        <v>0</v>
      </c>
      <c r="AF14745">
        <v>0</v>
      </c>
      <c r="AG14745">
        <v>0</v>
      </c>
      <c r="AH14745">
        <v>0</v>
      </c>
      <c r="AI14745">
        <v>0</v>
      </c>
      <c r="AJ14745">
        <v>0</v>
      </c>
      <c r="AK14745">
        <v>0</v>
      </c>
      <c r="AL14745">
        <v>0</v>
      </c>
      <c r="AM14745">
        <v>0</v>
      </c>
      <c r="AN14745">
        <v>1</v>
      </c>
    </row>
    <row r="14746" spans="1:40" x14ac:dyDescent="0.45">
      <c r="A14746" t="s">
        <v>50055</v>
      </c>
      <c r="B14746" t="s">
        <v>50056</v>
      </c>
      <c r="C14746" t="s">
        <v>50057</v>
      </c>
      <c r="D14746" t="s">
        <v>50058</v>
      </c>
      <c r="E14746" t="s">
        <v>102</v>
      </c>
      <c r="F14746">
        <v>0</v>
      </c>
      <c r="G14746" t="s">
        <v>51</v>
      </c>
      <c r="H14746" t="s">
        <v>44</v>
      </c>
      <c r="I14746" t="s">
        <v>45</v>
      </c>
      <c r="J14746" t="s">
        <v>46</v>
      </c>
      <c r="K14746" t="s">
        <v>47</v>
      </c>
      <c r="L14746">
        <v>3</v>
      </c>
      <c r="M14746" s="1">
        <v>39083</v>
      </c>
      <c r="N14746" s="3">
        <v>43837</v>
      </c>
      <c r="O14746" t="s">
        <v>80</v>
      </c>
      <c r="P14746">
        <v>2007</v>
      </c>
      <c r="Q14746" s="1">
        <v>39600</v>
      </c>
      <c r="R14746" s="1">
        <v>40241</v>
      </c>
      <c r="S14746">
        <v>0</v>
      </c>
      <c r="T14746">
        <v>3045000</v>
      </c>
      <c r="U14746">
        <v>0</v>
      </c>
      <c r="V14746">
        <v>0</v>
      </c>
      <c r="W14746">
        <v>0</v>
      </c>
      <c r="X14746">
        <v>0</v>
      </c>
      <c r="Y14746">
        <v>0</v>
      </c>
      <c r="Z14746">
        <v>0</v>
      </c>
      <c r="AA14746">
        <v>0</v>
      </c>
      <c r="AB14746">
        <v>0</v>
      </c>
      <c r="AC14746">
        <v>0</v>
      </c>
      <c r="AD14746">
        <v>0</v>
      </c>
      <c r="AE14746">
        <v>0</v>
      </c>
      <c r="AF14746">
        <v>2300000</v>
      </c>
      <c r="AG14746">
        <v>0</v>
      </c>
      <c r="AH14746">
        <v>0</v>
      </c>
      <c r="AI14746">
        <v>0</v>
      </c>
      <c r="AJ14746">
        <v>0</v>
      </c>
      <c r="AK14746">
        <v>0</v>
      </c>
      <c r="AL14746">
        <v>0</v>
      </c>
      <c r="AM14746">
        <v>0</v>
      </c>
      <c r="AN14746">
        <v>1</v>
      </c>
    </row>
    <row r="14747" spans="1:40" x14ac:dyDescent="0.45">
      <c r="A14747" t="s">
        <v>20933</v>
      </c>
      <c r="B14747" t="s">
        <v>20934</v>
      </c>
      <c r="C14747" t="s">
        <v>20935</v>
      </c>
      <c r="D14747" t="s">
        <v>68</v>
      </c>
      <c r="E14747" t="s">
        <v>69</v>
      </c>
      <c r="F14747">
        <v>0</v>
      </c>
      <c r="G14747" t="s">
        <v>43</v>
      </c>
      <c r="H14747" t="s">
        <v>179</v>
      </c>
      <c r="I14747" t="s">
        <v>180</v>
      </c>
      <c r="J14747" t="s">
        <v>580</v>
      </c>
      <c r="K14747" t="s">
        <v>580</v>
      </c>
      <c r="L14747">
        <v>3</v>
      </c>
      <c r="M14747" s="1">
        <v>38353</v>
      </c>
      <c r="N14747" s="3">
        <v>43835</v>
      </c>
      <c r="O14747" t="s">
        <v>277</v>
      </c>
      <c r="P14747">
        <v>2005</v>
      </c>
      <c r="Q14747" s="1">
        <v>38777</v>
      </c>
      <c r="R14747" s="1">
        <v>39251</v>
      </c>
      <c r="S14747">
        <v>0</v>
      </c>
      <c r="T14747">
        <v>3048000</v>
      </c>
      <c r="U14747">
        <v>0</v>
      </c>
      <c r="V14747">
        <v>0</v>
      </c>
      <c r="W14747">
        <v>0</v>
      </c>
      <c r="X14747">
        <v>0</v>
      </c>
      <c r="Y14747">
        <v>0</v>
      </c>
      <c r="Z14747">
        <v>0</v>
      </c>
      <c r="AA14747">
        <v>0</v>
      </c>
      <c r="AB14747">
        <v>0</v>
      </c>
      <c r="AC14747">
        <v>0</v>
      </c>
      <c r="AD14747">
        <v>0</v>
      </c>
      <c r="AE14747">
        <v>0</v>
      </c>
      <c r="AF14747">
        <v>2200000</v>
      </c>
      <c r="AG14747">
        <v>0</v>
      </c>
      <c r="AH14747">
        <v>0</v>
      </c>
      <c r="AI14747">
        <v>0</v>
      </c>
      <c r="AJ14747">
        <v>0</v>
      </c>
      <c r="AK14747">
        <v>0</v>
      </c>
      <c r="AL14747">
        <v>0</v>
      </c>
      <c r="AM14747">
        <v>0</v>
      </c>
      <c r="AN14747">
        <v>1</v>
      </c>
    </row>
    <row r="14748" spans="1:40" x14ac:dyDescent="0.45">
      <c r="A14748" t="s">
        <v>44737</v>
      </c>
      <c r="B14748" t="s">
        <v>44738</v>
      </c>
      <c r="C14748" t="s">
        <v>44739</v>
      </c>
      <c r="D14748" t="s">
        <v>44740</v>
      </c>
      <c r="E14748" t="s">
        <v>762</v>
      </c>
      <c r="F14748">
        <v>0</v>
      </c>
      <c r="G14748" t="s">
        <v>43</v>
      </c>
      <c r="H14748" t="s">
        <v>44</v>
      </c>
      <c r="I14748" t="s">
        <v>130</v>
      </c>
      <c r="J14748" t="s">
        <v>131</v>
      </c>
      <c r="K14748" t="s">
        <v>1343</v>
      </c>
      <c r="L14748">
        <v>1</v>
      </c>
      <c r="M14748" s="1">
        <v>35796</v>
      </c>
      <c r="N14748" s="2">
        <v>35796</v>
      </c>
      <c r="O14748" t="s">
        <v>393</v>
      </c>
      <c r="P14748">
        <v>1998</v>
      </c>
      <c r="Q14748" s="1">
        <v>41277</v>
      </c>
      <c r="R14748" s="1">
        <v>41277</v>
      </c>
      <c r="S14748">
        <v>0</v>
      </c>
      <c r="T14748">
        <v>3049999</v>
      </c>
      <c r="U14748">
        <v>0</v>
      </c>
      <c r="V14748">
        <v>0</v>
      </c>
      <c r="W14748">
        <v>0</v>
      </c>
      <c r="X14748">
        <v>0</v>
      </c>
      <c r="Y14748">
        <v>0</v>
      </c>
      <c r="Z14748">
        <v>0</v>
      </c>
      <c r="AA14748">
        <v>0</v>
      </c>
      <c r="AB14748">
        <v>0</v>
      </c>
      <c r="AC14748">
        <v>0</v>
      </c>
      <c r="AD14748">
        <v>0</v>
      </c>
      <c r="AE14748">
        <v>0</v>
      </c>
      <c r="AF14748">
        <v>0</v>
      </c>
      <c r="AG14748">
        <v>0</v>
      </c>
      <c r="AH14748">
        <v>0</v>
      </c>
      <c r="AI14748">
        <v>0</v>
      </c>
      <c r="AJ14748">
        <v>0</v>
      </c>
      <c r="AK14748">
        <v>0</v>
      </c>
      <c r="AL14748">
        <v>0</v>
      </c>
      <c r="AM14748">
        <v>0</v>
      </c>
      <c r="AN14748">
        <v>1</v>
      </c>
    </row>
    <row r="14749" spans="1:40" x14ac:dyDescent="0.45">
      <c r="A14749" t="s">
        <v>41386</v>
      </c>
      <c r="B14749" t="s">
        <v>41387</v>
      </c>
      <c r="C14749" t="s">
        <v>41388</v>
      </c>
      <c r="D14749" t="s">
        <v>41389</v>
      </c>
      <c r="E14749" t="s">
        <v>154</v>
      </c>
      <c r="F14749">
        <v>0</v>
      </c>
      <c r="G14749" t="s">
        <v>51</v>
      </c>
      <c r="H14749" t="s">
        <v>44</v>
      </c>
      <c r="I14749" t="s">
        <v>52</v>
      </c>
      <c r="J14749" t="s">
        <v>2868</v>
      </c>
      <c r="K14749" t="s">
        <v>21068</v>
      </c>
      <c r="L14749">
        <v>1</v>
      </c>
      <c r="M14749" s="1">
        <v>41275</v>
      </c>
      <c r="N14749" s="3">
        <v>43843</v>
      </c>
      <c r="O14749" t="s">
        <v>117</v>
      </c>
      <c r="P14749">
        <v>2013</v>
      </c>
      <c r="Q14749" s="1">
        <v>41365</v>
      </c>
      <c r="R14749" s="1">
        <v>41365</v>
      </c>
      <c r="S14749">
        <v>0</v>
      </c>
      <c r="T14749">
        <v>3050000</v>
      </c>
      <c r="U14749">
        <v>0</v>
      </c>
      <c r="V14749">
        <v>0</v>
      </c>
      <c r="W14749">
        <v>0</v>
      </c>
      <c r="X14749">
        <v>0</v>
      </c>
      <c r="Y14749">
        <v>0</v>
      </c>
      <c r="Z14749">
        <v>0</v>
      </c>
      <c r="AA14749">
        <v>0</v>
      </c>
      <c r="AB14749">
        <v>0</v>
      </c>
      <c r="AC14749">
        <v>0</v>
      </c>
      <c r="AD14749">
        <v>0</v>
      </c>
      <c r="AE14749">
        <v>0</v>
      </c>
      <c r="AF14749">
        <v>0</v>
      </c>
      <c r="AG14749">
        <v>0</v>
      </c>
      <c r="AH14749">
        <v>0</v>
      </c>
      <c r="AI14749">
        <v>0</v>
      </c>
      <c r="AJ14749">
        <v>0</v>
      </c>
      <c r="AK14749">
        <v>0</v>
      </c>
      <c r="AL14749">
        <v>0</v>
      </c>
      <c r="AM14749">
        <v>0</v>
      </c>
      <c r="AN14749">
        <v>1</v>
      </c>
    </row>
    <row r="14750" spans="1:40" x14ac:dyDescent="0.45">
      <c r="A14750" t="s">
        <v>68069</v>
      </c>
      <c r="B14750" t="s">
        <v>68070</v>
      </c>
      <c r="C14750" t="s">
        <v>68071</v>
      </c>
      <c r="D14750" t="s">
        <v>68072</v>
      </c>
      <c r="E14750" t="s">
        <v>11240</v>
      </c>
      <c r="F14750">
        <v>0</v>
      </c>
      <c r="G14750" t="s">
        <v>43</v>
      </c>
      <c r="H14750" t="s">
        <v>44</v>
      </c>
      <c r="I14750" t="s">
        <v>52</v>
      </c>
      <c r="J14750" t="s">
        <v>141</v>
      </c>
      <c r="K14750" t="s">
        <v>142</v>
      </c>
      <c r="L14750">
        <v>2</v>
      </c>
      <c r="M14750" s="1">
        <v>40544</v>
      </c>
      <c r="N14750" s="3">
        <v>43841</v>
      </c>
      <c r="O14750" t="s">
        <v>311</v>
      </c>
      <c r="P14750">
        <v>2011</v>
      </c>
      <c r="Q14750" s="1">
        <v>40947</v>
      </c>
      <c r="R14750" s="1">
        <v>41340</v>
      </c>
      <c r="S14750">
        <v>0</v>
      </c>
      <c r="T14750">
        <v>3050000</v>
      </c>
      <c r="U14750">
        <v>0</v>
      </c>
      <c r="V14750">
        <v>0</v>
      </c>
      <c r="W14750">
        <v>0</v>
      </c>
      <c r="X14750">
        <v>0</v>
      </c>
      <c r="Y14750">
        <v>0</v>
      </c>
      <c r="Z14750">
        <v>0</v>
      </c>
      <c r="AA14750">
        <v>0</v>
      </c>
      <c r="AB14750">
        <v>0</v>
      </c>
      <c r="AC14750">
        <v>0</v>
      </c>
      <c r="AD14750">
        <v>0</v>
      </c>
      <c r="AE14750">
        <v>0</v>
      </c>
      <c r="AF14750">
        <v>1800000</v>
      </c>
      <c r="AG14750">
        <v>1250000</v>
      </c>
      <c r="AH14750">
        <v>0</v>
      </c>
      <c r="AI14750">
        <v>0</v>
      </c>
      <c r="AJ14750">
        <v>0</v>
      </c>
      <c r="AK14750">
        <v>0</v>
      </c>
      <c r="AL14750">
        <v>0</v>
      </c>
      <c r="AM14750">
        <v>0</v>
      </c>
      <c r="AN14750">
        <v>1</v>
      </c>
    </row>
    <row r="14751" spans="1:40" x14ac:dyDescent="0.45">
      <c r="A14751" t="s">
        <v>71103</v>
      </c>
      <c r="B14751" t="s">
        <v>71104</v>
      </c>
      <c r="C14751" t="s">
        <v>71105</v>
      </c>
      <c r="D14751" t="s">
        <v>325</v>
      </c>
      <c r="E14751" t="s">
        <v>326</v>
      </c>
      <c r="F14751">
        <v>0</v>
      </c>
      <c r="G14751" t="s">
        <v>43</v>
      </c>
      <c r="H14751" t="s">
        <v>44</v>
      </c>
      <c r="I14751" t="s">
        <v>52</v>
      </c>
      <c r="J14751" t="s">
        <v>141</v>
      </c>
      <c r="K14751" t="s">
        <v>1792</v>
      </c>
      <c r="L14751">
        <v>1</v>
      </c>
      <c r="M14751" s="1">
        <v>37622</v>
      </c>
      <c r="N14751" s="3">
        <v>43833</v>
      </c>
      <c r="O14751" t="s">
        <v>469</v>
      </c>
      <c r="P14751">
        <v>2003</v>
      </c>
      <c r="Q14751" s="1">
        <v>38772</v>
      </c>
      <c r="R14751" s="1">
        <v>38772</v>
      </c>
      <c r="S14751">
        <v>0</v>
      </c>
      <c r="T14751">
        <v>3050000</v>
      </c>
      <c r="U14751">
        <v>0</v>
      </c>
      <c r="V14751">
        <v>0</v>
      </c>
      <c r="W14751">
        <v>0</v>
      </c>
      <c r="X14751">
        <v>0</v>
      </c>
      <c r="Y14751">
        <v>0</v>
      </c>
      <c r="Z14751">
        <v>0</v>
      </c>
      <c r="AA14751">
        <v>0</v>
      </c>
      <c r="AB14751">
        <v>0</v>
      </c>
      <c r="AC14751">
        <v>0</v>
      </c>
      <c r="AD14751">
        <v>0</v>
      </c>
      <c r="AE14751">
        <v>0</v>
      </c>
      <c r="AF14751">
        <v>0</v>
      </c>
      <c r="AG14751">
        <v>3050000</v>
      </c>
      <c r="AH14751">
        <v>0</v>
      </c>
      <c r="AI14751">
        <v>0</v>
      </c>
      <c r="AJ14751">
        <v>0</v>
      </c>
      <c r="AK14751">
        <v>0</v>
      </c>
      <c r="AL14751">
        <v>0</v>
      </c>
      <c r="AM14751">
        <v>0</v>
      </c>
      <c r="AN14751">
        <v>1</v>
      </c>
    </row>
    <row r="14752" spans="1:40" x14ac:dyDescent="0.45">
      <c r="A14752" t="s">
        <v>942</v>
      </c>
      <c r="B14752" t="s">
        <v>943</v>
      </c>
      <c r="C14752" t="s">
        <v>944</v>
      </c>
      <c r="D14752" t="s">
        <v>68</v>
      </c>
      <c r="E14752" t="s">
        <v>69</v>
      </c>
      <c r="F14752">
        <v>0</v>
      </c>
      <c r="G14752" t="s">
        <v>51</v>
      </c>
      <c r="H14752" t="s">
        <v>44</v>
      </c>
      <c r="I14752" t="s">
        <v>84</v>
      </c>
      <c r="J14752" t="s">
        <v>219</v>
      </c>
      <c r="K14752" t="s">
        <v>219</v>
      </c>
      <c r="L14752">
        <v>3</v>
      </c>
      <c r="M14752" s="1">
        <v>41275</v>
      </c>
      <c r="N14752" s="3">
        <v>43843</v>
      </c>
      <c r="O14752" t="s">
        <v>117</v>
      </c>
      <c r="P14752">
        <v>2013</v>
      </c>
      <c r="Q14752" s="1">
        <v>41810</v>
      </c>
      <c r="R14752" s="1">
        <v>41932</v>
      </c>
      <c r="S14752">
        <v>2700000</v>
      </c>
      <c r="T14752">
        <v>0</v>
      </c>
      <c r="U14752">
        <v>0</v>
      </c>
      <c r="V14752">
        <v>0</v>
      </c>
      <c r="W14752">
        <v>350000</v>
      </c>
      <c r="X14752">
        <v>0</v>
      </c>
      <c r="Y14752">
        <v>0</v>
      </c>
      <c r="Z14752">
        <v>0</v>
      </c>
      <c r="AA14752">
        <v>0</v>
      </c>
      <c r="AB14752">
        <v>0</v>
      </c>
      <c r="AC14752">
        <v>0</v>
      </c>
      <c r="AD14752">
        <v>0</v>
      </c>
      <c r="AE14752">
        <v>0</v>
      </c>
      <c r="AF14752">
        <v>0</v>
      </c>
      <c r="AG14752">
        <v>0</v>
      </c>
      <c r="AH14752">
        <v>0</v>
      </c>
      <c r="AI14752">
        <v>0</v>
      </c>
      <c r="AJ14752">
        <v>0</v>
      </c>
      <c r="AK14752">
        <v>0</v>
      </c>
      <c r="AL14752">
        <v>0</v>
      </c>
      <c r="AM14752">
        <v>0</v>
      </c>
      <c r="AN14752">
        <v>1</v>
      </c>
    </row>
    <row r="14753" spans="1:40" x14ac:dyDescent="0.45">
      <c r="A14753" t="s">
        <v>10940</v>
      </c>
      <c r="B14753" t="s">
        <v>10941</v>
      </c>
      <c r="C14753" t="s">
        <v>10942</v>
      </c>
      <c r="D14753" t="s">
        <v>325</v>
      </c>
      <c r="E14753" t="s">
        <v>326</v>
      </c>
      <c r="F14753">
        <v>0</v>
      </c>
      <c r="G14753" t="s">
        <v>51</v>
      </c>
      <c r="H14753" t="s">
        <v>44</v>
      </c>
      <c r="I14753" t="s">
        <v>204</v>
      </c>
      <c r="J14753" t="s">
        <v>205</v>
      </c>
      <c r="K14753" t="s">
        <v>205</v>
      </c>
      <c r="L14753">
        <v>2</v>
      </c>
      <c r="M14753" s="1">
        <v>40756</v>
      </c>
      <c r="N14753" s="3">
        <v>44054</v>
      </c>
      <c r="O14753" t="s">
        <v>172</v>
      </c>
      <c r="P14753">
        <v>2011</v>
      </c>
      <c r="Q14753" s="1">
        <v>40948</v>
      </c>
      <c r="R14753" s="1">
        <v>41562</v>
      </c>
      <c r="S14753">
        <v>650000</v>
      </c>
      <c r="T14753">
        <v>2400000</v>
      </c>
      <c r="U14753">
        <v>0</v>
      </c>
      <c r="V14753">
        <v>0</v>
      </c>
      <c r="W14753">
        <v>0</v>
      </c>
      <c r="X14753">
        <v>0</v>
      </c>
      <c r="Y14753">
        <v>0</v>
      </c>
      <c r="Z14753">
        <v>0</v>
      </c>
      <c r="AA14753">
        <v>0</v>
      </c>
      <c r="AB14753">
        <v>0</v>
      </c>
      <c r="AC14753">
        <v>0</v>
      </c>
      <c r="AD14753">
        <v>0</v>
      </c>
      <c r="AE14753">
        <v>0</v>
      </c>
      <c r="AF14753">
        <v>2400000</v>
      </c>
      <c r="AG14753">
        <v>0</v>
      </c>
      <c r="AH14753">
        <v>0</v>
      </c>
      <c r="AI14753">
        <v>0</v>
      </c>
      <c r="AJ14753">
        <v>0</v>
      </c>
      <c r="AK14753">
        <v>0</v>
      </c>
      <c r="AL14753">
        <v>0</v>
      </c>
      <c r="AM14753">
        <v>0</v>
      </c>
      <c r="AN14753">
        <v>1</v>
      </c>
    </row>
    <row r="14754" spans="1:40" x14ac:dyDescent="0.45">
      <c r="A14754" t="s">
        <v>60443</v>
      </c>
      <c r="B14754" t="s">
        <v>60444</v>
      </c>
      <c r="C14754" t="s">
        <v>60445</v>
      </c>
      <c r="D14754" t="s">
        <v>1586</v>
      </c>
      <c r="E14754" t="s">
        <v>1587</v>
      </c>
      <c r="F14754">
        <v>0</v>
      </c>
      <c r="G14754" t="s">
        <v>51</v>
      </c>
      <c r="H14754" t="s">
        <v>44</v>
      </c>
      <c r="I14754" t="s">
        <v>204</v>
      </c>
      <c r="J14754" t="s">
        <v>205</v>
      </c>
      <c r="K14754" t="s">
        <v>205</v>
      </c>
      <c r="L14754">
        <v>2</v>
      </c>
      <c r="M14754" s="1">
        <v>39083</v>
      </c>
      <c r="N14754" s="3">
        <v>43837</v>
      </c>
      <c r="O14754" t="s">
        <v>80</v>
      </c>
      <c r="P14754">
        <v>2007</v>
      </c>
      <c r="Q14754" s="1">
        <v>40472</v>
      </c>
      <c r="R14754" s="1">
        <v>41654</v>
      </c>
      <c r="S14754">
        <v>50000</v>
      </c>
      <c r="T14754">
        <v>0</v>
      </c>
      <c r="U14754">
        <v>0</v>
      </c>
      <c r="V14754">
        <v>0</v>
      </c>
      <c r="W14754">
        <v>0</v>
      </c>
      <c r="X14754">
        <v>0</v>
      </c>
      <c r="Y14754">
        <v>0</v>
      </c>
      <c r="Z14754">
        <v>3000000</v>
      </c>
      <c r="AA14754">
        <v>0</v>
      </c>
      <c r="AB14754">
        <v>0</v>
      </c>
      <c r="AC14754">
        <v>0</v>
      </c>
      <c r="AD14754">
        <v>0</v>
      </c>
      <c r="AE14754">
        <v>0</v>
      </c>
      <c r="AF14754">
        <v>0</v>
      </c>
      <c r="AG14754">
        <v>0</v>
      </c>
      <c r="AH14754">
        <v>0</v>
      </c>
      <c r="AI14754">
        <v>0</v>
      </c>
      <c r="AJ14754">
        <v>0</v>
      </c>
      <c r="AK14754">
        <v>0</v>
      </c>
      <c r="AL14754">
        <v>0</v>
      </c>
      <c r="AM14754">
        <v>0</v>
      </c>
      <c r="AN14754">
        <v>1</v>
      </c>
    </row>
    <row r="14755" spans="1:40" x14ac:dyDescent="0.45">
      <c r="A14755" t="s">
        <v>59964</v>
      </c>
      <c r="B14755" t="s">
        <v>59965</v>
      </c>
      <c r="C14755" t="s">
        <v>59966</v>
      </c>
      <c r="D14755" t="s">
        <v>59967</v>
      </c>
      <c r="E14755" t="s">
        <v>116</v>
      </c>
      <c r="F14755">
        <v>0</v>
      </c>
      <c r="G14755" t="s">
        <v>51</v>
      </c>
      <c r="H14755" t="s">
        <v>44</v>
      </c>
      <c r="I14755" t="s">
        <v>1723</v>
      </c>
      <c r="J14755" t="s">
        <v>1724</v>
      </c>
      <c r="K14755" t="s">
        <v>1725</v>
      </c>
      <c r="L14755">
        <v>1</v>
      </c>
      <c r="M14755" s="1">
        <v>39156</v>
      </c>
      <c r="N14755" s="3">
        <v>43897</v>
      </c>
      <c r="O14755" t="s">
        <v>80</v>
      </c>
      <c r="P14755">
        <v>2007</v>
      </c>
      <c r="Q14755" s="1">
        <v>40596</v>
      </c>
      <c r="R14755" s="1">
        <v>40596</v>
      </c>
      <c r="S14755">
        <v>0</v>
      </c>
      <c r="T14755">
        <v>3050000</v>
      </c>
      <c r="U14755">
        <v>0</v>
      </c>
      <c r="V14755">
        <v>0</v>
      </c>
      <c r="W14755">
        <v>0</v>
      </c>
      <c r="X14755">
        <v>0</v>
      </c>
      <c r="Y14755">
        <v>0</v>
      </c>
      <c r="Z14755">
        <v>0</v>
      </c>
      <c r="AA14755">
        <v>0</v>
      </c>
      <c r="AB14755">
        <v>0</v>
      </c>
      <c r="AC14755">
        <v>0</v>
      </c>
      <c r="AD14755">
        <v>0</v>
      </c>
      <c r="AE14755">
        <v>0</v>
      </c>
      <c r="AF14755">
        <v>3050000</v>
      </c>
      <c r="AG14755">
        <v>0</v>
      </c>
      <c r="AH14755">
        <v>0</v>
      </c>
      <c r="AI14755">
        <v>0</v>
      </c>
      <c r="AJ14755">
        <v>0</v>
      </c>
      <c r="AK14755">
        <v>0</v>
      </c>
      <c r="AL14755">
        <v>0</v>
      </c>
      <c r="AM14755">
        <v>0</v>
      </c>
      <c r="AN14755">
        <v>1</v>
      </c>
    </row>
    <row r="14756" spans="1:40" x14ac:dyDescent="0.45">
      <c r="A14756" t="s">
        <v>28095</v>
      </c>
      <c r="B14756" t="s">
        <v>28096</v>
      </c>
      <c r="C14756" t="s">
        <v>28097</v>
      </c>
      <c r="D14756" t="s">
        <v>68</v>
      </c>
      <c r="E14756" t="s">
        <v>69</v>
      </c>
      <c r="F14756">
        <v>0</v>
      </c>
      <c r="G14756" t="s">
        <v>51</v>
      </c>
      <c r="H14756" t="s">
        <v>44</v>
      </c>
      <c r="I14756" t="s">
        <v>4141</v>
      </c>
      <c r="J14756" t="s">
        <v>4415</v>
      </c>
      <c r="K14756" t="s">
        <v>4415</v>
      </c>
      <c r="L14756">
        <v>2</v>
      </c>
      <c r="M14756" s="1">
        <v>38353</v>
      </c>
      <c r="N14756" s="3">
        <v>43835</v>
      </c>
      <c r="O14756" t="s">
        <v>277</v>
      </c>
      <c r="P14756">
        <v>2005</v>
      </c>
      <c r="Q14756" s="1">
        <v>38832</v>
      </c>
      <c r="R14756" s="1">
        <v>41563</v>
      </c>
      <c r="S14756">
        <v>0</v>
      </c>
      <c r="T14756">
        <v>3050000</v>
      </c>
      <c r="U14756">
        <v>0</v>
      </c>
      <c r="V14756">
        <v>0</v>
      </c>
      <c r="W14756">
        <v>0</v>
      </c>
      <c r="X14756">
        <v>0</v>
      </c>
      <c r="Y14756">
        <v>0</v>
      </c>
      <c r="Z14756">
        <v>0</v>
      </c>
      <c r="AA14756">
        <v>0</v>
      </c>
      <c r="AB14756">
        <v>0</v>
      </c>
      <c r="AC14756">
        <v>0</v>
      </c>
      <c r="AD14756">
        <v>0</v>
      </c>
      <c r="AE14756">
        <v>0</v>
      </c>
      <c r="AF14756">
        <v>2500000</v>
      </c>
      <c r="AG14756">
        <v>550000</v>
      </c>
      <c r="AH14756">
        <v>0</v>
      </c>
      <c r="AI14756">
        <v>0</v>
      </c>
      <c r="AJ14756">
        <v>0</v>
      </c>
      <c r="AK14756">
        <v>0</v>
      </c>
      <c r="AL14756">
        <v>0</v>
      </c>
      <c r="AM14756">
        <v>0</v>
      </c>
      <c r="AN14756">
        <v>1</v>
      </c>
    </row>
    <row r="14757" spans="1:40" x14ac:dyDescent="0.45">
      <c r="A14757" t="s">
        <v>47488</v>
      </c>
      <c r="B14757" t="s">
        <v>47489</v>
      </c>
      <c r="C14757" t="s">
        <v>47490</v>
      </c>
      <c r="D14757" t="s">
        <v>47491</v>
      </c>
      <c r="E14757" t="s">
        <v>326</v>
      </c>
      <c r="F14757">
        <v>0</v>
      </c>
      <c r="G14757" t="s">
        <v>51</v>
      </c>
      <c r="H14757" t="s">
        <v>44</v>
      </c>
      <c r="I14757" t="s">
        <v>45</v>
      </c>
      <c r="J14757" t="s">
        <v>46</v>
      </c>
      <c r="K14757" t="s">
        <v>47</v>
      </c>
      <c r="L14757">
        <v>2</v>
      </c>
      <c r="M14757" s="1">
        <v>41426</v>
      </c>
      <c r="N14757" s="3">
        <v>43995</v>
      </c>
      <c r="O14757" t="s">
        <v>266</v>
      </c>
      <c r="P14757">
        <v>2013</v>
      </c>
      <c r="Q14757" s="1">
        <v>41600</v>
      </c>
      <c r="R14757" s="1">
        <v>41774</v>
      </c>
      <c r="S14757">
        <v>2500000</v>
      </c>
      <c r="T14757">
        <v>0</v>
      </c>
      <c r="U14757">
        <v>0</v>
      </c>
      <c r="V14757">
        <v>0</v>
      </c>
      <c r="W14757">
        <v>0</v>
      </c>
      <c r="X14757">
        <v>0</v>
      </c>
      <c r="Y14757">
        <v>550000</v>
      </c>
      <c r="Z14757">
        <v>0</v>
      </c>
      <c r="AA14757">
        <v>0</v>
      </c>
      <c r="AB14757">
        <v>0</v>
      </c>
      <c r="AC14757">
        <v>0</v>
      </c>
      <c r="AD14757">
        <v>0</v>
      </c>
      <c r="AE14757">
        <v>0</v>
      </c>
      <c r="AF14757">
        <v>0</v>
      </c>
      <c r="AG14757">
        <v>0</v>
      </c>
      <c r="AH14757">
        <v>0</v>
      </c>
      <c r="AI14757">
        <v>0</v>
      </c>
      <c r="AJ14757">
        <v>0</v>
      </c>
      <c r="AK14757">
        <v>0</v>
      </c>
      <c r="AL14757">
        <v>0</v>
      </c>
      <c r="AM14757">
        <v>0</v>
      </c>
      <c r="AN14757">
        <v>1</v>
      </c>
    </row>
    <row r="14758" spans="1:40" x14ac:dyDescent="0.45">
      <c r="A14758" t="s">
        <v>16151</v>
      </c>
      <c r="B14758" t="s">
        <v>16152</v>
      </c>
      <c r="C14758" t="s">
        <v>16153</v>
      </c>
      <c r="D14758" t="s">
        <v>68</v>
      </c>
      <c r="E14758" t="s">
        <v>69</v>
      </c>
      <c r="F14758">
        <v>0</v>
      </c>
      <c r="G14758" t="s">
        <v>51</v>
      </c>
      <c r="H14758" t="s">
        <v>44</v>
      </c>
      <c r="I14758" t="s">
        <v>309</v>
      </c>
      <c r="J14758" t="s">
        <v>310</v>
      </c>
      <c r="K14758" t="s">
        <v>310</v>
      </c>
      <c r="L14758">
        <v>2</v>
      </c>
      <c r="M14758" s="1">
        <v>39448</v>
      </c>
      <c r="N14758" s="3">
        <v>43838</v>
      </c>
      <c r="O14758" t="s">
        <v>133</v>
      </c>
      <c r="P14758">
        <v>2008</v>
      </c>
      <c r="Q14758" s="1">
        <v>41586</v>
      </c>
      <c r="R14758" s="1">
        <v>41806</v>
      </c>
      <c r="S14758">
        <v>0</v>
      </c>
      <c r="T14758">
        <v>2400000</v>
      </c>
      <c r="U14758">
        <v>0</v>
      </c>
      <c r="V14758">
        <v>0</v>
      </c>
      <c r="W14758">
        <v>0</v>
      </c>
      <c r="X14758">
        <v>650000</v>
      </c>
      <c r="Y14758">
        <v>0</v>
      </c>
      <c r="Z14758">
        <v>0</v>
      </c>
      <c r="AA14758">
        <v>0</v>
      </c>
      <c r="AB14758">
        <v>0</v>
      </c>
      <c r="AC14758">
        <v>0</v>
      </c>
      <c r="AD14758">
        <v>0</v>
      </c>
      <c r="AE14758">
        <v>0</v>
      </c>
      <c r="AF14758">
        <v>2400000</v>
      </c>
      <c r="AG14758">
        <v>0</v>
      </c>
      <c r="AH14758">
        <v>0</v>
      </c>
      <c r="AI14758">
        <v>0</v>
      </c>
      <c r="AJ14758">
        <v>0</v>
      </c>
      <c r="AK14758">
        <v>0</v>
      </c>
      <c r="AL14758">
        <v>0</v>
      </c>
      <c r="AM14758">
        <v>0</v>
      </c>
      <c r="AN14758">
        <v>1</v>
      </c>
    </row>
    <row r="14759" spans="1:40" x14ac:dyDescent="0.45">
      <c r="A14759" t="s">
        <v>27797</v>
      </c>
      <c r="B14759" t="s">
        <v>27798</v>
      </c>
      <c r="C14759" t="s">
        <v>27799</v>
      </c>
      <c r="D14759" t="s">
        <v>49</v>
      </c>
      <c r="E14759" t="s">
        <v>50</v>
      </c>
      <c r="F14759">
        <v>0</v>
      </c>
      <c r="G14759" t="s">
        <v>75</v>
      </c>
      <c r="H14759" t="s">
        <v>44</v>
      </c>
      <c r="I14759" t="s">
        <v>694</v>
      </c>
      <c r="J14759" t="s">
        <v>1874</v>
      </c>
      <c r="K14759" t="s">
        <v>27800</v>
      </c>
      <c r="L14759">
        <v>3</v>
      </c>
      <c r="M14759" s="1">
        <v>40179</v>
      </c>
      <c r="N14759" s="3">
        <v>43840</v>
      </c>
      <c r="O14759" t="s">
        <v>87</v>
      </c>
      <c r="P14759">
        <v>2010</v>
      </c>
      <c r="Q14759" s="1">
        <v>40602</v>
      </c>
      <c r="R14759" s="1">
        <v>41128</v>
      </c>
      <c r="S14759">
        <v>3000000</v>
      </c>
      <c r="T14759">
        <v>0</v>
      </c>
      <c r="U14759">
        <v>0</v>
      </c>
      <c r="V14759">
        <v>0</v>
      </c>
      <c r="W14759">
        <v>0</v>
      </c>
      <c r="X14759">
        <v>50000</v>
      </c>
      <c r="Y14759">
        <v>0</v>
      </c>
      <c r="Z14759">
        <v>0</v>
      </c>
      <c r="AA14759">
        <v>0</v>
      </c>
      <c r="AB14759">
        <v>0</v>
      </c>
      <c r="AC14759">
        <v>0</v>
      </c>
      <c r="AD14759">
        <v>0</v>
      </c>
      <c r="AE14759">
        <v>0</v>
      </c>
      <c r="AF14759">
        <v>0</v>
      </c>
      <c r="AG14759">
        <v>0</v>
      </c>
      <c r="AH14759">
        <v>0</v>
      </c>
      <c r="AI14759">
        <v>0</v>
      </c>
      <c r="AJ14759">
        <v>0</v>
      </c>
      <c r="AK14759">
        <v>0</v>
      </c>
      <c r="AL14759">
        <v>0</v>
      </c>
      <c r="AM14759">
        <v>0</v>
      </c>
      <c r="AN14759">
        <v>0</v>
      </c>
    </row>
    <row r="14760" spans="1:40" x14ac:dyDescent="0.45">
      <c r="A14760" t="s">
        <v>35737</v>
      </c>
      <c r="B14760" t="s">
        <v>35738</v>
      </c>
      <c r="C14760" t="s">
        <v>35739</v>
      </c>
      <c r="D14760" t="s">
        <v>49</v>
      </c>
      <c r="E14760" t="s">
        <v>50</v>
      </c>
      <c r="F14760">
        <v>0</v>
      </c>
      <c r="G14760" t="s">
        <v>51</v>
      </c>
      <c r="H14760" t="s">
        <v>44</v>
      </c>
      <c r="I14760" t="s">
        <v>52</v>
      </c>
      <c r="J14760" t="s">
        <v>141</v>
      </c>
      <c r="K14760" t="s">
        <v>459</v>
      </c>
      <c r="L14760">
        <v>1</v>
      </c>
      <c r="M14760" s="1">
        <v>39083</v>
      </c>
      <c r="N14760" s="3">
        <v>43837</v>
      </c>
      <c r="O14760" t="s">
        <v>80</v>
      </c>
      <c r="P14760">
        <v>2007</v>
      </c>
      <c r="Q14760" s="1">
        <v>40084</v>
      </c>
      <c r="R14760" s="1">
        <v>40084</v>
      </c>
      <c r="S14760">
        <v>0</v>
      </c>
      <c r="T14760">
        <v>3051073</v>
      </c>
      <c r="U14760">
        <v>0</v>
      </c>
      <c r="V14760">
        <v>0</v>
      </c>
      <c r="W14760">
        <v>0</v>
      </c>
      <c r="X14760">
        <v>0</v>
      </c>
      <c r="Y14760">
        <v>0</v>
      </c>
      <c r="Z14760">
        <v>0</v>
      </c>
      <c r="AA14760">
        <v>0</v>
      </c>
      <c r="AB14760">
        <v>0</v>
      </c>
      <c r="AC14760">
        <v>0</v>
      </c>
      <c r="AD14760">
        <v>0</v>
      </c>
      <c r="AE14760">
        <v>0</v>
      </c>
      <c r="AF14760">
        <v>0</v>
      </c>
      <c r="AG14760">
        <v>0</v>
      </c>
      <c r="AH14760">
        <v>0</v>
      </c>
      <c r="AI14760">
        <v>0</v>
      </c>
      <c r="AJ14760">
        <v>0</v>
      </c>
      <c r="AK14760">
        <v>0</v>
      </c>
      <c r="AL14760">
        <v>0</v>
      </c>
      <c r="AM14760">
        <v>0</v>
      </c>
      <c r="AN14760">
        <v>1</v>
      </c>
    </row>
    <row r="14761" spans="1:40" x14ac:dyDescent="0.45">
      <c r="A14761" t="s">
        <v>44257</v>
      </c>
      <c r="B14761" t="s">
        <v>44258</v>
      </c>
      <c r="C14761" t="s">
        <v>44259</v>
      </c>
      <c r="D14761" t="s">
        <v>44260</v>
      </c>
      <c r="E14761" t="s">
        <v>1587</v>
      </c>
      <c r="F14761">
        <v>0</v>
      </c>
      <c r="G14761" t="s">
        <v>51</v>
      </c>
      <c r="H14761" t="s">
        <v>44</v>
      </c>
      <c r="I14761" t="s">
        <v>369</v>
      </c>
      <c r="J14761" t="s">
        <v>370</v>
      </c>
      <c r="K14761" t="s">
        <v>370</v>
      </c>
      <c r="L14761">
        <v>5</v>
      </c>
      <c r="M14761" s="1">
        <v>38359</v>
      </c>
      <c r="N14761" s="3">
        <v>43835</v>
      </c>
      <c r="O14761" t="s">
        <v>277</v>
      </c>
      <c r="P14761">
        <v>2005</v>
      </c>
      <c r="Q14761" s="1">
        <v>38414</v>
      </c>
      <c r="R14761" s="1">
        <v>39538</v>
      </c>
      <c r="S14761">
        <v>75000</v>
      </c>
      <c r="T14761">
        <v>0</v>
      </c>
      <c r="U14761">
        <v>0</v>
      </c>
      <c r="V14761">
        <v>0</v>
      </c>
      <c r="W14761">
        <v>0</v>
      </c>
      <c r="X14761">
        <v>0</v>
      </c>
      <c r="Y14761">
        <v>2976520</v>
      </c>
      <c r="Z14761">
        <v>0</v>
      </c>
      <c r="AA14761">
        <v>0</v>
      </c>
      <c r="AB14761">
        <v>0</v>
      </c>
      <c r="AC14761">
        <v>0</v>
      </c>
      <c r="AD14761">
        <v>0</v>
      </c>
      <c r="AE14761">
        <v>0</v>
      </c>
      <c r="AF14761">
        <v>0</v>
      </c>
      <c r="AG14761">
        <v>0</v>
      </c>
      <c r="AH14761">
        <v>0</v>
      </c>
      <c r="AI14761">
        <v>0</v>
      </c>
      <c r="AJ14761">
        <v>0</v>
      </c>
      <c r="AK14761">
        <v>0</v>
      </c>
      <c r="AL14761">
        <v>0</v>
      </c>
      <c r="AM14761">
        <v>0</v>
      </c>
      <c r="AN14761">
        <v>1</v>
      </c>
    </row>
    <row r="14762" spans="1:40" x14ac:dyDescent="0.45">
      <c r="A14762" t="s">
        <v>21538</v>
      </c>
      <c r="B14762" t="s">
        <v>21539</v>
      </c>
      <c r="C14762" t="s">
        <v>21540</v>
      </c>
      <c r="D14762" t="s">
        <v>21541</v>
      </c>
      <c r="E14762" t="s">
        <v>8670</v>
      </c>
      <c r="F14762">
        <v>0</v>
      </c>
      <c r="G14762" t="s">
        <v>43</v>
      </c>
      <c r="H14762" t="s">
        <v>44</v>
      </c>
      <c r="I14762" t="s">
        <v>45</v>
      </c>
      <c r="J14762" t="s">
        <v>46</v>
      </c>
      <c r="K14762" t="s">
        <v>47</v>
      </c>
      <c r="L14762">
        <v>2</v>
      </c>
      <c r="M14762" s="1">
        <v>40179</v>
      </c>
      <c r="N14762" s="3">
        <v>43840</v>
      </c>
      <c r="O14762" t="s">
        <v>87</v>
      </c>
      <c r="P14762">
        <v>2010</v>
      </c>
      <c r="Q14762" s="1">
        <v>40299</v>
      </c>
      <c r="R14762" s="1">
        <v>40940</v>
      </c>
      <c r="S14762">
        <v>452000</v>
      </c>
      <c r="T14762">
        <v>0</v>
      </c>
      <c r="U14762">
        <v>0</v>
      </c>
      <c r="V14762">
        <v>0</v>
      </c>
      <c r="W14762">
        <v>0</v>
      </c>
      <c r="X14762">
        <v>0</v>
      </c>
      <c r="Y14762">
        <v>2600000</v>
      </c>
      <c r="Z14762">
        <v>0</v>
      </c>
      <c r="AA14762">
        <v>0</v>
      </c>
      <c r="AB14762">
        <v>0</v>
      </c>
      <c r="AC14762">
        <v>0</v>
      </c>
      <c r="AD14762">
        <v>0</v>
      </c>
      <c r="AE14762">
        <v>0</v>
      </c>
      <c r="AF14762">
        <v>0</v>
      </c>
      <c r="AG14762">
        <v>0</v>
      </c>
      <c r="AH14762">
        <v>0</v>
      </c>
      <c r="AI14762">
        <v>0</v>
      </c>
      <c r="AJ14762">
        <v>0</v>
      </c>
      <c r="AK14762">
        <v>0</v>
      </c>
      <c r="AL14762">
        <v>0</v>
      </c>
      <c r="AM14762">
        <v>0</v>
      </c>
      <c r="AN14762">
        <v>1</v>
      </c>
    </row>
    <row r="14763" spans="1:40" x14ac:dyDescent="0.45">
      <c r="A14763" t="s">
        <v>16617</v>
      </c>
      <c r="B14763" t="s">
        <v>16618</v>
      </c>
      <c r="C14763" t="s">
        <v>16619</v>
      </c>
      <c r="D14763" t="s">
        <v>16620</v>
      </c>
      <c r="E14763" t="s">
        <v>276</v>
      </c>
      <c r="F14763">
        <v>0</v>
      </c>
      <c r="G14763" t="s">
        <v>51</v>
      </c>
      <c r="H14763" t="s">
        <v>44</v>
      </c>
      <c r="I14763" t="s">
        <v>45</v>
      </c>
      <c r="J14763" t="s">
        <v>46</v>
      </c>
      <c r="K14763" t="s">
        <v>47</v>
      </c>
      <c r="L14763">
        <v>4</v>
      </c>
      <c r="M14763" s="1">
        <v>40909</v>
      </c>
      <c r="N14763" s="3">
        <v>43842</v>
      </c>
      <c r="O14763" t="s">
        <v>94</v>
      </c>
      <c r="P14763">
        <v>2012</v>
      </c>
      <c r="Q14763" s="1">
        <v>41373</v>
      </c>
      <c r="R14763" s="1">
        <v>41928</v>
      </c>
      <c r="S14763">
        <v>500000</v>
      </c>
      <c r="T14763">
        <v>1777975</v>
      </c>
      <c r="U14763">
        <v>0</v>
      </c>
      <c r="V14763">
        <v>0</v>
      </c>
      <c r="W14763">
        <v>0</v>
      </c>
      <c r="X14763">
        <v>775000</v>
      </c>
      <c r="Y14763">
        <v>0</v>
      </c>
      <c r="Z14763">
        <v>0</v>
      </c>
      <c r="AA14763">
        <v>0</v>
      </c>
      <c r="AB14763">
        <v>0</v>
      </c>
      <c r="AC14763">
        <v>0</v>
      </c>
      <c r="AD14763">
        <v>0</v>
      </c>
      <c r="AE14763">
        <v>0</v>
      </c>
      <c r="AF14763">
        <v>510000</v>
      </c>
      <c r="AG14763">
        <v>0</v>
      </c>
      <c r="AH14763">
        <v>0</v>
      </c>
      <c r="AI14763">
        <v>0</v>
      </c>
      <c r="AJ14763">
        <v>0</v>
      </c>
      <c r="AK14763">
        <v>0</v>
      </c>
      <c r="AL14763">
        <v>0</v>
      </c>
      <c r="AM14763">
        <v>0</v>
      </c>
      <c r="AN14763">
        <v>1</v>
      </c>
    </row>
    <row r="14764" spans="1:40" x14ac:dyDescent="0.45">
      <c r="A14764" t="s">
        <v>26916</v>
      </c>
      <c r="B14764" t="s">
        <v>26917</v>
      </c>
      <c r="C14764" t="s">
        <v>26918</v>
      </c>
      <c r="D14764" t="s">
        <v>26919</v>
      </c>
      <c r="E14764" t="s">
        <v>385</v>
      </c>
      <c r="F14764">
        <v>0</v>
      </c>
      <c r="G14764" t="s">
        <v>51</v>
      </c>
      <c r="H14764" t="s">
        <v>44</v>
      </c>
      <c r="I14764" t="s">
        <v>52</v>
      </c>
      <c r="J14764" t="s">
        <v>141</v>
      </c>
      <c r="K14764" t="s">
        <v>401</v>
      </c>
      <c r="L14764">
        <v>3</v>
      </c>
      <c r="M14764" s="1">
        <v>40634</v>
      </c>
      <c r="N14764" s="3">
        <v>43932</v>
      </c>
      <c r="O14764" t="s">
        <v>62</v>
      </c>
      <c r="P14764">
        <v>2011</v>
      </c>
      <c r="Q14764" s="1">
        <v>40816</v>
      </c>
      <c r="R14764" s="1">
        <v>41786</v>
      </c>
      <c r="S14764">
        <v>680000</v>
      </c>
      <c r="T14764">
        <v>2375000</v>
      </c>
      <c r="U14764">
        <v>0</v>
      </c>
      <c r="V14764">
        <v>0</v>
      </c>
      <c r="W14764">
        <v>0</v>
      </c>
      <c r="X14764">
        <v>0</v>
      </c>
      <c r="Y14764">
        <v>0</v>
      </c>
      <c r="Z14764">
        <v>0</v>
      </c>
      <c r="AA14764">
        <v>0</v>
      </c>
      <c r="AB14764">
        <v>0</v>
      </c>
      <c r="AC14764">
        <v>0</v>
      </c>
      <c r="AD14764">
        <v>0</v>
      </c>
      <c r="AE14764">
        <v>0</v>
      </c>
      <c r="AF14764">
        <v>0</v>
      </c>
      <c r="AG14764">
        <v>0</v>
      </c>
      <c r="AH14764">
        <v>0</v>
      </c>
      <c r="AI14764">
        <v>0</v>
      </c>
      <c r="AJ14764">
        <v>0</v>
      </c>
      <c r="AK14764">
        <v>0</v>
      </c>
      <c r="AL14764">
        <v>0</v>
      </c>
      <c r="AM14764">
        <v>0</v>
      </c>
      <c r="AN14764">
        <v>1</v>
      </c>
    </row>
    <row r="14765" spans="1:40" x14ac:dyDescent="0.45">
      <c r="A14765" t="s">
        <v>48345</v>
      </c>
      <c r="B14765" t="s">
        <v>48346</v>
      </c>
      <c r="C14765" t="s">
        <v>48347</v>
      </c>
      <c r="D14765" t="s">
        <v>48348</v>
      </c>
      <c r="E14765" t="s">
        <v>178</v>
      </c>
      <c r="F14765">
        <v>0</v>
      </c>
      <c r="G14765" t="s">
        <v>51</v>
      </c>
      <c r="H14765" t="s">
        <v>44</v>
      </c>
      <c r="I14765" t="s">
        <v>52</v>
      </c>
      <c r="J14765" t="s">
        <v>53</v>
      </c>
      <c r="K14765" t="s">
        <v>237</v>
      </c>
      <c r="L14765">
        <v>1</v>
      </c>
      <c r="M14765" s="1">
        <v>40756</v>
      </c>
      <c r="N14765" s="3">
        <v>44054</v>
      </c>
      <c r="O14765" t="s">
        <v>172</v>
      </c>
      <c r="P14765">
        <v>2011</v>
      </c>
      <c r="Q14765" s="1">
        <v>41183</v>
      </c>
      <c r="R14765" s="1">
        <v>41183</v>
      </c>
      <c r="S14765">
        <v>0</v>
      </c>
      <c r="T14765">
        <v>3060000</v>
      </c>
      <c r="U14765">
        <v>0</v>
      </c>
      <c r="V14765">
        <v>0</v>
      </c>
      <c r="W14765">
        <v>0</v>
      </c>
      <c r="X14765">
        <v>0</v>
      </c>
      <c r="Y14765">
        <v>0</v>
      </c>
      <c r="Z14765">
        <v>0</v>
      </c>
      <c r="AA14765">
        <v>0</v>
      </c>
      <c r="AB14765">
        <v>0</v>
      </c>
      <c r="AC14765">
        <v>0</v>
      </c>
      <c r="AD14765">
        <v>0</v>
      </c>
      <c r="AE14765">
        <v>0</v>
      </c>
      <c r="AF14765">
        <v>3060000</v>
      </c>
      <c r="AG14765">
        <v>0</v>
      </c>
      <c r="AH14765">
        <v>0</v>
      </c>
      <c r="AI14765">
        <v>0</v>
      </c>
      <c r="AJ14765">
        <v>0</v>
      </c>
      <c r="AK14765">
        <v>0</v>
      </c>
      <c r="AL14765">
        <v>0</v>
      </c>
      <c r="AM14765">
        <v>0</v>
      </c>
      <c r="AN14765">
        <v>1</v>
      </c>
    </row>
    <row r="14766" spans="1:40" x14ac:dyDescent="0.45">
      <c r="A14766" t="s">
        <v>48705</v>
      </c>
      <c r="B14766" t="s">
        <v>48706</v>
      </c>
      <c r="C14766" t="s">
        <v>48707</v>
      </c>
      <c r="D14766" t="s">
        <v>48708</v>
      </c>
      <c r="E14766" t="s">
        <v>900</v>
      </c>
      <c r="F14766">
        <v>0</v>
      </c>
      <c r="G14766" t="s">
        <v>51</v>
      </c>
      <c r="H14766" t="s">
        <v>44</v>
      </c>
      <c r="I14766" t="s">
        <v>730</v>
      </c>
      <c r="J14766" t="s">
        <v>365</v>
      </c>
      <c r="K14766" t="s">
        <v>5356</v>
      </c>
      <c r="L14766">
        <v>2</v>
      </c>
      <c r="M14766" s="1">
        <v>37569</v>
      </c>
      <c r="N14766" s="3">
        <v>44137</v>
      </c>
      <c r="O14766" t="s">
        <v>898</v>
      </c>
      <c r="P14766">
        <v>2002</v>
      </c>
      <c r="Q14766" s="1">
        <v>40564</v>
      </c>
      <c r="R14766" s="1">
        <v>40817</v>
      </c>
      <c r="S14766">
        <v>0</v>
      </c>
      <c r="T14766">
        <v>3060000</v>
      </c>
      <c r="U14766">
        <v>0</v>
      </c>
      <c r="V14766">
        <v>0</v>
      </c>
      <c r="W14766">
        <v>0</v>
      </c>
      <c r="X14766">
        <v>0</v>
      </c>
      <c r="Y14766">
        <v>0</v>
      </c>
      <c r="Z14766">
        <v>0</v>
      </c>
      <c r="AA14766">
        <v>0</v>
      </c>
      <c r="AB14766">
        <v>0</v>
      </c>
      <c r="AC14766">
        <v>0</v>
      </c>
      <c r="AD14766">
        <v>0</v>
      </c>
      <c r="AE14766">
        <v>0</v>
      </c>
      <c r="AF14766">
        <v>0</v>
      </c>
      <c r="AG14766">
        <v>0</v>
      </c>
      <c r="AH14766">
        <v>0</v>
      </c>
      <c r="AI14766">
        <v>0</v>
      </c>
      <c r="AJ14766">
        <v>0</v>
      </c>
      <c r="AK14766">
        <v>0</v>
      </c>
      <c r="AL14766">
        <v>0</v>
      </c>
      <c r="AM14766">
        <v>0</v>
      </c>
      <c r="AN14766">
        <v>1</v>
      </c>
    </row>
    <row r="14767" spans="1:40" x14ac:dyDescent="0.45">
      <c r="A14767" t="s">
        <v>31112</v>
      </c>
      <c r="B14767" t="s">
        <v>31113</v>
      </c>
      <c r="C14767" t="s">
        <v>31114</v>
      </c>
      <c r="D14767" t="s">
        <v>209</v>
      </c>
      <c r="E14767" t="s">
        <v>210</v>
      </c>
      <c r="F14767">
        <v>0</v>
      </c>
      <c r="G14767" t="s">
        <v>51</v>
      </c>
      <c r="H14767" t="s">
        <v>44</v>
      </c>
      <c r="I14767" t="s">
        <v>440</v>
      </c>
      <c r="J14767" t="s">
        <v>441</v>
      </c>
      <c r="K14767" t="s">
        <v>441</v>
      </c>
      <c r="L14767">
        <v>1</v>
      </c>
      <c r="M14767" s="1">
        <v>36892</v>
      </c>
      <c r="N14767" s="3">
        <v>43831</v>
      </c>
      <c r="O14767" t="s">
        <v>124</v>
      </c>
      <c r="P14767">
        <v>2001</v>
      </c>
      <c r="Q14767" s="1">
        <v>41376</v>
      </c>
      <c r="R14767" s="1">
        <v>41376</v>
      </c>
      <c r="S14767">
        <v>0</v>
      </c>
      <c r="T14767">
        <v>3064000</v>
      </c>
      <c r="U14767">
        <v>0</v>
      </c>
      <c r="V14767">
        <v>0</v>
      </c>
      <c r="W14767">
        <v>0</v>
      </c>
      <c r="X14767">
        <v>0</v>
      </c>
      <c r="Y14767">
        <v>0</v>
      </c>
      <c r="Z14767">
        <v>0</v>
      </c>
      <c r="AA14767">
        <v>0</v>
      </c>
      <c r="AB14767">
        <v>0</v>
      </c>
      <c r="AC14767">
        <v>0</v>
      </c>
      <c r="AD14767">
        <v>0</v>
      </c>
      <c r="AE14767">
        <v>0</v>
      </c>
      <c r="AF14767">
        <v>0</v>
      </c>
      <c r="AG14767">
        <v>0</v>
      </c>
      <c r="AH14767">
        <v>0</v>
      </c>
      <c r="AI14767">
        <v>0</v>
      </c>
      <c r="AJ14767">
        <v>0</v>
      </c>
      <c r="AK14767">
        <v>0</v>
      </c>
      <c r="AL14767">
        <v>0</v>
      </c>
      <c r="AM14767">
        <v>0</v>
      </c>
      <c r="AN14767">
        <v>1</v>
      </c>
    </row>
    <row r="14768" spans="1:40" x14ac:dyDescent="0.45">
      <c r="A14768" t="s">
        <v>9903</v>
      </c>
      <c r="B14768" t="s">
        <v>9904</v>
      </c>
      <c r="C14768" t="s">
        <v>9905</v>
      </c>
      <c r="D14768" t="s">
        <v>198</v>
      </c>
      <c r="E14768" t="s">
        <v>199</v>
      </c>
      <c r="F14768">
        <v>0</v>
      </c>
      <c r="G14768" t="s">
        <v>51</v>
      </c>
      <c r="H14768" t="s">
        <v>44</v>
      </c>
      <c r="I14768" t="s">
        <v>440</v>
      </c>
      <c r="J14768" t="s">
        <v>4123</v>
      </c>
      <c r="K14768" t="s">
        <v>4123</v>
      </c>
      <c r="L14768">
        <v>2</v>
      </c>
      <c r="M14768" s="1">
        <v>38718</v>
      </c>
      <c r="N14768" s="3">
        <v>43836</v>
      </c>
      <c r="O14768" t="s">
        <v>260</v>
      </c>
      <c r="P14768">
        <v>2006</v>
      </c>
      <c r="Q14768" s="1">
        <v>39979</v>
      </c>
      <c r="R14768" s="1">
        <v>40688</v>
      </c>
      <c r="S14768">
        <v>0</v>
      </c>
      <c r="T14768">
        <v>3065510</v>
      </c>
      <c r="U14768">
        <v>0</v>
      </c>
      <c r="V14768">
        <v>0</v>
      </c>
      <c r="W14768">
        <v>0</v>
      </c>
      <c r="X14768">
        <v>0</v>
      </c>
      <c r="Y14768">
        <v>0</v>
      </c>
      <c r="Z14768">
        <v>0</v>
      </c>
      <c r="AA14768">
        <v>0</v>
      </c>
      <c r="AB14768">
        <v>0</v>
      </c>
      <c r="AC14768">
        <v>0</v>
      </c>
      <c r="AD14768">
        <v>0</v>
      </c>
      <c r="AE14768">
        <v>0</v>
      </c>
      <c r="AF14768">
        <v>0</v>
      </c>
      <c r="AG14768">
        <v>0</v>
      </c>
      <c r="AH14768">
        <v>0</v>
      </c>
      <c r="AI14768">
        <v>0</v>
      </c>
      <c r="AJ14768">
        <v>0</v>
      </c>
      <c r="AK14768">
        <v>0</v>
      </c>
      <c r="AL14768">
        <v>0</v>
      </c>
      <c r="AM14768">
        <v>0</v>
      </c>
      <c r="AN14768">
        <v>1</v>
      </c>
    </row>
    <row r="14769" spans="1:40" x14ac:dyDescent="0.45">
      <c r="A14769" t="s">
        <v>45155</v>
      </c>
      <c r="B14769" t="s">
        <v>45156</v>
      </c>
      <c r="C14769" t="s">
        <v>45157</v>
      </c>
      <c r="D14769" t="s">
        <v>209</v>
      </c>
      <c r="E14769" t="s">
        <v>210</v>
      </c>
      <c r="F14769">
        <v>0</v>
      </c>
      <c r="G14769" t="s">
        <v>51</v>
      </c>
      <c r="H14769" t="s">
        <v>44</v>
      </c>
      <c r="I14769" t="s">
        <v>45</v>
      </c>
      <c r="J14769" t="s">
        <v>46</v>
      </c>
      <c r="K14769" t="s">
        <v>47</v>
      </c>
      <c r="L14769">
        <v>4</v>
      </c>
      <c r="M14769" s="1">
        <v>38353</v>
      </c>
      <c r="N14769" s="3">
        <v>43835</v>
      </c>
      <c r="O14769" t="s">
        <v>277</v>
      </c>
      <c r="P14769">
        <v>2005</v>
      </c>
      <c r="Q14769" s="1">
        <v>40616</v>
      </c>
      <c r="R14769" s="1">
        <v>41934</v>
      </c>
      <c r="S14769">
        <v>0</v>
      </c>
      <c r="T14769">
        <v>307161792</v>
      </c>
      <c r="U14769">
        <v>0</v>
      </c>
      <c r="V14769">
        <v>0</v>
      </c>
      <c r="W14769">
        <v>0</v>
      </c>
      <c r="X14769">
        <v>0</v>
      </c>
      <c r="Y14769">
        <v>0</v>
      </c>
      <c r="Z14769">
        <v>0</v>
      </c>
      <c r="AA14769">
        <v>0</v>
      </c>
      <c r="AB14769">
        <v>0</v>
      </c>
      <c r="AC14769">
        <v>0</v>
      </c>
      <c r="AD14769">
        <v>0</v>
      </c>
      <c r="AE14769">
        <v>0</v>
      </c>
      <c r="AF14769">
        <v>103472242</v>
      </c>
      <c r="AG14769">
        <v>185000000</v>
      </c>
      <c r="AH14769">
        <v>0</v>
      </c>
      <c r="AI14769">
        <v>0</v>
      </c>
      <c r="AJ14769">
        <v>0</v>
      </c>
      <c r="AK14769">
        <v>0</v>
      </c>
      <c r="AL14769">
        <v>0</v>
      </c>
      <c r="AM14769">
        <v>0</v>
      </c>
      <c r="AN14769">
        <v>1</v>
      </c>
    </row>
    <row r="14770" spans="1:40" x14ac:dyDescent="0.45">
      <c r="A14770" t="s">
        <v>7518</v>
      </c>
      <c r="B14770" t="s">
        <v>7519</v>
      </c>
      <c r="C14770" t="s">
        <v>7520</v>
      </c>
      <c r="D14770" t="s">
        <v>68</v>
      </c>
      <c r="E14770" t="s">
        <v>69</v>
      </c>
      <c r="F14770">
        <v>0</v>
      </c>
      <c r="G14770" t="s">
        <v>51</v>
      </c>
      <c r="H14770" t="s">
        <v>44</v>
      </c>
      <c r="I14770" t="s">
        <v>45</v>
      </c>
      <c r="J14770" t="s">
        <v>46</v>
      </c>
      <c r="K14770" t="s">
        <v>47</v>
      </c>
      <c r="L14770">
        <v>2</v>
      </c>
      <c r="M14770" s="1">
        <v>35796</v>
      </c>
      <c r="N14770" s="2">
        <v>35796</v>
      </c>
      <c r="O14770" t="s">
        <v>393</v>
      </c>
      <c r="P14770">
        <v>1998</v>
      </c>
      <c r="Q14770" s="1">
        <v>40065</v>
      </c>
      <c r="R14770" s="1">
        <v>40406</v>
      </c>
      <c r="S14770">
        <v>0</v>
      </c>
      <c r="T14770">
        <v>3073977</v>
      </c>
      <c r="U14770">
        <v>0</v>
      </c>
      <c r="V14770">
        <v>0</v>
      </c>
      <c r="W14770">
        <v>0</v>
      </c>
      <c r="X14770">
        <v>0</v>
      </c>
      <c r="Y14770">
        <v>0</v>
      </c>
      <c r="Z14770">
        <v>0</v>
      </c>
      <c r="AA14770">
        <v>0</v>
      </c>
      <c r="AB14770">
        <v>0</v>
      </c>
      <c r="AC14770">
        <v>0</v>
      </c>
      <c r="AD14770">
        <v>0</v>
      </c>
      <c r="AE14770">
        <v>0</v>
      </c>
      <c r="AF14770">
        <v>0</v>
      </c>
      <c r="AG14770">
        <v>0</v>
      </c>
      <c r="AH14770">
        <v>0</v>
      </c>
      <c r="AI14770">
        <v>0</v>
      </c>
      <c r="AJ14770">
        <v>0</v>
      </c>
      <c r="AK14770">
        <v>0</v>
      </c>
      <c r="AL14770">
        <v>0</v>
      </c>
      <c r="AM14770">
        <v>0</v>
      </c>
      <c r="AN14770">
        <v>1</v>
      </c>
    </row>
    <row r="14771" spans="1:40" x14ac:dyDescent="0.45">
      <c r="A14771" t="s">
        <v>5403</v>
      </c>
      <c r="B14771" t="s">
        <v>5404</v>
      </c>
      <c r="C14771" t="s">
        <v>5405</v>
      </c>
      <c r="D14771" t="s">
        <v>177</v>
      </c>
      <c r="E14771" t="s">
        <v>178</v>
      </c>
      <c r="F14771">
        <v>0</v>
      </c>
      <c r="G14771" t="s">
        <v>51</v>
      </c>
      <c r="H14771" t="s">
        <v>44</v>
      </c>
      <c r="I14771" t="s">
        <v>96</v>
      </c>
      <c r="J14771" t="s">
        <v>874</v>
      </c>
      <c r="K14771" t="s">
        <v>874</v>
      </c>
      <c r="L14771">
        <v>1</v>
      </c>
      <c r="M14771" s="1">
        <v>36526</v>
      </c>
      <c r="N14771" s="2">
        <v>36526</v>
      </c>
      <c r="O14771" t="s">
        <v>176</v>
      </c>
      <c r="P14771">
        <v>2000</v>
      </c>
      <c r="Q14771" s="1">
        <v>41717</v>
      </c>
      <c r="R14771" s="1">
        <v>41717</v>
      </c>
      <c r="S14771">
        <v>0</v>
      </c>
      <c r="T14771">
        <v>3075000</v>
      </c>
      <c r="U14771">
        <v>0</v>
      </c>
      <c r="V14771">
        <v>0</v>
      </c>
      <c r="W14771">
        <v>0</v>
      </c>
      <c r="X14771">
        <v>0</v>
      </c>
      <c r="Y14771">
        <v>0</v>
      </c>
      <c r="Z14771">
        <v>0</v>
      </c>
      <c r="AA14771">
        <v>0</v>
      </c>
      <c r="AB14771">
        <v>0</v>
      </c>
      <c r="AC14771">
        <v>0</v>
      </c>
      <c r="AD14771">
        <v>0</v>
      </c>
      <c r="AE14771">
        <v>0</v>
      </c>
      <c r="AF14771">
        <v>0</v>
      </c>
      <c r="AG14771">
        <v>0</v>
      </c>
      <c r="AH14771">
        <v>0</v>
      </c>
      <c r="AI14771">
        <v>0</v>
      </c>
      <c r="AJ14771">
        <v>0</v>
      </c>
      <c r="AK14771">
        <v>0</v>
      </c>
      <c r="AL14771">
        <v>0</v>
      </c>
      <c r="AM14771">
        <v>0</v>
      </c>
      <c r="AN14771">
        <v>1</v>
      </c>
    </row>
    <row r="14772" spans="1:40" x14ac:dyDescent="0.45">
      <c r="A14772" t="s">
        <v>65670</v>
      </c>
      <c r="B14772" t="s">
        <v>65671</v>
      </c>
      <c r="C14772" t="s">
        <v>65672</v>
      </c>
      <c r="D14772" t="s">
        <v>899</v>
      </c>
      <c r="E14772" t="s">
        <v>900</v>
      </c>
      <c r="F14772">
        <v>0</v>
      </c>
      <c r="G14772" t="s">
        <v>51</v>
      </c>
      <c r="H14772" t="s">
        <v>44</v>
      </c>
      <c r="I14772" t="s">
        <v>64</v>
      </c>
      <c r="J14772" t="s">
        <v>65</v>
      </c>
      <c r="K14772" t="s">
        <v>66</v>
      </c>
      <c r="L14772">
        <v>1</v>
      </c>
      <c r="M14772" s="1">
        <v>40179</v>
      </c>
      <c r="N14772" s="3">
        <v>43840</v>
      </c>
      <c r="O14772" t="s">
        <v>87</v>
      </c>
      <c r="P14772">
        <v>2010</v>
      </c>
      <c r="Q14772" s="1">
        <v>40722</v>
      </c>
      <c r="R14772" s="1">
        <v>40722</v>
      </c>
      <c r="S14772">
        <v>0</v>
      </c>
      <c r="T14772">
        <v>3075000</v>
      </c>
      <c r="U14772">
        <v>0</v>
      </c>
      <c r="V14772">
        <v>0</v>
      </c>
      <c r="W14772">
        <v>0</v>
      </c>
      <c r="X14772">
        <v>0</v>
      </c>
      <c r="Y14772">
        <v>0</v>
      </c>
      <c r="Z14772">
        <v>0</v>
      </c>
      <c r="AA14772">
        <v>0</v>
      </c>
      <c r="AB14772">
        <v>0</v>
      </c>
      <c r="AC14772">
        <v>0</v>
      </c>
      <c r="AD14772">
        <v>0</v>
      </c>
      <c r="AE14772">
        <v>0</v>
      </c>
      <c r="AF14772">
        <v>0</v>
      </c>
      <c r="AG14772">
        <v>0</v>
      </c>
      <c r="AH14772">
        <v>0</v>
      </c>
      <c r="AI14772">
        <v>0</v>
      </c>
      <c r="AJ14772">
        <v>0</v>
      </c>
      <c r="AK14772">
        <v>0</v>
      </c>
      <c r="AL14772">
        <v>0</v>
      </c>
      <c r="AM14772">
        <v>0</v>
      </c>
      <c r="AN14772">
        <v>1</v>
      </c>
    </row>
    <row r="14773" spans="1:40" x14ac:dyDescent="0.45">
      <c r="A14773" t="s">
        <v>30296</v>
      </c>
      <c r="B14773" t="s">
        <v>30297</v>
      </c>
      <c r="C14773" t="s">
        <v>30298</v>
      </c>
      <c r="D14773" t="s">
        <v>30299</v>
      </c>
      <c r="E14773" t="s">
        <v>425</v>
      </c>
      <c r="F14773">
        <v>0</v>
      </c>
      <c r="G14773" t="s">
        <v>51</v>
      </c>
      <c r="H14773" t="s">
        <v>44</v>
      </c>
      <c r="I14773" t="s">
        <v>730</v>
      </c>
      <c r="J14773" t="s">
        <v>365</v>
      </c>
      <c r="K14773" t="s">
        <v>3538</v>
      </c>
      <c r="L14773">
        <v>11</v>
      </c>
      <c r="M14773" s="1">
        <v>37622</v>
      </c>
      <c r="N14773" s="3">
        <v>43833</v>
      </c>
      <c r="O14773" t="s">
        <v>469</v>
      </c>
      <c r="P14773">
        <v>2003</v>
      </c>
      <c r="Q14773" s="1">
        <v>38718</v>
      </c>
      <c r="R14773" s="1">
        <v>41822</v>
      </c>
      <c r="S14773">
        <v>0</v>
      </c>
      <c r="T14773">
        <v>228500000</v>
      </c>
      <c r="U14773">
        <v>0</v>
      </c>
      <c r="V14773">
        <v>0</v>
      </c>
      <c r="W14773">
        <v>0</v>
      </c>
      <c r="X14773">
        <v>22200000</v>
      </c>
      <c r="Y14773">
        <v>0</v>
      </c>
      <c r="Z14773">
        <v>0</v>
      </c>
      <c r="AA14773">
        <v>56888886</v>
      </c>
      <c r="AB14773">
        <v>0</v>
      </c>
      <c r="AC14773">
        <v>0</v>
      </c>
      <c r="AD14773">
        <v>0</v>
      </c>
      <c r="AE14773">
        <v>0</v>
      </c>
      <c r="AF14773">
        <v>8000000</v>
      </c>
      <c r="AG14773">
        <v>16000000</v>
      </c>
      <c r="AH14773">
        <v>21000000</v>
      </c>
      <c r="AI14773">
        <v>63500000</v>
      </c>
      <c r="AJ14773">
        <v>120000000</v>
      </c>
      <c r="AK14773">
        <v>0</v>
      </c>
      <c r="AL14773">
        <v>0</v>
      </c>
      <c r="AM14773">
        <v>0</v>
      </c>
      <c r="AN14773">
        <v>1</v>
      </c>
    </row>
    <row r="14774" spans="1:40" x14ac:dyDescent="0.45">
      <c r="A14774" t="s">
        <v>44214</v>
      </c>
      <c r="B14774" t="s">
        <v>44215</v>
      </c>
      <c r="C14774" t="s">
        <v>44216</v>
      </c>
      <c r="D14774" t="s">
        <v>371</v>
      </c>
      <c r="E14774" t="s">
        <v>222</v>
      </c>
      <c r="F14774">
        <v>0</v>
      </c>
      <c r="G14774" t="s">
        <v>51</v>
      </c>
      <c r="H14774" t="s">
        <v>44</v>
      </c>
      <c r="I14774" t="s">
        <v>532</v>
      </c>
      <c r="J14774" t="s">
        <v>533</v>
      </c>
      <c r="K14774" t="s">
        <v>533</v>
      </c>
      <c r="L14774">
        <v>1</v>
      </c>
      <c r="M14774" s="1">
        <v>41275</v>
      </c>
      <c r="N14774" s="3">
        <v>43843</v>
      </c>
      <c r="O14774" t="s">
        <v>117</v>
      </c>
      <c r="P14774">
        <v>2013</v>
      </c>
      <c r="Q14774" s="1">
        <v>41695</v>
      </c>
      <c r="R14774" s="1">
        <v>41695</v>
      </c>
      <c r="S14774">
        <v>0</v>
      </c>
      <c r="T14774">
        <v>0</v>
      </c>
      <c r="U14774">
        <v>0</v>
      </c>
      <c r="V14774">
        <v>0</v>
      </c>
      <c r="W14774">
        <v>0</v>
      </c>
      <c r="X14774">
        <v>3080005</v>
      </c>
      <c r="Y14774">
        <v>0</v>
      </c>
      <c r="Z14774">
        <v>0</v>
      </c>
      <c r="AA14774">
        <v>0</v>
      </c>
      <c r="AB14774">
        <v>0</v>
      </c>
      <c r="AC14774">
        <v>0</v>
      </c>
      <c r="AD14774">
        <v>0</v>
      </c>
      <c r="AE14774">
        <v>0</v>
      </c>
      <c r="AF14774">
        <v>0</v>
      </c>
      <c r="AG14774">
        <v>0</v>
      </c>
      <c r="AH14774">
        <v>0</v>
      </c>
      <c r="AI14774">
        <v>0</v>
      </c>
      <c r="AJ14774">
        <v>0</v>
      </c>
      <c r="AK14774">
        <v>0</v>
      </c>
      <c r="AL14774">
        <v>0</v>
      </c>
      <c r="AM14774">
        <v>0</v>
      </c>
      <c r="AN14774">
        <v>1</v>
      </c>
    </row>
    <row r="14775" spans="1:40" x14ac:dyDescent="0.45">
      <c r="A14775" t="s">
        <v>38193</v>
      </c>
      <c r="B14775" t="s">
        <v>38194</v>
      </c>
      <c r="C14775" t="s">
        <v>38195</v>
      </c>
      <c r="D14775" t="s">
        <v>38196</v>
      </c>
      <c r="E14775" t="s">
        <v>5825</v>
      </c>
      <c r="F14775">
        <v>0</v>
      </c>
      <c r="G14775" t="s">
        <v>51</v>
      </c>
      <c r="H14775" t="s">
        <v>44</v>
      </c>
      <c r="I14775" t="s">
        <v>451</v>
      </c>
      <c r="J14775" t="s">
        <v>452</v>
      </c>
      <c r="K14775" t="s">
        <v>452</v>
      </c>
      <c r="L14775">
        <v>4</v>
      </c>
      <c r="M14775" s="1">
        <v>40603</v>
      </c>
      <c r="N14775" s="3">
        <v>43901</v>
      </c>
      <c r="O14775" t="s">
        <v>311</v>
      </c>
      <c r="P14775">
        <v>2011</v>
      </c>
      <c r="Q14775" s="1">
        <v>40732</v>
      </c>
      <c r="R14775" s="1">
        <v>41605</v>
      </c>
      <c r="S14775">
        <v>0</v>
      </c>
      <c r="T14775">
        <v>1025000</v>
      </c>
      <c r="U14775">
        <v>0</v>
      </c>
      <c r="V14775">
        <v>0</v>
      </c>
      <c r="W14775">
        <v>0</v>
      </c>
      <c r="X14775">
        <v>463581</v>
      </c>
      <c r="Y14775">
        <v>1600000</v>
      </c>
      <c r="Z14775">
        <v>0</v>
      </c>
      <c r="AA14775">
        <v>0</v>
      </c>
      <c r="AB14775">
        <v>0</v>
      </c>
      <c r="AC14775">
        <v>0</v>
      </c>
      <c r="AD14775">
        <v>0</v>
      </c>
      <c r="AE14775">
        <v>0</v>
      </c>
      <c r="AF14775">
        <v>0</v>
      </c>
      <c r="AG14775">
        <v>0</v>
      </c>
      <c r="AH14775">
        <v>0</v>
      </c>
      <c r="AI14775">
        <v>0</v>
      </c>
      <c r="AJ14775">
        <v>0</v>
      </c>
      <c r="AK14775">
        <v>0</v>
      </c>
      <c r="AL14775">
        <v>0</v>
      </c>
      <c r="AM14775">
        <v>0</v>
      </c>
      <c r="AN14775">
        <v>1</v>
      </c>
    </row>
    <row r="14776" spans="1:40" x14ac:dyDescent="0.45">
      <c r="A14776" t="s">
        <v>19141</v>
      </c>
      <c r="B14776" t="s">
        <v>19142</v>
      </c>
      <c r="C14776" t="s">
        <v>19143</v>
      </c>
      <c r="D14776" t="s">
        <v>767</v>
      </c>
      <c r="E14776" t="s">
        <v>768</v>
      </c>
      <c r="F14776">
        <v>0</v>
      </c>
      <c r="G14776" t="s">
        <v>51</v>
      </c>
      <c r="H14776" t="s">
        <v>44</v>
      </c>
      <c r="I14776" t="s">
        <v>1264</v>
      </c>
      <c r="J14776" t="s">
        <v>1265</v>
      </c>
      <c r="K14776" t="s">
        <v>1265</v>
      </c>
      <c r="L14776">
        <v>3</v>
      </c>
      <c r="M14776" s="1">
        <v>40813</v>
      </c>
      <c r="N14776" s="3">
        <v>44085</v>
      </c>
      <c r="O14776" t="s">
        <v>172</v>
      </c>
      <c r="P14776">
        <v>2011</v>
      </c>
      <c r="Q14776" s="1">
        <v>40817</v>
      </c>
      <c r="R14776" s="1">
        <v>41849</v>
      </c>
      <c r="S14776">
        <v>1500000</v>
      </c>
      <c r="T14776">
        <v>595000</v>
      </c>
      <c r="U14776">
        <v>0</v>
      </c>
      <c r="V14776">
        <v>0</v>
      </c>
      <c r="W14776">
        <v>0</v>
      </c>
      <c r="X14776">
        <v>1000000</v>
      </c>
      <c r="Y14776">
        <v>0</v>
      </c>
      <c r="Z14776">
        <v>0</v>
      </c>
      <c r="AA14776">
        <v>0</v>
      </c>
      <c r="AB14776">
        <v>0</v>
      </c>
      <c r="AC14776">
        <v>0</v>
      </c>
      <c r="AD14776">
        <v>0</v>
      </c>
      <c r="AE14776">
        <v>0</v>
      </c>
      <c r="AF14776">
        <v>0</v>
      </c>
      <c r="AG14776">
        <v>0</v>
      </c>
      <c r="AH14776">
        <v>0</v>
      </c>
      <c r="AI14776">
        <v>0</v>
      </c>
      <c r="AJ14776">
        <v>0</v>
      </c>
      <c r="AK14776">
        <v>0</v>
      </c>
      <c r="AL14776">
        <v>0</v>
      </c>
      <c r="AM14776">
        <v>0</v>
      </c>
      <c r="AN14776">
        <v>1</v>
      </c>
    </row>
    <row r="14777" spans="1:40" x14ac:dyDescent="0.45">
      <c r="A14777" t="s">
        <v>13972</v>
      </c>
      <c r="B14777" t="s">
        <v>13973</v>
      </c>
      <c r="C14777" t="s">
        <v>13974</v>
      </c>
      <c r="D14777" t="s">
        <v>412</v>
      </c>
      <c r="E14777" t="s">
        <v>413</v>
      </c>
      <c r="F14777">
        <v>0</v>
      </c>
      <c r="G14777" t="s">
        <v>51</v>
      </c>
      <c r="H14777" t="s">
        <v>44</v>
      </c>
      <c r="I14777" t="s">
        <v>52</v>
      </c>
      <c r="J14777" t="s">
        <v>141</v>
      </c>
      <c r="K14777" t="s">
        <v>142</v>
      </c>
      <c r="L14777">
        <v>2</v>
      </c>
      <c r="M14777" s="1">
        <v>39083</v>
      </c>
      <c r="N14777" s="3">
        <v>43837</v>
      </c>
      <c r="O14777" t="s">
        <v>80</v>
      </c>
      <c r="P14777">
        <v>2007</v>
      </c>
      <c r="Q14777" s="1">
        <v>40289</v>
      </c>
      <c r="R14777" s="1">
        <v>40291</v>
      </c>
      <c r="S14777">
        <v>0</v>
      </c>
      <c r="T14777">
        <v>0</v>
      </c>
      <c r="U14777">
        <v>0</v>
      </c>
      <c r="V14777">
        <v>0</v>
      </c>
      <c r="W14777">
        <v>0</v>
      </c>
      <c r="X14777">
        <v>3099200</v>
      </c>
      <c r="Y14777">
        <v>0</v>
      </c>
      <c r="Z14777">
        <v>0</v>
      </c>
      <c r="AA14777">
        <v>0</v>
      </c>
      <c r="AB14777">
        <v>0</v>
      </c>
      <c r="AC14777">
        <v>0</v>
      </c>
      <c r="AD14777">
        <v>0</v>
      </c>
      <c r="AE14777">
        <v>0</v>
      </c>
      <c r="AF14777">
        <v>0</v>
      </c>
      <c r="AG14777">
        <v>0</v>
      </c>
      <c r="AH14777">
        <v>0</v>
      </c>
      <c r="AI14777">
        <v>0</v>
      </c>
      <c r="AJ14777">
        <v>0</v>
      </c>
      <c r="AK14777">
        <v>0</v>
      </c>
      <c r="AL14777">
        <v>0</v>
      </c>
      <c r="AM14777">
        <v>0</v>
      </c>
      <c r="AN14777">
        <v>1</v>
      </c>
    </row>
    <row r="14778" spans="1:40" x14ac:dyDescent="0.45">
      <c r="A14778" t="s">
        <v>31868</v>
      </c>
      <c r="B14778" t="s">
        <v>31869</v>
      </c>
      <c r="C14778" t="s">
        <v>31870</v>
      </c>
      <c r="D14778" t="s">
        <v>17956</v>
      </c>
      <c r="E14778" t="s">
        <v>69</v>
      </c>
      <c r="F14778">
        <v>0</v>
      </c>
      <c r="G14778" t="s">
        <v>51</v>
      </c>
      <c r="H14778" t="s">
        <v>44</v>
      </c>
      <c r="I14778" t="s">
        <v>70</v>
      </c>
      <c r="J14778" t="s">
        <v>113</v>
      </c>
      <c r="K14778" t="s">
        <v>6766</v>
      </c>
      <c r="L14778">
        <v>3</v>
      </c>
      <c r="M14778" s="1">
        <v>37257</v>
      </c>
      <c r="N14778" s="3">
        <v>43832</v>
      </c>
      <c r="O14778" t="s">
        <v>321</v>
      </c>
      <c r="P14778">
        <v>2002</v>
      </c>
      <c r="Q14778" s="1">
        <v>39518</v>
      </c>
      <c r="R14778" s="1">
        <v>41494</v>
      </c>
      <c r="S14778">
        <v>0</v>
      </c>
      <c r="T14778">
        <v>105000000</v>
      </c>
      <c r="U14778">
        <v>0</v>
      </c>
      <c r="V14778">
        <v>0</v>
      </c>
      <c r="W14778">
        <v>0</v>
      </c>
      <c r="X14778">
        <v>205000000</v>
      </c>
      <c r="Y14778">
        <v>0</v>
      </c>
      <c r="Z14778">
        <v>0</v>
      </c>
      <c r="AA14778">
        <v>0</v>
      </c>
      <c r="AB14778">
        <v>0</v>
      </c>
      <c r="AC14778">
        <v>0</v>
      </c>
      <c r="AD14778">
        <v>0</v>
      </c>
      <c r="AE14778">
        <v>0</v>
      </c>
      <c r="AF14778">
        <v>0</v>
      </c>
      <c r="AG14778">
        <v>0</v>
      </c>
      <c r="AH14778">
        <v>0</v>
      </c>
      <c r="AI14778">
        <v>0</v>
      </c>
      <c r="AJ14778">
        <v>0</v>
      </c>
      <c r="AK14778">
        <v>0</v>
      </c>
      <c r="AL14778">
        <v>0</v>
      </c>
      <c r="AM14778">
        <v>0</v>
      </c>
      <c r="AN14778">
        <v>1</v>
      </c>
    </row>
    <row r="14779" spans="1:40" x14ac:dyDescent="0.45">
      <c r="A14779" t="s">
        <v>36784</v>
      </c>
      <c r="B14779" t="s">
        <v>36785</v>
      </c>
      <c r="C14779" t="s">
        <v>36786</v>
      </c>
      <c r="D14779" t="s">
        <v>36787</v>
      </c>
      <c r="E14779" t="s">
        <v>900</v>
      </c>
      <c r="F14779">
        <v>0</v>
      </c>
      <c r="G14779" t="s">
        <v>51</v>
      </c>
      <c r="H14779" t="s">
        <v>44</v>
      </c>
      <c r="I14779" t="s">
        <v>147</v>
      </c>
      <c r="J14779" t="s">
        <v>148</v>
      </c>
      <c r="K14779" t="s">
        <v>148</v>
      </c>
      <c r="L14779">
        <v>3</v>
      </c>
      <c r="M14779" s="1">
        <v>41275</v>
      </c>
      <c r="N14779" s="3">
        <v>43843</v>
      </c>
      <c r="O14779" t="s">
        <v>117</v>
      </c>
      <c r="P14779">
        <v>2013</v>
      </c>
      <c r="Q14779" s="1">
        <v>41611</v>
      </c>
      <c r="R14779" s="1">
        <v>41856</v>
      </c>
      <c r="S14779">
        <v>0</v>
      </c>
      <c r="T14779">
        <v>310000000</v>
      </c>
      <c r="U14779">
        <v>0</v>
      </c>
      <c r="V14779">
        <v>0</v>
      </c>
      <c r="W14779">
        <v>0</v>
      </c>
      <c r="X14779">
        <v>0</v>
      </c>
      <c r="Y14779">
        <v>0</v>
      </c>
      <c r="Z14779">
        <v>0</v>
      </c>
      <c r="AA14779">
        <v>0</v>
      </c>
      <c r="AB14779">
        <v>0</v>
      </c>
      <c r="AC14779">
        <v>0</v>
      </c>
      <c r="AD14779">
        <v>0</v>
      </c>
      <c r="AE14779">
        <v>0</v>
      </c>
      <c r="AF14779">
        <v>176000000</v>
      </c>
      <c r="AG14779">
        <v>134000000</v>
      </c>
      <c r="AH14779">
        <v>0</v>
      </c>
      <c r="AI14779">
        <v>0</v>
      </c>
      <c r="AJ14779">
        <v>0</v>
      </c>
      <c r="AK14779">
        <v>0</v>
      </c>
      <c r="AL14779">
        <v>0</v>
      </c>
      <c r="AM14779">
        <v>0</v>
      </c>
      <c r="AN14779">
        <v>1</v>
      </c>
    </row>
    <row r="14780" spans="1:40" x14ac:dyDescent="0.45">
      <c r="A14780" t="s">
        <v>2346</v>
      </c>
      <c r="B14780" t="s">
        <v>2347</v>
      </c>
      <c r="C14780" t="s">
        <v>2348</v>
      </c>
      <c r="D14780" t="s">
        <v>2349</v>
      </c>
      <c r="E14780" t="s">
        <v>333</v>
      </c>
      <c r="F14780">
        <v>0</v>
      </c>
      <c r="G14780" t="s">
        <v>43</v>
      </c>
      <c r="H14780" t="s">
        <v>44</v>
      </c>
      <c r="I14780" t="s">
        <v>52</v>
      </c>
      <c r="J14780" t="s">
        <v>1968</v>
      </c>
      <c r="K14780" t="s">
        <v>2350</v>
      </c>
      <c r="L14780">
        <v>1</v>
      </c>
      <c r="M14780" s="1">
        <v>37622</v>
      </c>
      <c r="N14780" s="3">
        <v>43833</v>
      </c>
      <c r="O14780" t="s">
        <v>469</v>
      </c>
      <c r="P14780">
        <v>2003</v>
      </c>
      <c r="Q14780" s="1">
        <v>38749</v>
      </c>
      <c r="R14780" s="1">
        <v>38749</v>
      </c>
      <c r="S14780">
        <v>0</v>
      </c>
      <c r="T14780">
        <v>3100000</v>
      </c>
      <c r="U14780">
        <v>0</v>
      </c>
      <c r="V14780">
        <v>0</v>
      </c>
      <c r="W14780">
        <v>0</v>
      </c>
      <c r="X14780">
        <v>0</v>
      </c>
      <c r="Y14780">
        <v>0</v>
      </c>
      <c r="Z14780">
        <v>0</v>
      </c>
      <c r="AA14780">
        <v>0</v>
      </c>
      <c r="AB14780">
        <v>0</v>
      </c>
      <c r="AC14780">
        <v>0</v>
      </c>
      <c r="AD14780">
        <v>0</v>
      </c>
      <c r="AE14780">
        <v>0</v>
      </c>
      <c r="AF14780">
        <v>3100000</v>
      </c>
      <c r="AG14780">
        <v>0</v>
      </c>
      <c r="AH14780">
        <v>0</v>
      </c>
      <c r="AI14780">
        <v>0</v>
      </c>
      <c r="AJ14780">
        <v>0</v>
      </c>
      <c r="AK14780">
        <v>0</v>
      </c>
      <c r="AL14780">
        <v>0</v>
      </c>
      <c r="AM14780">
        <v>0</v>
      </c>
      <c r="AN14780">
        <v>1</v>
      </c>
    </row>
    <row r="14781" spans="1:40" x14ac:dyDescent="0.45">
      <c r="A14781" t="s">
        <v>13857</v>
      </c>
      <c r="B14781" t="s">
        <v>13858</v>
      </c>
      <c r="C14781" t="s">
        <v>13859</v>
      </c>
      <c r="D14781" t="s">
        <v>49</v>
      </c>
      <c r="E14781" t="s">
        <v>50</v>
      </c>
      <c r="F14781">
        <v>0</v>
      </c>
      <c r="G14781" t="s">
        <v>43</v>
      </c>
      <c r="H14781" t="s">
        <v>44</v>
      </c>
      <c r="I14781" t="s">
        <v>52</v>
      </c>
      <c r="J14781" t="s">
        <v>141</v>
      </c>
      <c r="K14781" t="s">
        <v>142</v>
      </c>
      <c r="L14781">
        <v>2</v>
      </c>
      <c r="M14781" s="1">
        <v>38718</v>
      </c>
      <c r="N14781" s="3">
        <v>43836</v>
      </c>
      <c r="O14781" t="s">
        <v>260</v>
      </c>
      <c r="P14781">
        <v>2006</v>
      </c>
      <c r="Q14781" s="1">
        <v>38718</v>
      </c>
      <c r="R14781" s="1">
        <v>39197</v>
      </c>
      <c r="S14781">
        <v>0</v>
      </c>
      <c r="T14781">
        <v>3100000</v>
      </c>
      <c r="U14781">
        <v>0</v>
      </c>
      <c r="V14781">
        <v>0</v>
      </c>
      <c r="W14781">
        <v>0</v>
      </c>
      <c r="X14781">
        <v>0</v>
      </c>
      <c r="Y14781">
        <v>0</v>
      </c>
      <c r="Z14781">
        <v>0</v>
      </c>
      <c r="AA14781">
        <v>0</v>
      </c>
      <c r="AB14781">
        <v>0</v>
      </c>
      <c r="AC14781">
        <v>0</v>
      </c>
      <c r="AD14781">
        <v>0</v>
      </c>
      <c r="AE14781">
        <v>0</v>
      </c>
      <c r="AF14781">
        <v>3100000</v>
      </c>
      <c r="AG14781">
        <v>0</v>
      </c>
      <c r="AH14781">
        <v>0</v>
      </c>
      <c r="AI14781">
        <v>0</v>
      </c>
      <c r="AJ14781">
        <v>0</v>
      </c>
      <c r="AK14781">
        <v>0</v>
      </c>
      <c r="AL14781">
        <v>0</v>
      </c>
      <c r="AM14781">
        <v>0</v>
      </c>
      <c r="AN14781">
        <v>1</v>
      </c>
    </row>
    <row r="14782" spans="1:40" x14ac:dyDescent="0.45">
      <c r="A14782" t="s">
        <v>16107</v>
      </c>
      <c r="B14782" t="s">
        <v>16108</v>
      </c>
      <c r="C14782" t="s">
        <v>16109</v>
      </c>
      <c r="D14782" t="s">
        <v>16110</v>
      </c>
      <c r="E14782" t="s">
        <v>385</v>
      </c>
      <c r="F14782">
        <v>0</v>
      </c>
      <c r="G14782" t="s">
        <v>51</v>
      </c>
      <c r="H14782" t="s">
        <v>44</v>
      </c>
      <c r="I14782" t="s">
        <v>52</v>
      </c>
      <c r="J14782" t="s">
        <v>141</v>
      </c>
      <c r="K14782" t="s">
        <v>142</v>
      </c>
      <c r="L14782">
        <v>1</v>
      </c>
      <c r="M14782" s="1">
        <v>41640</v>
      </c>
      <c r="N14782" s="3">
        <v>43844</v>
      </c>
      <c r="O14782" t="s">
        <v>67</v>
      </c>
      <c r="P14782">
        <v>2014</v>
      </c>
      <c r="Q14782" s="1">
        <v>41910</v>
      </c>
      <c r="R14782" s="1">
        <v>41910</v>
      </c>
      <c r="S14782">
        <v>3100000</v>
      </c>
      <c r="T14782">
        <v>0</v>
      </c>
      <c r="U14782">
        <v>0</v>
      </c>
      <c r="V14782">
        <v>0</v>
      </c>
      <c r="W14782">
        <v>0</v>
      </c>
      <c r="X14782">
        <v>0</v>
      </c>
      <c r="Y14782">
        <v>0</v>
      </c>
      <c r="Z14782">
        <v>0</v>
      </c>
      <c r="AA14782">
        <v>0</v>
      </c>
      <c r="AB14782">
        <v>0</v>
      </c>
      <c r="AC14782">
        <v>0</v>
      </c>
      <c r="AD14782">
        <v>0</v>
      </c>
      <c r="AE14782">
        <v>0</v>
      </c>
      <c r="AF14782">
        <v>0</v>
      </c>
      <c r="AG14782">
        <v>0</v>
      </c>
      <c r="AH14782">
        <v>0</v>
      </c>
      <c r="AI14782">
        <v>0</v>
      </c>
      <c r="AJ14782">
        <v>0</v>
      </c>
      <c r="AK14782">
        <v>0</v>
      </c>
      <c r="AL14782">
        <v>0</v>
      </c>
      <c r="AM14782">
        <v>0</v>
      </c>
      <c r="AN14782">
        <v>1</v>
      </c>
    </row>
    <row r="14783" spans="1:40" x14ac:dyDescent="0.45">
      <c r="A14783" t="s">
        <v>22264</v>
      </c>
      <c r="B14783" t="s">
        <v>22265</v>
      </c>
      <c r="C14783" t="s">
        <v>22266</v>
      </c>
      <c r="D14783" t="s">
        <v>22267</v>
      </c>
      <c r="E14783" t="s">
        <v>20111</v>
      </c>
      <c r="F14783">
        <v>0</v>
      </c>
      <c r="G14783" t="s">
        <v>51</v>
      </c>
      <c r="H14783" t="s">
        <v>44</v>
      </c>
      <c r="I14783" t="s">
        <v>52</v>
      </c>
      <c r="J14783" t="s">
        <v>141</v>
      </c>
      <c r="K14783" t="s">
        <v>142</v>
      </c>
      <c r="L14783">
        <v>2</v>
      </c>
      <c r="M14783" s="1">
        <v>41153</v>
      </c>
      <c r="N14783" s="3">
        <v>44086</v>
      </c>
      <c r="O14783" t="s">
        <v>342</v>
      </c>
      <c r="P14783">
        <v>2012</v>
      </c>
      <c r="Q14783" s="1">
        <v>41431</v>
      </c>
      <c r="R14783" s="1">
        <v>41640</v>
      </c>
      <c r="S14783">
        <v>3100000</v>
      </c>
      <c r="T14783">
        <v>0</v>
      </c>
      <c r="U14783">
        <v>0</v>
      </c>
      <c r="V14783">
        <v>0</v>
      </c>
      <c r="W14783">
        <v>0</v>
      </c>
      <c r="X14783">
        <v>0</v>
      </c>
      <c r="Y14783">
        <v>0</v>
      </c>
      <c r="Z14783">
        <v>0</v>
      </c>
      <c r="AA14783">
        <v>0</v>
      </c>
      <c r="AB14783">
        <v>0</v>
      </c>
      <c r="AC14783">
        <v>0</v>
      </c>
      <c r="AD14783">
        <v>0</v>
      </c>
      <c r="AE14783">
        <v>0</v>
      </c>
      <c r="AF14783">
        <v>0</v>
      </c>
      <c r="AG14783">
        <v>0</v>
      </c>
      <c r="AH14783">
        <v>0</v>
      </c>
      <c r="AI14783">
        <v>0</v>
      </c>
      <c r="AJ14783">
        <v>0</v>
      </c>
      <c r="AK14783">
        <v>0</v>
      </c>
      <c r="AL14783">
        <v>0</v>
      </c>
      <c r="AM14783">
        <v>0</v>
      </c>
      <c r="AN14783">
        <v>1</v>
      </c>
    </row>
    <row r="14784" spans="1:40" x14ac:dyDescent="0.45">
      <c r="A14784" t="s">
        <v>24547</v>
      </c>
      <c r="B14784" t="s">
        <v>24548</v>
      </c>
      <c r="C14784" t="s">
        <v>24549</v>
      </c>
      <c r="D14784" t="s">
        <v>325</v>
      </c>
      <c r="E14784" t="s">
        <v>326</v>
      </c>
      <c r="F14784">
        <v>0</v>
      </c>
      <c r="G14784" t="s">
        <v>51</v>
      </c>
      <c r="H14784" t="s">
        <v>44</v>
      </c>
      <c r="I14784" t="s">
        <v>52</v>
      </c>
      <c r="J14784" t="s">
        <v>141</v>
      </c>
      <c r="K14784" t="s">
        <v>4090</v>
      </c>
      <c r="L14784">
        <v>1</v>
      </c>
      <c r="M14784" s="1">
        <v>40575</v>
      </c>
      <c r="N14784" s="3">
        <v>43872</v>
      </c>
      <c r="O14784" t="s">
        <v>311</v>
      </c>
      <c r="P14784">
        <v>2011</v>
      </c>
      <c r="Q14784" s="1">
        <v>40707</v>
      </c>
      <c r="R14784" s="1">
        <v>40707</v>
      </c>
      <c r="S14784">
        <v>0</v>
      </c>
      <c r="T14784">
        <v>3100000</v>
      </c>
      <c r="U14784">
        <v>0</v>
      </c>
      <c r="V14784">
        <v>0</v>
      </c>
      <c r="W14784">
        <v>0</v>
      </c>
      <c r="X14784">
        <v>0</v>
      </c>
      <c r="Y14784">
        <v>0</v>
      </c>
      <c r="Z14784">
        <v>0</v>
      </c>
      <c r="AA14784">
        <v>0</v>
      </c>
      <c r="AB14784">
        <v>0</v>
      </c>
      <c r="AC14784">
        <v>0</v>
      </c>
      <c r="AD14784">
        <v>0</v>
      </c>
      <c r="AE14784">
        <v>0</v>
      </c>
      <c r="AF14784">
        <v>0</v>
      </c>
      <c r="AG14784">
        <v>0</v>
      </c>
      <c r="AH14784">
        <v>0</v>
      </c>
      <c r="AI14784">
        <v>0</v>
      </c>
      <c r="AJ14784">
        <v>0</v>
      </c>
      <c r="AK14784">
        <v>0</v>
      </c>
      <c r="AL14784">
        <v>0</v>
      </c>
      <c r="AM14784">
        <v>0</v>
      </c>
      <c r="AN14784">
        <v>1</v>
      </c>
    </row>
    <row r="14785" spans="1:40" x14ac:dyDescent="0.45">
      <c r="A14785" t="s">
        <v>35360</v>
      </c>
      <c r="B14785" t="s">
        <v>35361</v>
      </c>
      <c r="C14785" t="s">
        <v>35362</v>
      </c>
      <c r="D14785" t="s">
        <v>28035</v>
      </c>
      <c r="E14785" t="s">
        <v>889</v>
      </c>
      <c r="F14785">
        <v>0</v>
      </c>
      <c r="G14785" t="s">
        <v>51</v>
      </c>
      <c r="H14785" t="s">
        <v>44</v>
      </c>
      <c r="I14785" t="s">
        <v>52</v>
      </c>
      <c r="J14785" t="s">
        <v>141</v>
      </c>
      <c r="K14785" t="s">
        <v>142</v>
      </c>
      <c r="L14785">
        <v>1</v>
      </c>
      <c r="M14785" s="1">
        <v>33604</v>
      </c>
      <c r="N14785" s="2">
        <v>33604</v>
      </c>
      <c r="O14785" t="s">
        <v>1408</v>
      </c>
      <c r="P14785">
        <v>1992</v>
      </c>
      <c r="Q14785" s="1">
        <v>41788</v>
      </c>
      <c r="R14785" s="1">
        <v>41788</v>
      </c>
      <c r="S14785">
        <v>0</v>
      </c>
      <c r="T14785">
        <v>3100000</v>
      </c>
      <c r="U14785">
        <v>0</v>
      </c>
      <c r="V14785">
        <v>0</v>
      </c>
      <c r="W14785">
        <v>0</v>
      </c>
      <c r="X14785">
        <v>0</v>
      </c>
      <c r="Y14785">
        <v>0</v>
      </c>
      <c r="Z14785">
        <v>0</v>
      </c>
      <c r="AA14785">
        <v>0</v>
      </c>
      <c r="AB14785">
        <v>0</v>
      </c>
      <c r="AC14785">
        <v>0</v>
      </c>
      <c r="AD14785">
        <v>0</v>
      </c>
      <c r="AE14785">
        <v>0</v>
      </c>
      <c r="AF14785">
        <v>0</v>
      </c>
      <c r="AG14785">
        <v>0</v>
      </c>
      <c r="AH14785">
        <v>0</v>
      </c>
      <c r="AI14785">
        <v>0</v>
      </c>
      <c r="AJ14785">
        <v>0</v>
      </c>
      <c r="AK14785">
        <v>0</v>
      </c>
      <c r="AL14785">
        <v>0</v>
      </c>
      <c r="AM14785">
        <v>0</v>
      </c>
      <c r="AN14785">
        <v>1</v>
      </c>
    </row>
    <row r="14786" spans="1:40" x14ac:dyDescent="0.45">
      <c r="A14786" t="s">
        <v>39133</v>
      </c>
      <c r="B14786" t="s">
        <v>39134</v>
      </c>
      <c r="C14786" t="s">
        <v>39135</v>
      </c>
      <c r="D14786" t="s">
        <v>39136</v>
      </c>
      <c r="E14786" t="s">
        <v>333</v>
      </c>
      <c r="F14786">
        <v>0</v>
      </c>
      <c r="G14786" t="s">
        <v>43</v>
      </c>
      <c r="H14786" t="s">
        <v>44</v>
      </c>
      <c r="I14786" t="s">
        <v>52</v>
      </c>
      <c r="J14786" t="s">
        <v>53</v>
      </c>
      <c r="K14786" t="s">
        <v>3071</v>
      </c>
      <c r="L14786">
        <v>2</v>
      </c>
      <c r="M14786" s="1">
        <v>40909</v>
      </c>
      <c r="N14786" s="3">
        <v>43842</v>
      </c>
      <c r="O14786" t="s">
        <v>94</v>
      </c>
      <c r="P14786">
        <v>2012</v>
      </c>
      <c r="Q14786" s="1">
        <v>41198</v>
      </c>
      <c r="R14786" s="1">
        <v>41487</v>
      </c>
      <c r="S14786">
        <v>3100000</v>
      </c>
      <c r="T14786">
        <v>0</v>
      </c>
      <c r="U14786">
        <v>0</v>
      </c>
      <c r="V14786">
        <v>0</v>
      </c>
      <c r="W14786">
        <v>0</v>
      </c>
      <c r="X14786">
        <v>0</v>
      </c>
      <c r="Y14786">
        <v>0</v>
      </c>
      <c r="Z14786">
        <v>0</v>
      </c>
      <c r="AA14786">
        <v>0</v>
      </c>
      <c r="AB14786">
        <v>0</v>
      </c>
      <c r="AC14786">
        <v>0</v>
      </c>
      <c r="AD14786">
        <v>0</v>
      </c>
      <c r="AE14786">
        <v>0</v>
      </c>
      <c r="AF14786">
        <v>0</v>
      </c>
      <c r="AG14786">
        <v>0</v>
      </c>
      <c r="AH14786">
        <v>0</v>
      </c>
      <c r="AI14786">
        <v>0</v>
      </c>
      <c r="AJ14786">
        <v>0</v>
      </c>
      <c r="AK14786">
        <v>0</v>
      </c>
      <c r="AL14786">
        <v>0</v>
      </c>
      <c r="AM14786">
        <v>0</v>
      </c>
      <c r="AN14786">
        <v>1</v>
      </c>
    </row>
    <row r="14787" spans="1:40" x14ac:dyDescent="0.45">
      <c r="A14787" t="s">
        <v>39751</v>
      </c>
      <c r="B14787" t="s">
        <v>39752</v>
      </c>
      <c r="C14787" t="s">
        <v>39753</v>
      </c>
      <c r="D14787" t="s">
        <v>39754</v>
      </c>
      <c r="E14787" t="s">
        <v>79</v>
      </c>
      <c r="F14787">
        <v>0</v>
      </c>
      <c r="G14787" t="s">
        <v>51</v>
      </c>
      <c r="H14787" t="s">
        <v>44</v>
      </c>
      <c r="I14787" t="s">
        <v>52</v>
      </c>
      <c r="J14787" t="s">
        <v>141</v>
      </c>
      <c r="K14787" t="s">
        <v>142</v>
      </c>
      <c r="L14787">
        <v>1</v>
      </c>
      <c r="M14787" s="1">
        <v>39776</v>
      </c>
      <c r="N14787" s="3">
        <v>44143</v>
      </c>
      <c r="O14787" t="s">
        <v>472</v>
      </c>
      <c r="P14787">
        <v>2008</v>
      </c>
      <c r="Q14787" s="1">
        <v>41472</v>
      </c>
      <c r="R14787" s="1">
        <v>41472</v>
      </c>
      <c r="S14787">
        <v>0</v>
      </c>
      <c r="T14787">
        <v>3100000</v>
      </c>
      <c r="U14787">
        <v>0</v>
      </c>
      <c r="V14787">
        <v>0</v>
      </c>
      <c r="W14787">
        <v>0</v>
      </c>
      <c r="X14787">
        <v>0</v>
      </c>
      <c r="Y14787">
        <v>0</v>
      </c>
      <c r="Z14787">
        <v>0</v>
      </c>
      <c r="AA14787">
        <v>0</v>
      </c>
      <c r="AB14787">
        <v>0</v>
      </c>
      <c r="AC14787">
        <v>0</v>
      </c>
      <c r="AD14787">
        <v>0</v>
      </c>
      <c r="AE14787">
        <v>0</v>
      </c>
      <c r="AF14787">
        <v>0</v>
      </c>
      <c r="AG14787">
        <v>3100000</v>
      </c>
      <c r="AH14787">
        <v>0</v>
      </c>
      <c r="AI14787">
        <v>0</v>
      </c>
      <c r="AJ14787">
        <v>0</v>
      </c>
      <c r="AK14787">
        <v>0</v>
      </c>
      <c r="AL14787">
        <v>0</v>
      </c>
      <c r="AM14787">
        <v>0</v>
      </c>
      <c r="AN14787">
        <v>1</v>
      </c>
    </row>
    <row r="14788" spans="1:40" x14ac:dyDescent="0.45">
      <c r="A14788" t="s">
        <v>44088</v>
      </c>
      <c r="B14788" t="s">
        <v>44089</v>
      </c>
      <c r="C14788" t="s">
        <v>44090</v>
      </c>
      <c r="D14788" t="s">
        <v>371</v>
      </c>
      <c r="E14788" t="s">
        <v>222</v>
      </c>
      <c r="F14788">
        <v>0</v>
      </c>
      <c r="G14788" t="s">
        <v>51</v>
      </c>
      <c r="H14788" t="s">
        <v>44</v>
      </c>
      <c r="I14788" t="s">
        <v>52</v>
      </c>
      <c r="J14788" t="s">
        <v>141</v>
      </c>
      <c r="K14788" t="s">
        <v>603</v>
      </c>
      <c r="L14788">
        <v>1</v>
      </c>
      <c r="M14788" s="1">
        <v>38808</v>
      </c>
      <c r="N14788" s="3">
        <v>43927</v>
      </c>
      <c r="O14788" t="s">
        <v>289</v>
      </c>
      <c r="P14788">
        <v>2006</v>
      </c>
      <c r="Q14788" s="1">
        <v>39156</v>
      </c>
      <c r="R14788" s="1">
        <v>39156</v>
      </c>
      <c r="S14788">
        <v>0</v>
      </c>
      <c r="T14788">
        <v>3100000</v>
      </c>
      <c r="U14788">
        <v>0</v>
      </c>
      <c r="V14788">
        <v>0</v>
      </c>
      <c r="W14788">
        <v>0</v>
      </c>
      <c r="X14788">
        <v>0</v>
      </c>
      <c r="Y14788">
        <v>0</v>
      </c>
      <c r="Z14788">
        <v>0</v>
      </c>
      <c r="AA14788">
        <v>0</v>
      </c>
      <c r="AB14788">
        <v>0</v>
      </c>
      <c r="AC14788">
        <v>0</v>
      </c>
      <c r="AD14788">
        <v>0</v>
      </c>
      <c r="AE14788">
        <v>0</v>
      </c>
      <c r="AF14788">
        <v>3100000</v>
      </c>
      <c r="AG14788">
        <v>0</v>
      </c>
      <c r="AH14788">
        <v>0</v>
      </c>
      <c r="AI14788">
        <v>0</v>
      </c>
      <c r="AJ14788">
        <v>0</v>
      </c>
      <c r="AK14788">
        <v>0</v>
      </c>
      <c r="AL14788">
        <v>0</v>
      </c>
      <c r="AM14788">
        <v>0</v>
      </c>
      <c r="AN14788">
        <v>1</v>
      </c>
    </row>
    <row r="14789" spans="1:40" x14ac:dyDescent="0.45">
      <c r="A14789" t="s">
        <v>62070</v>
      </c>
      <c r="B14789" t="s">
        <v>62071</v>
      </c>
      <c r="C14789" t="s">
        <v>62072</v>
      </c>
      <c r="D14789" t="s">
        <v>62073</v>
      </c>
      <c r="E14789" t="s">
        <v>69</v>
      </c>
      <c r="F14789">
        <v>0</v>
      </c>
      <c r="G14789" t="s">
        <v>51</v>
      </c>
      <c r="H14789" t="s">
        <v>44</v>
      </c>
      <c r="I14789" t="s">
        <v>52</v>
      </c>
      <c r="J14789" t="s">
        <v>141</v>
      </c>
      <c r="K14789" t="s">
        <v>401</v>
      </c>
      <c r="L14789">
        <v>6</v>
      </c>
      <c r="M14789" s="1">
        <v>40909</v>
      </c>
      <c r="N14789" s="3">
        <v>43842</v>
      </c>
      <c r="O14789" t="s">
        <v>94</v>
      </c>
      <c r="P14789">
        <v>2012</v>
      </c>
      <c r="Q14789" s="1">
        <v>41389</v>
      </c>
      <c r="R14789" s="1">
        <v>41735</v>
      </c>
      <c r="S14789">
        <v>0</v>
      </c>
      <c r="T14789">
        <v>1600000</v>
      </c>
      <c r="U14789">
        <v>0</v>
      </c>
      <c r="V14789">
        <v>1500000</v>
      </c>
      <c r="W14789">
        <v>0</v>
      </c>
      <c r="X14789">
        <v>0</v>
      </c>
      <c r="Y14789">
        <v>0</v>
      </c>
      <c r="Z14789">
        <v>0</v>
      </c>
      <c r="AA14789">
        <v>0</v>
      </c>
      <c r="AB14789">
        <v>0</v>
      </c>
      <c r="AC14789">
        <v>0</v>
      </c>
      <c r="AD14789">
        <v>0</v>
      </c>
      <c r="AE14789">
        <v>0</v>
      </c>
      <c r="AF14789">
        <v>0</v>
      </c>
      <c r="AG14789">
        <v>0</v>
      </c>
      <c r="AH14789">
        <v>0</v>
      </c>
      <c r="AI14789">
        <v>0</v>
      </c>
      <c r="AJ14789">
        <v>0</v>
      </c>
      <c r="AK14789">
        <v>0</v>
      </c>
      <c r="AL14789">
        <v>0</v>
      </c>
      <c r="AM14789">
        <v>0</v>
      </c>
      <c r="AN14789">
        <v>1</v>
      </c>
    </row>
    <row r="14790" spans="1:40" x14ac:dyDescent="0.45">
      <c r="A14790" t="s">
        <v>69069</v>
      </c>
      <c r="B14790" t="s">
        <v>69070</v>
      </c>
      <c r="C14790" t="s">
        <v>69071</v>
      </c>
      <c r="D14790" t="s">
        <v>10109</v>
      </c>
      <c r="E14790" t="s">
        <v>1868</v>
      </c>
      <c r="F14790">
        <v>0</v>
      </c>
      <c r="G14790" t="s">
        <v>51</v>
      </c>
      <c r="H14790" t="s">
        <v>44</v>
      </c>
      <c r="I14790" t="s">
        <v>52</v>
      </c>
      <c r="J14790" t="s">
        <v>141</v>
      </c>
      <c r="K14790" t="s">
        <v>142</v>
      </c>
      <c r="L14790">
        <v>1</v>
      </c>
      <c r="M14790" s="1">
        <v>40544</v>
      </c>
      <c r="N14790" s="3">
        <v>43841</v>
      </c>
      <c r="O14790" t="s">
        <v>311</v>
      </c>
      <c r="P14790">
        <v>2011</v>
      </c>
      <c r="Q14790" s="1">
        <v>41920</v>
      </c>
      <c r="R14790" s="1">
        <v>41920</v>
      </c>
      <c r="S14790">
        <v>3100000</v>
      </c>
      <c r="T14790">
        <v>0</v>
      </c>
      <c r="U14790">
        <v>0</v>
      </c>
      <c r="V14790">
        <v>0</v>
      </c>
      <c r="W14790">
        <v>0</v>
      </c>
      <c r="X14790">
        <v>0</v>
      </c>
      <c r="Y14790">
        <v>0</v>
      </c>
      <c r="Z14790">
        <v>0</v>
      </c>
      <c r="AA14790">
        <v>0</v>
      </c>
      <c r="AB14790">
        <v>0</v>
      </c>
      <c r="AC14790">
        <v>0</v>
      </c>
      <c r="AD14790">
        <v>0</v>
      </c>
      <c r="AE14790">
        <v>0</v>
      </c>
      <c r="AF14790">
        <v>0</v>
      </c>
      <c r="AG14790">
        <v>0</v>
      </c>
      <c r="AH14790">
        <v>0</v>
      </c>
      <c r="AI14790">
        <v>0</v>
      </c>
      <c r="AJ14790">
        <v>0</v>
      </c>
      <c r="AK14790">
        <v>0</v>
      </c>
      <c r="AL14790">
        <v>0</v>
      </c>
      <c r="AM14790">
        <v>0</v>
      </c>
      <c r="AN14790">
        <v>1</v>
      </c>
    </row>
    <row r="14791" spans="1:40" x14ac:dyDescent="0.45">
      <c r="A14791" t="s">
        <v>15970</v>
      </c>
      <c r="B14791" t="s">
        <v>15971</v>
      </c>
      <c r="C14791" t="s">
        <v>15972</v>
      </c>
      <c r="D14791" t="s">
        <v>15973</v>
      </c>
      <c r="E14791" t="s">
        <v>69</v>
      </c>
      <c r="F14791">
        <v>0</v>
      </c>
      <c r="G14791" t="s">
        <v>51</v>
      </c>
      <c r="H14791" t="s">
        <v>44</v>
      </c>
      <c r="I14791" t="s">
        <v>451</v>
      </c>
      <c r="J14791" t="s">
        <v>452</v>
      </c>
      <c r="K14791" t="s">
        <v>452</v>
      </c>
      <c r="L14791">
        <v>1</v>
      </c>
      <c r="M14791" s="1">
        <v>41110</v>
      </c>
      <c r="N14791" s="3">
        <v>44024</v>
      </c>
      <c r="O14791" t="s">
        <v>342</v>
      </c>
      <c r="P14791">
        <v>2012</v>
      </c>
      <c r="Q14791" s="1">
        <v>41807</v>
      </c>
      <c r="R14791" s="1">
        <v>41807</v>
      </c>
      <c r="S14791">
        <v>0</v>
      </c>
      <c r="T14791">
        <v>3100000</v>
      </c>
      <c r="U14791">
        <v>0</v>
      </c>
      <c r="V14791">
        <v>0</v>
      </c>
      <c r="W14791">
        <v>0</v>
      </c>
      <c r="X14791">
        <v>0</v>
      </c>
      <c r="Y14791">
        <v>0</v>
      </c>
      <c r="Z14791">
        <v>0</v>
      </c>
      <c r="AA14791">
        <v>0</v>
      </c>
      <c r="AB14791">
        <v>0</v>
      </c>
      <c r="AC14791">
        <v>0</v>
      </c>
      <c r="AD14791">
        <v>0</v>
      </c>
      <c r="AE14791">
        <v>0</v>
      </c>
      <c r="AF14791">
        <v>3100000</v>
      </c>
      <c r="AG14791">
        <v>0</v>
      </c>
      <c r="AH14791">
        <v>0</v>
      </c>
      <c r="AI14791">
        <v>0</v>
      </c>
      <c r="AJ14791">
        <v>0</v>
      </c>
      <c r="AK14791">
        <v>0</v>
      </c>
      <c r="AL14791">
        <v>0</v>
      </c>
      <c r="AM14791">
        <v>0</v>
      </c>
      <c r="AN14791">
        <v>1</v>
      </c>
    </row>
    <row r="14792" spans="1:40" x14ac:dyDescent="0.45">
      <c r="A14792" t="s">
        <v>65283</v>
      </c>
      <c r="B14792" t="s">
        <v>65284</v>
      </c>
      <c r="C14792" t="s">
        <v>65285</v>
      </c>
      <c r="D14792" t="s">
        <v>371</v>
      </c>
      <c r="E14792" t="s">
        <v>222</v>
      </c>
      <c r="F14792">
        <v>0</v>
      </c>
      <c r="G14792" t="s">
        <v>51</v>
      </c>
      <c r="H14792" t="s">
        <v>44</v>
      </c>
      <c r="I14792" t="s">
        <v>451</v>
      </c>
      <c r="J14792" t="s">
        <v>452</v>
      </c>
      <c r="K14792" t="s">
        <v>452</v>
      </c>
      <c r="L14792">
        <v>4</v>
      </c>
      <c r="M14792" s="1">
        <v>38353</v>
      </c>
      <c r="N14792" s="3">
        <v>43835</v>
      </c>
      <c r="O14792" t="s">
        <v>277</v>
      </c>
      <c r="P14792">
        <v>2005</v>
      </c>
      <c r="Q14792" s="1">
        <v>40556</v>
      </c>
      <c r="R14792" s="1">
        <v>41855</v>
      </c>
      <c r="S14792">
        <v>0</v>
      </c>
      <c r="T14792">
        <v>2720000</v>
      </c>
      <c r="U14792">
        <v>0</v>
      </c>
      <c r="V14792">
        <v>0</v>
      </c>
      <c r="W14792">
        <v>0</v>
      </c>
      <c r="X14792">
        <v>380000</v>
      </c>
      <c r="Y14792">
        <v>0</v>
      </c>
      <c r="Z14792">
        <v>0</v>
      </c>
      <c r="AA14792">
        <v>0</v>
      </c>
      <c r="AB14792">
        <v>0</v>
      </c>
      <c r="AC14792">
        <v>0</v>
      </c>
      <c r="AD14792">
        <v>0</v>
      </c>
      <c r="AE14792">
        <v>0</v>
      </c>
      <c r="AF14792">
        <v>0</v>
      </c>
      <c r="AG14792">
        <v>0</v>
      </c>
      <c r="AH14792">
        <v>0</v>
      </c>
      <c r="AI14792">
        <v>0</v>
      </c>
      <c r="AJ14792">
        <v>0</v>
      </c>
      <c r="AK14792">
        <v>0</v>
      </c>
      <c r="AL14792">
        <v>0</v>
      </c>
      <c r="AM14792">
        <v>0</v>
      </c>
      <c r="AN14792">
        <v>1</v>
      </c>
    </row>
    <row r="14793" spans="1:40" x14ac:dyDescent="0.45">
      <c r="A14793" t="s">
        <v>9622</v>
      </c>
      <c r="B14793" t="s">
        <v>9623</v>
      </c>
      <c r="C14793" t="s">
        <v>9624</v>
      </c>
      <c r="D14793" t="s">
        <v>90</v>
      </c>
      <c r="E14793" t="s">
        <v>91</v>
      </c>
      <c r="F14793">
        <v>0</v>
      </c>
      <c r="G14793" t="s">
        <v>51</v>
      </c>
      <c r="H14793" t="s">
        <v>44</v>
      </c>
      <c r="I14793" t="s">
        <v>369</v>
      </c>
      <c r="J14793" t="s">
        <v>370</v>
      </c>
      <c r="K14793" t="s">
        <v>3215</v>
      </c>
      <c r="L14793">
        <v>2</v>
      </c>
      <c r="M14793" s="1">
        <v>32874</v>
      </c>
      <c r="N14793" s="2">
        <v>32874</v>
      </c>
      <c r="O14793" t="s">
        <v>270</v>
      </c>
      <c r="P14793">
        <v>1990</v>
      </c>
      <c r="Q14793" s="1">
        <v>41242</v>
      </c>
      <c r="R14793" s="1">
        <v>41408</v>
      </c>
      <c r="S14793">
        <v>0</v>
      </c>
      <c r="T14793">
        <v>0</v>
      </c>
      <c r="U14793">
        <v>0</v>
      </c>
      <c r="V14793">
        <v>0</v>
      </c>
      <c r="W14793">
        <v>0</v>
      </c>
      <c r="X14793">
        <v>0</v>
      </c>
      <c r="Y14793">
        <v>0</v>
      </c>
      <c r="Z14793">
        <v>0</v>
      </c>
      <c r="AA14793">
        <v>3100000</v>
      </c>
      <c r="AB14793">
        <v>0</v>
      </c>
      <c r="AC14793">
        <v>0</v>
      </c>
      <c r="AD14793">
        <v>0</v>
      </c>
      <c r="AE14793">
        <v>0</v>
      </c>
      <c r="AF14793">
        <v>0</v>
      </c>
      <c r="AG14793">
        <v>0</v>
      </c>
      <c r="AH14793">
        <v>0</v>
      </c>
      <c r="AI14793">
        <v>0</v>
      </c>
      <c r="AJ14793">
        <v>0</v>
      </c>
      <c r="AK14793">
        <v>0</v>
      </c>
      <c r="AL14793">
        <v>0</v>
      </c>
      <c r="AM14793">
        <v>0</v>
      </c>
      <c r="AN14793">
        <v>1</v>
      </c>
    </row>
    <row r="14794" spans="1:40" x14ac:dyDescent="0.45">
      <c r="A14794" t="s">
        <v>45979</v>
      </c>
      <c r="B14794" t="s">
        <v>45980</v>
      </c>
      <c r="C14794" t="s">
        <v>45981</v>
      </c>
      <c r="D14794" t="s">
        <v>45982</v>
      </c>
      <c r="E14794" t="s">
        <v>3236</v>
      </c>
      <c r="F14794">
        <v>0</v>
      </c>
      <c r="G14794" t="s">
        <v>75</v>
      </c>
      <c r="H14794" t="s">
        <v>44</v>
      </c>
      <c r="I14794" t="s">
        <v>84</v>
      </c>
      <c r="J14794" t="s">
        <v>219</v>
      </c>
      <c r="K14794" t="s">
        <v>219</v>
      </c>
      <c r="L14794">
        <v>1</v>
      </c>
      <c r="M14794" s="1">
        <v>40087</v>
      </c>
      <c r="N14794" s="3">
        <v>44113</v>
      </c>
      <c r="O14794" t="s">
        <v>387</v>
      </c>
      <c r="P14794">
        <v>2009</v>
      </c>
      <c r="Q14794" s="1">
        <v>40087</v>
      </c>
      <c r="R14794" s="1">
        <v>40087</v>
      </c>
      <c r="S14794">
        <v>0</v>
      </c>
      <c r="T14794">
        <v>0</v>
      </c>
      <c r="U14794">
        <v>0</v>
      </c>
      <c r="V14794">
        <v>0</v>
      </c>
      <c r="W14794">
        <v>0</v>
      </c>
      <c r="X14794">
        <v>0</v>
      </c>
      <c r="Y14794">
        <v>3100000</v>
      </c>
      <c r="Z14794">
        <v>0</v>
      </c>
      <c r="AA14794">
        <v>0</v>
      </c>
      <c r="AB14794">
        <v>0</v>
      </c>
      <c r="AC14794">
        <v>0</v>
      </c>
      <c r="AD14794">
        <v>0</v>
      </c>
      <c r="AE14794">
        <v>0</v>
      </c>
      <c r="AF14794">
        <v>0</v>
      </c>
      <c r="AG14794">
        <v>0</v>
      </c>
      <c r="AH14794">
        <v>0</v>
      </c>
      <c r="AI14794">
        <v>0</v>
      </c>
      <c r="AJ14794">
        <v>0</v>
      </c>
      <c r="AK14794">
        <v>0</v>
      </c>
      <c r="AL14794">
        <v>0</v>
      </c>
      <c r="AM14794">
        <v>0</v>
      </c>
      <c r="AN14794">
        <v>0</v>
      </c>
    </row>
    <row r="14795" spans="1:40" x14ac:dyDescent="0.45">
      <c r="A14795" t="s">
        <v>20787</v>
      </c>
      <c r="B14795" t="s">
        <v>20788</v>
      </c>
      <c r="C14795" t="s">
        <v>20789</v>
      </c>
      <c r="D14795" t="s">
        <v>157</v>
      </c>
      <c r="E14795" t="s">
        <v>158</v>
      </c>
      <c r="F14795">
        <v>0</v>
      </c>
      <c r="G14795" t="s">
        <v>51</v>
      </c>
      <c r="H14795" t="s">
        <v>44</v>
      </c>
      <c r="I14795" t="s">
        <v>339</v>
      </c>
      <c r="J14795" t="s">
        <v>9246</v>
      </c>
      <c r="K14795" t="s">
        <v>9246</v>
      </c>
      <c r="L14795">
        <v>2</v>
      </c>
      <c r="M14795" s="1">
        <v>40544</v>
      </c>
      <c r="N14795" s="3">
        <v>43841</v>
      </c>
      <c r="O14795" t="s">
        <v>311</v>
      </c>
      <c r="P14795">
        <v>2011</v>
      </c>
      <c r="Q14795" s="1">
        <v>41793</v>
      </c>
      <c r="R14795" s="1">
        <v>41885</v>
      </c>
      <c r="S14795">
        <v>2100000</v>
      </c>
      <c r="T14795">
        <v>1000000</v>
      </c>
      <c r="U14795">
        <v>0</v>
      </c>
      <c r="V14795">
        <v>0</v>
      </c>
      <c r="W14795">
        <v>0</v>
      </c>
      <c r="X14795">
        <v>0</v>
      </c>
      <c r="Y14795">
        <v>0</v>
      </c>
      <c r="Z14795">
        <v>0</v>
      </c>
      <c r="AA14795">
        <v>0</v>
      </c>
      <c r="AB14795">
        <v>0</v>
      </c>
      <c r="AC14795">
        <v>0</v>
      </c>
      <c r="AD14795">
        <v>0</v>
      </c>
      <c r="AE14795">
        <v>0</v>
      </c>
      <c r="AF14795">
        <v>0</v>
      </c>
      <c r="AG14795">
        <v>0</v>
      </c>
      <c r="AH14795">
        <v>0</v>
      </c>
      <c r="AI14795">
        <v>0</v>
      </c>
      <c r="AJ14795">
        <v>0</v>
      </c>
      <c r="AK14795">
        <v>0</v>
      </c>
      <c r="AL14795">
        <v>0</v>
      </c>
      <c r="AM14795">
        <v>0</v>
      </c>
      <c r="AN14795">
        <v>1</v>
      </c>
    </row>
    <row r="14796" spans="1:40" x14ac:dyDescent="0.45">
      <c r="A14796" t="s">
        <v>15978</v>
      </c>
      <c r="B14796" t="s">
        <v>15979</v>
      </c>
      <c r="C14796" t="s">
        <v>15980</v>
      </c>
      <c r="D14796" t="s">
        <v>68</v>
      </c>
      <c r="E14796" t="s">
        <v>69</v>
      </c>
      <c r="F14796">
        <v>0</v>
      </c>
      <c r="G14796" t="s">
        <v>51</v>
      </c>
      <c r="H14796" t="s">
        <v>44</v>
      </c>
      <c r="I14796" t="s">
        <v>204</v>
      </c>
      <c r="J14796" t="s">
        <v>205</v>
      </c>
      <c r="K14796" t="s">
        <v>865</v>
      </c>
      <c r="L14796">
        <v>1</v>
      </c>
      <c r="M14796" s="1">
        <v>40179</v>
      </c>
      <c r="N14796" s="3">
        <v>43840</v>
      </c>
      <c r="O14796" t="s">
        <v>87</v>
      </c>
      <c r="P14796">
        <v>2010</v>
      </c>
      <c r="Q14796" s="1">
        <v>40542</v>
      </c>
      <c r="R14796" s="1">
        <v>40542</v>
      </c>
      <c r="S14796">
        <v>0</v>
      </c>
      <c r="T14796">
        <v>3100000</v>
      </c>
      <c r="U14796">
        <v>0</v>
      </c>
      <c r="V14796">
        <v>0</v>
      </c>
      <c r="W14796">
        <v>0</v>
      </c>
      <c r="X14796">
        <v>0</v>
      </c>
      <c r="Y14796">
        <v>0</v>
      </c>
      <c r="Z14796">
        <v>0</v>
      </c>
      <c r="AA14796">
        <v>0</v>
      </c>
      <c r="AB14796">
        <v>0</v>
      </c>
      <c r="AC14796">
        <v>0</v>
      </c>
      <c r="AD14796">
        <v>0</v>
      </c>
      <c r="AE14796">
        <v>0</v>
      </c>
      <c r="AF14796">
        <v>0</v>
      </c>
      <c r="AG14796">
        <v>0</v>
      </c>
      <c r="AH14796">
        <v>0</v>
      </c>
      <c r="AI14796">
        <v>0</v>
      </c>
      <c r="AJ14796">
        <v>0</v>
      </c>
      <c r="AK14796">
        <v>0</v>
      </c>
      <c r="AL14796">
        <v>0</v>
      </c>
      <c r="AM14796">
        <v>0</v>
      </c>
      <c r="AN14796">
        <v>1</v>
      </c>
    </row>
    <row r="14797" spans="1:40" x14ac:dyDescent="0.45">
      <c r="A14797" t="s">
        <v>13975</v>
      </c>
      <c r="B14797" t="s">
        <v>13976</v>
      </c>
      <c r="C14797" t="s">
        <v>13977</v>
      </c>
      <c r="D14797" t="s">
        <v>157</v>
      </c>
      <c r="E14797" t="s">
        <v>158</v>
      </c>
      <c r="F14797">
        <v>0</v>
      </c>
      <c r="G14797" t="s">
        <v>51</v>
      </c>
      <c r="H14797" t="s">
        <v>44</v>
      </c>
      <c r="I14797" t="s">
        <v>121</v>
      </c>
      <c r="J14797" t="s">
        <v>365</v>
      </c>
      <c r="K14797" t="s">
        <v>366</v>
      </c>
      <c r="L14797">
        <v>1</v>
      </c>
      <c r="M14797" s="1">
        <v>40561</v>
      </c>
      <c r="N14797" s="3">
        <v>43841</v>
      </c>
      <c r="O14797" t="s">
        <v>311</v>
      </c>
      <c r="P14797">
        <v>2011</v>
      </c>
      <c r="Q14797" s="1">
        <v>41530</v>
      </c>
      <c r="R14797" s="1">
        <v>41530</v>
      </c>
      <c r="S14797">
        <v>0</v>
      </c>
      <c r="T14797">
        <v>0</v>
      </c>
      <c r="U14797">
        <v>0</v>
      </c>
      <c r="V14797">
        <v>0</v>
      </c>
      <c r="W14797">
        <v>0</v>
      </c>
      <c r="X14797">
        <v>0</v>
      </c>
      <c r="Y14797">
        <v>0</v>
      </c>
      <c r="Z14797">
        <v>0</v>
      </c>
      <c r="AA14797">
        <v>3100000</v>
      </c>
      <c r="AB14797">
        <v>0</v>
      </c>
      <c r="AC14797">
        <v>0</v>
      </c>
      <c r="AD14797">
        <v>0</v>
      </c>
      <c r="AE14797">
        <v>0</v>
      </c>
      <c r="AF14797">
        <v>0</v>
      </c>
      <c r="AG14797">
        <v>0</v>
      </c>
      <c r="AH14797">
        <v>0</v>
      </c>
      <c r="AI14797">
        <v>0</v>
      </c>
      <c r="AJ14797">
        <v>0</v>
      </c>
      <c r="AK14797">
        <v>0</v>
      </c>
      <c r="AL14797">
        <v>0</v>
      </c>
      <c r="AM14797">
        <v>0</v>
      </c>
      <c r="AN14797">
        <v>1</v>
      </c>
    </row>
    <row r="14798" spans="1:40" x14ac:dyDescent="0.45">
      <c r="A14798" t="s">
        <v>70695</v>
      </c>
      <c r="B14798" t="s">
        <v>70696</v>
      </c>
      <c r="C14798" t="s">
        <v>70697</v>
      </c>
      <c r="D14798" t="s">
        <v>70698</v>
      </c>
      <c r="E14798" t="s">
        <v>2895</v>
      </c>
      <c r="F14798">
        <v>0</v>
      </c>
      <c r="G14798" t="s">
        <v>51</v>
      </c>
      <c r="H14798" t="s">
        <v>44</v>
      </c>
      <c r="I14798" t="s">
        <v>96</v>
      </c>
      <c r="J14798" t="s">
        <v>1675</v>
      </c>
      <c r="K14798" t="s">
        <v>1675</v>
      </c>
      <c r="L14798">
        <v>1</v>
      </c>
      <c r="M14798" s="1">
        <v>41214</v>
      </c>
      <c r="N14798" s="3">
        <v>44147</v>
      </c>
      <c r="O14798" t="s">
        <v>58</v>
      </c>
      <c r="P14798">
        <v>2012</v>
      </c>
      <c r="Q14798" s="1">
        <v>41754</v>
      </c>
      <c r="R14798" s="1">
        <v>41754</v>
      </c>
      <c r="S14798">
        <v>0</v>
      </c>
      <c r="T14798">
        <v>3100000</v>
      </c>
      <c r="U14798">
        <v>0</v>
      </c>
      <c r="V14798">
        <v>0</v>
      </c>
      <c r="W14798">
        <v>0</v>
      </c>
      <c r="X14798">
        <v>0</v>
      </c>
      <c r="Y14798">
        <v>0</v>
      </c>
      <c r="Z14798">
        <v>0</v>
      </c>
      <c r="AA14798">
        <v>0</v>
      </c>
      <c r="AB14798">
        <v>0</v>
      </c>
      <c r="AC14798">
        <v>0</v>
      </c>
      <c r="AD14798">
        <v>0</v>
      </c>
      <c r="AE14798">
        <v>0</v>
      </c>
      <c r="AF14798">
        <v>3100000</v>
      </c>
      <c r="AG14798">
        <v>0</v>
      </c>
      <c r="AH14798">
        <v>0</v>
      </c>
      <c r="AI14798">
        <v>0</v>
      </c>
      <c r="AJ14798">
        <v>0</v>
      </c>
      <c r="AK14798">
        <v>0</v>
      </c>
      <c r="AL14798">
        <v>0</v>
      </c>
      <c r="AM14798">
        <v>0</v>
      </c>
      <c r="AN14798">
        <v>1</v>
      </c>
    </row>
    <row r="14799" spans="1:40" x14ac:dyDescent="0.45">
      <c r="A14799" t="s">
        <v>51252</v>
      </c>
      <c r="B14799" t="s">
        <v>51253</v>
      </c>
      <c r="C14799" t="s">
        <v>51254</v>
      </c>
      <c r="D14799" t="s">
        <v>51255</v>
      </c>
      <c r="E14799" t="s">
        <v>210</v>
      </c>
      <c r="F14799">
        <v>0</v>
      </c>
      <c r="G14799" t="s">
        <v>51</v>
      </c>
      <c r="H14799" t="s">
        <v>44</v>
      </c>
      <c r="I14799" t="s">
        <v>45</v>
      </c>
      <c r="J14799" t="s">
        <v>46</v>
      </c>
      <c r="K14799" t="s">
        <v>47</v>
      </c>
      <c r="L14799">
        <v>2</v>
      </c>
      <c r="M14799" s="1">
        <v>36892</v>
      </c>
      <c r="N14799" s="3">
        <v>43831</v>
      </c>
      <c r="O14799" t="s">
        <v>124</v>
      </c>
      <c r="P14799">
        <v>2001</v>
      </c>
      <c r="Q14799" s="1">
        <v>40641</v>
      </c>
      <c r="R14799" s="1">
        <v>41091</v>
      </c>
      <c r="S14799">
        <v>0</v>
      </c>
      <c r="T14799">
        <v>0</v>
      </c>
      <c r="U14799">
        <v>0</v>
      </c>
      <c r="V14799">
        <v>0</v>
      </c>
      <c r="W14799">
        <v>0</v>
      </c>
      <c r="X14799">
        <v>600000</v>
      </c>
      <c r="Y14799">
        <v>2500000</v>
      </c>
      <c r="Z14799">
        <v>0</v>
      </c>
      <c r="AA14799">
        <v>0</v>
      </c>
      <c r="AB14799">
        <v>0</v>
      </c>
      <c r="AC14799">
        <v>0</v>
      </c>
      <c r="AD14799">
        <v>0</v>
      </c>
      <c r="AE14799">
        <v>0</v>
      </c>
      <c r="AF14799">
        <v>0</v>
      </c>
      <c r="AG14799">
        <v>0</v>
      </c>
      <c r="AH14799">
        <v>0</v>
      </c>
      <c r="AI14799">
        <v>0</v>
      </c>
      <c r="AJ14799">
        <v>0</v>
      </c>
      <c r="AK14799">
        <v>0</v>
      </c>
      <c r="AL14799">
        <v>0</v>
      </c>
      <c r="AM14799">
        <v>0</v>
      </c>
      <c r="AN14799">
        <v>1</v>
      </c>
    </row>
    <row r="14800" spans="1:40" x14ac:dyDescent="0.45">
      <c r="A14800" t="s">
        <v>69575</v>
      </c>
      <c r="B14800" t="s">
        <v>69576</v>
      </c>
      <c r="C14800" t="s">
        <v>69577</v>
      </c>
      <c r="D14800" t="s">
        <v>275</v>
      </c>
      <c r="E14800" t="s">
        <v>276</v>
      </c>
      <c r="F14800">
        <v>0</v>
      </c>
      <c r="G14800" t="s">
        <v>51</v>
      </c>
      <c r="H14800" t="s">
        <v>44</v>
      </c>
      <c r="I14800" t="s">
        <v>45</v>
      </c>
      <c r="J14800" t="s">
        <v>46</v>
      </c>
      <c r="K14800" t="s">
        <v>47</v>
      </c>
      <c r="L14800">
        <v>1</v>
      </c>
      <c r="M14800" s="1">
        <v>35065</v>
      </c>
      <c r="N14800" s="2">
        <v>35065</v>
      </c>
      <c r="O14800" t="s">
        <v>1664</v>
      </c>
      <c r="P14800">
        <v>1996</v>
      </c>
      <c r="Q14800" s="1">
        <v>40191</v>
      </c>
      <c r="R14800" s="1">
        <v>40191</v>
      </c>
      <c r="S14800">
        <v>0</v>
      </c>
      <c r="T14800">
        <v>3100000</v>
      </c>
      <c r="U14800">
        <v>0</v>
      </c>
      <c r="V14800">
        <v>0</v>
      </c>
      <c r="W14800">
        <v>0</v>
      </c>
      <c r="X14800">
        <v>0</v>
      </c>
      <c r="Y14800">
        <v>0</v>
      </c>
      <c r="Z14800">
        <v>0</v>
      </c>
      <c r="AA14800">
        <v>0</v>
      </c>
      <c r="AB14800">
        <v>0</v>
      </c>
      <c r="AC14800">
        <v>0</v>
      </c>
      <c r="AD14800">
        <v>0</v>
      </c>
      <c r="AE14800">
        <v>0</v>
      </c>
      <c r="AF14800">
        <v>0</v>
      </c>
      <c r="AG14800">
        <v>0</v>
      </c>
      <c r="AH14800">
        <v>0</v>
      </c>
      <c r="AI14800">
        <v>0</v>
      </c>
      <c r="AJ14800">
        <v>0</v>
      </c>
      <c r="AK14800">
        <v>0</v>
      </c>
      <c r="AL14800">
        <v>0</v>
      </c>
      <c r="AM14800">
        <v>0</v>
      </c>
      <c r="AN14800">
        <v>1</v>
      </c>
    </row>
    <row r="14801" spans="1:40" x14ac:dyDescent="0.45">
      <c r="A14801" t="s">
        <v>32478</v>
      </c>
      <c r="B14801" t="s">
        <v>32479</v>
      </c>
      <c r="C14801" t="s">
        <v>32480</v>
      </c>
      <c r="D14801" t="s">
        <v>68</v>
      </c>
      <c r="E14801" t="s">
        <v>69</v>
      </c>
      <c r="F14801">
        <v>0</v>
      </c>
      <c r="G14801" t="s">
        <v>51</v>
      </c>
      <c r="H14801" t="s">
        <v>179</v>
      </c>
      <c r="I14801" t="s">
        <v>180</v>
      </c>
      <c r="J14801" t="s">
        <v>181</v>
      </c>
      <c r="K14801" t="s">
        <v>181</v>
      </c>
      <c r="L14801">
        <v>1</v>
      </c>
      <c r="M14801" s="1">
        <v>40909</v>
      </c>
      <c r="N14801" s="3">
        <v>43842</v>
      </c>
      <c r="O14801" t="s">
        <v>94</v>
      </c>
      <c r="P14801">
        <v>2012</v>
      </c>
      <c r="Q14801" s="1">
        <v>41699</v>
      </c>
      <c r="R14801" s="1">
        <v>41699</v>
      </c>
      <c r="S14801">
        <v>3100000</v>
      </c>
      <c r="T14801">
        <v>0</v>
      </c>
      <c r="U14801">
        <v>0</v>
      </c>
      <c r="V14801">
        <v>0</v>
      </c>
      <c r="W14801">
        <v>0</v>
      </c>
      <c r="X14801">
        <v>0</v>
      </c>
      <c r="Y14801">
        <v>0</v>
      </c>
      <c r="Z14801">
        <v>0</v>
      </c>
      <c r="AA14801">
        <v>0</v>
      </c>
      <c r="AB14801">
        <v>0</v>
      </c>
      <c r="AC14801">
        <v>0</v>
      </c>
      <c r="AD14801">
        <v>0</v>
      </c>
      <c r="AE14801">
        <v>0</v>
      </c>
      <c r="AF14801">
        <v>0</v>
      </c>
      <c r="AG14801">
        <v>0</v>
      </c>
      <c r="AH14801">
        <v>0</v>
      </c>
      <c r="AI14801">
        <v>0</v>
      </c>
      <c r="AJ14801">
        <v>0</v>
      </c>
      <c r="AK14801">
        <v>0</v>
      </c>
      <c r="AL14801">
        <v>0</v>
      </c>
      <c r="AM14801">
        <v>0</v>
      </c>
      <c r="AN14801">
        <v>1</v>
      </c>
    </row>
    <row r="14802" spans="1:40" x14ac:dyDescent="0.45">
      <c r="A14802" t="s">
        <v>78580</v>
      </c>
      <c r="B14802" t="s">
        <v>78581</v>
      </c>
      <c r="C14802" t="s">
        <v>78582</v>
      </c>
      <c r="D14802" t="s">
        <v>78583</v>
      </c>
      <c r="E14802" t="s">
        <v>850</v>
      </c>
      <c r="F14802">
        <v>0</v>
      </c>
      <c r="G14802" t="s">
        <v>51</v>
      </c>
      <c r="H14802" t="s">
        <v>44</v>
      </c>
      <c r="I14802" t="s">
        <v>147</v>
      </c>
      <c r="J14802" t="s">
        <v>148</v>
      </c>
      <c r="K14802" t="s">
        <v>148</v>
      </c>
      <c r="L14802">
        <v>1</v>
      </c>
      <c r="M14802" s="1">
        <v>39814</v>
      </c>
      <c r="N14802" s="3">
        <v>43839</v>
      </c>
      <c r="O14802" t="s">
        <v>135</v>
      </c>
      <c r="P14802">
        <v>2009</v>
      </c>
      <c r="Q14802" s="1">
        <v>40634</v>
      </c>
      <c r="R14802" s="1">
        <v>40634</v>
      </c>
      <c r="S14802">
        <v>0</v>
      </c>
      <c r="T14802">
        <v>0</v>
      </c>
      <c r="U14802">
        <v>0</v>
      </c>
      <c r="V14802">
        <v>0</v>
      </c>
      <c r="W14802">
        <v>0</v>
      </c>
      <c r="X14802">
        <v>0</v>
      </c>
      <c r="Y14802">
        <v>0</v>
      </c>
      <c r="Z14802">
        <v>0</v>
      </c>
      <c r="AA14802">
        <v>3100000</v>
      </c>
      <c r="AB14802">
        <v>0</v>
      </c>
      <c r="AC14802">
        <v>0</v>
      </c>
      <c r="AD14802">
        <v>0</v>
      </c>
      <c r="AE14802">
        <v>0</v>
      </c>
      <c r="AF14802">
        <v>0</v>
      </c>
      <c r="AG14802">
        <v>0</v>
      </c>
      <c r="AH14802">
        <v>0</v>
      </c>
      <c r="AI14802">
        <v>0</v>
      </c>
      <c r="AJ14802">
        <v>0</v>
      </c>
      <c r="AK14802">
        <v>0</v>
      </c>
      <c r="AL14802">
        <v>0</v>
      </c>
      <c r="AM14802">
        <v>0</v>
      </c>
      <c r="AN14802">
        <v>1</v>
      </c>
    </row>
    <row r="14803" spans="1:40" x14ac:dyDescent="0.45">
      <c r="A14803" t="s">
        <v>16212</v>
      </c>
      <c r="B14803" t="s">
        <v>16213</v>
      </c>
      <c r="C14803" t="s">
        <v>16214</v>
      </c>
      <c r="D14803" t="s">
        <v>209</v>
      </c>
      <c r="E14803" t="s">
        <v>210</v>
      </c>
      <c r="F14803">
        <v>0</v>
      </c>
      <c r="G14803" t="s">
        <v>51</v>
      </c>
      <c r="H14803" t="s">
        <v>44</v>
      </c>
      <c r="I14803" t="s">
        <v>694</v>
      </c>
      <c r="J14803" t="s">
        <v>695</v>
      </c>
      <c r="K14803" t="s">
        <v>8665</v>
      </c>
      <c r="L14803">
        <v>3</v>
      </c>
      <c r="M14803" s="1">
        <v>40544</v>
      </c>
      <c r="N14803" s="3">
        <v>43841</v>
      </c>
      <c r="O14803" t="s">
        <v>311</v>
      </c>
      <c r="P14803">
        <v>2011</v>
      </c>
      <c r="Q14803" s="1">
        <v>41008</v>
      </c>
      <c r="R14803" s="1">
        <v>41415</v>
      </c>
      <c r="S14803">
        <v>0</v>
      </c>
      <c r="T14803">
        <v>3101108</v>
      </c>
      <c r="U14803">
        <v>0</v>
      </c>
      <c r="V14803">
        <v>0</v>
      </c>
      <c r="W14803">
        <v>0</v>
      </c>
      <c r="X14803">
        <v>0</v>
      </c>
      <c r="Y14803">
        <v>0</v>
      </c>
      <c r="Z14803">
        <v>0</v>
      </c>
      <c r="AA14803">
        <v>0</v>
      </c>
      <c r="AB14803">
        <v>0</v>
      </c>
      <c r="AC14803">
        <v>0</v>
      </c>
      <c r="AD14803">
        <v>0</v>
      </c>
      <c r="AE14803">
        <v>0</v>
      </c>
      <c r="AF14803">
        <v>0</v>
      </c>
      <c r="AG14803">
        <v>0</v>
      </c>
      <c r="AH14803">
        <v>0</v>
      </c>
      <c r="AI14803">
        <v>0</v>
      </c>
      <c r="AJ14803">
        <v>0</v>
      </c>
      <c r="AK14803">
        <v>0</v>
      </c>
      <c r="AL14803">
        <v>0</v>
      </c>
      <c r="AM14803">
        <v>0</v>
      </c>
      <c r="AN14803">
        <v>1</v>
      </c>
    </row>
    <row r="14804" spans="1:40" x14ac:dyDescent="0.45">
      <c r="A14804" t="s">
        <v>62690</v>
      </c>
      <c r="B14804" t="s">
        <v>62691</v>
      </c>
      <c r="C14804" t="s">
        <v>62692</v>
      </c>
      <c r="D14804" t="s">
        <v>899</v>
      </c>
      <c r="E14804" t="s">
        <v>900</v>
      </c>
      <c r="F14804">
        <v>0</v>
      </c>
      <c r="G14804" t="s">
        <v>51</v>
      </c>
      <c r="H14804" t="s">
        <v>44</v>
      </c>
      <c r="I14804" t="s">
        <v>655</v>
      </c>
      <c r="J14804" t="s">
        <v>656</v>
      </c>
      <c r="K14804" t="s">
        <v>2746</v>
      </c>
      <c r="L14804">
        <v>4</v>
      </c>
      <c r="M14804" s="1">
        <v>37257</v>
      </c>
      <c r="N14804" s="3">
        <v>43832</v>
      </c>
      <c r="O14804" t="s">
        <v>321</v>
      </c>
      <c r="P14804">
        <v>2002</v>
      </c>
      <c r="Q14804" s="1">
        <v>40121</v>
      </c>
      <c r="R14804" s="1">
        <v>41848</v>
      </c>
      <c r="S14804">
        <v>500000</v>
      </c>
      <c r="T14804">
        <v>1593502</v>
      </c>
      <c r="U14804">
        <v>0</v>
      </c>
      <c r="V14804">
        <v>0</v>
      </c>
      <c r="W14804">
        <v>0</v>
      </c>
      <c r="X14804">
        <v>1008174</v>
      </c>
      <c r="Y14804">
        <v>0</v>
      </c>
      <c r="Z14804">
        <v>0</v>
      </c>
      <c r="AA14804">
        <v>0</v>
      </c>
      <c r="AB14804">
        <v>0</v>
      </c>
      <c r="AC14804">
        <v>0</v>
      </c>
      <c r="AD14804">
        <v>0</v>
      </c>
      <c r="AE14804">
        <v>0</v>
      </c>
      <c r="AF14804">
        <v>0</v>
      </c>
      <c r="AG14804">
        <v>0</v>
      </c>
      <c r="AH14804">
        <v>0</v>
      </c>
      <c r="AI14804">
        <v>0</v>
      </c>
      <c r="AJ14804">
        <v>0</v>
      </c>
      <c r="AK14804">
        <v>0</v>
      </c>
      <c r="AL14804">
        <v>0</v>
      </c>
      <c r="AM14804">
        <v>0</v>
      </c>
      <c r="AN14804">
        <v>1</v>
      </c>
    </row>
    <row r="14805" spans="1:40" x14ac:dyDescent="0.45">
      <c r="A14805" t="s">
        <v>37347</v>
      </c>
      <c r="B14805" t="s">
        <v>37348</v>
      </c>
      <c r="C14805" t="s">
        <v>37349</v>
      </c>
      <c r="D14805" t="s">
        <v>101</v>
      </c>
      <c r="E14805" t="s">
        <v>102</v>
      </c>
      <c r="F14805">
        <v>0</v>
      </c>
      <c r="G14805" t="s">
        <v>51</v>
      </c>
      <c r="H14805" t="s">
        <v>44</v>
      </c>
      <c r="I14805" t="s">
        <v>309</v>
      </c>
      <c r="J14805" t="s">
        <v>2035</v>
      </c>
      <c r="K14805" t="s">
        <v>37350</v>
      </c>
      <c r="L14805">
        <v>3</v>
      </c>
      <c r="M14805" s="1">
        <v>31778</v>
      </c>
      <c r="N14805" s="2">
        <v>31778</v>
      </c>
      <c r="O14805" t="s">
        <v>1058</v>
      </c>
      <c r="P14805">
        <v>1987</v>
      </c>
      <c r="Q14805" s="1">
        <v>40091</v>
      </c>
      <c r="R14805" s="1">
        <v>41002</v>
      </c>
      <c r="S14805">
        <v>0</v>
      </c>
      <c r="T14805">
        <v>3102770</v>
      </c>
      <c r="U14805">
        <v>0</v>
      </c>
      <c r="V14805">
        <v>0</v>
      </c>
      <c r="W14805">
        <v>0</v>
      </c>
      <c r="X14805">
        <v>0</v>
      </c>
      <c r="Y14805">
        <v>0</v>
      </c>
      <c r="Z14805">
        <v>0</v>
      </c>
      <c r="AA14805">
        <v>0</v>
      </c>
      <c r="AB14805">
        <v>0</v>
      </c>
      <c r="AC14805">
        <v>0</v>
      </c>
      <c r="AD14805">
        <v>0</v>
      </c>
      <c r="AE14805">
        <v>0</v>
      </c>
      <c r="AF14805">
        <v>0</v>
      </c>
      <c r="AG14805">
        <v>0</v>
      </c>
      <c r="AH14805">
        <v>0</v>
      </c>
      <c r="AI14805">
        <v>0</v>
      </c>
      <c r="AJ14805">
        <v>0</v>
      </c>
      <c r="AK14805">
        <v>0</v>
      </c>
      <c r="AL14805">
        <v>0</v>
      </c>
      <c r="AM14805">
        <v>0</v>
      </c>
      <c r="AN14805">
        <v>1</v>
      </c>
    </row>
    <row r="14806" spans="1:40" x14ac:dyDescent="0.45">
      <c r="A14806" t="s">
        <v>67206</v>
      </c>
      <c r="B14806" t="s">
        <v>67207</v>
      </c>
      <c r="C14806" t="s">
        <v>67208</v>
      </c>
      <c r="D14806" t="s">
        <v>899</v>
      </c>
      <c r="E14806" t="s">
        <v>900</v>
      </c>
      <c r="F14806">
        <v>0</v>
      </c>
      <c r="G14806" t="s">
        <v>51</v>
      </c>
      <c r="H14806" t="s">
        <v>44</v>
      </c>
      <c r="I14806" t="s">
        <v>186</v>
      </c>
      <c r="J14806" t="s">
        <v>187</v>
      </c>
      <c r="K14806" t="s">
        <v>67209</v>
      </c>
      <c r="L14806">
        <v>3</v>
      </c>
      <c r="M14806" s="1">
        <v>37257</v>
      </c>
      <c r="N14806" s="3">
        <v>43832</v>
      </c>
      <c r="O14806" t="s">
        <v>321</v>
      </c>
      <c r="P14806">
        <v>2002</v>
      </c>
      <c r="Q14806" s="1">
        <v>38838</v>
      </c>
      <c r="R14806" s="1">
        <v>41626</v>
      </c>
      <c r="S14806">
        <v>270000</v>
      </c>
      <c r="T14806">
        <v>2833358</v>
      </c>
      <c r="U14806">
        <v>0</v>
      </c>
      <c r="V14806">
        <v>0</v>
      </c>
      <c r="W14806">
        <v>0</v>
      </c>
      <c r="X14806">
        <v>0</v>
      </c>
      <c r="Y14806">
        <v>0</v>
      </c>
      <c r="Z14806">
        <v>0</v>
      </c>
      <c r="AA14806">
        <v>0</v>
      </c>
      <c r="AB14806">
        <v>0</v>
      </c>
      <c r="AC14806">
        <v>0</v>
      </c>
      <c r="AD14806">
        <v>0</v>
      </c>
      <c r="AE14806">
        <v>0</v>
      </c>
      <c r="AF14806">
        <v>0</v>
      </c>
      <c r="AG14806">
        <v>0</v>
      </c>
      <c r="AH14806">
        <v>0</v>
      </c>
      <c r="AI14806">
        <v>0</v>
      </c>
      <c r="AJ14806">
        <v>0</v>
      </c>
      <c r="AK14806">
        <v>0</v>
      </c>
      <c r="AL14806">
        <v>0</v>
      </c>
      <c r="AM14806">
        <v>0</v>
      </c>
      <c r="AN14806">
        <v>1</v>
      </c>
    </row>
    <row r="14807" spans="1:40" x14ac:dyDescent="0.45">
      <c r="A14807" t="s">
        <v>67360</v>
      </c>
      <c r="B14807" t="s">
        <v>67361</v>
      </c>
      <c r="C14807" t="s">
        <v>67362</v>
      </c>
      <c r="D14807" t="s">
        <v>68</v>
      </c>
      <c r="E14807" t="s">
        <v>69</v>
      </c>
      <c r="F14807">
        <v>0</v>
      </c>
      <c r="G14807" t="s">
        <v>51</v>
      </c>
      <c r="H14807" t="s">
        <v>44</v>
      </c>
      <c r="I14807" t="s">
        <v>52</v>
      </c>
      <c r="J14807" t="s">
        <v>53</v>
      </c>
      <c r="K14807" t="s">
        <v>4329</v>
      </c>
      <c r="L14807">
        <v>2</v>
      </c>
      <c r="M14807" s="1">
        <v>33970</v>
      </c>
      <c r="N14807" s="2">
        <v>33970</v>
      </c>
      <c r="O14807" t="s">
        <v>1318</v>
      </c>
      <c r="P14807">
        <v>1993</v>
      </c>
      <c r="Q14807" s="1">
        <v>40512</v>
      </c>
      <c r="R14807" s="1">
        <v>41856</v>
      </c>
      <c r="S14807">
        <v>0</v>
      </c>
      <c r="T14807">
        <v>3103918</v>
      </c>
      <c r="U14807">
        <v>0</v>
      </c>
      <c r="V14807">
        <v>0</v>
      </c>
      <c r="W14807">
        <v>0</v>
      </c>
      <c r="X14807">
        <v>0</v>
      </c>
      <c r="Y14807">
        <v>0</v>
      </c>
      <c r="Z14807">
        <v>0</v>
      </c>
      <c r="AA14807">
        <v>0</v>
      </c>
      <c r="AB14807">
        <v>0</v>
      </c>
      <c r="AC14807">
        <v>0</v>
      </c>
      <c r="AD14807">
        <v>0</v>
      </c>
      <c r="AE14807">
        <v>0</v>
      </c>
      <c r="AF14807">
        <v>0</v>
      </c>
      <c r="AG14807">
        <v>0</v>
      </c>
      <c r="AH14807">
        <v>0</v>
      </c>
      <c r="AI14807">
        <v>0</v>
      </c>
      <c r="AJ14807">
        <v>0</v>
      </c>
      <c r="AK14807">
        <v>0</v>
      </c>
      <c r="AL14807">
        <v>0</v>
      </c>
      <c r="AM14807">
        <v>0</v>
      </c>
      <c r="AN14807">
        <v>1</v>
      </c>
    </row>
    <row r="14808" spans="1:40" x14ac:dyDescent="0.45">
      <c r="A14808" t="s">
        <v>19572</v>
      </c>
      <c r="B14808" t="s">
        <v>19573</v>
      </c>
      <c r="C14808" t="s">
        <v>19574</v>
      </c>
      <c r="D14808" t="s">
        <v>19575</v>
      </c>
      <c r="E14808" t="s">
        <v>69</v>
      </c>
      <c r="F14808">
        <v>0</v>
      </c>
      <c r="G14808" t="s">
        <v>51</v>
      </c>
      <c r="H14808" t="s">
        <v>44</v>
      </c>
      <c r="I14808" t="s">
        <v>1068</v>
      </c>
      <c r="J14808" t="s">
        <v>1139</v>
      </c>
      <c r="K14808" t="s">
        <v>1139</v>
      </c>
      <c r="L14808">
        <v>6</v>
      </c>
      <c r="M14808" s="1">
        <v>39814</v>
      </c>
      <c r="N14808" s="3">
        <v>43839</v>
      </c>
      <c r="O14808" t="s">
        <v>135</v>
      </c>
      <c r="P14808">
        <v>2009</v>
      </c>
      <c r="Q14808" s="1">
        <v>40226</v>
      </c>
      <c r="R14808" s="1">
        <v>41690</v>
      </c>
      <c r="S14808">
        <v>2356714</v>
      </c>
      <c r="T14808">
        <v>748000</v>
      </c>
      <c r="U14808">
        <v>0</v>
      </c>
      <c r="V14808">
        <v>0</v>
      </c>
      <c r="W14808">
        <v>0</v>
      </c>
      <c r="X14808">
        <v>0</v>
      </c>
      <c r="Y14808">
        <v>0</v>
      </c>
      <c r="Z14808">
        <v>0</v>
      </c>
      <c r="AA14808">
        <v>0</v>
      </c>
      <c r="AB14808">
        <v>0</v>
      </c>
      <c r="AC14808">
        <v>0</v>
      </c>
      <c r="AD14808">
        <v>0</v>
      </c>
      <c r="AE14808">
        <v>0</v>
      </c>
      <c r="AF14808">
        <v>0</v>
      </c>
      <c r="AG14808">
        <v>0</v>
      </c>
      <c r="AH14808">
        <v>0</v>
      </c>
      <c r="AI14808">
        <v>0</v>
      </c>
      <c r="AJ14808">
        <v>0</v>
      </c>
      <c r="AK14808">
        <v>0</v>
      </c>
      <c r="AL14808">
        <v>0</v>
      </c>
      <c r="AM14808">
        <v>0</v>
      </c>
      <c r="AN14808">
        <v>1</v>
      </c>
    </row>
    <row r="14809" spans="1:40" x14ac:dyDescent="0.45">
      <c r="A14809" t="s">
        <v>5763</v>
      </c>
      <c r="B14809" t="s">
        <v>5764</v>
      </c>
      <c r="C14809" t="s">
        <v>5765</v>
      </c>
      <c r="D14809" t="s">
        <v>5766</v>
      </c>
      <c r="E14809" t="s">
        <v>909</v>
      </c>
      <c r="F14809">
        <v>0</v>
      </c>
      <c r="G14809" t="s">
        <v>51</v>
      </c>
      <c r="H14809" t="s">
        <v>44</v>
      </c>
      <c r="I14809" t="s">
        <v>45</v>
      </c>
      <c r="J14809" t="s">
        <v>46</v>
      </c>
      <c r="K14809" t="s">
        <v>47</v>
      </c>
      <c r="L14809">
        <v>7</v>
      </c>
      <c r="M14809" s="1">
        <v>39326</v>
      </c>
      <c r="N14809" s="3">
        <v>44081</v>
      </c>
      <c r="O14809" t="s">
        <v>382</v>
      </c>
      <c r="P14809">
        <v>2007</v>
      </c>
      <c r="Q14809" s="1">
        <v>39443</v>
      </c>
      <c r="R14809" s="1">
        <v>41904</v>
      </c>
      <c r="S14809">
        <v>0</v>
      </c>
      <c r="T14809">
        <v>308000000</v>
      </c>
      <c r="U14809">
        <v>0</v>
      </c>
      <c r="V14809">
        <v>0</v>
      </c>
      <c r="W14809">
        <v>0</v>
      </c>
      <c r="X14809">
        <v>0</v>
      </c>
      <c r="Y14809">
        <v>2500000</v>
      </c>
      <c r="Z14809">
        <v>0</v>
      </c>
      <c r="AA14809">
        <v>0</v>
      </c>
      <c r="AB14809">
        <v>0</v>
      </c>
      <c r="AC14809">
        <v>0</v>
      </c>
      <c r="AD14809">
        <v>0</v>
      </c>
      <c r="AE14809">
        <v>0</v>
      </c>
      <c r="AF14809">
        <v>0</v>
      </c>
      <c r="AG14809">
        <v>13000000</v>
      </c>
      <c r="AH14809">
        <v>50000000</v>
      </c>
      <c r="AI14809">
        <v>75000000</v>
      </c>
      <c r="AJ14809">
        <v>170000000</v>
      </c>
      <c r="AK14809">
        <v>0</v>
      </c>
      <c r="AL14809">
        <v>0</v>
      </c>
      <c r="AM14809">
        <v>0</v>
      </c>
      <c r="AN14809">
        <v>1</v>
      </c>
    </row>
    <row r="14810" spans="1:40" x14ac:dyDescent="0.45">
      <c r="A14810" t="s">
        <v>3187</v>
      </c>
      <c r="B14810" t="s">
        <v>3188</v>
      </c>
      <c r="C14810" t="s">
        <v>3189</v>
      </c>
      <c r="D14810" t="s">
        <v>3190</v>
      </c>
      <c r="E14810" t="s">
        <v>290</v>
      </c>
      <c r="F14810">
        <v>0</v>
      </c>
      <c r="G14810" t="s">
        <v>51</v>
      </c>
      <c r="H14810" t="s">
        <v>179</v>
      </c>
      <c r="I14810" t="s">
        <v>1412</v>
      </c>
      <c r="J14810" t="s">
        <v>1413</v>
      </c>
      <c r="K14810" t="s">
        <v>1414</v>
      </c>
      <c r="L14810">
        <v>2</v>
      </c>
      <c r="M14810" s="1">
        <v>37622</v>
      </c>
      <c r="N14810" s="3">
        <v>43833</v>
      </c>
      <c r="O14810" t="s">
        <v>469</v>
      </c>
      <c r="P14810">
        <v>2003</v>
      </c>
      <c r="Q14810" s="1">
        <v>38810</v>
      </c>
      <c r="R14810" s="1">
        <v>40077</v>
      </c>
      <c r="S14810">
        <v>0</v>
      </c>
      <c r="T14810">
        <v>3109450</v>
      </c>
      <c r="U14810">
        <v>0</v>
      </c>
      <c r="V14810">
        <v>0</v>
      </c>
      <c r="W14810">
        <v>0</v>
      </c>
      <c r="X14810">
        <v>0</v>
      </c>
      <c r="Y14810">
        <v>0</v>
      </c>
      <c r="Z14810">
        <v>0</v>
      </c>
      <c r="AA14810">
        <v>0</v>
      </c>
      <c r="AB14810">
        <v>0</v>
      </c>
      <c r="AC14810">
        <v>0</v>
      </c>
      <c r="AD14810">
        <v>0</v>
      </c>
      <c r="AE14810">
        <v>0</v>
      </c>
      <c r="AF14810">
        <v>1809450</v>
      </c>
      <c r="AG14810">
        <v>1300000</v>
      </c>
      <c r="AH14810">
        <v>0</v>
      </c>
      <c r="AI14810">
        <v>0</v>
      </c>
      <c r="AJ14810">
        <v>0</v>
      </c>
      <c r="AK14810">
        <v>0</v>
      </c>
      <c r="AL14810">
        <v>0</v>
      </c>
      <c r="AM14810">
        <v>0</v>
      </c>
      <c r="AN14810">
        <v>1</v>
      </c>
    </row>
    <row r="14811" spans="1:40" x14ac:dyDescent="0.45">
      <c r="A14811" t="s">
        <v>34855</v>
      </c>
      <c r="B14811" t="s">
        <v>34856</v>
      </c>
      <c r="C14811" t="s">
        <v>34857</v>
      </c>
      <c r="D14811" t="s">
        <v>34858</v>
      </c>
      <c r="E14811" t="s">
        <v>8240</v>
      </c>
      <c r="F14811">
        <v>0</v>
      </c>
      <c r="G14811" t="s">
        <v>51</v>
      </c>
      <c r="H14811" t="s">
        <v>44</v>
      </c>
      <c r="I14811" t="s">
        <v>45</v>
      </c>
      <c r="J14811" t="s">
        <v>46</v>
      </c>
      <c r="K14811" t="s">
        <v>47</v>
      </c>
      <c r="L14811">
        <v>4</v>
      </c>
      <c r="M14811" s="1">
        <v>40555</v>
      </c>
      <c r="N14811" s="3">
        <v>43841</v>
      </c>
      <c r="O14811" t="s">
        <v>311</v>
      </c>
      <c r="P14811">
        <v>2011</v>
      </c>
      <c r="Q14811" s="1">
        <v>40422</v>
      </c>
      <c r="R14811" s="1">
        <v>41778</v>
      </c>
      <c r="S14811">
        <v>250000</v>
      </c>
      <c r="T14811">
        <v>0</v>
      </c>
      <c r="U14811">
        <v>0</v>
      </c>
      <c r="V14811">
        <v>0</v>
      </c>
      <c r="W14811">
        <v>0</v>
      </c>
      <c r="X14811">
        <v>0</v>
      </c>
      <c r="Y14811">
        <v>1860000</v>
      </c>
      <c r="Z14811">
        <v>1000000</v>
      </c>
      <c r="AA14811">
        <v>0</v>
      </c>
      <c r="AB14811">
        <v>0</v>
      </c>
      <c r="AC14811">
        <v>0</v>
      </c>
      <c r="AD14811">
        <v>0</v>
      </c>
      <c r="AE14811">
        <v>0</v>
      </c>
      <c r="AF14811">
        <v>0</v>
      </c>
      <c r="AG14811">
        <v>0</v>
      </c>
      <c r="AH14811">
        <v>0</v>
      </c>
      <c r="AI14811">
        <v>0</v>
      </c>
      <c r="AJ14811">
        <v>0</v>
      </c>
      <c r="AK14811">
        <v>0</v>
      </c>
      <c r="AL14811">
        <v>0</v>
      </c>
      <c r="AM14811">
        <v>0</v>
      </c>
      <c r="AN14811">
        <v>1</v>
      </c>
    </row>
    <row r="14812" spans="1:40" x14ac:dyDescent="0.45">
      <c r="A14812" t="s">
        <v>9565</v>
      </c>
      <c r="B14812" t="s">
        <v>9566</v>
      </c>
      <c r="C14812" t="s">
        <v>9567</v>
      </c>
      <c r="D14812" t="s">
        <v>68</v>
      </c>
      <c r="E14812" t="s">
        <v>69</v>
      </c>
      <c r="F14812">
        <v>0</v>
      </c>
      <c r="G14812" t="s">
        <v>51</v>
      </c>
      <c r="H14812" t="s">
        <v>44</v>
      </c>
      <c r="I14812" t="s">
        <v>84</v>
      </c>
      <c r="J14812" t="s">
        <v>219</v>
      </c>
      <c r="K14812" t="s">
        <v>219</v>
      </c>
      <c r="L14812">
        <v>2</v>
      </c>
      <c r="M14812" s="1">
        <v>37257</v>
      </c>
      <c r="N14812" s="3">
        <v>43832</v>
      </c>
      <c r="O14812" t="s">
        <v>321</v>
      </c>
      <c r="P14812">
        <v>2002</v>
      </c>
      <c r="Q14812" s="1">
        <v>40819</v>
      </c>
      <c r="R14812" s="1">
        <v>41795</v>
      </c>
      <c r="S14812">
        <v>0</v>
      </c>
      <c r="T14812">
        <v>2700000</v>
      </c>
      <c r="U14812">
        <v>0</v>
      </c>
      <c r="V14812">
        <v>0</v>
      </c>
      <c r="W14812">
        <v>0</v>
      </c>
      <c r="X14812">
        <v>413168</v>
      </c>
      <c r="Y14812">
        <v>0</v>
      </c>
      <c r="Z14812">
        <v>0</v>
      </c>
      <c r="AA14812">
        <v>0</v>
      </c>
      <c r="AB14812">
        <v>0</v>
      </c>
      <c r="AC14812">
        <v>0</v>
      </c>
      <c r="AD14812">
        <v>0</v>
      </c>
      <c r="AE14812">
        <v>0</v>
      </c>
      <c r="AF14812">
        <v>2700000</v>
      </c>
      <c r="AG14812">
        <v>0</v>
      </c>
      <c r="AH14812">
        <v>0</v>
      </c>
      <c r="AI14812">
        <v>0</v>
      </c>
      <c r="AJ14812">
        <v>0</v>
      </c>
      <c r="AK14812">
        <v>0</v>
      </c>
      <c r="AL14812">
        <v>0</v>
      </c>
      <c r="AM14812">
        <v>0</v>
      </c>
      <c r="AN14812">
        <v>1</v>
      </c>
    </row>
    <row r="14813" spans="1:40" x14ac:dyDescent="0.45">
      <c r="A14813" t="s">
        <v>44624</v>
      </c>
      <c r="B14813" t="s">
        <v>44625</v>
      </c>
      <c r="C14813" t="s">
        <v>44626</v>
      </c>
      <c r="D14813" t="s">
        <v>899</v>
      </c>
      <c r="E14813" t="s">
        <v>900</v>
      </c>
      <c r="F14813">
        <v>0</v>
      </c>
      <c r="G14813" t="s">
        <v>51</v>
      </c>
      <c r="H14813" t="s">
        <v>44</v>
      </c>
      <c r="I14813" t="s">
        <v>52</v>
      </c>
      <c r="J14813" t="s">
        <v>301</v>
      </c>
      <c r="K14813" t="s">
        <v>6056</v>
      </c>
      <c r="L14813">
        <v>1</v>
      </c>
      <c r="M14813" s="1">
        <v>29221</v>
      </c>
      <c r="N14813" s="2">
        <v>29221</v>
      </c>
      <c r="O14813" t="s">
        <v>4611</v>
      </c>
      <c r="P14813">
        <v>1980</v>
      </c>
      <c r="Q14813" s="1">
        <v>41891</v>
      </c>
      <c r="R14813" s="1">
        <v>41891</v>
      </c>
      <c r="S14813">
        <v>0</v>
      </c>
      <c r="T14813">
        <v>3114157</v>
      </c>
      <c r="U14813">
        <v>0</v>
      </c>
      <c r="V14813">
        <v>0</v>
      </c>
      <c r="W14813">
        <v>0</v>
      </c>
      <c r="X14813">
        <v>0</v>
      </c>
      <c r="Y14813">
        <v>0</v>
      </c>
      <c r="Z14813">
        <v>0</v>
      </c>
      <c r="AA14813">
        <v>0</v>
      </c>
      <c r="AB14813">
        <v>0</v>
      </c>
      <c r="AC14813">
        <v>0</v>
      </c>
      <c r="AD14813">
        <v>0</v>
      </c>
      <c r="AE14813">
        <v>0</v>
      </c>
      <c r="AF14813">
        <v>0</v>
      </c>
      <c r="AG14813">
        <v>0</v>
      </c>
      <c r="AH14813">
        <v>0</v>
      </c>
      <c r="AI14813">
        <v>0</v>
      </c>
      <c r="AJ14813">
        <v>0</v>
      </c>
      <c r="AK14813">
        <v>0</v>
      </c>
      <c r="AL14813">
        <v>0</v>
      </c>
      <c r="AM14813">
        <v>0</v>
      </c>
      <c r="AN14813">
        <v>1</v>
      </c>
    </row>
    <row r="14814" spans="1:40" x14ac:dyDescent="0.45">
      <c r="A14814" t="s">
        <v>32722</v>
      </c>
      <c r="B14814" t="s">
        <v>32723</v>
      </c>
      <c r="C14814" t="s">
        <v>32724</v>
      </c>
      <c r="D14814" t="s">
        <v>424</v>
      </c>
      <c r="E14814" t="s">
        <v>425</v>
      </c>
      <c r="F14814">
        <v>0</v>
      </c>
      <c r="G14814" t="s">
        <v>51</v>
      </c>
      <c r="H14814" t="s">
        <v>44</v>
      </c>
      <c r="I14814" t="s">
        <v>64</v>
      </c>
      <c r="J14814" t="s">
        <v>65</v>
      </c>
      <c r="K14814" t="s">
        <v>2341</v>
      </c>
      <c r="L14814">
        <v>4</v>
      </c>
      <c r="M14814" s="1">
        <v>39814</v>
      </c>
      <c r="N14814" s="3">
        <v>43839</v>
      </c>
      <c r="O14814" t="s">
        <v>135</v>
      </c>
      <c r="P14814">
        <v>2009</v>
      </c>
      <c r="Q14814" s="1">
        <v>39753</v>
      </c>
      <c r="R14814" s="1">
        <v>41575</v>
      </c>
      <c r="S14814">
        <v>0</v>
      </c>
      <c r="T14814">
        <v>140000000</v>
      </c>
      <c r="U14814">
        <v>0</v>
      </c>
      <c r="V14814">
        <v>0</v>
      </c>
      <c r="W14814">
        <v>0</v>
      </c>
      <c r="X14814">
        <v>0</v>
      </c>
      <c r="Y14814">
        <v>0</v>
      </c>
      <c r="Z14814">
        <v>0</v>
      </c>
      <c r="AA14814">
        <v>171453228</v>
      </c>
      <c r="AB14814">
        <v>0</v>
      </c>
      <c r="AC14814">
        <v>0</v>
      </c>
      <c r="AD14814">
        <v>0</v>
      </c>
      <c r="AE14814">
        <v>0</v>
      </c>
      <c r="AF14814">
        <v>0</v>
      </c>
      <c r="AG14814">
        <v>35000000</v>
      </c>
      <c r="AH14814">
        <v>105000000</v>
      </c>
      <c r="AI14814">
        <v>0</v>
      </c>
      <c r="AJ14814">
        <v>0</v>
      </c>
      <c r="AK14814">
        <v>0</v>
      </c>
      <c r="AL14814">
        <v>0</v>
      </c>
      <c r="AM14814">
        <v>0</v>
      </c>
      <c r="AN14814">
        <v>1</v>
      </c>
    </row>
    <row r="14815" spans="1:40" x14ac:dyDescent="0.45">
      <c r="A14815" t="s">
        <v>2658</v>
      </c>
      <c r="B14815" t="s">
        <v>2659</v>
      </c>
      <c r="C14815" t="s">
        <v>2660</v>
      </c>
      <c r="D14815" t="s">
        <v>2661</v>
      </c>
      <c r="E14815" t="s">
        <v>2662</v>
      </c>
      <c r="F14815">
        <v>0</v>
      </c>
      <c r="G14815" t="s">
        <v>51</v>
      </c>
      <c r="H14815" t="s">
        <v>44</v>
      </c>
      <c r="I14815" t="s">
        <v>45</v>
      </c>
      <c r="J14815" t="s">
        <v>46</v>
      </c>
      <c r="K14815" t="s">
        <v>47</v>
      </c>
      <c r="L14815">
        <v>4</v>
      </c>
      <c r="M14815" s="1">
        <v>40374</v>
      </c>
      <c r="N14815" s="3">
        <v>44022</v>
      </c>
      <c r="O14815" t="s">
        <v>143</v>
      </c>
      <c r="P14815">
        <v>2010</v>
      </c>
      <c r="Q14815" s="1">
        <v>40395</v>
      </c>
      <c r="R14815" s="1">
        <v>41708</v>
      </c>
      <c r="S14815">
        <v>1118000</v>
      </c>
      <c r="T14815">
        <v>2000000</v>
      </c>
      <c r="U14815">
        <v>0</v>
      </c>
      <c r="V14815">
        <v>0</v>
      </c>
      <c r="W14815">
        <v>0</v>
      </c>
      <c r="X14815">
        <v>0</v>
      </c>
      <c r="Y14815">
        <v>0</v>
      </c>
      <c r="Z14815">
        <v>0</v>
      </c>
      <c r="AA14815">
        <v>0</v>
      </c>
      <c r="AB14815">
        <v>0</v>
      </c>
      <c r="AC14815">
        <v>0</v>
      </c>
      <c r="AD14815">
        <v>0</v>
      </c>
      <c r="AE14815">
        <v>0</v>
      </c>
      <c r="AF14815">
        <v>0</v>
      </c>
      <c r="AG14815">
        <v>0</v>
      </c>
      <c r="AH14815">
        <v>0</v>
      </c>
      <c r="AI14815">
        <v>0</v>
      </c>
      <c r="AJ14815">
        <v>0</v>
      </c>
      <c r="AK14815">
        <v>0</v>
      </c>
      <c r="AL14815">
        <v>0</v>
      </c>
      <c r="AM14815">
        <v>0</v>
      </c>
      <c r="AN14815">
        <v>1</v>
      </c>
    </row>
    <row r="14816" spans="1:40" x14ac:dyDescent="0.45">
      <c r="A14816" t="s">
        <v>51639</v>
      </c>
      <c r="B14816" t="s">
        <v>51640</v>
      </c>
      <c r="C14816" t="s">
        <v>51641</v>
      </c>
      <c r="D14816" t="s">
        <v>198</v>
      </c>
      <c r="E14816" t="s">
        <v>199</v>
      </c>
      <c r="F14816">
        <v>0</v>
      </c>
      <c r="G14816" t="s">
        <v>51</v>
      </c>
      <c r="H14816" t="s">
        <v>44</v>
      </c>
      <c r="I14816" t="s">
        <v>309</v>
      </c>
      <c r="J14816" t="s">
        <v>310</v>
      </c>
      <c r="K14816" t="s">
        <v>1618</v>
      </c>
      <c r="L14816">
        <v>1</v>
      </c>
      <c r="M14816" s="1">
        <v>38353</v>
      </c>
      <c r="N14816" s="3">
        <v>43835</v>
      </c>
      <c r="O14816" t="s">
        <v>277</v>
      </c>
      <c r="P14816">
        <v>2005</v>
      </c>
      <c r="Q14816" s="1">
        <v>40554</v>
      </c>
      <c r="R14816" s="1">
        <v>40554</v>
      </c>
      <c r="S14816">
        <v>0</v>
      </c>
      <c r="T14816">
        <v>3120192</v>
      </c>
      <c r="U14816">
        <v>0</v>
      </c>
      <c r="V14816">
        <v>0</v>
      </c>
      <c r="W14816">
        <v>0</v>
      </c>
      <c r="X14816">
        <v>0</v>
      </c>
      <c r="Y14816">
        <v>0</v>
      </c>
      <c r="Z14816">
        <v>0</v>
      </c>
      <c r="AA14816">
        <v>0</v>
      </c>
      <c r="AB14816">
        <v>0</v>
      </c>
      <c r="AC14816">
        <v>0</v>
      </c>
      <c r="AD14816">
        <v>0</v>
      </c>
      <c r="AE14816">
        <v>0</v>
      </c>
      <c r="AF14816">
        <v>0</v>
      </c>
      <c r="AG14816">
        <v>0</v>
      </c>
      <c r="AH14816">
        <v>0</v>
      </c>
      <c r="AI14816">
        <v>0</v>
      </c>
      <c r="AJ14816">
        <v>0</v>
      </c>
      <c r="AK14816">
        <v>0</v>
      </c>
      <c r="AL14816">
        <v>0</v>
      </c>
      <c r="AM14816">
        <v>0</v>
      </c>
      <c r="AN14816">
        <v>1</v>
      </c>
    </row>
    <row r="14817" spans="1:40" x14ac:dyDescent="0.45">
      <c r="A14817" t="s">
        <v>48395</v>
      </c>
      <c r="B14817" t="s">
        <v>48396</v>
      </c>
      <c r="C14817" t="s">
        <v>48397</v>
      </c>
      <c r="D14817" t="s">
        <v>48398</v>
      </c>
      <c r="E14817" t="s">
        <v>210</v>
      </c>
      <c r="F14817">
        <v>0</v>
      </c>
      <c r="G14817" t="s">
        <v>51</v>
      </c>
      <c r="H14817" t="s">
        <v>44</v>
      </c>
      <c r="I14817" t="s">
        <v>52</v>
      </c>
      <c r="J14817" t="s">
        <v>141</v>
      </c>
      <c r="K14817" t="s">
        <v>359</v>
      </c>
      <c r="L14817">
        <v>5</v>
      </c>
      <c r="M14817" s="1">
        <v>39814</v>
      </c>
      <c r="N14817" s="3">
        <v>43839</v>
      </c>
      <c r="O14817" t="s">
        <v>135</v>
      </c>
      <c r="P14817">
        <v>2009</v>
      </c>
      <c r="Q14817" s="1">
        <v>40652</v>
      </c>
      <c r="R14817" s="1">
        <v>41878</v>
      </c>
      <c r="S14817">
        <v>0</v>
      </c>
      <c r="T14817">
        <v>312200000</v>
      </c>
      <c r="U14817">
        <v>0</v>
      </c>
      <c r="V14817">
        <v>0</v>
      </c>
      <c r="W14817">
        <v>0</v>
      </c>
      <c r="X14817">
        <v>0</v>
      </c>
      <c r="Y14817">
        <v>0</v>
      </c>
      <c r="Z14817">
        <v>0</v>
      </c>
      <c r="AA14817">
        <v>0</v>
      </c>
      <c r="AB14817">
        <v>0</v>
      </c>
      <c r="AC14817">
        <v>0</v>
      </c>
      <c r="AD14817">
        <v>0</v>
      </c>
      <c r="AE14817">
        <v>0</v>
      </c>
      <c r="AF14817">
        <v>13200000</v>
      </c>
      <c r="AG14817">
        <v>25000000</v>
      </c>
      <c r="AH14817">
        <v>33000000</v>
      </c>
      <c r="AI14817">
        <v>101000000</v>
      </c>
      <c r="AJ14817">
        <v>140000000</v>
      </c>
      <c r="AK14817">
        <v>0</v>
      </c>
      <c r="AL14817">
        <v>0</v>
      </c>
      <c r="AM14817">
        <v>0</v>
      </c>
      <c r="AN14817">
        <v>1</v>
      </c>
    </row>
    <row r="14818" spans="1:40" x14ac:dyDescent="0.45">
      <c r="A14818" t="s">
        <v>12067</v>
      </c>
      <c r="B14818" t="s">
        <v>12068</v>
      </c>
      <c r="C14818" t="s">
        <v>12069</v>
      </c>
      <c r="D14818" t="s">
        <v>68</v>
      </c>
      <c r="E14818" t="s">
        <v>69</v>
      </c>
      <c r="F14818">
        <v>0</v>
      </c>
      <c r="G14818" t="s">
        <v>51</v>
      </c>
      <c r="H14818" t="s">
        <v>44</v>
      </c>
      <c r="I14818" t="s">
        <v>204</v>
      </c>
      <c r="J14818" t="s">
        <v>205</v>
      </c>
      <c r="K14818" t="s">
        <v>4651</v>
      </c>
      <c r="L14818">
        <v>4</v>
      </c>
      <c r="M14818" s="1">
        <v>37257</v>
      </c>
      <c r="N14818" s="3">
        <v>43832</v>
      </c>
      <c r="O14818" t="s">
        <v>321</v>
      </c>
      <c r="P14818">
        <v>2002</v>
      </c>
      <c r="Q14818" s="1">
        <v>40617</v>
      </c>
      <c r="R14818" s="1">
        <v>41667</v>
      </c>
      <c r="S14818">
        <v>0</v>
      </c>
      <c r="T14818">
        <v>2822503</v>
      </c>
      <c r="U14818">
        <v>0</v>
      </c>
      <c r="V14818">
        <v>0</v>
      </c>
      <c r="W14818">
        <v>0</v>
      </c>
      <c r="X14818">
        <v>300000</v>
      </c>
      <c r="Y14818">
        <v>0</v>
      </c>
      <c r="Z14818">
        <v>0</v>
      </c>
      <c r="AA14818">
        <v>0</v>
      </c>
      <c r="AB14818">
        <v>0</v>
      </c>
      <c r="AC14818">
        <v>0</v>
      </c>
      <c r="AD14818">
        <v>0</v>
      </c>
      <c r="AE14818">
        <v>0</v>
      </c>
      <c r="AF14818">
        <v>0</v>
      </c>
      <c r="AG14818">
        <v>0</v>
      </c>
      <c r="AH14818">
        <v>0</v>
      </c>
      <c r="AI14818">
        <v>0</v>
      </c>
      <c r="AJ14818">
        <v>0</v>
      </c>
      <c r="AK14818">
        <v>0</v>
      </c>
      <c r="AL14818">
        <v>0</v>
      </c>
      <c r="AM14818">
        <v>0</v>
      </c>
      <c r="AN14818">
        <v>1</v>
      </c>
    </row>
    <row r="14819" spans="1:40" x14ac:dyDescent="0.45">
      <c r="A14819" t="s">
        <v>61971</v>
      </c>
      <c r="B14819" t="s">
        <v>61972</v>
      </c>
      <c r="C14819" t="s">
        <v>61973</v>
      </c>
      <c r="D14819" t="s">
        <v>198</v>
      </c>
      <c r="E14819" t="s">
        <v>199</v>
      </c>
      <c r="F14819">
        <v>0</v>
      </c>
      <c r="G14819" t="s">
        <v>51</v>
      </c>
      <c r="H14819" t="s">
        <v>44</v>
      </c>
      <c r="I14819" t="s">
        <v>52</v>
      </c>
      <c r="J14819" t="s">
        <v>651</v>
      </c>
      <c r="K14819" t="s">
        <v>651</v>
      </c>
      <c r="L14819">
        <v>2</v>
      </c>
      <c r="M14819" s="1">
        <v>37347</v>
      </c>
      <c r="N14819" s="3">
        <v>43923</v>
      </c>
      <c r="O14819" t="s">
        <v>3465</v>
      </c>
      <c r="P14819">
        <v>2002</v>
      </c>
      <c r="Q14819" s="1">
        <v>39930</v>
      </c>
      <c r="R14819" s="1">
        <v>41358</v>
      </c>
      <c r="S14819">
        <v>0</v>
      </c>
      <c r="T14819">
        <v>2872821</v>
      </c>
      <c r="U14819">
        <v>0</v>
      </c>
      <c r="V14819">
        <v>0</v>
      </c>
      <c r="W14819">
        <v>0</v>
      </c>
      <c r="X14819">
        <v>250000</v>
      </c>
      <c r="Y14819">
        <v>0</v>
      </c>
      <c r="Z14819">
        <v>0</v>
      </c>
      <c r="AA14819">
        <v>0</v>
      </c>
      <c r="AB14819">
        <v>0</v>
      </c>
      <c r="AC14819">
        <v>0</v>
      </c>
      <c r="AD14819">
        <v>0</v>
      </c>
      <c r="AE14819">
        <v>0</v>
      </c>
      <c r="AF14819">
        <v>0</v>
      </c>
      <c r="AG14819">
        <v>0</v>
      </c>
      <c r="AH14819">
        <v>0</v>
      </c>
      <c r="AI14819">
        <v>0</v>
      </c>
      <c r="AJ14819">
        <v>0</v>
      </c>
      <c r="AK14819">
        <v>0</v>
      </c>
      <c r="AL14819">
        <v>0</v>
      </c>
      <c r="AM14819">
        <v>0</v>
      </c>
      <c r="AN14819">
        <v>1</v>
      </c>
    </row>
    <row r="14820" spans="1:40" x14ac:dyDescent="0.45">
      <c r="A14820" t="s">
        <v>9796</v>
      </c>
      <c r="B14820" t="s">
        <v>9797</v>
      </c>
      <c r="C14820" t="s">
        <v>9798</v>
      </c>
      <c r="D14820" t="s">
        <v>198</v>
      </c>
      <c r="E14820" t="s">
        <v>199</v>
      </c>
      <c r="F14820">
        <v>0</v>
      </c>
      <c r="G14820" t="s">
        <v>51</v>
      </c>
      <c r="H14820" t="s">
        <v>44</v>
      </c>
      <c r="I14820" t="s">
        <v>52</v>
      </c>
      <c r="J14820" t="s">
        <v>141</v>
      </c>
      <c r="K14820" t="s">
        <v>459</v>
      </c>
      <c r="L14820">
        <v>1</v>
      </c>
      <c r="M14820" s="1">
        <v>39814</v>
      </c>
      <c r="N14820" s="3">
        <v>43839</v>
      </c>
      <c r="O14820" t="s">
        <v>135</v>
      </c>
      <c r="P14820">
        <v>2009</v>
      </c>
      <c r="Q14820" s="1">
        <v>40821</v>
      </c>
      <c r="R14820" s="1">
        <v>40821</v>
      </c>
      <c r="S14820">
        <v>3124082</v>
      </c>
      <c r="T14820">
        <v>0</v>
      </c>
      <c r="U14820">
        <v>0</v>
      </c>
      <c r="V14820">
        <v>0</v>
      </c>
      <c r="W14820">
        <v>0</v>
      </c>
      <c r="X14820">
        <v>0</v>
      </c>
      <c r="Y14820">
        <v>0</v>
      </c>
      <c r="Z14820">
        <v>0</v>
      </c>
      <c r="AA14820">
        <v>0</v>
      </c>
      <c r="AB14820">
        <v>0</v>
      </c>
      <c r="AC14820">
        <v>0</v>
      </c>
      <c r="AD14820">
        <v>0</v>
      </c>
      <c r="AE14820">
        <v>0</v>
      </c>
      <c r="AF14820">
        <v>0</v>
      </c>
      <c r="AG14820">
        <v>0</v>
      </c>
      <c r="AH14820">
        <v>0</v>
      </c>
      <c r="AI14820">
        <v>0</v>
      </c>
      <c r="AJ14820">
        <v>0</v>
      </c>
      <c r="AK14820">
        <v>0</v>
      </c>
      <c r="AL14820">
        <v>0</v>
      </c>
      <c r="AM14820">
        <v>0</v>
      </c>
      <c r="AN14820">
        <v>1</v>
      </c>
    </row>
    <row r="14821" spans="1:40" x14ac:dyDescent="0.45">
      <c r="A14821" t="s">
        <v>67363</v>
      </c>
      <c r="B14821" t="s">
        <v>67364</v>
      </c>
      <c r="C14821" t="s">
        <v>67365</v>
      </c>
      <c r="D14821" t="s">
        <v>198</v>
      </c>
      <c r="E14821" t="s">
        <v>199</v>
      </c>
      <c r="F14821">
        <v>0</v>
      </c>
      <c r="G14821" t="s">
        <v>51</v>
      </c>
      <c r="H14821" t="s">
        <v>44</v>
      </c>
      <c r="I14821" t="s">
        <v>52</v>
      </c>
      <c r="J14821" t="s">
        <v>651</v>
      </c>
      <c r="K14821" t="s">
        <v>3120</v>
      </c>
      <c r="L14821">
        <v>1</v>
      </c>
      <c r="M14821" s="1">
        <v>41640</v>
      </c>
      <c r="N14821" s="3">
        <v>43844</v>
      </c>
      <c r="O14821" t="s">
        <v>67</v>
      </c>
      <c r="P14821">
        <v>2014</v>
      </c>
      <c r="Q14821" s="1">
        <v>41799</v>
      </c>
      <c r="R14821" s="1">
        <v>41799</v>
      </c>
      <c r="S14821">
        <v>0</v>
      </c>
      <c r="T14821">
        <v>3125000</v>
      </c>
      <c r="U14821">
        <v>0</v>
      </c>
      <c r="V14821">
        <v>0</v>
      </c>
      <c r="W14821">
        <v>0</v>
      </c>
      <c r="X14821">
        <v>0</v>
      </c>
      <c r="Y14821">
        <v>0</v>
      </c>
      <c r="Z14821">
        <v>0</v>
      </c>
      <c r="AA14821">
        <v>0</v>
      </c>
      <c r="AB14821">
        <v>0</v>
      </c>
      <c r="AC14821">
        <v>0</v>
      </c>
      <c r="AD14821">
        <v>0</v>
      </c>
      <c r="AE14821">
        <v>0</v>
      </c>
      <c r="AF14821">
        <v>0</v>
      </c>
      <c r="AG14821">
        <v>0</v>
      </c>
      <c r="AH14821">
        <v>0</v>
      </c>
      <c r="AI14821">
        <v>0</v>
      </c>
      <c r="AJ14821">
        <v>0</v>
      </c>
      <c r="AK14821">
        <v>0</v>
      </c>
      <c r="AL14821">
        <v>0</v>
      </c>
      <c r="AM14821">
        <v>0</v>
      </c>
      <c r="AN14821">
        <v>1</v>
      </c>
    </row>
    <row r="14822" spans="1:40" x14ac:dyDescent="0.45">
      <c r="A14822" t="s">
        <v>54463</v>
      </c>
      <c r="B14822" t="s">
        <v>54464</v>
      </c>
      <c r="C14822" t="s">
        <v>54465</v>
      </c>
      <c r="D14822" t="s">
        <v>424</v>
      </c>
      <c r="E14822" t="s">
        <v>425</v>
      </c>
      <c r="F14822">
        <v>0</v>
      </c>
      <c r="G14822" t="s">
        <v>51</v>
      </c>
      <c r="H14822" t="s">
        <v>44</v>
      </c>
      <c r="I14822" t="s">
        <v>52</v>
      </c>
      <c r="J14822" t="s">
        <v>301</v>
      </c>
      <c r="K14822" t="s">
        <v>4552</v>
      </c>
      <c r="L14822">
        <v>4</v>
      </c>
      <c r="M14822" s="1">
        <v>37987</v>
      </c>
      <c r="N14822" s="3">
        <v>43834</v>
      </c>
      <c r="O14822" t="s">
        <v>273</v>
      </c>
      <c r="P14822">
        <v>2004</v>
      </c>
      <c r="Q14822" s="1">
        <v>40183</v>
      </c>
      <c r="R14822" s="1">
        <v>41026</v>
      </c>
      <c r="S14822">
        <v>0</v>
      </c>
      <c r="T14822">
        <v>2576750</v>
      </c>
      <c r="U14822">
        <v>0</v>
      </c>
      <c r="V14822">
        <v>0</v>
      </c>
      <c r="W14822">
        <v>0</v>
      </c>
      <c r="X14822">
        <v>550000</v>
      </c>
      <c r="Y14822">
        <v>0</v>
      </c>
      <c r="Z14822">
        <v>0</v>
      </c>
      <c r="AA14822">
        <v>0</v>
      </c>
      <c r="AB14822">
        <v>0</v>
      </c>
      <c r="AC14822">
        <v>0</v>
      </c>
      <c r="AD14822">
        <v>0</v>
      </c>
      <c r="AE14822">
        <v>0</v>
      </c>
      <c r="AF14822">
        <v>2375000</v>
      </c>
      <c r="AG14822">
        <v>0</v>
      </c>
      <c r="AH14822">
        <v>0</v>
      </c>
      <c r="AI14822">
        <v>0</v>
      </c>
      <c r="AJ14822">
        <v>0</v>
      </c>
      <c r="AK14822">
        <v>0</v>
      </c>
      <c r="AL14822">
        <v>0</v>
      </c>
      <c r="AM14822">
        <v>0</v>
      </c>
      <c r="AN14822">
        <v>1</v>
      </c>
    </row>
    <row r="14823" spans="1:40" x14ac:dyDescent="0.45">
      <c r="A14823" t="s">
        <v>54105</v>
      </c>
      <c r="B14823" t="s">
        <v>54106</v>
      </c>
      <c r="C14823" t="s">
        <v>54107</v>
      </c>
      <c r="D14823" t="s">
        <v>54108</v>
      </c>
      <c r="E14823" t="s">
        <v>6490</v>
      </c>
      <c r="F14823">
        <v>0</v>
      </c>
      <c r="G14823" t="s">
        <v>51</v>
      </c>
      <c r="H14823" t="s">
        <v>44</v>
      </c>
      <c r="I14823" t="s">
        <v>52</v>
      </c>
      <c r="J14823" t="s">
        <v>53</v>
      </c>
      <c r="K14823" t="s">
        <v>53</v>
      </c>
      <c r="L14823">
        <v>3</v>
      </c>
      <c r="M14823" s="1">
        <v>41334</v>
      </c>
      <c r="N14823" s="3">
        <v>43903</v>
      </c>
      <c r="O14823" t="s">
        <v>117</v>
      </c>
      <c r="P14823">
        <v>2013</v>
      </c>
      <c r="Q14823" s="1">
        <v>41414</v>
      </c>
      <c r="R14823" s="1">
        <v>41625</v>
      </c>
      <c r="S14823">
        <v>700000</v>
      </c>
      <c r="T14823">
        <v>2427000</v>
      </c>
      <c r="U14823">
        <v>0</v>
      </c>
      <c r="V14823">
        <v>0</v>
      </c>
      <c r="W14823">
        <v>0</v>
      </c>
      <c r="X14823">
        <v>0</v>
      </c>
      <c r="Y14823">
        <v>0</v>
      </c>
      <c r="Z14823">
        <v>0</v>
      </c>
      <c r="AA14823">
        <v>0</v>
      </c>
      <c r="AB14823">
        <v>0</v>
      </c>
      <c r="AC14823">
        <v>0</v>
      </c>
      <c r="AD14823">
        <v>0</v>
      </c>
      <c r="AE14823">
        <v>0</v>
      </c>
      <c r="AF14823">
        <v>0</v>
      </c>
      <c r="AG14823">
        <v>0</v>
      </c>
      <c r="AH14823">
        <v>0</v>
      </c>
      <c r="AI14823">
        <v>0</v>
      </c>
      <c r="AJ14823">
        <v>0</v>
      </c>
      <c r="AK14823">
        <v>0</v>
      </c>
      <c r="AL14823">
        <v>0</v>
      </c>
      <c r="AM14823">
        <v>0</v>
      </c>
      <c r="AN14823">
        <v>1</v>
      </c>
    </row>
    <row r="14824" spans="1:40" x14ac:dyDescent="0.45">
      <c r="A14824" t="s">
        <v>58419</v>
      </c>
      <c r="B14824" t="s">
        <v>58420</v>
      </c>
      <c r="C14824" t="s">
        <v>58421</v>
      </c>
      <c r="D14824" t="s">
        <v>101</v>
      </c>
      <c r="E14824" t="s">
        <v>102</v>
      </c>
      <c r="F14824">
        <v>0</v>
      </c>
      <c r="G14824" t="s">
        <v>51</v>
      </c>
      <c r="H14824" t="s">
        <v>44</v>
      </c>
      <c r="I14824" t="s">
        <v>96</v>
      </c>
      <c r="J14824" t="s">
        <v>874</v>
      </c>
      <c r="K14824" t="s">
        <v>874</v>
      </c>
      <c r="L14824">
        <v>2</v>
      </c>
      <c r="M14824" s="1">
        <v>40179</v>
      </c>
      <c r="N14824" s="3">
        <v>43840</v>
      </c>
      <c r="O14824" t="s">
        <v>87</v>
      </c>
      <c r="P14824">
        <v>2010</v>
      </c>
      <c r="Q14824" s="1">
        <v>40128</v>
      </c>
      <c r="R14824" s="1">
        <v>41502</v>
      </c>
      <c r="S14824">
        <v>130000</v>
      </c>
      <c r="T14824">
        <v>0</v>
      </c>
      <c r="U14824">
        <v>0</v>
      </c>
      <c r="V14824">
        <v>0</v>
      </c>
      <c r="W14824">
        <v>0</v>
      </c>
      <c r="X14824">
        <v>0</v>
      </c>
      <c r="Y14824">
        <v>0</v>
      </c>
      <c r="Z14824">
        <v>0</v>
      </c>
      <c r="AA14824">
        <v>3000000</v>
      </c>
      <c r="AB14824">
        <v>0</v>
      </c>
      <c r="AC14824">
        <v>0</v>
      </c>
      <c r="AD14824">
        <v>0</v>
      </c>
      <c r="AE14824">
        <v>0</v>
      </c>
      <c r="AF14824">
        <v>0</v>
      </c>
      <c r="AG14824">
        <v>0</v>
      </c>
      <c r="AH14824">
        <v>0</v>
      </c>
      <c r="AI14824">
        <v>0</v>
      </c>
      <c r="AJ14824">
        <v>0</v>
      </c>
      <c r="AK14824">
        <v>0</v>
      </c>
      <c r="AL14824">
        <v>0</v>
      </c>
      <c r="AM14824">
        <v>0</v>
      </c>
      <c r="AN14824">
        <v>1</v>
      </c>
    </row>
    <row r="14825" spans="1:40" x14ac:dyDescent="0.45">
      <c r="A14825" t="s">
        <v>44149</v>
      </c>
      <c r="B14825" t="s">
        <v>44150</v>
      </c>
      <c r="C14825" t="s">
        <v>44151</v>
      </c>
      <c r="D14825" t="s">
        <v>44152</v>
      </c>
      <c r="E14825" t="s">
        <v>222</v>
      </c>
      <c r="F14825">
        <v>0</v>
      </c>
      <c r="G14825" t="s">
        <v>51</v>
      </c>
      <c r="H14825" t="s">
        <v>44</v>
      </c>
      <c r="I14825" t="s">
        <v>451</v>
      </c>
      <c r="J14825" t="s">
        <v>452</v>
      </c>
      <c r="K14825" t="s">
        <v>452</v>
      </c>
      <c r="L14825">
        <v>5</v>
      </c>
      <c r="M14825" s="1">
        <v>40909</v>
      </c>
      <c r="N14825" s="3">
        <v>43842</v>
      </c>
      <c r="O14825" t="s">
        <v>94</v>
      </c>
      <c r="P14825">
        <v>2012</v>
      </c>
      <c r="Q14825" s="1">
        <v>40655</v>
      </c>
      <c r="R14825" s="1">
        <v>41778</v>
      </c>
      <c r="S14825">
        <v>0</v>
      </c>
      <c r="T14825">
        <v>112500</v>
      </c>
      <c r="U14825">
        <v>0</v>
      </c>
      <c r="V14825">
        <v>0</v>
      </c>
      <c r="W14825">
        <v>0</v>
      </c>
      <c r="X14825">
        <v>517973</v>
      </c>
      <c r="Y14825">
        <v>2500000</v>
      </c>
      <c r="Z14825">
        <v>0</v>
      </c>
      <c r="AA14825">
        <v>0</v>
      </c>
      <c r="AB14825">
        <v>0</v>
      </c>
      <c r="AC14825">
        <v>0</v>
      </c>
      <c r="AD14825">
        <v>0</v>
      </c>
      <c r="AE14825">
        <v>0</v>
      </c>
      <c r="AF14825">
        <v>0</v>
      </c>
      <c r="AG14825">
        <v>0</v>
      </c>
      <c r="AH14825">
        <v>0</v>
      </c>
      <c r="AI14825">
        <v>0</v>
      </c>
      <c r="AJ14825">
        <v>0</v>
      </c>
      <c r="AK14825">
        <v>0</v>
      </c>
      <c r="AL14825">
        <v>0</v>
      </c>
      <c r="AM14825">
        <v>0</v>
      </c>
      <c r="AN14825">
        <v>1</v>
      </c>
    </row>
    <row r="14826" spans="1:40" x14ac:dyDescent="0.45">
      <c r="A14826" t="s">
        <v>34502</v>
      </c>
      <c r="B14826" t="s">
        <v>34503</v>
      </c>
      <c r="C14826" t="s">
        <v>34504</v>
      </c>
      <c r="D14826" t="s">
        <v>412</v>
      </c>
      <c r="E14826" t="s">
        <v>413</v>
      </c>
      <c r="F14826">
        <v>0</v>
      </c>
      <c r="G14826" t="s">
        <v>51</v>
      </c>
      <c r="H14826" t="s">
        <v>44</v>
      </c>
      <c r="I14826" t="s">
        <v>52</v>
      </c>
      <c r="J14826" t="s">
        <v>141</v>
      </c>
      <c r="K14826" t="s">
        <v>142</v>
      </c>
      <c r="L14826">
        <v>3</v>
      </c>
      <c r="M14826" s="1">
        <v>39448</v>
      </c>
      <c r="N14826" s="3">
        <v>43838</v>
      </c>
      <c r="O14826" t="s">
        <v>133</v>
      </c>
      <c r="P14826">
        <v>2008</v>
      </c>
      <c r="Q14826" s="1">
        <v>39675</v>
      </c>
      <c r="R14826" s="1">
        <v>40865</v>
      </c>
      <c r="S14826">
        <v>0</v>
      </c>
      <c r="T14826">
        <v>3130697</v>
      </c>
      <c r="U14826">
        <v>0</v>
      </c>
      <c r="V14826">
        <v>0</v>
      </c>
      <c r="W14826">
        <v>0</v>
      </c>
      <c r="X14826">
        <v>0</v>
      </c>
      <c r="Y14826">
        <v>0</v>
      </c>
      <c r="Z14826">
        <v>0</v>
      </c>
      <c r="AA14826">
        <v>0</v>
      </c>
      <c r="AB14826">
        <v>0</v>
      </c>
      <c r="AC14826">
        <v>0</v>
      </c>
      <c r="AD14826">
        <v>0</v>
      </c>
      <c r="AE14826">
        <v>0</v>
      </c>
      <c r="AF14826">
        <v>0</v>
      </c>
      <c r="AG14826">
        <v>0</v>
      </c>
      <c r="AH14826">
        <v>0</v>
      </c>
      <c r="AI14826">
        <v>0</v>
      </c>
      <c r="AJ14826">
        <v>0</v>
      </c>
      <c r="AK14826">
        <v>0</v>
      </c>
      <c r="AL14826">
        <v>0</v>
      </c>
      <c r="AM14826">
        <v>0</v>
      </c>
      <c r="AN14826">
        <v>1</v>
      </c>
    </row>
    <row r="14827" spans="1:40" x14ac:dyDescent="0.45">
      <c r="A14827" t="s">
        <v>56464</v>
      </c>
      <c r="B14827" t="s">
        <v>56465</v>
      </c>
      <c r="C14827" t="s">
        <v>56466</v>
      </c>
      <c r="D14827" t="s">
        <v>56467</v>
      </c>
      <c r="E14827" t="s">
        <v>1080</v>
      </c>
      <c r="F14827">
        <v>0</v>
      </c>
      <c r="G14827" t="s">
        <v>51</v>
      </c>
      <c r="H14827" t="s">
        <v>44</v>
      </c>
      <c r="I14827" t="s">
        <v>64</v>
      </c>
      <c r="J14827" t="s">
        <v>749</v>
      </c>
      <c r="K14827" t="s">
        <v>749</v>
      </c>
      <c r="L14827">
        <v>6</v>
      </c>
      <c r="M14827" s="1">
        <v>40179</v>
      </c>
      <c r="N14827" s="3">
        <v>43840</v>
      </c>
      <c r="O14827" t="s">
        <v>87</v>
      </c>
      <c r="P14827">
        <v>2010</v>
      </c>
      <c r="Q14827" s="1">
        <v>41468</v>
      </c>
      <c r="R14827" s="1">
        <v>41805</v>
      </c>
      <c r="S14827">
        <v>1596871</v>
      </c>
      <c r="T14827">
        <v>0</v>
      </c>
      <c r="U14827">
        <v>0</v>
      </c>
      <c r="V14827">
        <v>1000000</v>
      </c>
      <c r="W14827">
        <v>0</v>
      </c>
      <c r="X14827">
        <v>537500</v>
      </c>
      <c r="Y14827">
        <v>0</v>
      </c>
      <c r="Z14827">
        <v>0</v>
      </c>
      <c r="AA14827">
        <v>0</v>
      </c>
      <c r="AB14827">
        <v>0</v>
      </c>
      <c r="AC14827">
        <v>0</v>
      </c>
      <c r="AD14827">
        <v>0</v>
      </c>
      <c r="AE14827">
        <v>0</v>
      </c>
      <c r="AF14827">
        <v>0</v>
      </c>
      <c r="AG14827">
        <v>0</v>
      </c>
      <c r="AH14827">
        <v>0</v>
      </c>
      <c r="AI14827">
        <v>0</v>
      </c>
      <c r="AJ14827">
        <v>0</v>
      </c>
      <c r="AK14827">
        <v>0</v>
      </c>
      <c r="AL14827">
        <v>0</v>
      </c>
      <c r="AM14827">
        <v>0</v>
      </c>
      <c r="AN14827">
        <v>1</v>
      </c>
    </row>
    <row r="14828" spans="1:40" x14ac:dyDescent="0.45">
      <c r="A14828" t="s">
        <v>63811</v>
      </c>
      <c r="B14828" t="s">
        <v>63812</v>
      </c>
      <c r="C14828" t="s">
        <v>63813</v>
      </c>
      <c r="D14828" t="s">
        <v>63814</v>
      </c>
      <c r="E14828" t="s">
        <v>6107</v>
      </c>
      <c r="F14828">
        <v>0</v>
      </c>
      <c r="G14828" t="s">
        <v>51</v>
      </c>
      <c r="H14828" t="s">
        <v>44</v>
      </c>
      <c r="I14828" t="s">
        <v>52</v>
      </c>
      <c r="J14828" t="s">
        <v>2868</v>
      </c>
      <c r="K14828" t="s">
        <v>21068</v>
      </c>
      <c r="L14828">
        <v>3</v>
      </c>
      <c r="M14828" s="1">
        <v>38746</v>
      </c>
      <c r="N14828" s="3">
        <v>43836</v>
      </c>
      <c r="O14828" t="s">
        <v>260</v>
      </c>
      <c r="P14828">
        <v>2006</v>
      </c>
      <c r="Q14828" s="1">
        <v>39142</v>
      </c>
      <c r="R14828" s="1">
        <v>41872</v>
      </c>
      <c r="S14828">
        <v>0</v>
      </c>
      <c r="T14828">
        <v>0</v>
      </c>
      <c r="U14828">
        <v>0</v>
      </c>
      <c r="V14828">
        <v>0</v>
      </c>
      <c r="W14828">
        <v>0</v>
      </c>
      <c r="X14828">
        <v>0</v>
      </c>
      <c r="Y14828">
        <v>1900000</v>
      </c>
      <c r="Z14828">
        <v>1235000</v>
      </c>
      <c r="AA14828">
        <v>0</v>
      </c>
      <c r="AB14828">
        <v>0</v>
      </c>
      <c r="AC14828">
        <v>0</v>
      </c>
      <c r="AD14828">
        <v>0</v>
      </c>
      <c r="AE14828">
        <v>0</v>
      </c>
      <c r="AF14828">
        <v>0</v>
      </c>
      <c r="AG14828">
        <v>0</v>
      </c>
      <c r="AH14828">
        <v>0</v>
      </c>
      <c r="AI14828">
        <v>0</v>
      </c>
      <c r="AJ14828">
        <v>0</v>
      </c>
      <c r="AK14828">
        <v>0</v>
      </c>
      <c r="AL14828">
        <v>0</v>
      </c>
      <c r="AM14828">
        <v>0</v>
      </c>
      <c r="AN14828">
        <v>1</v>
      </c>
    </row>
    <row r="14829" spans="1:40" x14ac:dyDescent="0.45">
      <c r="A14829" t="s">
        <v>14080</v>
      </c>
      <c r="B14829" t="s">
        <v>14081</v>
      </c>
      <c r="C14829" t="s">
        <v>14082</v>
      </c>
      <c r="D14829" t="s">
        <v>14083</v>
      </c>
      <c r="E14829" t="s">
        <v>514</v>
      </c>
      <c r="F14829">
        <v>0</v>
      </c>
      <c r="G14829" t="s">
        <v>51</v>
      </c>
      <c r="H14829" t="s">
        <v>44</v>
      </c>
      <c r="I14829" t="s">
        <v>689</v>
      </c>
      <c r="J14829" t="s">
        <v>696</v>
      </c>
      <c r="K14829" t="s">
        <v>696</v>
      </c>
      <c r="L14829">
        <v>2</v>
      </c>
      <c r="M14829" s="1">
        <v>40179</v>
      </c>
      <c r="N14829" s="3">
        <v>43840</v>
      </c>
      <c r="O14829" t="s">
        <v>87</v>
      </c>
      <c r="P14829">
        <v>2010</v>
      </c>
      <c r="Q14829" s="1">
        <v>40179</v>
      </c>
      <c r="R14829" s="1">
        <v>40940</v>
      </c>
      <c r="S14829">
        <v>1350000</v>
      </c>
      <c r="T14829">
        <v>1785780</v>
      </c>
      <c r="U14829">
        <v>0</v>
      </c>
      <c r="V14829">
        <v>0</v>
      </c>
      <c r="W14829">
        <v>0</v>
      </c>
      <c r="X14829">
        <v>0</v>
      </c>
      <c r="Y14829">
        <v>0</v>
      </c>
      <c r="Z14829">
        <v>0</v>
      </c>
      <c r="AA14829">
        <v>0</v>
      </c>
      <c r="AB14829">
        <v>0</v>
      </c>
      <c r="AC14829">
        <v>0</v>
      </c>
      <c r="AD14829">
        <v>0</v>
      </c>
      <c r="AE14829">
        <v>0</v>
      </c>
      <c r="AF14829">
        <v>1785780</v>
      </c>
      <c r="AG14829">
        <v>0</v>
      </c>
      <c r="AH14829">
        <v>0</v>
      </c>
      <c r="AI14829">
        <v>0</v>
      </c>
      <c r="AJ14829">
        <v>0</v>
      </c>
      <c r="AK14829">
        <v>0</v>
      </c>
      <c r="AL14829">
        <v>0</v>
      </c>
      <c r="AM14829">
        <v>0</v>
      </c>
      <c r="AN14829">
        <v>1</v>
      </c>
    </row>
    <row r="14830" spans="1:40" x14ac:dyDescent="0.45">
      <c r="A14830" t="s">
        <v>16081</v>
      </c>
      <c r="B14830" t="s">
        <v>16082</v>
      </c>
      <c r="C14830" t="s">
        <v>16083</v>
      </c>
      <c r="D14830" t="s">
        <v>767</v>
      </c>
      <c r="E14830" t="s">
        <v>768</v>
      </c>
      <c r="F14830">
        <v>0</v>
      </c>
      <c r="G14830" t="s">
        <v>51</v>
      </c>
      <c r="H14830" t="s">
        <v>44</v>
      </c>
      <c r="I14830" t="s">
        <v>655</v>
      </c>
      <c r="J14830" t="s">
        <v>656</v>
      </c>
      <c r="K14830" t="s">
        <v>4106</v>
      </c>
      <c r="L14830">
        <v>1</v>
      </c>
      <c r="M14830" s="1">
        <v>39083</v>
      </c>
      <c r="N14830" s="3">
        <v>43837</v>
      </c>
      <c r="O14830" t="s">
        <v>80</v>
      </c>
      <c r="P14830">
        <v>2007</v>
      </c>
      <c r="Q14830" s="1">
        <v>41529</v>
      </c>
      <c r="R14830" s="1">
        <v>41529</v>
      </c>
      <c r="S14830">
        <v>0</v>
      </c>
      <c r="T14830">
        <v>3140000</v>
      </c>
      <c r="U14830">
        <v>0</v>
      </c>
      <c r="V14830">
        <v>0</v>
      </c>
      <c r="W14830">
        <v>0</v>
      </c>
      <c r="X14830">
        <v>0</v>
      </c>
      <c r="Y14830">
        <v>0</v>
      </c>
      <c r="Z14830">
        <v>0</v>
      </c>
      <c r="AA14830">
        <v>0</v>
      </c>
      <c r="AB14830">
        <v>0</v>
      </c>
      <c r="AC14830">
        <v>0</v>
      </c>
      <c r="AD14830">
        <v>0</v>
      </c>
      <c r="AE14830">
        <v>0</v>
      </c>
      <c r="AF14830">
        <v>0</v>
      </c>
      <c r="AG14830">
        <v>0</v>
      </c>
      <c r="AH14830">
        <v>0</v>
      </c>
      <c r="AI14830">
        <v>0</v>
      </c>
      <c r="AJ14830">
        <v>0</v>
      </c>
      <c r="AK14830">
        <v>0</v>
      </c>
      <c r="AL14830">
        <v>0</v>
      </c>
      <c r="AM14830">
        <v>0</v>
      </c>
      <c r="AN14830">
        <v>1</v>
      </c>
    </row>
    <row r="14831" spans="1:40" x14ac:dyDescent="0.45">
      <c r="A14831" t="s">
        <v>36684</v>
      </c>
      <c r="B14831" t="s">
        <v>36685</v>
      </c>
      <c r="C14831" t="s">
        <v>36686</v>
      </c>
      <c r="D14831" t="s">
        <v>68</v>
      </c>
      <c r="E14831" t="s">
        <v>69</v>
      </c>
      <c r="F14831">
        <v>0</v>
      </c>
      <c r="G14831" t="s">
        <v>51</v>
      </c>
      <c r="H14831" t="s">
        <v>44</v>
      </c>
      <c r="I14831" t="s">
        <v>52</v>
      </c>
      <c r="J14831" t="s">
        <v>141</v>
      </c>
      <c r="K14831" t="s">
        <v>667</v>
      </c>
      <c r="L14831">
        <v>1</v>
      </c>
      <c r="M14831" s="1">
        <v>39448</v>
      </c>
      <c r="N14831" s="3">
        <v>43838</v>
      </c>
      <c r="O14831" t="s">
        <v>133</v>
      </c>
      <c r="P14831">
        <v>2008</v>
      </c>
      <c r="Q14831" s="1">
        <v>40786</v>
      </c>
      <c r="R14831" s="1">
        <v>40786</v>
      </c>
      <c r="S14831">
        <v>0</v>
      </c>
      <c r="T14831">
        <v>0</v>
      </c>
      <c r="U14831">
        <v>0</v>
      </c>
      <c r="V14831">
        <v>0</v>
      </c>
      <c r="W14831">
        <v>0</v>
      </c>
      <c r="X14831">
        <v>0</v>
      </c>
      <c r="Y14831">
        <v>0</v>
      </c>
      <c r="Z14831">
        <v>0</v>
      </c>
      <c r="AA14831">
        <v>3142406</v>
      </c>
      <c r="AB14831">
        <v>0</v>
      </c>
      <c r="AC14831">
        <v>0</v>
      </c>
      <c r="AD14831">
        <v>0</v>
      </c>
      <c r="AE14831">
        <v>0</v>
      </c>
      <c r="AF14831">
        <v>0</v>
      </c>
      <c r="AG14831">
        <v>0</v>
      </c>
      <c r="AH14831">
        <v>0</v>
      </c>
      <c r="AI14831">
        <v>0</v>
      </c>
      <c r="AJ14831">
        <v>0</v>
      </c>
      <c r="AK14831">
        <v>0</v>
      </c>
      <c r="AL14831">
        <v>0</v>
      </c>
      <c r="AM14831">
        <v>0</v>
      </c>
      <c r="AN14831">
        <v>1</v>
      </c>
    </row>
    <row r="14832" spans="1:40" x14ac:dyDescent="0.45">
      <c r="A14832" t="s">
        <v>59320</v>
      </c>
      <c r="B14832" t="s">
        <v>59321</v>
      </c>
      <c r="C14832" t="s">
        <v>59322</v>
      </c>
      <c r="D14832" t="s">
        <v>241</v>
      </c>
      <c r="E14832" t="s">
        <v>242</v>
      </c>
      <c r="F14832">
        <v>0</v>
      </c>
      <c r="G14832" t="s">
        <v>51</v>
      </c>
      <c r="H14832" t="s">
        <v>179</v>
      </c>
      <c r="I14832" t="s">
        <v>1913</v>
      </c>
      <c r="J14832" t="s">
        <v>3725</v>
      </c>
      <c r="K14832" t="s">
        <v>3725</v>
      </c>
      <c r="L14832">
        <v>1</v>
      </c>
      <c r="M14832" s="1">
        <v>40909</v>
      </c>
      <c r="N14832" s="3">
        <v>43842</v>
      </c>
      <c r="O14832" t="s">
        <v>94</v>
      </c>
      <c r="P14832">
        <v>2012</v>
      </c>
      <c r="Q14832" s="1">
        <v>41542</v>
      </c>
      <c r="R14832" s="1">
        <v>41542</v>
      </c>
      <c r="S14832">
        <v>0</v>
      </c>
      <c r="T14832">
        <v>0</v>
      </c>
      <c r="U14832">
        <v>0</v>
      </c>
      <c r="V14832">
        <v>0</v>
      </c>
      <c r="W14832">
        <v>0</v>
      </c>
      <c r="X14832">
        <v>0</v>
      </c>
      <c r="Y14832">
        <v>0</v>
      </c>
      <c r="Z14832">
        <v>0</v>
      </c>
      <c r="AA14832">
        <v>315000000</v>
      </c>
      <c r="AB14832">
        <v>0</v>
      </c>
      <c r="AC14832">
        <v>0</v>
      </c>
      <c r="AD14832">
        <v>0</v>
      </c>
      <c r="AE14832">
        <v>0</v>
      </c>
      <c r="AF14832">
        <v>0</v>
      </c>
      <c r="AG14832">
        <v>0</v>
      </c>
      <c r="AH14832">
        <v>0</v>
      </c>
      <c r="AI14832">
        <v>0</v>
      </c>
      <c r="AJ14832">
        <v>0</v>
      </c>
      <c r="AK14832">
        <v>0</v>
      </c>
      <c r="AL14832">
        <v>0</v>
      </c>
      <c r="AM14832">
        <v>0</v>
      </c>
      <c r="AN14832">
        <v>1</v>
      </c>
    </row>
    <row r="14833" spans="1:40" x14ac:dyDescent="0.45">
      <c r="A14833" t="s">
        <v>35398</v>
      </c>
      <c r="B14833" t="s">
        <v>35399</v>
      </c>
      <c r="C14833" t="s">
        <v>35400</v>
      </c>
      <c r="D14833" t="s">
        <v>35401</v>
      </c>
      <c r="E14833" t="s">
        <v>10550</v>
      </c>
      <c r="F14833">
        <v>0</v>
      </c>
      <c r="G14833" t="s">
        <v>51</v>
      </c>
      <c r="H14833" t="s">
        <v>44</v>
      </c>
      <c r="I14833" t="s">
        <v>52</v>
      </c>
      <c r="J14833" t="s">
        <v>141</v>
      </c>
      <c r="K14833" t="s">
        <v>142</v>
      </c>
      <c r="L14833">
        <v>5</v>
      </c>
      <c r="M14833" s="1">
        <v>39873</v>
      </c>
      <c r="N14833" s="3">
        <v>43899</v>
      </c>
      <c r="O14833" t="s">
        <v>135</v>
      </c>
      <c r="P14833">
        <v>2009</v>
      </c>
      <c r="Q14833" s="1">
        <v>40756</v>
      </c>
      <c r="R14833" s="1">
        <v>41924</v>
      </c>
      <c r="S14833">
        <v>150000</v>
      </c>
      <c r="T14833">
        <v>3000000</v>
      </c>
      <c r="U14833">
        <v>0</v>
      </c>
      <c r="V14833">
        <v>0</v>
      </c>
      <c r="W14833">
        <v>0</v>
      </c>
      <c r="X14833">
        <v>0</v>
      </c>
      <c r="Y14833">
        <v>0</v>
      </c>
      <c r="Z14833">
        <v>0</v>
      </c>
      <c r="AA14833">
        <v>0</v>
      </c>
      <c r="AB14833">
        <v>0</v>
      </c>
      <c r="AC14833">
        <v>0</v>
      </c>
      <c r="AD14833">
        <v>0</v>
      </c>
      <c r="AE14833">
        <v>0</v>
      </c>
      <c r="AF14833">
        <v>3000000</v>
      </c>
      <c r="AG14833">
        <v>0</v>
      </c>
      <c r="AH14833">
        <v>0</v>
      </c>
      <c r="AI14833">
        <v>0</v>
      </c>
      <c r="AJ14833">
        <v>0</v>
      </c>
      <c r="AK14833">
        <v>0</v>
      </c>
      <c r="AL14833">
        <v>0</v>
      </c>
      <c r="AM14833">
        <v>0</v>
      </c>
      <c r="AN14833">
        <v>1</v>
      </c>
    </row>
    <row r="14834" spans="1:40" x14ac:dyDescent="0.45">
      <c r="A14834" t="s">
        <v>40512</v>
      </c>
      <c r="B14834" t="s">
        <v>40513</v>
      </c>
      <c r="C14834" t="s">
        <v>40514</v>
      </c>
      <c r="D14834" t="s">
        <v>73</v>
      </c>
      <c r="E14834" t="s">
        <v>74</v>
      </c>
      <c r="F14834">
        <v>0</v>
      </c>
      <c r="G14834" t="s">
        <v>43</v>
      </c>
      <c r="H14834" t="s">
        <v>44</v>
      </c>
      <c r="I14834" t="s">
        <v>52</v>
      </c>
      <c r="J14834" t="s">
        <v>141</v>
      </c>
      <c r="K14834" t="s">
        <v>142</v>
      </c>
      <c r="L14834">
        <v>2</v>
      </c>
      <c r="M14834" s="1">
        <v>39295</v>
      </c>
      <c r="N14834" s="3">
        <v>44050</v>
      </c>
      <c r="O14834" t="s">
        <v>382</v>
      </c>
      <c r="P14834">
        <v>2007</v>
      </c>
      <c r="Q14834" s="1">
        <v>39485</v>
      </c>
      <c r="R14834" s="1">
        <v>39695</v>
      </c>
      <c r="S14834">
        <v>900000</v>
      </c>
      <c r="T14834">
        <v>2250000</v>
      </c>
      <c r="U14834">
        <v>0</v>
      </c>
      <c r="V14834">
        <v>0</v>
      </c>
      <c r="W14834">
        <v>0</v>
      </c>
      <c r="X14834">
        <v>0</v>
      </c>
      <c r="Y14834">
        <v>0</v>
      </c>
      <c r="Z14834">
        <v>0</v>
      </c>
      <c r="AA14834">
        <v>0</v>
      </c>
      <c r="AB14834">
        <v>0</v>
      </c>
      <c r="AC14834">
        <v>0</v>
      </c>
      <c r="AD14834">
        <v>0</v>
      </c>
      <c r="AE14834">
        <v>0</v>
      </c>
      <c r="AF14834">
        <v>2250000</v>
      </c>
      <c r="AG14834">
        <v>0</v>
      </c>
      <c r="AH14834">
        <v>0</v>
      </c>
      <c r="AI14834">
        <v>0</v>
      </c>
      <c r="AJ14834">
        <v>0</v>
      </c>
      <c r="AK14834">
        <v>0</v>
      </c>
      <c r="AL14834">
        <v>0</v>
      </c>
      <c r="AM14834">
        <v>0</v>
      </c>
      <c r="AN14834">
        <v>1</v>
      </c>
    </row>
    <row r="14835" spans="1:40" x14ac:dyDescent="0.45">
      <c r="A14835" t="s">
        <v>48930</v>
      </c>
      <c r="B14835" t="s">
        <v>48931</v>
      </c>
      <c r="C14835" t="s">
        <v>48932</v>
      </c>
      <c r="D14835" t="s">
        <v>214</v>
      </c>
      <c r="E14835" t="s">
        <v>215</v>
      </c>
      <c r="F14835">
        <v>0</v>
      </c>
      <c r="G14835" t="s">
        <v>51</v>
      </c>
      <c r="H14835" t="s">
        <v>44</v>
      </c>
      <c r="I14835" t="s">
        <v>52</v>
      </c>
      <c r="J14835" t="s">
        <v>530</v>
      </c>
      <c r="K14835" t="s">
        <v>531</v>
      </c>
      <c r="L14835">
        <v>1</v>
      </c>
      <c r="M14835" s="1">
        <v>38353</v>
      </c>
      <c r="N14835" s="3">
        <v>43835</v>
      </c>
      <c r="O14835" t="s">
        <v>277</v>
      </c>
      <c r="P14835">
        <v>2005</v>
      </c>
      <c r="Q14835" s="1">
        <v>40225</v>
      </c>
      <c r="R14835" s="1">
        <v>40225</v>
      </c>
      <c r="S14835">
        <v>0</v>
      </c>
      <c r="T14835">
        <v>0</v>
      </c>
      <c r="U14835">
        <v>0</v>
      </c>
      <c r="V14835">
        <v>0</v>
      </c>
      <c r="W14835">
        <v>0</v>
      </c>
      <c r="X14835">
        <v>3150000</v>
      </c>
      <c r="Y14835">
        <v>0</v>
      </c>
      <c r="Z14835">
        <v>0</v>
      </c>
      <c r="AA14835">
        <v>0</v>
      </c>
      <c r="AB14835">
        <v>0</v>
      </c>
      <c r="AC14835">
        <v>0</v>
      </c>
      <c r="AD14835">
        <v>0</v>
      </c>
      <c r="AE14835">
        <v>0</v>
      </c>
      <c r="AF14835">
        <v>0</v>
      </c>
      <c r="AG14835">
        <v>0</v>
      </c>
      <c r="AH14835">
        <v>0</v>
      </c>
      <c r="AI14835">
        <v>0</v>
      </c>
      <c r="AJ14835">
        <v>0</v>
      </c>
      <c r="AK14835">
        <v>0</v>
      </c>
      <c r="AL14835">
        <v>0</v>
      </c>
      <c r="AM14835">
        <v>0</v>
      </c>
      <c r="AN14835">
        <v>1</v>
      </c>
    </row>
    <row r="14836" spans="1:40" x14ac:dyDescent="0.45">
      <c r="A14836" t="s">
        <v>36915</v>
      </c>
      <c r="B14836" t="s">
        <v>36916</v>
      </c>
      <c r="C14836" t="s">
        <v>36917</v>
      </c>
      <c r="D14836" t="s">
        <v>36918</v>
      </c>
      <c r="E14836" t="s">
        <v>25262</v>
      </c>
      <c r="F14836">
        <v>0</v>
      </c>
      <c r="G14836" t="s">
        <v>51</v>
      </c>
      <c r="H14836" t="s">
        <v>44</v>
      </c>
      <c r="I14836" t="s">
        <v>70</v>
      </c>
      <c r="J14836" t="s">
        <v>345</v>
      </c>
      <c r="K14836" t="s">
        <v>345</v>
      </c>
      <c r="L14836">
        <v>5</v>
      </c>
      <c r="M14836" s="1">
        <v>41011</v>
      </c>
      <c r="N14836" s="3">
        <v>43933</v>
      </c>
      <c r="O14836" t="s">
        <v>48</v>
      </c>
      <c r="P14836">
        <v>2012</v>
      </c>
      <c r="Q14836" s="1">
        <v>41031</v>
      </c>
      <c r="R14836" s="1">
        <v>41699</v>
      </c>
      <c r="S14836">
        <v>1800000</v>
      </c>
      <c r="T14836">
        <v>1200000</v>
      </c>
      <c r="U14836">
        <v>0</v>
      </c>
      <c r="V14836">
        <v>0</v>
      </c>
      <c r="W14836">
        <v>0</v>
      </c>
      <c r="X14836">
        <v>0</v>
      </c>
      <c r="Y14836">
        <v>150000</v>
      </c>
      <c r="Z14836">
        <v>0</v>
      </c>
      <c r="AA14836">
        <v>0</v>
      </c>
      <c r="AB14836">
        <v>0</v>
      </c>
      <c r="AC14836">
        <v>0</v>
      </c>
      <c r="AD14836">
        <v>0</v>
      </c>
      <c r="AE14836">
        <v>0</v>
      </c>
      <c r="AF14836">
        <v>1200000</v>
      </c>
      <c r="AG14836">
        <v>0</v>
      </c>
      <c r="AH14836">
        <v>0</v>
      </c>
      <c r="AI14836">
        <v>0</v>
      </c>
      <c r="AJ14836">
        <v>0</v>
      </c>
      <c r="AK14836">
        <v>0</v>
      </c>
      <c r="AL14836">
        <v>0</v>
      </c>
      <c r="AM14836">
        <v>0</v>
      </c>
      <c r="AN14836">
        <v>1</v>
      </c>
    </row>
    <row r="14837" spans="1:40" x14ac:dyDescent="0.45">
      <c r="A14837" t="s">
        <v>16294</v>
      </c>
      <c r="B14837" t="s">
        <v>16295</v>
      </c>
      <c r="C14837" t="s">
        <v>16296</v>
      </c>
      <c r="D14837" t="s">
        <v>325</v>
      </c>
      <c r="E14837" t="s">
        <v>326</v>
      </c>
      <c r="F14837">
        <v>0</v>
      </c>
      <c r="G14837" t="s">
        <v>51</v>
      </c>
      <c r="H14837" t="s">
        <v>44</v>
      </c>
      <c r="I14837" t="s">
        <v>45</v>
      </c>
      <c r="J14837" t="s">
        <v>46</v>
      </c>
      <c r="K14837" t="s">
        <v>47</v>
      </c>
      <c r="L14837">
        <v>2</v>
      </c>
      <c r="M14837" s="1">
        <v>39814</v>
      </c>
      <c r="N14837" s="3">
        <v>43839</v>
      </c>
      <c r="O14837" t="s">
        <v>135</v>
      </c>
      <c r="P14837">
        <v>2009</v>
      </c>
      <c r="Q14837" s="1">
        <v>40625</v>
      </c>
      <c r="R14837" s="1">
        <v>41061</v>
      </c>
      <c r="S14837">
        <v>750000</v>
      </c>
      <c r="T14837">
        <v>2400000</v>
      </c>
      <c r="U14837">
        <v>0</v>
      </c>
      <c r="V14837">
        <v>0</v>
      </c>
      <c r="W14837">
        <v>0</v>
      </c>
      <c r="X14837">
        <v>0</v>
      </c>
      <c r="Y14837">
        <v>0</v>
      </c>
      <c r="Z14837">
        <v>0</v>
      </c>
      <c r="AA14837">
        <v>0</v>
      </c>
      <c r="AB14837">
        <v>0</v>
      </c>
      <c r="AC14837">
        <v>0</v>
      </c>
      <c r="AD14837">
        <v>0</v>
      </c>
      <c r="AE14837">
        <v>0</v>
      </c>
      <c r="AF14837">
        <v>2400000</v>
      </c>
      <c r="AG14837">
        <v>0</v>
      </c>
      <c r="AH14837">
        <v>0</v>
      </c>
      <c r="AI14837">
        <v>0</v>
      </c>
      <c r="AJ14837">
        <v>0</v>
      </c>
      <c r="AK14837">
        <v>0</v>
      </c>
      <c r="AL14837">
        <v>0</v>
      </c>
      <c r="AM14837">
        <v>0</v>
      </c>
      <c r="AN14837">
        <v>1</v>
      </c>
    </row>
    <row r="14838" spans="1:40" x14ac:dyDescent="0.45">
      <c r="A14838" t="s">
        <v>44637</v>
      </c>
      <c r="B14838" t="s">
        <v>44638</v>
      </c>
      <c r="C14838" t="s">
        <v>44639</v>
      </c>
      <c r="D14838" t="s">
        <v>44640</v>
      </c>
      <c r="E14838" t="s">
        <v>326</v>
      </c>
      <c r="F14838">
        <v>0</v>
      </c>
      <c r="G14838" t="s">
        <v>51</v>
      </c>
      <c r="H14838" t="s">
        <v>44</v>
      </c>
      <c r="I14838" t="s">
        <v>45</v>
      </c>
      <c r="J14838" t="s">
        <v>46</v>
      </c>
      <c r="K14838" t="s">
        <v>47</v>
      </c>
      <c r="L14838">
        <v>2</v>
      </c>
      <c r="M14838" s="1">
        <v>40942</v>
      </c>
      <c r="N14838" s="3">
        <v>43873</v>
      </c>
      <c r="O14838" t="s">
        <v>94</v>
      </c>
      <c r="P14838">
        <v>2012</v>
      </c>
      <c r="Q14838" s="1">
        <v>41044</v>
      </c>
      <c r="R14838" s="1">
        <v>41806</v>
      </c>
      <c r="S14838">
        <v>1500000</v>
      </c>
      <c r="T14838">
        <v>1650000</v>
      </c>
      <c r="U14838">
        <v>0</v>
      </c>
      <c r="V14838">
        <v>0</v>
      </c>
      <c r="W14838">
        <v>0</v>
      </c>
      <c r="X14838">
        <v>0</v>
      </c>
      <c r="Y14838">
        <v>0</v>
      </c>
      <c r="Z14838">
        <v>0</v>
      </c>
      <c r="AA14838">
        <v>0</v>
      </c>
      <c r="AB14838">
        <v>0</v>
      </c>
      <c r="AC14838">
        <v>0</v>
      </c>
      <c r="AD14838">
        <v>0</v>
      </c>
      <c r="AE14838">
        <v>0</v>
      </c>
      <c r="AF14838">
        <v>0</v>
      </c>
      <c r="AG14838">
        <v>0</v>
      </c>
      <c r="AH14838">
        <v>0</v>
      </c>
      <c r="AI14838">
        <v>0</v>
      </c>
      <c r="AJ14838">
        <v>0</v>
      </c>
      <c r="AK14838">
        <v>0</v>
      </c>
      <c r="AL14838">
        <v>0</v>
      </c>
      <c r="AM14838">
        <v>0</v>
      </c>
      <c r="AN14838">
        <v>1</v>
      </c>
    </row>
    <row r="14839" spans="1:40" x14ac:dyDescent="0.45">
      <c r="A14839" t="s">
        <v>44886</v>
      </c>
      <c r="B14839" t="s">
        <v>44887</v>
      </c>
      <c r="C14839" t="s">
        <v>44888</v>
      </c>
      <c r="D14839" t="s">
        <v>44889</v>
      </c>
      <c r="E14839" t="s">
        <v>69</v>
      </c>
      <c r="F14839">
        <v>0</v>
      </c>
      <c r="G14839" t="s">
        <v>51</v>
      </c>
      <c r="H14839" t="s">
        <v>44</v>
      </c>
      <c r="I14839" t="s">
        <v>45</v>
      </c>
      <c r="J14839" t="s">
        <v>46</v>
      </c>
      <c r="K14839" t="s">
        <v>47</v>
      </c>
      <c r="L14839">
        <v>4</v>
      </c>
      <c r="M14839" s="1">
        <v>40756</v>
      </c>
      <c r="N14839" s="3">
        <v>44054</v>
      </c>
      <c r="O14839" t="s">
        <v>172</v>
      </c>
      <c r="P14839">
        <v>2011</v>
      </c>
      <c r="Q14839" s="1">
        <v>40932</v>
      </c>
      <c r="R14839" s="1">
        <v>41634</v>
      </c>
      <c r="S14839">
        <v>1800000</v>
      </c>
      <c r="T14839">
        <v>0</v>
      </c>
      <c r="U14839">
        <v>0</v>
      </c>
      <c r="V14839">
        <v>0</v>
      </c>
      <c r="W14839">
        <v>0</v>
      </c>
      <c r="X14839">
        <v>1350000</v>
      </c>
      <c r="Y14839">
        <v>0</v>
      </c>
      <c r="Z14839">
        <v>0</v>
      </c>
      <c r="AA14839">
        <v>0</v>
      </c>
      <c r="AB14839">
        <v>0</v>
      </c>
      <c r="AC14839">
        <v>0</v>
      </c>
      <c r="AD14839">
        <v>0</v>
      </c>
      <c r="AE14839">
        <v>0</v>
      </c>
      <c r="AF14839">
        <v>0</v>
      </c>
      <c r="AG14839">
        <v>0</v>
      </c>
      <c r="AH14839">
        <v>0</v>
      </c>
      <c r="AI14839">
        <v>0</v>
      </c>
      <c r="AJ14839">
        <v>0</v>
      </c>
      <c r="AK14839">
        <v>0</v>
      </c>
      <c r="AL14839">
        <v>0</v>
      </c>
      <c r="AM14839">
        <v>0</v>
      </c>
      <c r="AN14839">
        <v>1</v>
      </c>
    </row>
    <row r="14840" spans="1:40" x14ac:dyDescent="0.45">
      <c r="A14840" t="s">
        <v>73784</v>
      </c>
      <c r="B14840" t="s">
        <v>73785</v>
      </c>
      <c r="C14840" t="s">
        <v>73786</v>
      </c>
      <c r="D14840" t="s">
        <v>73787</v>
      </c>
      <c r="E14840" t="s">
        <v>6225</v>
      </c>
      <c r="F14840">
        <v>0</v>
      </c>
      <c r="G14840" t="s">
        <v>51</v>
      </c>
      <c r="H14840" t="s">
        <v>44</v>
      </c>
      <c r="I14840" t="s">
        <v>147</v>
      </c>
      <c r="J14840" t="s">
        <v>148</v>
      </c>
      <c r="K14840" t="s">
        <v>148</v>
      </c>
      <c r="L14840">
        <v>2</v>
      </c>
      <c r="M14840" s="1">
        <v>40909</v>
      </c>
      <c r="N14840" s="3">
        <v>43842</v>
      </c>
      <c r="O14840" t="s">
        <v>94</v>
      </c>
      <c r="P14840">
        <v>2012</v>
      </c>
      <c r="Q14840" s="1">
        <v>41760</v>
      </c>
      <c r="R14840" s="1">
        <v>41788</v>
      </c>
      <c r="S14840">
        <v>3150000</v>
      </c>
      <c r="T14840">
        <v>0</v>
      </c>
      <c r="U14840">
        <v>0</v>
      </c>
      <c r="V14840">
        <v>0</v>
      </c>
      <c r="W14840">
        <v>0</v>
      </c>
      <c r="X14840">
        <v>0</v>
      </c>
      <c r="Y14840">
        <v>0</v>
      </c>
      <c r="Z14840">
        <v>0</v>
      </c>
      <c r="AA14840">
        <v>0</v>
      </c>
      <c r="AB14840">
        <v>0</v>
      </c>
      <c r="AC14840">
        <v>0</v>
      </c>
      <c r="AD14840">
        <v>0</v>
      </c>
      <c r="AE14840">
        <v>0</v>
      </c>
      <c r="AF14840">
        <v>0</v>
      </c>
      <c r="AG14840">
        <v>0</v>
      </c>
      <c r="AH14840">
        <v>0</v>
      </c>
      <c r="AI14840">
        <v>0</v>
      </c>
      <c r="AJ14840">
        <v>0</v>
      </c>
      <c r="AK14840">
        <v>0</v>
      </c>
      <c r="AL14840">
        <v>0</v>
      </c>
      <c r="AM14840">
        <v>0</v>
      </c>
      <c r="AN14840">
        <v>1</v>
      </c>
    </row>
    <row r="14841" spans="1:40" x14ac:dyDescent="0.45">
      <c r="A14841" t="s">
        <v>37522</v>
      </c>
      <c r="B14841" t="s">
        <v>37523</v>
      </c>
      <c r="C14841" t="s">
        <v>37524</v>
      </c>
      <c r="D14841" t="s">
        <v>424</v>
      </c>
      <c r="E14841" t="s">
        <v>425</v>
      </c>
      <c r="F14841">
        <v>0</v>
      </c>
      <c r="G14841" t="s">
        <v>51</v>
      </c>
      <c r="H14841" t="s">
        <v>44</v>
      </c>
      <c r="I14841" t="s">
        <v>164</v>
      </c>
      <c r="J14841" t="s">
        <v>1010</v>
      </c>
      <c r="K14841" t="s">
        <v>37525</v>
      </c>
      <c r="L14841">
        <v>2</v>
      </c>
      <c r="M14841" s="1">
        <v>37987</v>
      </c>
      <c r="N14841" s="3">
        <v>43834</v>
      </c>
      <c r="O14841" t="s">
        <v>273</v>
      </c>
      <c r="P14841">
        <v>2004</v>
      </c>
      <c r="Q14841" s="1">
        <v>40396</v>
      </c>
      <c r="R14841" s="1">
        <v>40398</v>
      </c>
      <c r="S14841">
        <v>0</v>
      </c>
      <c r="T14841">
        <v>2250000</v>
      </c>
      <c r="U14841">
        <v>0</v>
      </c>
      <c r="V14841">
        <v>0</v>
      </c>
      <c r="W14841">
        <v>0</v>
      </c>
      <c r="X14841">
        <v>900000</v>
      </c>
      <c r="Y14841">
        <v>0</v>
      </c>
      <c r="Z14841">
        <v>0</v>
      </c>
      <c r="AA14841">
        <v>0</v>
      </c>
      <c r="AB14841">
        <v>0</v>
      </c>
      <c r="AC14841">
        <v>0</v>
      </c>
      <c r="AD14841">
        <v>0</v>
      </c>
      <c r="AE14841">
        <v>0</v>
      </c>
      <c r="AF14841">
        <v>2250000</v>
      </c>
      <c r="AG14841">
        <v>0</v>
      </c>
      <c r="AH14841">
        <v>0</v>
      </c>
      <c r="AI14841">
        <v>0</v>
      </c>
      <c r="AJ14841">
        <v>0</v>
      </c>
      <c r="AK14841">
        <v>0</v>
      </c>
      <c r="AL14841">
        <v>0</v>
      </c>
      <c r="AM14841">
        <v>0</v>
      </c>
      <c r="AN14841">
        <v>1</v>
      </c>
    </row>
    <row r="14842" spans="1:40" x14ac:dyDescent="0.45">
      <c r="A14842" t="s">
        <v>59672</v>
      </c>
      <c r="B14842" t="s">
        <v>59673</v>
      </c>
      <c r="C14842" t="s">
        <v>59674</v>
      </c>
      <c r="D14842" t="s">
        <v>36339</v>
      </c>
      <c r="E14842" t="s">
        <v>1119</v>
      </c>
      <c r="F14842">
        <v>0</v>
      </c>
      <c r="G14842" t="s">
        <v>51</v>
      </c>
      <c r="H14842" t="s">
        <v>179</v>
      </c>
      <c r="I14842" t="s">
        <v>1412</v>
      </c>
      <c r="J14842" t="s">
        <v>1413</v>
      </c>
      <c r="K14842" t="s">
        <v>1414</v>
      </c>
      <c r="L14842">
        <v>1</v>
      </c>
      <c r="M14842" s="1">
        <v>40664</v>
      </c>
      <c r="N14842" s="3">
        <v>43962</v>
      </c>
      <c r="O14842" t="s">
        <v>62</v>
      </c>
      <c r="P14842">
        <v>2011</v>
      </c>
      <c r="Q14842" s="1">
        <v>40661</v>
      </c>
      <c r="R14842" s="1">
        <v>40661</v>
      </c>
      <c r="S14842">
        <v>0</v>
      </c>
      <c r="T14842">
        <v>3152231</v>
      </c>
      <c r="U14842">
        <v>0</v>
      </c>
      <c r="V14842">
        <v>0</v>
      </c>
      <c r="W14842">
        <v>0</v>
      </c>
      <c r="X14842">
        <v>0</v>
      </c>
      <c r="Y14842">
        <v>0</v>
      </c>
      <c r="Z14842">
        <v>0</v>
      </c>
      <c r="AA14842">
        <v>0</v>
      </c>
      <c r="AB14842">
        <v>0</v>
      </c>
      <c r="AC14842">
        <v>0</v>
      </c>
      <c r="AD14842">
        <v>0</v>
      </c>
      <c r="AE14842">
        <v>0</v>
      </c>
      <c r="AF14842">
        <v>3152231</v>
      </c>
      <c r="AG14842">
        <v>0</v>
      </c>
      <c r="AH14842">
        <v>0</v>
      </c>
      <c r="AI14842">
        <v>0</v>
      </c>
      <c r="AJ14842">
        <v>0</v>
      </c>
      <c r="AK14842">
        <v>0</v>
      </c>
      <c r="AL14842">
        <v>0</v>
      </c>
      <c r="AM14842">
        <v>0</v>
      </c>
      <c r="AN14842">
        <v>1</v>
      </c>
    </row>
    <row r="14843" spans="1:40" x14ac:dyDescent="0.45">
      <c r="A14843" t="s">
        <v>39935</v>
      </c>
      <c r="B14843" t="s">
        <v>39936</v>
      </c>
      <c r="C14843" t="s">
        <v>39937</v>
      </c>
      <c r="D14843" t="s">
        <v>39938</v>
      </c>
      <c r="E14843" t="s">
        <v>3857</v>
      </c>
      <c r="F14843">
        <v>0</v>
      </c>
      <c r="G14843" t="s">
        <v>51</v>
      </c>
      <c r="H14843" t="s">
        <v>44</v>
      </c>
      <c r="I14843" t="s">
        <v>52</v>
      </c>
      <c r="J14843" t="s">
        <v>141</v>
      </c>
      <c r="K14843" t="s">
        <v>142</v>
      </c>
      <c r="L14843">
        <v>2</v>
      </c>
      <c r="M14843" s="1">
        <v>40544</v>
      </c>
      <c r="N14843" s="3">
        <v>43841</v>
      </c>
      <c r="O14843" t="s">
        <v>311</v>
      </c>
      <c r="P14843">
        <v>2011</v>
      </c>
      <c r="Q14843" s="1">
        <v>41478</v>
      </c>
      <c r="R14843" s="1">
        <v>41715</v>
      </c>
      <c r="S14843">
        <v>1400000</v>
      </c>
      <c r="T14843">
        <v>1754164</v>
      </c>
      <c r="U14843">
        <v>0</v>
      </c>
      <c r="V14843">
        <v>0</v>
      </c>
      <c r="W14843">
        <v>0</v>
      </c>
      <c r="X14843">
        <v>0</v>
      </c>
      <c r="Y14843">
        <v>0</v>
      </c>
      <c r="Z14843">
        <v>0</v>
      </c>
      <c r="AA14843">
        <v>0</v>
      </c>
      <c r="AB14843">
        <v>0</v>
      </c>
      <c r="AC14843">
        <v>0</v>
      </c>
      <c r="AD14843">
        <v>0</v>
      </c>
      <c r="AE14843">
        <v>0</v>
      </c>
      <c r="AF14843">
        <v>0</v>
      </c>
      <c r="AG14843">
        <v>0</v>
      </c>
      <c r="AH14843">
        <v>0</v>
      </c>
      <c r="AI14843">
        <v>0</v>
      </c>
      <c r="AJ14843">
        <v>0</v>
      </c>
      <c r="AK14843">
        <v>0</v>
      </c>
      <c r="AL14843">
        <v>0</v>
      </c>
      <c r="AM14843">
        <v>0</v>
      </c>
      <c r="AN14843">
        <v>1</v>
      </c>
    </row>
    <row r="14844" spans="1:40" x14ac:dyDescent="0.45">
      <c r="A14844" t="s">
        <v>33594</v>
      </c>
      <c r="B14844" t="s">
        <v>33595</v>
      </c>
      <c r="C14844" t="s">
        <v>33596</v>
      </c>
      <c r="D14844" t="s">
        <v>198</v>
      </c>
      <c r="E14844" t="s">
        <v>199</v>
      </c>
      <c r="F14844">
        <v>0</v>
      </c>
      <c r="G14844" t="s">
        <v>51</v>
      </c>
      <c r="H14844" t="s">
        <v>44</v>
      </c>
      <c r="I14844" t="s">
        <v>689</v>
      </c>
      <c r="J14844" t="s">
        <v>696</v>
      </c>
      <c r="K14844" t="s">
        <v>696</v>
      </c>
      <c r="L14844">
        <v>2</v>
      </c>
      <c r="M14844" s="1">
        <v>40179</v>
      </c>
      <c r="N14844" s="3">
        <v>43840</v>
      </c>
      <c r="O14844" t="s">
        <v>87</v>
      </c>
      <c r="P14844">
        <v>2010</v>
      </c>
      <c r="Q14844" s="1">
        <v>40907</v>
      </c>
      <c r="R14844" s="1">
        <v>41571</v>
      </c>
      <c r="S14844">
        <v>0</v>
      </c>
      <c r="T14844">
        <v>3000000</v>
      </c>
      <c r="U14844">
        <v>0</v>
      </c>
      <c r="V14844">
        <v>0</v>
      </c>
      <c r="W14844">
        <v>0</v>
      </c>
      <c r="X14844">
        <v>155000</v>
      </c>
      <c r="Y14844">
        <v>0</v>
      </c>
      <c r="Z14844">
        <v>0</v>
      </c>
      <c r="AA14844">
        <v>0</v>
      </c>
      <c r="AB14844">
        <v>0</v>
      </c>
      <c r="AC14844">
        <v>0</v>
      </c>
      <c r="AD14844">
        <v>0</v>
      </c>
      <c r="AE14844">
        <v>0</v>
      </c>
      <c r="AF14844">
        <v>0</v>
      </c>
      <c r="AG14844">
        <v>0</v>
      </c>
      <c r="AH14844">
        <v>0</v>
      </c>
      <c r="AI14844">
        <v>0</v>
      </c>
      <c r="AJ14844">
        <v>0</v>
      </c>
      <c r="AK14844">
        <v>0</v>
      </c>
      <c r="AL14844">
        <v>0</v>
      </c>
      <c r="AM14844">
        <v>0</v>
      </c>
      <c r="AN14844">
        <v>1</v>
      </c>
    </row>
    <row r="14845" spans="1:40" x14ac:dyDescent="0.45">
      <c r="A14845" t="s">
        <v>59573</v>
      </c>
      <c r="B14845" t="s">
        <v>59574</v>
      </c>
      <c r="C14845" t="s">
        <v>59575</v>
      </c>
      <c r="D14845" t="s">
        <v>198</v>
      </c>
      <c r="E14845" t="s">
        <v>199</v>
      </c>
      <c r="F14845">
        <v>0</v>
      </c>
      <c r="G14845" t="s">
        <v>75</v>
      </c>
      <c r="H14845" t="s">
        <v>44</v>
      </c>
      <c r="I14845" t="s">
        <v>52</v>
      </c>
      <c r="J14845" t="s">
        <v>651</v>
      </c>
      <c r="K14845" t="s">
        <v>651</v>
      </c>
      <c r="L14845">
        <v>5</v>
      </c>
      <c r="M14845" s="1">
        <v>35796</v>
      </c>
      <c r="N14845" s="2">
        <v>35796</v>
      </c>
      <c r="O14845" t="s">
        <v>393</v>
      </c>
      <c r="P14845">
        <v>1998</v>
      </c>
      <c r="Q14845" s="1">
        <v>39884</v>
      </c>
      <c r="R14845" s="1">
        <v>41053</v>
      </c>
      <c r="S14845">
        <v>0</v>
      </c>
      <c r="T14845">
        <v>215098381</v>
      </c>
      <c r="U14845">
        <v>0</v>
      </c>
      <c r="V14845">
        <v>0</v>
      </c>
      <c r="W14845">
        <v>0</v>
      </c>
      <c r="X14845">
        <v>0</v>
      </c>
      <c r="Y14845">
        <v>0</v>
      </c>
      <c r="Z14845">
        <v>0</v>
      </c>
      <c r="AA14845">
        <v>100774578</v>
      </c>
      <c r="AB14845">
        <v>0</v>
      </c>
      <c r="AC14845">
        <v>0</v>
      </c>
      <c r="AD14845">
        <v>0</v>
      </c>
      <c r="AE14845">
        <v>0</v>
      </c>
      <c r="AF14845">
        <v>0</v>
      </c>
      <c r="AG14845">
        <v>0</v>
      </c>
      <c r="AH14845">
        <v>0</v>
      </c>
      <c r="AI14845">
        <v>0</v>
      </c>
      <c r="AJ14845">
        <v>0</v>
      </c>
      <c r="AK14845">
        <v>100000000</v>
      </c>
      <c r="AL14845">
        <v>50000000</v>
      </c>
      <c r="AM14845">
        <v>0</v>
      </c>
      <c r="AN14845">
        <v>0</v>
      </c>
    </row>
    <row r="14846" spans="1:40" x14ac:dyDescent="0.45">
      <c r="A14846" t="s">
        <v>66546</v>
      </c>
      <c r="B14846" t="s">
        <v>66547</v>
      </c>
      <c r="C14846" t="s">
        <v>66548</v>
      </c>
      <c r="D14846" t="s">
        <v>68</v>
      </c>
      <c r="E14846" t="s">
        <v>69</v>
      </c>
      <c r="F14846">
        <v>0</v>
      </c>
      <c r="G14846" t="s">
        <v>51</v>
      </c>
      <c r="H14846" t="s">
        <v>44</v>
      </c>
      <c r="I14846" t="s">
        <v>309</v>
      </c>
      <c r="J14846" t="s">
        <v>310</v>
      </c>
      <c r="K14846" t="s">
        <v>2791</v>
      </c>
      <c r="L14846">
        <v>1</v>
      </c>
      <c r="M14846" s="1">
        <v>29952</v>
      </c>
      <c r="N14846" s="2">
        <v>29952</v>
      </c>
      <c r="O14846" t="s">
        <v>4861</v>
      </c>
      <c r="P14846">
        <v>1982</v>
      </c>
      <c r="Q14846" s="1">
        <v>40046</v>
      </c>
      <c r="R14846" s="1">
        <v>40046</v>
      </c>
      <c r="S14846">
        <v>0</v>
      </c>
      <c r="T14846">
        <v>0</v>
      </c>
      <c r="U14846">
        <v>0</v>
      </c>
      <c r="V14846">
        <v>0</v>
      </c>
      <c r="W14846">
        <v>0</v>
      </c>
      <c r="X14846">
        <v>316000000</v>
      </c>
      <c r="Y14846">
        <v>0</v>
      </c>
      <c r="Z14846">
        <v>0</v>
      </c>
      <c r="AA14846">
        <v>0</v>
      </c>
      <c r="AB14846">
        <v>0</v>
      </c>
      <c r="AC14846">
        <v>0</v>
      </c>
      <c r="AD14846">
        <v>0</v>
      </c>
      <c r="AE14846">
        <v>0</v>
      </c>
      <c r="AF14846">
        <v>0</v>
      </c>
      <c r="AG14846">
        <v>0</v>
      </c>
      <c r="AH14846">
        <v>0</v>
      </c>
      <c r="AI14846">
        <v>0</v>
      </c>
      <c r="AJ14846">
        <v>0</v>
      </c>
      <c r="AK14846">
        <v>0</v>
      </c>
      <c r="AL14846">
        <v>0</v>
      </c>
      <c r="AM14846">
        <v>0</v>
      </c>
      <c r="AN14846">
        <v>1</v>
      </c>
    </row>
    <row r="14847" spans="1:40" x14ac:dyDescent="0.45">
      <c r="A14847" t="s">
        <v>35056</v>
      </c>
      <c r="B14847" t="s">
        <v>35057</v>
      </c>
      <c r="C14847" t="s">
        <v>35058</v>
      </c>
      <c r="D14847" t="s">
        <v>35059</v>
      </c>
      <c r="E14847" t="s">
        <v>91</v>
      </c>
      <c r="F14847">
        <v>0</v>
      </c>
      <c r="G14847" t="s">
        <v>51</v>
      </c>
      <c r="H14847" t="s">
        <v>44</v>
      </c>
      <c r="I14847" t="s">
        <v>84</v>
      </c>
      <c r="J14847" t="s">
        <v>4193</v>
      </c>
      <c r="K14847" t="s">
        <v>4193</v>
      </c>
      <c r="L14847">
        <v>2</v>
      </c>
      <c r="M14847" s="1">
        <v>40909</v>
      </c>
      <c r="N14847" s="3">
        <v>43842</v>
      </c>
      <c r="O14847" t="s">
        <v>94</v>
      </c>
      <c r="P14847">
        <v>2012</v>
      </c>
      <c r="Q14847" s="1">
        <v>41394</v>
      </c>
      <c r="R14847" s="1">
        <v>41859</v>
      </c>
      <c r="S14847">
        <v>1000000</v>
      </c>
      <c r="T14847">
        <v>2160000</v>
      </c>
      <c r="U14847">
        <v>0</v>
      </c>
      <c r="V14847">
        <v>0</v>
      </c>
      <c r="W14847">
        <v>0</v>
      </c>
      <c r="X14847">
        <v>0</v>
      </c>
      <c r="Y14847">
        <v>0</v>
      </c>
      <c r="Z14847">
        <v>0</v>
      </c>
      <c r="AA14847">
        <v>0</v>
      </c>
      <c r="AB14847">
        <v>0</v>
      </c>
      <c r="AC14847">
        <v>0</v>
      </c>
      <c r="AD14847">
        <v>0</v>
      </c>
      <c r="AE14847">
        <v>0</v>
      </c>
      <c r="AF14847">
        <v>0</v>
      </c>
      <c r="AG14847">
        <v>0</v>
      </c>
      <c r="AH14847">
        <v>0</v>
      </c>
      <c r="AI14847">
        <v>0</v>
      </c>
      <c r="AJ14847">
        <v>0</v>
      </c>
      <c r="AK14847">
        <v>0</v>
      </c>
      <c r="AL14847">
        <v>0</v>
      </c>
      <c r="AM14847">
        <v>0</v>
      </c>
      <c r="AN14847">
        <v>1</v>
      </c>
    </row>
    <row r="14848" spans="1:40" x14ac:dyDescent="0.45">
      <c r="A14848" t="s">
        <v>75179</v>
      </c>
      <c r="B14848" t="s">
        <v>75180</v>
      </c>
      <c r="C14848" t="s">
        <v>75181</v>
      </c>
      <c r="D14848" t="s">
        <v>424</v>
      </c>
      <c r="E14848" t="s">
        <v>425</v>
      </c>
      <c r="F14848">
        <v>0</v>
      </c>
      <c r="G14848" t="s">
        <v>75</v>
      </c>
      <c r="H14848" t="s">
        <v>44</v>
      </c>
      <c r="I14848" t="s">
        <v>204</v>
      </c>
      <c r="J14848" t="s">
        <v>205</v>
      </c>
      <c r="K14848" t="s">
        <v>1031</v>
      </c>
      <c r="L14848">
        <v>1</v>
      </c>
      <c r="M14848" s="1">
        <v>38353</v>
      </c>
      <c r="N14848" s="3">
        <v>43835</v>
      </c>
      <c r="O14848" t="s">
        <v>277</v>
      </c>
      <c r="P14848">
        <v>2005</v>
      </c>
      <c r="Q14848" s="1">
        <v>39609</v>
      </c>
      <c r="R14848" s="1">
        <v>39609</v>
      </c>
      <c r="S14848">
        <v>0</v>
      </c>
      <c r="T14848">
        <v>3160000</v>
      </c>
      <c r="U14848">
        <v>0</v>
      </c>
      <c r="V14848">
        <v>0</v>
      </c>
      <c r="W14848">
        <v>0</v>
      </c>
      <c r="X14848">
        <v>0</v>
      </c>
      <c r="Y14848">
        <v>0</v>
      </c>
      <c r="Z14848">
        <v>0</v>
      </c>
      <c r="AA14848">
        <v>0</v>
      </c>
      <c r="AB14848">
        <v>0</v>
      </c>
      <c r="AC14848">
        <v>0</v>
      </c>
      <c r="AD14848">
        <v>0</v>
      </c>
      <c r="AE14848">
        <v>0</v>
      </c>
      <c r="AF14848">
        <v>3160000</v>
      </c>
      <c r="AG14848">
        <v>0</v>
      </c>
      <c r="AH14848">
        <v>0</v>
      </c>
      <c r="AI14848">
        <v>0</v>
      </c>
      <c r="AJ14848">
        <v>0</v>
      </c>
      <c r="AK14848">
        <v>0</v>
      </c>
      <c r="AL14848">
        <v>0</v>
      </c>
      <c r="AM14848">
        <v>0</v>
      </c>
      <c r="AN14848">
        <v>0</v>
      </c>
    </row>
    <row r="14849" spans="1:40" x14ac:dyDescent="0.45">
      <c r="A14849" t="s">
        <v>10846</v>
      </c>
      <c r="B14849" t="s">
        <v>10847</v>
      </c>
      <c r="C14849" t="s">
        <v>10848</v>
      </c>
      <c r="D14849" t="s">
        <v>90</v>
      </c>
      <c r="E14849" t="s">
        <v>91</v>
      </c>
      <c r="F14849">
        <v>0</v>
      </c>
      <c r="G14849" t="s">
        <v>43</v>
      </c>
      <c r="H14849" t="s">
        <v>44</v>
      </c>
      <c r="I14849" t="s">
        <v>655</v>
      </c>
      <c r="J14849" t="s">
        <v>656</v>
      </c>
      <c r="K14849" t="s">
        <v>4551</v>
      </c>
      <c r="L14849">
        <v>3</v>
      </c>
      <c r="M14849" s="1">
        <v>37257</v>
      </c>
      <c r="N14849" s="3">
        <v>43832</v>
      </c>
      <c r="O14849" t="s">
        <v>321</v>
      </c>
      <c r="P14849">
        <v>2002</v>
      </c>
      <c r="Q14849" s="1">
        <v>40605</v>
      </c>
      <c r="R14849" s="1">
        <v>41628</v>
      </c>
      <c r="S14849">
        <v>311158</v>
      </c>
      <c r="T14849">
        <v>2852889</v>
      </c>
      <c r="U14849">
        <v>0</v>
      </c>
      <c r="V14849">
        <v>0</v>
      </c>
      <c r="W14849">
        <v>0</v>
      </c>
      <c r="X14849">
        <v>0</v>
      </c>
      <c r="Y14849">
        <v>0</v>
      </c>
      <c r="Z14849">
        <v>0</v>
      </c>
      <c r="AA14849">
        <v>0</v>
      </c>
      <c r="AB14849">
        <v>0</v>
      </c>
      <c r="AC14849">
        <v>0</v>
      </c>
      <c r="AD14849">
        <v>0</v>
      </c>
      <c r="AE14849">
        <v>0</v>
      </c>
      <c r="AF14849">
        <v>0</v>
      </c>
      <c r="AG14849">
        <v>0</v>
      </c>
      <c r="AH14849">
        <v>0</v>
      </c>
      <c r="AI14849">
        <v>0</v>
      </c>
      <c r="AJ14849">
        <v>0</v>
      </c>
      <c r="AK14849">
        <v>0</v>
      </c>
      <c r="AL14849">
        <v>0</v>
      </c>
      <c r="AM14849">
        <v>0</v>
      </c>
      <c r="AN14849">
        <v>1</v>
      </c>
    </row>
    <row r="14850" spans="1:40" x14ac:dyDescent="0.45">
      <c r="A14850" t="s">
        <v>22759</v>
      </c>
      <c r="B14850" t="s">
        <v>22760</v>
      </c>
      <c r="C14850" t="s">
        <v>22761</v>
      </c>
      <c r="D14850" t="s">
        <v>198</v>
      </c>
      <c r="E14850" t="s">
        <v>199</v>
      </c>
      <c r="F14850">
        <v>0</v>
      </c>
      <c r="G14850" t="s">
        <v>51</v>
      </c>
      <c r="H14850" t="s">
        <v>44</v>
      </c>
      <c r="I14850" t="s">
        <v>451</v>
      </c>
      <c r="J14850" t="s">
        <v>452</v>
      </c>
      <c r="K14850" t="s">
        <v>453</v>
      </c>
      <c r="L14850">
        <v>1</v>
      </c>
      <c r="M14850" s="1">
        <v>37622</v>
      </c>
      <c r="N14850" s="3">
        <v>43833</v>
      </c>
      <c r="O14850" t="s">
        <v>469</v>
      </c>
      <c r="P14850">
        <v>2003</v>
      </c>
      <c r="Q14850" s="1">
        <v>39882</v>
      </c>
      <c r="R14850" s="1">
        <v>39882</v>
      </c>
      <c r="S14850">
        <v>0</v>
      </c>
      <c r="T14850">
        <v>0</v>
      </c>
      <c r="U14850">
        <v>0</v>
      </c>
      <c r="V14850">
        <v>0</v>
      </c>
      <c r="W14850">
        <v>0</v>
      </c>
      <c r="X14850">
        <v>3164325</v>
      </c>
      <c r="Y14850">
        <v>0</v>
      </c>
      <c r="Z14850">
        <v>0</v>
      </c>
      <c r="AA14850">
        <v>0</v>
      </c>
      <c r="AB14850">
        <v>0</v>
      </c>
      <c r="AC14850">
        <v>0</v>
      </c>
      <c r="AD14850">
        <v>0</v>
      </c>
      <c r="AE14850">
        <v>0</v>
      </c>
      <c r="AF14850">
        <v>0</v>
      </c>
      <c r="AG14850">
        <v>0</v>
      </c>
      <c r="AH14850">
        <v>0</v>
      </c>
      <c r="AI14850">
        <v>0</v>
      </c>
      <c r="AJ14850">
        <v>0</v>
      </c>
      <c r="AK14850">
        <v>0</v>
      </c>
      <c r="AL14850">
        <v>0</v>
      </c>
      <c r="AM14850">
        <v>0</v>
      </c>
      <c r="AN14850">
        <v>1</v>
      </c>
    </row>
    <row r="14851" spans="1:40" x14ac:dyDescent="0.45">
      <c r="A14851" t="s">
        <v>43237</v>
      </c>
      <c r="B14851" t="s">
        <v>43238</v>
      </c>
      <c r="C14851" t="s">
        <v>43239</v>
      </c>
      <c r="D14851" t="s">
        <v>68</v>
      </c>
      <c r="E14851" t="s">
        <v>69</v>
      </c>
      <c r="F14851">
        <v>0</v>
      </c>
      <c r="G14851" t="s">
        <v>51</v>
      </c>
      <c r="H14851" t="s">
        <v>44</v>
      </c>
      <c r="I14851" t="s">
        <v>52</v>
      </c>
      <c r="J14851" t="s">
        <v>141</v>
      </c>
      <c r="K14851" t="s">
        <v>1622</v>
      </c>
      <c r="L14851">
        <v>1</v>
      </c>
      <c r="M14851" s="1">
        <v>40179</v>
      </c>
      <c r="N14851" s="3">
        <v>43840</v>
      </c>
      <c r="O14851" t="s">
        <v>87</v>
      </c>
      <c r="P14851">
        <v>2010</v>
      </c>
      <c r="Q14851" s="1">
        <v>41926</v>
      </c>
      <c r="R14851" s="1">
        <v>41926</v>
      </c>
      <c r="S14851">
        <v>0</v>
      </c>
      <c r="T14851">
        <v>0</v>
      </c>
      <c r="U14851">
        <v>0</v>
      </c>
      <c r="V14851">
        <v>0</v>
      </c>
      <c r="W14851">
        <v>0</v>
      </c>
      <c r="X14851">
        <v>3170000</v>
      </c>
      <c r="Y14851">
        <v>0</v>
      </c>
      <c r="Z14851">
        <v>0</v>
      </c>
      <c r="AA14851">
        <v>0</v>
      </c>
      <c r="AB14851">
        <v>0</v>
      </c>
      <c r="AC14851">
        <v>0</v>
      </c>
      <c r="AD14851">
        <v>0</v>
      </c>
      <c r="AE14851">
        <v>0</v>
      </c>
      <c r="AF14851">
        <v>0</v>
      </c>
      <c r="AG14851">
        <v>0</v>
      </c>
      <c r="AH14851">
        <v>0</v>
      </c>
      <c r="AI14851">
        <v>0</v>
      </c>
      <c r="AJ14851">
        <v>0</v>
      </c>
      <c r="AK14851">
        <v>0</v>
      </c>
      <c r="AL14851">
        <v>0</v>
      </c>
      <c r="AM14851">
        <v>0</v>
      </c>
      <c r="AN14851">
        <v>1</v>
      </c>
    </row>
    <row r="14852" spans="1:40" x14ac:dyDescent="0.45">
      <c r="A14852" t="s">
        <v>46576</v>
      </c>
      <c r="B14852" t="s">
        <v>46577</v>
      </c>
      <c r="C14852" t="s">
        <v>46578</v>
      </c>
      <c r="D14852" t="s">
        <v>78</v>
      </c>
      <c r="E14852" t="s">
        <v>79</v>
      </c>
      <c r="F14852">
        <v>0</v>
      </c>
      <c r="G14852" t="s">
        <v>75</v>
      </c>
      <c r="H14852" t="s">
        <v>44</v>
      </c>
      <c r="I14852" t="s">
        <v>52</v>
      </c>
      <c r="J14852" t="s">
        <v>141</v>
      </c>
      <c r="K14852" t="s">
        <v>459</v>
      </c>
      <c r="L14852">
        <v>1</v>
      </c>
      <c r="M14852" s="1">
        <v>37257</v>
      </c>
      <c r="N14852" s="3">
        <v>43832</v>
      </c>
      <c r="O14852" t="s">
        <v>321</v>
      </c>
      <c r="P14852">
        <v>2002</v>
      </c>
      <c r="Q14852" s="1">
        <v>39261</v>
      </c>
      <c r="R14852" s="1">
        <v>39261</v>
      </c>
      <c r="S14852">
        <v>0</v>
      </c>
      <c r="T14852">
        <v>3170000</v>
      </c>
      <c r="U14852">
        <v>0</v>
      </c>
      <c r="V14852">
        <v>0</v>
      </c>
      <c r="W14852">
        <v>0</v>
      </c>
      <c r="X14852">
        <v>0</v>
      </c>
      <c r="Y14852">
        <v>0</v>
      </c>
      <c r="Z14852">
        <v>0</v>
      </c>
      <c r="AA14852">
        <v>0</v>
      </c>
      <c r="AB14852">
        <v>0</v>
      </c>
      <c r="AC14852">
        <v>0</v>
      </c>
      <c r="AD14852">
        <v>0</v>
      </c>
      <c r="AE14852">
        <v>0</v>
      </c>
      <c r="AF14852">
        <v>3170000</v>
      </c>
      <c r="AG14852">
        <v>0</v>
      </c>
      <c r="AH14852">
        <v>0</v>
      </c>
      <c r="AI14852">
        <v>0</v>
      </c>
      <c r="AJ14852">
        <v>0</v>
      </c>
      <c r="AK14852">
        <v>0</v>
      </c>
      <c r="AL14852">
        <v>0</v>
      </c>
      <c r="AM14852">
        <v>0</v>
      </c>
      <c r="AN14852">
        <v>0</v>
      </c>
    </row>
    <row r="14853" spans="1:40" x14ac:dyDescent="0.45">
      <c r="A14853" t="s">
        <v>7617</v>
      </c>
      <c r="B14853" t="s">
        <v>7618</v>
      </c>
      <c r="C14853" t="s">
        <v>7619</v>
      </c>
      <c r="D14853" t="s">
        <v>7620</v>
      </c>
      <c r="E14853" t="s">
        <v>3393</v>
      </c>
      <c r="F14853">
        <v>0</v>
      </c>
      <c r="G14853" t="s">
        <v>51</v>
      </c>
      <c r="H14853" t="s">
        <v>44</v>
      </c>
      <c r="I14853" t="s">
        <v>52</v>
      </c>
      <c r="J14853" t="s">
        <v>141</v>
      </c>
      <c r="K14853" t="s">
        <v>142</v>
      </c>
      <c r="L14853">
        <v>5</v>
      </c>
      <c r="M14853" s="1">
        <v>38534</v>
      </c>
      <c r="N14853" s="3">
        <v>44017</v>
      </c>
      <c r="O14853" t="s">
        <v>396</v>
      </c>
      <c r="P14853">
        <v>2005</v>
      </c>
      <c r="Q14853" s="1">
        <v>38626</v>
      </c>
      <c r="R14853" s="1">
        <v>41764</v>
      </c>
      <c r="S14853">
        <v>0</v>
      </c>
      <c r="T14853">
        <v>190600000</v>
      </c>
      <c r="U14853">
        <v>0</v>
      </c>
      <c r="V14853">
        <v>0</v>
      </c>
      <c r="W14853">
        <v>0</v>
      </c>
      <c r="X14853">
        <v>0</v>
      </c>
      <c r="Y14853">
        <v>0</v>
      </c>
      <c r="Z14853">
        <v>0</v>
      </c>
      <c r="AA14853">
        <v>0</v>
      </c>
      <c r="AB14853">
        <v>0</v>
      </c>
      <c r="AC14853">
        <v>0</v>
      </c>
      <c r="AD14853">
        <v>126700000</v>
      </c>
      <c r="AE14853">
        <v>0</v>
      </c>
      <c r="AF14853">
        <v>1100000</v>
      </c>
      <c r="AG14853">
        <v>29500000</v>
      </c>
      <c r="AH14853">
        <v>160000000</v>
      </c>
      <c r="AI14853">
        <v>0</v>
      </c>
      <c r="AJ14853">
        <v>0</v>
      </c>
      <c r="AK14853">
        <v>0</v>
      </c>
      <c r="AL14853">
        <v>0</v>
      </c>
      <c r="AM14853">
        <v>0</v>
      </c>
      <c r="AN14853">
        <v>1</v>
      </c>
    </row>
    <row r="14854" spans="1:40" x14ac:dyDescent="0.45">
      <c r="A14854" t="s">
        <v>61301</v>
      </c>
      <c r="B14854" t="s">
        <v>61302</v>
      </c>
      <c r="C14854" t="s">
        <v>61303</v>
      </c>
      <c r="D14854" t="s">
        <v>198</v>
      </c>
      <c r="E14854" t="s">
        <v>199</v>
      </c>
      <c r="F14854">
        <v>0</v>
      </c>
      <c r="G14854" t="s">
        <v>51</v>
      </c>
      <c r="H14854" t="s">
        <v>44</v>
      </c>
      <c r="I14854" t="s">
        <v>451</v>
      </c>
      <c r="J14854" t="s">
        <v>452</v>
      </c>
      <c r="K14854" t="s">
        <v>1189</v>
      </c>
      <c r="L14854">
        <v>2</v>
      </c>
      <c r="M14854" s="1">
        <v>39083</v>
      </c>
      <c r="N14854" s="3">
        <v>43837</v>
      </c>
      <c r="O14854" t="s">
        <v>80</v>
      </c>
      <c r="P14854">
        <v>2007</v>
      </c>
      <c r="Q14854" s="1">
        <v>40002</v>
      </c>
      <c r="R14854" s="1">
        <v>41261</v>
      </c>
      <c r="S14854">
        <v>0</v>
      </c>
      <c r="T14854">
        <v>3174554</v>
      </c>
      <c r="U14854">
        <v>0</v>
      </c>
      <c r="V14854">
        <v>0</v>
      </c>
      <c r="W14854">
        <v>0</v>
      </c>
      <c r="X14854">
        <v>0</v>
      </c>
      <c r="Y14854">
        <v>0</v>
      </c>
      <c r="Z14854">
        <v>0</v>
      </c>
      <c r="AA14854">
        <v>0</v>
      </c>
      <c r="AB14854">
        <v>0</v>
      </c>
      <c r="AC14854">
        <v>0</v>
      </c>
      <c r="AD14854">
        <v>0</v>
      </c>
      <c r="AE14854">
        <v>0</v>
      </c>
      <c r="AF14854">
        <v>0</v>
      </c>
      <c r="AG14854">
        <v>0</v>
      </c>
      <c r="AH14854">
        <v>0</v>
      </c>
      <c r="AI14854">
        <v>0</v>
      </c>
      <c r="AJ14854">
        <v>0</v>
      </c>
      <c r="AK14854">
        <v>0</v>
      </c>
      <c r="AL14854">
        <v>0</v>
      </c>
      <c r="AM14854">
        <v>0</v>
      </c>
      <c r="AN14854">
        <v>1</v>
      </c>
    </row>
    <row r="14855" spans="1:40" x14ac:dyDescent="0.45">
      <c r="A14855" t="s">
        <v>47405</v>
      </c>
      <c r="B14855" t="s">
        <v>47406</v>
      </c>
      <c r="C14855" t="s">
        <v>47407</v>
      </c>
      <c r="D14855" t="s">
        <v>68</v>
      </c>
      <c r="E14855" t="s">
        <v>69</v>
      </c>
      <c r="F14855">
        <v>0</v>
      </c>
      <c r="G14855" t="s">
        <v>51</v>
      </c>
      <c r="H14855" t="s">
        <v>44</v>
      </c>
      <c r="I14855" t="s">
        <v>52</v>
      </c>
      <c r="J14855" t="s">
        <v>141</v>
      </c>
      <c r="K14855" t="s">
        <v>2799</v>
      </c>
      <c r="L14855">
        <v>4</v>
      </c>
      <c r="M14855" s="1">
        <v>40513</v>
      </c>
      <c r="N14855" s="3">
        <v>44175</v>
      </c>
      <c r="O14855" t="s">
        <v>153</v>
      </c>
      <c r="P14855">
        <v>2010</v>
      </c>
      <c r="Q14855" s="1">
        <v>40981</v>
      </c>
      <c r="R14855" s="1">
        <v>41563</v>
      </c>
      <c r="S14855">
        <v>1450000</v>
      </c>
      <c r="T14855">
        <v>1724999</v>
      </c>
      <c r="U14855">
        <v>0</v>
      </c>
      <c r="V14855">
        <v>0</v>
      </c>
      <c r="W14855">
        <v>0</v>
      </c>
      <c r="X14855">
        <v>0</v>
      </c>
      <c r="Y14855">
        <v>0</v>
      </c>
      <c r="Z14855">
        <v>0</v>
      </c>
      <c r="AA14855">
        <v>0</v>
      </c>
      <c r="AB14855">
        <v>0</v>
      </c>
      <c r="AC14855">
        <v>0</v>
      </c>
      <c r="AD14855">
        <v>0</v>
      </c>
      <c r="AE14855">
        <v>0</v>
      </c>
      <c r="AF14855">
        <v>0</v>
      </c>
      <c r="AG14855">
        <v>0</v>
      </c>
      <c r="AH14855">
        <v>0</v>
      </c>
      <c r="AI14855">
        <v>0</v>
      </c>
      <c r="AJ14855">
        <v>0</v>
      </c>
      <c r="AK14855">
        <v>0</v>
      </c>
      <c r="AL14855">
        <v>0</v>
      </c>
      <c r="AM14855">
        <v>0</v>
      </c>
      <c r="AN14855">
        <v>1</v>
      </c>
    </row>
    <row r="14856" spans="1:40" x14ac:dyDescent="0.45">
      <c r="A14856" t="s">
        <v>64131</v>
      </c>
      <c r="B14856" t="s">
        <v>64132</v>
      </c>
      <c r="C14856" t="s">
        <v>64133</v>
      </c>
      <c r="D14856" t="s">
        <v>157</v>
      </c>
      <c r="E14856" t="s">
        <v>158</v>
      </c>
      <c r="F14856">
        <v>0</v>
      </c>
      <c r="G14856" t="s">
        <v>51</v>
      </c>
      <c r="H14856" t="s">
        <v>44</v>
      </c>
      <c r="I14856" t="s">
        <v>52</v>
      </c>
      <c r="J14856" t="s">
        <v>2868</v>
      </c>
      <c r="K14856" t="s">
        <v>62927</v>
      </c>
      <c r="L14856">
        <v>2</v>
      </c>
      <c r="M14856" s="1">
        <v>41290</v>
      </c>
      <c r="N14856" s="3">
        <v>43843</v>
      </c>
      <c r="O14856" t="s">
        <v>117</v>
      </c>
      <c r="P14856">
        <v>2013</v>
      </c>
      <c r="Q14856" s="1">
        <v>41626</v>
      </c>
      <c r="R14856" s="1">
        <v>41698</v>
      </c>
      <c r="S14856">
        <v>0</v>
      </c>
      <c r="T14856">
        <v>3175000</v>
      </c>
      <c r="U14856">
        <v>0</v>
      </c>
      <c r="V14856">
        <v>0</v>
      </c>
      <c r="W14856">
        <v>0</v>
      </c>
      <c r="X14856">
        <v>0</v>
      </c>
      <c r="Y14856">
        <v>0</v>
      </c>
      <c r="Z14856">
        <v>0</v>
      </c>
      <c r="AA14856">
        <v>0</v>
      </c>
      <c r="AB14856">
        <v>0</v>
      </c>
      <c r="AC14856">
        <v>0</v>
      </c>
      <c r="AD14856">
        <v>0</v>
      </c>
      <c r="AE14856">
        <v>0</v>
      </c>
      <c r="AF14856">
        <v>3175000</v>
      </c>
      <c r="AG14856">
        <v>0</v>
      </c>
      <c r="AH14856">
        <v>0</v>
      </c>
      <c r="AI14856">
        <v>0</v>
      </c>
      <c r="AJ14856">
        <v>0</v>
      </c>
      <c r="AK14856">
        <v>0</v>
      </c>
      <c r="AL14856">
        <v>0</v>
      </c>
      <c r="AM14856">
        <v>0</v>
      </c>
      <c r="AN14856">
        <v>1</v>
      </c>
    </row>
    <row r="14857" spans="1:40" x14ac:dyDescent="0.45">
      <c r="A14857" t="s">
        <v>48916</v>
      </c>
      <c r="B14857" t="s">
        <v>48917</v>
      </c>
      <c r="C14857" t="s">
        <v>48918</v>
      </c>
      <c r="D14857" t="s">
        <v>48919</v>
      </c>
      <c r="E14857" t="s">
        <v>15464</v>
      </c>
      <c r="F14857">
        <v>0</v>
      </c>
      <c r="G14857" t="s">
        <v>75</v>
      </c>
      <c r="H14857" t="s">
        <v>44</v>
      </c>
      <c r="I14857" t="s">
        <v>45</v>
      </c>
      <c r="J14857" t="s">
        <v>46</v>
      </c>
      <c r="K14857" t="s">
        <v>47</v>
      </c>
      <c r="L14857">
        <v>2</v>
      </c>
      <c r="M14857" s="1">
        <v>40695</v>
      </c>
      <c r="N14857" s="3">
        <v>43993</v>
      </c>
      <c r="O14857" t="s">
        <v>62</v>
      </c>
      <c r="P14857">
        <v>2011</v>
      </c>
      <c r="Q14857" s="1">
        <v>40179</v>
      </c>
      <c r="R14857" s="1">
        <v>41395</v>
      </c>
      <c r="S14857">
        <v>0</v>
      </c>
      <c r="T14857">
        <v>3000000</v>
      </c>
      <c r="U14857">
        <v>0</v>
      </c>
      <c r="V14857">
        <v>0</v>
      </c>
      <c r="W14857">
        <v>0</v>
      </c>
      <c r="X14857">
        <v>175000</v>
      </c>
      <c r="Y14857">
        <v>0</v>
      </c>
      <c r="Z14857">
        <v>0</v>
      </c>
      <c r="AA14857">
        <v>0</v>
      </c>
      <c r="AB14857">
        <v>0</v>
      </c>
      <c r="AC14857">
        <v>0</v>
      </c>
      <c r="AD14857">
        <v>0</v>
      </c>
      <c r="AE14857">
        <v>0</v>
      </c>
      <c r="AF14857">
        <v>3000000</v>
      </c>
      <c r="AG14857">
        <v>0</v>
      </c>
      <c r="AH14857">
        <v>0</v>
      </c>
      <c r="AI14857">
        <v>0</v>
      </c>
      <c r="AJ14857">
        <v>0</v>
      </c>
      <c r="AK14857">
        <v>0</v>
      </c>
      <c r="AL14857">
        <v>0</v>
      </c>
      <c r="AM14857">
        <v>0</v>
      </c>
      <c r="AN14857">
        <v>0</v>
      </c>
    </row>
    <row r="14858" spans="1:40" x14ac:dyDescent="0.45">
      <c r="A14858" t="s">
        <v>50182</v>
      </c>
      <c r="B14858" t="s">
        <v>50183</v>
      </c>
      <c r="C14858" t="s">
        <v>50184</v>
      </c>
      <c r="D14858" t="s">
        <v>371</v>
      </c>
      <c r="E14858" t="s">
        <v>222</v>
      </c>
      <c r="F14858">
        <v>0</v>
      </c>
      <c r="G14858" t="s">
        <v>51</v>
      </c>
      <c r="H14858" t="s">
        <v>44</v>
      </c>
      <c r="I14858" t="s">
        <v>147</v>
      </c>
      <c r="J14858" t="s">
        <v>148</v>
      </c>
      <c r="K14858" t="s">
        <v>1096</v>
      </c>
      <c r="L14858">
        <v>2</v>
      </c>
      <c r="M14858" s="1">
        <v>39448</v>
      </c>
      <c r="N14858" s="3">
        <v>43838</v>
      </c>
      <c r="O14858" t="s">
        <v>133</v>
      </c>
      <c r="P14858">
        <v>2008</v>
      </c>
      <c r="Q14858" s="1">
        <v>39722</v>
      </c>
      <c r="R14858" s="1">
        <v>40575</v>
      </c>
      <c r="S14858">
        <v>0</v>
      </c>
      <c r="T14858">
        <v>3175000</v>
      </c>
      <c r="U14858">
        <v>0</v>
      </c>
      <c r="V14858">
        <v>0</v>
      </c>
      <c r="W14858">
        <v>0</v>
      </c>
      <c r="X14858">
        <v>0</v>
      </c>
      <c r="Y14858">
        <v>0</v>
      </c>
      <c r="Z14858">
        <v>0</v>
      </c>
      <c r="AA14858">
        <v>0</v>
      </c>
      <c r="AB14858">
        <v>0</v>
      </c>
      <c r="AC14858">
        <v>0</v>
      </c>
      <c r="AD14858">
        <v>0</v>
      </c>
      <c r="AE14858">
        <v>0</v>
      </c>
      <c r="AF14858">
        <v>475000</v>
      </c>
      <c r="AG14858">
        <v>2700000</v>
      </c>
      <c r="AH14858">
        <v>0</v>
      </c>
      <c r="AI14858">
        <v>0</v>
      </c>
      <c r="AJ14858">
        <v>0</v>
      </c>
      <c r="AK14858">
        <v>0</v>
      </c>
      <c r="AL14858">
        <v>0</v>
      </c>
      <c r="AM14858">
        <v>0</v>
      </c>
      <c r="AN14858">
        <v>1</v>
      </c>
    </row>
    <row r="14859" spans="1:40" x14ac:dyDescent="0.45">
      <c r="A14859" t="s">
        <v>23489</v>
      </c>
      <c r="B14859" t="s">
        <v>23490</v>
      </c>
      <c r="C14859" t="s">
        <v>23491</v>
      </c>
      <c r="D14859" t="s">
        <v>23492</v>
      </c>
      <c r="E14859" t="s">
        <v>4101</v>
      </c>
      <c r="F14859">
        <v>0</v>
      </c>
      <c r="G14859" t="s">
        <v>51</v>
      </c>
      <c r="H14859" t="s">
        <v>44</v>
      </c>
      <c r="I14859" t="s">
        <v>121</v>
      </c>
      <c r="J14859" t="s">
        <v>365</v>
      </c>
      <c r="K14859" t="s">
        <v>4585</v>
      </c>
      <c r="L14859">
        <v>1</v>
      </c>
      <c r="M14859" s="1">
        <v>40544</v>
      </c>
      <c r="N14859" s="3">
        <v>43841</v>
      </c>
      <c r="O14859" t="s">
        <v>311</v>
      </c>
      <c r="P14859">
        <v>2011</v>
      </c>
      <c r="Q14859" s="1">
        <v>41778</v>
      </c>
      <c r="R14859" s="1">
        <v>41778</v>
      </c>
      <c r="S14859">
        <v>0</v>
      </c>
      <c r="T14859">
        <v>3178867</v>
      </c>
      <c r="U14859">
        <v>0</v>
      </c>
      <c r="V14859">
        <v>0</v>
      </c>
      <c r="W14859">
        <v>0</v>
      </c>
      <c r="X14859">
        <v>0</v>
      </c>
      <c r="Y14859">
        <v>0</v>
      </c>
      <c r="Z14859">
        <v>0</v>
      </c>
      <c r="AA14859">
        <v>0</v>
      </c>
      <c r="AB14859">
        <v>0</v>
      </c>
      <c r="AC14859">
        <v>0</v>
      </c>
      <c r="AD14859">
        <v>0</v>
      </c>
      <c r="AE14859">
        <v>0</v>
      </c>
      <c r="AF14859">
        <v>0</v>
      </c>
      <c r="AG14859">
        <v>0</v>
      </c>
      <c r="AH14859">
        <v>0</v>
      </c>
      <c r="AI14859">
        <v>0</v>
      </c>
      <c r="AJ14859">
        <v>0</v>
      </c>
      <c r="AK14859">
        <v>0</v>
      </c>
      <c r="AL14859">
        <v>0</v>
      </c>
      <c r="AM14859">
        <v>0</v>
      </c>
      <c r="AN14859">
        <v>1</v>
      </c>
    </row>
    <row r="14860" spans="1:40" x14ac:dyDescent="0.45">
      <c r="A14860" t="s">
        <v>33848</v>
      </c>
      <c r="B14860" t="s">
        <v>33849</v>
      </c>
      <c r="C14860" t="s">
        <v>33850</v>
      </c>
      <c r="D14860" t="s">
        <v>33851</v>
      </c>
      <c r="E14860" t="s">
        <v>740</v>
      </c>
      <c r="F14860">
        <v>0</v>
      </c>
      <c r="G14860" t="s">
        <v>51</v>
      </c>
      <c r="H14860" t="s">
        <v>44</v>
      </c>
      <c r="I14860" t="s">
        <v>204</v>
      </c>
      <c r="J14860" t="s">
        <v>205</v>
      </c>
      <c r="K14860" t="s">
        <v>6904</v>
      </c>
      <c r="L14860">
        <v>3</v>
      </c>
      <c r="M14860" s="1">
        <v>41562</v>
      </c>
      <c r="N14860" s="3">
        <v>44117</v>
      </c>
      <c r="O14860" t="s">
        <v>114</v>
      </c>
      <c r="P14860">
        <v>2013</v>
      </c>
      <c r="Q14860" s="1">
        <v>41640</v>
      </c>
      <c r="R14860" s="1">
        <v>41956</v>
      </c>
      <c r="S14860">
        <v>3000000</v>
      </c>
      <c r="T14860">
        <v>0</v>
      </c>
      <c r="U14860">
        <v>0</v>
      </c>
      <c r="V14860">
        <v>0</v>
      </c>
      <c r="W14860">
        <v>179000</v>
      </c>
      <c r="X14860">
        <v>0</v>
      </c>
      <c r="Y14860">
        <v>0</v>
      </c>
      <c r="Z14860">
        <v>0</v>
      </c>
      <c r="AA14860">
        <v>0</v>
      </c>
      <c r="AB14860">
        <v>0</v>
      </c>
      <c r="AC14860">
        <v>0</v>
      </c>
      <c r="AD14860">
        <v>0</v>
      </c>
      <c r="AE14860">
        <v>0</v>
      </c>
      <c r="AF14860">
        <v>0</v>
      </c>
      <c r="AG14860">
        <v>0</v>
      </c>
      <c r="AH14860">
        <v>0</v>
      </c>
      <c r="AI14860">
        <v>0</v>
      </c>
      <c r="AJ14860">
        <v>0</v>
      </c>
      <c r="AK14860">
        <v>0</v>
      </c>
      <c r="AL14860">
        <v>0</v>
      </c>
      <c r="AM14860">
        <v>0</v>
      </c>
      <c r="AN14860">
        <v>1</v>
      </c>
    </row>
    <row r="14861" spans="1:40" x14ac:dyDescent="0.45">
      <c r="A14861" t="s">
        <v>32290</v>
      </c>
      <c r="B14861" t="s">
        <v>32291</v>
      </c>
      <c r="C14861" t="s">
        <v>32292</v>
      </c>
      <c r="D14861" t="s">
        <v>424</v>
      </c>
      <c r="E14861" t="s">
        <v>425</v>
      </c>
      <c r="F14861">
        <v>0</v>
      </c>
      <c r="G14861" t="s">
        <v>43</v>
      </c>
      <c r="H14861" t="s">
        <v>44</v>
      </c>
      <c r="I14861" t="s">
        <v>64</v>
      </c>
      <c r="J14861" t="s">
        <v>338</v>
      </c>
      <c r="K14861" t="s">
        <v>338</v>
      </c>
      <c r="L14861">
        <v>2</v>
      </c>
      <c r="M14861" s="1">
        <v>35796</v>
      </c>
      <c r="N14861" s="2">
        <v>35796</v>
      </c>
      <c r="O14861" t="s">
        <v>393</v>
      </c>
      <c r="P14861">
        <v>1998</v>
      </c>
      <c r="Q14861" s="1">
        <v>40150</v>
      </c>
      <c r="R14861" s="1">
        <v>40176</v>
      </c>
      <c r="S14861">
        <v>0</v>
      </c>
      <c r="T14861">
        <v>0</v>
      </c>
      <c r="U14861">
        <v>0</v>
      </c>
      <c r="V14861">
        <v>0</v>
      </c>
      <c r="W14861">
        <v>0</v>
      </c>
      <c r="X14861">
        <v>0</v>
      </c>
      <c r="Y14861">
        <v>0</v>
      </c>
      <c r="Z14861">
        <v>0</v>
      </c>
      <c r="AA14861">
        <v>318000000</v>
      </c>
      <c r="AB14861">
        <v>0</v>
      </c>
      <c r="AC14861">
        <v>0</v>
      </c>
      <c r="AD14861">
        <v>0</v>
      </c>
      <c r="AE14861">
        <v>0</v>
      </c>
      <c r="AF14861">
        <v>0</v>
      </c>
      <c r="AG14861">
        <v>0</v>
      </c>
      <c r="AH14861">
        <v>0</v>
      </c>
      <c r="AI14861">
        <v>0</v>
      </c>
      <c r="AJ14861">
        <v>0</v>
      </c>
      <c r="AK14861">
        <v>0</v>
      </c>
      <c r="AL14861">
        <v>0</v>
      </c>
      <c r="AM14861">
        <v>0</v>
      </c>
      <c r="AN14861">
        <v>1</v>
      </c>
    </row>
    <row r="14862" spans="1:40" x14ac:dyDescent="0.45">
      <c r="A14862" t="s">
        <v>57074</v>
      </c>
      <c r="B14862" t="s">
        <v>57075</v>
      </c>
      <c r="C14862" t="s">
        <v>57076</v>
      </c>
      <c r="D14862" t="s">
        <v>78</v>
      </c>
      <c r="E14862" t="s">
        <v>79</v>
      </c>
      <c r="F14862">
        <v>0</v>
      </c>
      <c r="G14862" t="s">
        <v>51</v>
      </c>
      <c r="H14862" t="s">
        <v>44</v>
      </c>
      <c r="I14862" t="s">
        <v>52</v>
      </c>
      <c r="J14862" t="s">
        <v>141</v>
      </c>
      <c r="K14862" t="s">
        <v>142</v>
      </c>
      <c r="L14862">
        <v>3</v>
      </c>
      <c r="M14862" s="1">
        <v>39114</v>
      </c>
      <c r="N14862" s="3">
        <v>43868</v>
      </c>
      <c r="O14862" t="s">
        <v>80</v>
      </c>
      <c r="P14862">
        <v>2007</v>
      </c>
      <c r="Q14862" s="1">
        <v>39729</v>
      </c>
      <c r="R14862" s="1">
        <v>40351</v>
      </c>
      <c r="S14862">
        <v>0</v>
      </c>
      <c r="T14862">
        <v>181000</v>
      </c>
      <c r="U14862">
        <v>0</v>
      </c>
      <c r="V14862">
        <v>0</v>
      </c>
      <c r="W14862">
        <v>0</v>
      </c>
      <c r="X14862">
        <v>0</v>
      </c>
      <c r="Y14862">
        <v>3000000</v>
      </c>
      <c r="Z14862">
        <v>0</v>
      </c>
      <c r="AA14862">
        <v>0</v>
      </c>
      <c r="AB14862">
        <v>0</v>
      </c>
      <c r="AC14862">
        <v>0</v>
      </c>
      <c r="AD14862">
        <v>0</v>
      </c>
      <c r="AE14862">
        <v>0</v>
      </c>
      <c r="AF14862">
        <v>181000</v>
      </c>
      <c r="AG14862">
        <v>0</v>
      </c>
      <c r="AH14862">
        <v>0</v>
      </c>
      <c r="AI14862">
        <v>0</v>
      </c>
      <c r="AJ14862">
        <v>0</v>
      </c>
      <c r="AK14862">
        <v>0</v>
      </c>
      <c r="AL14862">
        <v>0</v>
      </c>
      <c r="AM14862">
        <v>0</v>
      </c>
      <c r="AN14862">
        <v>1</v>
      </c>
    </row>
    <row r="14863" spans="1:40" x14ac:dyDescent="0.45">
      <c r="A14863" t="s">
        <v>11928</v>
      </c>
      <c r="B14863" t="s">
        <v>11929</v>
      </c>
      <c r="C14863" t="s">
        <v>11930</v>
      </c>
      <c r="D14863" t="s">
        <v>209</v>
      </c>
      <c r="E14863" t="s">
        <v>210</v>
      </c>
      <c r="F14863">
        <v>0</v>
      </c>
      <c r="G14863" t="s">
        <v>51</v>
      </c>
      <c r="H14863" t="s">
        <v>44</v>
      </c>
      <c r="I14863" t="s">
        <v>52</v>
      </c>
      <c r="J14863" t="s">
        <v>141</v>
      </c>
      <c r="K14863" t="s">
        <v>142</v>
      </c>
      <c r="L14863">
        <v>3</v>
      </c>
      <c r="M14863" s="1">
        <v>41207</v>
      </c>
      <c r="N14863" s="3">
        <v>44116</v>
      </c>
      <c r="O14863" t="s">
        <v>58</v>
      </c>
      <c r="P14863">
        <v>2012</v>
      </c>
      <c r="Q14863" s="1">
        <v>41306</v>
      </c>
      <c r="R14863" s="1">
        <v>41921</v>
      </c>
      <c r="S14863">
        <v>2528000</v>
      </c>
      <c r="T14863">
        <v>0</v>
      </c>
      <c r="U14863">
        <v>0</v>
      </c>
      <c r="V14863">
        <v>0</v>
      </c>
      <c r="W14863">
        <v>0</v>
      </c>
      <c r="X14863">
        <v>0</v>
      </c>
      <c r="Y14863">
        <v>670000</v>
      </c>
      <c r="Z14863">
        <v>0</v>
      </c>
      <c r="AA14863">
        <v>0</v>
      </c>
      <c r="AB14863">
        <v>0</v>
      </c>
      <c r="AC14863">
        <v>0</v>
      </c>
      <c r="AD14863">
        <v>0</v>
      </c>
      <c r="AE14863">
        <v>0</v>
      </c>
      <c r="AF14863">
        <v>0</v>
      </c>
      <c r="AG14863">
        <v>0</v>
      </c>
      <c r="AH14863">
        <v>0</v>
      </c>
      <c r="AI14863">
        <v>0</v>
      </c>
      <c r="AJ14863">
        <v>0</v>
      </c>
      <c r="AK14863">
        <v>0</v>
      </c>
      <c r="AL14863">
        <v>0</v>
      </c>
      <c r="AM14863">
        <v>0</v>
      </c>
      <c r="AN14863">
        <v>1</v>
      </c>
    </row>
    <row r="14864" spans="1:40" x14ac:dyDescent="0.45">
      <c r="A14864" t="s">
        <v>22065</v>
      </c>
      <c r="B14864" t="s">
        <v>22066</v>
      </c>
      <c r="C14864" t="s">
        <v>22067</v>
      </c>
      <c r="D14864" t="s">
        <v>22068</v>
      </c>
      <c r="E14864" t="s">
        <v>3012</v>
      </c>
      <c r="F14864">
        <v>0</v>
      </c>
      <c r="G14864" t="s">
        <v>51</v>
      </c>
      <c r="H14864" t="s">
        <v>44</v>
      </c>
      <c r="I14864" t="s">
        <v>52</v>
      </c>
      <c r="J14864" t="s">
        <v>651</v>
      </c>
      <c r="K14864" t="s">
        <v>651</v>
      </c>
      <c r="L14864">
        <v>3</v>
      </c>
      <c r="M14864" s="1">
        <v>37622</v>
      </c>
      <c r="N14864" s="3">
        <v>43833</v>
      </c>
      <c r="O14864" t="s">
        <v>469</v>
      </c>
      <c r="P14864">
        <v>2003</v>
      </c>
      <c r="Q14864" s="1">
        <v>38718</v>
      </c>
      <c r="R14864" s="1">
        <v>41009</v>
      </c>
      <c r="S14864">
        <v>0</v>
      </c>
      <c r="T14864">
        <v>3200000</v>
      </c>
      <c r="U14864">
        <v>0</v>
      </c>
      <c r="V14864">
        <v>0</v>
      </c>
      <c r="W14864">
        <v>0</v>
      </c>
      <c r="X14864">
        <v>0</v>
      </c>
      <c r="Y14864">
        <v>0</v>
      </c>
      <c r="Z14864">
        <v>0</v>
      </c>
      <c r="AA14864">
        <v>0</v>
      </c>
      <c r="AB14864">
        <v>0</v>
      </c>
      <c r="AC14864">
        <v>0</v>
      </c>
      <c r="AD14864">
        <v>0</v>
      </c>
      <c r="AE14864">
        <v>0</v>
      </c>
      <c r="AF14864">
        <v>3200000</v>
      </c>
      <c r="AG14864">
        <v>0</v>
      </c>
      <c r="AH14864">
        <v>0</v>
      </c>
      <c r="AI14864">
        <v>0</v>
      </c>
      <c r="AJ14864">
        <v>0</v>
      </c>
      <c r="AK14864">
        <v>0</v>
      </c>
      <c r="AL14864">
        <v>0</v>
      </c>
      <c r="AM14864">
        <v>0</v>
      </c>
      <c r="AN14864">
        <v>1</v>
      </c>
    </row>
    <row r="14865" spans="1:40" x14ac:dyDescent="0.45">
      <c r="A14865" t="s">
        <v>26851</v>
      </c>
      <c r="B14865" t="s">
        <v>26852</v>
      </c>
      <c r="C14865" t="s">
        <v>26853</v>
      </c>
      <c r="D14865" t="s">
        <v>21034</v>
      </c>
      <c r="E14865" t="s">
        <v>864</v>
      </c>
      <c r="F14865">
        <v>0</v>
      </c>
      <c r="G14865" t="s">
        <v>51</v>
      </c>
      <c r="H14865" t="s">
        <v>44</v>
      </c>
      <c r="I14865" t="s">
        <v>52</v>
      </c>
      <c r="J14865" t="s">
        <v>141</v>
      </c>
      <c r="K14865" t="s">
        <v>16266</v>
      </c>
      <c r="L14865">
        <v>1</v>
      </c>
      <c r="M14865" s="1">
        <v>35796</v>
      </c>
      <c r="N14865" s="2">
        <v>35796</v>
      </c>
      <c r="O14865" t="s">
        <v>393</v>
      </c>
      <c r="P14865">
        <v>1998</v>
      </c>
      <c r="Q14865" s="1">
        <v>39519</v>
      </c>
      <c r="R14865" s="1">
        <v>39519</v>
      </c>
      <c r="S14865">
        <v>0</v>
      </c>
      <c r="T14865">
        <v>3200000</v>
      </c>
      <c r="U14865">
        <v>0</v>
      </c>
      <c r="V14865">
        <v>0</v>
      </c>
      <c r="W14865">
        <v>0</v>
      </c>
      <c r="X14865">
        <v>0</v>
      </c>
      <c r="Y14865">
        <v>0</v>
      </c>
      <c r="Z14865">
        <v>0</v>
      </c>
      <c r="AA14865">
        <v>0</v>
      </c>
      <c r="AB14865">
        <v>0</v>
      </c>
      <c r="AC14865">
        <v>0</v>
      </c>
      <c r="AD14865">
        <v>0</v>
      </c>
      <c r="AE14865">
        <v>0</v>
      </c>
      <c r="AF14865">
        <v>3200000</v>
      </c>
      <c r="AG14865">
        <v>0</v>
      </c>
      <c r="AH14865">
        <v>0</v>
      </c>
      <c r="AI14865">
        <v>0</v>
      </c>
      <c r="AJ14865">
        <v>0</v>
      </c>
      <c r="AK14865">
        <v>0</v>
      </c>
      <c r="AL14865">
        <v>0</v>
      </c>
      <c r="AM14865">
        <v>0</v>
      </c>
      <c r="AN14865">
        <v>1</v>
      </c>
    </row>
    <row r="14866" spans="1:40" x14ac:dyDescent="0.45">
      <c r="A14866" t="s">
        <v>28682</v>
      </c>
      <c r="B14866" t="s">
        <v>28683</v>
      </c>
      <c r="C14866" t="s">
        <v>28684</v>
      </c>
      <c r="D14866" t="s">
        <v>78</v>
      </c>
      <c r="E14866" t="s">
        <v>79</v>
      </c>
      <c r="F14866">
        <v>0</v>
      </c>
      <c r="G14866" t="s">
        <v>51</v>
      </c>
      <c r="H14866" t="s">
        <v>44</v>
      </c>
      <c r="I14866" t="s">
        <v>52</v>
      </c>
      <c r="J14866" t="s">
        <v>141</v>
      </c>
      <c r="K14866" t="s">
        <v>142</v>
      </c>
      <c r="L14866">
        <v>2</v>
      </c>
      <c r="M14866" s="1">
        <v>40179</v>
      </c>
      <c r="N14866" s="3">
        <v>43840</v>
      </c>
      <c r="O14866" t="s">
        <v>87</v>
      </c>
      <c r="P14866">
        <v>2010</v>
      </c>
      <c r="Q14866" s="1">
        <v>40759</v>
      </c>
      <c r="R14866" s="1">
        <v>41332</v>
      </c>
      <c r="S14866">
        <v>3200000</v>
      </c>
      <c r="T14866">
        <v>0</v>
      </c>
      <c r="U14866">
        <v>0</v>
      </c>
      <c r="V14866">
        <v>0</v>
      </c>
      <c r="W14866">
        <v>0</v>
      </c>
      <c r="X14866">
        <v>0</v>
      </c>
      <c r="Y14866">
        <v>0</v>
      </c>
      <c r="Z14866">
        <v>0</v>
      </c>
      <c r="AA14866">
        <v>0</v>
      </c>
      <c r="AB14866">
        <v>0</v>
      </c>
      <c r="AC14866">
        <v>0</v>
      </c>
      <c r="AD14866">
        <v>0</v>
      </c>
      <c r="AE14866">
        <v>0</v>
      </c>
      <c r="AF14866">
        <v>0</v>
      </c>
      <c r="AG14866">
        <v>0</v>
      </c>
      <c r="AH14866">
        <v>0</v>
      </c>
      <c r="AI14866">
        <v>0</v>
      </c>
      <c r="AJ14866">
        <v>0</v>
      </c>
      <c r="AK14866">
        <v>0</v>
      </c>
      <c r="AL14866">
        <v>0</v>
      </c>
      <c r="AM14866">
        <v>0</v>
      </c>
      <c r="AN14866">
        <v>1</v>
      </c>
    </row>
    <row r="14867" spans="1:40" x14ac:dyDescent="0.45">
      <c r="A14867" t="s">
        <v>29172</v>
      </c>
      <c r="B14867" t="s">
        <v>29173</v>
      </c>
      <c r="C14867" t="s">
        <v>29174</v>
      </c>
      <c r="D14867" t="s">
        <v>29175</v>
      </c>
      <c r="E14867" t="s">
        <v>332</v>
      </c>
      <c r="F14867">
        <v>0</v>
      </c>
      <c r="G14867" t="s">
        <v>51</v>
      </c>
      <c r="H14867" t="s">
        <v>44</v>
      </c>
      <c r="I14867" t="s">
        <v>52</v>
      </c>
      <c r="J14867" t="s">
        <v>53</v>
      </c>
      <c r="K14867" t="s">
        <v>53</v>
      </c>
      <c r="L14867">
        <v>2</v>
      </c>
      <c r="M14867" s="1">
        <v>39083</v>
      </c>
      <c r="N14867" s="3">
        <v>43837</v>
      </c>
      <c r="O14867" t="s">
        <v>80</v>
      </c>
      <c r="P14867">
        <v>2007</v>
      </c>
      <c r="Q14867" s="1">
        <v>39814</v>
      </c>
      <c r="R14867" s="1">
        <v>40547</v>
      </c>
      <c r="S14867">
        <v>0</v>
      </c>
      <c r="T14867">
        <v>3200000</v>
      </c>
      <c r="U14867">
        <v>0</v>
      </c>
      <c r="V14867">
        <v>0</v>
      </c>
      <c r="W14867">
        <v>0</v>
      </c>
      <c r="X14867">
        <v>0</v>
      </c>
      <c r="Y14867">
        <v>0</v>
      </c>
      <c r="Z14867">
        <v>0</v>
      </c>
      <c r="AA14867">
        <v>0</v>
      </c>
      <c r="AB14867">
        <v>0</v>
      </c>
      <c r="AC14867">
        <v>0</v>
      </c>
      <c r="AD14867">
        <v>0</v>
      </c>
      <c r="AE14867">
        <v>0</v>
      </c>
      <c r="AF14867">
        <v>0</v>
      </c>
      <c r="AG14867">
        <v>3200000</v>
      </c>
      <c r="AH14867">
        <v>0</v>
      </c>
      <c r="AI14867">
        <v>0</v>
      </c>
      <c r="AJ14867">
        <v>0</v>
      </c>
      <c r="AK14867">
        <v>0</v>
      </c>
      <c r="AL14867">
        <v>0</v>
      </c>
      <c r="AM14867">
        <v>0</v>
      </c>
      <c r="AN14867">
        <v>1</v>
      </c>
    </row>
    <row r="14868" spans="1:40" x14ac:dyDescent="0.45">
      <c r="A14868" t="s">
        <v>29259</v>
      </c>
      <c r="B14868" t="s">
        <v>29260</v>
      </c>
      <c r="C14868" t="s">
        <v>29261</v>
      </c>
      <c r="D14868" t="s">
        <v>90</v>
      </c>
      <c r="E14868" t="s">
        <v>91</v>
      </c>
      <c r="F14868">
        <v>0</v>
      </c>
      <c r="G14868" t="s">
        <v>51</v>
      </c>
      <c r="H14868" t="s">
        <v>44</v>
      </c>
      <c r="I14868" t="s">
        <v>52</v>
      </c>
      <c r="J14868" t="s">
        <v>141</v>
      </c>
      <c r="K14868" t="s">
        <v>401</v>
      </c>
      <c r="L14868">
        <v>2</v>
      </c>
      <c r="M14868" s="1">
        <v>40544</v>
      </c>
      <c r="N14868" s="3">
        <v>43841</v>
      </c>
      <c r="O14868" t="s">
        <v>311</v>
      </c>
      <c r="P14868">
        <v>2011</v>
      </c>
      <c r="Q14868" s="1">
        <v>41333</v>
      </c>
      <c r="R14868" s="1">
        <v>41873</v>
      </c>
      <c r="S14868">
        <v>1100000</v>
      </c>
      <c r="T14868">
        <v>2100000</v>
      </c>
      <c r="U14868">
        <v>0</v>
      </c>
      <c r="V14868">
        <v>0</v>
      </c>
      <c r="W14868">
        <v>0</v>
      </c>
      <c r="X14868">
        <v>0</v>
      </c>
      <c r="Y14868">
        <v>0</v>
      </c>
      <c r="Z14868">
        <v>0</v>
      </c>
      <c r="AA14868">
        <v>0</v>
      </c>
      <c r="AB14868">
        <v>0</v>
      </c>
      <c r="AC14868">
        <v>0</v>
      </c>
      <c r="AD14868">
        <v>0</v>
      </c>
      <c r="AE14868">
        <v>0</v>
      </c>
      <c r="AF14868">
        <v>2100000</v>
      </c>
      <c r="AG14868">
        <v>0</v>
      </c>
      <c r="AH14868">
        <v>0</v>
      </c>
      <c r="AI14868">
        <v>0</v>
      </c>
      <c r="AJ14868">
        <v>0</v>
      </c>
      <c r="AK14868">
        <v>0</v>
      </c>
      <c r="AL14868">
        <v>0</v>
      </c>
      <c r="AM14868">
        <v>0</v>
      </c>
      <c r="AN14868">
        <v>1</v>
      </c>
    </row>
    <row r="14869" spans="1:40" x14ac:dyDescent="0.45">
      <c r="A14869" t="s">
        <v>33570</v>
      </c>
      <c r="B14869" t="s">
        <v>33571</v>
      </c>
      <c r="C14869" t="s">
        <v>33572</v>
      </c>
      <c r="D14869" t="s">
        <v>510</v>
      </c>
      <c r="E14869" t="s">
        <v>74</v>
      </c>
      <c r="F14869">
        <v>0</v>
      </c>
      <c r="G14869" t="s">
        <v>51</v>
      </c>
      <c r="H14869" t="s">
        <v>44</v>
      </c>
      <c r="I14869" t="s">
        <v>52</v>
      </c>
      <c r="J14869" t="s">
        <v>651</v>
      </c>
      <c r="K14869" t="s">
        <v>3120</v>
      </c>
      <c r="L14869">
        <v>1</v>
      </c>
      <c r="M14869" s="1">
        <v>36586</v>
      </c>
      <c r="N14869" s="2">
        <v>36586</v>
      </c>
      <c r="O14869" t="s">
        <v>176</v>
      </c>
      <c r="P14869">
        <v>2000</v>
      </c>
      <c r="Q14869" s="1">
        <v>39264</v>
      </c>
      <c r="R14869" s="1">
        <v>39264</v>
      </c>
      <c r="S14869">
        <v>0</v>
      </c>
      <c r="T14869">
        <v>3200000</v>
      </c>
      <c r="U14869">
        <v>0</v>
      </c>
      <c r="V14869">
        <v>0</v>
      </c>
      <c r="W14869">
        <v>0</v>
      </c>
      <c r="X14869">
        <v>0</v>
      </c>
      <c r="Y14869">
        <v>0</v>
      </c>
      <c r="Z14869">
        <v>0</v>
      </c>
      <c r="AA14869">
        <v>0</v>
      </c>
      <c r="AB14869">
        <v>0</v>
      </c>
      <c r="AC14869">
        <v>0</v>
      </c>
      <c r="AD14869">
        <v>0</v>
      </c>
      <c r="AE14869">
        <v>0</v>
      </c>
      <c r="AF14869">
        <v>3200000</v>
      </c>
      <c r="AG14869">
        <v>0</v>
      </c>
      <c r="AH14869">
        <v>0</v>
      </c>
      <c r="AI14869">
        <v>0</v>
      </c>
      <c r="AJ14869">
        <v>0</v>
      </c>
      <c r="AK14869">
        <v>0</v>
      </c>
      <c r="AL14869">
        <v>0</v>
      </c>
      <c r="AM14869">
        <v>0</v>
      </c>
      <c r="AN14869">
        <v>1</v>
      </c>
    </row>
    <row r="14870" spans="1:40" x14ac:dyDescent="0.45">
      <c r="A14870" t="s">
        <v>52317</v>
      </c>
      <c r="B14870" t="s">
        <v>52318</v>
      </c>
      <c r="C14870" t="s">
        <v>52319</v>
      </c>
      <c r="D14870" t="s">
        <v>52320</v>
      </c>
      <c r="E14870" t="s">
        <v>330</v>
      </c>
      <c r="F14870">
        <v>0</v>
      </c>
      <c r="G14870" t="s">
        <v>43</v>
      </c>
      <c r="H14870" t="s">
        <v>44</v>
      </c>
      <c r="I14870" t="s">
        <v>52</v>
      </c>
      <c r="J14870" t="s">
        <v>141</v>
      </c>
      <c r="K14870" t="s">
        <v>142</v>
      </c>
      <c r="L14870">
        <v>1</v>
      </c>
      <c r="M14870" s="1">
        <v>39448</v>
      </c>
      <c r="N14870" s="3">
        <v>43838</v>
      </c>
      <c r="O14870" t="s">
        <v>133</v>
      </c>
      <c r="P14870">
        <v>2008</v>
      </c>
      <c r="Q14870" s="1">
        <v>39708</v>
      </c>
      <c r="R14870" s="1">
        <v>39708</v>
      </c>
      <c r="S14870">
        <v>0</v>
      </c>
      <c r="T14870">
        <v>3200000</v>
      </c>
      <c r="U14870">
        <v>0</v>
      </c>
      <c r="V14870">
        <v>0</v>
      </c>
      <c r="W14870">
        <v>0</v>
      </c>
      <c r="X14870">
        <v>0</v>
      </c>
      <c r="Y14870">
        <v>0</v>
      </c>
      <c r="Z14870">
        <v>0</v>
      </c>
      <c r="AA14870">
        <v>0</v>
      </c>
      <c r="AB14870">
        <v>0</v>
      </c>
      <c r="AC14870">
        <v>0</v>
      </c>
      <c r="AD14870">
        <v>0</v>
      </c>
      <c r="AE14870">
        <v>0</v>
      </c>
      <c r="AF14870">
        <v>3200000</v>
      </c>
      <c r="AG14870">
        <v>0</v>
      </c>
      <c r="AH14870">
        <v>0</v>
      </c>
      <c r="AI14870">
        <v>0</v>
      </c>
      <c r="AJ14870">
        <v>0</v>
      </c>
      <c r="AK14870">
        <v>0</v>
      </c>
      <c r="AL14870">
        <v>0</v>
      </c>
      <c r="AM14870">
        <v>0</v>
      </c>
      <c r="AN14870">
        <v>1</v>
      </c>
    </row>
    <row r="14871" spans="1:40" x14ac:dyDescent="0.45">
      <c r="A14871" t="s">
        <v>67649</v>
      </c>
      <c r="B14871" t="s">
        <v>67650</v>
      </c>
      <c r="C14871" t="s">
        <v>67651</v>
      </c>
      <c r="D14871" t="s">
        <v>24202</v>
      </c>
      <c r="E14871" t="s">
        <v>1604</v>
      </c>
      <c r="F14871">
        <v>0</v>
      </c>
      <c r="G14871" t="s">
        <v>43</v>
      </c>
      <c r="H14871" t="s">
        <v>44</v>
      </c>
      <c r="I14871" t="s">
        <v>52</v>
      </c>
      <c r="J14871" t="s">
        <v>141</v>
      </c>
      <c r="K14871" t="s">
        <v>142</v>
      </c>
      <c r="L14871">
        <v>2</v>
      </c>
      <c r="M14871" s="1">
        <v>40683</v>
      </c>
      <c r="N14871" s="3">
        <v>43962</v>
      </c>
      <c r="O14871" t="s">
        <v>62</v>
      </c>
      <c r="P14871">
        <v>2011</v>
      </c>
      <c r="Q14871" s="1">
        <v>41471</v>
      </c>
      <c r="R14871" s="1">
        <v>41471</v>
      </c>
      <c r="S14871">
        <v>1200000</v>
      </c>
      <c r="T14871">
        <v>2000000</v>
      </c>
      <c r="U14871">
        <v>0</v>
      </c>
      <c r="V14871">
        <v>0</v>
      </c>
      <c r="W14871">
        <v>0</v>
      </c>
      <c r="X14871">
        <v>0</v>
      </c>
      <c r="Y14871">
        <v>0</v>
      </c>
      <c r="Z14871">
        <v>0</v>
      </c>
      <c r="AA14871">
        <v>0</v>
      </c>
      <c r="AB14871">
        <v>0</v>
      </c>
      <c r="AC14871">
        <v>0</v>
      </c>
      <c r="AD14871">
        <v>0</v>
      </c>
      <c r="AE14871">
        <v>0</v>
      </c>
      <c r="AF14871">
        <v>2000000</v>
      </c>
      <c r="AG14871">
        <v>0</v>
      </c>
      <c r="AH14871">
        <v>0</v>
      </c>
      <c r="AI14871">
        <v>0</v>
      </c>
      <c r="AJ14871">
        <v>0</v>
      </c>
      <c r="AK14871">
        <v>0</v>
      </c>
      <c r="AL14871">
        <v>0</v>
      </c>
      <c r="AM14871">
        <v>0</v>
      </c>
      <c r="AN14871">
        <v>1</v>
      </c>
    </row>
    <row r="14872" spans="1:40" x14ac:dyDescent="0.45">
      <c r="A14872" t="s">
        <v>72026</v>
      </c>
      <c r="B14872" t="s">
        <v>72027</v>
      </c>
      <c r="C14872" t="s">
        <v>72028</v>
      </c>
      <c r="D14872" t="s">
        <v>78</v>
      </c>
      <c r="E14872" t="s">
        <v>79</v>
      </c>
      <c r="F14872">
        <v>0</v>
      </c>
      <c r="G14872" t="s">
        <v>43</v>
      </c>
      <c r="H14872" t="s">
        <v>44</v>
      </c>
      <c r="I14872" t="s">
        <v>52</v>
      </c>
      <c r="J14872" t="s">
        <v>141</v>
      </c>
      <c r="K14872" t="s">
        <v>142</v>
      </c>
      <c r="L14872">
        <v>2</v>
      </c>
      <c r="M14872" s="1">
        <v>39448</v>
      </c>
      <c r="N14872" s="3">
        <v>43838</v>
      </c>
      <c r="O14872" t="s">
        <v>133</v>
      </c>
      <c r="P14872">
        <v>2008</v>
      </c>
      <c r="Q14872" s="1">
        <v>39988</v>
      </c>
      <c r="R14872" s="1">
        <v>40455</v>
      </c>
      <c r="S14872">
        <v>0</v>
      </c>
      <c r="T14872">
        <v>3200000</v>
      </c>
      <c r="U14872">
        <v>0</v>
      </c>
      <c r="V14872">
        <v>0</v>
      </c>
      <c r="W14872">
        <v>0</v>
      </c>
      <c r="X14872">
        <v>0</v>
      </c>
      <c r="Y14872">
        <v>0</v>
      </c>
      <c r="Z14872">
        <v>0</v>
      </c>
      <c r="AA14872">
        <v>0</v>
      </c>
      <c r="AB14872">
        <v>0</v>
      </c>
      <c r="AC14872">
        <v>0</v>
      </c>
      <c r="AD14872">
        <v>0</v>
      </c>
      <c r="AE14872">
        <v>0</v>
      </c>
      <c r="AF14872">
        <v>0</v>
      </c>
      <c r="AG14872">
        <v>0</v>
      </c>
      <c r="AH14872">
        <v>0</v>
      </c>
      <c r="AI14872">
        <v>0</v>
      </c>
      <c r="AJ14872">
        <v>0</v>
      </c>
      <c r="AK14872">
        <v>0</v>
      </c>
      <c r="AL14872">
        <v>0</v>
      </c>
      <c r="AM14872">
        <v>0</v>
      </c>
      <c r="AN14872">
        <v>1</v>
      </c>
    </row>
    <row r="14873" spans="1:40" x14ac:dyDescent="0.45">
      <c r="A14873" t="s">
        <v>16882</v>
      </c>
      <c r="B14873" t="s">
        <v>16883</v>
      </c>
      <c r="C14873" t="s">
        <v>16884</v>
      </c>
      <c r="D14873" t="s">
        <v>68</v>
      </c>
      <c r="E14873" t="s">
        <v>69</v>
      </c>
      <c r="F14873">
        <v>0</v>
      </c>
      <c r="G14873" t="s">
        <v>51</v>
      </c>
      <c r="H14873" t="s">
        <v>44</v>
      </c>
      <c r="I14873" t="s">
        <v>451</v>
      </c>
      <c r="J14873" t="s">
        <v>452</v>
      </c>
      <c r="K14873" t="s">
        <v>452</v>
      </c>
      <c r="L14873">
        <v>1</v>
      </c>
      <c r="M14873" s="1">
        <v>41275</v>
      </c>
      <c r="N14873" s="3">
        <v>43843</v>
      </c>
      <c r="O14873" t="s">
        <v>117</v>
      </c>
      <c r="P14873">
        <v>2013</v>
      </c>
      <c r="Q14873" s="1">
        <v>41758</v>
      </c>
      <c r="R14873" s="1">
        <v>41758</v>
      </c>
      <c r="S14873">
        <v>0</v>
      </c>
      <c r="T14873">
        <v>3200000</v>
      </c>
      <c r="U14873">
        <v>0</v>
      </c>
      <c r="V14873">
        <v>0</v>
      </c>
      <c r="W14873">
        <v>0</v>
      </c>
      <c r="X14873">
        <v>0</v>
      </c>
      <c r="Y14873">
        <v>0</v>
      </c>
      <c r="Z14873">
        <v>0</v>
      </c>
      <c r="AA14873">
        <v>0</v>
      </c>
      <c r="AB14873">
        <v>0</v>
      </c>
      <c r="AC14873">
        <v>0</v>
      </c>
      <c r="AD14873">
        <v>0</v>
      </c>
      <c r="AE14873">
        <v>0</v>
      </c>
      <c r="AF14873">
        <v>3200000</v>
      </c>
      <c r="AG14873">
        <v>0</v>
      </c>
      <c r="AH14873">
        <v>0</v>
      </c>
      <c r="AI14873">
        <v>0</v>
      </c>
      <c r="AJ14873">
        <v>0</v>
      </c>
      <c r="AK14873">
        <v>0</v>
      </c>
      <c r="AL14873">
        <v>0</v>
      </c>
      <c r="AM14873">
        <v>0</v>
      </c>
      <c r="AN14873">
        <v>1</v>
      </c>
    </row>
    <row r="14874" spans="1:40" x14ac:dyDescent="0.45">
      <c r="A14874" t="s">
        <v>77996</v>
      </c>
      <c r="B14874" t="s">
        <v>77997</v>
      </c>
      <c r="C14874" t="s">
        <v>77998</v>
      </c>
      <c r="D14874" t="s">
        <v>68</v>
      </c>
      <c r="E14874" t="s">
        <v>69</v>
      </c>
      <c r="F14874">
        <v>0</v>
      </c>
      <c r="G14874" t="s">
        <v>51</v>
      </c>
      <c r="H14874" t="s">
        <v>44</v>
      </c>
      <c r="I14874" t="s">
        <v>678</v>
      </c>
      <c r="J14874" t="s">
        <v>679</v>
      </c>
      <c r="K14874" t="s">
        <v>3638</v>
      </c>
      <c r="L14874">
        <v>1</v>
      </c>
      <c r="M14874" s="1">
        <v>38718</v>
      </c>
      <c r="N14874" s="3">
        <v>43836</v>
      </c>
      <c r="O14874" t="s">
        <v>260</v>
      </c>
      <c r="P14874">
        <v>2006</v>
      </c>
      <c r="Q14874" s="1">
        <v>40626</v>
      </c>
      <c r="R14874" s="1">
        <v>40626</v>
      </c>
      <c r="S14874">
        <v>0</v>
      </c>
      <c r="T14874">
        <v>3200000</v>
      </c>
      <c r="U14874">
        <v>0</v>
      </c>
      <c r="V14874">
        <v>0</v>
      </c>
      <c r="W14874">
        <v>0</v>
      </c>
      <c r="X14874">
        <v>0</v>
      </c>
      <c r="Y14874">
        <v>0</v>
      </c>
      <c r="Z14874">
        <v>0</v>
      </c>
      <c r="AA14874">
        <v>0</v>
      </c>
      <c r="AB14874">
        <v>0</v>
      </c>
      <c r="AC14874">
        <v>0</v>
      </c>
      <c r="AD14874">
        <v>0</v>
      </c>
      <c r="AE14874">
        <v>0</v>
      </c>
      <c r="AF14874">
        <v>0</v>
      </c>
      <c r="AG14874">
        <v>3200000</v>
      </c>
      <c r="AH14874">
        <v>0</v>
      </c>
      <c r="AI14874">
        <v>0</v>
      </c>
      <c r="AJ14874">
        <v>0</v>
      </c>
      <c r="AK14874">
        <v>0</v>
      </c>
      <c r="AL14874">
        <v>0</v>
      </c>
      <c r="AM14874">
        <v>0</v>
      </c>
      <c r="AN14874">
        <v>1</v>
      </c>
    </row>
    <row r="14875" spans="1:40" x14ac:dyDescent="0.45">
      <c r="A14875" t="s">
        <v>60652</v>
      </c>
      <c r="B14875" t="s">
        <v>60653</v>
      </c>
      <c r="C14875" t="s">
        <v>60654</v>
      </c>
      <c r="D14875" t="s">
        <v>60655</v>
      </c>
      <c r="E14875" t="s">
        <v>2210</v>
      </c>
      <c r="F14875">
        <v>0</v>
      </c>
      <c r="G14875" t="s">
        <v>51</v>
      </c>
      <c r="H14875" t="s">
        <v>44</v>
      </c>
      <c r="I14875" t="s">
        <v>84</v>
      </c>
      <c r="J14875" t="s">
        <v>219</v>
      </c>
      <c r="K14875" t="s">
        <v>219</v>
      </c>
      <c r="L14875">
        <v>2</v>
      </c>
      <c r="M14875" s="1">
        <v>39448</v>
      </c>
      <c r="N14875" s="3">
        <v>43838</v>
      </c>
      <c r="O14875" t="s">
        <v>133</v>
      </c>
      <c r="P14875">
        <v>2008</v>
      </c>
      <c r="Q14875" s="1">
        <v>39707</v>
      </c>
      <c r="R14875" s="1">
        <v>40410</v>
      </c>
      <c r="S14875">
        <v>0</v>
      </c>
      <c r="T14875">
        <v>2200000</v>
      </c>
      <c r="U14875">
        <v>0</v>
      </c>
      <c r="V14875">
        <v>0</v>
      </c>
      <c r="W14875">
        <v>0</v>
      </c>
      <c r="X14875">
        <v>1000000</v>
      </c>
      <c r="Y14875">
        <v>0</v>
      </c>
      <c r="Z14875">
        <v>0</v>
      </c>
      <c r="AA14875">
        <v>0</v>
      </c>
      <c r="AB14875">
        <v>0</v>
      </c>
      <c r="AC14875">
        <v>0</v>
      </c>
      <c r="AD14875">
        <v>0</v>
      </c>
      <c r="AE14875">
        <v>0</v>
      </c>
      <c r="AF14875">
        <v>2200000</v>
      </c>
      <c r="AG14875">
        <v>0</v>
      </c>
      <c r="AH14875">
        <v>0</v>
      </c>
      <c r="AI14875">
        <v>0</v>
      </c>
      <c r="AJ14875">
        <v>0</v>
      </c>
      <c r="AK14875">
        <v>0</v>
      </c>
      <c r="AL14875">
        <v>0</v>
      </c>
      <c r="AM14875">
        <v>0</v>
      </c>
      <c r="AN14875">
        <v>1</v>
      </c>
    </row>
    <row r="14876" spans="1:40" x14ac:dyDescent="0.45">
      <c r="A14876" t="s">
        <v>78302</v>
      </c>
      <c r="B14876" t="s">
        <v>78303</v>
      </c>
      <c r="C14876" t="s">
        <v>78304</v>
      </c>
      <c r="D14876" t="s">
        <v>78305</v>
      </c>
      <c r="E14876" t="s">
        <v>11240</v>
      </c>
      <c r="F14876">
        <v>0</v>
      </c>
      <c r="G14876" t="s">
        <v>51</v>
      </c>
      <c r="H14876" t="s">
        <v>44</v>
      </c>
      <c r="I14876" t="s">
        <v>440</v>
      </c>
      <c r="J14876" t="s">
        <v>441</v>
      </c>
      <c r="K14876" t="s">
        <v>441</v>
      </c>
      <c r="L14876">
        <v>1</v>
      </c>
      <c r="M14876" s="1">
        <v>40909</v>
      </c>
      <c r="N14876" s="3">
        <v>43842</v>
      </c>
      <c r="O14876" t="s">
        <v>94</v>
      </c>
      <c r="P14876">
        <v>2012</v>
      </c>
      <c r="Q14876" s="1">
        <v>41948</v>
      </c>
      <c r="R14876" s="1">
        <v>41948</v>
      </c>
      <c r="S14876">
        <v>0</v>
      </c>
      <c r="T14876">
        <v>3200000</v>
      </c>
      <c r="U14876">
        <v>0</v>
      </c>
      <c r="V14876">
        <v>0</v>
      </c>
      <c r="W14876">
        <v>0</v>
      </c>
      <c r="X14876">
        <v>0</v>
      </c>
      <c r="Y14876">
        <v>0</v>
      </c>
      <c r="Z14876">
        <v>0</v>
      </c>
      <c r="AA14876">
        <v>0</v>
      </c>
      <c r="AB14876">
        <v>0</v>
      </c>
      <c r="AC14876">
        <v>0</v>
      </c>
      <c r="AD14876">
        <v>0</v>
      </c>
      <c r="AE14876">
        <v>0</v>
      </c>
      <c r="AF14876">
        <v>3200000</v>
      </c>
      <c r="AG14876">
        <v>0</v>
      </c>
      <c r="AH14876">
        <v>0</v>
      </c>
      <c r="AI14876">
        <v>0</v>
      </c>
      <c r="AJ14876">
        <v>0</v>
      </c>
      <c r="AK14876">
        <v>0</v>
      </c>
      <c r="AL14876">
        <v>0</v>
      </c>
      <c r="AM14876">
        <v>0</v>
      </c>
      <c r="AN14876">
        <v>1</v>
      </c>
    </row>
    <row r="14877" spans="1:40" x14ac:dyDescent="0.45">
      <c r="A14877" t="s">
        <v>15768</v>
      </c>
      <c r="B14877" t="s">
        <v>15769</v>
      </c>
      <c r="C14877" t="s">
        <v>15770</v>
      </c>
      <c r="D14877" t="s">
        <v>78</v>
      </c>
      <c r="E14877" t="s">
        <v>79</v>
      </c>
      <c r="F14877">
        <v>0</v>
      </c>
      <c r="G14877" t="s">
        <v>51</v>
      </c>
      <c r="H14877" t="s">
        <v>44</v>
      </c>
      <c r="I14877" t="s">
        <v>204</v>
      </c>
      <c r="J14877" t="s">
        <v>1165</v>
      </c>
      <c r="K14877" t="s">
        <v>3007</v>
      </c>
      <c r="L14877">
        <v>1</v>
      </c>
      <c r="M14877" s="1">
        <v>34335</v>
      </c>
      <c r="N14877" s="2">
        <v>34335</v>
      </c>
      <c r="O14877" t="s">
        <v>1593</v>
      </c>
      <c r="P14877">
        <v>1994</v>
      </c>
      <c r="Q14877" s="1">
        <v>39448</v>
      </c>
      <c r="R14877" s="1">
        <v>39448</v>
      </c>
      <c r="S14877">
        <v>3200000</v>
      </c>
      <c r="T14877">
        <v>0</v>
      </c>
      <c r="U14877">
        <v>0</v>
      </c>
      <c r="V14877">
        <v>0</v>
      </c>
      <c r="W14877">
        <v>0</v>
      </c>
      <c r="X14877">
        <v>0</v>
      </c>
      <c r="Y14877">
        <v>0</v>
      </c>
      <c r="Z14877">
        <v>0</v>
      </c>
      <c r="AA14877">
        <v>0</v>
      </c>
      <c r="AB14877">
        <v>0</v>
      </c>
      <c r="AC14877">
        <v>0</v>
      </c>
      <c r="AD14877">
        <v>0</v>
      </c>
      <c r="AE14877">
        <v>0</v>
      </c>
      <c r="AF14877">
        <v>0</v>
      </c>
      <c r="AG14877">
        <v>0</v>
      </c>
      <c r="AH14877">
        <v>0</v>
      </c>
      <c r="AI14877">
        <v>0</v>
      </c>
      <c r="AJ14877">
        <v>0</v>
      </c>
      <c r="AK14877">
        <v>0</v>
      </c>
      <c r="AL14877">
        <v>0</v>
      </c>
      <c r="AM14877">
        <v>0</v>
      </c>
      <c r="AN14877">
        <v>1</v>
      </c>
    </row>
    <row r="14878" spans="1:40" x14ac:dyDescent="0.45">
      <c r="A14878" t="s">
        <v>20802</v>
      </c>
      <c r="B14878" t="s">
        <v>20803</v>
      </c>
      <c r="C14878" t="s">
        <v>20804</v>
      </c>
      <c r="D14878" t="s">
        <v>198</v>
      </c>
      <c r="E14878" t="s">
        <v>199</v>
      </c>
      <c r="F14878">
        <v>0</v>
      </c>
      <c r="G14878" t="s">
        <v>51</v>
      </c>
      <c r="H14878" t="s">
        <v>44</v>
      </c>
      <c r="I14878" t="s">
        <v>121</v>
      </c>
      <c r="J14878" t="s">
        <v>365</v>
      </c>
      <c r="K14878" t="s">
        <v>2016</v>
      </c>
      <c r="L14878">
        <v>1</v>
      </c>
      <c r="M14878" s="1">
        <v>39083</v>
      </c>
      <c r="N14878" s="3">
        <v>43837</v>
      </c>
      <c r="O14878" t="s">
        <v>80</v>
      </c>
      <c r="P14878">
        <v>2007</v>
      </c>
      <c r="Q14878" s="1">
        <v>41613</v>
      </c>
      <c r="R14878" s="1">
        <v>41613</v>
      </c>
      <c r="S14878">
        <v>3200000</v>
      </c>
      <c r="T14878">
        <v>0</v>
      </c>
      <c r="U14878">
        <v>0</v>
      </c>
      <c r="V14878">
        <v>0</v>
      </c>
      <c r="W14878">
        <v>0</v>
      </c>
      <c r="X14878">
        <v>0</v>
      </c>
      <c r="Y14878">
        <v>0</v>
      </c>
      <c r="Z14878">
        <v>0</v>
      </c>
      <c r="AA14878">
        <v>0</v>
      </c>
      <c r="AB14878">
        <v>0</v>
      </c>
      <c r="AC14878">
        <v>0</v>
      </c>
      <c r="AD14878">
        <v>0</v>
      </c>
      <c r="AE14878">
        <v>0</v>
      </c>
      <c r="AF14878">
        <v>0</v>
      </c>
      <c r="AG14878">
        <v>0</v>
      </c>
      <c r="AH14878">
        <v>0</v>
      </c>
      <c r="AI14878">
        <v>0</v>
      </c>
      <c r="AJ14878">
        <v>0</v>
      </c>
      <c r="AK14878">
        <v>0</v>
      </c>
      <c r="AL14878">
        <v>0</v>
      </c>
      <c r="AM14878">
        <v>0</v>
      </c>
      <c r="AN14878">
        <v>1</v>
      </c>
    </row>
    <row r="14879" spans="1:40" x14ac:dyDescent="0.45">
      <c r="A14879" t="s">
        <v>71235</v>
      </c>
      <c r="B14879" t="s">
        <v>71236</v>
      </c>
      <c r="C14879" t="s">
        <v>71237</v>
      </c>
      <c r="D14879" t="s">
        <v>275</v>
      </c>
      <c r="E14879" t="s">
        <v>276</v>
      </c>
      <c r="F14879">
        <v>0</v>
      </c>
      <c r="G14879" t="s">
        <v>51</v>
      </c>
      <c r="H14879" t="s">
        <v>44</v>
      </c>
      <c r="I14879" t="s">
        <v>655</v>
      </c>
      <c r="J14879" t="s">
        <v>656</v>
      </c>
      <c r="K14879" t="s">
        <v>656</v>
      </c>
      <c r="L14879">
        <v>1</v>
      </c>
      <c r="M14879" s="1">
        <v>35431</v>
      </c>
      <c r="N14879" s="2">
        <v>35431</v>
      </c>
      <c r="O14879" t="s">
        <v>783</v>
      </c>
      <c r="P14879">
        <v>1997</v>
      </c>
      <c r="Q14879" s="1">
        <v>41432</v>
      </c>
      <c r="R14879" s="1">
        <v>41432</v>
      </c>
      <c r="S14879">
        <v>0</v>
      </c>
      <c r="T14879">
        <v>0</v>
      </c>
      <c r="U14879">
        <v>0</v>
      </c>
      <c r="V14879">
        <v>0</v>
      </c>
      <c r="W14879">
        <v>0</v>
      </c>
      <c r="X14879">
        <v>0</v>
      </c>
      <c r="Y14879">
        <v>0</v>
      </c>
      <c r="Z14879">
        <v>0</v>
      </c>
      <c r="AA14879">
        <v>3200000</v>
      </c>
      <c r="AB14879">
        <v>0</v>
      </c>
      <c r="AC14879">
        <v>0</v>
      </c>
      <c r="AD14879">
        <v>0</v>
      </c>
      <c r="AE14879">
        <v>0</v>
      </c>
      <c r="AF14879">
        <v>0</v>
      </c>
      <c r="AG14879">
        <v>0</v>
      </c>
      <c r="AH14879">
        <v>0</v>
      </c>
      <c r="AI14879">
        <v>0</v>
      </c>
      <c r="AJ14879">
        <v>0</v>
      </c>
      <c r="AK14879">
        <v>0</v>
      </c>
      <c r="AL14879">
        <v>0</v>
      </c>
      <c r="AM14879">
        <v>0</v>
      </c>
      <c r="AN14879">
        <v>1</v>
      </c>
    </row>
    <row r="14880" spans="1:40" x14ac:dyDescent="0.45">
      <c r="A14880" t="s">
        <v>38288</v>
      </c>
      <c r="B14880" t="s">
        <v>38289</v>
      </c>
      <c r="C14880" t="s">
        <v>38290</v>
      </c>
      <c r="D14880" t="s">
        <v>38291</v>
      </c>
      <c r="E14880" t="s">
        <v>707</v>
      </c>
      <c r="F14880">
        <v>0</v>
      </c>
      <c r="G14880" t="s">
        <v>51</v>
      </c>
      <c r="H14880" t="s">
        <v>44</v>
      </c>
      <c r="I14880" t="s">
        <v>96</v>
      </c>
      <c r="J14880" t="s">
        <v>874</v>
      </c>
      <c r="K14880" t="s">
        <v>874</v>
      </c>
      <c r="L14880">
        <v>1</v>
      </c>
      <c r="M14880" s="1">
        <v>35796</v>
      </c>
      <c r="N14880" s="2">
        <v>35796</v>
      </c>
      <c r="O14880" t="s">
        <v>393</v>
      </c>
      <c r="P14880">
        <v>1998</v>
      </c>
      <c r="Q14880" s="1">
        <v>41568</v>
      </c>
      <c r="R14880" s="1">
        <v>41568</v>
      </c>
      <c r="S14880">
        <v>0</v>
      </c>
      <c r="T14880">
        <v>3200000</v>
      </c>
      <c r="U14880">
        <v>0</v>
      </c>
      <c r="V14880">
        <v>0</v>
      </c>
      <c r="W14880">
        <v>0</v>
      </c>
      <c r="X14880">
        <v>0</v>
      </c>
      <c r="Y14880">
        <v>0</v>
      </c>
      <c r="Z14880">
        <v>0</v>
      </c>
      <c r="AA14880">
        <v>0</v>
      </c>
      <c r="AB14880">
        <v>0</v>
      </c>
      <c r="AC14880">
        <v>0</v>
      </c>
      <c r="AD14880">
        <v>0</v>
      </c>
      <c r="AE14880">
        <v>0</v>
      </c>
      <c r="AF14880">
        <v>0</v>
      </c>
      <c r="AG14880">
        <v>0</v>
      </c>
      <c r="AH14880">
        <v>0</v>
      </c>
      <c r="AI14880">
        <v>0</v>
      </c>
      <c r="AJ14880">
        <v>0</v>
      </c>
      <c r="AK14880">
        <v>0</v>
      </c>
      <c r="AL14880">
        <v>0</v>
      </c>
      <c r="AM14880">
        <v>0</v>
      </c>
      <c r="AN14880">
        <v>1</v>
      </c>
    </row>
    <row r="14881" spans="1:40" x14ac:dyDescent="0.45">
      <c r="A14881" t="s">
        <v>47041</v>
      </c>
      <c r="B14881" t="s">
        <v>47042</v>
      </c>
      <c r="C14881" t="s">
        <v>47043</v>
      </c>
      <c r="D14881" t="s">
        <v>68</v>
      </c>
      <c r="E14881" t="s">
        <v>69</v>
      </c>
      <c r="F14881">
        <v>0</v>
      </c>
      <c r="G14881" t="s">
        <v>51</v>
      </c>
      <c r="H14881" t="s">
        <v>44</v>
      </c>
      <c r="I14881" t="s">
        <v>96</v>
      </c>
      <c r="J14881" t="s">
        <v>3980</v>
      </c>
      <c r="K14881" t="s">
        <v>3980</v>
      </c>
      <c r="L14881">
        <v>1</v>
      </c>
      <c r="M14881" s="1">
        <v>39814</v>
      </c>
      <c r="N14881" s="3">
        <v>43839</v>
      </c>
      <c r="O14881" t="s">
        <v>135</v>
      </c>
      <c r="P14881">
        <v>2009</v>
      </c>
      <c r="Q14881" s="1">
        <v>40429</v>
      </c>
      <c r="R14881" s="1">
        <v>40429</v>
      </c>
      <c r="S14881">
        <v>0</v>
      </c>
      <c r="T14881">
        <v>3200000</v>
      </c>
      <c r="U14881">
        <v>0</v>
      </c>
      <c r="V14881">
        <v>0</v>
      </c>
      <c r="W14881">
        <v>0</v>
      </c>
      <c r="X14881">
        <v>0</v>
      </c>
      <c r="Y14881">
        <v>0</v>
      </c>
      <c r="Z14881">
        <v>0</v>
      </c>
      <c r="AA14881">
        <v>0</v>
      </c>
      <c r="AB14881">
        <v>0</v>
      </c>
      <c r="AC14881">
        <v>0</v>
      </c>
      <c r="AD14881">
        <v>0</v>
      </c>
      <c r="AE14881">
        <v>0</v>
      </c>
      <c r="AF14881">
        <v>0</v>
      </c>
      <c r="AG14881">
        <v>0</v>
      </c>
      <c r="AH14881">
        <v>0</v>
      </c>
      <c r="AI14881">
        <v>0</v>
      </c>
      <c r="AJ14881">
        <v>0</v>
      </c>
      <c r="AK14881">
        <v>0</v>
      </c>
      <c r="AL14881">
        <v>0</v>
      </c>
      <c r="AM14881">
        <v>0</v>
      </c>
      <c r="AN14881">
        <v>1</v>
      </c>
    </row>
    <row r="14882" spans="1:40" x14ac:dyDescent="0.45">
      <c r="A14882" t="s">
        <v>1554</v>
      </c>
      <c r="B14882" t="s">
        <v>1555</v>
      </c>
      <c r="C14882" t="s">
        <v>1556</v>
      </c>
      <c r="D14882" t="s">
        <v>73</v>
      </c>
      <c r="E14882" t="s">
        <v>74</v>
      </c>
      <c r="F14882">
        <v>0</v>
      </c>
      <c r="G14882" t="s">
        <v>51</v>
      </c>
      <c r="H14882" t="s">
        <v>44</v>
      </c>
      <c r="I14882" t="s">
        <v>45</v>
      </c>
      <c r="J14882" t="s">
        <v>46</v>
      </c>
      <c r="K14882" t="s">
        <v>47</v>
      </c>
      <c r="L14882">
        <v>2</v>
      </c>
      <c r="M14882" s="1">
        <v>39448</v>
      </c>
      <c r="N14882" s="3">
        <v>43838</v>
      </c>
      <c r="O14882" t="s">
        <v>133</v>
      </c>
      <c r="P14882">
        <v>2008</v>
      </c>
      <c r="Q14882" s="1">
        <v>40269</v>
      </c>
      <c r="R14882" s="1">
        <v>40634</v>
      </c>
      <c r="S14882">
        <v>0</v>
      </c>
      <c r="T14882">
        <v>1700000</v>
      </c>
      <c r="U14882">
        <v>0</v>
      </c>
      <c r="V14882">
        <v>0</v>
      </c>
      <c r="W14882">
        <v>0</v>
      </c>
      <c r="X14882">
        <v>1500000</v>
      </c>
      <c r="Y14882">
        <v>0</v>
      </c>
      <c r="Z14882">
        <v>0</v>
      </c>
      <c r="AA14882">
        <v>0</v>
      </c>
      <c r="AB14882">
        <v>0</v>
      </c>
      <c r="AC14882">
        <v>0</v>
      </c>
      <c r="AD14882">
        <v>0</v>
      </c>
      <c r="AE14882">
        <v>0</v>
      </c>
      <c r="AF14882">
        <v>1700000</v>
      </c>
      <c r="AG14882">
        <v>0</v>
      </c>
      <c r="AH14882">
        <v>0</v>
      </c>
      <c r="AI14882">
        <v>0</v>
      </c>
      <c r="AJ14882">
        <v>0</v>
      </c>
      <c r="AK14882">
        <v>0</v>
      </c>
      <c r="AL14882">
        <v>0</v>
      </c>
      <c r="AM14882">
        <v>0</v>
      </c>
      <c r="AN14882">
        <v>1</v>
      </c>
    </row>
    <row r="14883" spans="1:40" x14ac:dyDescent="0.45">
      <c r="A14883" t="s">
        <v>6606</v>
      </c>
      <c r="B14883" t="s">
        <v>6607</v>
      </c>
      <c r="C14883" t="s">
        <v>6608</v>
      </c>
      <c r="D14883" t="s">
        <v>68</v>
      </c>
      <c r="E14883" t="s">
        <v>69</v>
      </c>
      <c r="F14883">
        <v>0</v>
      </c>
      <c r="G14883" t="s">
        <v>51</v>
      </c>
      <c r="H14883" t="s">
        <v>44</v>
      </c>
      <c r="I14883" t="s">
        <v>45</v>
      </c>
      <c r="J14883" t="s">
        <v>46</v>
      </c>
      <c r="K14883" t="s">
        <v>47</v>
      </c>
      <c r="L14883">
        <v>1</v>
      </c>
      <c r="M14883" s="1">
        <v>40179</v>
      </c>
      <c r="N14883" s="3">
        <v>43840</v>
      </c>
      <c r="O14883" t="s">
        <v>87</v>
      </c>
      <c r="P14883">
        <v>2010</v>
      </c>
      <c r="Q14883" s="1">
        <v>41821</v>
      </c>
      <c r="R14883" s="1">
        <v>41821</v>
      </c>
      <c r="S14883">
        <v>0</v>
      </c>
      <c r="T14883">
        <v>3200000</v>
      </c>
      <c r="U14883">
        <v>0</v>
      </c>
      <c r="V14883">
        <v>0</v>
      </c>
      <c r="W14883">
        <v>0</v>
      </c>
      <c r="X14883">
        <v>0</v>
      </c>
      <c r="Y14883">
        <v>0</v>
      </c>
      <c r="Z14883">
        <v>0</v>
      </c>
      <c r="AA14883">
        <v>0</v>
      </c>
      <c r="AB14883">
        <v>0</v>
      </c>
      <c r="AC14883">
        <v>0</v>
      </c>
      <c r="AD14883">
        <v>0</v>
      </c>
      <c r="AE14883">
        <v>0</v>
      </c>
      <c r="AF14883">
        <v>3200000</v>
      </c>
      <c r="AG14883">
        <v>0</v>
      </c>
      <c r="AH14883">
        <v>0</v>
      </c>
      <c r="AI14883">
        <v>0</v>
      </c>
      <c r="AJ14883">
        <v>0</v>
      </c>
      <c r="AK14883">
        <v>0</v>
      </c>
      <c r="AL14883">
        <v>0</v>
      </c>
      <c r="AM14883">
        <v>0</v>
      </c>
      <c r="AN14883">
        <v>1</v>
      </c>
    </row>
    <row r="14884" spans="1:40" x14ac:dyDescent="0.45">
      <c r="A14884" t="s">
        <v>37117</v>
      </c>
      <c r="B14884" t="s">
        <v>37118</v>
      </c>
      <c r="C14884" t="s">
        <v>37119</v>
      </c>
      <c r="D14884" t="s">
        <v>37120</v>
      </c>
      <c r="E14884" t="s">
        <v>91</v>
      </c>
      <c r="F14884">
        <v>0</v>
      </c>
      <c r="G14884" t="s">
        <v>51</v>
      </c>
      <c r="H14884" t="s">
        <v>44</v>
      </c>
      <c r="I14884" t="s">
        <v>45</v>
      </c>
      <c r="J14884" t="s">
        <v>46</v>
      </c>
      <c r="K14884" t="s">
        <v>47</v>
      </c>
      <c r="L14884">
        <v>2</v>
      </c>
      <c r="M14884" s="1">
        <v>40112</v>
      </c>
      <c r="N14884" s="3">
        <v>44113</v>
      </c>
      <c r="O14884" t="s">
        <v>387</v>
      </c>
      <c r="P14884">
        <v>2009</v>
      </c>
      <c r="Q14884" s="1">
        <v>41640</v>
      </c>
      <c r="R14884" s="1">
        <v>41963</v>
      </c>
      <c r="S14884">
        <v>0</v>
      </c>
      <c r="T14884">
        <v>3200000</v>
      </c>
      <c r="U14884">
        <v>0</v>
      </c>
      <c r="V14884">
        <v>0</v>
      </c>
      <c r="W14884">
        <v>0</v>
      </c>
      <c r="X14884">
        <v>0</v>
      </c>
      <c r="Y14884">
        <v>0</v>
      </c>
      <c r="Z14884">
        <v>0</v>
      </c>
      <c r="AA14884">
        <v>0</v>
      </c>
      <c r="AB14884">
        <v>0</v>
      </c>
      <c r="AC14884">
        <v>0</v>
      </c>
      <c r="AD14884">
        <v>0</v>
      </c>
      <c r="AE14884">
        <v>0</v>
      </c>
      <c r="AF14884">
        <v>3200000</v>
      </c>
      <c r="AG14884">
        <v>0</v>
      </c>
      <c r="AH14884">
        <v>0</v>
      </c>
      <c r="AI14884">
        <v>0</v>
      </c>
      <c r="AJ14884">
        <v>0</v>
      </c>
      <c r="AK14884">
        <v>0</v>
      </c>
      <c r="AL14884">
        <v>0</v>
      </c>
      <c r="AM14884">
        <v>0</v>
      </c>
      <c r="AN14884">
        <v>1</v>
      </c>
    </row>
    <row r="14885" spans="1:40" x14ac:dyDescent="0.45">
      <c r="A14885" t="s">
        <v>71523</v>
      </c>
      <c r="B14885" t="s">
        <v>71524</v>
      </c>
      <c r="C14885" t="s">
        <v>71525</v>
      </c>
      <c r="D14885" t="s">
        <v>71526</v>
      </c>
      <c r="E14885" t="s">
        <v>276</v>
      </c>
      <c r="F14885">
        <v>0</v>
      </c>
      <c r="G14885" t="s">
        <v>51</v>
      </c>
      <c r="H14885" t="s">
        <v>44</v>
      </c>
      <c r="I14885" t="s">
        <v>45</v>
      </c>
      <c r="J14885" t="s">
        <v>46</v>
      </c>
      <c r="K14885" t="s">
        <v>47</v>
      </c>
      <c r="L14885">
        <v>2</v>
      </c>
      <c r="M14885" s="1">
        <v>40179</v>
      </c>
      <c r="N14885" s="3">
        <v>43840</v>
      </c>
      <c r="O14885" t="s">
        <v>87</v>
      </c>
      <c r="P14885">
        <v>2010</v>
      </c>
      <c r="Q14885" s="1">
        <v>40320</v>
      </c>
      <c r="R14885" s="1">
        <v>41507</v>
      </c>
      <c r="S14885">
        <v>0</v>
      </c>
      <c r="T14885">
        <v>0</v>
      </c>
      <c r="U14885">
        <v>0</v>
      </c>
      <c r="V14885">
        <v>0</v>
      </c>
      <c r="W14885">
        <v>3200000</v>
      </c>
      <c r="X14885">
        <v>0</v>
      </c>
      <c r="Y14885">
        <v>0</v>
      </c>
      <c r="Z14885">
        <v>0</v>
      </c>
      <c r="AA14885">
        <v>0</v>
      </c>
      <c r="AB14885">
        <v>0</v>
      </c>
      <c r="AC14885">
        <v>0</v>
      </c>
      <c r="AD14885">
        <v>0</v>
      </c>
      <c r="AE14885">
        <v>0</v>
      </c>
      <c r="AF14885">
        <v>0</v>
      </c>
      <c r="AG14885">
        <v>0</v>
      </c>
      <c r="AH14885">
        <v>0</v>
      </c>
      <c r="AI14885">
        <v>0</v>
      </c>
      <c r="AJ14885">
        <v>0</v>
      </c>
      <c r="AK14885">
        <v>0</v>
      </c>
      <c r="AL14885">
        <v>0</v>
      </c>
      <c r="AM14885">
        <v>0</v>
      </c>
      <c r="AN14885">
        <v>1</v>
      </c>
    </row>
    <row r="14886" spans="1:40" x14ac:dyDescent="0.45">
      <c r="A14886" t="s">
        <v>5249</v>
      </c>
      <c r="B14886" t="s">
        <v>5250</v>
      </c>
      <c r="C14886" t="s">
        <v>5251</v>
      </c>
      <c r="D14886" t="s">
        <v>5252</v>
      </c>
      <c r="E14886" t="s">
        <v>1868</v>
      </c>
      <c r="F14886">
        <v>0</v>
      </c>
      <c r="G14886" t="s">
        <v>43</v>
      </c>
      <c r="H14886" t="s">
        <v>44</v>
      </c>
      <c r="I14886" t="s">
        <v>309</v>
      </c>
      <c r="J14886" t="s">
        <v>310</v>
      </c>
      <c r="K14886" t="s">
        <v>1793</v>
      </c>
      <c r="L14886">
        <v>1</v>
      </c>
      <c r="M14886" s="1">
        <v>38718</v>
      </c>
      <c r="N14886" s="3">
        <v>43836</v>
      </c>
      <c r="O14886" t="s">
        <v>260</v>
      </c>
      <c r="P14886">
        <v>2006</v>
      </c>
      <c r="Q14886" s="1">
        <v>39888</v>
      </c>
      <c r="R14886" s="1">
        <v>39888</v>
      </c>
      <c r="S14886">
        <v>0</v>
      </c>
      <c r="T14886">
        <v>3200000</v>
      </c>
      <c r="U14886">
        <v>0</v>
      </c>
      <c r="V14886">
        <v>0</v>
      </c>
      <c r="W14886">
        <v>0</v>
      </c>
      <c r="X14886">
        <v>0</v>
      </c>
      <c r="Y14886">
        <v>0</v>
      </c>
      <c r="Z14886">
        <v>0</v>
      </c>
      <c r="AA14886">
        <v>0</v>
      </c>
      <c r="AB14886">
        <v>0</v>
      </c>
      <c r="AC14886">
        <v>0</v>
      </c>
      <c r="AD14886">
        <v>0</v>
      </c>
      <c r="AE14886">
        <v>0</v>
      </c>
      <c r="AF14886">
        <v>3200000</v>
      </c>
      <c r="AG14886">
        <v>0</v>
      </c>
      <c r="AH14886">
        <v>0</v>
      </c>
      <c r="AI14886">
        <v>0</v>
      </c>
      <c r="AJ14886">
        <v>0</v>
      </c>
      <c r="AK14886">
        <v>0</v>
      </c>
      <c r="AL14886">
        <v>0</v>
      </c>
      <c r="AM14886">
        <v>0</v>
      </c>
      <c r="AN14886">
        <v>1</v>
      </c>
    </row>
    <row r="14887" spans="1:40" x14ac:dyDescent="0.45">
      <c r="A14887" t="s">
        <v>7026</v>
      </c>
      <c r="B14887" t="s">
        <v>7027</v>
      </c>
      <c r="C14887" t="s">
        <v>7028</v>
      </c>
      <c r="D14887" t="s">
        <v>68</v>
      </c>
      <c r="E14887" t="s">
        <v>69</v>
      </c>
      <c r="F14887">
        <v>0</v>
      </c>
      <c r="G14887" t="s">
        <v>51</v>
      </c>
      <c r="H14887" t="s">
        <v>44</v>
      </c>
      <c r="I14887" t="s">
        <v>64</v>
      </c>
      <c r="J14887" t="s">
        <v>749</v>
      </c>
      <c r="K14887" t="s">
        <v>749</v>
      </c>
      <c r="L14887">
        <v>1</v>
      </c>
      <c r="M14887" s="1">
        <v>31048</v>
      </c>
      <c r="N14887" s="2">
        <v>31048</v>
      </c>
      <c r="O14887" t="s">
        <v>2014</v>
      </c>
      <c r="P14887">
        <v>1985</v>
      </c>
      <c r="Q14887" s="1">
        <v>40833</v>
      </c>
      <c r="R14887" s="1">
        <v>40833</v>
      </c>
      <c r="S14887">
        <v>0</v>
      </c>
      <c r="T14887">
        <v>0</v>
      </c>
      <c r="U14887">
        <v>0</v>
      </c>
      <c r="V14887">
        <v>0</v>
      </c>
      <c r="W14887">
        <v>0</v>
      </c>
      <c r="X14887">
        <v>3200000</v>
      </c>
      <c r="Y14887">
        <v>0</v>
      </c>
      <c r="Z14887">
        <v>0</v>
      </c>
      <c r="AA14887">
        <v>0</v>
      </c>
      <c r="AB14887">
        <v>0</v>
      </c>
      <c r="AC14887">
        <v>0</v>
      </c>
      <c r="AD14887">
        <v>0</v>
      </c>
      <c r="AE14887">
        <v>0</v>
      </c>
      <c r="AF14887">
        <v>0</v>
      </c>
      <c r="AG14887">
        <v>0</v>
      </c>
      <c r="AH14887">
        <v>0</v>
      </c>
      <c r="AI14887">
        <v>0</v>
      </c>
      <c r="AJ14887">
        <v>0</v>
      </c>
      <c r="AK14887">
        <v>0</v>
      </c>
      <c r="AL14887">
        <v>0</v>
      </c>
      <c r="AM14887">
        <v>0</v>
      </c>
      <c r="AN14887">
        <v>1</v>
      </c>
    </row>
    <row r="14888" spans="1:40" x14ac:dyDescent="0.45">
      <c r="A14888" t="s">
        <v>74893</v>
      </c>
      <c r="B14888" t="s">
        <v>74894</v>
      </c>
      <c r="C14888" t="s">
        <v>74895</v>
      </c>
      <c r="D14888" t="s">
        <v>74896</v>
      </c>
      <c r="E14888" t="s">
        <v>2276</v>
      </c>
      <c r="F14888">
        <v>0</v>
      </c>
      <c r="G14888" t="s">
        <v>51</v>
      </c>
      <c r="H14888" t="s">
        <v>44</v>
      </c>
      <c r="I14888" t="s">
        <v>64</v>
      </c>
      <c r="J14888" t="s">
        <v>338</v>
      </c>
      <c r="K14888" t="s">
        <v>338</v>
      </c>
      <c r="L14888">
        <v>3</v>
      </c>
      <c r="M14888" s="1">
        <v>39539</v>
      </c>
      <c r="N14888" s="3">
        <v>43929</v>
      </c>
      <c r="O14888" t="s">
        <v>303</v>
      </c>
      <c r="P14888">
        <v>2008</v>
      </c>
      <c r="Q14888" s="1">
        <v>39539</v>
      </c>
      <c r="R14888" s="1">
        <v>40902</v>
      </c>
      <c r="S14888">
        <v>700000</v>
      </c>
      <c r="T14888">
        <v>1000000</v>
      </c>
      <c r="U14888">
        <v>0</v>
      </c>
      <c r="V14888">
        <v>0</v>
      </c>
      <c r="W14888">
        <v>0</v>
      </c>
      <c r="X14888">
        <v>0</v>
      </c>
      <c r="Y14888">
        <v>1500000</v>
      </c>
      <c r="Z14888">
        <v>0</v>
      </c>
      <c r="AA14888">
        <v>0</v>
      </c>
      <c r="AB14888">
        <v>0</v>
      </c>
      <c r="AC14888">
        <v>0</v>
      </c>
      <c r="AD14888">
        <v>0</v>
      </c>
      <c r="AE14888">
        <v>0</v>
      </c>
      <c r="AF14888">
        <v>0</v>
      </c>
      <c r="AG14888">
        <v>0</v>
      </c>
      <c r="AH14888">
        <v>0</v>
      </c>
      <c r="AI14888">
        <v>0</v>
      </c>
      <c r="AJ14888">
        <v>0</v>
      </c>
      <c r="AK14888">
        <v>0</v>
      </c>
      <c r="AL14888">
        <v>0</v>
      </c>
      <c r="AM14888">
        <v>0</v>
      </c>
      <c r="AN14888">
        <v>1</v>
      </c>
    </row>
    <row r="14889" spans="1:40" x14ac:dyDescent="0.45">
      <c r="A14889" t="s">
        <v>43596</v>
      </c>
      <c r="B14889" t="s">
        <v>43597</v>
      </c>
      <c r="C14889" t="s">
        <v>43598</v>
      </c>
      <c r="D14889" t="s">
        <v>371</v>
      </c>
      <c r="E14889" t="s">
        <v>222</v>
      </c>
      <c r="F14889">
        <v>0</v>
      </c>
      <c r="G14889" t="s">
        <v>43</v>
      </c>
      <c r="H14889" t="s">
        <v>44</v>
      </c>
      <c r="I14889" t="s">
        <v>147</v>
      </c>
      <c r="J14889" t="s">
        <v>148</v>
      </c>
      <c r="K14889" t="s">
        <v>148</v>
      </c>
      <c r="L14889">
        <v>2</v>
      </c>
      <c r="M14889" s="1">
        <v>39448</v>
      </c>
      <c r="N14889" s="3">
        <v>43838</v>
      </c>
      <c r="O14889" t="s">
        <v>133</v>
      </c>
      <c r="P14889">
        <v>2008</v>
      </c>
      <c r="Q14889" s="1">
        <v>39743</v>
      </c>
      <c r="R14889" s="1">
        <v>40787</v>
      </c>
      <c r="S14889">
        <v>1800000</v>
      </c>
      <c r="T14889">
        <v>0</v>
      </c>
      <c r="U14889">
        <v>0</v>
      </c>
      <c r="V14889">
        <v>0</v>
      </c>
      <c r="W14889">
        <v>0</v>
      </c>
      <c r="X14889">
        <v>0</v>
      </c>
      <c r="Y14889">
        <v>1400000</v>
      </c>
      <c r="Z14889">
        <v>0</v>
      </c>
      <c r="AA14889">
        <v>0</v>
      </c>
      <c r="AB14889">
        <v>0</v>
      </c>
      <c r="AC14889">
        <v>0</v>
      </c>
      <c r="AD14889">
        <v>0</v>
      </c>
      <c r="AE14889">
        <v>0</v>
      </c>
      <c r="AF14889">
        <v>0</v>
      </c>
      <c r="AG14889">
        <v>0</v>
      </c>
      <c r="AH14889">
        <v>0</v>
      </c>
      <c r="AI14889">
        <v>0</v>
      </c>
      <c r="AJ14889">
        <v>0</v>
      </c>
      <c r="AK14889">
        <v>0</v>
      </c>
      <c r="AL14889">
        <v>0</v>
      </c>
      <c r="AM14889">
        <v>0</v>
      </c>
      <c r="AN14889">
        <v>1</v>
      </c>
    </row>
    <row r="14890" spans="1:40" x14ac:dyDescent="0.45">
      <c r="A14890" t="s">
        <v>26610</v>
      </c>
      <c r="B14890" t="s">
        <v>26611</v>
      </c>
      <c r="C14890" t="s">
        <v>26612</v>
      </c>
      <c r="D14890" t="s">
        <v>198</v>
      </c>
      <c r="E14890" t="s">
        <v>199</v>
      </c>
      <c r="F14890">
        <v>0</v>
      </c>
      <c r="G14890" t="s">
        <v>51</v>
      </c>
      <c r="H14890" t="s">
        <v>44</v>
      </c>
      <c r="I14890" t="s">
        <v>309</v>
      </c>
      <c r="J14890" t="s">
        <v>564</v>
      </c>
      <c r="K14890" t="s">
        <v>564</v>
      </c>
      <c r="L14890">
        <v>2</v>
      </c>
      <c r="M14890" s="1">
        <v>37622</v>
      </c>
      <c r="N14890" s="3">
        <v>43833</v>
      </c>
      <c r="O14890" t="s">
        <v>469</v>
      </c>
      <c r="P14890">
        <v>2003</v>
      </c>
      <c r="Q14890" s="1">
        <v>40865</v>
      </c>
      <c r="R14890" s="1">
        <v>41179</v>
      </c>
      <c r="S14890">
        <v>0</v>
      </c>
      <c r="T14890">
        <v>2100000</v>
      </c>
      <c r="U14890">
        <v>0</v>
      </c>
      <c r="V14890">
        <v>0</v>
      </c>
      <c r="W14890">
        <v>0</v>
      </c>
      <c r="X14890">
        <v>1100001</v>
      </c>
      <c r="Y14890">
        <v>0</v>
      </c>
      <c r="Z14890">
        <v>0</v>
      </c>
      <c r="AA14890">
        <v>0</v>
      </c>
      <c r="AB14890">
        <v>0</v>
      </c>
      <c r="AC14890">
        <v>0</v>
      </c>
      <c r="AD14890">
        <v>0</v>
      </c>
      <c r="AE14890">
        <v>0</v>
      </c>
      <c r="AF14890">
        <v>0</v>
      </c>
      <c r="AG14890">
        <v>0</v>
      </c>
      <c r="AH14890">
        <v>0</v>
      </c>
      <c r="AI14890">
        <v>0</v>
      </c>
      <c r="AJ14890">
        <v>0</v>
      </c>
      <c r="AK14890">
        <v>0</v>
      </c>
      <c r="AL14890">
        <v>0</v>
      </c>
      <c r="AM14890">
        <v>0</v>
      </c>
      <c r="AN14890">
        <v>1</v>
      </c>
    </row>
    <row r="14891" spans="1:40" x14ac:dyDescent="0.45">
      <c r="A14891" t="s">
        <v>16483</v>
      </c>
      <c r="B14891" t="s">
        <v>16484</v>
      </c>
      <c r="C14891" t="s">
        <v>16485</v>
      </c>
      <c r="D14891" t="s">
        <v>68</v>
      </c>
      <c r="E14891" t="s">
        <v>69</v>
      </c>
      <c r="F14891">
        <v>0</v>
      </c>
      <c r="G14891" t="s">
        <v>51</v>
      </c>
      <c r="H14891" t="s">
        <v>44</v>
      </c>
      <c r="I14891" t="s">
        <v>52</v>
      </c>
      <c r="J14891" t="s">
        <v>141</v>
      </c>
      <c r="K14891" t="s">
        <v>142</v>
      </c>
      <c r="L14891">
        <v>1</v>
      </c>
      <c r="M14891" s="1">
        <v>40544</v>
      </c>
      <c r="N14891" s="3">
        <v>43841</v>
      </c>
      <c r="O14891" t="s">
        <v>311</v>
      </c>
      <c r="P14891">
        <v>2011</v>
      </c>
      <c r="Q14891" s="1">
        <v>40905</v>
      </c>
      <c r="R14891" s="1">
        <v>40905</v>
      </c>
      <c r="S14891">
        <v>0</v>
      </c>
      <c r="T14891">
        <v>3203850</v>
      </c>
      <c r="U14891">
        <v>0</v>
      </c>
      <c r="V14891">
        <v>0</v>
      </c>
      <c r="W14891">
        <v>0</v>
      </c>
      <c r="X14891">
        <v>0</v>
      </c>
      <c r="Y14891">
        <v>0</v>
      </c>
      <c r="Z14891">
        <v>0</v>
      </c>
      <c r="AA14891">
        <v>0</v>
      </c>
      <c r="AB14891">
        <v>0</v>
      </c>
      <c r="AC14891">
        <v>0</v>
      </c>
      <c r="AD14891">
        <v>0</v>
      </c>
      <c r="AE14891">
        <v>0</v>
      </c>
      <c r="AF14891">
        <v>0</v>
      </c>
      <c r="AG14891">
        <v>0</v>
      </c>
      <c r="AH14891">
        <v>0</v>
      </c>
      <c r="AI14891">
        <v>0</v>
      </c>
      <c r="AJ14891">
        <v>0</v>
      </c>
      <c r="AK14891">
        <v>0</v>
      </c>
      <c r="AL14891">
        <v>0</v>
      </c>
      <c r="AM14891">
        <v>0</v>
      </c>
      <c r="AN14891">
        <v>1</v>
      </c>
    </row>
    <row r="14892" spans="1:40" x14ac:dyDescent="0.45">
      <c r="A14892" t="s">
        <v>16146</v>
      </c>
      <c r="B14892" t="s">
        <v>16147</v>
      </c>
      <c r="C14892" t="s">
        <v>16148</v>
      </c>
      <c r="D14892" t="s">
        <v>16149</v>
      </c>
      <c r="E14892" t="s">
        <v>16150</v>
      </c>
      <c r="F14892">
        <v>0</v>
      </c>
      <c r="G14892" t="s">
        <v>51</v>
      </c>
      <c r="H14892" t="s">
        <v>44</v>
      </c>
      <c r="I14892" t="s">
        <v>309</v>
      </c>
      <c r="J14892" t="s">
        <v>310</v>
      </c>
      <c r="K14892" t="s">
        <v>310</v>
      </c>
      <c r="L14892">
        <v>7</v>
      </c>
      <c r="M14892" s="1">
        <v>40664</v>
      </c>
      <c r="N14892" s="3">
        <v>43962</v>
      </c>
      <c r="O14892" t="s">
        <v>62</v>
      </c>
      <c r="P14892">
        <v>2011</v>
      </c>
      <c r="Q14892" s="1">
        <v>40787</v>
      </c>
      <c r="R14892" s="1">
        <v>41808</v>
      </c>
      <c r="S14892">
        <v>1195000</v>
      </c>
      <c r="T14892">
        <v>100000</v>
      </c>
      <c r="U14892">
        <v>0</v>
      </c>
      <c r="V14892">
        <v>0</v>
      </c>
      <c r="W14892">
        <v>0</v>
      </c>
      <c r="X14892">
        <v>1914278</v>
      </c>
      <c r="Y14892">
        <v>0</v>
      </c>
      <c r="Z14892">
        <v>0</v>
      </c>
      <c r="AA14892">
        <v>0</v>
      </c>
      <c r="AB14892">
        <v>0</v>
      </c>
      <c r="AC14892">
        <v>0</v>
      </c>
      <c r="AD14892">
        <v>0</v>
      </c>
      <c r="AE14892">
        <v>0</v>
      </c>
      <c r="AF14892">
        <v>0</v>
      </c>
      <c r="AG14892">
        <v>0</v>
      </c>
      <c r="AH14892">
        <v>0</v>
      </c>
      <c r="AI14892">
        <v>0</v>
      </c>
      <c r="AJ14892">
        <v>0</v>
      </c>
      <c r="AK14892">
        <v>0</v>
      </c>
      <c r="AL14892">
        <v>0</v>
      </c>
      <c r="AM14892">
        <v>0</v>
      </c>
      <c r="AN14892">
        <v>1</v>
      </c>
    </row>
    <row r="14893" spans="1:40" x14ac:dyDescent="0.45">
      <c r="A14893" t="s">
        <v>8105</v>
      </c>
      <c r="B14893" t="s">
        <v>8106</v>
      </c>
      <c r="C14893" t="s">
        <v>8107</v>
      </c>
      <c r="D14893" t="s">
        <v>198</v>
      </c>
      <c r="E14893" t="s">
        <v>199</v>
      </c>
      <c r="F14893">
        <v>0</v>
      </c>
      <c r="G14893" t="s">
        <v>51</v>
      </c>
      <c r="H14893" t="s">
        <v>44</v>
      </c>
      <c r="I14893" t="s">
        <v>45</v>
      </c>
      <c r="J14893" t="s">
        <v>46</v>
      </c>
      <c r="K14893" t="s">
        <v>47</v>
      </c>
      <c r="L14893">
        <v>2</v>
      </c>
      <c r="M14893" s="1">
        <v>40909</v>
      </c>
      <c r="N14893" s="3">
        <v>43842</v>
      </c>
      <c r="O14893" t="s">
        <v>94</v>
      </c>
      <c r="P14893">
        <v>2012</v>
      </c>
      <c r="Q14893" s="1">
        <v>41458</v>
      </c>
      <c r="R14893" s="1">
        <v>41905</v>
      </c>
      <c r="S14893">
        <v>0</v>
      </c>
      <c r="T14893">
        <v>0</v>
      </c>
      <c r="U14893">
        <v>0</v>
      </c>
      <c r="V14893">
        <v>0</v>
      </c>
      <c r="W14893">
        <v>0</v>
      </c>
      <c r="X14893">
        <v>3210000</v>
      </c>
      <c r="Y14893">
        <v>0</v>
      </c>
      <c r="Z14893">
        <v>0</v>
      </c>
      <c r="AA14893">
        <v>0</v>
      </c>
      <c r="AB14893">
        <v>0</v>
      </c>
      <c r="AC14893">
        <v>0</v>
      </c>
      <c r="AD14893">
        <v>0</v>
      </c>
      <c r="AE14893">
        <v>0</v>
      </c>
      <c r="AF14893">
        <v>0</v>
      </c>
      <c r="AG14893">
        <v>0</v>
      </c>
      <c r="AH14893">
        <v>0</v>
      </c>
      <c r="AI14893">
        <v>0</v>
      </c>
      <c r="AJ14893">
        <v>0</v>
      </c>
      <c r="AK14893">
        <v>0</v>
      </c>
      <c r="AL14893">
        <v>0</v>
      </c>
      <c r="AM14893">
        <v>0</v>
      </c>
      <c r="AN14893">
        <v>1</v>
      </c>
    </row>
    <row r="14894" spans="1:40" x14ac:dyDescent="0.45">
      <c r="A14894" t="s">
        <v>35890</v>
      </c>
      <c r="B14894" t="s">
        <v>35891</v>
      </c>
      <c r="C14894" t="s">
        <v>35892</v>
      </c>
      <c r="D14894" t="s">
        <v>209</v>
      </c>
      <c r="E14894" t="s">
        <v>210</v>
      </c>
      <c r="F14894">
        <v>0</v>
      </c>
      <c r="G14894" t="s">
        <v>51</v>
      </c>
      <c r="H14894" t="s">
        <v>44</v>
      </c>
      <c r="I14894" t="s">
        <v>52</v>
      </c>
      <c r="J14894" t="s">
        <v>141</v>
      </c>
      <c r="K14894" t="s">
        <v>2097</v>
      </c>
      <c r="L14894">
        <v>2</v>
      </c>
      <c r="M14894" s="1">
        <v>40544</v>
      </c>
      <c r="N14894" s="3">
        <v>43841</v>
      </c>
      <c r="O14894" t="s">
        <v>311</v>
      </c>
      <c r="P14894">
        <v>2011</v>
      </c>
      <c r="Q14894" s="1">
        <v>41284</v>
      </c>
      <c r="R14894" s="1">
        <v>41841</v>
      </c>
      <c r="S14894">
        <v>0</v>
      </c>
      <c r="T14894">
        <v>3210085</v>
      </c>
      <c r="U14894">
        <v>0</v>
      </c>
      <c r="V14894">
        <v>0</v>
      </c>
      <c r="W14894">
        <v>0</v>
      </c>
      <c r="X14894">
        <v>0</v>
      </c>
      <c r="Y14894">
        <v>0</v>
      </c>
      <c r="Z14894">
        <v>0</v>
      </c>
      <c r="AA14894">
        <v>0</v>
      </c>
      <c r="AB14894">
        <v>0</v>
      </c>
      <c r="AC14894">
        <v>0</v>
      </c>
      <c r="AD14894">
        <v>0</v>
      </c>
      <c r="AE14894">
        <v>0</v>
      </c>
      <c r="AF14894">
        <v>0</v>
      </c>
      <c r="AG14894">
        <v>0</v>
      </c>
      <c r="AH14894">
        <v>0</v>
      </c>
      <c r="AI14894">
        <v>0</v>
      </c>
      <c r="AJ14894">
        <v>0</v>
      </c>
      <c r="AK14894">
        <v>0</v>
      </c>
      <c r="AL14894">
        <v>0</v>
      </c>
      <c r="AM14894">
        <v>0</v>
      </c>
      <c r="AN14894">
        <v>1</v>
      </c>
    </row>
    <row r="14895" spans="1:40" x14ac:dyDescent="0.45">
      <c r="A14895" t="s">
        <v>59938</v>
      </c>
      <c r="B14895" t="s">
        <v>59939</v>
      </c>
      <c r="C14895" t="s">
        <v>59940</v>
      </c>
      <c r="D14895" t="s">
        <v>115</v>
      </c>
      <c r="E14895" t="s">
        <v>116</v>
      </c>
      <c r="F14895">
        <v>0</v>
      </c>
      <c r="G14895" t="s">
        <v>51</v>
      </c>
      <c r="H14895" t="s">
        <v>44</v>
      </c>
      <c r="I14895" t="s">
        <v>678</v>
      </c>
      <c r="J14895" t="s">
        <v>679</v>
      </c>
      <c r="K14895" t="s">
        <v>2511</v>
      </c>
      <c r="L14895">
        <v>3</v>
      </c>
      <c r="M14895" s="1">
        <v>39978</v>
      </c>
      <c r="N14895" s="3">
        <v>43991</v>
      </c>
      <c r="O14895" t="s">
        <v>188</v>
      </c>
      <c r="P14895">
        <v>2009</v>
      </c>
      <c r="Q14895" s="1">
        <v>40732</v>
      </c>
      <c r="R14895" s="1">
        <v>41388</v>
      </c>
      <c r="S14895">
        <v>0</v>
      </c>
      <c r="T14895">
        <v>2903004</v>
      </c>
      <c r="U14895">
        <v>0</v>
      </c>
      <c r="V14895">
        <v>0</v>
      </c>
      <c r="W14895">
        <v>0</v>
      </c>
      <c r="X14895">
        <v>309506</v>
      </c>
      <c r="Y14895">
        <v>0</v>
      </c>
      <c r="Z14895">
        <v>0</v>
      </c>
      <c r="AA14895">
        <v>0</v>
      </c>
      <c r="AB14895">
        <v>0</v>
      </c>
      <c r="AC14895">
        <v>0</v>
      </c>
      <c r="AD14895">
        <v>0</v>
      </c>
      <c r="AE14895">
        <v>0</v>
      </c>
      <c r="AF14895">
        <v>0</v>
      </c>
      <c r="AG14895">
        <v>0</v>
      </c>
      <c r="AH14895">
        <v>0</v>
      </c>
      <c r="AI14895">
        <v>0</v>
      </c>
      <c r="AJ14895">
        <v>0</v>
      </c>
      <c r="AK14895">
        <v>0</v>
      </c>
      <c r="AL14895">
        <v>0</v>
      </c>
      <c r="AM14895">
        <v>0</v>
      </c>
      <c r="AN14895">
        <v>1</v>
      </c>
    </row>
    <row r="14896" spans="1:40" x14ac:dyDescent="0.45">
      <c r="A14896" t="s">
        <v>30964</v>
      </c>
      <c r="B14896" t="s">
        <v>30965</v>
      </c>
      <c r="C14896" t="s">
        <v>30966</v>
      </c>
      <c r="D14896" t="s">
        <v>198</v>
      </c>
      <c r="E14896" t="s">
        <v>199</v>
      </c>
      <c r="F14896">
        <v>0</v>
      </c>
      <c r="G14896" t="s">
        <v>51</v>
      </c>
      <c r="H14896" t="s">
        <v>44</v>
      </c>
      <c r="I14896" t="s">
        <v>204</v>
      </c>
      <c r="J14896" t="s">
        <v>205</v>
      </c>
      <c r="K14896" t="s">
        <v>232</v>
      </c>
      <c r="L14896">
        <v>1</v>
      </c>
      <c r="M14896" s="1">
        <v>38718</v>
      </c>
      <c r="N14896" s="3">
        <v>43836</v>
      </c>
      <c r="O14896" t="s">
        <v>260</v>
      </c>
      <c r="P14896">
        <v>2006</v>
      </c>
      <c r="Q14896" s="1">
        <v>41479</v>
      </c>
      <c r="R14896" s="1">
        <v>41479</v>
      </c>
      <c r="S14896">
        <v>0</v>
      </c>
      <c r="T14896">
        <v>3216500</v>
      </c>
      <c r="U14896">
        <v>0</v>
      </c>
      <c r="V14896">
        <v>0</v>
      </c>
      <c r="W14896">
        <v>0</v>
      </c>
      <c r="X14896">
        <v>0</v>
      </c>
      <c r="Y14896">
        <v>0</v>
      </c>
      <c r="Z14896">
        <v>0</v>
      </c>
      <c r="AA14896">
        <v>0</v>
      </c>
      <c r="AB14896">
        <v>0</v>
      </c>
      <c r="AC14896">
        <v>0</v>
      </c>
      <c r="AD14896">
        <v>0</v>
      </c>
      <c r="AE14896">
        <v>0</v>
      </c>
      <c r="AF14896">
        <v>3216500</v>
      </c>
      <c r="AG14896">
        <v>0</v>
      </c>
      <c r="AH14896">
        <v>0</v>
      </c>
      <c r="AI14896">
        <v>0</v>
      </c>
      <c r="AJ14896">
        <v>0</v>
      </c>
      <c r="AK14896">
        <v>0</v>
      </c>
      <c r="AL14896">
        <v>0</v>
      </c>
      <c r="AM14896">
        <v>0</v>
      </c>
      <c r="AN14896">
        <v>1</v>
      </c>
    </row>
    <row r="14897" spans="1:40" x14ac:dyDescent="0.45">
      <c r="A14897" t="s">
        <v>30912</v>
      </c>
      <c r="B14897" t="s">
        <v>30913</v>
      </c>
      <c r="C14897" t="s">
        <v>30914</v>
      </c>
      <c r="D14897" t="s">
        <v>30915</v>
      </c>
      <c r="E14897" t="s">
        <v>9292</v>
      </c>
      <c r="F14897">
        <v>0</v>
      </c>
      <c r="G14897" t="s">
        <v>51</v>
      </c>
      <c r="H14897" t="s">
        <v>44</v>
      </c>
      <c r="I14897" t="s">
        <v>52</v>
      </c>
      <c r="J14897" t="s">
        <v>141</v>
      </c>
      <c r="K14897" t="s">
        <v>459</v>
      </c>
      <c r="L14897">
        <v>2</v>
      </c>
      <c r="M14897" s="1">
        <v>39083</v>
      </c>
      <c r="N14897" s="3">
        <v>43837</v>
      </c>
      <c r="O14897" t="s">
        <v>80</v>
      </c>
      <c r="P14897">
        <v>2007</v>
      </c>
      <c r="Q14897" s="1">
        <v>41244</v>
      </c>
      <c r="R14897" s="1">
        <v>41306</v>
      </c>
      <c r="S14897">
        <v>0</v>
      </c>
      <c r="T14897">
        <v>3217147</v>
      </c>
      <c r="U14897">
        <v>0</v>
      </c>
      <c r="V14897">
        <v>0</v>
      </c>
      <c r="W14897">
        <v>0</v>
      </c>
      <c r="X14897">
        <v>0</v>
      </c>
      <c r="Y14897">
        <v>0</v>
      </c>
      <c r="Z14897">
        <v>0</v>
      </c>
      <c r="AA14897">
        <v>0</v>
      </c>
      <c r="AB14897">
        <v>0</v>
      </c>
      <c r="AC14897">
        <v>0</v>
      </c>
      <c r="AD14897">
        <v>0</v>
      </c>
      <c r="AE14897">
        <v>0</v>
      </c>
      <c r="AF14897">
        <v>3217147</v>
      </c>
      <c r="AG14897">
        <v>0</v>
      </c>
      <c r="AH14897">
        <v>0</v>
      </c>
      <c r="AI14897">
        <v>0</v>
      </c>
      <c r="AJ14897">
        <v>0</v>
      </c>
      <c r="AK14897">
        <v>0</v>
      </c>
      <c r="AL14897">
        <v>0</v>
      </c>
      <c r="AM14897">
        <v>0</v>
      </c>
      <c r="AN14897">
        <v>1</v>
      </c>
    </row>
    <row r="14898" spans="1:40" x14ac:dyDescent="0.45">
      <c r="A14898" t="s">
        <v>58287</v>
      </c>
      <c r="B14898" t="s">
        <v>58288</v>
      </c>
      <c r="C14898" t="s">
        <v>58289</v>
      </c>
      <c r="D14898" t="s">
        <v>58290</v>
      </c>
      <c r="E14898" t="s">
        <v>315</v>
      </c>
      <c r="F14898">
        <v>0</v>
      </c>
      <c r="G14898" t="s">
        <v>51</v>
      </c>
      <c r="H14898" t="s">
        <v>44</v>
      </c>
      <c r="I14898" t="s">
        <v>309</v>
      </c>
      <c r="J14898" t="s">
        <v>564</v>
      </c>
      <c r="K14898" t="s">
        <v>1598</v>
      </c>
      <c r="L14898">
        <v>4</v>
      </c>
      <c r="M14898" s="1">
        <v>40909</v>
      </c>
      <c r="N14898" s="3">
        <v>43842</v>
      </c>
      <c r="O14898" t="s">
        <v>94</v>
      </c>
      <c r="P14898">
        <v>2012</v>
      </c>
      <c r="Q14898" s="1">
        <v>40909</v>
      </c>
      <c r="R14898" s="1">
        <v>41956</v>
      </c>
      <c r="S14898">
        <v>543879</v>
      </c>
      <c r="T14898">
        <v>1375000</v>
      </c>
      <c r="U14898">
        <v>0</v>
      </c>
      <c r="V14898">
        <v>0</v>
      </c>
      <c r="W14898">
        <v>0</v>
      </c>
      <c r="X14898">
        <v>0</v>
      </c>
      <c r="Y14898">
        <v>1300000</v>
      </c>
      <c r="Z14898">
        <v>0</v>
      </c>
      <c r="AA14898">
        <v>0</v>
      </c>
      <c r="AB14898">
        <v>0</v>
      </c>
      <c r="AC14898">
        <v>0</v>
      </c>
      <c r="AD14898">
        <v>0</v>
      </c>
      <c r="AE14898">
        <v>0</v>
      </c>
      <c r="AF14898">
        <v>0</v>
      </c>
      <c r="AG14898">
        <v>0</v>
      </c>
      <c r="AH14898">
        <v>0</v>
      </c>
      <c r="AI14898">
        <v>0</v>
      </c>
      <c r="AJ14898">
        <v>0</v>
      </c>
      <c r="AK14898">
        <v>0</v>
      </c>
      <c r="AL14898">
        <v>0</v>
      </c>
      <c r="AM14898">
        <v>0</v>
      </c>
      <c r="AN14898">
        <v>1</v>
      </c>
    </row>
    <row r="14899" spans="1:40" x14ac:dyDescent="0.45">
      <c r="A14899" t="s">
        <v>50309</v>
      </c>
      <c r="B14899" t="s">
        <v>50310</v>
      </c>
      <c r="C14899" t="s">
        <v>50311</v>
      </c>
      <c r="D14899" t="s">
        <v>50312</v>
      </c>
      <c r="E14899" t="s">
        <v>5311</v>
      </c>
      <c r="F14899">
        <v>0</v>
      </c>
      <c r="G14899" t="s">
        <v>51</v>
      </c>
      <c r="H14899" t="s">
        <v>44</v>
      </c>
      <c r="I14899" t="s">
        <v>369</v>
      </c>
      <c r="J14899" t="s">
        <v>370</v>
      </c>
      <c r="K14899" t="s">
        <v>370</v>
      </c>
      <c r="L14899">
        <v>1</v>
      </c>
      <c r="M14899" s="1">
        <v>36951</v>
      </c>
      <c r="N14899" s="3">
        <v>43891</v>
      </c>
      <c r="O14899" t="s">
        <v>124</v>
      </c>
      <c r="P14899">
        <v>2001</v>
      </c>
      <c r="Q14899" s="1">
        <v>39254</v>
      </c>
      <c r="R14899" s="1">
        <v>39254</v>
      </c>
      <c r="S14899">
        <v>0</v>
      </c>
      <c r="T14899">
        <v>3220000</v>
      </c>
      <c r="U14899">
        <v>0</v>
      </c>
      <c r="V14899">
        <v>0</v>
      </c>
      <c r="W14899">
        <v>0</v>
      </c>
      <c r="X14899">
        <v>0</v>
      </c>
      <c r="Y14899">
        <v>0</v>
      </c>
      <c r="Z14899">
        <v>0</v>
      </c>
      <c r="AA14899">
        <v>0</v>
      </c>
      <c r="AB14899">
        <v>0</v>
      </c>
      <c r="AC14899">
        <v>0</v>
      </c>
      <c r="AD14899">
        <v>0</v>
      </c>
      <c r="AE14899">
        <v>0</v>
      </c>
      <c r="AF14899">
        <v>0</v>
      </c>
      <c r="AG14899">
        <v>3220000</v>
      </c>
      <c r="AH14899">
        <v>0</v>
      </c>
      <c r="AI14899">
        <v>0</v>
      </c>
      <c r="AJ14899">
        <v>0</v>
      </c>
      <c r="AK14899">
        <v>0</v>
      </c>
      <c r="AL14899">
        <v>0</v>
      </c>
      <c r="AM14899">
        <v>0</v>
      </c>
      <c r="AN14899">
        <v>1</v>
      </c>
    </row>
    <row r="14900" spans="1:40" x14ac:dyDescent="0.45">
      <c r="A14900" t="s">
        <v>65518</v>
      </c>
      <c r="B14900" t="s">
        <v>65519</v>
      </c>
      <c r="C14900" t="s">
        <v>65520</v>
      </c>
      <c r="D14900" t="s">
        <v>412</v>
      </c>
      <c r="E14900" t="s">
        <v>413</v>
      </c>
      <c r="F14900">
        <v>0</v>
      </c>
      <c r="G14900" t="s">
        <v>51</v>
      </c>
      <c r="H14900" t="s">
        <v>44</v>
      </c>
      <c r="I14900" t="s">
        <v>730</v>
      </c>
      <c r="J14900" t="s">
        <v>974</v>
      </c>
      <c r="K14900" t="s">
        <v>975</v>
      </c>
      <c r="L14900">
        <v>2</v>
      </c>
      <c r="M14900" s="1">
        <v>36892</v>
      </c>
      <c r="N14900" s="3">
        <v>43831</v>
      </c>
      <c r="O14900" t="s">
        <v>124</v>
      </c>
      <c r="P14900">
        <v>2001</v>
      </c>
      <c r="Q14900" s="1">
        <v>40010</v>
      </c>
      <c r="R14900" s="1">
        <v>40549</v>
      </c>
      <c r="S14900">
        <v>0</v>
      </c>
      <c r="T14900">
        <v>0</v>
      </c>
      <c r="U14900">
        <v>0</v>
      </c>
      <c r="V14900">
        <v>0</v>
      </c>
      <c r="W14900">
        <v>0</v>
      </c>
      <c r="X14900">
        <v>3220000</v>
      </c>
      <c r="Y14900">
        <v>0</v>
      </c>
      <c r="Z14900">
        <v>0</v>
      </c>
      <c r="AA14900">
        <v>0</v>
      </c>
      <c r="AB14900">
        <v>0</v>
      </c>
      <c r="AC14900">
        <v>0</v>
      </c>
      <c r="AD14900">
        <v>0</v>
      </c>
      <c r="AE14900">
        <v>0</v>
      </c>
      <c r="AF14900">
        <v>0</v>
      </c>
      <c r="AG14900">
        <v>0</v>
      </c>
      <c r="AH14900">
        <v>0</v>
      </c>
      <c r="AI14900">
        <v>0</v>
      </c>
      <c r="AJ14900">
        <v>0</v>
      </c>
      <c r="AK14900">
        <v>0</v>
      </c>
      <c r="AL14900">
        <v>0</v>
      </c>
      <c r="AM14900">
        <v>0</v>
      </c>
      <c r="AN14900">
        <v>1</v>
      </c>
    </row>
    <row r="14901" spans="1:40" x14ac:dyDescent="0.45">
      <c r="A14901" t="s">
        <v>55904</v>
      </c>
      <c r="B14901" t="s">
        <v>55905</v>
      </c>
      <c r="C14901" t="s">
        <v>55906</v>
      </c>
      <c r="D14901" t="s">
        <v>412</v>
      </c>
      <c r="E14901" t="s">
        <v>413</v>
      </c>
      <c r="F14901">
        <v>0</v>
      </c>
      <c r="G14901" t="s">
        <v>51</v>
      </c>
      <c r="H14901" t="s">
        <v>44</v>
      </c>
      <c r="I14901" t="s">
        <v>52</v>
      </c>
      <c r="J14901" t="s">
        <v>141</v>
      </c>
      <c r="K14901" t="s">
        <v>459</v>
      </c>
      <c r="L14901">
        <v>1</v>
      </c>
      <c r="M14901" s="1">
        <v>38353</v>
      </c>
      <c r="N14901" s="3">
        <v>43835</v>
      </c>
      <c r="O14901" t="s">
        <v>277</v>
      </c>
      <c r="P14901">
        <v>2005</v>
      </c>
      <c r="Q14901" s="1">
        <v>39911</v>
      </c>
      <c r="R14901" s="1">
        <v>39911</v>
      </c>
      <c r="S14901">
        <v>0</v>
      </c>
      <c r="T14901">
        <v>3221156</v>
      </c>
      <c r="U14901">
        <v>0</v>
      </c>
      <c r="V14901">
        <v>0</v>
      </c>
      <c r="W14901">
        <v>0</v>
      </c>
      <c r="X14901">
        <v>0</v>
      </c>
      <c r="Y14901">
        <v>0</v>
      </c>
      <c r="Z14901">
        <v>0</v>
      </c>
      <c r="AA14901">
        <v>0</v>
      </c>
      <c r="AB14901">
        <v>0</v>
      </c>
      <c r="AC14901">
        <v>0</v>
      </c>
      <c r="AD14901">
        <v>0</v>
      </c>
      <c r="AE14901">
        <v>0</v>
      </c>
      <c r="AF14901">
        <v>0</v>
      </c>
      <c r="AG14901">
        <v>0</v>
      </c>
      <c r="AH14901">
        <v>0</v>
      </c>
      <c r="AI14901">
        <v>0</v>
      </c>
      <c r="AJ14901">
        <v>0</v>
      </c>
      <c r="AK14901">
        <v>0</v>
      </c>
      <c r="AL14901">
        <v>0</v>
      </c>
      <c r="AM14901">
        <v>0</v>
      </c>
      <c r="AN14901">
        <v>1</v>
      </c>
    </row>
    <row r="14902" spans="1:40" x14ac:dyDescent="0.45">
      <c r="A14902" t="s">
        <v>11234</v>
      </c>
      <c r="B14902" t="s">
        <v>11235</v>
      </c>
      <c r="C14902" t="s">
        <v>11236</v>
      </c>
      <c r="D14902" t="s">
        <v>73</v>
      </c>
      <c r="E14902" t="s">
        <v>74</v>
      </c>
      <c r="F14902">
        <v>0</v>
      </c>
      <c r="G14902" t="s">
        <v>51</v>
      </c>
      <c r="H14902" t="s">
        <v>44</v>
      </c>
      <c r="I14902" t="s">
        <v>52</v>
      </c>
      <c r="J14902" t="s">
        <v>141</v>
      </c>
      <c r="K14902" t="s">
        <v>142</v>
      </c>
      <c r="L14902">
        <v>3</v>
      </c>
      <c r="M14902" s="1">
        <v>41579</v>
      </c>
      <c r="N14902" s="3">
        <v>44148</v>
      </c>
      <c r="O14902" t="s">
        <v>114</v>
      </c>
      <c r="P14902">
        <v>2013</v>
      </c>
      <c r="Q14902" s="1">
        <v>41654</v>
      </c>
      <c r="R14902" s="1">
        <v>41934</v>
      </c>
      <c r="S14902">
        <v>3222000</v>
      </c>
      <c r="T14902">
        <v>0</v>
      </c>
      <c r="U14902">
        <v>0</v>
      </c>
      <c r="V14902">
        <v>0</v>
      </c>
      <c r="W14902">
        <v>0</v>
      </c>
      <c r="X14902">
        <v>0</v>
      </c>
      <c r="Y14902">
        <v>0</v>
      </c>
      <c r="Z14902">
        <v>0</v>
      </c>
      <c r="AA14902">
        <v>0</v>
      </c>
      <c r="AB14902">
        <v>0</v>
      </c>
      <c r="AC14902">
        <v>0</v>
      </c>
      <c r="AD14902">
        <v>0</v>
      </c>
      <c r="AE14902">
        <v>0</v>
      </c>
      <c r="AF14902">
        <v>0</v>
      </c>
      <c r="AG14902">
        <v>0</v>
      </c>
      <c r="AH14902">
        <v>0</v>
      </c>
      <c r="AI14902">
        <v>0</v>
      </c>
      <c r="AJ14902">
        <v>0</v>
      </c>
      <c r="AK14902">
        <v>0</v>
      </c>
      <c r="AL14902">
        <v>0</v>
      </c>
      <c r="AM14902">
        <v>0</v>
      </c>
      <c r="AN14902">
        <v>1</v>
      </c>
    </row>
    <row r="14903" spans="1:40" x14ac:dyDescent="0.45">
      <c r="A14903" t="s">
        <v>66366</v>
      </c>
      <c r="B14903" t="s">
        <v>66367</v>
      </c>
      <c r="C14903" t="s">
        <v>66368</v>
      </c>
      <c r="D14903" t="s">
        <v>177</v>
      </c>
      <c r="E14903" t="s">
        <v>178</v>
      </c>
      <c r="F14903">
        <v>0</v>
      </c>
      <c r="G14903" t="s">
        <v>51</v>
      </c>
      <c r="H14903" t="s">
        <v>44</v>
      </c>
      <c r="I14903" t="s">
        <v>45</v>
      </c>
      <c r="J14903" t="s">
        <v>46</v>
      </c>
      <c r="K14903" t="s">
        <v>47</v>
      </c>
      <c r="L14903">
        <v>3</v>
      </c>
      <c r="M14903" s="1">
        <v>40544</v>
      </c>
      <c r="N14903" s="3">
        <v>43841</v>
      </c>
      <c r="O14903" t="s">
        <v>311</v>
      </c>
      <c r="P14903">
        <v>2011</v>
      </c>
      <c r="Q14903" s="1">
        <v>40785</v>
      </c>
      <c r="R14903" s="1">
        <v>41667</v>
      </c>
      <c r="S14903">
        <v>0</v>
      </c>
      <c r="T14903">
        <v>514792</v>
      </c>
      <c r="U14903">
        <v>0</v>
      </c>
      <c r="V14903">
        <v>0</v>
      </c>
      <c r="W14903">
        <v>0</v>
      </c>
      <c r="X14903">
        <v>0</v>
      </c>
      <c r="Y14903">
        <v>2710000</v>
      </c>
      <c r="Z14903">
        <v>0</v>
      </c>
      <c r="AA14903">
        <v>0</v>
      </c>
      <c r="AB14903">
        <v>0</v>
      </c>
      <c r="AC14903">
        <v>0</v>
      </c>
      <c r="AD14903">
        <v>0</v>
      </c>
      <c r="AE14903">
        <v>0</v>
      </c>
      <c r="AF14903">
        <v>0</v>
      </c>
      <c r="AG14903">
        <v>0</v>
      </c>
      <c r="AH14903">
        <v>0</v>
      </c>
      <c r="AI14903">
        <v>0</v>
      </c>
      <c r="AJ14903">
        <v>0</v>
      </c>
      <c r="AK14903">
        <v>0</v>
      </c>
      <c r="AL14903">
        <v>0</v>
      </c>
      <c r="AM14903">
        <v>0</v>
      </c>
      <c r="AN14903">
        <v>1</v>
      </c>
    </row>
    <row r="14904" spans="1:40" x14ac:dyDescent="0.45">
      <c r="A14904" t="s">
        <v>37440</v>
      </c>
      <c r="B14904" t="s">
        <v>37441</v>
      </c>
      <c r="C14904" t="s">
        <v>37442</v>
      </c>
      <c r="D14904" t="s">
        <v>78</v>
      </c>
      <c r="E14904" t="s">
        <v>79</v>
      </c>
      <c r="F14904">
        <v>0</v>
      </c>
      <c r="G14904" t="s">
        <v>51</v>
      </c>
      <c r="H14904" t="s">
        <v>44</v>
      </c>
      <c r="I14904" t="s">
        <v>52</v>
      </c>
      <c r="J14904" t="s">
        <v>141</v>
      </c>
      <c r="K14904" t="s">
        <v>142</v>
      </c>
      <c r="L14904">
        <v>3</v>
      </c>
      <c r="M14904" s="1">
        <v>39448</v>
      </c>
      <c r="N14904" s="3">
        <v>43838</v>
      </c>
      <c r="O14904" t="s">
        <v>133</v>
      </c>
      <c r="P14904">
        <v>2008</v>
      </c>
      <c r="Q14904" s="1">
        <v>39753</v>
      </c>
      <c r="R14904" s="1">
        <v>40599</v>
      </c>
      <c r="S14904">
        <v>0</v>
      </c>
      <c r="T14904">
        <v>3225000</v>
      </c>
      <c r="U14904">
        <v>0</v>
      </c>
      <c r="V14904">
        <v>0</v>
      </c>
      <c r="W14904">
        <v>0</v>
      </c>
      <c r="X14904">
        <v>0</v>
      </c>
      <c r="Y14904">
        <v>0</v>
      </c>
      <c r="Z14904">
        <v>0</v>
      </c>
      <c r="AA14904">
        <v>0</v>
      </c>
      <c r="AB14904">
        <v>0</v>
      </c>
      <c r="AC14904">
        <v>0</v>
      </c>
      <c r="AD14904">
        <v>0</v>
      </c>
      <c r="AE14904">
        <v>0</v>
      </c>
      <c r="AF14904">
        <v>0</v>
      </c>
      <c r="AG14904">
        <v>0</v>
      </c>
      <c r="AH14904">
        <v>0</v>
      </c>
      <c r="AI14904">
        <v>0</v>
      </c>
      <c r="AJ14904">
        <v>0</v>
      </c>
      <c r="AK14904">
        <v>0</v>
      </c>
      <c r="AL14904">
        <v>0</v>
      </c>
      <c r="AM14904">
        <v>0</v>
      </c>
      <c r="AN14904">
        <v>1</v>
      </c>
    </row>
    <row r="14905" spans="1:40" x14ac:dyDescent="0.45">
      <c r="A14905" t="s">
        <v>75691</v>
      </c>
      <c r="B14905" t="s">
        <v>75692</v>
      </c>
      <c r="C14905" t="s">
        <v>75693</v>
      </c>
      <c r="D14905" t="s">
        <v>75694</v>
      </c>
      <c r="E14905" t="s">
        <v>5156</v>
      </c>
      <c r="F14905">
        <v>0</v>
      </c>
      <c r="G14905" t="s">
        <v>51</v>
      </c>
      <c r="H14905" t="s">
        <v>44</v>
      </c>
      <c r="I14905" t="s">
        <v>52</v>
      </c>
      <c r="J14905" t="s">
        <v>141</v>
      </c>
      <c r="K14905" t="s">
        <v>142</v>
      </c>
      <c r="L14905">
        <v>2</v>
      </c>
      <c r="M14905" s="1">
        <v>41395</v>
      </c>
      <c r="N14905" s="3">
        <v>43964</v>
      </c>
      <c r="O14905" t="s">
        <v>266</v>
      </c>
      <c r="P14905">
        <v>2013</v>
      </c>
      <c r="Q14905" s="1">
        <v>41620</v>
      </c>
      <c r="R14905" s="1">
        <v>41904</v>
      </c>
      <c r="S14905">
        <v>225000</v>
      </c>
      <c r="T14905">
        <v>3000000</v>
      </c>
      <c r="U14905">
        <v>0</v>
      </c>
      <c r="V14905">
        <v>0</v>
      </c>
      <c r="W14905">
        <v>0</v>
      </c>
      <c r="X14905">
        <v>0</v>
      </c>
      <c r="Y14905">
        <v>0</v>
      </c>
      <c r="Z14905">
        <v>0</v>
      </c>
      <c r="AA14905">
        <v>0</v>
      </c>
      <c r="AB14905">
        <v>0</v>
      </c>
      <c r="AC14905">
        <v>0</v>
      </c>
      <c r="AD14905">
        <v>0</v>
      </c>
      <c r="AE14905">
        <v>0</v>
      </c>
      <c r="AF14905">
        <v>3000000</v>
      </c>
      <c r="AG14905">
        <v>0</v>
      </c>
      <c r="AH14905">
        <v>0</v>
      </c>
      <c r="AI14905">
        <v>0</v>
      </c>
      <c r="AJ14905">
        <v>0</v>
      </c>
      <c r="AK14905">
        <v>0</v>
      </c>
      <c r="AL14905">
        <v>0</v>
      </c>
      <c r="AM14905">
        <v>0</v>
      </c>
      <c r="AN14905">
        <v>1</v>
      </c>
    </row>
    <row r="14906" spans="1:40" x14ac:dyDescent="0.45">
      <c r="A14906" t="s">
        <v>11326</v>
      </c>
      <c r="B14906" t="s">
        <v>11327</v>
      </c>
      <c r="C14906" t="s">
        <v>11328</v>
      </c>
      <c r="D14906" t="s">
        <v>11329</v>
      </c>
      <c r="E14906" t="s">
        <v>69</v>
      </c>
      <c r="F14906">
        <v>0</v>
      </c>
      <c r="G14906" t="s">
        <v>51</v>
      </c>
      <c r="H14906" t="s">
        <v>44</v>
      </c>
      <c r="I14906" t="s">
        <v>204</v>
      </c>
      <c r="J14906" t="s">
        <v>205</v>
      </c>
      <c r="K14906" t="s">
        <v>205</v>
      </c>
      <c r="L14906">
        <v>2</v>
      </c>
      <c r="M14906" s="1">
        <v>39083</v>
      </c>
      <c r="N14906" s="3">
        <v>43837</v>
      </c>
      <c r="O14906" t="s">
        <v>80</v>
      </c>
      <c r="P14906">
        <v>2007</v>
      </c>
      <c r="Q14906" s="1">
        <v>40703</v>
      </c>
      <c r="R14906" s="1">
        <v>40716</v>
      </c>
      <c r="S14906">
        <v>0</v>
      </c>
      <c r="T14906">
        <v>0</v>
      </c>
      <c r="U14906">
        <v>0</v>
      </c>
      <c r="V14906">
        <v>0</v>
      </c>
      <c r="W14906">
        <v>0</v>
      </c>
      <c r="X14906">
        <v>3225000</v>
      </c>
      <c r="Y14906">
        <v>0</v>
      </c>
      <c r="Z14906">
        <v>0</v>
      </c>
      <c r="AA14906">
        <v>0</v>
      </c>
      <c r="AB14906">
        <v>0</v>
      </c>
      <c r="AC14906">
        <v>0</v>
      </c>
      <c r="AD14906">
        <v>0</v>
      </c>
      <c r="AE14906">
        <v>0</v>
      </c>
      <c r="AF14906">
        <v>0</v>
      </c>
      <c r="AG14906">
        <v>0</v>
      </c>
      <c r="AH14906">
        <v>0</v>
      </c>
      <c r="AI14906">
        <v>0</v>
      </c>
      <c r="AJ14906">
        <v>0</v>
      </c>
      <c r="AK14906">
        <v>0</v>
      </c>
      <c r="AL14906">
        <v>0</v>
      </c>
      <c r="AM14906">
        <v>0</v>
      </c>
      <c r="AN14906">
        <v>1</v>
      </c>
    </row>
    <row r="14907" spans="1:40" x14ac:dyDescent="0.45">
      <c r="A14907" t="s">
        <v>33982</v>
      </c>
      <c r="B14907" t="s">
        <v>33983</v>
      </c>
      <c r="C14907" t="s">
        <v>33984</v>
      </c>
      <c r="D14907" t="s">
        <v>209</v>
      </c>
      <c r="E14907" t="s">
        <v>210</v>
      </c>
      <c r="F14907">
        <v>0</v>
      </c>
      <c r="G14907" t="s">
        <v>51</v>
      </c>
      <c r="H14907" t="s">
        <v>44</v>
      </c>
      <c r="I14907" t="s">
        <v>52</v>
      </c>
      <c r="J14907" t="s">
        <v>141</v>
      </c>
      <c r="K14907" t="s">
        <v>1253</v>
      </c>
      <c r="L14907">
        <v>1</v>
      </c>
      <c r="M14907" s="1">
        <v>40422</v>
      </c>
      <c r="N14907" s="3">
        <v>44084</v>
      </c>
      <c r="O14907" t="s">
        <v>143</v>
      </c>
      <c r="P14907">
        <v>2010</v>
      </c>
      <c r="Q14907" s="1">
        <v>40473</v>
      </c>
      <c r="R14907" s="1">
        <v>40473</v>
      </c>
      <c r="S14907">
        <v>0</v>
      </c>
      <c r="T14907">
        <v>3227610</v>
      </c>
      <c r="U14907">
        <v>0</v>
      </c>
      <c r="V14907">
        <v>0</v>
      </c>
      <c r="W14907">
        <v>0</v>
      </c>
      <c r="X14907">
        <v>0</v>
      </c>
      <c r="Y14907">
        <v>0</v>
      </c>
      <c r="Z14907">
        <v>0</v>
      </c>
      <c r="AA14907">
        <v>0</v>
      </c>
      <c r="AB14907">
        <v>0</v>
      </c>
      <c r="AC14907">
        <v>0</v>
      </c>
      <c r="AD14907">
        <v>0</v>
      </c>
      <c r="AE14907">
        <v>0</v>
      </c>
      <c r="AF14907">
        <v>0</v>
      </c>
      <c r="AG14907">
        <v>0</v>
      </c>
      <c r="AH14907">
        <v>0</v>
      </c>
      <c r="AI14907">
        <v>0</v>
      </c>
      <c r="AJ14907">
        <v>0</v>
      </c>
      <c r="AK14907">
        <v>0</v>
      </c>
      <c r="AL14907">
        <v>0</v>
      </c>
      <c r="AM14907">
        <v>0</v>
      </c>
      <c r="AN14907">
        <v>1</v>
      </c>
    </row>
    <row r="14908" spans="1:40" x14ac:dyDescent="0.45">
      <c r="A14908" t="s">
        <v>29460</v>
      </c>
      <c r="B14908" t="s">
        <v>29461</v>
      </c>
      <c r="C14908" t="s">
        <v>29462</v>
      </c>
      <c r="D14908" t="s">
        <v>5230</v>
      </c>
      <c r="E14908" t="s">
        <v>1057</v>
      </c>
      <c r="F14908">
        <v>0</v>
      </c>
      <c r="G14908" t="s">
        <v>51</v>
      </c>
      <c r="H14908" t="s">
        <v>44</v>
      </c>
      <c r="I14908" t="s">
        <v>84</v>
      </c>
      <c r="J14908" t="s">
        <v>219</v>
      </c>
      <c r="K14908" t="s">
        <v>1388</v>
      </c>
      <c r="L14908">
        <v>3</v>
      </c>
      <c r="M14908" s="1">
        <v>41380</v>
      </c>
      <c r="N14908" s="3">
        <v>43934</v>
      </c>
      <c r="O14908" t="s">
        <v>266</v>
      </c>
      <c r="P14908">
        <v>2013</v>
      </c>
      <c r="Q14908" s="1">
        <v>41085</v>
      </c>
      <c r="R14908" s="1">
        <v>41850</v>
      </c>
      <c r="S14908">
        <v>0</v>
      </c>
      <c r="T14908">
        <v>0</v>
      </c>
      <c r="U14908">
        <v>0</v>
      </c>
      <c r="V14908">
        <v>0</v>
      </c>
      <c r="W14908">
        <v>0</v>
      </c>
      <c r="X14908">
        <v>323000000</v>
      </c>
      <c r="Y14908">
        <v>0</v>
      </c>
      <c r="Z14908">
        <v>0</v>
      </c>
      <c r="AA14908">
        <v>0</v>
      </c>
      <c r="AB14908">
        <v>0</v>
      </c>
      <c r="AC14908">
        <v>0</v>
      </c>
      <c r="AD14908">
        <v>0</v>
      </c>
      <c r="AE14908">
        <v>0</v>
      </c>
      <c r="AF14908">
        <v>0</v>
      </c>
      <c r="AG14908">
        <v>0</v>
      </c>
      <c r="AH14908">
        <v>0</v>
      </c>
      <c r="AI14908">
        <v>0</v>
      </c>
      <c r="AJ14908">
        <v>0</v>
      </c>
      <c r="AK14908">
        <v>0</v>
      </c>
      <c r="AL14908">
        <v>0</v>
      </c>
      <c r="AM14908">
        <v>0</v>
      </c>
      <c r="AN14908">
        <v>1</v>
      </c>
    </row>
    <row r="14909" spans="1:40" x14ac:dyDescent="0.45">
      <c r="A14909" t="s">
        <v>65221</v>
      </c>
      <c r="B14909" t="s">
        <v>65222</v>
      </c>
      <c r="C14909" t="s">
        <v>65223</v>
      </c>
      <c r="D14909" t="s">
        <v>65224</v>
      </c>
      <c r="E14909" t="s">
        <v>65225</v>
      </c>
      <c r="F14909">
        <v>0</v>
      </c>
      <c r="G14909" t="s">
        <v>51</v>
      </c>
      <c r="H14909" t="s">
        <v>44</v>
      </c>
      <c r="I14909" t="s">
        <v>52</v>
      </c>
      <c r="J14909" t="s">
        <v>651</v>
      </c>
      <c r="K14909" t="s">
        <v>651</v>
      </c>
      <c r="L14909">
        <v>5</v>
      </c>
      <c r="M14909" s="1">
        <v>40695</v>
      </c>
      <c r="N14909" s="3">
        <v>43993</v>
      </c>
      <c r="O14909" t="s">
        <v>62</v>
      </c>
      <c r="P14909">
        <v>2011</v>
      </c>
      <c r="Q14909" s="1">
        <v>40787</v>
      </c>
      <c r="R14909" s="1">
        <v>41851</v>
      </c>
      <c r="S14909">
        <v>3230000</v>
      </c>
      <c r="T14909">
        <v>0</v>
      </c>
      <c r="U14909">
        <v>0</v>
      </c>
      <c r="V14909">
        <v>0</v>
      </c>
      <c r="W14909">
        <v>0</v>
      </c>
      <c r="X14909">
        <v>0</v>
      </c>
      <c r="Y14909">
        <v>0</v>
      </c>
      <c r="Z14909">
        <v>0</v>
      </c>
      <c r="AA14909">
        <v>0</v>
      </c>
      <c r="AB14909">
        <v>0</v>
      </c>
      <c r="AC14909">
        <v>0</v>
      </c>
      <c r="AD14909">
        <v>0</v>
      </c>
      <c r="AE14909">
        <v>0</v>
      </c>
      <c r="AF14909">
        <v>0</v>
      </c>
      <c r="AG14909">
        <v>0</v>
      </c>
      <c r="AH14909">
        <v>0</v>
      </c>
      <c r="AI14909">
        <v>0</v>
      </c>
      <c r="AJ14909">
        <v>0</v>
      </c>
      <c r="AK14909">
        <v>0</v>
      </c>
      <c r="AL14909">
        <v>0</v>
      </c>
      <c r="AM14909">
        <v>0</v>
      </c>
      <c r="AN14909">
        <v>1</v>
      </c>
    </row>
    <row r="14910" spans="1:40" x14ac:dyDescent="0.45">
      <c r="A14910" t="s">
        <v>35655</v>
      </c>
      <c r="B14910" t="s">
        <v>35656</v>
      </c>
      <c r="C14910" t="s">
        <v>35657</v>
      </c>
      <c r="D14910" t="s">
        <v>35658</v>
      </c>
      <c r="E14910" t="s">
        <v>4219</v>
      </c>
      <c r="F14910">
        <v>0</v>
      </c>
      <c r="G14910" t="s">
        <v>51</v>
      </c>
      <c r="H14910" t="s">
        <v>44</v>
      </c>
      <c r="I14910" t="s">
        <v>52</v>
      </c>
      <c r="J14910" t="s">
        <v>141</v>
      </c>
      <c r="K14910" t="s">
        <v>855</v>
      </c>
      <c r="L14910">
        <v>2</v>
      </c>
      <c r="M14910" s="1">
        <v>40848</v>
      </c>
      <c r="N14910" s="3">
        <v>44146</v>
      </c>
      <c r="O14910" t="s">
        <v>72</v>
      </c>
      <c r="P14910">
        <v>2011</v>
      </c>
      <c r="Q14910" s="1">
        <v>40889</v>
      </c>
      <c r="R14910" s="1">
        <v>41103</v>
      </c>
      <c r="S14910">
        <v>479998</v>
      </c>
      <c r="T14910">
        <v>0</v>
      </c>
      <c r="U14910">
        <v>0</v>
      </c>
      <c r="V14910">
        <v>0</v>
      </c>
      <c r="W14910">
        <v>0</v>
      </c>
      <c r="X14910">
        <v>0</v>
      </c>
      <c r="Y14910">
        <v>0</v>
      </c>
      <c r="Z14910">
        <v>0</v>
      </c>
      <c r="AA14910">
        <v>2755795</v>
      </c>
      <c r="AB14910">
        <v>0</v>
      </c>
      <c r="AC14910">
        <v>0</v>
      </c>
      <c r="AD14910">
        <v>0</v>
      </c>
      <c r="AE14910">
        <v>0</v>
      </c>
      <c r="AF14910">
        <v>0</v>
      </c>
      <c r="AG14910">
        <v>0</v>
      </c>
      <c r="AH14910">
        <v>0</v>
      </c>
      <c r="AI14910">
        <v>0</v>
      </c>
      <c r="AJ14910">
        <v>0</v>
      </c>
      <c r="AK14910">
        <v>0</v>
      </c>
      <c r="AL14910">
        <v>0</v>
      </c>
      <c r="AM14910">
        <v>0</v>
      </c>
      <c r="AN14910">
        <v>1</v>
      </c>
    </row>
    <row r="14911" spans="1:40" x14ac:dyDescent="0.45">
      <c r="A14911" t="s">
        <v>64140</v>
      </c>
      <c r="B14911" t="s">
        <v>64141</v>
      </c>
      <c r="C14911" t="s">
        <v>64142</v>
      </c>
      <c r="D14911" t="s">
        <v>64143</v>
      </c>
      <c r="E14911" t="s">
        <v>563</v>
      </c>
      <c r="F14911">
        <v>0</v>
      </c>
      <c r="G14911" t="s">
        <v>51</v>
      </c>
      <c r="H14911" t="s">
        <v>44</v>
      </c>
      <c r="I14911" t="s">
        <v>52</v>
      </c>
      <c r="J14911" t="s">
        <v>1968</v>
      </c>
      <c r="K14911" t="s">
        <v>1968</v>
      </c>
      <c r="L14911">
        <v>8</v>
      </c>
      <c r="M14911" s="1">
        <v>37437</v>
      </c>
      <c r="N14911" s="3">
        <v>43984</v>
      </c>
      <c r="O14911" t="s">
        <v>3465</v>
      </c>
      <c r="P14911">
        <v>2002</v>
      </c>
      <c r="Q14911" s="1">
        <v>38353</v>
      </c>
      <c r="R14911" s="1">
        <v>41584</v>
      </c>
      <c r="S14911">
        <v>0</v>
      </c>
      <c r="T14911">
        <v>323950000</v>
      </c>
      <c r="U14911">
        <v>0</v>
      </c>
      <c r="V14911">
        <v>0</v>
      </c>
      <c r="W14911">
        <v>0</v>
      </c>
      <c r="X14911">
        <v>0</v>
      </c>
      <c r="Y14911">
        <v>0</v>
      </c>
      <c r="Z14911">
        <v>0</v>
      </c>
      <c r="AA14911">
        <v>0</v>
      </c>
      <c r="AB14911">
        <v>0</v>
      </c>
      <c r="AC14911">
        <v>0</v>
      </c>
      <c r="AD14911">
        <v>0</v>
      </c>
      <c r="AE14911">
        <v>0</v>
      </c>
      <c r="AF14911">
        <v>0</v>
      </c>
      <c r="AG14911">
        <v>4800000</v>
      </c>
      <c r="AH14911">
        <v>0</v>
      </c>
      <c r="AI14911">
        <v>0</v>
      </c>
      <c r="AJ14911">
        <v>0</v>
      </c>
      <c r="AK14911">
        <v>135000000</v>
      </c>
      <c r="AL14911">
        <v>99000000</v>
      </c>
      <c r="AM14911">
        <v>0</v>
      </c>
      <c r="AN14911">
        <v>1</v>
      </c>
    </row>
    <row r="14912" spans="1:40" x14ac:dyDescent="0.45">
      <c r="A14912" t="s">
        <v>21700</v>
      </c>
      <c r="B14912" t="s">
        <v>21701</v>
      </c>
      <c r="C14912" t="s">
        <v>21702</v>
      </c>
      <c r="D14912" t="s">
        <v>170</v>
      </c>
      <c r="E14912" t="s">
        <v>171</v>
      </c>
      <c r="F14912">
        <v>0</v>
      </c>
      <c r="G14912" t="s">
        <v>51</v>
      </c>
      <c r="H14912" t="s">
        <v>44</v>
      </c>
      <c r="I14912" t="s">
        <v>730</v>
      </c>
      <c r="J14912" t="s">
        <v>3956</v>
      </c>
      <c r="K14912" t="s">
        <v>4207</v>
      </c>
      <c r="L14912">
        <v>1</v>
      </c>
      <c r="M14912" s="1">
        <v>40179</v>
      </c>
      <c r="N14912" s="3">
        <v>43840</v>
      </c>
      <c r="O14912" t="s">
        <v>87</v>
      </c>
      <c r="P14912">
        <v>2010</v>
      </c>
      <c r="Q14912" s="1">
        <v>41502</v>
      </c>
      <c r="R14912" s="1">
        <v>41502</v>
      </c>
      <c r="S14912">
        <v>0</v>
      </c>
      <c r="T14912">
        <v>3249999</v>
      </c>
      <c r="U14912">
        <v>0</v>
      </c>
      <c r="V14912">
        <v>0</v>
      </c>
      <c r="W14912">
        <v>0</v>
      </c>
      <c r="X14912">
        <v>0</v>
      </c>
      <c r="Y14912">
        <v>0</v>
      </c>
      <c r="Z14912">
        <v>0</v>
      </c>
      <c r="AA14912">
        <v>0</v>
      </c>
      <c r="AB14912">
        <v>0</v>
      </c>
      <c r="AC14912">
        <v>0</v>
      </c>
      <c r="AD14912">
        <v>0</v>
      </c>
      <c r="AE14912">
        <v>0</v>
      </c>
      <c r="AF14912">
        <v>0</v>
      </c>
      <c r="AG14912">
        <v>0</v>
      </c>
      <c r="AH14912">
        <v>0</v>
      </c>
      <c r="AI14912">
        <v>0</v>
      </c>
      <c r="AJ14912">
        <v>0</v>
      </c>
      <c r="AK14912">
        <v>0</v>
      </c>
      <c r="AL14912">
        <v>0</v>
      </c>
      <c r="AM14912">
        <v>0</v>
      </c>
      <c r="AN14912">
        <v>1</v>
      </c>
    </row>
    <row r="14913" spans="1:40" x14ac:dyDescent="0.45">
      <c r="A14913" t="s">
        <v>25557</v>
      </c>
      <c r="B14913" t="s">
        <v>25558</v>
      </c>
      <c r="C14913" t="s">
        <v>25559</v>
      </c>
      <c r="D14913" t="s">
        <v>25560</v>
      </c>
      <c r="E14913" t="s">
        <v>116</v>
      </c>
      <c r="F14913">
        <v>0</v>
      </c>
      <c r="G14913" t="s">
        <v>51</v>
      </c>
      <c r="H14913" t="s">
        <v>44</v>
      </c>
      <c r="I14913" t="s">
        <v>52</v>
      </c>
      <c r="J14913" t="s">
        <v>141</v>
      </c>
      <c r="K14913" t="s">
        <v>142</v>
      </c>
      <c r="L14913">
        <v>1</v>
      </c>
      <c r="M14913" s="1">
        <v>40483</v>
      </c>
      <c r="N14913" s="3">
        <v>44145</v>
      </c>
      <c r="O14913" t="s">
        <v>153</v>
      </c>
      <c r="P14913">
        <v>2010</v>
      </c>
      <c r="Q14913" s="1">
        <v>41674</v>
      </c>
      <c r="R14913" s="1">
        <v>41674</v>
      </c>
      <c r="S14913">
        <v>0</v>
      </c>
      <c r="T14913">
        <v>3250000</v>
      </c>
      <c r="U14913">
        <v>0</v>
      </c>
      <c r="V14913">
        <v>0</v>
      </c>
      <c r="W14913">
        <v>0</v>
      </c>
      <c r="X14913">
        <v>0</v>
      </c>
      <c r="Y14913">
        <v>0</v>
      </c>
      <c r="Z14913">
        <v>0</v>
      </c>
      <c r="AA14913">
        <v>0</v>
      </c>
      <c r="AB14913">
        <v>0</v>
      </c>
      <c r="AC14913">
        <v>0</v>
      </c>
      <c r="AD14913">
        <v>0</v>
      </c>
      <c r="AE14913">
        <v>0</v>
      </c>
      <c r="AF14913">
        <v>3250000</v>
      </c>
      <c r="AG14913">
        <v>0</v>
      </c>
      <c r="AH14913">
        <v>0</v>
      </c>
      <c r="AI14913">
        <v>0</v>
      </c>
      <c r="AJ14913">
        <v>0</v>
      </c>
      <c r="AK14913">
        <v>0</v>
      </c>
      <c r="AL14913">
        <v>0</v>
      </c>
      <c r="AM14913">
        <v>0</v>
      </c>
      <c r="AN14913">
        <v>1</v>
      </c>
    </row>
    <row r="14914" spans="1:40" x14ac:dyDescent="0.45">
      <c r="A14914" t="s">
        <v>33059</v>
      </c>
      <c r="B14914" t="s">
        <v>33060</v>
      </c>
      <c r="C14914" t="s">
        <v>33061</v>
      </c>
      <c r="D14914" t="s">
        <v>33062</v>
      </c>
      <c r="E14914" t="s">
        <v>2664</v>
      </c>
      <c r="F14914">
        <v>0</v>
      </c>
      <c r="G14914" t="s">
        <v>51</v>
      </c>
      <c r="H14914" t="s">
        <v>44</v>
      </c>
      <c r="I14914" t="s">
        <v>52</v>
      </c>
      <c r="J14914" t="s">
        <v>53</v>
      </c>
      <c r="K14914" t="s">
        <v>2043</v>
      </c>
      <c r="L14914">
        <v>2</v>
      </c>
      <c r="M14914" s="1">
        <v>41131</v>
      </c>
      <c r="N14914" s="3">
        <v>44055</v>
      </c>
      <c r="O14914" t="s">
        <v>342</v>
      </c>
      <c r="P14914">
        <v>2012</v>
      </c>
      <c r="Q14914" s="1">
        <v>41131</v>
      </c>
      <c r="R14914" s="1">
        <v>41275</v>
      </c>
      <c r="S14914">
        <v>3250000</v>
      </c>
      <c r="T14914">
        <v>0</v>
      </c>
      <c r="U14914">
        <v>0</v>
      </c>
      <c r="V14914">
        <v>0</v>
      </c>
      <c r="W14914">
        <v>0</v>
      </c>
      <c r="X14914">
        <v>0</v>
      </c>
      <c r="Y14914">
        <v>0</v>
      </c>
      <c r="Z14914">
        <v>0</v>
      </c>
      <c r="AA14914">
        <v>0</v>
      </c>
      <c r="AB14914">
        <v>0</v>
      </c>
      <c r="AC14914">
        <v>0</v>
      </c>
      <c r="AD14914">
        <v>0</v>
      </c>
      <c r="AE14914">
        <v>0</v>
      </c>
      <c r="AF14914">
        <v>0</v>
      </c>
      <c r="AG14914">
        <v>0</v>
      </c>
      <c r="AH14914">
        <v>0</v>
      </c>
      <c r="AI14914">
        <v>0</v>
      </c>
      <c r="AJ14914">
        <v>0</v>
      </c>
      <c r="AK14914">
        <v>0</v>
      </c>
      <c r="AL14914">
        <v>0</v>
      </c>
      <c r="AM14914">
        <v>0</v>
      </c>
      <c r="AN14914">
        <v>1</v>
      </c>
    </row>
    <row r="14915" spans="1:40" x14ac:dyDescent="0.45">
      <c r="A14915" t="s">
        <v>35949</v>
      </c>
      <c r="B14915" t="s">
        <v>35950</v>
      </c>
      <c r="C14915" t="s">
        <v>35951</v>
      </c>
      <c r="D14915" t="s">
        <v>90</v>
      </c>
      <c r="E14915" t="s">
        <v>91</v>
      </c>
      <c r="F14915">
        <v>0</v>
      </c>
      <c r="G14915" t="s">
        <v>51</v>
      </c>
      <c r="H14915" t="s">
        <v>44</v>
      </c>
      <c r="I14915" t="s">
        <v>52</v>
      </c>
      <c r="J14915" t="s">
        <v>141</v>
      </c>
      <c r="K14915" t="s">
        <v>142</v>
      </c>
      <c r="L14915">
        <v>2</v>
      </c>
      <c r="M14915" s="1">
        <v>40849</v>
      </c>
      <c r="N14915" s="3">
        <v>44146</v>
      </c>
      <c r="O14915" t="s">
        <v>72</v>
      </c>
      <c r="P14915">
        <v>2011</v>
      </c>
      <c r="Q14915" s="1">
        <v>41571</v>
      </c>
      <c r="R14915" s="1">
        <v>41775</v>
      </c>
      <c r="S14915">
        <v>3250000</v>
      </c>
      <c r="T14915">
        <v>0</v>
      </c>
      <c r="U14915">
        <v>0</v>
      </c>
      <c r="V14915">
        <v>0</v>
      </c>
      <c r="W14915">
        <v>0</v>
      </c>
      <c r="X14915">
        <v>0</v>
      </c>
      <c r="Y14915">
        <v>0</v>
      </c>
      <c r="Z14915">
        <v>0</v>
      </c>
      <c r="AA14915">
        <v>0</v>
      </c>
      <c r="AB14915">
        <v>0</v>
      </c>
      <c r="AC14915">
        <v>0</v>
      </c>
      <c r="AD14915">
        <v>0</v>
      </c>
      <c r="AE14915">
        <v>0</v>
      </c>
      <c r="AF14915">
        <v>0</v>
      </c>
      <c r="AG14915">
        <v>0</v>
      </c>
      <c r="AH14915">
        <v>0</v>
      </c>
      <c r="AI14915">
        <v>0</v>
      </c>
      <c r="AJ14915">
        <v>0</v>
      </c>
      <c r="AK14915">
        <v>0</v>
      </c>
      <c r="AL14915">
        <v>0</v>
      </c>
      <c r="AM14915">
        <v>0</v>
      </c>
      <c r="AN14915">
        <v>1</v>
      </c>
    </row>
    <row r="14916" spans="1:40" x14ac:dyDescent="0.45">
      <c r="A14916" t="s">
        <v>65864</v>
      </c>
      <c r="B14916" t="s">
        <v>65862</v>
      </c>
      <c r="C14916" t="s">
        <v>65865</v>
      </c>
      <c r="D14916" t="s">
        <v>65866</v>
      </c>
      <c r="E14916" t="s">
        <v>333</v>
      </c>
      <c r="F14916">
        <v>0</v>
      </c>
      <c r="G14916" t="s">
        <v>51</v>
      </c>
      <c r="H14916" t="s">
        <v>44</v>
      </c>
      <c r="I14916" t="s">
        <v>52</v>
      </c>
      <c r="J14916" t="s">
        <v>141</v>
      </c>
      <c r="K14916" t="s">
        <v>142</v>
      </c>
      <c r="L14916">
        <v>1</v>
      </c>
      <c r="M14916" s="1">
        <v>41275</v>
      </c>
      <c r="N14916" s="3">
        <v>43843</v>
      </c>
      <c r="O14916" t="s">
        <v>117</v>
      </c>
      <c r="P14916">
        <v>2013</v>
      </c>
      <c r="Q14916" s="1">
        <v>41753</v>
      </c>
      <c r="R14916" s="1">
        <v>41753</v>
      </c>
      <c r="S14916">
        <v>3250000</v>
      </c>
      <c r="T14916">
        <v>0</v>
      </c>
      <c r="U14916">
        <v>0</v>
      </c>
      <c r="V14916">
        <v>0</v>
      </c>
      <c r="W14916">
        <v>0</v>
      </c>
      <c r="X14916">
        <v>0</v>
      </c>
      <c r="Y14916">
        <v>0</v>
      </c>
      <c r="Z14916">
        <v>0</v>
      </c>
      <c r="AA14916">
        <v>0</v>
      </c>
      <c r="AB14916">
        <v>0</v>
      </c>
      <c r="AC14916">
        <v>0</v>
      </c>
      <c r="AD14916">
        <v>0</v>
      </c>
      <c r="AE14916">
        <v>0</v>
      </c>
      <c r="AF14916">
        <v>0</v>
      </c>
      <c r="AG14916">
        <v>0</v>
      </c>
      <c r="AH14916">
        <v>0</v>
      </c>
      <c r="AI14916">
        <v>0</v>
      </c>
      <c r="AJ14916">
        <v>0</v>
      </c>
      <c r="AK14916">
        <v>0</v>
      </c>
      <c r="AL14916">
        <v>0</v>
      </c>
      <c r="AM14916">
        <v>0</v>
      </c>
      <c r="AN14916">
        <v>1</v>
      </c>
    </row>
    <row r="14917" spans="1:40" x14ac:dyDescent="0.45">
      <c r="A14917" t="s">
        <v>72020</v>
      </c>
      <c r="B14917" t="s">
        <v>72021</v>
      </c>
      <c r="C14917" t="s">
        <v>72022</v>
      </c>
      <c r="D14917" t="s">
        <v>115</v>
      </c>
      <c r="E14917" t="s">
        <v>116</v>
      </c>
      <c r="F14917">
        <v>0</v>
      </c>
      <c r="G14917" t="s">
        <v>51</v>
      </c>
      <c r="H14917" t="s">
        <v>44</v>
      </c>
      <c r="I14917" t="s">
        <v>52</v>
      </c>
      <c r="J14917" t="s">
        <v>141</v>
      </c>
      <c r="K14917" t="s">
        <v>401</v>
      </c>
      <c r="L14917">
        <v>1</v>
      </c>
      <c r="M14917" s="1">
        <v>40909</v>
      </c>
      <c r="N14917" s="3">
        <v>43842</v>
      </c>
      <c r="O14917" t="s">
        <v>94</v>
      </c>
      <c r="P14917">
        <v>2012</v>
      </c>
      <c r="Q14917" s="1">
        <v>41375</v>
      </c>
      <c r="R14917" s="1">
        <v>41375</v>
      </c>
      <c r="S14917">
        <v>0</v>
      </c>
      <c r="T14917">
        <v>3250000</v>
      </c>
      <c r="U14917">
        <v>0</v>
      </c>
      <c r="V14917">
        <v>0</v>
      </c>
      <c r="W14917">
        <v>0</v>
      </c>
      <c r="X14917">
        <v>0</v>
      </c>
      <c r="Y14917">
        <v>0</v>
      </c>
      <c r="Z14917">
        <v>0</v>
      </c>
      <c r="AA14917">
        <v>0</v>
      </c>
      <c r="AB14917">
        <v>0</v>
      </c>
      <c r="AC14917">
        <v>0</v>
      </c>
      <c r="AD14917">
        <v>0</v>
      </c>
      <c r="AE14917">
        <v>0</v>
      </c>
      <c r="AF14917">
        <v>0</v>
      </c>
      <c r="AG14917">
        <v>0</v>
      </c>
      <c r="AH14917">
        <v>0</v>
      </c>
      <c r="AI14917">
        <v>0</v>
      </c>
      <c r="AJ14917">
        <v>0</v>
      </c>
      <c r="AK14917">
        <v>0</v>
      </c>
      <c r="AL14917">
        <v>0</v>
      </c>
      <c r="AM14917">
        <v>0</v>
      </c>
      <c r="AN14917">
        <v>1</v>
      </c>
    </row>
    <row r="14918" spans="1:40" x14ac:dyDescent="0.45">
      <c r="A14918" t="s">
        <v>8957</v>
      </c>
      <c r="B14918" t="s">
        <v>8958</v>
      </c>
      <c r="C14918" t="s">
        <v>8959</v>
      </c>
      <c r="D14918" t="s">
        <v>8960</v>
      </c>
      <c r="E14918" t="s">
        <v>693</v>
      </c>
      <c r="F14918">
        <v>0</v>
      </c>
      <c r="G14918" t="s">
        <v>75</v>
      </c>
      <c r="H14918" t="s">
        <v>44</v>
      </c>
      <c r="I14918" t="s">
        <v>45</v>
      </c>
      <c r="J14918" t="s">
        <v>46</v>
      </c>
      <c r="K14918" t="s">
        <v>47</v>
      </c>
      <c r="L14918">
        <v>2</v>
      </c>
      <c r="M14918" s="1">
        <v>39845</v>
      </c>
      <c r="N14918" s="3">
        <v>43870</v>
      </c>
      <c r="O14918" t="s">
        <v>135</v>
      </c>
      <c r="P14918">
        <v>2009</v>
      </c>
      <c r="Q14918" s="1">
        <v>39448</v>
      </c>
      <c r="R14918" s="1">
        <v>40202</v>
      </c>
      <c r="S14918">
        <v>750000</v>
      </c>
      <c r="T14918">
        <v>2500000</v>
      </c>
      <c r="U14918">
        <v>0</v>
      </c>
      <c r="V14918">
        <v>0</v>
      </c>
      <c r="W14918">
        <v>0</v>
      </c>
      <c r="X14918">
        <v>0</v>
      </c>
      <c r="Y14918">
        <v>0</v>
      </c>
      <c r="Z14918">
        <v>0</v>
      </c>
      <c r="AA14918">
        <v>0</v>
      </c>
      <c r="AB14918">
        <v>0</v>
      </c>
      <c r="AC14918">
        <v>0</v>
      </c>
      <c r="AD14918">
        <v>0</v>
      </c>
      <c r="AE14918">
        <v>0</v>
      </c>
      <c r="AF14918">
        <v>2500000</v>
      </c>
      <c r="AG14918">
        <v>0</v>
      </c>
      <c r="AH14918">
        <v>0</v>
      </c>
      <c r="AI14918">
        <v>0</v>
      </c>
      <c r="AJ14918">
        <v>0</v>
      </c>
      <c r="AK14918">
        <v>0</v>
      </c>
      <c r="AL14918">
        <v>0</v>
      </c>
      <c r="AM14918">
        <v>0</v>
      </c>
      <c r="AN14918">
        <v>0</v>
      </c>
    </row>
    <row r="14919" spans="1:40" x14ac:dyDescent="0.45">
      <c r="A14919" t="s">
        <v>35926</v>
      </c>
      <c r="B14919" t="s">
        <v>35927</v>
      </c>
      <c r="C14919" t="s">
        <v>35928</v>
      </c>
      <c r="D14919" t="s">
        <v>10153</v>
      </c>
      <c r="E14919" t="s">
        <v>602</v>
      </c>
      <c r="F14919">
        <v>0</v>
      </c>
      <c r="G14919" t="s">
        <v>51</v>
      </c>
      <c r="H14919" t="s">
        <v>44</v>
      </c>
      <c r="I14919" t="s">
        <v>45</v>
      </c>
      <c r="J14919" t="s">
        <v>46</v>
      </c>
      <c r="K14919" t="s">
        <v>47</v>
      </c>
      <c r="L14919">
        <v>1</v>
      </c>
      <c r="M14919" s="1">
        <v>41000</v>
      </c>
      <c r="N14919" s="3">
        <v>43933</v>
      </c>
      <c r="O14919" t="s">
        <v>48</v>
      </c>
      <c r="P14919">
        <v>2012</v>
      </c>
      <c r="Q14919" s="1">
        <v>41589</v>
      </c>
      <c r="R14919" s="1">
        <v>41589</v>
      </c>
      <c r="S14919">
        <v>3250000</v>
      </c>
      <c r="T14919">
        <v>0</v>
      </c>
      <c r="U14919">
        <v>0</v>
      </c>
      <c r="V14919">
        <v>0</v>
      </c>
      <c r="W14919">
        <v>0</v>
      </c>
      <c r="X14919">
        <v>0</v>
      </c>
      <c r="Y14919">
        <v>0</v>
      </c>
      <c r="Z14919">
        <v>0</v>
      </c>
      <c r="AA14919">
        <v>0</v>
      </c>
      <c r="AB14919">
        <v>0</v>
      </c>
      <c r="AC14919">
        <v>0</v>
      </c>
      <c r="AD14919">
        <v>0</v>
      </c>
      <c r="AE14919">
        <v>0</v>
      </c>
      <c r="AF14919">
        <v>0</v>
      </c>
      <c r="AG14919">
        <v>0</v>
      </c>
      <c r="AH14919">
        <v>0</v>
      </c>
      <c r="AI14919">
        <v>0</v>
      </c>
      <c r="AJ14919">
        <v>0</v>
      </c>
      <c r="AK14919">
        <v>0</v>
      </c>
      <c r="AL14919">
        <v>0</v>
      </c>
      <c r="AM14919">
        <v>0</v>
      </c>
      <c r="AN14919">
        <v>1</v>
      </c>
    </row>
    <row r="14920" spans="1:40" x14ac:dyDescent="0.45">
      <c r="A14920" t="s">
        <v>43195</v>
      </c>
      <c r="B14920" t="s">
        <v>43196</v>
      </c>
      <c r="C14920" t="s">
        <v>43197</v>
      </c>
      <c r="D14920" t="s">
        <v>209</v>
      </c>
      <c r="E14920" t="s">
        <v>210</v>
      </c>
      <c r="F14920">
        <v>0</v>
      </c>
      <c r="G14920" t="s">
        <v>51</v>
      </c>
      <c r="H14920" t="s">
        <v>179</v>
      </c>
      <c r="I14920" t="s">
        <v>180</v>
      </c>
      <c r="J14920" t="s">
        <v>181</v>
      </c>
      <c r="K14920" t="s">
        <v>181</v>
      </c>
      <c r="L14920">
        <v>1</v>
      </c>
      <c r="M14920" s="1">
        <v>40422</v>
      </c>
      <c r="N14920" s="3">
        <v>44084</v>
      </c>
      <c r="O14920" t="s">
        <v>143</v>
      </c>
      <c r="P14920">
        <v>2010</v>
      </c>
      <c r="Q14920" s="1">
        <v>41319</v>
      </c>
      <c r="R14920" s="1">
        <v>41319</v>
      </c>
      <c r="S14920">
        <v>0</v>
      </c>
      <c r="T14920">
        <v>3250000</v>
      </c>
      <c r="U14920">
        <v>0</v>
      </c>
      <c r="V14920">
        <v>0</v>
      </c>
      <c r="W14920">
        <v>0</v>
      </c>
      <c r="X14920">
        <v>0</v>
      </c>
      <c r="Y14920">
        <v>0</v>
      </c>
      <c r="Z14920">
        <v>0</v>
      </c>
      <c r="AA14920">
        <v>0</v>
      </c>
      <c r="AB14920">
        <v>0</v>
      </c>
      <c r="AC14920">
        <v>0</v>
      </c>
      <c r="AD14920">
        <v>0</v>
      </c>
      <c r="AE14920">
        <v>0</v>
      </c>
      <c r="AF14920">
        <v>3250000</v>
      </c>
      <c r="AG14920">
        <v>0</v>
      </c>
      <c r="AH14920">
        <v>0</v>
      </c>
      <c r="AI14920">
        <v>0</v>
      </c>
      <c r="AJ14920">
        <v>0</v>
      </c>
      <c r="AK14920">
        <v>0</v>
      </c>
      <c r="AL14920">
        <v>0</v>
      </c>
      <c r="AM14920">
        <v>0</v>
      </c>
      <c r="AN14920">
        <v>1</v>
      </c>
    </row>
    <row r="14921" spans="1:40" x14ac:dyDescent="0.45">
      <c r="A14921" t="s">
        <v>48716</v>
      </c>
      <c r="B14921" t="s">
        <v>48717</v>
      </c>
      <c r="C14921" t="s">
        <v>48718</v>
      </c>
      <c r="D14921" t="s">
        <v>271</v>
      </c>
      <c r="E14921" t="s">
        <v>272</v>
      </c>
      <c r="F14921">
        <v>0</v>
      </c>
      <c r="G14921" t="s">
        <v>43</v>
      </c>
      <c r="H14921" t="s">
        <v>44</v>
      </c>
      <c r="I14921" t="s">
        <v>147</v>
      </c>
      <c r="J14921" t="s">
        <v>148</v>
      </c>
      <c r="K14921" t="s">
        <v>148</v>
      </c>
      <c r="L14921">
        <v>2</v>
      </c>
      <c r="M14921" s="1">
        <v>40148</v>
      </c>
      <c r="N14921" s="3">
        <v>44174</v>
      </c>
      <c r="O14921" t="s">
        <v>387</v>
      </c>
      <c r="P14921">
        <v>2009</v>
      </c>
      <c r="Q14921" s="1">
        <v>40301</v>
      </c>
      <c r="R14921" s="1">
        <v>40472</v>
      </c>
      <c r="S14921">
        <v>0</v>
      </c>
      <c r="T14921">
        <v>3250000</v>
      </c>
      <c r="U14921">
        <v>0</v>
      </c>
      <c r="V14921">
        <v>0</v>
      </c>
      <c r="W14921">
        <v>0</v>
      </c>
      <c r="X14921">
        <v>0</v>
      </c>
      <c r="Y14921">
        <v>0</v>
      </c>
      <c r="Z14921">
        <v>0</v>
      </c>
      <c r="AA14921">
        <v>0</v>
      </c>
      <c r="AB14921">
        <v>0</v>
      </c>
      <c r="AC14921">
        <v>0</v>
      </c>
      <c r="AD14921">
        <v>0</v>
      </c>
      <c r="AE14921">
        <v>0</v>
      </c>
      <c r="AF14921">
        <v>1250000</v>
      </c>
      <c r="AG14921">
        <v>0</v>
      </c>
      <c r="AH14921">
        <v>0</v>
      </c>
      <c r="AI14921">
        <v>0</v>
      </c>
      <c r="AJ14921">
        <v>0</v>
      </c>
      <c r="AK14921">
        <v>0</v>
      </c>
      <c r="AL14921">
        <v>0</v>
      </c>
      <c r="AM14921">
        <v>0</v>
      </c>
      <c r="AN14921">
        <v>1</v>
      </c>
    </row>
    <row r="14922" spans="1:40" x14ac:dyDescent="0.45">
      <c r="A14922" t="s">
        <v>47260</v>
      </c>
      <c r="B14922" t="s">
        <v>47261</v>
      </c>
      <c r="C14922" t="s">
        <v>47262</v>
      </c>
      <c r="D14922" t="s">
        <v>198</v>
      </c>
      <c r="E14922" t="s">
        <v>199</v>
      </c>
      <c r="F14922">
        <v>0</v>
      </c>
      <c r="G14922" t="s">
        <v>51</v>
      </c>
      <c r="H14922" t="s">
        <v>44</v>
      </c>
      <c r="I14922" t="s">
        <v>121</v>
      </c>
      <c r="J14922" t="s">
        <v>365</v>
      </c>
      <c r="K14922" t="s">
        <v>1710</v>
      </c>
      <c r="L14922">
        <v>3</v>
      </c>
      <c r="M14922" s="1">
        <v>40544</v>
      </c>
      <c r="N14922" s="3">
        <v>43841</v>
      </c>
      <c r="O14922" t="s">
        <v>311</v>
      </c>
      <c r="P14922">
        <v>2011</v>
      </c>
      <c r="Q14922" s="1">
        <v>40701</v>
      </c>
      <c r="R14922" s="1">
        <v>41838</v>
      </c>
      <c r="S14922">
        <v>1000</v>
      </c>
      <c r="T14922">
        <v>3000000</v>
      </c>
      <c r="U14922">
        <v>0</v>
      </c>
      <c r="V14922">
        <v>0</v>
      </c>
      <c r="W14922">
        <v>0</v>
      </c>
      <c r="X14922">
        <v>250000</v>
      </c>
      <c r="Y14922">
        <v>0</v>
      </c>
      <c r="Z14922">
        <v>0</v>
      </c>
      <c r="AA14922">
        <v>0</v>
      </c>
      <c r="AB14922">
        <v>0</v>
      </c>
      <c r="AC14922">
        <v>0</v>
      </c>
      <c r="AD14922">
        <v>0</v>
      </c>
      <c r="AE14922">
        <v>0</v>
      </c>
      <c r="AF14922">
        <v>0</v>
      </c>
      <c r="AG14922">
        <v>0</v>
      </c>
      <c r="AH14922">
        <v>0</v>
      </c>
      <c r="AI14922">
        <v>0</v>
      </c>
      <c r="AJ14922">
        <v>0</v>
      </c>
      <c r="AK14922">
        <v>0</v>
      </c>
      <c r="AL14922">
        <v>0</v>
      </c>
      <c r="AM14922">
        <v>0</v>
      </c>
      <c r="AN14922">
        <v>1</v>
      </c>
    </row>
    <row r="14923" spans="1:40" x14ac:dyDescent="0.45">
      <c r="A14923" t="s">
        <v>55047</v>
      </c>
      <c r="B14923" t="s">
        <v>55048</v>
      </c>
      <c r="C14923" t="s">
        <v>55049</v>
      </c>
      <c r="D14923" t="s">
        <v>198</v>
      </c>
      <c r="E14923" t="s">
        <v>199</v>
      </c>
      <c r="F14923">
        <v>0</v>
      </c>
      <c r="G14923" t="s">
        <v>51</v>
      </c>
      <c r="H14923" t="s">
        <v>44</v>
      </c>
      <c r="I14923" t="s">
        <v>52</v>
      </c>
      <c r="J14923" t="s">
        <v>651</v>
      </c>
      <c r="K14923" t="s">
        <v>3999</v>
      </c>
      <c r="L14923">
        <v>3</v>
      </c>
      <c r="M14923" s="1">
        <v>33604</v>
      </c>
      <c r="N14923" s="2">
        <v>33604</v>
      </c>
      <c r="O14923" t="s">
        <v>1408</v>
      </c>
      <c r="P14923">
        <v>1992</v>
      </c>
      <c r="Q14923" s="1">
        <v>40491</v>
      </c>
      <c r="R14923" s="1">
        <v>41106</v>
      </c>
      <c r="S14923">
        <v>0</v>
      </c>
      <c r="T14923">
        <v>3251250</v>
      </c>
      <c r="U14923">
        <v>0</v>
      </c>
      <c r="V14923">
        <v>0</v>
      </c>
      <c r="W14923">
        <v>0</v>
      </c>
      <c r="X14923">
        <v>0</v>
      </c>
      <c r="Y14923">
        <v>0</v>
      </c>
      <c r="Z14923">
        <v>0</v>
      </c>
      <c r="AA14923">
        <v>0</v>
      </c>
      <c r="AB14923">
        <v>0</v>
      </c>
      <c r="AC14923">
        <v>0</v>
      </c>
      <c r="AD14923">
        <v>0</v>
      </c>
      <c r="AE14923">
        <v>0</v>
      </c>
      <c r="AF14923">
        <v>0</v>
      </c>
      <c r="AG14923">
        <v>0</v>
      </c>
      <c r="AH14923">
        <v>0</v>
      </c>
      <c r="AI14923">
        <v>0</v>
      </c>
      <c r="AJ14923">
        <v>0</v>
      </c>
      <c r="AK14923">
        <v>0</v>
      </c>
      <c r="AL14923">
        <v>0</v>
      </c>
      <c r="AM14923">
        <v>0</v>
      </c>
      <c r="AN14923">
        <v>1</v>
      </c>
    </row>
    <row r="14924" spans="1:40" x14ac:dyDescent="0.45">
      <c r="A14924" t="s">
        <v>26571</v>
      </c>
      <c r="B14924" t="s">
        <v>26572</v>
      </c>
      <c r="C14924" t="s">
        <v>26573</v>
      </c>
      <c r="D14924" t="s">
        <v>198</v>
      </c>
      <c r="E14924" t="s">
        <v>199</v>
      </c>
      <c r="F14924">
        <v>0</v>
      </c>
      <c r="G14924" t="s">
        <v>51</v>
      </c>
      <c r="H14924" t="s">
        <v>44</v>
      </c>
      <c r="I14924" t="s">
        <v>164</v>
      </c>
      <c r="J14924" t="s">
        <v>165</v>
      </c>
      <c r="K14924" t="s">
        <v>165</v>
      </c>
      <c r="L14924">
        <v>4</v>
      </c>
      <c r="M14924" s="1">
        <v>39083</v>
      </c>
      <c r="N14924" s="3">
        <v>43837</v>
      </c>
      <c r="O14924" t="s">
        <v>80</v>
      </c>
      <c r="P14924">
        <v>2007</v>
      </c>
      <c r="Q14924" s="1">
        <v>39979</v>
      </c>
      <c r="R14924" s="1">
        <v>41080</v>
      </c>
      <c r="S14924">
        <v>0</v>
      </c>
      <c r="T14924">
        <v>3253769</v>
      </c>
      <c r="U14924">
        <v>0</v>
      </c>
      <c r="V14924">
        <v>0</v>
      </c>
      <c r="W14924">
        <v>0</v>
      </c>
      <c r="X14924">
        <v>0</v>
      </c>
      <c r="Y14924">
        <v>0</v>
      </c>
      <c r="Z14924">
        <v>0</v>
      </c>
      <c r="AA14924">
        <v>0</v>
      </c>
      <c r="AB14924">
        <v>0</v>
      </c>
      <c r="AC14924">
        <v>0</v>
      </c>
      <c r="AD14924">
        <v>0</v>
      </c>
      <c r="AE14924">
        <v>0</v>
      </c>
      <c r="AF14924">
        <v>0</v>
      </c>
      <c r="AG14924">
        <v>0</v>
      </c>
      <c r="AH14924">
        <v>0</v>
      </c>
      <c r="AI14924">
        <v>0</v>
      </c>
      <c r="AJ14924">
        <v>0</v>
      </c>
      <c r="AK14924">
        <v>0</v>
      </c>
      <c r="AL14924">
        <v>0</v>
      </c>
      <c r="AM14924">
        <v>0</v>
      </c>
      <c r="AN14924">
        <v>1</v>
      </c>
    </row>
    <row r="14925" spans="1:40" x14ac:dyDescent="0.45">
      <c r="A14925" t="s">
        <v>54634</v>
      </c>
      <c r="B14925" t="s">
        <v>54635</v>
      </c>
      <c r="C14925" t="s">
        <v>54636</v>
      </c>
      <c r="D14925" t="s">
        <v>1193</v>
      </c>
      <c r="E14925" t="s">
        <v>754</v>
      </c>
      <c r="F14925">
        <v>0</v>
      </c>
      <c r="G14925" t="s">
        <v>51</v>
      </c>
      <c r="H14925" t="s">
        <v>44</v>
      </c>
      <c r="I14925" t="s">
        <v>491</v>
      </c>
      <c r="J14925" t="s">
        <v>3362</v>
      </c>
      <c r="K14925" t="s">
        <v>9315</v>
      </c>
      <c r="L14925">
        <v>2</v>
      </c>
      <c r="M14925" s="1">
        <v>40179</v>
      </c>
      <c r="N14925" s="3">
        <v>43840</v>
      </c>
      <c r="O14925" t="s">
        <v>87</v>
      </c>
      <c r="P14925">
        <v>2010</v>
      </c>
      <c r="Q14925" s="1">
        <v>41927</v>
      </c>
      <c r="R14925" s="1">
        <v>41948</v>
      </c>
      <c r="S14925">
        <v>0</v>
      </c>
      <c r="T14925">
        <v>3254339</v>
      </c>
      <c r="U14925">
        <v>0</v>
      </c>
      <c r="V14925">
        <v>0</v>
      </c>
      <c r="W14925">
        <v>0</v>
      </c>
      <c r="X14925">
        <v>0</v>
      </c>
      <c r="Y14925">
        <v>0</v>
      </c>
      <c r="Z14925">
        <v>0</v>
      </c>
      <c r="AA14925">
        <v>0</v>
      </c>
      <c r="AB14925">
        <v>0</v>
      </c>
      <c r="AC14925">
        <v>0</v>
      </c>
      <c r="AD14925">
        <v>0</v>
      </c>
      <c r="AE14925">
        <v>0</v>
      </c>
      <c r="AF14925">
        <v>0</v>
      </c>
      <c r="AG14925">
        <v>0</v>
      </c>
      <c r="AH14925">
        <v>0</v>
      </c>
      <c r="AI14925">
        <v>0</v>
      </c>
      <c r="AJ14925">
        <v>0</v>
      </c>
      <c r="AK14925">
        <v>0</v>
      </c>
      <c r="AL14925">
        <v>0</v>
      </c>
      <c r="AM14925">
        <v>0</v>
      </c>
      <c r="AN14925">
        <v>1</v>
      </c>
    </row>
    <row r="14926" spans="1:40" x14ac:dyDescent="0.45">
      <c r="A14926" t="s">
        <v>36104</v>
      </c>
      <c r="B14926" t="s">
        <v>36105</v>
      </c>
      <c r="C14926" t="s">
        <v>36106</v>
      </c>
      <c r="D14926" t="s">
        <v>198</v>
      </c>
      <c r="E14926" t="s">
        <v>199</v>
      </c>
      <c r="F14926">
        <v>0</v>
      </c>
      <c r="G14926" t="s">
        <v>75</v>
      </c>
      <c r="H14926" t="s">
        <v>44</v>
      </c>
      <c r="I14926" t="s">
        <v>491</v>
      </c>
      <c r="J14926" t="s">
        <v>492</v>
      </c>
      <c r="K14926" t="s">
        <v>6858</v>
      </c>
      <c r="L14926">
        <v>1</v>
      </c>
      <c r="M14926" s="1">
        <v>39448</v>
      </c>
      <c r="N14926" s="3">
        <v>43838</v>
      </c>
      <c r="O14926" t="s">
        <v>133</v>
      </c>
      <c r="P14926">
        <v>2008</v>
      </c>
      <c r="Q14926" s="1">
        <v>41488</v>
      </c>
      <c r="R14926" s="1">
        <v>41488</v>
      </c>
      <c r="S14926">
        <v>0</v>
      </c>
      <c r="T14926">
        <v>3254737</v>
      </c>
      <c r="U14926">
        <v>0</v>
      </c>
      <c r="V14926">
        <v>0</v>
      </c>
      <c r="W14926">
        <v>0</v>
      </c>
      <c r="X14926">
        <v>0</v>
      </c>
      <c r="Y14926">
        <v>0</v>
      </c>
      <c r="Z14926">
        <v>0</v>
      </c>
      <c r="AA14926">
        <v>0</v>
      </c>
      <c r="AB14926">
        <v>0</v>
      </c>
      <c r="AC14926">
        <v>0</v>
      </c>
      <c r="AD14926">
        <v>0</v>
      </c>
      <c r="AE14926">
        <v>0</v>
      </c>
      <c r="AF14926">
        <v>0</v>
      </c>
      <c r="AG14926">
        <v>0</v>
      </c>
      <c r="AH14926">
        <v>0</v>
      </c>
      <c r="AI14926">
        <v>0</v>
      </c>
      <c r="AJ14926">
        <v>0</v>
      </c>
      <c r="AK14926">
        <v>0</v>
      </c>
      <c r="AL14926">
        <v>0</v>
      </c>
      <c r="AM14926">
        <v>0</v>
      </c>
      <c r="AN14926">
        <v>0</v>
      </c>
    </row>
    <row r="14927" spans="1:40" x14ac:dyDescent="0.45">
      <c r="A14927" t="s">
        <v>1471</v>
      </c>
      <c r="B14927" t="s">
        <v>1472</v>
      </c>
      <c r="C14927" t="s">
        <v>1473</v>
      </c>
      <c r="D14927" t="s">
        <v>68</v>
      </c>
      <c r="E14927" t="s">
        <v>69</v>
      </c>
      <c r="F14927">
        <v>0</v>
      </c>
      <c r="G14927" t="s">
        <v>51</v>
      </c>
      <c r="H14927" t="s">
        <v>44</v>
      </c>
      <c r="I14927" t="s">
        <v>1474</v>
      </c>
      <c r="J14927" t="s">
        <v>1475</v>
      </c>
      <c r="K14927" t="s">
        <v>1475</v>
      </c>
      <c r="L14927">
        <v>2</v>
      </c>
      <c r="M14927" s="1">
        <v>35431</v>
      </c>
      <c r="N14927" s="2">
        <v>35431</v>
      </c>
      <c r="O14927" t="s">
        <v>783</v>
      </c>
      <c r="P14927">
        <v>1997</v>
      </c>
      <c r="Q14927" s="1">
        <v>40122</v>
      </c>
      <c r="R14927" s="1">
        <v>40996</v>
      </c>
      <c r="S14927">
        <v>0</v>
      </c>
      <c r="T14927">
        <v>3255325</v>
      </c>
      <c r="U14927">
        <v>0</v>
      </c>
      <c r="V14927">
        <v>0</v>
      </c>
      <c r="W14927">
        <v>0</v>
      </c>
      <c r="X14927">
        <v>0</v>
      </c>
      <c r="Y14927">
        <v>0</v>
      </c>
      <c r="Z14927">
        <v>0</v>
      </c>
      <c r="AA14927">
        <v>0</v>
      </c>
      <c r="AB14927">
        <v>0</v>
      </c>
      <c r="AC14927">
        <v>0</v>
      </c>
      <c r="AD14927">
        <v>0</v>
      </c>
      <c r="AE14927">
        <v>0</v>
      </c>
      <c r="AF14927">
        <v>0</v>
      </c>
      <c r="AG14927">
        <v>0</v>
      </c>
      <c r="AH14927">
        <v>0</v>
      </c>
      <c r="AI14927">
        <v>0</v>
      </c>
      <c r="AJ14927">
        <v>0</v>
      </c>
      <c r="AK14927">
        <v>0</v>
      </c>
      <c r="AL14927">
        <v>0</v>
      </c>
      <c r="AM14927">
        <v>0</v>
      </c>
      <c r="AN14927">
        <v>1</v>
      </c>
    </row>
    <row r="14928" spans="1:40" x14ac:dyDescent="0.45">
      <c r="A14928" t="s">
        <v>62226</v>
      </c>
      <c r="B14928" t="s">
        <v>62227</v>
      </c>
      <c r="C14928" t="s">
        <v>62228</v>
      </c>
      <c r="D14928" t="s">
        <v>62229</v>
      </c>
      <c r="E14928" t="s">
        <v>1859</v>
      </c>
      <c r="F14928">
        <v>0</v>
      </c>
      <c r="G14928" t="s">
        <v>51</v>
      </c>
      <c r="H14928" t="s">
        <v>179</v>
      </c>
      <c r="I14928" t="s">
        <v>1297</v>
      </c>
      <c r="J14928" t="s">
        <v>60221</v>
      </c>
      <c r="K14928" t="s">
        <v>60221</v>
      </c>
      <c r="L14928">
        <v>7</v>
      </c>
      <c r="M14928" s="1">
        <v>39896</v>
      </c>
      <c r="N14928" s="3">
        <v>43899</v>
      </c>
      <c r="O14928" t="s">
        <v>135</v>
      </c>
      <c r="P14928">
        <v>2009</v>
      </c>
      <c r="Q14928" s="1">
        <v>36343</v>
      </c>
      <c r="R14928" s="1">
        <v>41905</v>
      </c>
      <c r="S14928">
        <v>0</v>
      </c>
      <c r="T14928">
        <v>3256411</v>
      </c>
      <c r="U14928">
        <v>0</v>
      </c>
      <c r="V14928">
        <v>0</v>
      </c>
      <c r="W14928">
        <v>0</v>
      </c>
      <c r="X14928">
        <v>0</v>
      </c>
      <c r="Y14928">
        <v>0</v>
      </c>
      <c r="Z14928">
        <v>0</v>
      </c>
      <c r="AA14928">
        <v>0</v>
      </c>
      <c r="AB14928">
        <v>0</v>
      </c>
      <c r="AC14928">
        <v>0</v>
      </c>
      <c r="AD14928">
        <v>0</v>
      </c>
      <c r="AE14928">
        <v>0</v>
      </c>
      <c r="AF14928">
        <v>956411</v>
      </c>
      <c r="AG14928">
        <v>2300000</v>
      </c>
      <c r="AH14928">
        <v>0</v>
      </c>
      <c r="AI14928">
        <v>0</v>
      </c>
      <c r="AJ14928">
        <v>0</v>
      </c>
      <c r="AK14928">
        <v>0</v>
      </c>
      <c r="AL14928">
        <v>0</v>
      </c>
      <c r="AM14928">
        <v>0</v>
      </c>
      <c r="AN14928">
        <v>1</v>
      </c>
    </row>
    <row r="14929" spans="1:40" x14ac:dyDescent="0.45">
      <c r="A14929" t="s">
        <v>7443</v>
      </c>
      <c r="B14929" t="s">
        <v>7444</v>
      </c>
      <c r="C14929" t="s">
        <v>7445</v>
      </c>
      <c r="D14929" t="s">
        <v>198</v>
      </c>
      <c r="E14929" t="s">
        <v>199</v>
      </c>
      <c r="F14929">
        <v>0</v>
      </c>
      <c r="G14929" t="s">
        <v>51</v>
      </c>
      <c r="H14929" t="s">
        <v>44</v>
      </c>
      <c r="I14929" t="s">
        <v>655</v>
      </c>
      <c r="J14929" t="s">
        <v>656</v>
      </c>
      <c r="K14929" t="s">
        <v>4551</v>
      </c>
      <c r="L14929">
        <v>4</v>
      </c>
      <c r="M14929" s="1">
        <v>39448</v>
      </c>
      <c r="N14929" s="3">
        <v>43838</v>
      </c>
      <c r="O14929" t="s">
        <v>133</v>
      </c>
      <c r="P14929">
        <v>2008</v>
      </c>
      <c r="Q14929" s="1">
        <v>40116</v>
      </c>
      <c r="R14929" s="1">
        <v>41816</v>
      </c>
      <c r="S14929">
        <v>0</v>
      </c>
      <c r="T14929">
        <v>3256505</v>
      </c>
      <c r="U14929">
        <v>0</v>
      </c>
      <c r="V14929">
        <v>0</v>
      </c>
      <c r="W14929">
        <v>0</v>
      </c>
      <c r="X14929">
        <v>0</v>
      </c>
      <c r="Y14929">
        <v>0</v>
      </c>
      <c r="Z14929">
        <v>0</v>
      </c>
      <c r="AA14929">
        <v>0</v>
      </c>
      <c r="AB14929">
        <v>0</v>
      </c>
      <c r="AC14929">
        <v>0</v>
      </c>
      <c r="AD14929">
        <v>0</v>
      </c>
      <c r="AE14929">
        <v>0</v>
      </c>
      <c r="AF14929">
        <v>0</v>
      </c>
      <c r="AG14929">
        <v>0</v>
      </c>
      <c r="AH14929">
        <v>0</v>
      </c>
      <c r="AI14929">
        <v>0</v>
      </c>
      <c r="AJ14929">
        <v>0</v>
      </c>
      <c r="AK14929">
        <v>0</v>
      </c>
      <c r="AL14929">
        <v>0</v>
      </c>
      <c r="AM14929">
        <v>0</v>
      </c>
      <c r="AN14929">
        <v>1</v>
      </c>
    </row>
    <row r="14930" spans="1:40" x14ac:dyDescent="0.45">
      <c r="A14930" t="s">
        <v>48363</v>
      </c>
      <c r="B14930" t="s">
        <v>48364</v>
      </c>
      <c r="C14930" t="s">
        <v>48365</v>
      </c>
      <c r="D14930" t="s">
        <v>177</v>
      </c>
      <c r="E14930" t="s">
        <v>178</v>
      </c>
      <c r="F14930">
        <v>0</v>
      </c>
      <c r="G14930" t="s">
        <v>51</v>
      </c>
      <c r="H14930" t="s">
        <v>44</v>
      </c>
      <c r="I14930" t="s">
        <v>52</v>
      </c>
      <c r="J14930" t="s">
        <v>141</v>
      </c>
      <c r="K14930" t="s">
        <v>142</v>
      </c>
      <c r="L14930">
        <v>1</v>
      </c>
      <c r="M14930" s="1">
        <v>40179</v>
      </c>
      <c r="N14930" s="3">
        <v>43840</v>
      </c>
      <c r="O14930" t="s">
        <v>87</v>
      </c>
      <c r="P14930">
        <v>2010</v>
      </c>
      <c r="Q14930" s="1">
        <v>40633</v>
      </c>
      <c r="R14930" s="1">
        <v>40633</v>
      </c>
      <c r="S14930">
        <v>0</v>
      </c>
      <c r="T14930">
        <v>3257600</v>
      </c>
      <c r="U14930">
        <v>0</v>
      </c>
      <c r="V14930">
        <v>0</v>
      </c>
      <c r="W14930">
        <v>0</v>
      </c>
      <c r="X14930">
        <v>0</v>
      </c>
      <c r="Y14930">
        <v>0</v>
      </c>
      <c r="Z14930">
        <v>0</v>
      </c>
      <c r="AA14930">
        <v>0</v>
      </c>
      <c r="AB14930">
        <v>0</v>
      </c>
      <c r="AC14930">
        <v>0</v>
      </c>
      <c r="AD14930">
        <v>0</v>
      </c>
      <c r="AE14930">
        <v>0</v>
      </c>
      <c r="AF14930">
        <v>0</v>
      </c>
      <c r="AG14930">
        <v>0</v>
      </c>
      <c r="AH14930">
        <v>0</v>
      </c>
      <c r="AI14930">
        <v>0</v>
      </c>
      <c r="AJ14930">
        <v>0</v>
      </c>
      <c r="AK14930">
        <v>0</v>
      </c>
      <c r="AL14930">
        <v>0</v>
      </c>
      <c r="AM14930">
        <v>0</v>
      </c>
      <c r="AN14930">
        <v>1</v>
      </c>
    </row>
    <row r="14931" spans="1:40" x14ac:dyDescent="0.45">
      <c r="A14931" t="s">
        <v>60944</v>
      </c>
      <c r="B14931" t="s">
        <v>60945</v>
      </c>
      <c r="C14931" t="s">
        <v>60946</v>
      </c>
      <c r="D14931" t="s">
        <v>60947</v>
      </c>
      <c r="E14931" t="s">
        <v>3516</v>
      </c>
      <c r="F14931">
        <v>0</v>
      </c>
      <c r="G14931" t="s">
        <v>51</v>
      </c>
      <c r="H14931" t="s">
        <v>44</v>
      </c>
      <c r="I14931" t="s">
        <v>204</v>
      </c>
      <c r="J14931" t="s">
        <v>205</v>
      </c>
      <c r="K14931" t="s">
        <v>1561</v>
      </c>
      <c r="L14931">
        <v>9</v>
      </c>
      <c r="M14931" s="1">
        <v>37622</v>
      </c>
      <c r="N14931" s="3">
        <v>43833</v>
      </c>
      <c r="O14931" t="s">
        <v>469</v>
      </c>
      <c r="P14931">
        <v>2003</v>
      </c>
      <c r="Q14931" s="1">
        <v>39387</v>
      </c>
      <c r="R14931" s="1">
        <v>41000</v>
      </c>
      <c r="S14931">
        <v>0</v>
      </c>
      <c r="T14931">
        <v>2863734</v>
      </c>
      <c r="U14931">
        <v>0</v>
      </c>
      <c r="V14931">
        <v>0</v>
      </c>
      <c r="W14931">
        <v>0</v>
      </c>
      <c r="X14931">
        <v>400000</v>
      </c>
      <c r="Y14931">
        <v>0</v>
      </c>
      <c r="Z14931">
        <v>0</v>
      </c>
      <c r="AA14931">
        <v>0</v>
      </c>
      <c r="AB14931">
        <v>0</v>
      </c>
      <c r="AC14931">
        <v>0</v>
      </c>
      <c r="AD14931">
        <v>0</v>
      </c>
      <c r="AE14931">
        <v>0</v>
      </c>
      <c r="AF14931">
        <v>0</v>
      </c>
      <c r="AG14931">
        <v>0</v>
      </c>
      <c r="AH14931">
        <v>0</v>
      </c>
      <c r="AI14931">
        <v>0</v>
      </c>
      <c r="AJ14931">
        <v>0</v>
      </c>
      <c r="AK14931">
        <v>0</v>
      </c>
      <c r="AL14931">
        <v>0</v>
      </c>
      <c r="AM14931">
        <v>0</v>
      </c>
      <c r="AN14931">
        <v>1</v>
      </c>
    </row>
    <row r="14932" spans="1:40" x14ac:dyDescent="0.45">
      <c r="A14932" t="s">
        <v>72875</v>
      </c>
      <c r="B14932" t="s">
        <v>72876</v>
      </c>
      <c r="C14932" t="s">
        <v>72877</v>
      </c>
      <c r="D14932" t="s">
        <v>72878</v>
      </c>
      <c r="E14932" t="s">
        <v>272</v>
      </c>
      <c r="F14932">
        <v>0</v>
      </c>
      <c r="G14932" t="s">
        <v>51</v>
      </c>
      <c r="H14932" t="s">
        <v>44</v>
      </c>
      <c r="I14932" t="s">
        <v>451</v>
      </c>
      <c r="J14932" t="s">
        <v>452</v>
      </c>
      <c r="K14932" t="s">
        <v>452</v>
      </c>
      <c r="L14932">
        <v>5</v>
      </c>
      <c r="M14932" s="1">
        <v>40179</v>
      </c>
      <c r="N14932" s="3">
        <v>43840</v>
      </c>
      <c r="O14932" t="s">
        <v>87</v>
      </c>
      <c r="P14932">
        <v>2010</v>
      </c>
      <c r="Q14932" s="1">
        <v>39569</v>
      </c>
      <c r="R14932" s="1">
        <v>40897</v>
      </c>
      <c r="S14932">
        <v>15000</v>
      </c>
      <c r="T14932">
        <v>3000000</v>
      </c>
      <c r="U14932">
        <v>0</v>
      </c>
      <c r="V14932">
        <v>0</v>
      </c>
      <c r="W14932">
        <v>0</v>
      </c>
      <c r="X14932">
        <v>0</v>
      </c>
      <c r="Y14932">
        <v>250000</v>
      </c>
      <c r="Z14932">
        <v>0</v>
      </c>
      <c r="AA14932">
        <v>0</v>
      </c>
      <c r="AB14932">
        <v>0</v>
      </c>
      <c r="AC14932">
        <v>0</v>
      </c>
      <c r="AD14932">
        <v>0</v>
      </c>
      <c r="AE14932">
        <v>0</v>
      </c>
      <c r="AF14932">
        <v>2700000</v>
      </c>
      <c r="AG14932">
        <v>0</v>
      </c>
      <c r="AH14932">
        <v>0</v>
      </c>
      <c r="AI14932">
        <v>0</v>
      </c>
      <c r="AJ14932">
        <v>0</v>
      </c>
      <c r="AK14932">
        <v>0</v>
      </c>
      <c r="AL14932">
        <v>0</v>
      </c>
      <c r="AM14932">
        <v>0</v>
      </c>
      <c r="AN14932">
        <v>1</v>
      </c>
    </row>
    <row r="14933" spans="1:40" x14ac:dyDescent="0.45">
      <c r="A14933" t="s">
        <v>55096</v>
      </c>
      <c r="B14933" t="s">
        <v>55097</v>
      </c>
      <c r="C14933" t="s">
        <v>55098</v>
      </c>
      <c r="D14933" t="s">
        <v>68</v>
      </c>
      <c r="E14933" t="s">
        <v>69</v>
      </c>
      <c r="F14933">
        <v>0</v>
      </c>
      <c r="G14933" t="s">
        <v>51</v>
      </c>
      <c r="H14933" t="s">
        <v>44</v>
      </c>
      <c r="I14933" t="s">
        <v>694</v>
      </c>
      <c r="J14933" t="s">
        <v>695</v>
      </c>
      <c r="K14933" t="s">
        <v>8665</v>
      </c>
      <c r="L14933">
        <v>2</v>
      </c>
      <c r="M14933" s="1">
        <v>40909</v>
      </c>
      <c r="N14933" s="3">
        <v>43842</v>
      </c>
      <c r="O14933" t="s">
        <v>94</v>
      </c>
      <c r="P14933">
        <v>2012</v>
      </c>
      <c r="Q14933" s="1">
        <v>41703</v>
      </c>
      <c r="R14933" s="1">
        <v>41955</v>
      </c>
      <c r="S14933">
        <v>0</v>
      </c>
      <c r="T14933">
        <v>1720000</v>
      </c>
      <c r="U14933">
        <v>0</v>
      </c>
      <c r="V14933">
        <v>0</v>
      </c>
      <c r="W14933">
        <v>0</v>
      </c>
      <c r="X14933">
        <v>1550000</v>
      </c>
      <c r="Y14933">
        <v>0</v>
      </c>
      <c r="Z14933">
        <v>0</v>
      </c>
      <c r="AA14933">
        <v>0</v>
      </c>
      <c r="AB14933">
        <v>0</v>
      </c>
      <c r="AC14933">
        <v>0</v>
      </c>
      <c r="AD14933">
        <v>0</v>
      </c>
      <c r="AE14933">
        <v>0</v>
      </c>
      <c r="AF14933">
        <v>0</v>
      </c>
      <c r="AG14933">
        <v>0</v>
      </c>
      <c r="AH14933">
        <v>0</v>
      </c>
      <c r="AI14933">
        <v>0</v>
      </c>
      <c r="AJ14933">
        <v>0</v>
      </c>
      <c r="AK14933">
        <v>0</v>
      </c>
      <c r="AL14933">
        <v>0</v>
      </c>
      <c r="AM14933">
        <v>0</v>
      </c>
      <c r="AN14933">
        <v>1</v>
      </c>
    </row>
    <row r="14934" spans="1:40" x14ac:dyDescent="0.45">
      <c r="A14934" t="s">
        <v>42527</v>
      </c>
      <c r="B14934" t="s">
        <v>42528</v>
      </c>
      <c r="C14934" t="s">
        <v>42529</v>
      </c>
      <c r="D14934" t="s">
        <v>68</v>
      </c>
      <c r="E14934" t="s">
        <v>69</v>
      </c>
      <c r="F14934">
        <v>0</v>
      </c>
      <c r="G14934" t="s">
        <v>43</v>
      </c>
      <c r="H14934" t="s">
        <v>44</v>
      </c>
      <c r="I14934" t="s">
        <v>694</v>
      </c>
      <c r="J14934" t="s">
        <v>695</v>
      </c>
      <c r="K14934" t="s">
        <v>4055</v>
      </c>
      <c r="L14934">
        <v>3</v>
      </c>
      <c r="M14934" s="1">
        <v>35065</v>
      </c>
      <c r="N14934" s="2">
        <v>35065</v>
      </c>
      <c r="O14934" t="s">
        <v>1664</v>
      </c>
      <c r="P14934">
        <v>1996</v>
      </c>
      <c r="Q14934" s="1">
        <v>39527</v>
      </c>
      <c r="R14934" s="1">
        <v>40148</v>
      </c>
      <c r="S14934">
        <v>0</v>
      </c>
      <c r="T14934">
        <v>271224</v>
      </c>
      <c r="U14934">
        <v>0</v>
      </c>
      <c r="V14934">
        <v>0</v>
      </c>
      <c r="W14934">
        <v>0</v>
      </c>
      <c r="X14934">
        <v>3000000</v>
      </c>
      <c r="Y14934">
        <v>0</v>
      </c>
      <c r="Z14934">
        <v>0</v>
      </c>
      <c r="AA14934">
        <v>0</v>
      </c>
      <c r="AB14934">
        <v>0</v>
      </c>
      <c r="AC14934">
        <v>0</v>
      </c>
      <c r="AD14934">
        <v>0</v>
      </c>
      <c r="AE14934">
        <v>0</v>
      </c>
      <c r="AF14934">
        <v>0</v>
      </c>
      <c r="AG14934">
        <v>0</v>
      </c>
      <c r="AH14934">
        <v>0</v>
      </c>
      <c r="AI14934">
        <v>0</v>
      </c>
      <c r="AJ14934">
        <v>0</v>
      </c>
      <c r="AK14934">
        <v>0</v>
      </c>
      <c r="AL14934">
        <v>0</v>
      </c>
      <c r="AM14934">
        <v>0</v>
      </c>
      <c r="AN14934">
        <v>1</v>
      </c>
    </row>
    <row r="14935" spans="1:40" x14ac:dyDescent="0.45">
      <c r="A14935" t="s">
        <v>22497</v>
      </c>
      <c r="B14935" t="s">
        <v>22498</v>
      </c>
      <c r="C14935" t="s">
        <v>22499</v>
      </c>
      <c r="D14935" t="s">
        <v>22500</v>
      </c>
      <c r="E14935" t="s">
        <v>69</v>
      </c>
      <c r="F14935">
        <v>0</v>
      </c>
      <c r="G14935" t="s">
        <v>51</v>
      </c>
      <c r="H14935" t="s">
        <v>44</v>
      </c>
      <c r="I14935" t="s">
        <v>52</v>
      </c>
      <c r="J14935" t="s">
        <v>141</v>
      </c>
      <c r="K14935" t="s">
        <v>359</v>
      </c>
      <c r="L14935">
        <v>6</v>
      </c>
      <c r="M14935" s="1">
        <v>40391</v>
      </c>
      <c r="N14935" s="3">
        <v>44053</v>
      </c>
      <c r="O14935" t="s">
        <v>143</v>
      </c>
      <c r="P14935">
        <v>2010</v>
      </c>
      <c r="Q14935" s="1">
        <v>40725</v>
      </c>
      <c r="R14935" s="1">
        <v>41852</v>
      </c>
      <c r="S14935">
        <v>250000</v>
      </c>
      <c r="T14935">
        <v>2350000</v>
      </c>
      <c r="U14935">
        <v>0</v>
      </c>
      <c r="V14935">
        <v>0</v>
      </c>
      <c r="W14935">
        <v>0</v>
      </c>
      <c r="X14935">
        <v>0</v>
      </c>
      <c r="Y14935">
        <v>0</v>
      </c>
      <c r="Z14935">
        <v>672000</v>
      </c>
      <c r="AA14935">
        <v>0</v>
      </c>
      <c r="AB14935">
        <v>0</v>
      </c>
      <c r="AC14935">
        <v>0</v>
      </c>
      <c r="AD14935">
        <v>0</v>
      </c>
      <c r="AE14935">
        <v>0</v>
      </c>
      <c r="AF14935">
        <v>2350000</v>
      </c>
      <c r="AG14935">
        <v>0</v>
      </c>
      <c r="AH14935">
        <v>0</v>
      </c>
      <c r="AI14935">
        <v>0</v>
      </c>
      <c r="AJ14935">
        <v>0</v>
      </c>
      <c r="AK14935">
        <v>0</v>
      </c>
      <c r="AL14935">
        <v>0</v>
      </c>
      <c r="AM14935">
        <v>0</v>
      </c>
      <c r="AN14935">
        <v>1</v>
      </c>
    </row>
    <row r="14936" spans="1:40" x14ac:dyDescent="0.45">
      <c r="A14936" t="s">
        <v>6794</v>
      </c>
      <c r="B14936" t="s">
        <v>6795</v>
      </c>
      <c r="C14936" t="s">
        <v>6796</v>
      </c>
      <c r="D14936" t="s">
        <v>6797</v>
      </c>
      <c r="E14936" t="s">
        <v>754</v>
      </c>
      <c r="F14936">
        <v>0</v>
      </c>
      <c r="G14936" t="s">
        <v>51</v>
      </c>
      <c r="H14936" t="s">
        <v>44</v>
      </c>
      <c r="I14936" t="s">
        <v>147</v>
      </c>
      <c r="J14936" t="s">
        <v>148</v>
      </c>
      <c r="K14936" t="s">
        <v>149</v>
      </c>
      <c r="L14936">
        <v>1</v>
      </c>
      <c r="M14936" s="1">
        <v>30682</v>
      </c>
      <c r="N14936" s="2">
        <v>30682</v>
      </c>
      <c r="O14936" t="s">
        <v>110</v>
      </c>
      <c r="P14936">
        <v>1984</v>
      </c>
      <c r="Q14936" s="1">
        <v>41194</v>
      </c>
      <c r="R14936" s="1">
        <v>41194</v>
      </c>
      <c r="S14936">
        <v>0</v>
      </c>
      <c r="T14936">
        <v>0</v>
      </c>
      <c r="U14936">
        <v>0</v>
      </c>
      <c r="V14936">
        <v>0</v>
      </c>
      <c r="W14936">
        <v>0</v>
      </c>
      <c r="X14936">
        <v>0</v>
      </c>
      <c r="Y14936">
        <v>0</v>
      </c>
      <c r="Z14936">
        <v>0</v>
      </c>
      <c r="AA14936">
        <v>3273803</v>
      </c>
      <c r="AB14936">
        <v>0</v>
      </c>
      <c r="AC14936">
        <v>0</v>
      </c>
      <c r="AD14936">
        <v>0</v>
      </c>
      <c r="AE14936">
        <v>0</v>
      </c>
      <c r="AF14936">
        <v>0</v>
      </c>
      <c r="AG14936">
        <v>0</v>
      </c>
      <c r="AH14936">
        <v>0</v>
      </c>
      <c r="AI14936">
        <v>0</v>
      </c>
      <c r="AJ14936">
        <v>0</v>
      </c>
      <c r="AK14936">
        <v>0</v>
      </c>
      <c r="AL14936">
        <v>0</v>
      </c>
      <c r="AM14936">
        <v>0</v>
      </c>
      <c r="AN14936">
        <v>1</v>
      </c>
    </row>
    <row r="14937" spans="1:40" x14ac:dyDescent="0.45">
      <c r="A14937" t="s">
        <v>41624</v>
      </c>
      <c r="B14937" t="s">
        <v>41625</v>
      </c>
      <c r="C14937" t="s">
        <v>41626</v>
      </c>
      <c r="D14937" t="s">
        <v>412</v>
      </c>
      <c r="E14937" t="s">
        <v>413</v>
      </c>
      <c r="F14937">
        <v>0</v>
      </c>
      <c r="G14937" t="s">
        <v>51</v>
      </c>
      <c r="H14937" t="s">
        <v>44</v>
      </c>
      <c r="I14937" t="s">
        <v>655</v>
      </c>
      <c r="J14937" t="s">
        <v>656</v>
      </c>
      <c r="K14937" t="s">
        <v>735</v>
      </c>
      <c r="L14937">
        <v>2</v>
      </c>
      <c r="M14937" s="1">
        <v>36892</v>
      </c>
      <c r="N14937" s="3">
        <v>43831</v>
      </c>
      <c r="O14937" t="s">
        <v>124</v>
      </c>
      <c r="P14937">
        <v>2001</v>
      </c>
      <c r="Q14937" s="1">
        <v>40505</v>
      </c>
      <c r="R14937" s="1">
        <v>41639</v>
      </c>
      <c r="S14937">
        <v>0</v>
      </c>
      <c r="T14937">
        <v>3275000</v>
      </c>
      <c r="U14937">
        <v>0</v>
      </c>
      <c r="V14937">
        <v>0</v>
      </c>
      <c r="W14937">
        <v>0</v>
      </c>
      <c r="X14937">
        <v>0</v>
      </c>
      <c r="Y14937">
        <v>0</v>
      </c>
      <c r="Z14937">
        <v>0</v>
      </c>
      <c r="AA14937">
        <v>0</v>
      </c>
      <c r="AB14937">
        <v>0</v>
      </c>
      <c r="AC14937">
        <v>0</v>
      </c>
      <c r="AD14937">
        <v>0</v>
      </c>
      <c r="AE14937">
        <v>0</v>
      </c>
      <c r="AF14937">
        <v>0</v>
      </c>
      <c r="AG14937">
        <v>0</v>
      </c>
      <c r="AH14937">
        <v>0</v>
      </c>
      <c r="AI14937">
        <v>0</v>
      </c>
      <c r="AJ14937">
        <v>0</v>
      </c>
      <c r="AK14937">
        <v>0</v>
      </c>
      <c r="AL14937">
        <v>0</v>
      </c>
      <c r="AM14937">
        <v>0</v>
      </c>
      <c r="AN14937">
        <v>1</v>
      </c>
    </row>
    <row r="14938" spans="1:40" x14ac:dyDescent="0.45">
      <c r="A14938" t="s">
        <v>6603</v>
      </c>
      <c r="B14938" t="s">
        <v>6604</v>
      </c>
      <c r="C14938" t="s">
        <v>6605</v>
      </c>
      <c r="D14938" t="s">
        <v>198</v>
      </c>
      <c r="E14938" t="s">
        <v>199</v>
      </c>
      <c r="F14938">
        <v>0</v>
      </c>
      <c r="G14938" t="s">
        <v>51</v>
      </c>
      <c r="H14938" t="s">
        <v>44</v>
      </c>
      <c r="I14938" t="s">
        <v>204</v>
      </c>
      <c r="J14938" t="s">
        <v>205</v>
      </c>
      <c r="K14938" t="s">
        <v>232</v>
      </c>
      <c r="L14938">
        <v>2</v>
      </c>
      <c r="M14938" s="1">
        <v>41275</v>
      </c>
      <c r="N14938" s="3">
        <v>43843</v>
      </c>
      <c r="O14938" t="s">
        <v>117</v>
      </c>
      <c r="P14938">
        <v>2013</v>
      </c>
      <c r="Q14938" s="1">
        <v>41543</v>
      </c>
      <c r="R14938" s="1">
        <v>41924</v>
      </c>
      <c r="S14938">
        <v>0</v>
      </c>
      <c r="T14938">
        <v>3276082</v>
      </c>
      <c r="U14938">
        <v>0</v>
      </c>
      <c r="V14938">
        <v>0</v>
      </c>
      <c r="W14938">
        <v>0</v>
      </c>
      <c r="X14938">
        <v>0</v>
      </c>
      <c r="Y14938">
        <v>0</v>
      </c>
      <c r="Z14938">
        <v>0</v>
      </c>
      <c r="AA14938">
        <v>0</v>
      </c>
      <c r="AB14938">
        <v>0</v>
      </c>
      <c r="AC14938">
        <v>0</v>
      </c>
      <c r="AD14938">
        <v>0</v>
      </c>
      <c r="AE14938">
        <v>0</v>
      </c>
      <c r="AF14938">
        <v>0</v>
      </c>
      <c r="AG14938">
        <v>0</v>
      </c>
      <c r="AH14938">
        <v>0</v>
      </c>
      <c r="AI14938">
        <v>0</v>
      </c>
      <c r="AJ14938">
        <v>0</v>
      </c>
      <c r="AK14938">
        <v>0</v>
      </c>
      <c r="AL14938">
        <v>0</v>
      </c>
      <c r="AM14938">
        <v>0</v>
      </c>
      <c r="AN14938">
        <v>1</v>
      </c>
    </row>
    <row r="14939" spans="1:40" x14ac:dyDescent="0.45">
      <c r="A14939" t="s">
        <v>46894</v>
      </c>
      <c r="B14939" t="s">
        <v>46895</v>
      </c>
      <c r="C14939" t="s">
        <v>46896</v>
      </c>
      <c r="D14939" t="s">
        <v>198</v>
      </c>
      <c r="E14939" t="s">
        <v>199</v>
      </c>
      <c r="F14939">
        <v>0</v>
      </c>
      <c r="G14939" t="s">
        <v>51</v>
      </c>
      <c r="H14939" t="s">
        <v>44</v>
      </c>
      <c r="I14939" t="s">
        <v>121</v>
      </c>
      <c r="J14939" t="s">
        <v>365</v>
      </c>
      <c r="K14939" t="s">
        <v>366</v>
      </c>
      <c r="L14939">
        <v>2</v>
      </c>
      <c r="M14939" s="1">
        <v>35065</v>
      </c>
      <c r="N14939" s="2">
        <v>35065</v>
      </c>
      <c r="O14939" t="s">
        <v>1664</v>
      </c>
      <c r="P14939">
        <v>1996</v>
      </c>
      <c r="Q14939" s="1">
        <v>40183</v>
      </c>
      <c r="R14939" s="1">
        <v>41374</v>
      </c>
      <c r="S14939">
        <v>0</v>
      </c>
      <c r="T14939">
        <v>3278000</v>
      </c>
      <c r="U14939">
        <v>0</v>
      </c>
      <c r="V14939">
        <v>0</v>
      </c>
      <c r="W14939">
        <v>0</v>
      </c>
      <c r="X14939">
        <v>0</v>
      </c>
      <c r="Y14939">
        <v>0</v>
      </c>
      <c r="Z14939">
        <v>0</v>
      </c>
      <c r="AA14939">
        <v>0</v>
      </c>
      <c r="AB14939">
        <v>0</v>
      </c>
      <c r="AC14939">
        <v>0</v>
      </c>
      <c r="AD14939">
        <v>0</v>
      </c>
      <c r="AE14939">
        <v>0</v>
      </c>
      <c r="AF14939">
        <v>0</v>
      </c>
      <c r="AG14939">
        <v>0</v>
      </c>
      <c r="AH14939">
        <v>0</v>
      </c>
      <c r="AI14939">
        <v>0</v>
      </c>
      <c r="AJ14939">
        <v>0</v>
      </c>
      <c r="AK14939">
        <v>0</v>
      </c>
      <c r="AL14939">
        <v>0</v>
      </c>
      <c r="AM14939">
        <v>0</v>
      </c>
      <c r="AN14939">
        <v>1</v>
      </c>
    </row>
    <row r="14940" spans="1:40" x14ac:dyDescent="0.45">
      <c r="A14940" t="s">
        <v>46427</v>
      </c>
      <c r="B14940" t="s">
        <v>46428</v>
      </c>
      <c r="C14940" t="s">
        <v>46429</v>
      </c>
      <c r="D14940" t="s">
        <v>11787</v>
      </c>
      <c r="E14940" t="s">
        <v>688</v>
      </c>
      <c r="F14940">
        <v>0</v>
      </c>
      <c r="G14940" t="s">
        <v>43</v>
      </c>
      <c r="H14940" t="s">
        <v>44</v>
      </c>
      <c r="I14940" t="s">
        <v>52</v>
      </c>
      <c r="J14940" t="s">
        <v>141</v>
      </c>
      <c r="K14940" t="s">
        <v>855</v>
      </c>
      <c r="L14940">
        <v>3</v>
      </c>
      <c r="M14940" s="1">
        <v>40269</v>
      </c>
      <c r="N14940" s="3">
        <v>43931</v>
      </c>
      <c r="O14940" t="s">
        <v>619</v>
      </c>
      <c r="P14940">
        <v>2010</v>
      </c>
      <c r="Q14940" s="1">
        <v>40745</v>
      </c>
      <c r="R14940" s="1">
        <v>41236</v>
      </c>
      <c r="S14940">
        <v>0</v>
      </c>
      <c r="T14940">
        <v>3282327</v>
      </c>
      <c r="U14940">
        <v>0</v>
      </c>
      <c r="V14940">
        <v>0</v>
      </c>
      <c r="W14940">
        <v>0</v>
      </c>
      <c r="X14940">
        <v>0</v>
      </c>
      <c r="Y14940">
        <v>0</v>
      </c>
      <c r="Z14940">
        <v>0</v>
      </c>
      <c r="AA14940">
        <v>0</v>
      </c>
      <c r="AB14940">
        <v>0</v>
      </c>
      <c r="AC14940">
        <v>0</v>
      </c>
      <c r="AD14940">
        <v>0</v>
      </c>
      <c r="AE14940">
        <v>0</v>
      </c>
      <c r="AF14940">
        <v>0</v>
      </c>
      <c r="AG14940">
        <v>0</v>
      </c>
      <c r="AH14940">
        <v>0</v>
      </c>
      <c r="AI14940">
        <v>0</v>
      </c>
      <c r="AJ14940">
        <v>0</v>
      </c>
      <c r="AK14940">
        <v>0</v>
      </c>
      <c r="AL14940">
        <v>0</v>
      </c>
      <c r="AM14940">
        <v>0</v>
      </c>
      <c r="AN14940">
        <v>1</v>
      </c>
    </row>
    <row r="14941" spans="1:40" x14ac:dyDescent="0.45">
      <c r="A14941" t="s">
        <v>50683</v>
      </c>
      <c r="B14941" t="s">
        <v>50684</v>
      </c>
      <c r="C14941" t="s">
        <v>50685</v>
      </c>
      <c r="D14941" t="s">
        <v>50686</v>
      </c>
      <c r="E14941" t="s">
        <v>1158</v>
      </c>
      <c r="F14941">
        <v>0</v>
      </c>
      <c r="G14941" t="s">
        <v>51</v>
      </c>
      <c r="H14941" t="s">
        <v>44</v>
      </c>
      <c r="I14941" t="s">
        <v>52</v>
      </c>
      <c r="J14941" t="s">
        <v>141</v>
      </c>
      <c r="K14941" t="s">
        <v>723</v>
      </c>
      <c r="L14941">
        <v>5</v>
      </c>
      <c r="M14941" s="1">
        <v>38353</v>
      </c>
      <c r="N14941" s="3">
        <v>43835</v>
      </c>
      <c r="O14941" t="s">
        <v>277</v>
      </c>
      <c r="P14941">
        <v>2005</v>
      </c>
      <c r="Q14941" s="1">
        <v>38718</v>
      </c>
      <c r="R14941" s="1">
        <v>41099</v>
      </c>
      <c r="S14941">
        <v>0</v>
      </c>
      <c r="T14941">
        <v>64600000</v>
      </c>
      <c r="U14941">
        <v>0</v>
      </c>
      <c r="V14941">
        <v>0</v>
      </c>
      <c r="W14941">
        <v>0</v>
      </c>
      <c r="X14941">
        <v>0</v>
      </c>
      <c r="Y14941">
        <v>0</v>
      </c>
      <c r="Z14941">
        <v>0</v>
      </c>
      <c r="AA14941">
        <v>0</v>
      </c>
      <c r="AB14941">
        <v>264000000</v>
      </c>
      <c r="AC14941">
        <v>0</v>
      </c>
      <c r="AD14941">
        <v>0</v>
      </c>
      <c r="AE14941">
        <v>0</v>
      </c>
      <c r="AF14941">
        <v>10000000</v>
      </c>
      <c r="AG14941">
        <v>18000000</v>
      </c>
      <c r="AH14941">
        <v>36600000</v>
      </c>
      <c r="AI14941">
        <v>0</v>
      </c>
      <c r="AJ14941">
        <v>0</v>
      </c>
      <c r="AK14941">
        <v>0</v>
      </c>
      <c r="AL14941">
        <v>0</v>
      </c>
      <c r="AM14941">
        <v>0</v>
      </c>
      <c r="AN14941">
        <v>1</v>
      </c>
    </row>
    <row r="14942" spans="1:40" x14ac:dyDescent="0.45">
      <c r="A14942" t="s">
        <v>20705</v>
      </c>
      <c r="B14942" t="s">
        <v>20706</v>
      </c>
      <c r="C14942" t="s">
        <v>20707</v>
      </c>
      <c r="D14942" t="s">
        <v>20708</v>
      </c>
      <c r="E14942" t="s">
        <v>10923</v>
      </c>
      <c r="F14942">
        <v>0</v>
      </c>
      <c r="G14942" t="s">
        <v>51</v>
      </c>
      <c r="H14942" t="s">
        <v>44</v>
      </c>
      <c r="I14942" t="s">
        <v>655</v>
      </c>
      <c r="J14942" t="s">
        <v>656</v>
      </c>
      <c r="K14942" t="s">
        <v>4080</v>
      </c>
      <c r="L14942">
        <v>5</v>
      </c>
      <c r="M14942" s="1">
        <v>38718</v>
      </c>
      <c r="N14942" s="3">
        <v>43836</v>
      </c>
      <c r="O14942" t="s">
        <v>260</v>
      </c>
      <c r="P14942">
        <v>2006</v>
      </c>
      <c r="Q14942" s="1">
        <v>39954</v>
      </c>
      <c r="R14942" s="1">
        <v>40737</v>
      </c>
      <c r="S14942">
        <v>0</v>
      </c>
      <c r="T14942">
        <v>855000</v>
      </c>
      <c r="U14942">
        <v>0</v>
      </c>
      <c r="V14942">
        <v>0</v>
      </c>
      <c r="W14942">
        <v>0</v>
      </c>
      <c r="X14942">
        <v>2432844</v>
      </c>
      <c r="Y14942">
        <v>0</v>
      </c>
      <c r="Z14942">
        <v>0</v>
      </c>
      <c r="AA14942">
        <v>0</v>
      </c>
      <c r="AB14942">
        <v>0</v>
      </c>
      <c r="AC14942">
        <v>0</v>
      </c>
      <c r="AD14942">
        <v>0</v>
      </c>
      <c r="AE14942">
        <v>0</v>
      </c>
      <c r="AF14942">
        <v>0</v>
      </c>
      <c r="AG14942">
        <v>0</v>
      </c>
      <c r="AH14942">
        <v>0</v>
      </c>
      <c r="AI14942">
        <v>0</v>
      </c>
      <c r="AJ14942">
        <v>0</v>
      </c>
      <c r="AK14942">
        <v>0</v>
      </c>
      <c r="AL14942">
        <v>0</v>
      </c>
      <c r="AM14942">
        <v>0</v>
      </c>
      <c r="AN14942">
        <v>1</v>
      </c>
    </row>
    <row r="14943" spans="1:40" x14ac:dyDescent="0.45">
      <c r="A14943" t="s">
        <v>19135</v>
      </c>
      <c r="B14943" t="s">
        <v>19136</v>
      </c>
      <c r="C14943" t="s">
        <v>19137</v>
      </c>
      <c r="D14943" t="s">
        <v>170</v>
      </c>
      <c r="E14943" t="s">
        <v>171</v>
      </c>
      <c r="F14943">
        <v>0</v>
      </c>
      <c r="G14943" t="s">
        <v>51</v>
      </c>
      <c r="H14943" t="s">
        <v>44</v>
      </c>
      <c r="I14943" t="s">
        <v>730</v>
      </c>
      <c r="J14943" t="s">
        <v>365</v>
      </c>
      <c r="K14943" t="s">
        <v>3538</v>
      </c>
      <c r="L14943">
        <v>2</v>
      </c>
      <c r="M14943" s="1">
        <v>40909</v>
      </c>
      <c r="N14943" s="3">
        <v>43842</v>
      </c>
      <c r="O14943" t="s">
        <v>94</v>
      </c>
      <c r="P14943">
        <v>2012</v>
      </c>
      <c r="Q14943" s="1">
        <v>41403</v>
      </c>
      <c r="R14943" s="1">
        <v>41730</v>
      </c>
      <c r="S14943">
        <v>0</v>
      </c>
      <c r="T14943">
        <v>3290000</v>
      </c>
      <c r="U14943">
        <v>0</v>
      </c>
      <c r="V14943">
        <v>0</v>
      </c>
      <c r="W14943">
        <v>0</v>
      </c>
      <c r="X14943">
        <v>0</v>
      </c>
      <c r="Y14943">
        <v>0</v>
      </c>
      <c r="Z14943">
        <v>0</v>
      </c>
      <c r="AA14943">
        <v>0</v>
      </c>
      <c r="AB14943">
        <v>0</v>
      </c>
      <c r="AC14943">
        <v>0</v>
      </c>
      <c r="AD14943">
        <v>0</v>
      </c>
      <c r="AE14943">
        <v>0</v>
      </c>
      <c r="AF14943">
        <v>0</v>
      </c>
      <c r="AG14943">
        <v>0</v>
      </c>
      <c r="AH14943">
        <v>0</v>
      </c>
      <c r="AI14943">
        <v>0</v>
      </c>
      <c r="AJ14943">
        <v>0</v>
      </c>
      <c r="AK14943">
        <v>0</v>
      </c>
      <c r="AL14943">
        <v>0</v>
      </c>
      <c r="AM14943">
        <v>0</v>
      </c>
      <c r="AN14943">
        <v>1</v>
      </c>
    </row>
    <row r="14944" spans="1:40" x14ac:dyDescent="0.45">
      <c r="A14944" t="s">
        <v>72152</v>
      </c>
      <c r="B14944" t="s">
        <v>72153</v>
      </c>
      <c r="C14944" t="s">
        <v>72151</v>
      </c>
      <c r="D14944" t="s">
        <v>371</v>
      </c>
      <c r="E14944" t="s">
        <v>222</v>
      </c>
      <c r="F14944">
        <v>0</v>
      </c>
      <c r="G14944" t="s">
        <v>51</v>
      </c>
      <c r="H14944" t="s">
        <v>44</v>
      </c>
      <c r="I14944" t="s">
        <v>52</v>
      </c>
      <c r="J14944" t="s">
        <v>530</v>
      </c>
      <c r="K14944" t="s">
        <v>531</v>
      </c>
      <c r="L14944">
        <v>1</v>
      </c>
      <c r="M14944" s="1">
        <v>39083</v>
      </c>
      <c r="N14944" s="3">
        <v>43837</v>
      </c>
      <c r="O14944" t="s">
        <v>80</v>
      </c>
      <c r="P14944">
        <v>2007</v>
      </c>
      <c r="Q14944" s="1">
        <v>41389</v>
      </c>
      <c r="R14944" s="1">
        <v>41389</v>
      </c>
      <c r="S14944">
        <v>0</v>
      </c>
      <c r="T14944">
        <v>0</v>
      </c>
      <c r="U14944">
        <v>0</v>
      </c>
      <c r="V14944">
        <v>0</v>
      </c>
      <c r="W14944">
        <v>0</v>
      </c>
      <c r="X14944">
        <v>0</v>
      </c>
      <c r="Y14944">
        <v>0</v>
      </c>
      <c r="Z14944">
        <v>0</v>
      </c>
      <c r="AA14944">
        <v>3291950</v>
      </c>
      <c r="AB14944">
        <v>0</v>
      </c>
      <c r="AC14944">
        <v>0</v>
      </c>
      <c r="AD14944">
        <v>0</v>
      </c>
      <c r="AE14944">
        <v>0</v>
      </c>
      <c r="AF14944">
        <v>0</v>
      </c>
      <c r="AG14944">
        <v>0</v>
      </c>
      <c r="AH14944">
        <v>0</v>
      </c>
      <c r="AI14944">
        <v>0</v>
      </c>
      <c r="AJ14944">
        <v>0</v>
      </c>
      <c r="AK14944">
        <v>0</v>
      </c>
      <c r="AL14944">
        <v>0</v>
      </c>
      <c r="AM14944">
        <v>0</v>
      </c>
      <c r="AN14944">
        <v>1</v>
      </c>
    </row>
    <row r="14945" spans="1:40" x14ac:dyDescent="0.45">
      <c r="A14945" t="s">
        <v>6191</v>
      </c>
      <c r="B14945" t="s">
        <v>6192</v>
      </c>
      <c r="C14945" t="s">
        <v>6193</v>
      </c>
      <c r="D14945" t="s">
        <v>198</v>
      </c>
      <c r="E14945" t="s">
        <v>199</v>
      </c>
      <c r="F14945">
        <v>0</v>
      </c>
      <c r="G14945" t="s">
        <v>51</v>
      </c>
      <c r="H14945" t="s">
        <v>44</v>
      </c>
      <c r="I14945" t="s">
        <v>204</v>
      </c>
      <c r="J14945" t="s">
        <v>205</v>
      </c>
      <c r="K14945" t="s">
        <v>6194</v>
      </c>
      <c r="L14945">
        <v>3</v>
      </c>
      <c r="M14945" s="1">
        <v>38718</v>
      </c>
      <c r="N14945" s="3">
        <v>43836</v>
      </c>
      <c r="O14945" t="s">
        <v>260</v>
      </c>
      <c r="P14945">
        <v>2006</v>
      </c>
      <c r="Q14945" s="1">
        <v>40442</v>
      </c>
      <c r="R14945" s="1">
        <v>41677</v>
      </c>
      <c r="S14945">
        <v>0</v>
      </c>
      <c r="T14945">
        <v>2850000</v>
      </c>
      <c r="U14945">
        <v>0</v>
      </c>
      <c r="V14945">
        <v>0</v>
      </c>
      <c r="W14945">
        <v>0</v>
      </c>
      <c r="X14945">
        <v>445397</v>
      </c>
      <c r="Y14945">
        <v>0</v>
      </c>
      <c r="Z14945">
        <v>0</v>
      </c>
      <c r="AA14945">
        <v>0</v>
      </c>
      <c r="AB14945">
        <v>0</v>
      </c>
      <c r="AC14945">
        <v>0</v>
      </c>
      <c r="AD14945">
        <v>0</v>
      </c>
      <c r="AE14945">
        <v>0</v>
      </c>
      <c r="AF14945">
        <v>0</v>
      </c>
      <c r="AG14945">
        <v>0</v>
      </c>
      <c r="AH14945">
        <v>0</v>
      </c>
      <c r="AI14945">
        <v>0</v>
      </c>
      <c r="AJ14945">
        <v>0</v>
      </c>
      <c r="AK14945">
        <v>0</v>
      </c>
      <c r="AL14945">
        <v>0</v>
      </c>
      <c r="AM14945">
        <v>0</v>
      </c>
      <c r="AN14945">
        <v>1</v>
      </c>
    </row>
    <row r="14946" spans="1:40" x14ac:dyDescent="0.45">
      <c r="A14946" t="s">
        <v>48242</v>
      </c>
      <c r="B14946" t="s">
        <v>48243</v>
      </c>
      <c r="C14946" t="s">
        <v>48244</v>
      </c>
      <c r="D14946" t="s">
        <v>198</v>
      </c>
      <c r="E14946" t="s">
        <v>199</v>
      </c>
      <c r="F14946">
        <v>0</v>
      </c>
      <c r="G14946" t="s">
        <v>51</v>
      </c>
      <c r="H14946" t="s">
        <v>44</v>
      </c>
      <c r="I14946" t="s">
        <v>1264</v>
      </c>
      <c r="J14946" t="s">
        <v>1466</v>
      </c>
      <c r="K14946" t="s">
        <v>1466</v>
      </c>
      <c r="L14946">
        <v>2</v>
      </c>
      <c r="M14946" s="1">
        <v>35796</v>
      </c>
      <c r="N14946" s="2">
        <v>35796</v>
      </c>
      <c r="O14946" t="s">
        <v>393</v>
      </c>
      <c r="P14946">
        <v>1998</v>
      </c>
      <c r="Q14946" s="1">
        <v>40682</v>
      </c>
      <c r="R14946" s="1">
        <v>41813</v>
      </c>
      <c r="S14946">
        <v>0</v>
      </c>
      <c r="T14946">
        <v>3299800</v>
      </c>
      <c r="U14946">
        <v>0</v>
      </c>
      <c r="V14946">
        <v>0</v>
      </c>
      <c r="W14946">
        <v>0</v>
      </c>
      <c r="X14946">
        <v>0</v>
      </c>
      <c r="Y14946">
        <v>0</v>
      </c>
      <c r="Z14946">
        <v>0</v>
      </c>
      <c r="AA14946">
        <v>0</v>
      </c>
      <c r="AB14946">
        <v>0</v>
      </c>
      <c r="AC14946">
        <v>0</v>
      </c>
      <c r="AD14946">
        <v>0</v>
      </c>
      <c r="AE14946">
        <v>0</v>
      </c>
      <c r="AF14946">
        <v>0</v>
      </c>
      <c r="AG14946">
        <v>0</v>
      </c>
      <c r="AH14946">
        <v>0</v>
      </c>
      <c r="AI14946">
        <v>0</v>
      </c>
      <c r="AJ14946">
        <v>0</v>
      </c>
      <c r="AK14946">
        <v>0</v>
      </c>
      <c r="AL14946">
        <v>0</v>
      </c>
      <c r="AM14946">
        <v>0</v>
      </c>
      <c r="AN14946">
        <v>1</v>
      </c>
    </row>
    <row r="14947" spans="1:40" x14ac:dyDescent="0.45">
      <c r="A14947" t="s">
        <v>11609</v>
      </c>
      <c r="B14947" t="s">
        <v>11610</v>
      </c>
      <c r="C14947" t="s">
        <v>11611</v>
      </c>
      <c r="D14947" t="s">
        <v>11612</v>
      </c>
      <c r="E14947" t="s">
        <v>210</v>
      </c>
      <c r="F14947">
        <v>0</v>
      </c>
      <c r="G14947" t="s">
        <v>51</v>
      </c>
      <c r="H14947" t="s">
        <v>44</v>
      </c>
      <c r="I14947" t="s">
        <v>52</v>
      </c>
      <c r="J14947" t="s">
        <v>141</v>
      </c>
      <c r="K14947" t="s">
        <v>142</v>
      </c>
      <c r="L14947">
        <v>2</v>
      </c>
      <c r="M14947" s="1">
        <v>41061</v>
      </c>
      <c r="N14947" s="3">
        <v>43994</v>
      </c>
      <c r="O14947" t="s">
        <v>48</v>
      </c>
      <c r="P14947">
        <v>2012</v>
      </c>
      <c r="Q14947" s="1">
        <v>40909</v>
      </c>
      <c r="R14947" s="1">
        <v>41275</v>
      </c>
      <c r="S14947">
        <v>300000</v>
      </c>
      <c r="T14947">
        <v>0</v>
      </c>
      <c r="U14947">
        <v>0</v>
      </c>
      <c r="V14947">
        <v>0</v>
      </c>
      <c r="W14947">
        <v>0</v>
      </c>
      <c r="X14947">
        <v>0</v>
      </c>
      <c r="Y14947">
        <v>3000000</v>
      </c>
      <c r="Z14947">
        <v>0</v>
      </c>
      <c r="AA14947">
        <v>0</v>
      </c>
      <c r="AB14947">
        <v>0</v>
      </c>
      <c r="AC14947">
        <v>0</v>
      </c>
      <c r="AD14947">
        <v>0</v>
      </c>
      <c r="AE14947">
        <v>0</v>
      </c>
      <c r="AF14947">
        <v>0</v>
      </c>
      <c r="AG14947">
        <v>0</v>
      </c>
      <c r="AH14947">
        <v>0</v>
      </c>
      <c r="AI14947">
        <v>0</v>
      </c>
      <c r="AJ14947">
        <v>0</v>
      </c>
      <c r="AK14947">
        <v>0</v>
      </c>
      <c r="AL14947">
        <v>0</v>
      </c>
      <c r="AM14947">
        <v>0</v>
      </c>
      <c r="AN14947">
        <v>1</v>
      </c>
    </row>
    <row r="14948" spans="1:40" x14ac:dyDescent="0.45">
      <c r="A14948" t="s">
        <v>19116</v>
      </c>
      <c r="B14948" t="s">
        <v>19117</v>
      </c>
      <c r="C14948" t="s">
        <v>19118</v>
      </c>
      <c r="D14948" t="s">
        <v>424</v>
      </c>
      <c r="E14948" t="s">
        <v>425</v>
      </c>
      <c r="F14948">
        <v>0</v>
      </c>
      <c r="G14948" t="s">
        <v>51</v>
      </c>
      <c r="H14948" t="s">
        <v>44</v>
      </c>
      <c r="I14948" t="s">
        <v>52</v>
      </c>
      <c r="J14948" t="s">
        <v>53</v>
      </c>
      <c r="K14948" t="s">
        <v>15602</v>
      </c>
      <c r="L14948">
        <v>3</v>
      </c>
      <c r="M14948" s="1">
        <v>38718</v>
      </c>
      <c r="N14948" s="3">
        <v>43836</v>
      </c>
      <c r="O14948" t="s">
        <v>260</v>
      </c>
      <c r="P14948">
        <v>2006</v>
      </c>
      <c r="Q14948" s="1">
        <v>39251</v>
      </c>
      <c r="R14948" s="1">
        <v>40462</v>
      </c>
      <c r="S14948">
        <v>0</v>
      </c>
      <c r="T14948">
        <v>3300000</v>
      </c>
      <c r="U14948">
        <v>0</v>
      </c>
      <c r="V14948">
        <v>0</v>
      </c>
      <c r="W14948">
        <v>0</v>
      </c>
      <c r="X14948">
        <v>0</v>
      </c>
      <c r="Y14948">
        <v>0</v>
      </c>
      <c r="Z14948">
        <v>0</v>
      </c>
      <c r="AA14948">
        <v>0</v>
      </c>
      <c r="AB14948">
        <v>0</v>
      </c>
      <c r="AC14948">
        <v>0</v>
      </c>
      <c r="AD14948">
        <v>0</v>
      </c>
      <c r="AE14948">
        <v>0</v>
      </c>
      <c r="AF14948">
        <v>1500000</v>
      </c>
      <c r="AG14948">
        <v>1800000</v>
      </c>
      <c r="AH14948">
        <v>0</v>
      </c>
      <c r="AI14948">
        <v>0</v>
      </c>
      <c r="AJ14948">
        <v>0</v>
      </c>
      <c r="AK14948">
        <v>0</v>
      </c>
      <c r="AL14948">
        <v>0</v>
      </c>
      <c r="AM14948">
        <v>0</v>
      </c>
      <c r="AN14948">
        <v>1</v>
      </c>
    </row>
    <row r="14949" spans="1:40" x14ac:dyDescent="0.45">
      <c r="A14949" t="s">
        <v>48262</v>
      </c>
      <c r="B14949" t="s">
        <v>48263</v>
      </c>
      <c r="C14949" t="s">
        <v>48264</v>
      </c>
      <c r="D14949" t="s">
        <v>36343</v>
      </c>
      <c r="E14949" t="s">
        <v>171</v>
      </c>
      <c r="F14949">
        <v>0</v>
      </c>
      <c r="G14949" t="s">
        <v>43</v>
      </c>
      <c r="H14949" t="s">
        <v>44</v>
      </c>
      <c r="I14949" t="s">
        <v>52</v>
      </c>
      <c r="J14949" t="s">
        <v>141</v>
      </c>
      <c r="K14949" t="s">
        <v>142</v>
      </c>
      <c r="L14949">
        <v>2</v>
      </c>
      <c r="M14949" s="1">
        <v>38718</v>
      </c>
      <c r="N14949" s="3">
        <v>43836</v>
      </c>
      <c r="O14949" t="s">
        <v>260</v>
      </c>
      <c r="P14949">
        <v>2006</v>
      </c>
      <c r="Q14949" s="1">
        <v>39173</v>
      </c>
      <c r="R14949" s="1">
        <v>39479</v>
      </c>
      <c r="S14949">
        <v>300000</v>
      </c>
      <c r="T14949">
        <v>3000000</v>
      </c>
      <c r="U14949">
        <v>0</v>
      </c>
      <c r="V14949">
        <v>0</v>
      </c>
      <c r="W14949">
        <v>0</v>
      </c>
      <c r="X14949">
        <v>0</v>
      </c>
      <c r="Y14949">
        <v>0</v>
      </c>
      <c r="Z14949">
        <v>0</v>
      </c>
      <c r="AA14949">
        <v>0</v>
      </c>
      <c r="AB14949">
        <v>0</v>
      </c>
      <c r="AC14949">
        <v>0</v>
      </c>
      <c r="AD14949">
        <v>0</v>
      </c>
      <c r="AE14949">
        <v>0</v>
      </c>
      <c r="AF14949">
        <v>3000000</v>
      </c>
      <c r="AG14949">
        <v>0</v>
      </c>
      <c r="AH14949">
        <v>0</v>
      </c>
      <c r="AI14949">
        <v>0</v>
      </c>
      <c r="AJ14949">
        <v>0</v>
      </c>
      <c r="AK14949">
        <v>0</v>
      </c>
      <c r="AL14949">
        <v>0</v>
      </c>
      <c r="AM14949">
        <v>0</v>
      </c>
      <c r="AN14949">
        <v>1</v>
      </c>
    </row>
    <row r="14950" spans="1:40" x14ac:dyDescent="0.45">
      <c r="A14950" t="s">
        <v>49040</v>
      </c>
      <c r="B14950" t="s">
        <v>49041</v>
      </c>
      <c r="C14950" t="s">
        <v>49042</v>
      </c>
      <c r="D14950" t="s">
        <v>49043</v>
      </c>
      <c r="E14950" t="s">
        <v>2268</v>
      </c>
      <c r="F14950">
        <v>0</v>
      </c>
      <c r="G14950" t="s">
        <v>51</v>
      </c>
      <c r="H14950" t="s">
        <v>44</v>
      </c>
      <c r="I14950" t="s">
        <v>52</v>
      </c>
      <c r="J14950" t="s">
        <v>141</v>
      </c>
      <c r="K14950" t="s">
        <v>142</v>
      </c>
      <c r="L14950">
        <v>1</v>
      </c>
      <c r="M14950" s="1">
        <v>39083</v>
      </c>
      <c r="N14950" s="3">
        <v>43837</v>
      </c>
      <c r="O14950" t="s">
        <v>80</v>
      </c>
      <c r="P14950">
        <v>2007</v>
      </c>
      <c r="Q14950" s="1">
        <v>41640</v>
      </c>
      <c r="R14950" s="1">
        <v>41640</v>
      </c>
      <c r="S14950">
        <v>0</v>
      </c>
      <c r="T14950">
        <v>3300000</v>
      </c>
      <c r="U14950">
        <v>0</v>
      </c>
      <c r="V14950">
        <v>0</v>
      </c>
      <c r="W14950">
        <v>0</v>
      </c>
      <c r="X14950">
        <v>0</v>
      </c>
      <c r="Y14950">
        <v>0</v>
      </c>
      <c r="Z14950">
        <v>0</v>
      </c>
      <c r="AA14950">
        <v>0</v>
      </c>
      <c r="AB14950">
        <v>0</v>
      </c>
      <c r="AC14950">
        <v>0</v>
      </c>
      <c r="AD14950">
        <v>0</v>
      </c>
      <c r="AE14950">
        <v>0</v>
      </c>
      <c r="AF14950">
        <v>0</v>
      </c>
      <c r="AG14950">
        <v>0</v>
      </c>
      <c r="AH14950">
        <v>0</v>
      </c>
      <c r="AI14950">
        <v>0</v>
      </c>
      <c r="AJ14950">
        <v>0</v>
      </c>
      <c r="AK14950">
        <v>0</v>
      </c>
      <c r="AL14950">
        <v>0</v>
      </c>
      <c r="AM14950">
        <v>0</v>
      </c>
      <c r="AN14950">
        <v>1</v>
      </c>
    </row>
    <row r="14951" spans="1:40" x14ac:dyDescent="0.45">
      <c r="A14951" t="s">
        <v>58634</v>
      </c>
      <c r="B14951" t="s">
        <v>58635</v>
      </c>
      <c r="C14951" t="s">
        <v>58636</v>
      </c>
      <c r="D14951" t="s">
        <v>115</v>
      </c>
      <c r="E14951" t="s">
        <v>116</v>
      </c>
      <c r="F14951">
        <v>0</v>
      </c>
      <c r="G14951" t="s">
        <v>51</v>
      </c>
      <c r="H14951" t="s">
        <v>44</v>
      </c>
      <c r="I14951" t="s">
        <v>52</v>
      </c>
      <c r="J14951" t="s">
        <v>141</v>
      </c>
      <c r="K14951" t="s">
        <v>459</v>
      </c>
      <c r="L14951">
        <v>4</v>
      </c>
      <c r="M14951" s="1">
        <v>38718</v>
      </c>
      <c r="N14951" s="3">
        <v>43836</v>
      </c>
      <c r="O14951" t="s">
        <v>260</v>
      </c>
      <c r="P14951">
        <v>2006</v>
      </c>
      <c r="Q14951" s="1">
        <v>40527</v>
      </c>
      <c r="R14951" s="1">
        <v>41258</v>
      </c>
      <c r="S14951">
        <v>0</v>
      </c>
      <c r="T14951">
        <v>3000000</v>
      </c>
      <c r="U14951">
        <v>0</v>
      </c>
      <c r="V14951">
        <v>0</v>
      </c>
      <c r="W14951">
        <v>0</v>
      </c>
      <c r="X14951">
        <v>0</v>
      </c>
      <c r="Y14951">
        <v>0</v>
      </c>
      <c r="Z14951">
        <v>300000</v>
      </c>
      <c r="AA14951">
        <v>0</v>
      </c>
      <c r="AB14951">
        <v>0</v>
      </c>
      <c r="AC14951">
        <v>0</v>
      </c>
      <c r="AD14951">
        <v>0</v>
      </c>
      <c r="AE14951">
        <v>0</v>
      </c>
      <c r="AF14951">
        <v>0</v>
      </c>
      <c r="AG14951">
        <v>0</v>
      </c>
      <c r="AH14951">
        <v>0</v>
      </c>
      <c r="AI14951">
        <v>0</v>
      </c>
      <c r="AJ14951">
        <v>0</v>
      </c>
      <c r="AK14951">
        <v>0</v>
      </c>
      <c r="AL14951">
        <v>0</v>
      </c>
      <c r="AM14951">
        <v>0</v>
      </c>
      <c r="AN14951">
        <v>1</v>
      </c>
    </row>
    <row r="14952" spans="1:40" x14ac:dyDescent="0.45">
      <c r="A14952" t="s">
        <v>61412</v>
      </c>
      <c r="B14952" t="s">
        <v>61413</v>
      </c>
      <c r="C14952" t="s">
        <v>61414</v>
      </c>
      <c r="D14952" t="s">
        <v>61415</v>
      </c>
      <c r="E14952" t="s">
        <v>36289</v>
      </c>
      <c r="F14952">
        <v>0</v>
      </c>
      <c r="G14952" t="s">
        <v>51</v>
      </c>
      <c r="H14952" t="s">
        <v>44</v>
      </c>
      <c r="I14952" t="s">
        <v>52</v>
      </c>
      <c r="J14952" t="s">
        <v>141</v>
      </c>
      <c r="K14952" t="s">
        <v>603</v>
      </c>
      <c r="L14952">
        <v>2</v>
      </c>
      <c r="M14952" s="1">
        <v>40544</v>
      </c>
      <c r="N14952" s="3">
        <v>43841</v>
      </c>
      <c r="O14952" t="s">
        <v>311</v>
      </c>
      <c r="P14952">
        <v>2011</v>
      </c>
      <c r="Q14952" s="1">
        <v>40878</v>
      </c>
      <c r="R14952" s="1">
        <v>41183</v>
      </c>
      <c r="S14952">
        <v>0</v>
      </c>
      <c r="T14952">
        <v>3300000</v>
      </c>
      <c r="U14952">
        <v>0</v>
      </c>
      <c r="V14952">
        <v>0</v>
      </c>
      <c r="W14952">
        <v>0</v>
      </c>
      <c r="X14952">
        <v>0</v>
      </c>
      <c r="Y14952">
        <v>0</v>
      </c>
      <c r="Z14952">
        <v>0</v>
      </c>
      <c r="AA14952">
        <v>0</v>
      </c>
      <c r="AB14952">
        <v>0</v>
      </c>
      <c r="AC14952">
        <v>0</v>
      </c>
      <c r="AD14952">
        <v>0</v>
      </c>
      <c r="AE14952">
        <v>0</v>
      </c>
      <c r="AF14952">
        <v>3300000</v>
      </c>
      <c r="AG14952">
        <v>0</v>
      </c>
      <c r="AH14952">
        <v>0</v>
      </c>
      <c r="AI14952">
        <v>0</v>
      </c>
      <c r="AJ14952">
        <v>0</v>
      </c>
      <c r="AK14952">
        <v>0</v>
      </c>
      <c r="AL14952">
        <v>0</v>
      </c>
      <c r="AM14952">
        <v>0</v>
      </c>
      <c r="AN14952">
        <v>1</v>
      </c>
    </row>
    <row r="14953" spans="1:40" x14ac:dyDescent="0.45">
      <c r="A14953" t="s">
        <v>69241</v>
      </c>
      <c r="B14953" t="s">
        <v>69242</v>
      </c>
      <c r="C14953" t="s">
        <v>69243</v>
      </c>
      <c r="D14953" t="s">
        <v>69244</v>
      </c>
      <c r="E14953" t="s">
        <v>901</v>
      </c>
      <c r="F14953">
        <v>0</v>
      </c>
      <c r="G14953" t="s">
        <v>51</v>
      </c>
      <c r="H14953" t="s">
        <v>44</v>
      </c>
      <c r="I14953" t="s">
        <v>52</v>
      </c>
      <c r="J14953" t="s">
        <v>141</v>
      </c>
      <c r="K14953" t="s">
        <v>142</v>
      </c>
      <c r="L14953">
        <v>3</v>
      </c>
      <c r="M14953" s="1">
        <v>40940</v>
      </c>
      <c r="N14953" s="3">
        <v>43873</v>
      </c>
      <c r="O14953" t="s">
        <v>94</v>
      </c>
      <c r="P14953">
        <v>2012</v>
      </c>
      <c r="Q14953" s="1">
        <v>41000</v>
      </c>
      <c r="R14953" s="1">
        <v>41585</v>
      </c>
      <c r="S14953">
        <v>1500000</v>
      </c>
      <c r="T14953">
        <v>1800000</v>
      </c>
      <c r="U14953">
        <v>0</v>
      </c>
      <c r="V14953">
        <v>0</v>
      </c>
      <c r="W14953">
        <v>0</v>
      </c>
      <c r="X14953">
        <v>0</v>
      </c>
      <c r="Y14953">
        <v>0</v>
      </c>
      <c r="Z14953">
        <v>0</v>
      </c>
      <c r="AA14953">
        <v>0</v>
      </c>
      <c r="AB14953">
        <v>0</v>
      </c>
      <c r="AC14953">
        <v>0</v>
      </c>
      <c r="AD14953">
        <v>0</v>
      </c>
      <c r="AE14953">
        <v>0</v>
      </c>
      <c r="AF14953">
        <v>1500000</v>
      </c>
      <c r="AG14953">
        <v>0</v>
      </c>
      <c r="AH14953">
        <v>0</v>
      </c>
      <c r="AI14953">
        <v>0</v>
      </c>
      <c r="AJ14953">
        <v>0</v>
      </c>
      <c r="AK14953">
        <v>0</v>
      </c>
      <c r="AL14953">
        <v>0</v>
      </c>
      <c r="AM14953">
        <v>0</v>
      </c>
      <c r="AN14953">
        <v>1</v>
      </c>
    </row>
    <row r="14954" spans="1:40" x14ac:dyDescent="0.45">
      <c r="A14954" t="s">
        <v>35255</v>
      </c>
      <c r="B14954" t="s">
        <v>35256</v>
      </c>
      <c r="C14954" t="s">
        <v>35257</v>
      </c>
      <c r="D14954" t="s">
        <v>27634</v>
      </c>
      <c r="E14954" t="s">
        <v>333</v>
      </c>
      <c r="F14954">
        <v>0</v>
      </c>
      <c r="G14954" t="s">
        <v>51</v>
      </c>
      <c r="H14954" t="s">
        <v>44</v>
      </c>
      <c r="I14954" t="s">
        <v>3185</v>
      </c>
      <c r="J14954" t="s">
        <v>365</v>
      </c>
      <c r="K14954" t="s">
        <v>3186</v>
      </c>
      <c r="L14954">
        <v>4</v>
      </c>
      <c r="M14954" s="1">
        <v>40909</v>
      </c>
      <c r="N14954" s="3">
        <v>43842</v>
      </c>
      <c r="O14954" t="s">
        <v>94</v>
      </c>
      <c r="P14954">
        <v>2012</v>
      </c>
      <c r="Q14954" s="1">
        <v>40909</v>
      </c>
      <c r="R14954" s="1">
        <v>41549</v>
      </c>
      <c r="S14954">
        <v>0</v>
      </c>
      <c r="T14954">
        <v>3300000</v>
      </c>
      <c r="U14954">
        <v>0</v>
      </c>
      <c r="V14954">
        <v>0</v>
      </c>
      <c r="W14954">
        <v>0</v>
      </c>
      <c r="X14954">
        <v>0</v>
      </c>
      <c r="Y14954">
        <v>0</v>
      </c>
      <c r="Z14954">
        <v>0</v>
      </c>
      <c r="AA14954">
        <v>0</v>
      </c>
      <c r="AB14954">
        <v>0</v>
      </c>
      <c r="AC14954">
        <v>0</v>
      </c>
      <c r="AD14954">
        <v>0</v>
      </c>
      <c r="AE14954">
        <v>0</v>
      </c>
      <c r="AF14954">
        <v>1800000</v>
      </c>
      <c r="AG14954">
        <v>1500000</v>
      </c>
      <c r="AH14954">
        <v>0</v>
      </c>
      <c r="AI14954">
        <v>0</v>
      </c>
      <c r="AJ14954">
        <v>0</v>
      </c>
      <c r="AK14954">
        <v>0</v>
      </c>
      <c r="AL14954">
        <v>0</v>
      </c>
      <c r="AM14954">
        <v>0</v>
      </c>
      <c r="AN14954">
        <v>1</v>
      </c>
    </row>
    <row r="14955" spans="1:40" x14ac:dyDescent="0.45">
      <c r="A14955" t="s">
        <v>51471</v>
      </c>
      <c r="B14955" t="s">
        <v>51472</v>
      </c>
      <c r="C14955" t="s">
        <v>51473</v>
      </c>
      <c r="D14955" t="s">
        <v>90</v>
      </c>
      <c r="E14955" t="s">
        <v>91</v>
      </c>
      <c r="F14955">
        <v>0</v>
      </c>
      <c r="G14955" t="s">
        <v>51</v>
      </c>
      <c r="H14955" t="s">
        <v>44</v>
      </c>
      <c r="I14955" t="s">
        <v>369</v>
      </c>
      <c r="J14955" t="s">
        <v>370</v>
      </c>
      <c r="K14955" t="s">
        <v>370</v>
      </c>
      <c r="L14955">
        <v>3</v>
      </c>
      <c r="M14955" s="1">
        <v>39083</v>
      </c>
      <c r="N14955" s="3">
        <v>43837</v>
      </c>
      <c r="O14955" t="s">
        <v>80</v>
      </c>
      <c r="P14955">
        <v>2007</v>
      </c>
      <c r="Q14955" s="1">
        <v>41079</v>
      </c>
      <c r="R14955" s="1">
        <v>41926</v>
      </c>
      <c r="S14955">
        <v>0</v>
      </c>
      <c r="T14955">
        <v>2000000</v>
      </c>
      <c r="U14955">
        <v>0</v>
      </c>
      <c r="V14955">
        <v>0</v>
      </c>
      <c r="W14955">
        <v>0</v>
      </c>
      <c r="X14955">
        <v>1300000</v>
      </c>
      <c r="Y14955">
        <v>0</v>
      </c>
      <c r="Z14955">
        <v>0</v>
      </c>
      <c r="AA14955">
        <v>0</v>
      </c>
      <c r="AB14955">
        <v>0</v>
      </c>
      <c r="AC14955">
        <v>0</v>
      </c>
      <c r="AD14955">
        <v>0</v>
      </c>
      <c r="AE14955">
        <v>0</v>
      </c>
      <c r="AF14955">
        <v>0</v>
      </c>
      <c r="AG14955">
        <v>0</v>
      </c>
      <c r="AH14955">
        <v>0</v>
      </c>
      <c r="AI14955">
        <v>0</v>
      </c>
      <c r="AJ14955">
        <v>0</v>
      </c>
      <c r="AK14955">
        <v>0</v>
      </c>
      <c r="AL14955">
        <v>0</v>
      </c>
      <c r="AM14955">
        <v>0</v>
      </c>
      <c r="AN14955">
        <v>1</v>
      </c>
    </row>
    <row r="14956" spans="1:40" x14ac:dyDescent="0.45">
      <c r="A14956" t="s">
        <v>20963</v>
      </c>
      <c r="B14956" t="s">
        <v>20964</v>
      </c>
      <c r="C14956" t="s">
        <v>20965</v>
      </c>
      <c r="D14956" t="s">
        <v>20966</v>
      </c>
      <c r="E14956" t="s">
        <v>2579</v>
      </c>
      <c r="F14956">
        <v>0</v>
      </c>
      <c r="G14956" t="s">
        <v>51</v>
      </c>
      <c r="H14956" t="s">
        <v>44</v>
      </c>
      <c r="I14956" t="s">
        <v>204</v>
      </c>
      <c r="J14956" t="s">
        <v>205</v>
      </c>
      <c r="K14956" t="s">
        <v>232</v>
      </c>
      <c r="L14956">
        <v>2</v>
      </c>
      <c r="M14956" s="1">
        <v>40909</v>
      </c>
      <c r="N14956" s="3">
        <v>43842</v>
      </c>
      <c r="O14956" t="s">
        <v>94</v>
      </c>
      <c r="P14956">
        <v>2012</v>
      </c>
      <c r="Q14956" s="1">
        <v>41486</v>
      </c>
      <c r="R14956" s="1">
        <v>41773</v>
      </c>
      <c r="S14956">
        <v>3300000</v>
      </c>
      <c r="T14956">
        <v>0</v>
      </c>
      <c r="U14956">
        <v>0</v>
      </c>
      <c r="V14956">
        <v>0</v>
      </c>
      <c r="W14956">
        <v>0</v>
      </c>
      <c r="X14956">
        <v>0</v>
      </c>
      <c r="Y14956">
        <v>0</v>
      </c>
      <c r="Z14956">
        <v>0</v>
      </c>
      <c r="AA14956">
        <v>0</v>
      </c>
      <c r="AB14956">
        <v>0</v>
      </c>
      <c r="AC14956">
        <v>0</v>
      </c>
      <c r="AD14956">
        <v>0</v>
      </c>
      <c r="AE14956">
        <v>0</v>
      </c>
      <c r="AF14956">
        <v>0</v>
      </c>
      <c r="AG14956">
        <v>0</v>
      </c>
      <c r="AH14956">
        <v>0</v>
      </c>
      <c r="AI14956">
        <v>0</v>
      </c>
      <c r="AJ14956">
        <v>0</v>
      </c>
      <c r="AK14956">
        <v>0</v>
      </c>
      <c r="AL14956">
        <v>0</v>
      </c>
      <c r="AM14956">
        <v>0</v>
      </c>
      <c r="AN14956">
        <v>1</v>
      </c>
    </row>
    <row r="14957" spans="1:40" x14ac:dyDescent="0.45">
      <c r="A14957" t="s">
        <v>22552</v>
      </c>
      <c r="B14957" t="s">
        <v>22553</v>
      </c>
      <c r="C14957" t="s">
        <v>22554</v>
      </c>
      <c r="D14957" t="s">
        <v>22555</v>
      </c>
      <c r="E14957" t="s">
        <v>14451</v>
      </c>
      <c r="F14957">
        <v>0</v>
      </c>
      <c r="G14957" t="s">
        <v>51</v>
      </c>
      <c r="H14957" t="s">
        <v>44</v>
      </c>
      <c r="I14957" t="s">
        <v>204</v>
      </c>
      <c r="J14957" t="s">
        <v>205</v>
      </c>
      <c r="K14957" t="s">
        <v>232</v>
      </c>
      <c r="L14957">
        <v>2</v>
      </c>
      <c r="M14957" s="1">
        <v>40544</v>
      </c>
      <c r="N14957" s="3">
        <v>43841</v>
      </c>
      <c r="O14957" t="s">
        <v>311</v>
      </c>
      <c r="P14957">
        <v>2011</v>
      </c>
      <c r="Q14957" s="1">
        <v>41518</v>
      </c>
      <c r="R14957" s="1">
        <v>41814</v>
      </c>
      <c r="S14957">
        <v>800000</v>
      </c>
      <c r="T14957">
        <v>2500000</v>
      </c>
      <c r="U14957">
        <v>0</v>
      </c>
      <c r="V14957">
        <v>0</v>
      </c>
      <c r="W14957">
        <v>0</v>
      </c>
      <c r="X14957">
        <v>0</v>
      </c>
      <c r="Y14957">
        <v>0</v>
      </c>
      <c r="Z14957">
        <v>0</v>
      </c>
      <c r="AA14957">
        <v>0</v>
      </c>
      <c r="AB14957">
        <v>0</v>
      </c>
      <c r="AC14957">
        <v>0</v>
      </c>
      <c r="AD14957">
        <v>0</v>
      </c>
      <c r="AE14957">
        <v>0</v>
      </c>
      <c r="AF14957">
        <v>2500000</v>
      </c>
      <c r="AG14957">
        <v>0</v>
      </c>
      <c r="AH14957">
        <v>0</v>
      </c>
      <c r="AI14957">
        <v>0</v>
      </c>
      <c r="AJ14957">
        <v>0</v>
      </c>
      <c r="AK14957">
        <v>0</v>
      </c>
      <c r="AL14957">
        <v>0</v>
      </c>
      <c r="AM14957">
        <v>0</v>
      </c>
      <c r="AN14957">
        <v>1</v>
      </c>
    </row>
    <row r="14958" spans="1:40" x14ac:dyDescent="0.45">
      <c r="A14958" t="s">
        <v>19171</v>
      </c>
      <c r="B14958" t="s">
        <v>19172</v>
      </c>
      <c r="C14958" t="s">
        <v>19173</v>
      </c>
      <c r="D14958" t="s">
        <v>198</v>
      </c>
      <c r="E14958" t="s">
        <v>199</v>
      </c>
      <c r="F14958">
        <v>0</v>
      </c>
      <c r="G14958" t="s">
        <v>51</v>
      </c>
      <c r="H14958" t="s">
        <v>44</v>
      </c>
      <c r="I14958" t="s">
        <v>121</v>
      </c>
      <c r="J14958" t="s">
        <v>122</v>
      </c>
      <c r="K14958" t="s">
        <v>1137</v>
      </c>
      <c r="L14958">
        <v>1</v>
      </c>
      <c r="M14958" s="1">
        <v>33604</v>
      </c>
      <c r="N14958" s="2">
        <v>33604</v>
      </c>
      <c r="O14958" t="s">
        <v>1408</v>
      </c>
      <c r="P14958">
        <v>1992</v>
      </c>
      <c r="Q14958" s="1">
        <v>40428</v>
      </c>
      <c r="R14958" s="1">
        <v>40428</v>
      </c>
      <c r="S14958">
        <v>0</v>
      </c>
      <c r="T14958">
        <v>3300000</v>
      </c>
      <c r="U14958">
        <v>0</v>
      </c>
      <c r="V14958">
        <v>0</v>
      </c>
      <c r="W14958">
        <v>0</v>
      </c>
      <c r="X14958">
        <v>0</v>
      </c>
      <c r="Y14958">
        <v>0</v>
      </c>
      <c r="Z14958">
        <v>0</v>
      </c>
      <c r="AA14958">
        <v>0</v>
      </c>
      <c r="AB14958">
        <v>0</v>
      </c>
      <c r="AC14958">
        <v>0</v>
      </c>
      <c r="AD14958">
        <v>0</v>
      </c>
      <c r="AE14958">
        <v>0</v>
      </c>
      <c r="AF14958">
        <v>0</v>
      </c>
      <c r="AG14958">
        <v>0</v>
      </c>
      <c r="AH14958">
        <v>0</v>
      </c>
      <c r="AI14958">
        <v>0</v>
      </c>
      <c r="AJ14958">
        <v>0</v>
      </c>
      <c r="AK14958">
        <v>0</v>
      </c>
      <c r="AL14958">
        <v>0</v>
      </c>
      <c r="AM14958">
        <v>0</v>
      </c>
      <c r="AN14958">
        <v>1</v>
      </c>
    </row>
    <row r="14959" spans="1:40" x14ac:dyDescent="0.45">
      <c r="A14959" t="s">
        <v>26580</v>
      </c>
      <c r="B14959" t="s">
        <v>26581</v>
      </c>
      <c r="C14959" t="s">
        <v>26582</v>
      </c>
      <c r="D14959" t="s">
        <v>412</v>
      </c>
      <c r="E14959" t="s">
        <v>413</v>
      </c>
      <c r="F14959">
        <v>0</v>
      </c>
      <c r="G14959" t="s">
        <v>51</v>
      </c>
      <c r="H14959" t="s">
        <v>44</v>
      </c>
      <c r="I14959" t="s">
        <v>121</v>
      </c>
      <c r="J14959" t="s">
        <v>365</v>
      </c>
      <c r="K14959" t="s">
        <v>17936</v>
      </c>
      <c r="L14959">
        <v>1</v>
      </c>
      <c r="M14959" s="1">
        <v>39448</v>
      </c>
      <c r="N14959" s="3">
        <v>43838</v>
      </c>
      <c r="O14959" t="s">
        <v>133</v>
      </c>
      <c r="P14959">
        <v>2008</v>
      </c>
      <c r="Q14959" s="1">
        <v>41198</v>
      </c>
      <c r="R14959" s="1">
        <v>41198</v>
      </c>
      <c r="S14959">
        <v>0</v>
      </c>
      <c r="T14959">
        <v>0</v>
      </c>
      <c r="U14959">
        <v>0</v>
      </c>
      <c r="V14959">
        <v>0</v>
      </c>
      <c r="W14959">
        <v>0</v>
      </c>
      <c r="X14959">
        <v>3300000</v>
      </c>
      <c r="Y14959">
        <v>0</v>
      </c>
      <c r="Z14959">
        <v>0</v>
      </c>
      <c r="AA14959">
        <v>0</v>
      </c>
      <c r="AB14959">
        <v>0</v>
      </c>
      <c r="AC14959">
        <v>0</v>
      </c>
      <c r="AD14959">
        <v>0</v>
      </c>
      <c r="AE14959">
        <v>0</v>
      </c>
      <c r="AF14959">
        <v>0</v>
      </c>
      <c r="AG14959">
        <v>0</v>
      </c>
      <c r="AH14959">
        <v>0</v>
      </c>
      <c r="AI14959">
        <v>0</v>
      </c>
      <c r="AJ14959">
        <v>0</v>
      </c>
      <c r="AK14959">
        <v>0</v>
      </c>
      <c r="AL14959">
        <v>0</v>
      </c>
      <c r="AM14959">
        <v>0</v>
      </c>
      <c r="AN14959">
        <v>1</v>
      </c>
    </row>
    <row r="14960" spans="1:40" x14ac:dyDescent="0.45">
      <c r="A14960" t="s">
        <v>73267</v>
      </c>
      <c r="B14960" t="s">
        <v>73268</v>
      </c>
      <c r="C14960" t="s">
        <v>73269</v>
      </c>
      <c r="D14960" t="s">
        <v>198</v>
      </c>
      <c r="E14960" t="s">
        <v>199</v>
      </c>
      <c r="F14960">
        <v>0</v>
      </c>
      <c r="G14960" t="s">
        <v>51</v>
      </c>
      <c r="H14960" t="s">
        <v>44</v>
      </c>
      <c r="I14960" t="s">
        <v>121</v>
      </c>
      <c r="J14960" t="s">
        <v>426</v>
      </c>
      <c r="K14960" t="s">
        <v>232</v>
      </c>
      <c r="L14960">
        <v>1</v>
      </c>
      <c r="M14960" s="1">
        <v>40544</v>
      </c>
      <c r="N14960" s="3">
        <v>43841</v>
      </c>
      <c r="O14960" t="s">
        <v>311</v>
      </c>
      <c r="P14960">
        <v>2011</v>
      </c>
      <c r="Q14960" s="1">
        <v>41124</v>
      </c>
      <c r="R14960" s="1">
        <v>41124</v>
      </c>
      <c r="S14960">
        <v>0</v>
      </c>
      <c r="T14960">
        <v>3300000</v>
      </c>
      <c r="U14960">
        <v>0</v>
      </c>
      <c r="V14960">
        <v>0</v>
      </c>
      <c r="W14960">
        <v>0</v>
      </c>
      <c r="X14960">
        <v>0</v>
      </c>
      <c r="Y14960">
        <v>0</v>
      </c>
      <c r="Z14960">
        <v>0</v>
      </c>
      <c r="AA14960">
        <v>0</v>
      </c>
      <c r="AB14960">
        <v>0</v>
      </c>
      <c r="AC14960">
        <v>0</v>
      </c>
      <c r="AD14960">
        <v>0</v>
      </c>
      <c r="AE14960">
        <v>0</v>
      </c>
      <c r="AF14960">
        <v>0</v>
      </c>
      <c r="AG14960">
        <v>0</v>
      </c>
      <c r="AH14960">
        <v>0</v>
      </c>
      <c r="AI14960">
        <v>0</v>
      </c>
      <c r="AJ14960">
        <v>0</v>
      </c>
      <c r="AK14960">
        <v>0</v>
      </c>
      <c r="AL14960">
        <v>0</v>
      </c>
      <c r="AM14960">
        <v>0</v>
      </c>
      <c r="AN14960">
        <v>1</v>
      </c>
    </row>
    <row r="14961" spans="1:40" x14ac:dyDescent="0.45">
      <c r="A14961" t="s">
        <v>76050</v>
      </c>
      <c r="B14961" t="s">
        <v>76051</v>
      </c>
      <c r="C14961" t="s">
        <v>76052</v>
      </c>
      <c r="D14961" t="s">
        <v>76053</v>
      </c>
      <c r="E14961" t="s">
        <v>210</v>
      </c>
      <c r="F14961">
        <v>0</v>
      </c>
      <c r="G14961" t="s">
        <v>51</v>
      </c>
      <c r="H14961" t="s">
        <v>44</v>
      </c>
      <c r="I14961" t="s">
        <v>592</v>
      </c>
      <c r="J14961" t="s">
        <v>593</v>
      </c>
      <c r="K14961" t="s">
        <v>628</v>
      </c>
      <c r="L14961">
        <v>1</v>
      </c>
      <c r="M14961" s="1">
        <v>38353</v>
      </c>
      <c r="N14961" s="3">
        <v>43835</v>
      </c>
      <c r="O14961" t="s">
        <v>277</v>
      </c>
      <c r="P14961">
        <v>2005</v>
      </c>
      <c r="Q14961" s="1">
        <v>41926</v>
      </c>
      <c r="R14961" s="1">
        <v>41926</v>
      </c>
      <c r="S14961">
        <v>0</v>
      </c>
      <c r="T14961">
        <v>3300000</v>
      </c>
      <c r="U14961">
        <v>0</v>
      </c>
      <c r="V14961">
        <v>0</v>
      </c>
      <c r="W14961">
        <v>0</v>
      </c>
      <c r="X14961">
        <v>0</v>
      </c>
      <c r="Y14961">
        <v>0</v>
      </c>
      <c r="Z14961">
        <v>0</v>
      </c>
      <c r="AA14961">
        <v>0</v>
      </c>
      <c r="AB14961">
        <v>0</v>
      </c>
      <c r="AC14961">
        <v>0</v>
      </c>
      <c r="AD14961">
        <v>0</v>
      </c>
      <c r="AE14961">
        <v>0</v>
      </c>
      <c r="AF14961">
        <v>3300000</v>
      </c>
      <c r="AG14961">
        <v>0</v>
      </c>
      <c r="AH14961">
        <v>0</v>
      </c>
      <c r="AI14961">
        <v>0</v>
      </c>
      <c r="AJ14961">
        <v>0</v>
      </c>
      <c r="AK14961">
        <v>0</v>
      </c>
      <c r="AL14961">
        <v>0</v>
      </c>
      <c r="AM14961">
        <v>0</v>
      </c>
      <c r="AN14961">
        <v>1</v>
      </c>
    </row>
    <row r="14962" spans="1:40" x14ac:dyDescent="0.45">
      <c r="A14962" t="s">
        <v>33613</v>
      </c>
      <c r="B14962" t="s">
        <v>33614</v>
      </c>
      <c r="C14962" t="s">
        <v>33615</v>
      </c>
      <c r="D14962" t="s">
        <v>68</v>
      </c>
      <c r="E14962" t="s">
        <v>69</v>
      </c>
      <c r="F14962">
        <v>0</v>
      </c>
      <c r="G14962" t="s">
        <v>51</v>
      </c>
      <c r="H14962" t="s">
        <v>44</v>
      </c>
      <c r="I14962" t="s">
        <v>45</v>
      </c>
      <c r="J14962" t="s">
        <v>46</v>
      </c>
      <c r="K14962" t="s">
        <v>47</v>
      </c>
      <c r="L14962">
        <v>1</v>
      </c>
      <c r="M14962" s="1">
        <v>40909</v>
      </c>
      <c r="N14962" s="3">
        <v>43842</v>
      </c>
      <c r="O14962" t="s">
        <v>94</v>
      </c>
      <c r="P14962">
        <v>2012</v>
      </c>
      <c r="Q14962" s="1">
        <v>41669</v>
      </c>
      <c r="R14962" s="1">
        <v>41669</v>
      </c>
      <c r="S14962">
        <v>0</v>
      </c>
      <c r="T14962">
        <v>3300000</v>
      </c>
      <c r="U14962">
        <v>0</v>
      </c>
      <c r="V14962">
        <v>0</v>
      </c>
      <c r="W14962">
        <v>0</v>
      </c>
      <c r="X14962">
        <v>0</v>
      </c>
      <c r="Y14962">
        <v>0</v>
      </c>
      <c r="Z14962">
        <v>0</v>
      </c>
      <c r="AA14962">
        <v>0</v>
      </c>
      <c r="AB14962">
        <v>0</v>
      </c>
      <c r="AC14962">
        <v>0</v>
      </c>
      <c r="AD14962">
        <v>0</v>
      </c>
      <c r="AE14962">
        <v>0</v>
      </c>
      <c r="AF14962">
        <v>0</v>
      </c>
      <c r="AG14962">
        <v>0</v>
      </c>
      <c r="AH14962">
        <v>0</v>
      </c>
      <c r="AI14962">
        <v>0</v>
      </c>
      <c r="AJ14962">
        <v>0</v>
      </c>
      <c r="AK14962">
        <v>0</v>
      </c>
      <c r="AL14962">
        <v>0</v>
      </c>
      <c r="AM14962">
        <v>0</v>
      </c>
      <c r="AN14962">
        <v>1</v>
      </c>
    </row>
    <row r="14963" spans="1:40" x14ac:dyDescent="0.45">
      <c r="A14963" t="s">
        <v>36705</v>
      </c>
      <c r="B14963" t="s">
        <v>36706</v>
      </c>
      <c r="C14963" t="s">
        <v>36707</v>
      </c>
      <c r="D14963" t="s">
        <v>36708</v>
      </c>
      <c r="E14963" t="s">
        <v>20713</v>
      </c>
      <c r="F14963">
        <v>0</v>
      </c>
      <c r="G14963" t="s">
        <v>51</v>
      </c>
      <c r="H14963" t="s">
        <v>44</v>
      </c>
      <c r="I14963" t="s">
        <v>45</v>
      </c>
      <c r="J14963" t="s">
        <v>46</v>
      </c>
      <c r="K14963" t="s">
        <v>47</v>
      </c>
      <c r="L14963">
        <v>3</v>
      </c>
      <c r="M14963" s="1">
        <v>41183</v>
      </c>
      <c r="N14963" s="3">
        <v>44116</v>
      </c>
      <c r="O14963" t="s">
        <v>58</v>
      </c>
      <c r="P14963">
        <v>2012</v>
      </c>
      <c r="Q14963" s="1">
        <v>41465</v>
      </c>
      <c r="R14963" s="1">
        <v>41920</v>
      </c>
      <c r="S14963">
        <v>2400000</v>
      </c>
      <c r="T14963">
        <v>0</v>
      </c>
      <c r="U14963">
        <v>0</v>
      </c>
      <c r="V14963">
        <v>0</v>
      </c>
      <c r="W14963">
        <v>0</v>
      </c>
      <c r="X14963">
        <v>0</v>
      </c>
      <c r="Y14963">
        <v>900000</v>
      </c>
      <c r="Z14963">
        <v>0</v>
      </c>
      <c r="AA14963">
        <v>0</v>
      </c>
      <c r="AB14963">
        <v>0</v>
      </c>
      <c r="AC14963">
        <v>0</v>
      </c>
      <c r="AD14963">
        <v>0</v>
      </c>
      <c r="AE14963">
        <v>0</v>
      </c>
      <c r="AF14963">
        <v>0</v>
      </c>
      <c r="AG14963">
        <v>0</v>
      </c>
      <c r="AH14963">
        <v>0</v>
      </c>
      <c r="AI14963">
        <v>0</v>
      </c>
      <c r="AJ14963">
        <v>0</v>
      </c>
      <c r="AK14963">
        <v>0</v>
      </c>
      <c r="AL14963">
        <v>0</v>
      </c>
      <c r="AM14963">
        <v>0</v>
      </c>
      <c r="AN14963">
        <v>1</v>
      </c>
    </row>
    <row r="14964" spans="1:40" x14ac:dyDescent="0.45">
      <c r="A14964" t="s">
        <v>49327</v>
      </c>
      <c r="B14964" t="s">
        <v>49328</v>
      </c>
      <c r="C14964" t="s">
        <v>49329</v>
      </c>
      <c r="D14964" t="s">
        <v>10212</v>
      </c>
      <c r="E14964" t="s">
        <v>2664</v>
      </c>
      <c r="F14964">
        <v>0</v>
      </c>
      <c r="G14964" t="s">
        <v>51</v>
      </c>
      <c r="H14964" t="s">
        <v>44</v>
      </c>
      <c r="I14964" t="s">
        <v>45</v>
      </c>
      <c r="J14964" t="s">
        <v>46</v>
      </c>
      <c r="K14964" t="s">
        <v>47</v>
      </c>
      <c r="L14964">
        <v>1</v>
      </c>
      <c r="M14964" s="1">
        <v>41640</v>
      </c>
      <c r="N14964" s="3">
        <v>43844</v>
      </c>
      <c r="O14964" t="s">
        <v>67</v>
      </c>
      <c r="P14964">
        <v>2014</v>
      </c>
      <c r="Q14964" s="1">
        <v>41836</v>
      </c>
      <c r="R14964" s="1">
        <v>41836</v>
      </c>
      <c r="S14964">
        <v>3300000</v>
      </c>
      <c r="T14964">
        <v>0</v>
      </c>
      <c r="U14964">
        <v>0</v>
      </c>
      <c r="V14964">
        <v>0</v>
      </c>
      <c r="W14964">
        <v>0</v>
      </c>
      <c r="X14964">
        <v>0</v>
      </c>
      <c r="Y14964">
        <v>0</v>
      </c>
      <c r="Z14964">
        <v>0</v>
      </c>
      <c r="AA14964">
        <v>0</v>
      </c>
      <c r="AB14964">
        <v>0</v>
      </c>
      <c r="AC14964">
        <v>0</v>
      </c>
      <c r="AD14964">
        <v>0</v>
      </c>
      <c r="AE14964">
        <v>0</v>
      </c>
      <c r="AF14964">
        <v>0</v>
      </c>
      <c r="AG14964">
        <v>0</v>
      </c>
      <c r="AH14964">
        <v>0</v>
      </c>
      <c r="AI14964">
        <v>0</v>
      </c>
      <c r="AJ14964">
        <v>0</v>
      </c>
      <c r="AK14964">
        <v>0</v>
      </c>
      <c r="AL14964">
        <v>0</v>
      </c>
      <c r="AM14964">
        <v>0</v>
      </c>
      <c r="AN14964">
        <v>1</v>
      </c>
    </row>
    <row r="14965" spans="1:40" x14ac:dyDescent="0.45">
      <c r="A14965" t="s">
        <v>56705</v>
      </c>
      <c r="B14965" t="s">
        <v>56706</v>
      </c>
      <c r="C14965" t="s">
        <v>56707</v>
      </c>
      <c r="D14965" t="s">
        <v>1429</v>
      </c>
      <c r="E14965" t="s">
        <v>900</v>
      </c>
      <c r="F14965">
        <v>0</v>
      </c>
      <c r="G14965" t="s">
        <v>51</v>
      </c>
      <c r="H14965" t="s">
        <v>44</v>
      </c>
      <c r="I14965" t="s">
        <v>45</v>
      </c>
      <c r="J14965" t="s">
        <v>46</v>
      </c>
      <c r="K14965" t="s">
        <v>47</v>
      </c>
      <c r="L14965">
        <v>1</v>
      </c>
      <c r="M14965" s="1">
        <v>40544</v>
      </c>
      <c r="N14965" s="3">
        <v>43841</v>
      </c>
      <c r="O14965" t="s">
        <v>311</v>
      </c>
      <c r="P14965">
        <v>2011</v>
      </c>
      <c r="Q14965" s="1">
        <v>41702</v>
      </c>
      <c r="R14965" s="1">
        <v>41702</v>
      </c>
      <c r="S14965">
        <v>0</v>
      </c>
      <c r="T14965">
        <v>3300000</v>
      </c>
      <c r="U14965">
        <v>0</v>
      </c>
      <c r="V14965">
        <v>0</v>
      </c>
      <c r="W14965">
        <v>0</v>
      </c>
      <c r="X14965">
        <v>0</v>
      </c>
      <c r="Y14965">
        <v>0</v>
      </c>
      <c r="Z14965">
        <v>0</v>
      </c>
      <c r="AA14965">
        <v>0</v>
      </c>
      <c r="AB14965">
        <v>0</v>
      </c>
      <c r="AC14965">
        <v>0</v>
      </c>
      <c r="AD14965">
        <v>0</v>
      </c>
      <c r="AE14965">
        <v>0</v>
      </c>
      <c r="AF14965">
        <v>3300000</v>
      </c>
      <c r="AG14965">
        <v>0</v>
      </c>
      <c r="AH14965">
        <v>0</v>
      </c>
      <c r="AI14965">
        <v>0</v>
      </c>
      <c r="AJ14965">
        <v>0</v>
      </c>
      <c r="AK14965">
        <v>0</v>
      </c>
      <c r="AL14965">
        <v>0</v>
      </c>
      <c r="AM14965">
        <v>0</v>
      </c>
      <c r="AN14965">
        <v>1</v>
      </c>
    </row>
    <row r="14966" spans="1:40" x14ac:dyDescent="0.45">
      <c r="A14966" t="s">
        <v>60099</v>
      </c>
      <c r="B14966" t="s">
        <v>60100</v>
      </c>
      <c r="C14966" t="s">
        <v>60101</v>
      </c>
      <c r="D14966" t="s">
        <v>704</v>
      </c>
      <c r="E14966" t="s">
        <v>705</v>
      </c>
      <c r="F14966">
        <v>0</v>
      </c>
      <c r="G14966" t="s">
        <v>51</v>
      </c>
      <c r="H14966" t="s">
        <v>44</v>
      </c>
      <c r="I14966" t="s">
        <v>45</v>
      </c>
      <c r="J14966" t="s">
        <v>46</v>
      </c>
      <c r="K14966" t="s">
        <v>47</v>
      </c>
      <c r="L14966">
        <v>3</v>
      </c>
      <c r="M14966" s="1">
        <v>37257</v>
      </c>
      <c r="N14966" s="3">
        <v>43832</v>
      </c>
      <c r="O14966" t="s">
        <v>321</v>
      </c>
      <c r="P14966">
        <v>2002</v>
      </c>
      <c r="Q14966" s="1">
        <v>40737</v>
      </c>
      <c r="R14966" s="1">
        <v>41432</v>
      </c>
      <c r="S14966">
        <v>0</v>
      </c>
      <c r="T14966">
        <v>3300000</v>
      </c>
      <c r="U14966">
        <v>0</v>
      </c>
      <c r="V14966">
        <v>0</v>
      </c>
      <c r="W14966">
        <v>0</v>
      </c>
      <c r="X14966">
        <v>0</v>
      </c>
      <c r="Y14966">
        <v>0</v>
      </c>
      <c r="Z14966">
        <v>0</v>
      </c>
      <c r="AA14966">
        <v>0</v>
      </c>
      <c r="AB14966">
        <v>0</v>
      </c>
      <c r="AC14966">
        <v>0</v>
      </c>
      <c r="AD14966">
        <v>0</v>
      </c>
      <c r="AE14966">
        <v>0</v>
      </c>
      <c r="AF14966">
        <v>3300000</v>
      </c>
      <c r="AG14966">
        <v>0</v>
      </c>
      <c r="AH14966">
        <v>0</v>
      </c>
      <c r="AI14966">
        <v>0</v>
      </c>
      <c r="AJ14966">
        <v>0</v>
      </c>
      <c r="AK14966">
        <v>0</v>
      </c>
      <c r="AL14966">
        <v>0</v>
      </c>
      <c r="AM14966">
        <v>0</v>
      </c>
      <c r="AN14966">
        <v>1</v>
      </c>
    </row>
    <row r="14967" spans="1:40" x14ac:dyDescent="0.45">
      <c r="A14967" t="s">
        <v>63373</v>
      </c>
      <c r="B14967" t="s">
        <v>63374</v>
      </c>
      <c r="C14967" t="s">
        <v>63375</v>
      </c>
      <c r="D14967" t="s">
        <v>63376</v>
      </c>
      <c r="E14967" t="s">
        <v>4469</v>
      </c>
      <c r="F14967">
        <v>0</v>
      </c>
      <c r="G14967" t="s">
        <v>51</v>
      </c>
      <c r="H14967" t="s">
        <v>44</v>
      </c>
      <c r="I14967" t="s">
        <v>45</v>
      </c>
      <c r="J14967" t="s">
        <v>46</v>
      </c>
      <c r="K14967" t="s">
        <v>47</v>
      </c>
      <c r="L14967">
        <v>4</v>
      </c>
      <c r="M14967" s="1">
        <v>38718</v>
      </c>
      <c r="N14967" s="3">
        <v>43836</v>
      </c>
      <c r="O14967" t="s">
        <v>260</v>
      </c>
      <c r="P14967">
        <v>2006</v>
      </c>
      <c r="Q14967" s="1">
        <v>39052</v>
      </c>
      <c r="R14967" s="1">
        <v>39829</v>
      </c>
      <c r="S14967">
        <v>0</v>
      </c>
      <c r="T14967">
        <v>0</v>
      </c>
      <c r="U14967">
        <v>0</v>
      </c>
      <c r="V14967">
        <v>0</v>
      </c>
      <c r="W14967">
        <v>0</v>
      </c>
      <c r="X14967">
        <v>0</v>
      </c>
      <c r="Y14967">
        <v>3300000</v>
      </c>
      <c r="Z14967">
        <v>0</v>
      </c>
      <c r="AA14967">
        <v>0</v>
      </c>
      <c r="AB14967">
        <v>0</v>
      </c>
      <c r="AC14967">
        <v>0</v>
      </c>
      <c r="AD14967">
        <v>0</v>
      </c>
      <c r="AE14967">
        <v>0</v>
      </c>
      <c r="AF14967">
        <v>0</v>
      </c>
      <c r="AG14967">
        <v>0</v>
      </c>
      <c r="AH14967">
        <v>0</v>
      </c>
      <c r="AI14967">
        <v>0</v>
      </c>
      <c r="AJ14967">
        <v>0</v>
      </c>
      <c r="AK14967">
        <v>0</v>
      </c>
      <c r="AL14967">
        <v>0</v>
      </c>
      <c r="AM14967">
        <v>0</v>
      </c>
      <c r="AN14967">
        <v>1</v>
      </c>
    </row>
    <row r="14968" spans="1:40" x14ac:dyDescent="0.45">
      <c r="A14968" t="s">
        <v>74329</v>
      </c>
      <c r="B14968" t="s">
        <v>74330</v>
      </c>
      <c r="C14968" t="s">
        <v>74331</v>
      </c>
      <c r="D14968" t="s">
        <v>78</v>
      </c>
      <c r="E14968" t="s">
        <v>79</v>
      </c>
      <c r="F14968">
        <v>0</v>
      </c>
      <c r="G14968" t="s">
        <v>51</v>
      </c>
      <c r="H14968" t="s">
        <v>44</v>
      </c>
      <c r="I14968" t="s">
        <v>64</v>
      </c>
      <c r="J14968" t="s">
        <v>338</v>
      </c>
      <c r="K14968" t="s">
        <v>338</v>
      </c>
      <c r="L14968">
        <v>2</v>
      </c>
      <c r="M14968" s="1">
        <v>41326</v>
      </c>
      <c r="N14968" s="3">
        <v>43874</v>
      </c>
      <c r="O14968" t="s">
        <v>117</v>
      </c>
      <c r="P14968">
        <v>2013</v>
      </c>
      <c r="Q14968" s="1">
        <v>41429</v>
      </c>
      <c r="R14968" s="1">
        <v>41753</v>
      </c>
      <c r="S14968">
        <v>3300000</v>
      </c>
      <c r="T14968">
        <v>0</v>
      </c>
      <c r="U14968">
        <v>0</v>
      </c>
      <c r="V14968">
        <v>0</v>
      </c>
      <c r="W14968">
        <v>0</v>
      </c>
      <c r="X14968">
        <v>0</v>
      </c>
      <c r="Y14968">
        <v>0</v>
      </c>
      <c r="Z14968">
        <v>0</v>
      </c>
      <c r="AA14968">
        <v>0</v>
      </c>
      <c r="AB14968">
        <v>0</v>
      </c>
      <c r="AC14968">
        <v>0</v>
      </c>
      <c r="AD14968">
        <v>0</v>
      </c>
      <c r="AE14968">
        <v>0</v>
      </c>
      <c r="AF14968">
        <v>0</v>
      </c>
      <c r="AG14968">
        <v>0</v>
      </c>
      <c r="AH14968">
        <v>0</v>
      </c>
      <c r="AI14968">
        <v>0</v>
      </c>
      <c r="AJ14968">
        <v>0</v>
      </c>
      <c r="AK14968">
        <v>0</v>
      </c>
      <c r="AL14968">
        <v>0</v>
      </c>
      <c r="AM14968">
        <v>0</v>
      </c>
      <c r="AN14968">
        <v>1</v>
      </c>
    </row>
    <row r="14969" spans="1:40" x14ac:dyDescent="0.45">
      <c r="A14969" t="s">
        <v>23839</v>
      </c>
      <c r="B14969" t="s">
        <v>23840</v>
      </c>
      <c r="C14969" t="s">
        <v>23841</v>
      </c>
      <c r="D14969" t="s">
        <v>23842</v>
      </c>
      <c r="E14969" t="s">
        <v>4247</v>
      </c>
      <c r="F14969">
        <v>0</v>
      </c>
      <c r="G14969" t="s">
        <v>43</v>
      </c>
      <c r="H14969" t="s">
        <v>44</v>
      </c>
      <c r="I14969" t="s">
        <v>694</v>
      </c>
      <c r="J14969" t="s">
        <v>695</v>
      </c>
      <c r="K14969" t="s">
        <v>1440</v>
      </c>
      <c r="L14969">
        <v>2</v>
      </c>
      <c r="M14969" s="1">
        <v>39083</v>
      </c>
      <c r="N14969" s="3">
        <v>43837</v>
      </c>
      <c r="O14969" t="s">
        <v>80</v>
      </c>
      <c r="P14969">
        <v>2007</v>
      </c>
      <c r="Q14969" s="1">
        <v>39295</v>
      </c>
      <c r="R14969" s="1">
        <v>40081</v>
      </c>
      <c r="S14969">
        <v>2000000</v>
      </c>
      <c r="T14969">
        <v>0</v>
      </c>
      <c r="U14969">
        <v>0</v>
      </c>
      <c r="V14969">
        <v>0</v>
      </c>
      <c r="W14969">
        <v>0</v>
      </c>
      <c r="X14969">
        <v>0</v>
      </c>
      <c r="Y14969">
        <v>1300000</v>
      </c>
      <c r="Z14969">
        <v>0</v>
      </c>
      <c r="AA14969">
        <v>0</v>
      </c>
      <c r="AB14969">
        <v>0</v>
      </c>
      <c r="AC14969">
        <v>0</v>
      </c>
      <c r="AD14969">
        <v>0</v>
      </c>
      <c r="AE14969">
        <v>0</v>
      </c>
      <c r="AF14969">
        <v>0</v>
      </c>
      <c r="AG14969">
        <v>0</v>
      </c>
      <c r="AH14969">
        <v>0</v>
      </c>
      <c r="AI14969">
        <v>0</v>
      </c>
      <c r="AJ14969">
        <v>0</v>
      </c>
      <c r="AK14969">
        <v>0</v>
      </c>
      <c r="AL14969">
        <v>0</v>
      </c>
      <c r="AM14969">
        <v>0</v>
      </c>
      <c r="AN14969">
        <v>1</v>
      </c>
    </row>
    <row r="14970" spans="1:40" x14ac:dyDescent="0.45">
      <c r="A14970" t="s">
        <v>31242</v>
      </c>
      <c r="B14970" t="s">
        <v>31243</v>
      </c>
      <c r="C14970" t="s">
        <v>31244</v>
      </c>
      <c r="D14970" t="s">
        <v>22288</v>
      </c>
      <c r="E14970" t="s">
        <v>774</v>
      </c>
      <c r="F14970">
        <v>0</v>
      </c>
      <c r="G14970" t="s">
        <v>51</v>
      </c>
      <c r="H14970" t="s">
        <v>44</v>
      </c>
      <c r="I14970" t="s">
        <v>730</v>
      </c>
      <c r="J14970" t="s">
        <v>3956</v>
      </c>
      <c r="K14970" t="s">
        <v>3956</v>
      </c>
      <c r="L14970">
        <v>1</v>
      </c>
      <c r="M14970" s="1">
        <v>40544</v>
      </c>
      <c r="N14970" s="3">
        <v>43841</v>
      </c>
      <c r="O14970" t="s">
        <v>311</v>
      </c>
      <c r="P14970">
        <v>2011</v>
      </c>
      <c r="Q14970" s="1">
        <v>41838</v>
      </c>
      <c r="R14970" s="1">
        <v>41838</v>
      </c>
      <c r="S14970">
        <v>0</v>
      </c>
      <c r="T14970">
        <v>3300000</v>
      </c>
      <c r="U14970">
        <v>0</v>
      </c>
      <c r="V14970">
        <v>0</v>
      </c>
      <c r="W14970">
        <v>0</v>
      </c>
      <c r="X14970">
        <v>0</v>
      </c>
      <c r="Y14970">
        <v>0</v>
      </c>
      <c r="Z14970">
        <v>0</v>
      </c>
      <c r="AA14970">
        <v>0</v>
      </c>
      <c r="AB14970">
        <v>0</v>
      </c>
      <c r="AC14970">
        <v>0</v>
      </c>
      <c r="AD14970">
        <v>0</v>
      </c>
      <c r="AE14970">
        <v>0</v>
      </c>
      <c r="AF14970">
        <v>0</v>
      </c>
      <c r="AG14970">
        <v>3300000</v>
      </c>
      <c r="AH14970">
        <v>0</v>
      </c>
      <c r="AI14970">
        <v>0</v>
      </c>
      <c r="AJ14970">
        <v>0</v>
      </c>
      <c r="AK14970">
        <v>0</v>
      </c>
      <c r="AL14970">
        <v>0</v>
      </c>
      <c r="AM14970">
        <v>0</v>
      </c>
      <c r="AN14970">
        <v>1</v>
      </c>
    </row>
    <row r="14971" spans="1:40" x14ac:dyDescent="0.45">
      <c r="A14971" t="s">
        <v>61943</v>
      </c>
      <c r="B14971" t="s">
        <v>61944</v>
      </c>
      <c r="C14971" t="s">
        <v>61945</v>
      </c>
      <c r="D14971" t="s">
        <v>963</v>
      </c>
      <c r="E14971" t="s">
        <v>964</v>
      </c>
      <c r="F14971">
        <v>0</v>
      </c>
      <c r="G14971" t="s">
        <v>51</v>
      </c>
      <c r="H14971" t="s">
        <v>44</v>
      </c>
      <c r="I14971" t="s">
        <v>164</v>
      </c>
      <c r="J14971" t="s">
        <v>165</v>
      </c>
      <c r="K14971" t="s">
        <v>165</v>
      </c>
      <c r="L14971">
        <v>2</v>
      </c>
      <c r="M14971" s="1">
        <v>39083</v>
      </c>
      <c r="N14971" s="3">
        <v>43837</v>
      </c>
      <c r="O14971" t="s">
        <v>80</v>
      </c>
      <c r="P14971">
        <v>2007</v>
      </c>
      <c r="Q14971" s="1">
        <v>39581</v>
      </c>
      <c r="R14971" s="1">
        <v>41869</v>
      </c>
      <c r="S14971">
        <v>0</v>
      </c>
      <c r="T14971">
        <v>3300000</v>
      </c>
      <c r="U14971">
        <v>0</v>
      </c>
      <c r="V14971">
        <v>0</v>
      </c>
      <c r="W14971">
        <v>0</v>
      </c>
      <c r="X14971">
        <v>0</v>
      </c>
      <c r="Y14971">
        <v>0</v>
      </c>
      <c r="Z14971">
        <v>0</v>
      </c>
      <c r="AA14971">
        <v>0</v>
      </c>
      <c r="AB14971">
        <v>0</v>
      </c>
      <c r="AC14971">
        <v>0</v>
      </c>
      <c r="AD14971">
        <v>0</v>
      </c>
      <c r="AE14971">
        <v>0</v>
      </c>
      <c r="AF14971">
        <v>0</v>
      </c>
      <c r="AG14971">
        <v>0</v>
      </c>
      <c r="AH14971">
        <v>0</v>
      </c>
      <c r="AI14971">
        <v>0</v>
      </c>
      <c r="AJ14971">
        <v>0</v>
      </c>
      <c r="AK14971">
        <v>0</v>
      </c>
      <c r="AL14971">
        <v>0</v>
      </c>
      <c r="AM14971">
        <v>0</v>
      </c>
      <c r="AN14971">
        <v>1</v>
      </c>
    </row>
    <row r="14972" spans="1:40" x14ac:dyDescent="0.45">
      <c r="A14972" t="s">
        <v>2474</v>
      </c>
      <c r="B14972" t="s">
        <v>2475</v>
      </c>
      <c r="C14972" t="s">
        <v>2476</v>
      </c>
      <c r="D14972" t="s">
        <v>2477</v>
      </c>
      <c r="E14972" t="s">
        <v>74</v>
      </c>
      <c r="F14972">
        <v>0</v>
      </c>
      <c r="G14972" t="s">
        <v>51</v>
      </c>
      <c r="H14972" t="s">
        <v>44</v>
      </c>
      <c r="I14972" t="s">
        <v>52</v>
      </c>
      <c r="J14972" t="s">
        <v>141</v>
      </c>
      <c r="K14972" t="s">
        <v>142</v>
      </c>
      <c r="L14972">
        <v>1</v>
      </c>
      <c r="M14972" s="1">
        <v>40179</v>
      </c>
      <c r="N14972" s="3">
        <v>43840</v>
      </c>
      <c r="O14972" t="s">
        <v>87</v>
      </c>
      <c r="P14972">
        <v>2010</v>
      </c>
      <c r="Q14972" s="1">
        <v>41143</v>
      </c>
      <c r="R14972" s="1">
        <v>41143</v>
      </c>
      <c r="S14972">
        <v>0</v>
      </c>
      <c r="T14972">
        <v>0</v>
      </c>
      <c r="U14972">
        <v>0</v>
      </c>
      <c r="V14972">
        <v>0</v>
      </c>
      <c r="W14972">
        <v>0</v>
      </c>
      <c r="X14972">
        <v>0</v>
      </c>
      <c r="Y14972">
        <v>0</v>
      </c>
      <c r="Z14972">
        <v>0</v>
      </c>
      <c r="AA14972">
        <v>3301958</v>
      </c>
      <c r="AB14972">
        <v>0</v>
      </c>
      <c r="AC14972">
        <v>0</v>
      </c>
      <c r="AD14972">
        <v>0</v>
      </c>
      <c r="AE14972">
        <v>0</v>
      </c>
      <c r="AF14972">
        <v>0</v>
      </c>
      <c r="AG14972">
        <v>0</v>
      </c>
      <c r="AH14972">
        <v>0</v>
      </c>
      <c r="AI14972">
        <v>0</v>
      </c>
      <c r="AJ14972">
        <v>0</v>
      </c>
      <c r="AK14972">
        <v>0</v>
      </c>
      <c r="AL14972">
        <v>0</v>
      </c>
      <c r="AM14972">
        <v>0</v>
      </c>
      <c r="AN14972">
        <v>1</v>
      </c>
    </row>
    <row r="14973" spans="1:40" x14ac:dyDescent="0.45">
      <c r="A14973" t="s">
        <v>19249</v>
      </c>
      <c r="B14973" t="s">
        <v>19250</v>
      </c>
      <c r="C14973" t="s">
        <v>19251</v>
      </c>
      <c r="D14973" t="s">
        <v>198</v>
      </c>
      <c r="E14973" t="s">
        <v>199</v>
      </c>
      <c r="F14973">
        <v>0</v>
      </c>
      <c r="G14973" t="s">
        <v>51</v>
      </c>
      <c r="H14973" t="s">
        <v>44</v>
      </c>
      <c r="I14973" t="s">
        <v>70</v>
      </c>
      <c r="J14973" t="s">
        <v>1648</v>
      </c>
      <c r="K14973" t="s">
        <v>7162</v>
      </c>
      <c r="L14973">
        <v>2</v>
      </c>
      <c r="M14973" s="1">
        <v>38718</v>
      </c>
      <c r="N14973" s="3">
        <v>43836</v>
      </c>
      <c r="O14973" t="s">
        <v>260</v>
      </c>
      <c r="P14973">
        <v>2006</v>
      </c>
      <c r="Q14973" s="1">
        <v>39951</v>
      </c>
      <c r="R14973" s="1">
        <v>40606</v>
      </c>
      <c r="S14973">
        <v>0</v>
      </c>
      <c r="T14973">
        <v>3304760</v>
      </c>
      <c r="U14973">
        <v>0</v>
      </c>
      <c r="V14973">
        <v>0</v>
      </c>
      <c r="W14973">
        <v>0</v>
      </c>
      <c r="X14973">
        <v>0</v>
      </c>
      <c r="Y14973">
        <v>0</v>
      </c>
      <c r="Z14973">
        <v>0</v>
      </c>
      <c r="AA14973">
        <v>0</v>
      </c>
      <c r="AB14973">
        <v>0</v>
      </c>
      <c r="AC14973">
        <v>0</v>
      </c>
      <c r="AD14973">
        <v>0</v>
      </c>
      <c r="AE14973">
        <v>0</v>
      </c>
      <c r="AF14973">
        <v>0</v>
      </c>
      <c r="AG14973">
        <v>0</v>
      </c>
      <c r="AH14973">
        <v>0</v>
      </c>
      <c r="AI14973">
        <v>0</v>
      </c>
      <c r="AJ14973">
        <v>0</v>
      </c>
      <c r="AK14973">
        <v>0</v>
      </c>
      <c r="AL14973">
        <v>0</v>
      </c>
      <c r="AM14973">
        <v>0</v>
      </c>
      <c r="AN14973">
        <v>1</v>
      </c>
    </row>
    <row r="14974" spans="1:40" x14ac:dyDescent="0.45">
      <c r="A14974" t="s">
        <v>65902</v>
      </c>
      <c r="B14974" t="s">
        <v>65903</v>
      </c>
      <c r="C14974" t="s">
        <v>65904</v>
      </c>
      <c r="D14974" t="s">
        <v>65905</v>
      </c>
      <c r="E14974" t="s">
        <v>222</v>
      </c>
      <c r="F14974">
        <v>0</v>
      </c>
      <c r="G14974" t="s">
        <v>51</v>
      </c>
      <c r="H14974" t="s">
        <v>44</v>
      </c>
      <c r="I14974" t="s">
        <v>3185</v>
      </c>
      <c r="J14974" t="s">
        <v>365</v>
      </c>
      <c r="K14974" t="s">
        <v>3186</v>
      </c>
      <c r="L14974">
        <v>1</v>
      </c>
      <c r="M14974" s="1">
        <v>41275</v>
      </c>
      <c r="N14974" s="3">
        <v>43843</v>
      </c>
      <c r="O14974" t="s">
        <v>117</v>
      </c>
      <c r="P14974">
        <v>2013</v>
      </c>
      <c r="Q14974" s="1">
        <v>41859</v>
      </c>
      <c r="R14974" s="1">
        <v>41859</v>
      </c>
      <c r="S14974">
        <v>3304810</v>
      </c>
      <c r="T14974">
        <v>0</v>
      </c>
      <c r="U14974">
        <v>0</v>
      </c>
      <c r="V14974">
        <v>0</v>
      </c>
      <c r="W14974">
        <v>0</v>
      </c>
      <c r="X14974">
        <v>0</v>
      </c>
      <c r="Y14974">
        <v>0</v>
      </c>
      <c r="Z14974">
        <v>0</v>
      </c>
      <c r="AA14974">
        <v>0</v>
      </c>
      <c r="AB14974">
        <v>0</v>
      </c>
      <c r="AC14974">
        <v>0</v>
      </c>
      <c r="AD14974">
        <v>0</v>
      </c>
      <c r="AE14974">
        <v>0</v>
      </c>
      <c r="AF14974">
        <v>0</v>
      </c>
      <c r="AG14974">
        <v>0</v>
      </c>
      <c r="AH14974">
        <v>0</v>
      </c>
      <c r="AI14974">
        <v>0</v>
      </c>
      <c r="AJ14974">
        <v>0</v>
      </c>
      <c r="AK14974">
        <v>0</v>
      </c>
      <c r="AL14974">
        <v>0</v>
      </c>
      <c r="AM14974">
        <v>0</v>
      </c>
      <c r="AN14974">
        <v>1</v>
      </c>
    </row>
    <row r="14975" spans="1:40" x14ac:dyDescent="0.45">
      <c r="A14975" t="s">
        <v>65976</v>
      </c>
      <c r="B14975" t="s">
        <v>65977</v>
      </c>
      <c r="C14975" t="s">
        <v>65978</v>
      </c>
      <c r="D14975" t="s">
        <v>65979</v>
      </c>
      <c r="E14975" t="s">
        <v>210</v>
      </c>
      <c r="F14975">
        <v>0</v>
      </c>
      <c r="G14975" t="s">
        <v>51</v>
      </c>
      <c r="H14975" t="s">
        <v>44</v>
      </c>
      <c r="I14975" t="s">
        <v>64</v>
      </c>
      <c r="J14975" t="s">
        <v>749</v>
      </c>
      <c r="K14975" t="s">
        <v>749</v>
      </c>
      <c r="L14975">
        <v>4</v>
      </c>
      <c r="M14975" s="1">
        <v>39295</v>
      </c>
      <c r="N14975" s="3">
        <v>44050</v>
      </c>
      <c r="O14975" t="s">
        <v>382</v>
      </c>
      <c r="P14975">
        <v>2007</v>
      </c>
      <c r="Q14975" s="1">
        <v>39295</v>
      </c>
      <c r="R14975" s="1">
        <v>41753</v>
      </c>
      <c r="S14975">
        <v>2782500</v>
      </c>
      <c r="T14975">
        <v>525000</v>
      </c>
      <c r="U14975">
        <v>0</v>
      </c>
      <c r="V14975">
        <v>0</v>
      </c>
      <c r="W14975">
        <v>0</v>
      </c>
      <c r="X14975">
        <v>0</v>
      </c>
      <c r="Y14975">
        <v>0</v>
      </c>
      <c r="Z14975">
        <v>0</v>
      </c>
      <c r="AA14975">
        <v>0</v>
      </c>
      <c r="AB14975">
        <v>0</v>
      </c>
      <c r="AC14975">
        <v>0</v>
      </c>
      <c r="AD14975">
        <v>0</v>
      </c>
      <c r="AE14975">
        <v>0</v>
      </c>
      <c r="AF14975">
        <v>0</v>
      </c>
      <c r="AG14975">
        <v>0</v>
      </c>
      <c r="AH14975">
        <v>0</v>
      </c>
      <c r="AI14975">
        <v>0</v>
      </c>
      <c r="AJ14975">
        <v>0</v>
      </c>
      <c r="AK14975">
        <v>0</v>
      </c>
      <c r="AL14975">
        <v>0</v>
      </c>
      <c r="AM14975">
        <v>0</v>
      </c>
      <c r="AN14975">
        <v>1</v>
      </c>
    </row>
    <row r="14976" spans="1:40" x14ac:dyDescent="0.45">
      <c r="A14976" t="s">
        <v>17736</v>
      </c>
      <c r="B14976" t="s">
        <v>17737</v>
      </c>
      <c r="C14976" t="s">
        <v>17738</v>
      </c>
      <c r="D14976" t="s">
        <v>68</v>
      </c>
      <c r="E14976" t="s">
        <v>69</v>
      </c>
      <c r="F14976">
        <v>0</v>
      </c>
      <c r="G14976" t="s">
        <v>51</v>
      </c>
      <c r="H14976" t="s">
        <v>44</v>
      </c>
      <c r="I14976" t="s">
        <v>64</v>
      </c>
      <c r="J14976" t="s">
        <v>65</v>
      </c>
      <c r="K14976" t="s">
        <v>17739</v>
      </c>
      <c r="L14976">
        <v>1</v>
      </c>
      <c r="M14976" s="1">
        <v>39448</v>
      </c>
      <c r="N14976" s="3">
        <v>43838</v>
      </c>
      <c r="O14976" t="s">
        <v>133</v>
      </c>
      <c r="P14976">
        <v>2008</v>
      </c>
      <c r="Q14976" s="1">
        <v>40301</v>
      </c>
      <c r="R14976" s="1">
        <v>40301</v>
      </c>
      <c r="S14976">
        <v>0</v>
      </c>
      <c r="T14976">
        <v>3307790</v>
      </c>
      <c r="U14976">
        <v>0</v>
      </c>
      <c r="V14976">
        <v>0</v>
      </c>
      <c r="W14976">
        <v>0</v>
      </c>
      <c r="X14976">
        <v>0</v>
      </c>
      <c r="Y14976">
        <v>0</v>
      </c>
      <c r="Z14976">
        <v>0</v>
      </c>
      <c r="AA14976">
        <v>0</v>
      </c>
      <c r="AB14976">
        <v>0</v>
      </c>
      <c r="AC14976">
        <v>0</v>
      </c>
      <c r="AD14976">
        <v>0</v>
      </c>
      <c r="AE14976">
        <v>0</v>
      </c>
      <c r="AF14976">
        <v>0</v>
      </c>
      <c r="AG14976">
        <v>0</v>
      </c>
      <c r="AH14976">
        <v>0</v>
      </c>
      <c r="AI14976">
        <v>0</v>
      </c>
      <c r="AJ14976">
        <v>0</v>
      </c>
      <c r="AK14976">
        <v>0</v>
      </c>
      <c r="AL14976">
        <v>0</v>
      </c>
      <c r="AM14976">
        <v>0</v>
      </c>
      <c r="AN14976">
        <v>1</v>
      </c>
    </row>
    <row r="14977" spans="1:40" x14ac:dyDescent="0.45">
      <c r="A14977" t="s">
        <v>4507</v>
      </c>
      <c r="B14977" t="s">
        <v>4508</v>
      </c>
      <c r="C14977" t="s">
        <v>4509</v>
      </c>
      <c r="D14977" t="s">
        <v>424</v>
      </c>
      <c r="E14977" t="s">
        <v>425</v>
      </c>
      <c r="F14977">
        <v>0</v>
      </c>
      <c r="G14977" t="s">
        <v>51</v>
      </c>
      <c r="H14977" t="s">
        <v>44</v>
      </c>
      <c r="I14977" t="s">
        <v>52</v>
      </c>
      <c r="J14977" t="s">
        <v>141</v>
      </c>
      <c r="K14977" t="s">
        <v>2578</v>
      </c>
      <c r="L14977">
        <v>3</v>
      </c>
      <c r="M14977" s="1">
        <v>39190</v>
      </c>
      <c r="N14977" s="3">
        <v>43928</v>
      </c>
      <c r="O14977" t="s">
        <v>1360</v>
      </c>
      <c r="P14977">
        <v>2007</v>
      </c>
      <c r="Q14977" s="1">
        <v>40037</v>
      </c>
      <c r="R14977" s="1">
        <v>40834</v>
      </c>
      <c r="S14977">
        <v>0</v>
      </c>
      <c r="T14977">
        <v>0</v>
      </c>
      <c r="U14977">
        <v>0</v>
      </c>
      <c r="V14977">
        <v>0</v>
      </c>
      <c r="W14977">
        <v>0</v>
      </c>
      <c r="X14977">
        <v>3310000</v>
      </c>
      <c r="Y14977">
        <v>0</v>
      </c>
      <c r="Z14977">
        <v>0</v>
      </c>
      <c r="AA14977">
        <v>0</v>
      </c>
      <c r="AB14977">
        <v>0</v>
      </c>
      <c r="AC14977">
        <v>0</v>
      </c>
      <c r="AD14977">
        <v>0</v>
      </c>
      <c r="AE14977">
        <v>0</v>
      </c>
      <c r="AF14977">
        <v>0</v>
      </c>
      <c r="AG14977">
        <v>0</v>
      </c>
      <c r="AH14977">
        <v>0</v>
      </c>
      <c r="AI14977">
        <v>0</v>
      </c>
      <c r="AJ14977">
        <v>0</v>
      </c>
      <c r="AK14977">
        <v>0</v>
      </c>
      <c r="AL14977">
        <v>0</v>
      </c>
      <c r="AM14977">
        <v>0</v>
      </c>
      <c r="AN14977">
        <v>1</v>
      </c>
    </row>
    <row r="14978" spans="1:40" x14ac:dyDescent="0.45">
      <c r="A14978" t="s">
        <v>20211</v>
      </c>
      <c r="B14978" t="s">
        <v>20212</v>
      </c>
      <c r="C14978" t="s">
        <v>20213</v>
      </c>
      <c r="D14978" t="s">
        <v>198</v>
      </c>
      <c r="E14978" t="s">
        <v>199</v>
      </c>
      <c r="F14978">
        <v>0</v>
      </c>
      <c r="G14978" t="s">
        <v>51</v>
      </c>
      <c r="H14978" t="s">
        <v>44</v>
      </c>
      <c r="I14978" t="s">
        <v>592</v>
      </c>
      <c r="J14978" t="s">
        <v>593</v>
      </c>
      <c r="K14978" t="s">
        <v>735</v>
      </c>
      <c r="L14978">
        <v>4</v>
      </c>
      <c r="M14978" s="1">
        <v>40179</v>
      </c>
      <c r="N14978" s="3">
        <v>43840</v>
      </c>
      <c r="O14978" t="s">
        <v>87</v>
      </c>
      <c r="P14978">
        <v>2010</v>
      </c>
      <c r="Q14978" s="1">
        <v>41001</v>
      </c>
      <c r="R14978" s="1">
        <v>41932</v>
      </c>
      <c r="S14978">
        <v>0</v>
      </c>
      <c r="T14978">
        <v>2000000</v>
      </c>
      <c r="U14978">
        <v>0</v>
      </c>
      <c r="V14978">
        <v>0</v>
      </c>
      <c r="W14978">
        <v>0</v>
      </c>
      <c r="X14978">
        <v>1310000</v>
      </c>
      <c r="Y14978">
        <v>0</v>
      </c>
      <c r="Z14978">
        <v>0</v>
      </c>
      <c r="AA14978">
        <v>0</v>
      </c>
      <c r="AB14978">
        <v>0</v>
      </c>
      <c r="AC14978">
        <v>0</v>
      </c>
      <c r="AD14978">
        <v>0</v>
      </c>
      <c r="AE14978">
        <v>0</v>
      </c>
      <c r="AF14978">
        <v>0</v>
      </c>
      <c r="AG14978">
        <v>0</v>
      </c>
      <c r="AH14978">
        <v>0</v>
      </c>
      <c r="AI14978">
        <v>0</v>
      </c>
      <c r="AJ14978">
        <v>0</v>
      </c>
      <c r="AK14978">
        <v>0</v>
      </c>
      <c r="AL14978">
        <v>0</v>
      </c>
      <c r="AM14978">
        <v>0</v>
      </c>
      <c r="AN14978">
        <v>1</v>
      </c>
    </row>
    <row r="14979" spans="1:40" x14ac:dyDescent="0.45">
      <c r="A14979" t="s">
        <v>52507</v>
      </c>
      <c r="B14979" t="s">
        <v>52508</v>
      </c>
      <c r="C14979" t="s">
        <v>52509</v>
      </c>
      <c r="D14979" t="s">
        <v>101</v>
      </c>
      <c r="E14979" t="s">
        <v>102</v>
      </c>
      <c r="F14979">
        <v>0</v>
      </c>
      <c r="G14979" t="s">
        <v>51</v>
      </c>
      <c r="H14979" t="s">
        <v>44</v>
      </c>
      <c r="I14979" t="s">
        <v>45</v>
      </c>
      <c r="J14979" t="s">
        <v>46</v>
      </c>
      <c r="K14979" t="s">
        <v>47</v>
      </c>
      <c r="L14979">
        <v>3</v>
      </c>
      <c r="M14979" s="1">
        <v>39814</v>
      </c>
      <c r="N14979" s="3">
        <v>43839</v>
      </c>
      <c r="O14979" t="s">
        <v>135</v>
      </c>
      <c r="P14979">
        <v>2009</v>
      </c>
      <c r="Q14979" s="1">
        <v>40336</v>
      </c>
      <c r="R14979" s="1">
        <v>41471</v>
      </c>
      <c r="S14979">
        <v>2500000</v>
      </c>
      <c r="T14979">
        <v>812300</v>
      </c>
      <c r="U14979">
        <v>0</v>
      </c>
      <c r="V14979">
        <v>0</v>
      </c>
      <c r="W14979">
        <v>0</v>
      </c>
      <c r="X14979">
        <v>0</v>
      </c>
      <c r="Y14979">
        <v>0</v>
      </c>
      <c r="Z14979">
        <v>0</v>
      </c>
      <c r="AA14979">
        <v>0</v>
      </c>
      <c r="AB14979">
        <v>0</v>
      </c>
      <c r="AC14979">
        <v>0</v>
      </c>
      <c r="AD14979">
        <v>0</v>
      </c>
      <c r="AE14979">
        <v>0</v>
      </c>
      <c r="AF14979">
        <v>0</v>
      </c>
      <c r="AG14979">
        <v>400000</v>
      </c>
      <c r="AH14979">
        <v>0</v>
      </c>
      <c r="AI14979">
        <v>0</v>
      </c>
      <c r="AJ14979">
        <v>0</v>
      </c>
      <c r="AK14979">
        <v>0</v>
      </c>
      <c r="AL14979">
        <v>0</v>
      </c>
      <c r="AM14979">
        <v>0</v>
      </c>
      <c r="AN14979">
        <v>1</v>
      </c>
    </row>
    <row r="14980" spans="1:40" x14ac:dyDescent="0.45">
      <c r="A14980" t="s">
        <v>9504</v>
      </c>
      <c r="B14980" t="s">
        <v>9505</v>
      </c>
      <c r="C14980" t="s">
        <v>9506</v>
      </c>
      <c r="D14980" t="s">
        <v>78</v>
      </c>
      <c r="E14980" t="s">
        <v>79</v>
      </c>
      <c r="F14980">
        <v>0</v>
      </c>
      <c r="G14980" t="s">
        <v>51</v>
      </c>
      <c r="H14980" t="s">
        <v>44</v>
      </c>
      <c r="I14980" t="s">
        <v>52</v>
      </c>
      <c r="J14980" t="s">
        <v>53</v>
      </c>
      <c r="K14980" t="s">
        <v>9507</v>
      </c>
      <c r="L14980">
        <v>2</v>
      </c>
      <c r="M14980" s="1">
        <v>38353</v>
      </c>
      <c r="N14980" s="3">
        <v>43835</v>
      </c>
      <c r="O14980" t="s">
        <v>277</v>
      </c>
      <c r="P14980">
        <v>2005</v>
      </c>
      <c r="Q14980" s="1">
        <v>40151</v>
      </c>
      <c r="R14980" s="1">
        <v>40200</v>
      </c>
      <c r="S14980">
        <v>0</v>
      </c>
      <c r="T14980">
        <v>3313907</v>
      </c>
      <c r="U14980">
        <v>0</v>
      </c>
      <c r="V14980">
        <v>0</v>
      </c>
      <c r="W14980">
        <v>0</v>
      </c>
      <c r="X14980">
        <v>0</v>
      </c>
      <c r="Y14980">
        <v>0</v>
      </c>
      <c r="Z14980">
        <v>0</v>
      </c>
      <c r="AA14980">
        <v>0</v>
      </c>
      <c r="AB14980">
        <v>0</v>
      </c>
      <c r="AC14980">
        <v>0</v>
      </c>
      <c r="AD14980">
        <v>0</v>
      </c>
      <c r="AE14980">
        <v>0</v>
      </c>
      <c r="AF14980">
        <v>0</v>
      </c>
      <c r="AG14980">
        <v>0</v>
      </c>
      <c r="AH14980">
        <v>0</v>
      </c>
      <c r="AI14980">
        <v>0</v>
      </c>
      <c r="AJ14980">
        <v>0</v>
      </c>
      <c r="AK14980">
        <v>0</v>
      </c>
      <c r="AL14980">
        <v>0</v>
      </c>
      <c r="AM14980">
        <v>0</v>
      </c>
      <c r="AN14980">
        <v>1</v>
      </c>
    </row>
    <row r="14981" spans="1:40" x14ac:dyDescent="0.45">
      <c r="A14981" t="s">
        <v>1639</v>
      </c>
      <c r="B14981" t="s">
        <v>1640</v>
      </c>
      <c r="C14981" t="s">
        <v>1641</v>
      </c>
      <c r="D14981" t="s">
        <v>68</v>
      </c>
      <c r="E14981" t="s">
        <v>69</v>
      </c>
      <c r="F14981">
        <v>0</v>
      </c>
      <c r="G14981" t="s">
        <v>51</v>
      </c>
      <c r="H14981" t="s">
        <v>44</v>
      </c>
      <c r="I14981" t="s">
        <v>451</v>
      </c>
      <c r="J14981" t="s">
        <v>452</v>
      </c>
      <c r="K14981" t="s">
        <v>452</v>
      </c>
      <c r="L14981">
        <v>1</v>
      </c>
      <c r="M14981" s="1">
        <v>36526</v>
      </c>
      <c r="N14981" s="2">
        <v>36526</v>
      </c>
      <c r="O14981" t="s">
        <v>176</v>
      </c>
      <c r="P14981">
        <v>2000</v>
      </c>
      <c r="Q14981" s="1">
        <v>39632</v>
      </c>
      <c r="R14981" s="1">
        <v>39632</v>
      </c>
      <c r="S14981">
        <v>0</v>
      </c>
      <c r="T14981">
        <v>3315000</v>
      </c>
      <c r="U14981">
        <v>0</v>
      </c>
      <c r="V14981">
        <v>0</v>
      </c>
      <c r="W14981">
        <v>0</v>
      </c>
      <c r="X14981">
        <v>0</v>
      </c>
      <c r="Y14981">
        <v>0</v>
      </c>
      <c r="Z14981">
        <v>0</v>
      </c>
      <c r="AA14981">
        <v>0</v>
      </c>
      <c r="AB14981">
        <v>0</v>
      </c>
      <c r="AC14981">
        <v>0</v>
      </c>
      <c r="AD14981">
        <v>0</v>
      </c>
      <c r="AE14981">
        <v>0</v>
      </c>
      <c r="AF14981">
        <v>3315000</v>
      </c>
      <c r="AG14981">
        <v>0</v>
      </c>
      <c r="AH14981">
        <v>0</v>
      </c>
      <c r="AI14981">
        <v>0</v>
      </c>
      <c r="AJ14981">
        <v>0</v>
      </c>
      <c r="AK14981">
        <v>0</v>
      </c>
      <c r="AL14981">
        <v>0</v>
      </c>
      <c r="AM14981">
        <v>0</v>
      </c>
      <c r="AN14981">
        <v>1</v>
      </c>
    </row>
    <row r="14982" spans="1:40" x14ac:dyDescent="0.45">
      <c r="A14982" t="s">
        <v>50063</v>
      </c>
      <c r="B14982" t="s">
        <v>50064</v>
      </c>
      <c r="C14982" t="s">
        <v>50065</v>
      </c>
      <c r="D14982" t="s">
        <v>198</v>
      </c>
      <c r="E14982" t="s">
        <v>199</v>
      </c>
      <c r="F14982">
        <v>0</v>
      </c>
      <c r="G14982" t="s">
        <v>51</v>
      </c>
      <c r="H14982" t="s">
        <v>44</v>
      </c>
      <c r="I14982" t="s">
        <v>45</v>
      </c>
      <c r="J14982" t="s">
        <v>46</v>
      </c>
      <c r="K14982" t="s">
        <v>13259</v>
      </c>
      <c r="L14982">
        <v>2</v>
      </c>
      <c r="M14982" s="1">
        <v>39448</v>
      </c>
      <c r="N14982" s="3">
        <v>43838</v>
      </c>
      <c r="O14982" t="s">
        <v>133</v>
      </c>
      <c r="P14982">
        <v>2008</v>
      </c>
      <c r="Q14982" s="1">
        <v>41408</v>
      </c>
      <c r="R14982" s="1">
        <v>41969</v>
      </c>
      <c r="S14982">
        <v>0</v>
      </c>
      <c r="T14982">
        <v>0</v>
      </c>
      <c r="U14982">
        <v>0</v>
      </c>
      <c r="V14982">
        <v>0</v>
      </c>
      <c r="W14982">
        <v>0</v>
      </c>
      <c r="X14982">
        <v>0</v>
      </c>
      <c r="Y14982">
        <v>0</v>
      </c>
      <c r="Z14982">
        <v>2015000</v>
      </c>
      <c r="AA14982">
        <v>1300000</v>
      </c>
      <c r="AB14982">
        <v>0</v>
      </c>
      <c r="AC14982">
        <v>0</v>
      </c>
      <c r="AD14982">
        <v>0</v>
      </c>
      <c r="AE14982">
        <v>0</v>
      </c>
      <c r="AF14982">
        <v>0</v>
      </c>
      <c r="AG14982">
        <v>0</v>
      </c>
      <c r="AH14982">
        <v>0</v>
      </c>
      <c r="AI14982">
        <v>0</v>
      </c>
      <c r="AJ14982">
        <v>0</v>
      </c>
      <c r="AK14982">
        <v>0</v>
      </c>
      <c r="AL14982">
        <v>0</v>
      </c>
      <c r="AM14982">
        <v>0</v>
      </c>
      <c r="AN14982">
        <v>1</v>
      </c>
    </row>
    <row r="14983" spans="1:40" x14ac:dyDescent="0.45">
      <c r="A14983" t="s">
        <v>17020</v>
      </c>
      <c r="B14983" t="s">
        <v>17021</v>
      </c>
      <c r="C14983" t="s">
        <v>17022</v>
      </c>
      <c r="D14983" t="s">
        <v>68</v>
      </c>
      <c r="E14983" t="s">
        <v>69</v>
      </c>
      <c r="F14983">
        <v>0</v>
      </c>
      <c r="G14983" t="s">
        <v>51</v>
      </c>
      <c r="H14983" t="s">
        <v>44</v>
      </c>
      <c r="I14983" t="s">
        <v>369</v>
      </c>
      <c r="J14983" t="s">
        <v>370</v>
      </c>
      <c r="K14983" t="s">
        <v>3215</v>
      </c>
      <c r="L14983">
        <v>2</v>
      </c>
      <c r="M14983" s="1">
        <v>36526</v>
      </c>
      <c r="N14983" s="2">
        <v>36526</v>
      </c>
      <c r="O14983" t="s">
        <v>176</v>
      </c>
      <c r="P14983">
        <v>2000</v>
      </c>
      <c r="Q14983" s="1">
        <v>39204</v>
      </c>
      <c r="R14983" s="1">
        <v>39870</v>
      </c>
      <c r="S14983">
        <v>0</v>
      </c>
      <c r="T14983">
        <v>3317360</v>
      </c>
      <c r="U14983">
        <v>0</v>
      </c>
      <c r="V14983">
        <v>0</v>
      </c>
      <c r="W14983">
        <v>0</v>
      </c>
      <c r="X14983">
        <v>0</v>
      </c>
      <c r="Y14983">
        <v>0</v>
      </c>
      <c r="Z14983">
        <v>0</v>
      </c>
      <c r="AA14983">
        <v>0</v>
      </c>
      <c r="AB14983">
        <v>0</v>
      </c>
      <c r="AC14983">
        <v>0</v>
      </c>
      <c r="AD14983">
        <v>0</v>
      </c>
      <c r="AE14983">
        <v>0</v>
      </c>
      <c r="AF14983">
        <v>0</v>
      </c>
      <c r="AG14983">
        <v>2200000</v>
      </c>
      <c r="AH14983">
        <v>0</v>
      </c>
      <c r="AI14983">
        <v>0</v>
      </c>
      <c r="AJ14983">
        <v>0</v>
      </c>
      <c r="AK14983">
        <v>0</v>
      </c>
      <c r="AL14983">
        <v>0</v>
      </c>
      <c r="AM14983">
        <v>0</v>
      </c>
      <c r="AN14983">
        <v>1</v>
      </c>
    </row>
    <row r="14984" spans="1:40" x14ac:dyDescent="0.45">
      <c r="A14984" t="s">
        <v>24013</v>
      </c>
      <c r="B14984" t="s">
        <v>24014</v>
      </c>
      <c r="C14984" t="s">
        <v>24015</v>
      </c>
      <c r="D14984" t="s">
        <v>198</v>
      </c>
      <c r="E14984" t="s">
        <v>199</v>
      </c>
      <c r="F14984">
        <v>0</v>
      </c>
      <c r="G14984" t="s">
        <v>51</v>
      </c>
      <c r="H14984" t="s">
        <v>44</v>
      </c>
      <c r="I14984" t="s">
        <v>1264</v>
      </c>
      <c r="J14984" t="s">
        <v>1265</v>
      </c>
      <c r="K14984" t="s">
        <v>1404</v>
      </c>
      <c r="L14984">
        <v>2</v>
      </c>
      <c r="M14984" s="1">
        <v>38718</v>
      </c>
      <c r="N14984" s="3">
        <v>43836</v>
      </c>
      <c r="O14984" t="s">
        <v>260</v>
      </c>
      <c r="P14984">
        <v>2006</v>
      </c>
      <c r="Q14984" s="1">
        <v>40038</v>
      </c>
      <c r="R14984" s="1">
        <v>41505</v>
      </c>
      <c r="S14984">
        <v>0</v>
      </c>
      <c r="T14984">
        <v>3319997</v>
      </c>
      <c r="U14984">
        <v>0</v>
      </c>
      <c r="V14984">
        <v>0</v>
      </c>
      <c r="W14984">
        <v>0</v>
      </c>
      <c r="X14984">
        <v>0</v>
      </c>
      <c r="Y14984">
        <v>0</v>
      </c>
      <c r="Z14984">
        <v>0</v>
      </c>
      <c r="AA14984">
        <v>0</v>
      </c>
      <c r="AB14984">
        <v>0</v>
      </c>
      <c r="AC14984">
        <v>0</v>
      </c>
      <c r="AD14984">
        <v>0</v>
      </c>
      <c r="AE14984">
        <v>0</v>
      </c>
      <c r="AF14984">
        <v>0</v>
      </c>
      <c r="AG14984">
        <v>0</v>
      </c>
      <c r="AH14984">
        <v>0</v>
      </c>
      <c r="AI14984">
        <v>0</v>
      </c>
      <c r="AJ14984">
        <v>0</v>
      </c>
      <c r="AK14984">
        <v>0</v>
      </c>
      <c r="AL14984">
        <v>0</v>
      </c>
      <c r="AM14984">
        <v>0</v>
      </c>
      <c r="AN14984">
        <v>1</v>
      </c>
    </row>
    <row r="14985" spans="1:40" x14ac:dyDescent="0.45">
      <c r="A14985" t="s">
        <v>40980</v>
      </c>
      <c r="B14985" t="s">
        <v>40981</v>
      </c>
      <c r="C14985" t="s">
        <v>40982</v>
      </c>
      <c r="D14985" t="s">
        <v>12302</v>
      </c>
      <c r="E14985" t="s">
        <v>850</v>
      </c>
      <c r="F14985">
        <v>0</v>
      </c>
      <c r="G14985" t="s">
        <v>51</v>
      </c>
      <c r="H14985" t="s">
        <v>44</v>
      </c>
      <c r="I14985" t="s">
        <v>52</v>
      </c>
      <c r="J14985" t="s">
        <v>141</v>
      </c>
      <c r="K14985" t="s">
        <v>401</v>
      </c>
      <c r="L14985">
        <v>2</v>
      </c>
      <c r="M14985" s="1">
        <v>40330</v>
      </c>
      <c r="N14985" s="3">
        <v>43992</v>
      </c>
      <c r="O14985" t="s">
        <v>619</v>
      </c>
      <c r="P14985">
        <v>2010</v>
      </c>
      <c r="Q14985" s="1">
        <v>41030</v>
      </c>
      <c r="R14985" s="1">
        <v>41039</v>
      </c>
      <c r="S14985">
        <v>0</v>
      </c>
      <c r="T14985">
        <v>3320000</v>
      </c>
      <c r="U14985">
        <v>0</v>
      </c>
      <c r="V14985">
        <v>0</v>
      </c>
      <c r="W14985">
        <v>0</v>
      </c>
      <c r="X14985">
        <v>0</v>
      </c>
      <c r="Y14985">
        <v>0</v>
      </c>
      <c r="Z14985">
        <v>0</v>
      </c>
      <c r="AA14985">
        <v>0</v>
      </c>
      <c r="AB14985">
        <v>0</v>
      </c>
      <c r="AC14985">
        <v>0</v>
      </c>
      <c r="AD14985">
        <v>0</v>
      </c>
      <c r="AE14985">
        <v>0</v>
      </c>
      <c r="AF14985">
        <v>3300000</v>
      </c>
      <c r="AG14985">
        <v>0</v>
      </c>
      <c r="AH14985">
        <v>0</v>
      </c>
      <c r="AI14985">
        <v>0</v>
      </c>
      <c r="AJ14985">
        <v>0</v>
      </c>
      <c r="AK14985">
        <v>0</v>
      </c>
      <c r="AL14985">
        <v>0</v>
      </c>
      <c r="AM14985">
        <v>0</v>
      </c>
      <c r="AN14985">
        <v>1</v>
      </c>
    </row>
    <row r="14986" spans="1:40" x14ac:dyDescent="0.45">
      <c r="A14986" t="s">
        <v>40996</v>
      </c>
      <c r="B14986" t="s">
        <v>40997</v>
      </c>
      <c r="C14986" t="s">
        <v>40998</v>
      </c>
      <c r="D14986" t="s">
        <v>40999</v>
      </c>
      <c r="E14986" t="s">
        <v>547</v>
      </c>
      <c r="F14986">
        <v>0</v>
      </c>
      <c r="G14986" t="s">
        <v>51</v>
      </c>
      <c r="H14986" t="s">
        <v>44</v>
      </c>
      <c r="I14986" t="s">
        <v>52</v>
      </c>
      <c r="J14986" t="s">
        <v>141</v>
      </c>
      <c r="K14986" t="s">
        <v>142</v>
      </c>
      <c r="L14986">
        <v>6</v>
      </c>
      <c r="M14986" s="1">
        <v>40909</v>
      </c>
      <c r="N14986" s="3">
        <v>43842</v>
      </c>
      <c r="O14986" t="s">
        <v>94</v>
      </c>
      <c r="P14986">
        <v>2012</v>
      </c>
      <c r="Q14986" s="1">
        <v>39965</v>
      </c>
      <c r="R14986" s="1">
        <v>41731</v>
      </c>
      <c r="S14986">
        <v>1500000</v>
      </c>
      <c r="T14986">
        <v>331000000</v>
      </c>
      <c r="U14986">
        <v>0</v>
      </c>
      <c r="V14986">
        <v>0</v>
      </c>
      <c r="W14986">
        <v>0</v>
      </c>
      <c r="X14986">
        <v>0</v>
      </c>
      <c r="Y14986">
        <v>0</v>
      </c>
      <c r="Z14986">
        <v>0</v>
      </c>
      <c r="AA14986">
        <v>0</v>
      </c>
      <c r="AB14986">
        <v>0</v>
      </c>
      <c r="AC14986">
        <v>0</v>
      </c>
      <c r="AD14986">
        <v>0</v>
      </c>
      <c r="AE14986">
        <v>0</v>
      </c>
      <c r="AF14986">
        <v>6000000</v>
      </c>
      <c r="AG14986">
        <v>15000000</v>
      </c>
      <c r="AH14986">
        <v>60000000</v>
      </c>
      <c r="AI14986">
        <v>250000000</v>
      </c>
      <c r="AJ14986">
        <v>0</v>
      </c>
      <c r="AK14986">
        <v>0</v>
      </c>
      <c r="AL14986">
        <v>0</v>
      </c>
      <c r="AM14986">
        <v>0</v>
      </c>
      <c r="AN14986">
        <v>1</v>
      </c>
    </row>
    <row r="14987" spans="1:40" x14ac:dyDescent="0.45">
      <c r="A14987" t="s">
        <v>14561</v>
      </c>
      <c r="B14987" t="s">
        <v>14562</v>
      </c>
      <c r="C14987" t="s">
        <v>14563</v>
      </c>
      <c r="D14987" t="s">
        <v>480</v>
      </c>
      <c r="E14987" t="s">
        <v>276</v>
      </c>
      <c r="F14987">
        <v>0</v>
      </c>
      <c r="G14987" t="s">
        <v>51</v>
      </c>
      <c r="H14987" t="s">
        <v>44</v>
      </c>
      <c r="I14987" t="s">
        <v>694</v>
      </c>
      <c r="J14987" t="s">
        <v>695</v>
      </c>
      <c r="K14987" t="s">
        <v>8665</v>
      </c>
      <c r="L14987">
        <v>4</v>
      </c>
      <c r="M14987" s="1">
        <v>39083</v>
      </c>
      <c r="N14987" s="3">
        <v>43837</v>
      </c>
      <c r="O14987" t="s">
        <v>80</v>
      </c>
      <c r="P14987">
        <v>2007</v>
      </c>
      <c r="Q14987" s="1">
        <v>40625</v>
      </c>
      <c r="R14987" s="1">
        <v>41716</v>
      </c>
      <c r="S14987">
        <v>648887</v>
      </c>
      <c r="T14987">
        <v>2676623</v>
      </c>
      <c r="U14987">
        <v>0</v>
      </c>
      <c r="V14987">
        <v>0</v>
      </c>
      <c r="W14987">
        <v>0</v>
      </c>
      <c r="X14987">
        <v>0</v>
      </c>
      <c r="Y14987">
        <v>0</v>
      </c>
      <c r="Z14987">
        <v>0</v>
      </c>
      <c r="AA14987">
        <v>0</v>
      </c>
      <c r="AB14987">
        <v>0</v>
      </c>
      <c r="AC14987">
        <v>0</v>
      </c>
      <c r="AD14987">
        <v>0</v>
      </c>
      <c r="AE14987">
        <v>0</v>
      </c>
      <c r="AF14987">
        <v>0</v>
      </c>
      <c r="AG14987">
        <v>0</v>
      </c>
      <c r="AH14987">
        <v>0</v>
      </c>
      <c r="AI14987">
        <v>0</v>
      </c>
      <c r="AJ14987">
        <v>0</v>
      </c>
      <c r="AK14987">
        <v>0</v>
      </c>
      <c r="AL14987">
        <v>0</v>
      </c>
      <c r="AM14987">
        <v>0</v>
      </c>
      <c r="AN14987">
        <v>1</v>
      </c>
    </row>
    <row r="14988" spans="1:40" x14ac:dyDescent="0.45">
      <c r="A14988" t="s">
        <v>9082</v>
      </c>
      <c r="B14988" t="s">
        <v>9083</v>
      </c>
      <c r="C14988" t="s">
        <v>9084</v>
      </c>
      <c r="D14988" t="s">
        <v>68</v>
      </c>
      <c r="E14988" t="s">
        <v>69</v>
      </c>
      <c r="F14988">
        <v>0</v>
      </c>
      <c r="G14988" t="s">
        <v>51</v>
      </c>
      <c r="H14988" t="s">
        <v>44</v>
      </c>
      <c r="I14988" t="s">
        <v>45</v>
      </c>
      <c r="J14988" t="s">
        <v>46</v>
      </c>
      <c r="K14988" t="s">
        <v>47</v>
      </c>
      <c r="L14988">
        <v>3</v>
      </c>
      <c r="M14988" s="1">
        <v>40544</v>
      </c>
      <c r="N14988" s="3">
        <v>43841</v>
      </c>
      <c r="O14988" t="s">
        <v>311</v>
      </c>
      <c r="P14988">
        <v>2011</v>
      </c>
      <c r="Q14988" s="1">
        <v>41451</v>
      </c>
      <c r="R14988" s="1">
        <v>41967</v>
      </c>
      <c r="S14988">
        <v>1580000</v>
      </c>
      <c r="T14988">
        <v>250000</v>
      </c>
      <c r="U14988">
        <v>0</v>
      </c>
      <c r="V14988">
        <v>0</v>
      </c>
      <c r="W14988">
        <v>0</v>
      </c>
      <c r="X14988">
        <v>1500000</v>
      </c>
      <c r="Y14988">
        <v>0</v>
      </c>
      <c r="Z14988">
        <v>0</v>
      </c>
      <c r="AA14988">
        <v>0</v>
      </c>
      <c r="AB14988">
        <v>0</v>
      </c>
      <c r="AC14988">
        <v>0</v>
      </c>
      <c r="AD14988">
        <v>0</v>
      </c>
      <c r="AE14988">
        <v>0</v>
      </c>
      <c r="AF14988">
        <v>0</v>
      </c>
      <c r="AG14988">
        <v>0</v>
      </c>
      <c r="AH14988">
        <v>0</v>
      </c>
      <c r="AI14988">
        <v>0</v>
      </c>
      <c r="AJ14988">
        <v>0</v>
      </c>
      <c r="AK14988">
        <v>0</v>
      </c>
      <c r="AL14988">
        <v>0</v>
      </c>
      <c r="AM14988">
        <v>0</v>
      </c>
      <c r="AN14988">
        <v>1</v>
      </c>
    </row>
    <row r="14989" spans="1:40" x14ac:dyDescent="0.45">
      <c r="A14989" t="s">
        <v>28739</v>
      </c>
      <c r="B14989" t="s">
        <v>28740</v>
      </c>
      <c r="C14989" t="s">
        <v>28741</v>
      </c>
      <c r="D14989" t="s">
        <v>371</v>
      </c>
      <c r="E14989" t="s">
        <v>222</v>
      </c>
      <c r="F14989">
        <v>0</v>
      </c>
      <c r="G14989" t="s">
        <v>51</v>
      </c>
      <c r="H14989" t="s">
        <v>44</v>
      </c>
      <c r="I14989" t="s">
        <v>369</v>
      </c>
      <c r="J14989" t="s">
        <v>370</v>
      </c>
      <c r="K14989" t="s">
        <v>370</v>
      </c>
      <c r="L14989">
        <v>3</v>
      </c>
      <c r="M14989" s="1">
        <v>40179</v>
      </c>
      <c r="N14989" s="3">
        <v>43840</v>
      </c>
      <c r="O14989" t="s">
        <v>87</v>
      </c>
      <c r="P14989">
        <v>2010</v>
      </c>
      <c r="Q14989" s="1">
        <v>41395</v>
      </c>
      <c r="R14989" s="1">
        <v>41653</v>
      </c>
      <c r="S14989">
        <v>0</v>
      </c>
      <c r="T14989">
        <v>3014984</v>
      </c>
      <c r="U14989">
        <v>0</v>
      </c>
      <c r="V14989">
        <v>0</v>
      </c>
      <c r="W14989">
        <v>0</v>
      </c>
      <c r="X14989">
        <v>316000</v>
      </c>
      <c r="Y14989">
        <v>0</v>
      </c>
      <c r="Z14989">
        <v>0</v>
      </c>
      <c r="AA14989">
        <v>0</v>
      </c>
      <c r="AB14989">
        <v>0</v>
      </c>
      <c r="AC14989">
        <v>0</v>
      </c>
      <c r="AD14989">
        <v>0</v>
      </c>
      <c r="AE14989">
        <v>0</v>
      </c>
      <c r="AF14989">
        <v>0</v>
      </c>
      <c r="AG14989">
        <v>2500000</v>
      </c>
      <c r="AH14989">
        <v>0</v>
      </c>
      <c r="AI14989">
        <v>0</v>
      </c>
      <c r="AJ14989">
        <v>0</v>
      </c>
      <c r="AK14989">
        <v>0</v>
      </c>
      <c r="AL14989">
        <v>0</v>
      </c>
      <c r="AM14989">
        <v>0</v>
      </c>
      <c r="AN14989">
        <v>1</v>
      </c>
    </row>
    <row r="14990" spans="1:40" x14ac:dyDescent="0.45">
      <c r="A14990" t="s">
        <v>4922</v>
      </c>
      <c r="B14990" t="s">
        <v>4923</v>
      </c>
      <c r="C14990" t="s">
        <v>4924</v>
      </c>
      <c r="D14990" t="s">
        <v>4925</v>
      </c>
      <c r="E14990" t="s">
        <v>1868</v>
      </c>
      <c r="F14990">
        <v>0</v>
      </c>
      <c r="G14990" t="s">
        <v>51</v>
      </c>
      <c r="H14990" t="s">
        <v>44</v>
      </c>
      <c r="I14990" t="s">
        <v>694</v>
      </c>
      <c r="J14990" t="s">
        <v>695</v>
      </c>
      <c r="K14990" t="s">
        <v>1440</v>
      </c>
      <c r="L14990">
        <v>2</v>
      </c>
      <c r="M14990" s="1">
        <v>30317</v>
      </c>
      <c r="N14990" s="2">
        <v>30317</v>
      </c>
      <c r="O14990" t="s">
        <v>1711</v>
      </c>
      <c r="P14990">
        <v>1983</v>
      </c>
      <c r="Q14990" s="1">
        <v>36404</v>
      </c>
      <c r="R14990" s="1">
        <v>39371</v>
      </c>
      <c r="S14990">
        <v>0</v>
      </c>
      <c r="T14990">
        <v>33200000</v>
      </c>
      <c r="U14990">
        <v>0</v>
      </c>
      <c r="V14990">
        <v>0</v>
      </c>
      <c r="W14990">
        <v>0</v>
      </c>
      <c r="X14990">
        <v>0</v>
      </c>
      <c r="Y14990">
        <v>0</v>
      </c>
      <c r="Z14990">
        <v>0</v>
      </c>
      <c r="AA14990">
        <v>300000000</v>
      </c>
      <c r="AB14990">
        <v>0</v>
      </c>
      <c r="AC14990">
        <v>0</v>
      </c>
      <c r="AD14990">
        <v>0</v>
      </c>
      <c r="AE14990">
        <v>0</v>
      </c>
      <c r="AF14990">
        <v>0</v>
      </c>
      <c r="AG14990">
        <v>33200000</v>
      </c>
      <c r="AH14990">
        <v>0</v>
      </c>
      <c r="AI14990">
        <v>0</v>
      </c>
      <c r="AJ14990">
        <v>0</v>
      </c>
      <c r="AK14990">
        <v>0</v>
      </c>
      <c r="AL14990">
        <v>0</v>
      </c>
      <c r="AM14990">
        <v>0</v>
      </c>
      <c r="AN14990">
        <v>1</v>
      </c>
    </row>
    <row r="14991" spans="1:40" x14ac:dyDescent="0.45">
      <c r="A14991" t="s">
        <v>69011</v>
      </c>
      <c r="B14991" t="s">
        <v>69012</v>
      </c>
      <c r="C14991" t="s">
        <v>69013</v>
      </c>
      <c r="D14991" t="s">
        <v>69014</v>
      </c>
      <c r="E14991" t="s">
        <v>1393</v>
      </c>
      <c r="F14991">
        <v>0</v>
      </c>
      <c r="G14991" t="s">
        <v>43</v>
      </c>
      <c r="H14991" t="s">
        <v>44</v>
      </c>
      <c r="I14991" t="s">
        <v>45</v>
      </c>
      <c r="J14991" t="s">
        <v>46</v>
      </c>
      <c r="K14991" t="s">
        <v>47</v>
      </c>
      <c r="L14991">
        <v>2</v>
      </c>
      <c r="M14991" s="1">
        <v>40483</v>
      </c>
      <c r="N14991" s="3">
        <v>44145</v>
      </c>
      <c r="O14991" t="s">
        <v>153</v>
      </c>
      <c r="P14991">
        <v>2010</v>
      </c>
      <c r="Q14991" s="1">
        <v>40875</v>
      </c>
      <c r="R14991" s="1">
        <v>41011</v>
      </c>
      <c r="S14991">
        <v>0</v>
      </c>
      <c r="T14991">
        <v>3344209</v>
      </c>
      <c r="U14991">
        <v>0</v>
      </c>
      <c r="V14991">
        <v>0</v>
      </c>
      <c r="W14991">
        <v>0</v>
      </c>
      <c r="X14991">
        <v>0</v>
      </c>
      <c r="Y14991">
        <v>0</v>
      </c>
      <c r="Z14991">
        <v>0</v>
      </c>
      <c r="AA14991">
        <v>0</v>
      </c>
      <c r="AB14991">
        <v>0</v>
      </c>
      <c r="AC14991">
        <v>0</v>
      </c>
      <c r="AD14991">
        <v>0</v>
      </c>
      <c r="AE14991">
        <v>0</v>
      </c>
      <c r="AF14991">
        <v>0</v>
      </c>
      <c r="AG14991">
        <v>0</v>
      </c>
      <c r="AH14991">
        <v>0</v>
      </c>
      <c r="AI14991">
        <v>0</v>
      </c>
      <c r="AJ14991">
        <v>0</v>
      </c>
      <c r="AK14991">
        <v>0</v>
      </c>
      <c r="AL14991">
        <v>0</v>
      </c>
      <c r="AM14991">
        <v>0</v>
      </c>
      <c r="AN14991">
        <v>1</v>
      </c>
    </row>
    <row r="14992" spans="1:40" x14ac:dyDescent="0.45">
      <c r="A14992" t="s">
        <v>39506</v>
      </c>
      <c r="B14992" t="s">
        <v>39507</v>
      </c>
      <c r="C14992" t="s">
        <v>39508</v>
      </c>
      <c r="D14992" t="s">
        <v>6832</v>
      </c>
      <c r="E14992" t="s">
        <v>326</v>
      </c>
      <c r="F14992">
        <v>0</v>
      </c>
      <c r="G14992" t="s">
        <v>51</v>
      </c>
      <c r="H14992" t="s">
        <v>44</v>
      </c>
      <c r="I14992" t="s">
        <v>451</v>
      </c>
      <c r="J14992" t="s">
        <v>452</v>
      </c>
      <c r="K14992" t="s">
        <v>452</v>
      </c>
      <c r="L14992">
        <v>1</v>
      </c>
      <c r="M14992" s="1">
        <v>39722</v>
      </c>
      <c r="N14992" s="3">
        <v>44112</v>
      </c>
      <c r="O14992" t="s">
        <v>472</v>
      </c>
      <c r="P14992">
        <v>2008</v>
      </c>
      <c r="Q14992" s="1">
        <v>40353</v>
      </c>
      <c r="R14992" s="1">
        <v>40353</v>
      </c>
      <c r="S14992">
        <v>0</v>
      </c>
      <c r="T14992">
        <v>3349996</v>
      </c>
      <c r="U14992">
        <v>0</v>
      </c>
      <c r="V14992">
        <v>0</v>
      </c>
      <c r="W14992">
        <v>0</v>
      </c>
      <c r="X14992">
        <v>0</v>
      </c>
      <c r="Y14992">
        <v>0</v>
      </c>
      <c r="Z14992">
        <v>0</v>
      </c>
      <c r="AA14992">
        <v>0</v>
      </c>
      <c r="AB14992">
        <v>0</v>
      </c>
      <c r="AC14992">
        <v>0</v>
      </c>
      <c r="AD14992">
        <v>0</v>
      </c>
      <c r="AE14992">
        <v>0</v>
      </c>
      <c r="AF14992">
        <v>0</v>
      </c>
      <c r="AG14992">
        <v>0</v>
      </c>
      <c r="AH14992">
        <v>0</v>
      </c>
      <c r="AI14992">
        <v>0</v>
      </c>
      <c r="AJ14992">
        <v>0</v>
      </c>
      <c r="AK14992">
        <v>0</v>
      </c>
      <c r="AL14992">
        <v>0</v>
      </c>
      <c r="AM14992">
        <v>0</v>
      </c>
      <c r="AN14992">
        <v>1</v>
      </c>
    </row>
    <row r="14993" spans="1:40" x14ac:dyDescent="0.45">
      <c r="A14993" t="s">
        <v>5409</v>
      </c>
      <c r="B14993" t="s">
        <v>5410</v>
      </c>
      <c r="C14993" t="s">
        <v>5411</v>
      </c>
      <c r="D14993" t="s">
        <v>5412</v>
      </c>
      <c r="E14993" t="s">
        <v>69</v>
      </c>
      <c r="F14993">
        <v>0</v>
      </c>
      <c r="G14993" t="s">
        <v>51</v>
      </c>
      <c r="H14993" t="s">
        <v>44</v>
      </c>
      <c r="I14993" t="s">
        <v>52</v>
      </c>
      <c r="J14993" t="s">
        <v>4573</v>
      </c>
      <c r="K14993" t="s">
        <v>4573</v>
      </c>
      <c r="L14993">
        <v>3</v>
      </c>
      <c r="M14993" s="1">
        <v>39904</v>
      </c>
      <c r="N14993" s="3">
        <v>43930</v>
      </c>
      <c r="O14993" t="s">
        <v>188</v>
      </c>
      <c r="P14993">
        <v>2009</v>
      </c>
      <c r="Q14993" s="1">
        <v>39904</v>
      </c>
      <c r="R14993" s="1">
        <v>41744</v>
      </c>
      <c r="S14993">
        <v>150000</v>
      </c>
      <c r="T14993">
        <v>3200000</v>
      </c>
      <c r="U14993">
        <v>0</v>
      </c>
      <c r="V14993">
        <v>0</v>
      </c>
      <c r="W14993">
        <v>0</v>
      </c>
      <c r="X14993">
        <v>0</v>
      </c>
      <c r="Y14993">
        <v>0</v>
      </c>
      <c r="Z14993">
        <v>0</v>
      </c>
      <c r="AA14993">
        <v>0</v>
      </c>
      <c r="AB14993">
        <v>0</v>
      </c>
      <c r="AC14993">
        <v>0</v>
      </c>
      <c r="AD14993">
        <v>0</v>
      </c>
      <c r="AE14993">
        <v>0</v>
      </c>
      <c r="AF14993">
        <v>1200000</v>
      </c>
      <c r="AG14993">
        <v>2000000</v>
      </c>
      <c r="AH14993">
        <v>0</v>
      </c>
      <c r="AI14993">
        <v>0</v>
      </c>
      <c r="AJ14993">
        <v>0</v>
      </c>
      <c r="AK14993">
        <v>0</v>
      </c>
      <c r="AL14993">
        <v>0</v>
      </c>
      <c r="AM14993">
        <v>0</v>
      </c>
      <c r="AN14993">
        <v>1</v>
      </c>
    </row>
    <row r="14994" spans="1:40" x14ac:dyDescent="0.45">
      <c r="A14994" t="s">
        <v>27926</v>
      </c>
      <c r="B14994" t="s">
        <v>27927</v>
      </c>
      <c r="C14994" t="s">
        <v>27928</v>
      </c>
      <c r="D14994" t="s">
        <v>27929</v>
      </c>
      <c r="E14994" t="s">
        <v>642</v>
      </c>
      <c r="F14994">
        <v>0</v>
      </c>
      <c r="G14994" t="s">
        <v>51</v>
      </c>
      <c r="H14994" t="s">
        <v>44</v>
      </c>
      <c r="I14994" t="s">
        <v>52</v>
      </c>
      <c r="J14994" t="s">
        <v>141</v>
      </c>
      <c r="K14994" t="s">
        <v>142</v>
      </c>
      <c r="L14994">
        <v>1</v>
      </c>
      <c r="M14994" s="1">
        <v>41275</v>
      </c>
      <c r="N14994" s="3">
        <v>43843</v>
      </c>
      <c r="O14994" t="s">
        <v>117</v>
      </c>
      <c r="P14994">
        <v>2013</v>
      </c>
      <c r="Q14994" s="1">
        <v>41787</v>
      </c>
      <c r="R14994" s="1">
        <v>41787</v>
      </c>
      <c r="S14994">
        <v>0</v>
      </c>
      <c r="T14994">
        <v>3350000</v>
      </c>
      <c r="U14994">
        <v>0</v>
      </c>
      <c r="V14994">
        <v>0</v>
      </c>
      <c r="W14994">
        <v>0</v>
      </c>
      <c r="X14994">
        <v>0</v>
      </c>
      <c r="Y14994">
        <v>0</v>
      </c>
      <c r="Z14994">
        <v>0</v>
      </c>
      <c r="AA14994">
        <v>0</v>
      </c>
      <c r="AB14994">
        <v>0</v>
      </c>
      <c r="AC14994">
        <v>0</v>
      </c>
      <c r="AD14994">
        <v>0</v>
      </c>
      <c r="AE14994">
        <v>0</v>
      </c>
      <c r="AF14994">
        <v>3350000</v>
      </c>
      <c r="AG14994">
        <v>0</v>
      </c>
      <c r="AH14994">
        <v>0</v>
      </c>
      <c r="AI14994">
        <v>0</v>
      </c>
      <c r="AJ14994">
        <v>0</v>
      </c>
      <c r="AK14994">
        <v>0</v>
      </c>
      <c r="AL14994">
        <v>0</v>
      </c>
      <c r="AM14994">
        <v>0</v>
      </c>
      <c r="AN14994">
        <v>1</v>
      </c>
    </row>
    <row r="14995" spans="1:40" x14ac:dyDescent="0.45">
      <c r="A14995" t="s">
        <v>28892</v>
      </c>
      <c r="B14995" t="s">
        <v>28893</v>
      </c>
      <c r="C14995" t="s">
        <v>28894</v>
      </c>
      <c r="D14995" t="s">
        <v>513</v>
      </c>
      <c r="E14995" t="s">
        <v>514</v>
      </c>
      <c r="F14995">
        <v>0</v>
      </c>
      <c r="G14995" t="s">
        <v>51</v>
      </c>
      <c r="H14995" t="s">
        <v>44</v>
      </c>
      <c r="I14995" t="s">
        <v>52</v>
      </c>
      <c r="J14995" t="s">
        <v>53</v>
      </c>
      <c r="K14995" t="s">
        <v>53</v>
      </c>
      <c r="L14995">
        <v>2</v>
      </c>
      <c r="M14995" s="1">
        <v>39814</v>
      </c>
      <c r="N14995" s="3">
        <v>43839</v>
      </c>
      <c r="O14995" t="s">
        <v>135</v>
      </c>
      <c r="P14995">
        <v>2009</v>
      </c>
      <c r="Q14995" s="1">
        <v>39814</v>
      </c>
      <c r="R14995" s="1">
        <v>40330</v>
      </c>
      <c r="S14995">
        <v>0</v>
      </c>
      <c r="T14995">
        <v>3350000</v>
      </c>
      <c r="U14995">
        <v>0</v>
      </c>
      <c r="V14995">
        <v>0</v>
      </c>
      <c r="W14995">
        <v>0</v>
      </c>
      <c r="X14995">
        <v>0</v>
      </c>
      <c r="Y14995">
        <v>0</v>
      </c>
      <c r="Z14995">
        <v>0</v>
      </c>
      <c r="AA14995">
        <v>0</v>
      </c>
      <c r="AB14995">
        <v>0</v>
      </c>
      <c r="AC14995">
        <v>0</v>
      </c>
      <c r="AD14995">
        <v>0</v>
      </c>
      <c r="AE14995">
        <v>0</v>
      </c>
      <c r="AF14995">
        <v>3350000</v>
      </c>
      <c r="AG14995">
        <v>0</v>
      </c>
      <c r="AH14995">
        <v>0</v>
      </c>
      <c r="AI14995">
        <v>0</v>
      </c>
      <c r="AJ14995">
        <v>0</v>
      </c>
      <c r="AK14995">
        <v>0</v>
      </c>
      <c r="AL14995">
        <v>0</v>
      </c>
      <c r="AM14995">
        <v>0</v>
      </c>
      <c r="AN14995">
        <v>1</v>
      </c>
    </row>
    <row r="14996" spans="1:40" x14ac:dyDescent="0.45">
      <c r="A14996" t="s">
        <v>37186</v>
      </c>
      <c r="B14996" t="s">
        <v>37187</v>
      </c>
      <c r="C14996" t="s">
        <v>37188</v>
      </c>
      <c r="D14996" t="s">
        <v>37189</v>
      </c>
      <c r="E14996" t="s">
        <v>1289</v>
      </c>
      <c r="F14996">
        <v>0</v>
      </c>
      <c r="G14996" t="s">
        <v>51</v>
      </c>
      <c r="H14996" t="s">
        <v>44</v>
      </c>
      <c r="I14996" t="s">
        <v>52</v>
      </c>
      <c r="J14996" t="s">
        <v>141</v>
      </c>
      <c r="K14996" t="s">
        <v>855</v>
      </c>
      <c r="L14996">
        <v>5</v>
      </c>
      <c r="M14996" s="1">
        <v>39448</v>
      </c>
      <c r="N14996" s="3">
        <v>43838</v>
      </c>
      <c r="O14996" t="s">
        <v>133</v>
      </c>
      <c r="P14996">
        <v>2008</v>
      </c>
      <c r="Q14996" s="1">
        <v>39448</v>
      </c>
      <c r="R14996" s="1">
        <v>41652</v>
      </c>
      <c r="S14996">
        <v>1225000</v>
      </c>
      <c r="T14996">
        <v>1625000</v>
      </c>
      <c r="U14996">
        <v>0</v>
      </c>
      <c r="V14996">
        <v>0</v>
      </c>
      <c r="W14996">
        <v>0</v>
      </c>
      <c r="X14996">
        <v>0</v>
      </c>
      <c r="Y14996">
        <v>500000</v>
      </c>
      <c r="Z14996">
        <v>0</v>
      </c>
      <c r="AA14996">
        <v>0</v>
      </c>
      <c r="AB14996">
        <v>0</v>
      </c>
      <c r="AC14996">
        <v>0</v>
      </c>
      <c r="AD14996">
        <v>0</v>
      </c>
      <c r="AE14996">
        <v>0</v>
      </c>
      <c r="AF14996">
        <v>1625000</v>
      </c>
      <c r="AG14996">
        <v>0</v>
      </c>
      <c r="AH14996">
        <v>0</v>
      </c>
      <c r="AI14996">
        <v>0</v>
      </c>
      <c r="AJ14996">
        <v>0</v>
      </c>
      <c r="AK14996">
        <v>0</v>
      </c>
      <c r="AL14996">
        <v>0</v>
      </c>
      <c r="AM14996">
        <v>0</v>
      </c>
      <c r="AN14996">
        <v>1</v>
      </c>
    </row>
    <row r="14997" spans="1:40" x14ac:dyDescent="0.45">
      <c r="A14997" t="s">
        <v>42420</v>
      </c>
      <c r="B14997" t="s">
        <v>42421</v>
      </c>
      <c r="C14997" t="s">
        <v>42422</v>
      </c>
      <c r="D14997" t="s">
        <v>42423</v>
      </c>
      <c r="E14997" t="s">
        <v>1063</v>
      </c>
      <c r="F14997">
        <v>0</v>
      </c>
      <c r="G14997" t="s">
        <v>51</v>
      </c>
      <c r="H14997" t="s">
        <v>44</v>
      </c>
      <c r="I14997" t="s">
        <v>52</v>
      </c>
      <c r="J14997" t="s">
        <v>53</v>
      </c>
      <c r="K14997" t="s">
        <v>53</v>
      </c>
      <c r="L14997">
        <v>1</v>
      </c>
      <c r="M14997" s="1">
        <v>37987</v>
      </c>
      <c r="N14997" s="3">
        <v>43834</v>
      </c>
      <c r="O14997" t="s">
        <v>273</v>
      </c>
      <c r="P14997">
        <v>2004</v>
      </c>
      <c r="Q14997" s="1">
        <v>34698</v>
      </c>
      <c r="R14997" s="1">
        <v>34698</v>
      </c>
      <c r="S14997">
        <v>0</v>
      </c>
      <c r="T14997">
        <v>3350000</v>
      </c>
      <c r="U14997">
        <v>0</v>
      </c>
      <c r="V14997">
        <v>0</v>
      </c>
      <c r="W14997">
        <v>0</v>
      </c>
      <c r="X14997">
        <v>0</v>
      </c>
      <c r="Y14997">
        <v>0</v>
      </c>
      <c r="Z14997">
        <v>0</v>
      </c>
      <c r="AA14997">
        <v>0</v>
      </c>
      <c r="AB14997">
        <v>0</v>
      </c>
      <c r="AC14997">
        <v>0</v>
      </c>
      <c r="AD14997">
        <v>0</v>
      </c>
      <c r="AE14997">
        <v>0</v>
      </c>
      <c r="AF14997">
        <v>3350000</v>
      </c>
      <c r="AG14997">
        <v>0</v>
      </c>
      <c r="AH14997">
        <v>0</v>
      </c>
      <c r="AI14997">
        <v>0</v>
      </c>
      <c r="AJ14997">
        <v>0</v>
      </c>
      <c r="AK14997">
        <v>0</v>
      </c>
      <c r="AL14997">
        <v>0</v>
      </c>
      <c r="AM14997">
        <v>0</v>
      </c>
      <c r="AN14997">
        <v>1</v>
      </c>
    </row>
    <row r="14998" spans="1:40" x14ac:dyDescent="0.45">
      <c r="A14998" t="s">
        <v>51849</v>
      </c>
      <c r="B14998" t="s">
        <v>51850</v>
      </c>
      <c r="C14998" t="s">
        <v>51851</v>
      </c>
      <c r="D14998" t="s">
        <v>51852</v>
      </c>
      <c r="E14998" t="s">
        <v>74</v>
      </c>
      <c r="F14998">
        <v>0</v>
      </c>
      <c r="G14998" t="s">
        <v>51</v>
      </c>
      <c r="H14998" t="s">
        <v>44</v>
      </c>
      <c r="I14998" t="s">
        <v>52</v>
      </c>
      <c r="J14998" t="s">
        <v>141</v>
      </c>
      <c r="K14998" t="s">
        <v>200</v>
      </c>
      <c r="L14998">
        <v>3</v>
      </c>
      <c r="M14998" s="1">
        <v>40189</v>
      </c>
      <c r="N14998" s="3">
        <v>43840</v>
      </c>
      <c r="O14998" t="s">
        <v>87</v>
      </c>
      <c r="P14998">
        <v>2010</v>
      </c>
      <c r="Q14998" s="1">
        <v>40564</v>
      </c>
      <c r="R14998" s="1">
        <v>41920</v>
      </c>
      <c r="S14998">
        <v>950000</v>
      </c>
      <c r="T14998">
        <v>2400000</v>
      </c>
      <c r="U14998">
        <v>0</v>
      </c>
      <c r="V14998">
        <v>0</v>
      </c>
      <c r="W14998">
        <v>0</v>
      </c>
      <c r="X14998">
        <v>0</v>
      </c>
      <c r="Y14998">
        <v>0</v>
      </c>
      <c r="Z14998">
        <v>0</v>
      </c>
      <c r="AA14998">
        <v>0</v>
      </c>
      <c r="AB14998">
        <v>0</v>
      </c>
      <c r="AC14998">
        <v>0</v>
      </c>
      <c r="AD14998">
        <v>0</v>
      </c>
      <c r="AE14998">
        <v>0</v>
      </c>
      <c r="AF14998">
        <v>2400000</v>
      </c>
      <c r="AG14998">
        <v>0</v>
      </c>
      <c r="AH14998">
        <v>0</v>
      </c>
      <c r="AI14998">
        <v>0</v>
      </c>
      <c r="AJ14998">
        <v>0</v>
      </c>
      <c r="AK14998">
        <v>0</v>
      </c>
      <c r="AL14998">
        <v>0</v>
      </c>
      <c r="AM14998">
        <v>0</v>
      </c>
      <c r="AN14998">
        <v>1</v>
      </c>
    </row>
    <row r="14999" spans="1:40" x14ac:dyDescent="0.45">
      <c r="A14999" t="s">
        <v>29090</v>
      </c>
      <c r="B14999" t="s">
        <v>29091</v>
      </c>
      <c r="C14999" t="s">
        <v>29092</v>
      </c>
      <c r="D14999" t="s">
        <v>101</v>
      </c>
      <c r="E14999" t="s">
        <v>102</v>
      </c>
      <c r="F14999">
        <v>0</v>
      </c>
      <c r="G14999" t="s">
        <v>51</v>
      </c>
      <c r="H14999" t="s">
        <v>44</v>
      </c>
      <c r="I14999" t="s">
        <v>1068</v>
      </c>
      <c r="J14999" t="s">
        <v>1069</v>
      </c>
      <c r="K14999" t="s">
        <v>1069</v>
      </c>
      <c r="L14999">
        <v>3</v>
      </c>
      <c r="M14999" s="1">
        <v>37987</v>
      </c>
      <c r="N14999" s="3">
        <v>43834</v>
      </c>
      <c r="O14999" t="s">
        <v>273</v>
      </c>
      <c r="P14999">
        <v>2004</v>
      </c>
      <c r="Q14999" s="1">
        <v>40877</v>
      </c>
      <c r="R14999" s="1">
        <v>41043</v>
      </c>
      <c r="S14999">
        <v>2000000</v>
      </c>
      <c r="T14999">
        <v>1100000</v>
      </c>
      <c r="U14999">
        <v>0</v>
      </c>
      <c r="V14999">
        <v>0</v>
      </c>
      <c r="W14999">
        <v>0</v>
      </c>
      <c r="X14999">
        <v>250000</v>
      </c>
      <c r="Y14999">
        <v>0</v>
      </c>
      <c r="Z14999">
        <v>0</v>
      </c>
      <c r="AA14999">
        <v>0</v>
      </c>
      <c r="AB14999">
        <v>0</v>
      </c>
      <c r="AC14999">
        <v>0</v>
      </c>
      <c r="AD14999">
        <v>0</v>
      </c>
      <c r="AE14999">
        <v>0</v>
      </c>
      <c r="AF14999">
        <v>0</v>
      </c>
      <c r="AG14999">
        <v>0</v>
      </c>
      <c r="AH14999">
        <v>0</v>
      </c>
      <c r="AI14999">
        <v>0</v>
      </c>
      <c r="AJ14999">
        <v>0</v>
      </c>
      <c r="AK14999">
        <v>0</v>
      </c>
      <c r="AL14999">
        <v>0</v>
      </c>
      <c r="AM14999">
        <v>0</v>
      </c>
      <c r="AN14999">
        <v>1</v>
      </c>
    </row>
    <row r="15000" spans="1:40" x14ac:dyDescent="0.45">
      <c r="A15000" t="s">
        <v>78716</v>
      </c>
      <c r="B15000" t="s">
        <v>78717</v>
      </c>
      <c r="C15000" t="s">
        <v>78718</v>
      </c>
      <c r="D15000" t="s">
        <v>78719</v>
      </c>
      <c r="E15000" t="s">
        <v>222</v>
      </c>
      <c r="F15000">
        <v>0</v>
      </c>
      <c r="G15000" t="s">
        <v>43</v>
      </c>
      <c r="H15000" t="s">
        <v>44</v>
      </c>
      <c r="I15000" t="s">
        <v>730</v>
      </c>
      <c r="J15000" t="s">
        <v>365</v>
      </c>
      <c r="K15000" t="s">
        <v>843</v>
      </c>
      <c r="L15000">
        <v>4</v>
      </c>
      <c r="M15000" s="1">
        <v>39814</v>
      </c>
      <c r="N15000" s="3">
        <v>43839</v>
      </c>
      <c r="O15000" t="s">
        <v>135</v>
      </c>
      <c r="P15000">
        <v>2009</v>
      </c>
      <c r="Q15000" s="1">
        <v>39873</v>
      </c>
      <c r="R15000" s="1">
        <v>40609</v>
      </c>
      <c r="S15000">
        <v>1250000</v>
      </c>
      <c r="T15000">
        <v>2100000</v>
      </c>
      <c r="U15000">
        <v>0</v>
      </c>
      <c r="V15000">
        <v>0</v>
      </c>
      <c r="W15000">
        <v>0</v>
      </c>
      <c r="X15000">
        <v>0</v>
      </c>
      <c r="Y15000">
        <v>0</v>
      </c>
      <c r="Z15000">
        <v>0</v>
      </c>
      <c r="AA15000">
        <v>0</v>
      </c>
      <c r="AB15000">
        <v>0</v>
      </c>
      <c r="AC15000">
        <v>0</v>
      </c>
      <c r="AD15000">
        <v>0</v>
      </c>
      <c r="AE15000">
        <v>0</v>
      </c>
      <c r="AF15000">
        <v>1000000</v>
      </c>
      <c r="AG15000">
        <v>1100000</v>
      </c>
      <c r="AH15000">
        <v>0</v>
      </c>
      <c r="AI15000">
        <v>0</v>
      </c>
      <c r="AJ15000">
        <v>0</v>
      </c>
      <c r="AK15000">
        <v>0</v>
      </c>
      <c r="AL15000">
        <v>0</v>
      </c>
      <c r="AM15000">
        <v>0</v>
      </c>
      <c r="AN15000">
        <v>1</v>
      </c>
    </row>
    <row r="15001" spans="1:40" x14ac:dyDescent="0.45">
      <c r="A15001" t="s">
        <v>64549</v>
      </c>
      <c r="B15001" t="s">
        <v>64550</v>
      </c>
      <c r="C15001" t="s">
        <v>64551</v>
      </c>
      <c r="D15001" t="s">
        <v>1062</v>
      </c>
      <c r="E15001" t="s">
        <v>1063</v>
      </c>
      <c r="F15001">
        <v>0</v>
      </c>
      <c r="G15001" t="s">
        <v>51</v>
      </c>
      <c r="H15001" t="s">
        <v>44</v>
      </c>
      <c r="I15001" t="s">
        <v>369</v>
      </c>
      <c r="J15001" t="s">
        <v>370</v>
      </c>
      <c r="K15001" t="s">
        <v>370</v>
      </c>
      <c r="L15001">
        <v>2</v>
      </c>
      <c r="M15001" s="1">
        <v>27395</v>
      </c>
      <c r="N15001" s="2">
        <v>27395</v>
      </c>
      <c r="O15001" t="s">
        <v>3988</v>
      </c>
      <c r="P15001">
        <v>1975</v>
      </c>
      <c r="Q15001" s="1">
        <v>41488</v>
      </c>
      <c r="R15001" s="1">
        <v>41878</v>
      </c>
      <c r="S15001">
        <v>725000</v>
      </c>
      <c r="T15001">
        <v>2625909</v>
      </c>
      <c r="U15001">
        <v>0</v>
      </c>
      <c r="V15001">
        <v>0</v>
      </c>
      <c r="W15001">
        <v>0</v>
      </c>
      <c r="X15001">
        <v>0</v>
      </c>
      <c r="Y15001">
        <v>0</v>
      </c>
      <c r="Z15001">
        <v>0</v>
      </c>
      <c r="AA15001">
        <v>0</v>
      </c>
      <c r="AB15001">
        <v>0</v>
      </c>
      <c r="AC15001">
        <v>0</v>
      </c>
      <c r="AD15001">
        <v>0</v>
      </c>
      <c r="AE15001">
        <v>0</v>
      </c>
      <c r="AF15001">
        <v>0</v>
      </c>
      <c r="AG15001">
        <v>0</v>
      </c>
      <c r="AH15001">
        <v>0</v>
      </c>
      <c r="AI15001">
        <v>0</v>
      </c>
      <c r="AJ15001">
        <v>0</v>
      </c>
      <c r="AK15001">
        <v>0</v>
      </c>
      <c r="AL15001">
        <v>0</v>
      </c>
      <c r="AM15001">
        <v>0</v>
      </c>
      <c r="AN15001">
        <v>1</v>
      </c>
    </row>
    <row r="15002" spans="1:40" x14ac:dyDescent="0.45">
      <c r="A15002" t="s">
        <v>24656</v>
      </c>
      <c r="B15002" t="s">
        <v>24657</v>
      </c>
      <c r="C15002" t="s">
        <v>24658</v>
      </c>
      <c r="D15002" t="s">
        <v>24659</v>
      </c>
      <c r="E15002" t="s">
        <v>624</v>
      </c>
      <c r="F15002">
        <v>0</v>
      </c>
      <c r="G15002" t="s">
        <v>75</v>
      </c>
      <c r="H15002" t="s">
        <v>44</v>
      </c>
      <c r="I15002" t="s">
        <v>96</v>
      </c>
      <c r="J15002" t="s">
        <v>874</v>
      </c>
      <c r="K15002" t="s">
        <v>1110</v>
      </c>
      <c r="L15002">
        <v>3</v>
      </c>
      <c r="M15002" s="1">
        <v>39814</v>
      </c>
      <c r="N15002" s="3">
        <v>43839</v>
      </c>
      <c r="O15002" t="s">
        <v>135</v>
      </c>
      <c r="P15002">
        <v>2009</v>
      </c>
      <c r="Q15002" s="1">
        <v>40466</v>
      </c>
      <c r="R15002" s="1">
        <v>41019</v>
      </c>
      <c r="S15002">
        <v>0</v>
      </c>
      <c r="T15002">
        <v>2852194</v>
      </c>
      <c r="U15002">
        <v>0</v>
      </c>
      <c r="V15002">
        <v>0</v>
      </c>
      <c r="W15002">
        <v>0</v>
      </c>
      <c r="X15002">
        <v>0</v>
      </c>
      <c r="Y15002">
        <v>500000</v>
      </c>
      <c r="Z15002">
        <v>0</v>
      </c>
      <c r="AA15002">
        <v>0</v>
      </c>
      <c r="AB15002">
        <v>0</v>
      </c>
      <c r="AC15002">
        <v>0</v>
      </c>
      <c r="AD15002">
        <v>0</v>
      </c>
      <c r="AE15002">
        <v>0</v>
      </c>
      <c r="AF15002">
        <v>1500000</v>
      </c>
      <c r="AG15002">
        <v>0</v>
      </c>
      <c r="AH15002">
        <v>0</v>
      </c>
      <c r="AI15002">
        <v>0</v>
      </c>
      <c r="AJ15002">
        <v>0</v>
      </c>
      <c r="AK15002">
        <v>0</v>
      </c>
      <c r="AL15002">
        <v>0</v>
      </c>
      <c r="AM15002">
        <v>0</v>
      </c>
      <c r="AN15002">
        <v>0</v>
      </c>
    </row>
    <row r="15003" spans="1:40" x14ac:dyDescent="0.45">
      <c r="A15003" t="s">
        <v>70800</v>
      </c>
      <c r="B15003" t="s">
        <v>70801</v>
      </c>
      <c r="C15003" t="s">
        <v>70802</v>
      </c>
      <c r="D15003" t="s">
        <v>899</v>
      </c>
      <c r="E15003" t="s">
        <v>900</v>
      </c>
      <c r="F15003">
        <v>0</v>
      </c>
      <c r="G15003" t="s">
        <v>51</v>
      </c>
      <c r="H15003" t="s">
        <v>44</v>
      </c>
      <c r="I15003" t="s">
        <v>96</v>
      </c>
      <c r="J15003" t="s">
        <v>874</v>
      </c>
      <c r="K15003" t="s">
        <v>1110</v>
      </c>
      <c r="L15003">
        <v>9</v>
      </c>
      <c r="M15003" s="1">
        <v>38718</v>
      </c>
      <c r="N15003" s="3">
        <v>43836</v>
      </c>
      <c r="O15003" t="s">
        <v>260</v>
      </c>
      <c r="P15003">
        <v>2006</v>
      </c>
      <c r="Q15003" s="1">
        <v>40093</v>
      </c>
      <c r="R15003" s="1">
        <v>41912</v>
      </c>
      <c r="S15003">
        <v>0</v>
      </c>
      <c r="T15003">
        <v>81341600</v>
      </c>
      <c r="U15003">
        <v>0</v>
      </c>
      <c r="V15003">
        <v>0</v>
      </c>
      <c r="W15003">
        <v>0</v>
      </c>
      <c r="X15003">
        <v>1998002</v>
      </c>
      <c r="Y15003">
        <v>0</v>
      </c>
      <c r="Z15003">
        <v>0</v>
      </c>
      <c r="AA15003">
        <v>175551868</v>
      </c>
      <c r="AB15003">
        <v>52000000</v>
      </c>
      <c r="AC15003">
        <v>25000000</v>
      </c>
      <c r="AD15003">
        <v>0</v>
      </c>
      <c r="AE15003">
        <v>0</v>
      </c>
      <c r="AF15003">
        <v>0</v>
      </c>
      <c r="AG15003">
        <v>70000000</v>
      </c>
      <c r="AH15003">
        <v>0</v>
      </c>
      <c r="AI15003">
        <v>0</v>
      </c>
      <c r="AJ15003">
        <v>0</v>
      </c>
      <c r="AK15003">
        <v>0</v>
      </c>
      <c r="AL15003">
        <v>0</v>
      </c>
      <c r="AM15003">
        <v>0</v>
      </c>
      <c r="AN15003">
        <v>1</v>
      </c>
    </row>
    <row r="15004" spans="1:40" x14ac:dyDescent="0.45">
      <c r="A15004" t="s">
        <v>6286</v>
      </c>
      <c r="B15004" t="s">
        <v>6287</v>
      </c>
      <c r="C15004" t="s">
        <v>6288</v>
      </c>
      <c r="D15004" t="s">
        <v>68</v>
      </c>
      <c r="E15004" t="s">
        <v>69</v>
      </c>
      <c r="F15004">
        <v>0</v>
      </c>
      <c r="G15004" t="s">
        <v>51</v>
      </c>
      <c r="H15004" t="s">
        <v>44</v>
      </c>
      <c r="I15004" t="s">
        <v>592</v>
      </c>
      <c r="J15004" t="s">
        <v>593</v>
      </c>
      <c r="K15004" t="s">
        <v>593</v>
      </c>
      <c r="L15004">
        <v>5</v>
      </c>
      <c r="M15004" s="1">
        <v>40544</v>
      </c>
      <c r="N15004" s="3">
        <v>43841</v>
      </c>
      <c r="O15004" t="s">
        <v>311</v>
      </c>
      <c r="P15004">
        <v>2011</v>
      </c>
      <c r="Q15004" s="1">
        <v>40750</v>
      </c>
      <c r="R15004" s="1">
        <v>41773</v>
      </c>
      <c r="S15004">
        <v>0</v>
      </c>
      <c r="T15004">
        <v>2558333</v>
      </c>
      <c r="U15004">
        <v>0</v>
      </c>
      <c r="V15004">
        <v>0</v>
      </c>
      <c r="W15004">
        <v>0</v>
      </c>
      <c r="X15004">
        <v>801000</v>
      </c>
      <c r="Y15004">
        <v>0</v>
      </c>
      <c r="Z15004">
        <v>0</v>
      </c>
      <c r="AA15004">
        <v>0</v>
      </c>
      <c r="AB15004">
        <v>0</v>
      </c>
      <c r="AC15004">
        <v>0</v>
      </c>
      <c r="AD15004">
        <v>0</v>
      </c>
      <c r="AE15004">
        <v>0</v>
      </c>
      <c r="AF15004">
        <v>750000</v>
      </c>
      <c r="AG15004">
        <v>0</v>
      </c>
      <c r="AH15004">
        <v>0</v>
      </c>
      <c r="AI15004">
        <v>0</v>
      </c>
      <c r="AJ15004">
        <v>0</v>
      </c>
      <c r="AK15004">
        <v>0</v>
      </c>
      <c r="AL15004">
        <v>0</v>
      </c>
      <c r="AM15004">
        <v>0</v>
      </c>
      <c r="AN15004">
        <v>1</v>
      </c>
    </row>
    <row r="15005" spans="1:40" x14ac:dyDescent="0.45">
      <c r="A15005" t="s">
        <v>53305</v>
      </c>
      <c r="B15005" t="s">
        <v>53306</v>
      </c>
      <c r="C15005" t="s">
        <v>53307</v>
      </c>
      <c r="D15005" t="s">
        <v>53308</v>
      </c>
      <c r="E15005" t="s">
        <v>222</v>
      </c>
      <c r="F15005">
        <v>0</v>
      </c>
      <c r="G15005" t="s">
        <v>51</v>
      </c>
      <c r="H15005" t="s">
        <v>44</v>
      </c>
      <c r="I15005" t="s">
        <v>52</v>
      </c>
      <c r="J15005" t="s">
        <v>53</v>
      </c>
      <c r="K15005" t="s">
        <v>3071</v>
      </c>
      <c r="L15005">
        <v>4</v>
      </c>
      <c r="M15005" s="1">
        <v>41000</v>
      </c>
      <c r="N15005" s="3">
        <v>43933</v>
      </c>
      <c r="O15005" t="s">
        <v>48</v>
      </c>
      <c r="P15005">
        <v>2012</v>
      </c>
      <c r="Q15005" s="1">
        <v>41395</v>
      </c>
      <c r="R15005" s="1">
        <v>41821</v>
      </c>
      <c r="S15005">
        <v>3360000</v>
      </c>
      <c r="T15005">
        <v>0</v>
      </c>
      <c r="U15005">
        <v>0</v>
      </c>
      <c r="V15005">
        <v>0</v>
      </c>
      <c r="W15005">
        <v>0</v>
      </c>
      <c r="X15005">
        <v>0</v>
      </c>
      <c r="Y15005">
        <v>0</v>
      </c>
      <c r="Z15005">
        <v>0</v>
      </c>
      <c r="AA15005">
        <v>0</v>
      </c>
      <c r="AB15005">
        <v>0</v>
      </c>
      <c r="AC15005">
        <v>0</v>
      </c>
      <c r="AD15005">
        <v>0</v>
      </c>
      <c r="AE15005">
        <v>0</v>
      </c>
      <c r="AF15005">
        <v>0</v>
      </c>
      <c r="AG15005">
        <v>0</v>
      </c>
      <c r="AH15005">
        <v>0</v>
      </c>
      <c r="AI15005">
        <v>0</v>
      </c>
      <c r="AJ15005">
        <v>0</v>
      </c>
      <c r="AK15005">
        <v>0</v>
      </c>
      <c r="AL15005">
        <v>0</v>
      </c>
      <c r="AM15005">
        <v>0</v>
      </c>
      <c r="AN15005">
        <v>1</v>
      </c>
    </row>
    <row r="15006" spans="1:40" x14ac:dyDescent="0.45">
      <c r="A15006" t="s">
        <v>31521</v>
      </c>
      <c r="B15006" t="s">
        <v>31522</v>
      </c>
      <c r="C15006" t="s">
        <v>31523</v>
      </c>
      <c r="D15006" t="s">
        <v>198</v>
      </c>
      <c r="E15006" t="s">
        <v>199</v>
      </c>
      <c r="F15006">
        <v>0</v>
      </c>
      <c r="G15006" t="s">
        <v>75</v>
      </c>
      <c r="H15006" t="s">
        <v>44</v>
      </c>
      <c r="I15006" t="s">
        <v>678</v>
      </c>
      <c r="J15006" t="s">
        <v>679</v>
      </c>
      <c r="K15006" t="s">
        <v>680</v>
      </c>
      <c r="L15006">
        <v>3</v>
      </c>
      <c r="M15006" s="1">
        <v>38718</v>
      </c>
      <c r="N15006" s="3">
        <v>43836</v>
      </c>
      <c r="O15006" t="s">
        <v>260</v>
      </c>
      <c r="P15006">
        <v>2006</v>
      </c>
      <c r="Q15006" s="1">
        <v>39891</v>
      </c>
      <c r="R15006" s="1">
        <v>40505</v>
      </c>
      <c r="S15006">
        <v>0</v>
      </c>
      <c r="T15006">
        <v>3100000</v>
      </c>
      <c r="U15006">
        <v>0</v>
      </c>
      <c r="V15006">
        <v>0</v>
      </c>
      <c r="W15006">
        <v>0</v>
      </c>
      <c r="X15006">
        <v>262500</v>
      </c>
      <c r="Y15006">
        <v>0</v>
      </c>
      <c r="Z15006">
        <v>0</v>
      </c>
      <c r="AA15006">
        <v>0</v>
      </c>
      <c r="AB15006">
        <v>0</v>
      </c>
      <c r="AC15006">
        <v>0</v>
      </c>
      <c r="AD15006">
        <v>0</v>
      </c>
      <c r="AE15006">
        <v>0</v>
      </c>
      <c r="AF15006">
        <v>0</v>
      </c>
      <c r="AG15006">
        <v>0</v>
      </c>
      <c r="AH15006">
        <v>0</v>
      </c>
      <c r="AI15006">
        <v>0</v>
      </c>
      <c r="AJ15006">
        <v>0</v>
      </c>
      <c r="AK15006">
        <v>0</v>
      </c>
      <c r="AL15006">
        <v>0</v>
      </c>
      <c r="AM15006">
        <v>0</v>
      </c>
      <c r="AN15006">
        <v>0</v>
      </c>
    </row>
    <row r="15007" spans="1:40" x14ac:dyDescent="0.45">
      <c r="A15007" t="s">
        <v>25230</v>
      </c>
      <c r="B15007" t="s">
        <v>25231</v>
      </c>
      <c r="C15007" t="s">
        <v>25232</v>
      </c>
      <c r="D15007" t="s">
        <v>25233</v>
      </c>
      <c r="E15007" t="s">
        <v>1080</v>
      </c>
      <c r="F15007">
        <v>0</v>
      </c>
      <c r="G15007" t="s">
        <v>51</v>
      </c>
      <c r="H15007" t="s">
        <v>44</v>
      </c>
      <c r="I15007" t="s">
        <v>45</v>
      </c>
      <c r="J15007" t="s">
        <v>46</v>
      </c>
      <c r="K15007" t="s">
        <v>47</v>
      </c>
      <c r="L15007">
        <v>11</v>
      </c>
      <c r="M15007" s="1">
        <v>40703</v>
      </c>
      <c r="N15007" s="3">
        <v>43993</v>
      </c>
      <c r="O15007" t="s">
        <v>62</v>
      </c>
      <c r="P15007">
        <v>2011</v>
      </c>
      <c r="Q15007" s="1">
        <v>40206</v>
      </c>
      <c r="R15007" s="1">
        <v>41498</v>
      </c>
      <c r="S15007">
        <v>3000000</v>
      </c>
      <c r="T15007">
        <v>332700000</v>
      </c>
      <c r="U15007">
        <v>0</v>
      </c>
      <c r="V15007">
        <v>0</v>
      </c>
      <c r="W15007">
        <v>0</v>
      </c>
      <c r="X15007">
        <v>0</v>
      </c>
      <c r="Y15007">
        <v>625000</v>
      </c>
      <c r="Z15007">
        <v>0</v>
      </c>
      <c r="AA15007">
        <v>0</v>
      </c>
      <c r="AB15007">
        <v>0</v>
      </c>
      <c r="AC15007">
        <v>0</v>
      </c>
      <c r="AD15007">
        <v>0</v>
      </c>
      <c r="AE15007">
        <v>0</v>
      </c>
      <c r="AF15007">
        <v>7700000</v>
      </c>
      <c r="AG15007">
        <v>40000000</v>
      </c>
      <c r="AH15007">
        <v>120000000</v>
      </c>
      <c r="AI15007">
        <v>165000000</v>
      </c>
      <c r="AJ15007">
        <v>0</v>
      </c>
      <c r="AK15007">
        <v>0</v>
      </c>
      <c r="AL15007">
        <v>0</v>
      </c>
      <c r="AM15007">
        <v>0</v>
      </c>
      <c r="AN15007">
        <v>1</v>
      </c>
    </row>
    <row r="15008" spans="1:40" x14ac:dyDescent="0.45">
      <c r="A15008" t="s">
        <v>37596</v>
      </c>
      <c r="B15008" t="s">
        <v>37597</v>
      </c>
      <c r="C15008" t="s">
        <v>37598</v>
      </c>
      <c r="D15008" t="s">
        <v>49</v>
      </c>
      <c r="E15008" t="s">
        <v>50</v>
      </c>
      <c r="F15008">
        <v>0</v>
      </c>
      <c r="G15008" t="s">
        <v>51</v>
      </c>
      <c r="H15008" t="s">
        <v>44</v>
      </c>
      <c r="I15008" t="s">
        <v>1723</v>
      </c>
      <c r="J15008" t="s">
        <v>1724</v>
      </c>
      <c r="K15008" t="s">
        <v>1725</v>
      </c>
      <c r="L15008">
        <v>4</v>
      </c>
      <c r="M15008" s="1">
        <v>39814</v>
      </c>
      <c r="N15008" s="3">
        <v>43839</v>
      </c>
      <c r="O15008" t="s">
        <v>135</v>
      </c>
      <c r="P15008">
        <v>2009</v>
      </c>
      <c r="Q15008" s="1">
        <v>40330</v>
      </c>
      <c r="R15008" s="1">
        <v>41676</v>
      </c>
      <c r="S15008">
        <v>365000</v>
      </c>
      <c r="T15008">
        <v>0</v>
      </c>
      <c r="U15008">
        <v>0</v>
      </c>
      <c r="V15008">
        <v>0</v>
      </c>
      <c r="W15008">
        <v>0</v>
      </c>
      <c r="X15008">
        <v>0</v>
      </c>
      <c r="Y15008">
        <v>3000000</v>
      </c>
      <c r="Z15008">
        <v>0</v>
      </c>
      <c r="AA15008">
        <v>0</v>
      </c>
      <c r="AB15008">
        <v>0</v>
      </c>
      <c r="AC15008">
        <v>0</v>
      </c>
      <c r="AD15008">
        <v>0</v>
      </c>
      <c r="AE15008">
        <v>0</v>
      </c>
      <c r="AF15008">
        <v>0</v>
      </c>
      <c r="AG15008">
        <v>0</v>
      </c>
      <c r="AH15008">
        <v>0</v>
      </c>
      <c r="AI15008">
        <v>0</v>
      </c>
      <c r="AJ15008">
        <v>0</v>
      </c>
      <c r="AK15008">
        <v>0</v>
      </c>
      <c r="AL15008">
        <v>0</v>
      </c>
      <c r="AM15008">
        <v>0</v>
      </c>
      <c r="AN15008">
        <v>1</v>
      </c>
    </row>
    <row r="15009" spans="1:40" x14ac:dyDescent="0.45">
      <c r="A15009" t="s">
        <v>17860</v>
      </c>
      <c r="B15009" t="s">
        <v>17861</v>
      </c>
      <c r="C15009" t="s">
        <v>17862</v>
      </c>
      <c r="D15009" t="s">
        <v>170</v>
      </c>
      <c r="E15009" t="s">
        <v>171</v>
      </c>
      <c r="F15009">
        <v>0</v>
      </c>
      <c r="G15009" t="s">
        <v>43</v>
      </c>
      <c r="H15009" t="s">
        <v>44</v>
      </c>
      <c r="I15009" t="s">
        <v>45</v>
      </c>
      <c r="J15009" t="s">
        <v>825</v>
      </c>
      <c r="K15009" t="s">
        <v>17863</v>
      </c>
      <c r="L15009">
        <v>2</v>
      </c>
      <c r="M15009" s="1">
        <v>35431</v>
      </c>
      <c r="N15009" s="2">
        <v>35431</v>
      </c>
      <c r="O15009" t="s">
        <v>783</v>
      </c>
      <c r="P15009">
        <v>1997</v>
      </c>
      <c r="Q15009" s="1">
        <v>39602</v>
      </c>
      <c r="R15009" s="1">
        <v>40191</v>
      </c>
      <c r="S15009">
        <v>0</v>
      </c>
      <c r="T15009">
        <v>370000</v>
      </c>
      <c r="U15009">
        <v>0</v>
      </c>
      <c r="V15009">
        <v>0</v>
      </c>
      <c r="W15009">
        <v>0</v>
      </c>
      <c r="X15009">
        <v>3000000</v>
      </c>
      <c r="Y15009">
        <v>0</v>
      </c>
      <c r="Z15009">
        <v>0</v>
      </c>
      <c r="AA15009">
        <v>0</v>
      </c>
      <c r="AB15009">
        <v>0</v>
      </c>
      <c r="AC15009">
        <v>0</v>
      </c>
      <c r="AD15009">
        <v>0</v>
      </c>
      <c r="AE15009">
        <v>0</v>
      </c>
      <c r="AF15009">
        <v>370000</v>
      </c>
      <c r="AG15009">
        <v>0</v>
      </c>
      <c r="AH15009">
        <v>0</v>
      </c>
      <c r="AI15009">
        <v>0</v>
      </c>
      <c r="AJ15009">
        <v>0</v>
      </c>
      <c r="AK15009">
        <v>0</v>
      </c>
      <c r="AL15009">
        <v>0</v>
      </c>
      <c r="AM15009">
        <v>0</v>
      </c>
      <c r="AN15009">
        <v>1</v>
      </c>
    </row>
    <row r="15010" spans="1:40" x14ac:dyDescent="0.45">
      <c r="A15010" t="s">
        <v>57928</v>
      </c>
      <c r="B15010" t="s">
        <v>57929</v>
      </c>
      <c r="C15010" t="s">
        <v>57930</v>
      </c>
      <c r="D15010" t="s">
        <v>198</v>
      </c>
      <c r="E15010" t="s">
        <v>199</v>
      </c>
      <c r="F15010">
        <v>0</v>
      </c>
      <c r="G15010" t="s">
        <v>51</v>
      </c>
      <c r="H15010" t="s">
        <v>44</v>
      </c>
      <c r="I15010" t="s">
        <v>52</v>
      </c>
      <c r="J15010" t="s">
        <v>651</v>
      </c>
      <c r="K15010" t="s">
        <v>651</v>
      </c>
      <c r="L15010">
        <v>2</v>
      </c>
      <c r="M15010" s="1">
        <v>40179</v>
      </c>
      <c r="N15010" s="3">
        <v>43840</v>
      </c>
      <c r="O15010" t="s">
        <v>87</v>
      </c>
      <c r="P15010">
        <v>2010</v>
      </c>
      <c r="Q15010" s="1">
        <v>40291</v>
      </c>
      <c r="R15010" s="1">
        <v>40882</v>
      </c>
      <c r="S15010">
        <v>0</v>
      </c>
      <c r="T15010">
        <v>3370231</v>
      </c>
      <c r="U15010">
        <v>0</v>
      </c>
      <c r="V15010">
        <v>0</v>
      </c>
      <c r="W15010">
        <v>0</v>
      </c>
      <c r="X15010">
        <v>0</v>
      </c>
      <c r="Y15010">
        <v>0</v>
      </c>
      <c r="Z15010">
        <v>0</v>
      </c>
      <c r="AA15010">
        <v>0</v>
      </c>
      <c r="AB15010">
        <v>0</v>
      </c>
      <c r="AC15010">
        <v>0</v>
      </c>
      <c r="AD15010">
        <v>0</v>
      </c>
      <c r="AE15010">
        <v>0</v>
      </c>
      <c r="AF15010">
        <v>0</v>
      </c>
      <c r="AG15010">
        <v>0</v>
      </c>
      <c r="AH15010">
        <v>0</v>
      </c>
      <c r="AI15010">
        <v>0</v>
      </c>
      <c r="AJ15010">
        <v>0</v>
      </c>
      <c r="AK15010">
        <v>0</v>
      </c>
      <c r="AL15010">
        <v>0</v>
      </c>
      <c r="AM15010">
        <v>0</v>
      </c>
      <c r="AN15010">
        <v>1</v>
      </c>
    </row>
    <row r="15011" spans="1:40" x14ac:dyDescent="0.45">
      <c r="A15011" t="s">
        <v>69515</v>
      </c>
      <c r="B15011" t="s">
        <v>69516</v>
      </c>
      <c r="C15011" t="s">
        <v>69517</v>
      </c>
      <c r="D15011" t="s">
        <v>198</v>
      </c>
      <c r="E15011" t="s">
        <v>199</v>
      </c>
      <c r="F15011">
        <v>0</v>
      </c>
      <c r="G15011" t="s">
        <v>51</v>
      </c>
      <c r="H15011" t="s">
        <v>44</v>
      </c>
      <c r="I15011" t="s">
        <v>186</v>
      </c>
      <c r="J15011" t="s">
        <v>187</v>
      </c>
      <c r="K15011" t="s">
        <v>187</v>
      </c>
      <c r="L15011">
        <v>4</v>
      </c>
      <c r="M15011" s="1">
        <v>39814</v>
      </c>
      <c r="N15011" s="3">
        <v>43839</v>
      </c>
      <c r="O15011" t="s">
        <v>135</v>
      </c>
      <c r="P15011">
        <v>2009</v>
      </c>
      <c r="Q15011" s="1">
        <v>40184</v>
      </c>
      <c r="R15011" s="1">
        <v>41716</v>
      </c>
      <c r="S15011">
        <v>0</v>
      </c>
      <c r="T15011">
        <v>3372501</v>
      </c>
      <c r="U15011">
        <v>0</v>
      </c>
      <c r="V15011">
        <v>0</v>
      </c>
      <c r="W15011">
        <v>0</v>
      </c>
      <c r="X15011">
        <v>0</v>
      </c>
      <c r="Y15011">
        <v>0</v>
      </c>
      <c r="Z15011">
        <v>0</v>
      </c>
      <c r="AA15011">
        <v>0</v>
      </c>
      <c r="AB15011">
        <v>0</v>
      </c>
      <c r="AC15011">
        <v>0</v>
      </c>
      <c r="AD15011">
        <v>0</v>
      </c>
      <c r="AE15011">
        <v>0</v>
      </c>
      <c r="AF15011">
        <v>2350000</v>
      </c>
      <c r="AG15011">
        <v>0</v>
      </c>
      <c r="AH15011">
        <v>0</v>
      </c>
      <c r="AI15011">
        <v>0</v>
      </c>
      <c r="AJ15011">
        <v>0</v>
      </c>
      <c r="AK15011">
        <v>0</v>
      </c>
      <c r="AL15011">
        <v>0</v>
      </c>
      <c r="AM15011">
        <v>0</v>
      </c>
      <c r="AN15011">
        <v>1</v>
      </c>
    </row>
    <row r="15012" spans="1:40" x14ac:dyDescent="0.45">
      <c r="A15012" t="s">
        <v>57630</v>
      </c>
      <c r="B15012" t="s">
        <v>57631</v>
      </c>
      <c r="C15012" t="s">
        <v>57632</v>
      </c>
      <c r="D15012" t="s">
        <v>68</v>
      </c>
      <c r="E15012" t="s">
        <v>69</v>
      </c>
      <c r="F15012">
        <v>0</v>
      </c>
      <c r="G15012" t="s">
        <v>51</v>
      </c>
      <c r="H15012" t="s">
        <v>44</v>
      </c>
      <c r="I15012" t="s">
        <v>52</v>
      </c>
      <c r="J15012" t="s">
        <v>141</v>
      </c>
      <c r="K15012" t="s">
        <v>142</v>
      </c>
      <c r="L15012">
        <v>1</v>
      </c>
      <c r="M15012" s="1">
        <v>40179</v>
      </c>
      <c r="N15012" s="3">
        <v>43840</v>
      </c>
      <c r="O15012" t="s">
        <v>87</v>
      </c>
      <c r="P15012">
        <v>2010</v>
      </c>
      <c r="Q15012" s="1">
        <v>41772</v>
      </c>
      <c r="R15012" s="1">
        <v>41772</v>
      </c>
      <c r="S15012">
        <v>0</v>
      </c>
      <c r="T15012">
        <v>3375020</v>
      </c>
      <c r="U15012">
        <v>0</v>
      </c>
      <c r="V15012">
        <v>0</v>
      </c>
      <c r="W15012">
        <v>0</v>
      </c>
      <c r="X15012">
        <v>0</v>
      </c>
      <c r="Y15012">
        <v>0</v>
      </c>
      <c r="Z15012">
        <v>0</v>
      </c>
      <c r="AA15012">
        <v>0</v>
      </c>
      <c r="AB15012">
        <v>0</v>
      </c>
      <c r="AC15012">
        <v>0</v>
      </c>
      <c r="AD15012">
        <v>0</v>
      </c>
      <c r="AE15012">
        <v>0</v>
      </c>
      <c r="AF15012">
        <v>0</v>
      </c>
      <c r="AG15012">
        <v>0</v>
      </c>
      <c r="AH15012">
        <v>0</v>
      </c>
      <c r="AI15012">
        <v>0</v>
      </c>
      <c r="AJ15012">
        <v>0</v>
      </c>
      <c r="AK15012">
        <v>0</v>
      </c>
      <c r="AL15012">
        <v>0</v>
      </c>
      <c r="AM15012">
        <v>0</v>
      </c>
      <c r="AN15012">
        <v>1</v>
      </c>
    </row>
    <row r="15013" spans="1:40" x14ac:dyDescent="0.45">
      <c r="A15013" t="s">
        <v>53179</v>
      </c>
      <c r="B15013" t="s">
        <v>53180</v>
      </c>
      <c r="C15013" t="s">
        <v>53181</v>
      </c>
      <c r="D15013" t="s">
        <v>899</v>
      </c>
      <c r="E15013" t="s">
        <v>900</v>
      </c>
      <c r="F15013">
        <v>0</v>
      </c>
      <c r="G15013" t="s">
        <v>51</v>
      </c>
      <c r="H15013" t="s">
        <v>44</v>
      </c>
      <c r="I15013" t="s">
        <v>730</v>
      </c>
      <c r="J15013" t="s">
        <v>365</v>
      </c>
      <c r="K15013" t="s">
        <v>2442</v>
      </c>
      <c r="L15013">
        <v>4</v>
      </c>
      <c r="M15013" s="1">
        <v>25569</v>
      </c>
      <c r="N15013" s="2">
        <v>25569</v>
      </c>
      <c r="O15013" t="s">
        <v>11418</v>
      </c>
      <c r="P15013">
        <v>1970</v>
      </c>
      <c r="Q15013" s="1">
        <v>39185</v>
      </c>
      <c r="R15013" s="1">
        <v>41737</v>
      </c>
      <c r="S15013">
        <v>1700000</v>
      </c>
      <c r="T15013">
        <v>1678194</v>
      </c>
      <c r="U15013">
        <v>0</v>
      </c>
      <c r="V15013">
        <v>0</v>
      </c>
      <c r="W15013">
        <v>0</v>
      </c>
      <c r="X15013">
        <v>0</v>
      </c>
      <c r="Y15013">
        <v>0</v>
      </c>
      <c r="Z15013">
        <v>0</v>
      </c>
      <c r="AA15013">
        <v>0</v>
      </c>
      <c r="AB15013">
        <v>0</v>
      </c>
      <c r="AC15013">
        <v>0</v>
      </c>
      <c r="AD15013">
        <v>0</v>
      </c>
      <c r="AE15013">
        <v>0</v>
      </c>
      <c r="AF15013">
        <v>0</v>
      </c>
      <c r="AG15013">
        <v>1525000</v>
      </c>
      <c r="AH15013">
        <v>0</v>
      </c>
      <c r="AI15013">
        <v>0</v>
      </c>
      <c r="AJ15013">
        <v>0</v>
      </c>
      <c r="AK15013">
        <v>0</v>
      </c>
      <c r="AL15013">
        <v>0</v>
      </c>
      <c r="AM15013">
        <v>0</v>
      </c>
      <c r="AN15013">
        <v>1</v>
      </c>
    </row>
    <row r="15014" spans="1:40" x14ac:dyDescent="0.45">
      <c r="A15014" t="s">
        <v>840</v>
      </c>
      <c r="B15014" t="s">
        <v>841</v>
      </c>
      <c r="C15014" t="s">
        <v>842</v>
      </c>
      <c r="D15014" t="s">
        <v>371</v>
      </c>
      <c r="E15014" t="s">
        <v>222</v>
      </c>
      <c r="F15014">
        <v>0</v>
      </c>
      <c r="G15014" t="s">
        <v>51</v>
      </c>
      <c r="H15014" t="s">
        <v>44</v>
      </c>
      <c r="I15014" t="s">
        <v>730</v>
      </c>
      <c r="J15014" t="s">
        <v>365</v>
      </c>
      <c r="K15014" t="s">
        <v>843</v>
      </c>
      <c r="L15014">
        <v>1</v>
      </c>
      <c r="M15014" s="1">
        <v>38353</v>
      </c>
      <c r="N15014" s="3">
        <v>43835</v>
      </c>
      <c r="O15014" t="s">
        <v>277</v>
      </c>
      <c r="P15014">
        <v>2005</v>
      </c>
      <c r="Q15014" s="1">
        <v>40889</v>
      </c>
      <c r="R15014" s="1">
        <v>40889</v>
      </c>
      <c r="S15014">
        <v>0</v>
      </c>
      <c r="T15014">
        <v>0</v>
      </c>
      <c r="U15014">
        <v>0</v>
      </c>
      <c r="V15014">
        <v>0</v>
      </c>
      <c r="W15014">
        <v>0</v>
      </c>
      <c r="X15014">
        <v>0</v>
      </c>
      <c r="Y15014">
        <v>0</v>
      </c>
      <c r="Z15014">
        <v>0</v>
      </c>
      <c r="AA15014">
        <v>3378975</v>
      </c>
      <c r="AB15014">
        <v>0</v>
      </c>
      <c r="AC15014">
        <v>0</v>
      </c>
      <c r="AD15014">
        <v>0</v>
      </c>
      <c r="AE15014">
        <v>0</v>
      </c>
      <c r="AF15014">
        <v>0</v>
      </c>
      <c r="AG15014">
        <v>0</v>
      </c>
      <c r="AH15014">
        <v>0</v>
      </c>
      <c r="AI15014">
        <v>0</v>
      </c>
      <c r="AJ15014">
        <v>0</v>
      </c>
      <c r="AK15014">
        <v>0</v>
      </c>
      <c r="AL15014">
        <v>0</v>
      </c>
      <c r="AM15014">
        <v>0</v>
      </c>
      <c r="AN15014">
        <v>1</v>
      </c>
    </row>
    <row r="15015" spans="1:40" x14ac:dyDescent="0.45">
      <c r="A15015" t="s">
        <v>68505</v>
      </c>
      <c r="B15015" t="s">
        <v>68503</v>
      </c>
      <c r="C15015" t="s">
        <v>68506</v>
      </c>
      <c r="D15015" t="s">
        <v>903</v>
      </c>
      <c r="E15015" t="s">
        <v>330</v>
      </c>
      <c r="F15015">
        <v>0</v>
      </c>
      <c r="G15015" t="s">
        <v>51</v>
      </c>
      <c r="H15015" t="s">
        <v>44</v>
      </c>
      <c r="I15015" t="s">
        <v>52</v>
      </c>
      <c r="J15015" t="s">
        <v>141</v>
      </c>
      <c r="K15015" t="s">
        <v>142</v>
      </c>
      <c r="L15015">
        <v>4</v>
      </c>
      <c r="M15015" s="1">
        <v>39083</v>
      </c>
      <c r="N15015" s="3">
        <v>43837</v>
      </c>
      <c r="O15015" t="s">
        <v>80</v>
      </c>
      <c r="P15015">
        <v>2007</v>
      </c>
      <c r="Q15015" s="1">
        <v>39083</v>
      </c>
      <c r="R15015" s="1">
        <v>41554</v>
      </c>
      <c r="S15015">
        <v>0</v>
      </c>
      <c r="T15015">
        <v>3383459</v>
      </c>
      <c r="U15015">
        <v>0</v>
      </c>
      <c r="V15015">
        <v>0</v>
      </c>
      <c r="W15015">
        <v>0</v>
      </c>
      <c r="X15015">
        <v>0</v>
      </c>
      <c r="Y15015">
        <v>0</v>
      </c>
      <c r="Z15015">
        <v>0</v>
      </c>
      <c r="AA15015">
        <v>0</v>
      </c>
      <c r="AB15015">
        <v>0</v>
      </c>
      <c r="AC15015">
        <v>0</v>
      </c>
      <c r="AD15015">
        <v>0</v>
      </c>
      <c r="AE15015">
        <v>0</v>
      </c>
      <c r="AF15015">
        <v>0</v>
      </c>
      <c r="AG15015">
        <v>3383459</v>
      </c>
      <c r="AH15015">
        <v>0</v>
      </c>
      <c r="AI15015">
        <v>0</v>
      </c>
      <c r="AJ15015">
        <v>0</v>
      </c>
      <c r="AK15015">
        <v>0</v>
      </c>
      <c r="AL15015">
        <v>0</v>
      </c>
      <c r="AM15015">
        <v>0</v>
      </c>
      <c r="AN15015">
        <v>1</v>
      </c>
    </row>
    <row r="15016" spans="1:40" x14ac:dyDescent="0.45">
      <c r="A15016" t="s">
        <v>8203</v>
      </c>
      <c r="B15016" t="s">
        <v>8204</v>
      </c>
      <c r="C15016" t="s">
        <v>8205</v>
      </c>
      <c r="D15016" t="s">
        <v>721</v>
      </c>
      <c r="E15016" t="s">
        <v>722</v>
      </c>
      <c r="F15016">
        <v>0</v>
      </c>
      <c r="G15016" t="s">
        <v>51</v>
      </c>
      <c r="H15016" t="s">
        <v>44</v>
      </c>
      <c r="I15016" t="s">
        <v>592</v>
      </c>
      <c r="J15016" t="s">
        <v>1839</v>
      </c>
      <c r="K15016" t="s">
        <v>8206</v>
      </c>
      <c r="L15016">
        <v>2</v>
      </c>
      <c r="M15016" s="1">
        <v>37622</v>
      </c>
      <c r="N15016" s="3">
        <v>43833</v>
      </c>
      <c r="O15016" t="s">
        <v>469</v>
      </c>
      <c r="P15016">
        <v>2003</v>
      </c>
      <c r="Q15016" s="1">
        <v>40743</v>
      </c>
      <c r="R15016" s="1">
        <v>41075</v>
      </c>
      <c r="S15016">
        <v>0</v>
      </c>
      <c r="T15016">
        <v>3195042</v>
      </c>
      <c r="U15016">
        <v>0</v>
      </c>
      <c r="V15016">
        <v>0</v>
      </c>
      <c r="W15016">
        <v>0</v>
      </c>
      <c r="X15016">
        <v>192500</v>
      </c>
      <c r="Y15016">
        <v>0</v>
      </c>
      <c r="Z15016">
        <v>0</v>
      </c>
      <c r="AA15016">
        <v>0</v>
      </c>
      <c r="AB15016">
        <v>0</v>
      </c>
      <c r="AC15016">
        <v>0</v>
      </c>
      <c r="AD15016">
        <v>0</v>
      </c>
      <c r="AE15016">
        <v>0</v>
      </c>
      <c r="AF15016">
        <v>0</v>
      </c>
      <c r="AG15016">
        <v>0</v>
      </c>
      <c r="AH15016">
        <v>0</v>
      </c>
      <c r="AI15016">
        <v>0</v>
      </c>
      <c r="AJ15016">
        <v>0</v>
      </c>
      <c r="AK15016">
        <v>0</v>
      </c>
      <c r="AL15016">
        <v>0</v>
      </c>
      <c r="AM15016">
        <v>0</v>
      </c>
      <c r="AN15016">
        <v>1</v>
      </c>
    </row>
    <row r="15017" spans="1:40" x14ac:dyDescent="0.45">
      <c r="A15017" t="s">
        <v>78262</v>
      </c>
      <c r="B15017" t="s">
        <v>78263</v>
      </c>
      <c r="C15017" t="s">
        <v>78264</v>
      </c>
      <c r="D15017" t="s">
        <v>78265</v>
      </c>
      <c r="E15017" t="s">
        <v>171</v>
      </c>
      <c r="F15017">
        <v>0</v>
      </c>
      <c r="G15017" t="s">
        <v>51</v>
      </c>
      <c r="H15017" t="s">
        <v>44</v>
      </c>
      <c r="I15017" t="s">
        <v>45</v>
      </c>
      <c r="J15017" t="s">
        <v>46</v>
      </c>
      <c r="K15017" t="s">
        <v>11886</v>
      </c>
      <c r="L15017">
        <v>2</v>
      </c>
      <c r="M15017" s="1">
        <v>40374</v>
      </c>
      <c r="N15017" s="3">
        <v>44022</v>
      </c>
      <c r="O15017" t="s">
        <v>143</v>
      </c>
      <c r="P15017">
        <v>2010</v>
      </c>
      <c r="Q15017" s="1">
        <v>40909</v>
      </c>
      <c r="R15017" s="1">
        <v>41630</v>
      </c>
      <c r="S15017">
        <v>388436</v>
      </c>
      <c r="T15017">
        <v>3000000</v>
      </c>
      <c r="U15017">
        <v>0</v>
      </c>
      <c r="V15017">
        <v>0</v>
      </c>
      <c r="W15017">
        <v>0</v>
      </c>
      <c r="X15017">
        <v>0</v>
      </c>
      <c r="Y15017">
        <v>0</v>
      </c>
      <c r="Z15017">
        <v>0</v>
      </c>
      <c r="AA15017">
        <v>0</v>
      </c>
      <c r="AB15017">
        <v>0</v>
      </c>
      <c r="AC15017">
        <v>0</v>
      </c>
      <c r="AD15017">
        <v>0</v>
      </c>
      <c r="AE15017">
        <v>0</v>
      </c>
      <c r="AF15017">
        <v>3000000</v>
      </c>
      <c r="AG15017">
        <v>0</v>
      </c>
      <c r="AH15017">
        <v>0</v>
      </c>
      <c r="AI15017">
        <v>0</v>
      </c>
      <c r="AJ15017">
        <v>0</v>
      </c>
      <c r="AK15017">
        <v>0</v>
      </c>
      <c r="AL15017">
        <v>0</v>
      </c>
      <c r="AM15017">
        <v>0</v>
      </c>
      <c r="AN15017">
        <v>1</v>
      </c>
    </row>
    <row r="15018" spans="1:40" x14ac:dyDescent="0.45">
      <c r="A15018" t="s">
        <v>32280</v>
      </c>
      <c r="B15018" t="s">
        <v>32281</v>
      </c>
      <c r="C15018" t="s">
        <v>32282</v>
      </c>
      <c r="D15018" t="s">
        <v>32283</v>
      </c>
      <c r="E15018" t="s">
        <v>3116</v>
      </c>
      <c r="F15018">
        <v>0</v>
      </c>
      <c r="G15018" t="s">
        <v>51</v>
      </c>
      <c r="H15018" t="s">
        <v>44</v>
      </c>
      <c r="I15018" t="s">
        <v>52</v>
      </c>
      <c r="J15018" t="s">
        <v>141</v>
      </c>
      <c r="K15018" t="s">
        <v>1224</v>
      </c>
      <c r="L15018">
        <v>1</v>
      </c>
      <c r="M15018" s="1">
        <v>40909</v>
      </c>
      <c r="N15018" s="3">
        <v>43842</v>
      </c>
      <c r="O15018" t="s">
        <v>94</v>
      </c>
      <c r="P15018">
        <v>2012</v>
      </c>
      <c r="Q15018" s="1">
        <v>41652</v>
      </c>
      <c r="R15018" s="1">
        <v>41652</v>
      </c>
      <c r="S15018">
        <v>0</v>
      </c>
      <c r="T15018">
        <v>3390000</v>
      </c>
      <c r="U15018">
        <v>0</v>
      </c>
      <c r="V15018">
        <v>0</v>
      </c>
      <c r="W15018">
        <v>0</v>
      </c>
      <c r="X15018">
        <v>0</v>
      </c>
      <c r="Y15018">
        <v>0</v>
      </c>
      <c r="Z15018">
        <v>0</v>
      </c>
      <c r="AA15018">
        <v>0</v>
      </c>
      <c r="AB15018">
        <v>0</v>
      </c>
      <c r="AC15018">
        <v>0</v>
      </c>
      <c r="AD15018">
        <v>0</v>
      </c>
      <c r="AE15018">
        <v>0</v>
      </c>
      <c r="AF15018">
        <v>0</v>
      </c>
      <c r="AG15018">
        <v>0</v>
      </c>
      <c r="AH15018">
        <v>0</v>
      </c>
      <c r="AI15018">
        <v>0</v>
      </c>
      <c r="AJ15018">
        <v>0</v>
      </c>
      <c r="AK15018">
        <v>0</v>
      </c>
      <c r="AL15018">
        <v>0</v>
      </c>
      <c r="AM15018">
        <v>0</v>
      </c>
      <c r="AN15018">
        <v>1</v>
      </c>
    </row>
    <row r="15019" spans="1:40" x14ac:dyDescent="0.45">
      <c r="A15019" t="s">
        <v>769</v>
      </c>
      <c r="B15019" t="s">
        <v>770</v>
      </c>
      <c r="C15019" t="s">
        <v>771</v>
      </c>
      <c r="D15019" t="s">
        <v>772</v>
      </c>
      <c r="E15019" t="s">
        <v>773</v>
      </c>
      <c r="F15019">
        <v>0</v>
      </c>
      <c r="G15019" t="s">
        <v>51</v>
      </c>
      <c r="H15019" t="s">
        <v>44</v>
      </c>
      <c r="I15019" t="s">
        <v>186</v>
      </c>
      <c r="J15019" t="s">
        <v>470</v>
      </c>
      <c r="K15019" t="s">
        <v>471</v>
      </c>
      <c r="L15019">
        <v>2</v>
      </c>
      <c r="M15019" s="1">
        <v>39387</v>
      </c>
      <c r="N15019" s="3">
        <v>44142</v>
      </c>
      <c r="O15019" t="s">
        <v>742</v>
      </c>
      <c r="P15019">
        <v>2007</v>
      </c>
      <c r="Q15019" s="1">
        <v>39498</v>
      </c>
      <c r="R15019" s="1">
        <v>40324</v>
      </c>
      <c r="S15019">
        <v>0</v>
      </c>
      <c r="T15019">
        <v>3393925</v>
      </c>
      <c r="U15019">
        <v>0</v>
      </c>
      <c r="V15019">
        <v>0</v>
      </c>
      <c r="W15019">
        <v>0</v>
      </c>
      <c r="X15019">
        <v>0</v>
      </c>
      <c r="Y15019">
        <v>0</v>
      </c>
      <c r="Z15019">
        <v>0</v>
      </c>
      <c r="AA15019">
        <v>0</v>
      </c>
      <c r="AB15019">
        <v>0</v>
      </c>
      <c r="AC15019">
        <v>0</v>
      </c>
      <c r="AD15019">
        <v>0</v>
      </c>
      <c r="AE15019">
        <v>0</v>
      </c>
      <c r="AF15019">
        <v>1700000</v>
      </c>
      <c r="AG15019">
        <v>0</v>
      </c>
      <c r="AH15019">
        <v>0</v>
      </c>
      <c r="AI15019">
        <v>0</v>
      </c>
      <c r="AJ15019">
        <v>0</v>
      </c>
      <c r="AK15019">
        <v>0</v>
      </c>
      <c r="AL15019">
        <v>0</v>
      </c>
      <c r="AM15019">
        <v>0</v>
      </c>
      <c r="AN15019">
        <v>1</v>
      </c>
    </row>
    <row r="15020" spans="1:40" x14ac:dyDescent="0.45">
      <c r="A15020" t="s">
        <v>26204</v>
      </c>
      <c r="B15020" t="s">
        <v>26205</v>
      </c>
      <c r="C15020" t="s">
        <v>26206</v>
      </c>
      <c r="D15020" t="s">
        <v>198</v>
      </c>
      <c r="E15020" t="s">
        <v>199</v>
      </c>
      <c r="F15020">
        <v>0</v>
      </c>
      <c r="G15020" t="s">
        <v>51</v>
      </c>
      <c r="H15020" t="s">
        <v>44</v>
      </c>
      <c r="I15020" t="s">
        <v>204</v>
      </c>
      <c r="J15020" t="s">
        <v>205</v>
      </c>
      <c r="K15020" t="s">
        <v>232</v>
      </c>
      <c r="L15020">
        <v>4</v>
      </c>
      <c r="M15020" s="1">
        <v>40179</v>
      </c>
      <c r="N15020" s="3">
        <v>43840</v>
      </c>
      <c r="O15020" t="s">
        <v>87</v>
      </c>
      <c r="P15020">
        <v>2010</v>
      </c>
      <c r="Q15020" s="1">
        <v>40837</v>
      </c>
      <c r="R15020" s="1">
        <v>41841</v>
      </c>
      <c r="S15020">
        <v>0</v>
      </c>
      <c r="T15020">
        <v>2000000</v>
      </c>
      <c r="U15020">
        <v>0</v>
      </c>
      <c r="V15020">
        <v>0</v>
      </c>
      <c r="W15020">
        <v>0</v>
      </c>
      <c r="X15020">
        <v>775000</v>
      </c>
      <c r="Y15020">
        <v>0</v>
      </c>
      <c r="Z15020">
        <v>620000</v>
      </c>
      <c r="AA15020">
        <v>0</v>
      </c>
      <c r="AB15020">
        <v>0</v>
      </c>
      <c r="AC15020">
        <v>0</v>
      </c>
      <c r="AD15020">
        <v>0</v>
      </c>
      <c r="AE15020">
        <v>0</v>
      </c>
      <c r="AF15020">
        <v>0</v>
      </c>
      <c r="AG15020">
        <v>0</v>
      </c>
      <c r="AH15020">
        <v>0</v>
      </c>
      <c r="AI15020">
        <v>0</v>
      </c>
      <c r="AJ15020">
        <v>0</v>
      </c>
      <c r="AK15020">
        <v>0</v>
      </c>
      <c r="AL15020">
        <v>0</v>
      </c>
      <c r="AM15020">
        <v>0</v>
      </c>
      <c r="AN15020">
        <v>1</v>
      </c>
    </row>
    <row r="15021" spans="1:40" x14ac:dyDescent="0.45">
      <c r="A15021" t="s">
        <v>45950</v>
      </c>
      <c r="B15021" t="s">
        <v>45951</v>
      </c>
      <c r="C15021" t="s">
        <v>45952</v>
      </c>
      <c r="D15021" t="s">
        <v>101</v>
      </c>
      <c r="E15021" t="s">
        <v>102</v>
      </c>
      <c r="F15021">
        <v>0</v>
      </c>
      <c r="G15021" t="s">
        <v>51</v>
      </c>
      <c r="H15021" t="s">
        <v>44</v>
      </c>
      <c r="I15021" t="s">
        <v>730</v>
      </c>
      <c r="J15021" t="s">
        <v>3956</v>
      </c>
      <c r="K15021" t="s">
        <v>3956</v>
      </c>
      <c r="L15021">
        <v>2</v>
      </c>
      <c r="M15021" s="1">
        <v>40179</v>
      </c>
      <c r="N15021" s="3">
        <v>43840</v>
      </c>
      <c r="O15021" t="s">
        <v>87</v>
      </c>
      <c r="P15021">
        <v>2010</v>
      </c>
      <c r="Q15021" s="1">
        <v>41425</v>
      </c>
      <c r="R15021" s="1">
        <v>41605</v>
      </c>
      <c r="S15021">
        <v>0</v>
      </c>
      <c r="T15021">
        <v>3396496</v>
      </c>
      <c r="U15021">
        <v>0</v>
      </c>
      <c r="V15021">
        <v>0</v>
      </c>
      <c r="W15021">
        <v>0</v>
      </c>
      <c r="X15021">
        <v>0</v>
      </c>
      <c r="Y15021">
        <v>0</v>
      </c>
      <c r="Z15021">
        <v>0</v>
      </c>
      <c r="AA15021">
        <v>0</v>
      </c>
      <c r="AB15021">
        <v>0</v>
      </c>
      <c r="AC15021">
        <v>0</v>
      </c>
      <c r="AD15021">
        <v>0</v>
      </c>
      <c r="AE15021">
        <v>0</v>
      </c>
      <c r="AF15021">
        <v>0</v>
      </c>
      <c r="AG15021">
        <v>0</v>
      </c>
      <c r="AH15021">
        <v>0</v>
      </c>
      <c r="AI15021">
        <v>0</v>
      </c>
      <c r="AJ15021">
        <v>0</v>
      </c>
      <c r="AK15021">
        <v>0</v>
      </c>
      <c r="AL15021">
        <v>0</v>
      </c>
      <c r="AM15021">
        <v>0</v>
      </c>
      <c r="AN15021">
        <v>1</v>
      </c>
    </row>
    <row r="15022" spans="1:40" x14ac:dyDescent="0.45">
      <c r="A15022" t="s">
        <v>75997</v>
      </c>
      <c r="B15022" t="s">
        <v>75998</v>
      </c>
      <c r="C15022" t="s">
        <v>75999</v>
      </c>
      <c r="D15022" t="s">
        <v>3350</v>
      </c>
      <c r="E15022" t="s">
        <v>2874</v>
      </c>
      <c r="F15022">
        <v>0</v>
      </c>
      <c r="G15022" t="s">
        <v>51</v>
      </c>
      <c r="H15022" t="s">
        <v>44</v>
      </c>
      <c r="I15022" t="s">
        <v>147</v>
      </c>
      <c r="J15022" t="s">
        <v>148</v>
      </c>
      <c r="K15022" t="s">
        <v>3774</v>
      </c>
      <c r="L15022">
        <v>3</v>
      </c>
      <c r="M15022" s="1">
        <v>40909</v>
      </c>
      <c r="N15022" s="3">
        <v>43842</v>
      </c>
      <c r="O15022" t="s">
        <v>94</v>
      </c>
      <c r="P15022">
        <v>2012</v>
      </c>
      <c r="Q15022" s="1">
        <v>41334</v>
      </c>
      <c r="R15022" s="1">
        <v>41851</v>
      </c>
      <c r="S15022">
        <v>1700000</v>
      </c>
      <c r="T15022">
        <v>0</v>
      </c>
      <c r="U15022">
        <v>0</v>
      </c>
      <c r="V15022">
        <v>0</v>
      </c>
      <c r="W15022">
        <v>0</v>
      </c>
      <c r="X15022">
        <v>1696962</v>
      </c>
      <c r="Y15022">
        <v>0</v>
      </c>
      <c r="Z15022">
        <v>0</v>
      </c>
      <c r="AA15022">
        <v>0</v>
      </c>
      <c r="AB15022">
        <v>0</v>
      </c>
      <c r="AC15022">
        <v>0</v>
      </c>
      <c r="AD15022">
        <v>0</v>
      </c>
      <c r="AE15022">
        <v>0</v>
      </c>
      <c r="AF15022">
        <v>0</v>
      </c>
      <c r="AG15022">
        <v>0</v>
      </c>
      <c r="AH15022">
        <v>0</v>
      </c>
      <c r="AI15022">
        <v>0</v>
      </c>
      <c r="AJ15022">
        <v>0</v>
      </c>
      <c r="AK15022">
        <v>0</v>
      </c>
      <c r="AL15022">
        <v>0</v>
      </c>
      <c r="AM15022">
        <v>0</v>
      </c>
      <c r="AN15022">
        <v>1</v>
      </c>
    </row>
    <row r="15023" spans="1:40" x14ac:dyDescent="0.45">
      <c r="A15023" t="s">
        <v>38417</v>
      </c>
      <c r="B15023" t="s">
        <v>38418</v>
      </c>
      <c r="C15023" t="s">
        <v>38419</v>
      </c>
      <c r="D15023" t="s">
        <v>209</v>
      </c>
      <c r="E15023" t="s">
        <v>210</v>
      </c>
      <c r="F15023">
        <v>0</v>
      </c>
      <c r="G15023" t="s">
        <v>51</v>
      </c>
      <c r="H15023" t="s">
        <v>44</v>
      </c>
      <c r="I15023" t="s">
        <v>451</v>
      </c>
      <c r="J15023" t="s">
        <v>452</v>
      </c>
      <c r="K15023" t="s">
        <v>453</v>
      </c>
      <c r="L15023">
        <v>2</v>
      </c>
      <c r="M15023" s="1">
        <v>40909</v>
      </c>
      <c r="N15023" s="3">
        <v>43842</v>
      </c>
      <c r="O15023" t="s">
        <v>94</v>
      </c>
      <c r="P15023">
        <v>2012</v>
      </c>
      <c r="Q15023" s="1">
        <v>41263</v>
      </c>
      <c r="R15023" s="1">
        <v>41382</v>
      </c>
      <c r="S15023">
        <v>559992</v>
      </c>
      <c r="T15023">
        <v>2839998</v>
      </c>
      <c r="U15023">
        <v>0</v>
      </c>
      <c r="V15023">
        <v>0</v>
      </c>
      <c r="W15023">
        <v>0</v>
      </c>
      <c r="X15023">
        <v>0</v>
      </c>
      <c r="Y15023">
        <v>0</v>
      </c>
      <c r="Z15023">
        <v>0</v>
      </c>
      <c r="AA15023">
        <v>0</v>
      </c>
      <c r="AB15023">
        <v>0</v>
      </c>
      <c r="AC15023">
        <v>0</v>
      </c>
      <c r="AD15023">
        <v>0</v>
      </c>
      <c r="AE15023">
        <v>0</v>
      </c>
      <c r="AF15023">
        <v>0</v>
      </c>
      <c r="AG15023">
        <v>0</v>
      </c>
      <c r="AH15023">
        <v>0</v>
      </c>
      <c r="AI15023">
        <v>0</v>
      </c>
      <c r="AJ15023">
        <v>0</v>
      </c>
      <c r="AK15023">
        <v>0</v>
      </c>
      <c r="AL15023">
        <v>0</v>
      </c>
      <c r="AM15023">
        <v>0</v>
      </c>
      <c r="AN15023">
        <v>1</v>
      </c>
    </row>
    <row r="15024" spans="1:40" x14ac:dyDescent="0.45">
      <c r="A15024" t="s">
        <v>257</v>
      </c>
      <c r="B15024" t="s">
        <v>258</v>
      </c>
      <c r="C15024" t="s">
        <v>259</v>
      </c>
      <c r="D15024" t="s">
        <v>68</v>
      </c>
      <c r="E15024" t="s">
        <v>69</v>
      </c>
      <c r="F15024">
        <v>0</v>
      </c>
      <c r="G15024" t="s">
        <v>51</v>
      </c>
      <c r="H15024" t="s">
        <v>44</v>
      </c>
      <c r="I15024" t="s">
        <v>52</v>
      </c>
      <c r="J15024" t="s">
        <v>141</v>
      </c>
      <c r="K15024" t="s">
        <v>142</v>
      </c>
      <c r="L15024">
        <v>3</v>
      </c>
      <c r="M15024" s="1">
        <v>40664</v>
      </c>
      <c r="N15024" s="3">
        <v>43962</v>
      </c>
      <c r="O15024" t="s">
        <v>62</v>
      </c>
      <c r="P15024">
        <v>2011</v>
      </c>
      <c r="Q15024" s="1">
        <v>40909</v>
      </c>
      <c r="R15024" s="1">
        <v>41914</v>
      </c>
      <c r="S15024">
        <v>2200000</v>
      </c>
      <c r="T15024">
        <v>0</v>
      </c>
      <c r="U15024">
        <v>0</v>
      </c>
      <c r="V15024">
        <v>0</v>
      </c>
      <c r="W15024">
        <v>0</v>
      </c>
      <c r="X15024">
        <v>0</v>
      </c>
      <c r="Y15024">
        <v>1200000</v>
      </c>
      <c r="Z15024">
        <v>0</v>
      </c>
      <c r="AA15024">
        <v>0</v>
      </c>
      <c r="AB15024">
        <v>0</v>
      </c>
      <c r="AC15024">
        <v>0</v>
      </c>
      <c r="AD15024">
        <v>0</v>
      </c>
      <c r="AE15024">
        <v>0</v>
      </c>
      <c r="AF15024">
        <v>0</v>
      </c>
      <c r="AG15024">
        <v>0</v>
      </c>
      <c r="AH15024">
        <v>0</v>
      </c>
      <c r="AI15024">
        <v>0</v>
      </c>
      <c r="AJ15024">
        <v>0</v>
      </c>
      <c r="AK15024">
        <v>0</v>
      </c>
      <c r="AL15024">
        <v>0</v>
      </c>
      <c r="AM15024">
        <v>0</v>
      </c>
      <c r="AN15024">
        <v>1</v>
      </c>
    </row>
    <row r="15025" spans="1:40" x14ac:dyDescent="0.45">
      <c r="A15025" t="s">
        <v>9480</v>
      </c>
      <c r="B15025" t="s">
        <v>9481</v>
      </c>
      <c r="C15025" t="s">
        <v>9482</v>
      </c>
      <c r="D15025" t="s">
        <v>9483</v>
      </c>
      <c r="E15025" t="s">
        <v>5790</v>
      </c>
      <c r="F15025">
        <v>0</v>
      </c>
      <c r="G15025" t="s">
        <v>43</v>
      </c>
      <c r="H15025" t="s">
        <v>44</v>
      </c>
      <c r="I15025" t="s">
        <v>52</v>
      </c>
      <c r="J15025" t="s">
        <v>53</v>
      </c>
      <c r="K15025" t="s">
        <v>237</v>
      </c>
      <c r="L15025">
        <v>1</v>
      </c>
      <c r="M15025" s="1">
        <v>40731</v>
      </c>
      <c r="N15025" s="3">
        <v>44023</v>
      </c>
      <c r="O15025" t="s">
        <v>172</v>
      </c>
      <c r="P15025">
        <v>2011</v>
      </c>
      <c r="Q15025" s="1">
        <v>41087</v>
      </c>
      <c r="R15025" s="1">
        <v>41087</v>
      </c>
      <c r="S15025">
        <v>3400000</v>
      </c>
      <c r="T15025">
        <v>0</v>
      </c>
      <c r="U15025">
        <v>0</v>
      </c>
      <c r="V15025">
        <v>0</v>
      </c>
      <c r="W15025">
        <v>0</v>
      </c>
      <c r="X15025">
        <v>0</v>
      </c>
      <c r="Y15025">
        <v>0</v>
      </c>
      <c r="Z15025">
        <v>0</v>
      </c>
      <c r="AA15025">
        <v>0</v>
      </c>
      <c r="AB15025">
        <v>0</v>
      </c>
      <c r="AC15025">
        <v>0</v>
      </c>
      <c r="AD15025">
        <v>0</v>
      </c>
      <c r="AE15025">
        <v>0</v>
      </c>
      <c r="AF15025">
        <v>0</v>
      </c>
      <c r="AG15025">
        <v>0</v>
      </c>
      <c r="AH15025">
        <v>0</v>
      </c>
      <c r="AI15025">
        <v>0</v>
      </c>
      <c r="AJ15025">
        <v>0</v>
      </c>
      <c r="AK15025">
        <v>0</v>
      </c>
      <c r="AL15025">
        <v>0</v>
      </c>
      <c r="AM15025">
        <v>0</v>
      </c>
      <c r="AN15025">
        <v>1</v>
      </c>
    </row>
    <row r="15026" spans="1:40" x14ac:dyDescent="0.45">
      <c r="A15026" t="s">
        <v>9616</v>
      </c>
      <c r="B15026" t="s">
        <v>9617</v>
      </c>
      <c r="C15026" t="s">
        <v>9615</v>
      </c>
      <c r="D15026" t="s">
        <v>90</v>
      </c>
      <c r="E15026" t="s">
        <v>91</v>
      </c>
      <c r="F15026">
        <v>0</v>
      </c>
      <c r="G15026" t="s">
        <v>51</v>
      </c>
      <c r="H15026" t="s">
        <v>44</v>
      </c>
      <c r="I15026" t="s">
        <v>52</v>
      </c>
      <c r="J15026" t="s">
        <v>651</v>
      </c>
      <c r="K15026" t="s">
        <v>651</v>
      </c>
      <c r="L15026">
        <v>1</v>
      </c>
      <c r="M15026" s="1">
        <v>39083</v>
      </c>
      <c r="N15026" s="3">
        <v>43837</v>
      </c>
      <c r="O15026" t="s">
        <v>80</v>
      </c>
      <c r="P15026">
        <v>2007</v>
      </c>
      <c r="Q15026" s="1">
        <v>40506</v>
      </c>
      <c r="R15026" s="1">
        <v>40506</v>
      </c>
      <c r="S15026">
        <v>0</v>
      </c>
      <c r="T15026">
        <v>3400000</v>
      </c>
      <c r="U15026">
        <v>0</v>
      </c>
      <c r="V15026">
        <v>0</v>
      </c>
      <c r="W15026">
        <v>0</v>
      </c>
      <c r="X15026">
        <v>0</v>
      </c>
      <c r="Y15026">
        <v>0</v>
      </c>
      <c r="Z15026">
        <v>0</v>
      </c>
      <c r="AA15026">
        <v>0</v>
      </c>
      <c r="AB15026">
        <v>0</v>
      </c>
      <c r="AC15026">
        <v>0</v>
      </c>
      <c r="AD15026">
        <v>0</v>
      </c>
      <c r="AE15026">
        <v>0</v>
      </c>
      <c r="AF15026">
        <v>0</v>
      </c>
      <c r="AG15026">
        <v>0</v>
      </c>
      <c r="AH15026">
        <v>0</v>
      </c>
      <c r="AI15026">
        <v>0</v>
      </c>
      <c r="AJ15026">
        <v>0</v>
      </c>
      <c r="AK15026">
        <v>0</v>
      </c>
      <c r="AL15026">
        <v>0</v>
      </c>
      <c r="AM15026">
        <v>0</v>
      </c>
      <c r="AN15026">
        <v>1</v>
      </c>
    </row>
    <row r="15027" spans="1:40" x14ac:dyDescent="0.45">
      <c r="A15027" t="s">
        <v>16215</v>
      </c>
      <c r="B15027" t="s">
        <v>16216</v>
      </c>
      <c r="C15027" t="s">
        <v>16217</v>
      </c>
      <c r="D15027" t="s">
        <v>412</v>
      </c>
      <c r="E15027" t="s">
        <v>413</v>
      </c>
      <c r="F15027">
        <v>0</v>
      </c>
      <c r="G15027" t="s">
        <v>51</v>
      </c>
      <c r="H15027" t="s">
        <v>44</v>
      </c>
      <c r="I15027" t="s">
        <v>52</v>
      </c>
      <c r="J15027" t="s">
        <v>141</v>
      </c>
      <c r="K15027" t="s">
        <v>603</v>
      </c>
      <c r="L15027">
        <v>2</v>
      </c>
      <c r="M15027" s="1">
        <v>40437</v>
      </c>
      <c r="N15027" s="3">
        <v>44084</v>
      </c>
      <c r="O15027" t="s">
        <v>143</v>
      </c>
      <c r="P15027">
        <v>2010</v>
      </c>
      <c r="Q15027" s="1">
        <v>41249</v>
      </c>
      <c r="R15027" s="1">
        <v>41474</v>
      </c>
      <c r="S15027">
        <v>0</v>
      </c>
      <c r="T15027">
        <v>3000000</v>
      </c>
      <c r="U15027">
        <v>0</v>
      </c>
      <c r="V15027">
        <v>0</v>
      </c>
      <c r="W15027">
        <v>0</v>
      </c>
      <c r="X15027">
        <v>400000</v>
      </c>
      <c r="Y15027">
        <v>0</v>
      </c>
      <c r="Z15027">
        <v>0</v>
      </c>
      <c r="AA15027">
        <v>0</v>
      </c>
      <c r="AB15027">
        <v>0</v>
      </c>
      <c r="AC15027">
        <v>0</v>
      </c>
      <c r="AD15027">
        <v>0</v>
      </c>
      <c r="AE15027">
        <v>0</v>
      </c>
      <c r="AF15027">
        <v>0</v>
      </c>
      <c r="AG15027">
        <v>0</v>
      </c>
      <c r="AH15027">
        <v>0</v>
      </c>
      <c r="AI15027">
        <v>0</v>
      </c>
      <c r="AJ15027">
        <v>0</v>
      </c>
      <c r="AK15027">
        <v>0</v>
      </c>
      <c r="AL15027">
        <v>0</v>
      </c>
      <c r="AM15027">
        <v>0</v>
      </c>
      <c r="AN15027">
        <v>1</v>
      </c>
    </row>
    <row r="15028" spans="1:40" x14ac:dyDescent="0.45">
      <c r="A15028" t="s">
        <v>16486</v>
      </c>
      <c r="B15028" t="s">
        <v>16487</v>
      </c>
      <c r="C15028" t="s">
        <v>16488</v>
      </c>
      <c r="D15028" t="s">
        <v>78</v>
      </c>
      <c r="E15028" t="s">
        <v>79</v>
      </c>
      <c r="F15028">
        <v>0</v>
      </c>
      <c r="G15028" t="s">
        <v>51</v>
      </c>
      <c r="H15028" t="s">
        <v>44</v>
      </c>
      <c r="I15028" t="s">
        <v>52</v>
      </c>
      <c r="J15028" t="s">
        <v>141</v>
      </c>
      <c r="K15028" t="s">
        <v>142</v>
      </c>
      <c r="L15028">
        <v>2</v>
      </c>
      <c r="M15028" s="1">
        <v>40909</v>
      </c>
      <c r="N15028" s="3">
        <v>43842</v>
      </c>
      <c r="O15028" t="s">
        <v>94</v>
      </c>
      <c r="P15028">
        <v>2012</v>
      </c>
      <c r="Q15028" s="1">
        <v>41178</v>
      </c>
      <c r="R15028" s="1">
        <v>41786</v>
      </c>
      <c r="S15028">
        <v>600000</v>
      </c>
      <c r="T15028">
        <v>2800000</v>
      </c>
      <c r="U15028">
        <v>0</v>
      </c>
      <c r="V15028">
        <v>0</v>
      </c>
      <c r="W15028">
        <v>0</v>
      </c>
      <c r="X15028">
        <v>0</v>
      </c>
      <c r="Y15028">
        <v>0</v>
      </c>
      <c r="Z15028">
        <v>0</v>
      </c>
      <c r="AA15028">
        <v>0</v>
      </c>
      <c r="AB15028">
        <v>0</v>
      </c>
      <c r="AC15028">
        <v>0</v>
      </c>
      <c r="AD15028">
        <v>0</v>
      </c>
      <c r="AE15028">
        <v>0</v>
      </c>
      <c r="AF15028">
        <v>0</v>
      </c>
      <c r="AG15028">
        <v>0</v>
      </c>
      <c r="AH15028">
        <v>0</v>
      </c>
      <c r="AI15028">
        <v>0</v>
      </c>
      <c r="AJ15028">
        <v>0</v>
      </c>
      <c r="AK15028">
        <v>0</v>
      </c>
      <c r="AL15028">
        <v>0</v>
      </c>
      <c r="AM15028">
        <v>0</v>
      </c>
      <c r="AN15028">
        <v>1</v>
      </c>
    </row>
    <row r="15029" spans="1:40" x14ac:dyDescent="0.45">
      <c r="A15029" t="s">
        <v>22123</v>
      </c>
      <c r="B15029" t="s">
        <v>22124</v>
      </c>
      <c r="C15029" t="s">
        <v>22125</v>
      </c>
      <c r="D15029" t="s">
        <v>22126</v>
      </c>
      <c r="E15029" t="s">
        <v>79</v>
      </c>
      <c r="F15029">
        <v>0</v>
      </c>
      <c r="G15029" t="s">
        <v>51</v>
      </c>
      <c r="H15029" t="s">
        <v>44</v>
      </c>
      <c r="I15029" t="s">
        <v>52</v>
      </c>
      <c r="J15029" t="s">
        <v>141</v>
      </c>
      <c r="K15029" t="s">
        <v>8712</v>
      </c>
      <c r="L15029">
        <v>1</v>
      </c>
      <c r="M15029" s="1">
        <v>41361</v>
      </c>
      <c r="N15029" s="3">
        <v>43903</v>
      </c>
      <c r="O15029" t="s">
        <v>117</v>
      </c>
      <c r="P15029">
        <v>2013</v>
      </c>
      <c r="Q15029" s="1">
        <v>41523</v>
      </c>
      <c r="R15029" s="1">
        <v>41523</v>
      </c>
      <c r="S15029">
        <v>3400000</v>
      </c>
      <c r="T15029">
        <v>0</v>
      </c>
      <c r="U15029">
        <v>0</v>
      </c>
      <c r="V15029">
        <v>0</v>
      </c>
      <c r="W15029">
        <v>0</v>
      </c>
      <c r="X15029">
        <v>0</v>
      </c>
      <c r="Y15029">
        <v>0</v>
      </c>
      <c r="Z15029">
        <v>0</v>
      </c>
      <c r="AA15029">
        <v>0</v>
      </c>
      <c r="AB15029">
        <v>0</v>
      </c>
      <c r="AC15029">
        <v>0</v>
      </c>
      <c r="AD15029">
        <v>0</v>
      </c>
      <c r="AE15029">
        <v>0</v>
      </c>
      <c r="AF15029">
        <v>0</v>
      </c>
      <c r="AG15029">
        <v>0</v>
      </c>
      <c r="AH15029">
        <v>0</v>
      </c>
      <c r="AI15029">
        <v>0</v>
      </c>
      <c r="AJ15029">
        <v>0</v>
      </c>
      <c r="AK15029">
        <v>0</v>
      </c>
      <c r="AL15029">
        <v>0</v>
      </c>
      <c r="AM15029">
        <v>0</v>
      </c>
      <c r="AN15029">
        <v>1</v>
      </c>
    </row>
    <row r="15030" spans="1:40" x14ac:dyDescent="0.45">
      <c r="A15030" t="s">
        <v>22907</v>
      </c>
      <c r="B15030" t="s">
        <v>22908</v>
      </c>
      <c r="C15030" t="s">
        <v>22909</v>
      </c>
      <c r="D15030" t="s">
        <v>209</v>
      </c>
      <c r="E15030" t="s">
        <v>210</v>
      </c>
      <c r="F15030">
        <v>0</v>
      </c>
      <c r="G15030" t="s">
        <v>43</v>
      </c>
      <c r="H15030" t="s">
        <v>44</v>
      </c>
      <c r="I15030" t="s">
        <v>52</v>
      </c>
      <c r="J15030" t="s">
        <v>141</v>
      </c>
      <c r="K15030" t="s">
        <v>537</v>
      </c>
      <c r="L15030">
        <v>1</v>
      </c>
      <c r="M15030" s="1">
        <v>40179</v>
      </c>
      <c r="N15030" s="3">
        <v>43840</v>
      </c>
      <c r="O15030" t="s">
        <v>87</v>
      </c>
      <c r="P15030">
        <v>2010</v>
      </c>
      <c r="Q15030" s="1">
        <v>40513</v>
      </c>
      <c r="R15030" s="1">
        <v>40513</v>
      </c>
      <c r="S15030">
        <v>0</v>
      </c>
      <c r="T15030">
        <v>3400000</v>
      </c>
      <c r="U15030">
        <v>0</v>
      </c>
      <c r="V15030">
        <v>0</v>
      </c>
      <c r="W15030">
        <v>0</v>
      </c>
      <c r="X15030">
        <v>0</v>
      </c>
      <c r="Y15030">
        <v>0</v>
      </c>
      <c r="Z15030">
        <v>0</v>
      </c>
      <c r="AA15030">
        <v>0</v>
      </c>
      <c r="AB15030">
        <v>0</v>
      </c>
      <c r="AC15030">
        <v>0</v>
      </c>
      <c r="AD15030">
        <v>0</v>
      </c>
      <c r="AE15030">
        <v>0</v>
      </c>
      <c r="AF15030">
        <v>0</v>
      </c>
      <c r="AG15030">
        <v>0</v>
      </c>
      <c r="AH15030">
        <v>0</v>
      </c>
      <c r="AI15030">
        <v>0</v>
      </c>
      <c r="AJ15030">
        <v>0</v>
      </c>
      <c r="AK15030">
        <v>0</v>
      </c>
      <c r="AL15030">
        <v>0</v>
      </c>
      <c r="AM15030">
        <v>0</v>
      </c>
      <c r="AN15030">
        <v>1</v>
      </c>
    </row>
    <row r="15031" spans="1:40" x14ac:dyDescent="0.45">
      <c r="A15031" t="s">
        <v>42025</v>
      </c>
      <c r="B15031" t="s">
        <v>42026</v>
      </c>
      <c r="C15031" t="s">
        <v>42027</v>
      </c>
      <c r="D15031" t="s">
        <v>42028</v>
      </c>
      <c r="E15031" t="s">
        <v>385</v>
      </c>
      <c r="F15031">
        <v>0</v>
      </c>
      <c r="G15031" t="s">
        <v>51</v>
      </c>
      <c r="H15031" t="s">
        <v>44</v>
      </c>
      <c r="I15031" t="s">
        <v>52</v>
      </c>
      <c r="J15031" t="s">
        <v>141</v>
      </c>
      <c r="K15031" t="s">
        <v>142</v>
      </c>
      <c r="L15031">
        <v>3</v>
      </c>
      <c r="M15031" s="1">
        <v>41429</v>
      </c>
      <c r="N15031" s="3">
        <v>43995</v>
      </c>
      <c r="O15031" t="s">
        <v>266</v>
      </c>
      <c r="P15031">
        <v>2013</v>
      </c>
      <c r="Q15031" s="1">
        <v>41197</v>
      </c>
      <c r="R15031" s="1">
        <v>41819</v>
      </c>
      <c r="S15031">
        <v>3400000</v>
      </c>
      <c r="T15031">
        <v>0</v>
      </c>
      <c r="U15031">
        <v>0</v>
      </c>
      <c r="V15031">
        <v>0</v>
      </c>
      <c r="W15031">
        <v>0</v>
      </c>
      <c r="X15031">
        <v>0</v>
      </c>
      <c r="Y15031">
        <v>0</v>
      </c>
      <c r="Z15031">
        <v>0</v>
      </c>
      <c r="AA15031">
        <v>0</v>
      </c>
      <c r="AB15031">
        <v>0</v>
      </c>
      <c r="AC15031">
        <v>0</v>
      </c>
      <c r="AD15031">
        <v>0</v>
      </c>
      <c r="AE15031">
        <v>0</v>
      </c>
      <c r="AF15031">
        <v>0</v>
      </c>
      <c r="AG15031">
        <v>0</v>
      </c>
      <c r="AH15031">
        <v>0</v>
      </c>
      <c r="AI15031">
        <v>0</v>
      </c>
      <c r="AJ15031">
        <v>0</v>
      </c>
      <c r="AK15031">
        <v>0</v>
      </c>
      <c r="AL15031">
        <v>0</v>
      </c>
      <c r="AM15031">
        <v>0</v>
      </c>
      <c r="AN15031">
        <v>1</v>
      </c>
    </row>
    <row r="15032" spans="1:40" x14ac:dyDescent="0.45">
      <c r="A15032" t="s">
        <v>67838</v>
      </c>
      <c r="B15032" t="s">
        <v>67839</v>
      </c>
      <c r="C15032" t="s">
        <v>67840</v>
      </c>
      <c r="D15032" t="s">
        <v>67841</v>
      </c>
      <c r="E15032" t="s">
        <v>154</v>
      </c>
      <c r="F15032">
        <v>0</v>
      </c>
      <c r="G15032" t="s">
        <v>51</v>
      </c>
      <c r="H15032" t="s">
        <v>44</v>
      </c>
      <c r="I15032" t="s">
        <v>52</v>
      </c>
      <c r="J15032" t="s">
        <v>141</v>
      </c>
      <c r="K15032" t="s">
        <v>142</v>
      </c>
      <c r="L15032">
        <v>3</v>
      </c>
      <c r="M15032" s="1">
        <v>40969</v>
      </c>
      <c r="N15032" s="3">
        <v>43902</v>
      </c>
      <c r="O15032" t="s">
        <v>94</v>
      </c>
      <c r="P15032">
        <v>2012</v>
      </c>
      <c r="Q15032" s="1">
        <v>41228</v>
      </c>
      <c r="R15032" s="1">
        <v>41667</v>
      </c>
      <c r="S15032">
        <v>1400000</v>
      </c>
      <c r="T15032">
        <v>2000000</v>
      </c>
      <c r="U15032">
        <v>0</v>
      </c>
      <c r="V15032">
        <v>0</v>
      </c>
      <c r="W15032">
        <v>0</v>
      </c>
      <c r="X15032">
        <v>0</v>
      </c>
      <c r="Y15032">
        <v>0</v>
      </c>
      <c r="Z15032">
        <v>0</v>
      </c>
      <c r="AA15032">
        <v>0</v>
      </c>
      <c r="AB15032">
        <v>0</v>
      </c>
      <c r="AC15032">
        <v>0</v>
      </c>
      <c r="AD15032">
        <v>0</v>
      </c>
      <c r="AE15032">
        <v>0</v>
      </c>
      <c r="AF15032">
        <v>2000000</v>
      </c>
      <c r="AG15032">
        <v>0</v>
      </c>
      <c r="AH15032">
        <v>0</v>
      </c>
      <c r="AI15032">
        <v>0</v>
      </c>
      <c r="AJ15032">
        <v>0</v>
      </c>
      <c r="AK15032">
        <v>0</v>
      </c>
      <c r="AL15032">
        <v>0</v>
      </c>
      <c r="AM15032">
        <v>0</v>
      </c>
      <c r="AN15032">
        <v>1</v>
      </c>
    </row>
    <row r="15033" spans="1:40" x14ac:dyDescent="0.45">
      <c r="A15033" t="s">
        <v>55986</v>
      </c>
      <c r="B15033" t="s">
        <v>55987</v>
      </c>
      <c r="C15033" t="s">
        <v>55988</v>
      </c>
      <c r="D15033" t="s">
        <v>73</v>
      </c>
      <c r="E15033" t="s">
        <v>74</v>
      </c>
      <c r="F15033">
        <v>0</v>
      </c>
      <c r="G15033" t="s">
        <v>51</v>
      </c>
      <c r="H15033" t="s">
        <v>44</v>
      </c>
      <c r="I15033" t="s">
        <v>678</v>
      </c>
      <c r="J15033" t="s">
        <v>679</v>
      </c>
      <c r="K15033" t="s">
        <v>3095</v>
      </c>
      <c r="L15033">
        <v>1</v>
      </c>
      <c r="M15033" s="1">
        <v>40909</v>
      </c>
      <c r="N15033" s="3">
        <v>43842</v>
      </c>
      <c r="O15033" t="s">
        <v>94</v>
      </c>
      <c r="P15033">
        <v>2012</v>
      </c>
      <c r="Q15033" s="1">
        <v>41008</v>
      </c>
      <c r="R15033" s="1">
        <v>41008</v>
      </c>
      <c r="S15033">
        <v>0</v>
      </c>
      <c r="T15033">
        <v>3400000</v>
      </c>
      <c r="U15033">
        <v>0</v>
      </c>
      <c r="V15033">
        <v>0</v>
      </c>
      <c r="W15033">
        <v>0</v>
      </c>
      <c r="X15033">
        <v>0</v>
      </c>
      <c r="Y15033">
        <v>0</v>
      </c>
      <c r="Z15033">
        <v>0</v>
      </c>
      <c r="AA15033">
        <v>0</v>
      </c>
      <c r="AB15033">
        <v>0</v>
      </c>
      <c r="AC15033">
        <v>0</v>
      </c>
      <c r="AD15033">
        <v>0</v>
      </c>
      <c r="AE15033">
        <v>0</v>
      </c>
      <c r="AF15033">
        <v>0</v>
      </c>
      <c r="AG15033">
        <v>0</v>
      </c>
      <c r="AH15033">
        <v>0</v>
      </c>
      <c r="AI15033">
        <v>0</v>
      </c>
      <c r="AJ15033">
        <v>0</v>
      </c>
      <c r="AK15033">
        <v>0</v>
      </c>
      <c r="AL15033">
        <v>0</v>
      </c>
      <c r="AM15033">
        <v>0</v>
      </c>
      <c r="AN15033">
        <v>1</v>
      </c>
    </row>
    <row r="15034" spans="1:40" x14ac:dyDescent="0.45">
      <c r="A15034" t="s">
        <v>65912</v>
      </c>
      <c r="B15034" t="s">
        <v>65913</v>
      </c>
      <c r="C15034" t="s">
        <v>65914</v>
      </c>
      <c r="D15034" t="s">
        <v>65915</v>
      </c>
      <c r="E15034" t="s">
        <v>222</v>
      </c>
      <c r="F15034">
        <v>0</v>
      </c>
      <c r="G15034" t="s">
        <v>43</v>
      </c>
      <c r="H15034" t="s">
        <v>44</v>
      </c>
      <c r="I15034" t="s">
        <v>689</v>
      </c>
      <c r="J15034" t="s">
        <v>696</v>
      </c>
      <c r="K15034" t="s">
        <v>696</v>
      </c>
      <c r="L15034">
        <v>1</v>
      </c>
      <c r="M15034" s="1">
        <v>36526</v>
      </c>
      <c r="N15034" s="2">
        <v>36526</v>
      </c>
      <c r="O15034" t="s">
        <v>176</v>
      </c>
      <c r="P15034">
        <v>2000</v>
      </c>
      <c r="Q15034" s="1">
        <v>40179</v>
      </c>
      <c r="R15034" s="1">
        <v>40179</v>
      </c>
      <c r="S15034">
        <v>0</v>
      </c>
      <c r="T15034">
        <v>0</v>
      </c>
      <c r="U15034">
        <v>0</v>
      </c>
      <c r="V15034">
        <v>0</v>
      </c>
      <c r="W15034">
        <v>0</v>
      </c>
      <c r="X15034">
        <v>0</v>
      </c>
      <c r="Y15034">
        <v>3400000</v>
      </c>
      <c r="Z15034">
        <v>0</v>
      </c>
      <c r="AA15034">
        <v>0</v>
      </c>
      <c r="AB15034">
        <v>0</v>
      </c>
      <c r="AC15034">
        <v>0</v>
      </c>
      <c r="AD15034">
        <v>0</v>
      </c>
      <c r="AE15034">
        <v>0</v>
      </c>
      <c r="AF15034">
        <v>0</v>
      </c>
      <c r="AG15034">
        <v>0</v>
      </c>
      <c r="AH15034">
        <v>0</v>
      </c>
      <c r="AI15034">
        <v>0</v>
      </c>
      <c r="AJ15034">
        <v>0</v>
      </c>
      <c r="AK15034">
        <v>0</v>
      </c>
      <c r="AL15034">
        <v>0</v>
      </c>
      <c r="AM15034">
        <v>0</v>
      </c>
      <c r="AN15034">
        <v>1</v>
      </c>
    </row>
    <row r="15035" spans="1:40" x14ac:dyDescent="0.45">
      <c r="A15035" t="s">
        <v>22112</v>
      </c>
      <c r="B15035" t="s">
        <v>22113</v>
      </c>
      <c r="C15035" t="s">
        <v>22114</v>
      </c>
      <c r="D15035" t="s">
        <v>22115</v>
      </c>
      <c r="E15035" t="s">
        <v>4556</v>
      </c>
      <c r="F15035">
        <v>0</v>
      </c>
      <c r="G15035" t="s">
        <v>51</v>
      </c>
      <c r="H15035" t="s">
        <v>44</v>
      </c>
      <c r="I15035" t="s">
        <v>45</v>
      </c>
      <c r="J15035" t="s">
        <v>2365</v>
      </c>
      <c r="K15035" t="s">
        <v>2366</v>
      </c>
      <c r="L15035">
        <v>1</v>
      </c>
      <c r="M15035" s="1">
        <v>38718</v>
      </c>
      <c r="N15035" s="3">
        <v>43836</v>
      </c>
      <c r="O15035" t="s">
        <v>260</v>
      </c>
      <c r="P15035">
        <v>2006</v>
      </c>
      <c r="Q15035" s="1">
        <v>40201</v>
      </c>
      <c r="R15035" s="1">
        <v>40201</v>
      </c>
      <c r="S15035">
        <v>0</v>
      </c>
      <c r="T15035">
        <v>3400000</v>
      </c>
      <c r="U15035">
        <v>0</v>
      </c>
      <c r="V15035">
        <v>0</v>
      </c>
      <c r="W15035">
        <v>0</v>
      </c>
      <c r="X15035">
        <v>0</v>
      </c>
      <c r="Y15035">
        <v>0</v>
      </c>
      <c r="Z15035">
        <v>0</v>
      </c>
      <c r="AA15035">
        <v>0</v>
      </c>
      <c r="AB15035">
        <v>0</v>
      </c>
      <c r="AC15035">
        <v>0</v>
      </c>
      <c r="AD15035">
        <v>0</v>
      </c>
      <c r="AE15035">
        <v>0</v>
      </c>
      <c r="AF15035">
        <v>3400000</v>
      </c>
      <c r="AG15035">
        <v>0</v>
      </c>
      <c r="AH15035">
        <v>0</v>
      </c>
      <c r="AI15035">
        <v>0</v>
      </c>
      <c r="AJ15035">
        <v>0</v>
      </c>
      <c r="AK15035">
        <v>0</v>
      </c>
      <c r="AL15035">
        <v>0</v>
      </c>
      <c r="AM15035">
        <v>0</v>
      </c>
      <c r="AN15035">
        <v>1</v>
      </c>
    </row>
    <row r="15036" spans="1:40" x14ac:dyDescent="0.45">
      <c r="A15036" t="s">
        <v>27762</v>
      </c>
      <c r="B15036" t="s">
        <v>27763</v>
      </c>
      <c r="C15036" t="s">
        <v>27764</v>
      </c>
      <c r="D15036" t="s">
        <v>275</v>
      </c>
      <c r="E15036" t="s">
        <v>276</v>
      </c>
      <c r="F15036">
        <v>0</v>
      </c>
      <c r="G15036" t="s">
        <v>51</v>
      </c>
      <c r="H15036" t="s">
        <v>44</v>
      </c>
      <c r="I15036" t="s">
        <v>45</v>
      </c>
      <c r="J15036" t="s">
        <v>46</v>
      </c>
      <c r="K15036" t="s">
        <v>47</v>
      </c>
      <c r="L15036">
        <v>1</v>
      </c>
      <c r="M15036" s="1">
        <v>41548</v>
      </c>
      <c r="N15036" s="3">
        <v>44117</v>
      </c>
      <c r="O15036" t="s">
        <v>114</v>
      </c>
      <c r="P15036">
        <v>2013</v>
      </c>
      <c r="Q15036" s="1">
        <v>41640</v>
      </c>
      <c r="R15036" s="1">
        <v>41640</v>
      </c>
      <c r="S15036">
        <v>0</v>
      </c>
      <c r="T15036">
        <v>3400000</v>
      </c>
      <c r="U15036">
        <v>0</v>
      </c>
      <c r="V15036">
        <v>0</v>
      </c>
      <c r="W15036">
        <v>0</v>
      </c>
      <c r="X15036">
        <v>0</v>
      </c>
      <c r="Y15036">
        <v>0</v>
      </c>
      <c r="Z15036">
        <v>0</v>
      </c>
      <c r="AA15036">
        <v>0</v>
      </c>
      <c r="AB15036">
        <v>0</v>
      </c>
      <c r="AC15036">
        <v>0</v>
      </c>
      <c r="AD15036">
        <v>0</v>
      </c>
      <c r="AE15036">
        <v>0</v>
      </c>
      <c r="AF15036">
        <v>0</v>
      </c>
      <c r="AG15036">
        <v>0</v>
      </c>
      <c r="AH15036">
        <v>0</v>
      </c>
      <c r="AI15036">
        <v>0</v>
      </c>
      <c r="AJ15036">
        <v>0</v>
      </c>
      <c r="AK15036">
        <v>0</v>
      </c>
      <c r="AL15036">
        <v>0</v>
      </c>
      <c r="AM15036">
        <v>0</v>
      </c>
      <c r="AN15036">
        <v>1</v>
      </c>
    </row>
    <row r="15037" spans="1:40" x14ac:dyDescent="0.45">
      <c r="A15037" t="s">
        <v>49109</v>
      </c>
      <c r="B15037" t="s">
        <v>49110</v>
      </c>
      <c r="C15037" t="s">
        <v>49111</v>
      </c>
      <c r="D15037" t="s">
        <v>198</v>
      </c>
      <c r="E15037" t="s">
        <v>199</v>
      </c>
      <c r="F15037">
        <v>0</v>
      </c>
      <c r="G15037" t="s">
        <v>51</v>
      </c>
      <c r="H15037" t="s">
        <v>44</v>
      </c>
      <c r="I15037" t="s">
        <v>45</v>
      </c>
      <c r="J15037" t="s">
        <v>46</v>
      </c>
      <c r="K15037" t="s">
        <v>49112</v>
      </c>
      <c r="L15037">
        <v>1</v>
      </c>
      <c r="M15037" s="1">
        <v>31048</v>
      </c>
      <c r="N15037" s="2">
        <v>31048</v>
      </c>
      <c r="O15037" t="s">
        <v>2014</v>
      </c>
      <c r="P15037">
        <v>1985</v>
      </c>
      <c r="Q15037" s="1">
        <v>41507</v>
      </c>
      <c r="R15037" s="1">
        <v>41507</v>
      </c>
      <c r="S15037">
        <v>0</v>
      </c>
      <c r="T15037">
        <v>0</v>
      </c>
      <c r="U15037">
        <v>0</v>
      </c>
      <c r="V15037">
        <v>0</v>
      </c>
      <c r="W15037">
        <v>0</v>
      </c>
      <c r="X15037">
        <v>0</v>
      </c>
      <c r="Y15037">
        <v>0</v>
      </c>
      <c r="Z15037">
        <v>0</v>
      </c>
      <c r="AA15037">
        <v>3400000</v>
      </c>
      <c r="AB15037">
        <v>0</v>
      </c>
      <c r="AC15037">
        <v>0</v>
      </c>
      <c r="AD15037">
        <v>0</v>
      </c>
      <c r="AE15037">
        <v>0</v>
      </c>
      <c r="AF15037">
        <v>0</v>
      </c>
      <c r="AG15037">
        <v>0</v>
      </c>
      <c r="AH15037">
        <v>0</v>
      </c>
      <c r="AI15037">
        <v>0</v>
      </c>
      <c r="AJ15037">
        <v>0</v>
      </c>
      <c r="AK15037">
        <v>0</v>
      </c>
      <c r="AL15037">
        <v>0</v>
      </c>
      <c r="AM15037">
        <v>0</v>
      </c>
      <c r="AN15037">
        <v>1</v>
      </c>
    </row>
    <row r="15038" spans="1:40" x14ac:dyDescent="0.45">
      <c r="A15038" t="s">
        <v>76909</v>
      </c>
      <c r="B15038" t="s">
        <v>76910</v>
      </c>
      <c r="C15038" t="s">
        <v>76911</v>
      </c>
      <c r="D15038" t="s">
        <v>76912</v>
      </c>
      <c r="E15038" t="s">
        <v>722</v>
      </c>
      <c r="F15038">
        <v>0</v>
      </c>
      <c r="G15038" t="s">
        <v>51</v>
      </c>
      <c r="H15038" t="s">
        <v>44</v>
      </c>
      <c r="I15038" t="s">
        <v>45</v>
      </c>
      <c r="J15038" t="s">
        <v>46</v>
      </c>
      <c r="K15038" t="s">
        <v>47</v>
      </c>
      <c r="L15038">
        <v>2</v>
      </c>
      <c r="M15038" s="1">
        <v>39083</v>
      </c>
      <c r="N15038" s="3">
        <v>43837</v>
      </c>
      <c r="O15038" t="s">
        <v>80</v>
      </c>
      <c r="P15038">
        <v>2007</v>
      </c>
      <c r="Q15038" s="1">
        <v>39789</v>
      </c>
      <c r="R15038" s="1">
        <v>40365</v>
      </c>
      <c r="S15038">
        <v>0</v>
      </c>
      <c r="T15038">
        <v>3400000</v>
      </c>
      <c r="U15038">
        <v>0</v>
      </c>
      <c r="V15038">
        <v>0</v>
      </c>
      <c r="W15038">
        <v>0</v>
      </c>
      <c r="X15038">
        <v>0</v>
      </c>
      <c r="Y15038">
        <v>0</v>
      </c>
      <c r="Z15038">
        <v>0</v>
      </c>
      <c r="AA15038">
        <v>0</v>
      </c>
      <c r="AB15038">
        <v>0</v>
      </c>
      <c r="AC15038">
        <v>0</v>
      </c>
      <c r="AD15038">
        <v>0</v>
      </c>
      <c r="AE15038">
        <v>0</v>
      </c>
      <c r="AF15038">
        <v>3100000</v>
      </c>
      <c r="AG15038">
        <v>0</v>
      </c>
      <c r="AH15038">
        <v>0</v>
      </c>
      <c r="AI15038">
        <v>0</v>
      </c>
      <c r="AJ15038">
        <v>0</v>
      </c>
      <c r="AK15038">
        <v>0</v>
      </c>
      <c r="AL15038">
        <v>0</v>
      </c>
      <c r="AM15038">
        <v>0</v>
      </c>
      <c r="AN15038">
        <v>1</v>
      </c>
    </row>
    <row r="15039" spans="1:40" x14ac:dyDescent="0.45">
      <c r="A15039" t="s">
        <v>20624</v>
      </c>
      <c r="B15039" t="s">
        <v>20625</v>
      </c>
      <c r="C15039" t="s">
        <v>20626</v>
      </c>
      <c r="D15039" t="s">
        <v>101</v>
      </c>
      <c r="E15039" t="s">
        <v>102</v>
      </c>
      <c r="F15039">
        <v>0</v>
      </c>
      <c r="G15039" t="s">
        <v>51</v>
      </c>
      <c r="H15039" t="s">
        <v>44</v>
      </c>
      <c r="I15039" t="s">
        <v>64</v>
      </c>
      <c r="J15039" t="s">
        <v>65</v>
      </c>
      <c r="K15039" t="s">
        <v>65</v>
      </c>
      <c r="L15039">
        <v>1</v>
      </c>
      <c r="M15039" s="1">
        <v>40179</v>
      </c>
      <c r="N15039" s="3">
        <v>43840</v>
      </c>
      <c r="O15039" t="s">
        <v>87</v>
      </c>
      <c r="P15039">
        <v>2010</v>
      </c>
      <c r="Q15039" s="1">
        <v>40842</v>
      </c>
      <c r="R15039" s="1">
        <v>40842</v>
      </c>
      <c r="S15039">
        <v>0</v>
      </c>
      <c r="T15039">
        <v>0</v>
      </c>
      <c r="U15039">
        <v>0</v>
      </c>
      <c r="V15039">
        <v>0</v>
      </c>
      <c r="W15039">
        <v>0</v>
      </c>
      <c r="X15039">
        <v>0</v>
      </c>
      <c r="Y15039">
        <v>0</v>
      </c>
      <c r="Z15039">
        <v>0</v>
      </c>
      <c r="AA15039">
        <v>3400000</v>
      </c>
      <c r="AB15039">
        <v>0</v>
      </c>
      <c r="AC15039">
        <v>0</v>
      </c>
      <c r="AD15039">
        <v>0</v>
      </c>
      <c r="AE15039">
        <v>0</v>
      </c>
      <c r="AF15039">
        <v>0</v>
      </c>
      <c r="AG15039">
        <v>0</v>
      </c>
      <c r="AH15039">
        <v>0</v>
      </c>
      <c r="AI15039">
        <v>0</v>
      </c>
      <c r="AJ15039">
        <v>0</v>
      </c>
      <c r="AK15039">
        <v>0</v>
      </c>
      <c r="AL15039">
        <v>0</v>
      </c>
      <c r="AM15039">
        <v>0</v>
      </c>
      <c r="AN15039">
        <v>1</v>
      </c>
    </row>
    <row r="15040" spans="1:40" x14ac:dyDescent="0.45">
      <c r="A15040" t="s">
        <v>33126</v>
      </c>
      <c r="B15040" t="s">
        <v>33127</v>
      </c>
      <c r="C15040" t="s">
        <v>33128</v>
      </c>
      <c r="D15040" t="s">
        <v>1586</v>
      </c>
      <c r="E15040" t="s">
        <v>1587</v>
      </c>
      <c r="F15040">
        <v>0</v>
      </c>
      <c r="G15040" t="s">
        <v>51</v>
      </c>
      <c r="H15040" t="s">
        <v>44</v>
      </c>
      <c r="I15040" t="s">
        <v>147</v>
      </c>
      <c r="J15040" t="s">
        <v>148</v>
      </c>
      <c r="K15040" t="s">
        <v>148</v>
      </c>
      <c r="L15040">
        <v>1</v>
      </c>
      <c r="M15040" s="1">
        <v>33970</v>
      </c>
      <c r="N15040" s="2">
        <v>33970</v>
      </c>
      <c r="O15040" t="s">
        <v>1318</v>
      </c>
      <c r="P15040">
        <v>1993</v>
      </c>
      <c r="Q15040" s="1">
        <v>41722</v>
      </c>
      <c r="R15040" s="1">
        <v>41722</v>
      </c>
      <c r="S15040">
        <v>0</v>
      </c>
      <c r="T15040">
        <v>0</v>
      </c>
      <c r="U15040">
        <v>0</v>
      </c>
      <c r="V15040">
        <v>0</v>
      </c>
      <c r="W15040">
        <v>0</v>
      </c>
      <c r="X15040">
        <v>0</v>
      </c>
      <c r="Y15040">
        <v>0</v>
      </c>
      <c r="Z15040">
        <v>3400000</v>
      </c>
      <c r="AA15040">
        <v>0</v>
      </c>
      <c r="AB15040">
        <v>0</v>
      </c>
      <c r="AC15040">
        <v>0</v>
      </c>
      <c r="AD15040">
        <v>0</v>
      </c>
      <c r="AE15040">
        <v>0</v>
      </c>
      <c r="AF15040">
        <v>0</v>
      </c>
      <c r="AG15040">
        <v>0</v>
      </c>
      <c r="AH15040">
        <v>0</v>
      </c>
      <c r="AI15040">
        <v>0</v>
      </c>
      <c r="AJ15040">
        <v>0</v>
      </c>
      <c r="AK15040">
        <v>0</v>
      </c>
      <c r="AL15040">
        <v>0</v>
      </c>
      <c r="AM15040">
        <v>0</v>
      </c>
      <c r="AN15040">
        <v>1</v>
      </c>
    </row>
    <row r="15041" spans="1:40" x14ac:dyDescent="0.45">
      <c r="A15041" t="s">
        <v>30372</v>
      </c>
      <c r="B15041" t="s">
        <v>30373</v>
      </c>
      <c r="C15041" t="s">
        <v>30374</v>
      </c>
      <c r="D15041" t="s">
        <v>721</v>
      </c>
      <c r="E15041" t="s">
        <v>722</v>
      </c>
      <c r="F15041">
        <v>0</v>
      </c>
      <c r="G15041" t="s">
        <v>51</v>
      </c>
      <c r="H15041" t="s">
        <v>44</v>
      </c>
      <c r="I15041" t="s">
        <v>52</v>
      </c>
      <c r="J15041" t="s">
        <v>141</v>
      </c>
      <c r="K15041" t="s">
        <v>855</v>
      </c>
      <c r="L15041">
        <v>2</v>
      </c>
      <c r="M15041" s="1">
        <v>38353</v>
      </c>
      <c r="N15041" s="3">
        <v>43835</v>
      </c>
      <c r="O15041" t="s">
        <v>277</v>
      </c>
      <c r="P15041">
        <v>2005</v>
      </c>
      <c r="Q15041" s="1">
        <v>39083</v>
      </c>
      <c r="R15041" s="1">
        <v>40016</v>
      </c>
      <c r="S15041">
        <v>0</v>
      </c>
      <c r="T15041">
        <v>3401624</v>
      </c>
      <c r="U15041">
        <v>0</v>
      </c>
      <c r="V15041">
        <v>0</v>
      </c>
      <c r="W15041">
        <v>0</v>
      </c>
      <c r="X15041">
        <v>0</v>
      </c>
      <c r="Y15041">
        <v>0</v>
      </c>
      <c r="Z15041">
        <v>0</v>
      </c>
      <c r="AA15041">
        <v>0</v>
      </c>
      <c r="AB15041">
        <v>0</v>
      </c>
      <c r="AC15041">
        <v>0</v>
      </c>
      <c r="AD15041">
        <v>0</v>
      </c>
      <c r="AE15041">
        <v>0</v>
      </c>
      <c r="AF15041">
        <v>3000000</v>
      </c>
      <c r="AG15041">
        <v>0</v>
      </c>
      <c r="AH15041">
        <v>0</v>
      </c>
      <c r="AI15041">
        <v>0</v>
      </c>
      <c r="AJ15041">
        <v>0</v>
      </c>
      <c r="AK15041">
        <v>0</v>
      </c>
      <c r="AL15041">
        <v>0</v>
      </c>
      <c r="AM15041">
        <v>0</v>
      </c>
      <c r="AN15041">
        <v>1</v>
      </c>
    </row>
    <row r="15042" spans="1:40" x14ac:dyDescent="0.45">
      <c r="A15042" t="s">
        <v>45408</v>
      </c>
      <c r="B15042" t="s">
        <v>45409</v>
      </c>
      <c r="C15042" t="s">
        <v>45410</v>
      </c>
      <c r="D15042" t="s">
        <v>45411</v>
      </c>
      <c r="E15042" t="s">
        <v>12941</v>
      </c>
      <c r="F15042">
        <v>0</v>
      </c>
      <c r="G15042" t="s">
        <v>51</v>
      </c>
      <c r="H15042" t="s">
        <v>44</v>
      </c>
      <c r="I15042" t="s">
        <v>52</v>
      </c>
      <c r="J15042" t="s">
        <v>141</v>
      </c>
      <c r="K15042" t="s">
        <v>45412</v>
      </c>
      <c r="L15042">
        <v>2</v>
      </c>
      <c r="M15042" s="1">
        <v>40909</v>
      </c>
      <c r="N15042" s="3">
        <v>43842</v>
      </c>
      <c r="O15042" t="s">
        <v>94</v>
      </c>
      <c r="P15042">
        <v>2012</v>
      </c>
      <c r="Q15042" s="1">
        <v>41862</v>
      </c>
      <c r="R15042" s="1">
        <v>41915</v>
      </c>
      <c r="S15042">
        <v>0</v>
      </c>
      <c r="T15042">
        <v>3406159</v>
      </c>
      <c r="U15042">
        <v>0</v>
      </c>
      <c r="V15042">
        <v>0</v>
      </c>
      <c r="W15042">
        <v>0</v>
      </c>
      <c r="X15042">
        <v>0</v>
      </c>
      <c r="Y15042">
        <v>0</v>
      </c>
      <c r="Z15042">
        <v>0</v>
      </c>
      <c r="AA15042">
        <v>0</v>
      </c>
      <c r="AB15042">
        <v>0</v>
      </c>
      <c r="AC15042">
        <v>0</v>
      </c>
      <c r="AD15042">
        <v>0</v>
      </c>
      <c r="AE15042">
        <v>0</v>
      </c>
      <c r="AF15042">
        <v>0</v>
      </c>
      <c r="AG15042">
        <v>0</v>
      </c>
      <c r="AH15042">
        <v>0</v>
      </c>
      <c r="AI15042">
        <v>0</v>
      </c>
      <c r="AJ15042">
        <v>0</v>
      </c>
      <c r="AK15042">
        <v>0</v>
      </c>
      <c r="AL15042">
        <v>0</v>
      </c>
      <c r="AM15042">
        <v>0</v>
      </c>
      <c r="AN15042">
        <v>1</v>
      </c>
    </row>
    <row r="15043" spans="1:40" x14ac:dyDescent="0.45">
      <c r="A15043" t="s">
        <v>52468</v>
      </c>
      <c r="B15043" t="s">
        <v>52469</v>
      </c>
      <c r="C15043" t="s">
        <v>52470</v>
      </c>
      <c r="D15043" t="s">
        <v>52471</v>
      </c>
      <c r="E15043" t="s">
        <v>900</v>
      </c>
      <c r="F15043">
        <v>0</v>
      </c>
      <c r="G15043" t="s">
        <v>51</v>
      </c>
      <c r="H15043" t="s">
        <v>44</v>
      </c>
      <c r="I15043" t="s">
        <v>52</v>
      </c>
      <c r="J15043" t="s">
        <v>53</v>
      </c>
      <c r="K15043" t="s">
        <v>53</v>
      </c>
      <c r="L15043">
        <v>4</v>
      </c>
      <c r="M15043" s="1">
        <v>37408</v>
      </c>
      <c r="N15043" s="3">
        <v>43984</v>
      </c>
      <c r="O15043" t="s">
        <v>3465</v>
      </c>
      <c r="P15043">
        <v>2002</v>
      </c>
      <c r="Q15043" s="1">
        <v>41036</v>
      </c>
      <c r="R15043" s="1">
        <v>41788</v>
      </c>
      <c r="S15043">
        <v>0</v>
      </c>
      <c r="T15043">
        <v>0</v>
      </c>
      <c r="U15043">
        <v>0</v>
      </c>
      <c r="V15043">
        <v>3410000</v>
      </c>
      <c r="W15043">
        <v>0</v>
      </c>
      <c r="X15043">
        <v>0</v>
      </c>
      <c r="Y15043">
        <v>0</v>
      </c>
      <c r="Z15043">
        <v>0</v>
      </c>
      <c r="AA15043">
        <v>0</v>
      </c>
      <c r="AB15043">
        <v>0</v>
      </c>
      <c r="AC15043">
        <v>0</v>
      </c>
      <c r="AD15043">
        <v>0</v>
      </c>
      <c r="AE15043">
        <v>0</v>
      </c>
      <c r="AF15043">
        <v>0</v>
      </c>
      <c r="AG15043">
        <v>0</v>
      </c>
      <c r="AH15043">
        <v>0</v>
      </c>
      <c r="AI15043">
        <v>0</v>
      </c>
      <c r="AJ15043">
        <v>0</v>
      </c>
      <c r="AK15043">
        <v>0</v>
      </c>
      <c r="AL15043">
        <v>0</v>
      </c>
      <c r="AM15043">
        <v>0</v>
      </c>
      <c r="AN15043">
        <v>1</v>
      </c>
    </row>
    <row r="15044" spans="1:40" x14ac:dyDescent="0.45">
      <c r="A15044" t="s">
        <v>11740</v>
      </c>
      <c r="B15044" t="s">
        <v>11741</v>
      </c>
      <c r="C15044" t="s">
        <v>11742</v>
      </c>
      <c r="D15044" t="s">
        <v>11743</v>
      </c>
      <c r="E15044" t="s">
        <v>11744</v>
      </c>
      <c r="F15044">
        <v>0</v>
      </c>
      <c r="G15044" t="s">
        <v>51</v>
      </c>
      <c r="H15044" t="s">
        <v>44</v>
      </c>
      <c r="I15044" t="s">
        <v>52</v>
      </c>
      <c r="J15044" t="s">
        <v>141</v>
      </c>
      <c r="K15044" t="s">
        <v>200</v>
      </c>
      <c r="L15044">
        <v>2</v>
      </c>
      <c r="M15044" s="1">
        <v>39814</v>
      </c>
      <c r="N15044" s="3">
        <v>43839</v>
      </c>
      <c r="O15044" t="s">
        <v>135</v>
      </c>
      <c r="P15044">
        <v>2009</v>
      </c>
      <c r="Q15044" s="1">
        <v>40610</v>
      </c>
      <c r="R15044" s="1">
        <v>41694</v>
      </c>
      <c r="S15044">
        <v>0</v>
      </c>
      <c r="T15044">
        <v>2660564</v>
      </c>
      <c r="U15044">
        <v>0</v>
      </c>
      <c r="V15044">
        <v>0</v>
      </c>
      <c r="W15044">
        <v>0</v>
      </c>
      <c r="X15044">
        <v>0</v>
      </c>
      <c r="Y15044">
        <v>750000</v>
      </c>
      <c r="Z15044">
        <v>0</v>
      </c>
      <c r="AA15044">
        <v>0</v>
      </c>
      <c r="AB15044">
        <v>0</v>
      </c>
      <c r="AC15044">
        <v>0</v>
      </c>
      <c r="AD15044">
        <v>0</v>
      </c>
      <c r="AE15044">
        <v>0</v>
      </c>
      <c r="AF15044">
        <v>2660564</v>
      </c>
      <c r="AG15044">
        <v>0</v>
      </c>
      <c r="AH15044">
        <v>0</v>
      </c>
      <c r="AI15044">
        <v>0</v>
      </c>
      <c r="AJ15044">
        <v>0</v>
      </c>
      <c r="AK15044">
        <v>0</v>
      </c>
      <c r="AL15044">
        <v>0</v>
      </c>
      <c r="AM15044">
        <v>0</v>
      </c>
      <c r="AN15044">
        <v>1</v>
      </c>
    </row>
    <row r="15045" spans="1:40" x14ac:dyDescent="0.45">
      <c r="A15045" t="s">
        <v>36195</v>
      </c>
      <c r="B15045" t="s">
        <v>36196</v>
      </c>
      <c r="C15045" t="s">
        <v>36197</v>
      </c>
      <c r="D15045" t="s">
        <v>101</v>
      </c>
      <c r="E15045" t="s">
        <v>102</v>
      </c>
      <c r="F15045">
        <v>0</v>
      </c>
      <c r="G15045" t="s">
        <v>51</v>
      </c>
      <c r="H15045" t="s">
        <v>44</v>
      </c>
      <c r="I15045" t="s">
        <v>52</v>
      </c>
      <c r="J15045" t="s">
        <v>141</v>
      </c>
      <c r="K15045" t="s">
        <v>142</v>
      </c>
      <c r="L15045">
        <v>3</v>
      </c>
      <c r="M15045" s="1">
        <v>41426</v>
      </c>
      <c r="N15045" s="3">
        <v>43995</v>
      </c>
      <c r="O15045" t="s">
        <v>266</v>
      </c>
      <c r="P15045">
        <v>2013</v>
      </c>
      <c r="Q15045" s="1">
        <v>41676</v>
      </c>
      <c r="R15045" s="1">
        <v>41893</v>
      </c>
      <c r="S15045">
        <v>0</v>
      </c>
      <c r="T15045">
        <v>2000000</v>
      </c>
      <c r="U15045">
        <v>0</v>
      </c>
      <c r="V15045">
        <v>0</v>
      </c>
      <c r="W15045">
        <v>0</v>
      </c>
      <c r="X15045">
        <v>1412500</v>
      </c>
      <c r="Y15045">
        <v>0</v>
      </c>
      <c r="Z15045">
        <v>0</v>
      </c>
      <c r="AA15045">
        <v>0</v>
      </c>
      <c r="AB15045">
        <v>0</v>
      </c>
      <c r="AC15045">
        <v>0</v>
      </c>
      <c r="AD15045">
        <v>0</v>
      </c>
      <c r="AE15045">
        <v>0</v>
      </c>
      <c r="AF15045">
        <v>2000000</v>
      </c>
      <c r="AG15045">
        <v>0</v>
      </c>
      <c r="AH15045">
        <v>0</v>
      </c>
      <c r="AI15045">
        <v>0</v>
      </c>
      <c r="AJ15045">
        <v>0</v>
      </c>
      <c r="AK15045">
        <v>0</v>
      </c>
      <c r="AL15045">
        <v>0</v>
      </c>
      <c r="AM15045">
        <v>0</v>
      </c>
      <c r="AN15045">
        <v>1</v>
      </c>
    </row>
    <row r="15046" spans="1:40" x14ac:dyDescent="0.45">
      <c r="A15046" t="s">
        <v>73744</v>
      </c>
      <c r="B15046" t="s">
        <v>73745</v>
      </c>
      <c r="C15046" t="s">
        <v>73746</v>
      </c>
      <c r="D15046" t="s">
        <v>899</v>
      </c>
      <c r="E15046" t="s">
        <v>900</v>
      </c>
      <c r="F15046">
        <v>0</v>
      </c>
      <c r="G15046" t="s">
        <v>51</v>
      </c>
      <c r="H15046" t="s">
        <v>44</v>
      </c>
      <c r="I15046" t="s">
        <v>451</v>
      </c>
      <c r="J15046" t="s">
        <v>9832</v>
      </c>
      <c r="K15046" t="s">
        <v>9832</v>
      </c>
      <c r="L15046">
        <v>3</v>
      </c>
      <c r="M15046" s="1">
        <v>40179</v>
      </c>
      <c r="N15046" s="3">
        <v>43840</v>
      </c>
      <c r="O15046" t="s">
        <v>87</v>
      </c>
      <c r="P15046">
        <v>2010</v>
      </c>
      <c r="Q15046" s="1">
        <v>41242</v>
      </c>
      <c r="R15046" s="1">
        <v>41923</v>
      </c>
      <c r="S15046">
        <v>0</v>
      </c>
      <c r="T15046">
        <v>3413113</v>
      </c>
      <c r="U15046">
        <v>0</v>
      </c>
      <c r="V15046">
        <v>0</v>
      </c>
      <c r="W15046">
        <v>0</v>
      </c>
      <c r="X15046">
        <v>0</v>
      </c>
      <c r="Y15046">
        <v>0</v>
      </c>
      <c r="Z15046">
        <v>0</v>
      </c>
      <c r="AA15046">
        <v>0</v>
      </c>
      <c r="AB15046">
        <v>0</v>
      </c>
      <c r="AC15046">
        <v>0</v>
      </c>
      <c r="AD15046">
        <v>0</v>
      </c>
      <c r="AE15046">
        <v>0</v>
      </c>
      <c r="AF15046">
        <v>0</v>
      </c>
      <c r="AG15046">
        <v>0</v>
      </c>
      <c r="AH15046">
        <v>0</v>
      </c>
      <c r="AI15046">
        <v>0</v>
      </c>
      <c r="AJ15046">
        <v>0</v>
      </c>
      <c r="AK15046">
        <v>0</v>
      </c>
      <c r="AL15046">
        <v>0</v>
      </c>
      <c r="AM15046">
        <v>0</v>
      </c>
      <c r="AN15046">
        <v>1</v>
      </c>
    </row>
    <row r="15047" spans="1:40" x14ac:dyDescent="0.45">
      <c r="A15047" t="s">
        <v>32719</v>
      </c>
      <c r="B15047" t="s">
        <v>32720</v>
      </c>
      <c r="C15047" t="s">
        <v>32721</v>
      </c>
      <c r="D15047" t="s">
        <v>198</v>
      </c>
      <c r="E15047" t="s">
        <v>199</v>
      </c>
      <c r="F15047">
        <v>0</v>
      </c>
      <c r="G15047" t="s">
        <v>51</v>
      </c>
      <c r="H15047" t="s">
        <v>44</v>
      </c>
      <c r="I15047" t="s">
        <v>592</v>
      </c>
      <c r="J15047" t="s">
        <v>593</v>
      </c>
      <c r="K15047" t="s">
        <v>628</v>
      </c>
      <c r="L15047">
        <v>4</v>
      </c>
      <c r="M15047" s="1">
        <v>39083</v>
      </c>
      <c r="N15047" s="3">
        <v>43837</v>
      </c>
      <c r="O15047" t="s">
        <v>80</v>
      </c>
      <c r="P15047">
        <v>2007</v>
      </c>
      <c r="Q15047" s="1">
        <v>40234</v>
      </c>
      <c r="R15047" s="1">
        <v>41621</v>
      </c>
      <c r="S15047">
        <v>0</v>
      </c>
      <c r="T15047">
        <v>1375900</v>
      </c>
      <c r="U15047">
        <v>0</v>
      </c>
      <c r="V15047">
        <v>0</v>
      </c>
      <c r="W15047">
        <v>0</v>
      </c>
      <c r="X15047">
        <v>2045000</v>
      </c>
      <c r="Y15047">
        <v>0</v>
      </c>
      <c r="Z15047">
        <v>0</v>
      </c>
      <c r="AA15047">
        <v>0</v>
      </c>
      <c r="AB15047">
        <v>0</v>
      </c>
      <c r="AC15047">
        <v>0</v>
      </c>
      <c r="AD15047">
        <v>0</v>
      </c>
      <c r="AE15047">
        <v>0</v>
      </c>
      <c r="AF15047">
        <v>0</v>
      </c>
      <c r="AG15047">
        <v>0</v>
      </c>
      <c r="AH15047">
        <v>0</v>
      </c>
      <c r="AI15047">
        <v>0</v>
      </c>
      <c r="AJ15047">
        <v>0</v>
      </c>
      <c r="AK15047">
        <v>0</v>
      </c>
      <c r="AL15047">
        <v>0</v>
      </c>
      <c r="AM15047">
        <v>0</v>
      </c>
      <c r="AN15047">
        <v>1</v>
      </c>
    </row>
    <row r="15048" spans="1:40" x14ac:dyDescent="0.45">
      <c r="A15048" t="s">
        <v>51158</v>
      </c>
      <c r="B15048" t="s">
        <v>51159</v>
      </c>
      <c r="C15048" t="s">
        <v>51160</v>
      </c>
      <c r="D15048" t="s">
        <v>271</v>
      </c>
      <c r="E15048" t="s">
        <v>272</v>
      </c>
      <c r="F15048">
        <v>0</v>
      </c>
      <c r="G15048" t="s">
        <v>51</v>
      </c>
      <c r="H15048" t="s">
        <v>44</v>
      </c>
      <c r="I15048" t="s">
        <v>451</v>
      </c>
      <c r="J15048" t="s">
        <v>452</v>
      </c>
      <c r="K15048" t="s">
        <v>2943</v>
      </c>
      <c r="L15048">
        <v>4</v>
      </c>
      <c r="M15048" s="1">
        <v>39448</v>
      </c>
      <c r="N15048" s="3">
        <v>43838</v>
      </c>
      <c r="O15048" t="s">
        <v>133</v>
      </c>
      <c r="P15048">
        <v>2008</v>
      </c>
      <c r="Q15048" s="1">
        <v>40704</v>
      </c>
      <c r="R15048" s="1">
        <v>41796</v>
      </c>
      <c r="S15048">
        <v>1850000</v>
      </c>
      <c r="T15048">
        <v>1574336</v>
      </c>
      <c r="U15048">
        <v>0</v>
      </c>
      <c r="V15048">
        <v>0</v>
      </c>
      <c r="W15048">
        <v>0</v>
      </c>
      <c r="X15048">
        <v>0</v>
      </c>
      <c r="Y15048">
        <v>0</v>
      </c>
      <c r="Z15048">
        <v>0</v>
      </c>
      <c r="AA15048">
        <v>0</v>
      </c>
      <c r="AB15048">
        <v>0</v>
      </c>
      <c r="AC15048">
        <v>0</v>
      </c>
      <c r="AD15048">
        <v>0</v>
      </c>
      <c r="AE15048">
        <v>0</v>
      </c>
      <c r="AF15048">
        <v>0</v>
      </c>
      <c r="AG15048">
        <v>0</v>
      </c>
      <c r="AH15048">
        <v>0</v>
      </c>
      <c r="AI15048">
        <v>0</v>
      </c>
      <c r="AJ15048">
        <v>0</v>
      </c>
      <c r="AK15048">
        <v>0</v>
      </c>
      <c r="AL15048">
        <v>0</v>
      </c>
      <c r="AM15048">
        <v>0</v>
      </c>
      <c r="AN15048">
        <v>1</v>
      </c>
    </row>
    <row r="15049" spans="1:40" x14ac:dyDescent="0.45">
      <c r="A15049" t="s">
        <v>58968</v>
      </c>
      <c r="B15049" t="s">
        <v>58969</v>
      </c>
      <c r="C15049" t="s">
        <v>58970</v>
      </c>
      <c r="D15049" t="s">
        <v>58971</v>
      </c>
      <c r="E15049" t="s">
        <v>2521</v>
      </c>
      <c r="F15049">
        <v>0</v>
      </c>
      <c r="G15049" t="s">
        <v>51</v>
      </c>
      <c r="H15049" t="s">
        <v>44</v>
      </c>
      <c r="I15049" t="s">
        <v>96</v>
      </c>
      <c r="J15049" t="s">
        <v>874</v>
      </c>
      <c r="K15049" t="s">
        <v>874</v>
      </c>
      <c r="L15049">
        <v>4</v>
      </c>
      <c r="M15049" s="1">
        <v>40756</v>
      </c>
      <c r="N15049" s="3">
        <v>44054</v>
      </c>
      <c r="O15049" t="s">
        <v>172</v>
      </c>
      <c r="P15049">
        <v>2011</v>
      </c>
      <c r="Q15049" s="1">
        <v>41243</v>
      </c>
      <c r="R15049" s="1">
        <v>41919</v>
      </c>
      <c r="S15049">
        <v>100000</v>
      </c>
      <c r="T15049">
        <v>3327090</v>
      </c>
      <c r="U15049">
        <v>0</v>
      </c>
      <c r="V15049">
        <v>0</v>
      </c>
      <c r="W15049">
        <v>0</v>
      </c>
      <c r="X15049">
        <v>0</v>
      </c>
      <c r="Y15049">
        <v>0</v>
      </c>
      <c r="Z15049">
        <v>0</v>
      </c>
      <c r="AA15049">
        <v>0</v>
      </c>
      <c r="AB15049">
        <v>0</v>
      </c>
      <c r="AC15049">
        <v>0</v>
      </c>
      <c r="AD15049">
        <v>0</v>
      </c>
      <c r="AE15049">
        <v>0</v>
      </c>
      <c r="AF15049">
        <v>2102090</v>
      </c>
      <c r="AG15049">
        <v>0</v>
      </c>
      <c r="AH15049">
        <v>0</v>
      </c>
      <c r="AI15049">
        <v>0</v>
      </c>
      <c r="AJ15049">
        <v>0</v>
      </c>
      <c r="AK15049">
        <v>0</v>
      </c>
      <c r="AL15049">
        <v>0</v>
      </c>
      <c r="AM15049">
        <v>0</v>
      </c>
      <c r="AN15049">
        <v>1</v>
      </c>
    </row>
    <row r="15050" spans="1:40" x14ac:dyDescent="0.45">
      <c r="A15050" t="s">
        <v>62088</v>
      </c>
      <c r="B15050" t="s">
        <v>62089</v>
      </c>
      <c r="C15050" t="s">
        <v>62090</v>
      </c>
      <c r="D15050" t="s">
        <v>78</v>
      </c>
      <c r="E15050" t="s">
        <v>79</v>
      </c>
      <c r="F15050">
        <v>0</v>
      </c>
      <c r="G15050" t="s">
        <v>75</v>
      </c>
      <c r="H15050" t="s">
        <v>44</v>
      </c>
      <c r="I15050" t="s">
        <v>309</v>
      </c>
      <c r="J15050" t="s">
        <v>564</v>
      </c>
      <c r="K15050" t="s">
        <v>564</v>
      </c>
      <c r="L15050">
        <v>2</v>
      </c>
      <c r="M15050" s="1">
        <v>38718</v>
      </c>
      <c r="N15050" s="3">
        <v>43836</v>
      </c>
      <c r="O15050" t="s">
        <v>260</v>
      </c>
      <c r="P15050">
        <v>2006</v>
      </c>
      <c r="Q15050" s="1">
        <v>39898</v>
      </c>
      <c r="R15050" s="1">
        <v>40219</v>
      </c>
      <c r="S15050">
        <v>0</v>
      </c>
      <c r="T15050">
        <v>698866</v>
      </c>
      <c r="U15050">
        <v>0</v>
      </c>
      <c r="V15050">
        <v>0</v>
      </c>
      <c r="W15050">
        <v>2728468</v>
      </c>
      <c r="X15050">
        <v>0</v>
      </c>
      <c r="Y15050">
        <v>0</v>
      </c>
      <c r="Z15050">
        <v>0</v>
      </c>
      <c r="AA15050">
        <v>0</v>
      </c>
      <c r="AB15050">
        <v>0</v>
      </c>
      <c r="AC15050">
        <v>0</v>
      </c>
      <c r="AD15050">
        <v>0</v>
      </c>
      <c r="AE15050">
        <v>0</v>
      </c>
      <c r="AF15050">
        <v>698866</v>
      </c>
      <c r="AG15050">
        <v>0</v>
      </c>
      <c r="AH15050">
        <v>0</v>
      </c>
      <c r="AI15050">
        <v>0</v>
      </c>
      <c r="AJ15050">
        <v>0</v>
      </c>
      <c r="AK15050">
        <v>0</v>
      </c>
      <c r="AL15050">
        <v>0</v>
      </c>
      <c r="AM15050">
        <v>0</v>
      </c>
      <c r="AN15050">
        <v>0</v>
      </c>
    </row>
    <row r="15051" spans="1:40" x14ac:dyDescent="0.45">
      <c r="A15051" t="s">
        <v>43073</v>
      </c>
      <c r="B15051" t="s">
        <v>43074</v>
      </c>
      <c r="C15051" t="s">
        <v>43075</v>
      </c>
      <c r="D15051" t="s">
        <v>209</v>
      </c>
      <c r="E15051" t="s">
        <v>210</v>
      </c>
      <c r="F15051">
        <v>0</v>
      </c>
      <c r="G15051" t="s">
        <v>51</v>
      </c>
      <c r="H15051" t="s">
        <v>44</v>
      </c>
      <c r="I15051" t="s">
        <v>45</v>
      </c>
      <c r="J15051" t="s">
        <v>46</v>
      </c>
      <c r="K15051" t="s">
        <v>47</v>
      </c>
      <c r="L15051">
        <v>1</v>
      </c>
      <c r="M15051" s="1">
        <v>40179</v>
      </c>
      <c r="N15051" s="3">
        <v>43840</v>
      </c>
      <c r="O15051" t="s">
        <v>87</v>
      </c>
      <c r="P15051">
        <v>2010</v>
      </c>
      <c r="Q15051" s="1">
        <v>41172</v>
      </c>
      <c r="R15051" s="1">
        <v>41172</v>
      </c>
      <c r="S15051">
        <v>3427500</v>
      </c>
      <c r="T15051">
        <v>0</v>
      </c>
      <c r="U15051">
        <v>0</v>
      </c>
      <c r="V15051">
        <v>0</v>
      </c>
      <c r="W15051">
        <v>0</v>
      </c>
      <c r="X15051">
        <v>0</v>
      </c>
      <c r="Y15051">
        <v>0</v>
      </c>
      <c r="Z15051">
        <v>0</v>
      </c>
      <c r="AA15051">
        <v>0</v>
      </c>
      <c r="AB15051">
        <v>0</v>
      </c>
      <c r="AC15051">
        <v>0</v>
      </c>
      <c r="AD15051">
        <v>0</v>
      </c>
      <c r="AE15051">
        <v>0</v>
      </c>
      <c r="AF15051">
        <v>0</v>
      </c>
      <c r="AG15051">
        <v>0</v>
      </c>
      <c r="AH15051">
        <v>0</v>
      </c>
      <c r="AI15051">
        <v>0</v>
      </c>
      <c r="AJ15051">
        <v>0</v>
      </c>
      <c r="AK15051">
        <v>0</v>
      </c>
      <c r="AL15051">
        <v>0</v>
      </c>
      <c r="AM15051">
        <v>0</v>
      </c>
      <c r="AN15051">
        <v>1</v>
      </c>
    </row>
    <row r="15052" spans="1:40" x14ac:dyDescent="0.45">
      <c r="A15052" t="s">
        <v>32702</v>
      </c>
      <c r="B15052" t="s">
        <v>32703</v>
      </c>
      <c r="C15052" t="s">
        <v>32704</v>
      </c>
      <c r="D15052" t="s">
        <v>241</v>
      </c>
      <c r="E15052" t="s">
        <v>242</v>
      </c>
      <c r="F15052">
        <v>0</v>
      </c>
      <c r="G15052" t="s">
        <v>51</v>
      </c>
      <c r="H15052" t="s">
        <v>44</v>
      </c>
      <c r="I15052" t="s">
        <v>52</v>
      </c>
      <c r="J15052" t="s">
        <v>141</v>
      </c>
      <c r="K15052" t="s">
        <v>142</v>
      </c>
      <c r="L15052">
        <v>2</v>
      </c>
      <c r="M15052" s="1">
        <v>38353</v>
      </c>
      <c r="N15052" s="3">
        <v>43835</v>
      </c>
      <c r="O15052" t="s">
        <v>277</v>
      </c>
      <c r="P15052">
        <v>2005</v>
      </c>
      <c r="Q15052" s="1">
        <v>40513</v>
      </c>
      <c r="R15052" s="1">
        <v>40931</v>
      </c>
      <c r="S15052">
        <v>0</v>
      </c>
      <c r="T15052">
        <v>3429998</v>
      </c>
      <c r="U15052">
        <v>0</v>
      </c>
      <c r="V15052">
        <v>0</v>
      </c>
      <c r="W15052">
        <v>0</v>
      </c>
      <c r="X15052">
        <v>0</v>
      </c>
      <c r="Y15052">
        <v>0</v>
      </c>
      <c r="Z15052">
        <v>0</v>
      </c>
      <c r="AA15052">
        <v>0</v>
      </c>
      <c r="AB15052">
        <v>0</v>
      </c>
      <c r="AC15052">
        <v>0</v>
      </c>
      <c r="AD15052">
        <v>0</v>
      </c>
      <c r="AE15052">
        <v>0</v>
      </c>
      <c r="AF15052">
        <v>0</v>
      </c>
      <c r="AG15052">
        <v>3050000</v>
      </c>
      <c r="AH15052">
        <v>0</v>
      </c>
      <c r="AI15052">
        <v>0</v>
      </c>
      <c r="AJ15052">
        <v>0</v>
      </c>
      <c r="AK15052">
        <v>0</v>
      </c>
      <c r="AL15052">
        <v>0</v>
      </c>
      <c r="AM15052">
        <v>0</v>
      </c>
      <c r="AN15052">
        <v>1</v>
      </c>
    </row>
    <row r="15053" spans="1:40" x14ac:dyDescent="0.45">
      <c r="A15053" t="s">
        <v>60250</v>
      </c>
      <c r="B15053" t="s">
        <v>60251</v>
      </c>
      <c r="C15053" t="s">
        <v>60252</v>
      </c>
      <c r="D15053" t="s">
        <v>264</v>
      </c>
      <c r="E15053" t="s">
        <v>255</v>
      </c>
      <c r="F15053">
        <v>0</v>
      </c>
      <c r="G15053" t="s">
        <v>51</v>
      </c>
      <c r="H15053" t="s">
        <v>44</v>
      </c>
      <c r="I15053" t="s">
        <v>451</v>
      </c>
      <c r="J15053" t="s">
        <v>452</v>
      </c>
      <c r="K15053" t="s">
        <v>453</v>
      </c>
      <c r="L15053">
        <v>2</v>
      </c>
      <c r="M15053" s="1">
        <v>41213</v>
      </c>
      <c r="N15053" s="3">
        <v>44116</v>
      </c>
      <c r="O15053" t="s">
        <v>58</v>
      </c>
      <c r="P15053">
        <v>2012</v>
      </c>
      <c r="Q15053" s="1">
        <v>41414</v>
      </c>
      <c r="R15053" s="1">
        <v>41591</v>
      </c>
      <c r="S15053">
        <v>3430000</v>
      </c>
      <c r="T15053">
        <v>0</v>
      </c>
      <c r="U15053">
        <v>0</v>
      </c>
      <c r="V15053">
        <v>0</v>
      </c>
      <c r="W15053">
        <v>0</v>
      </c>
      <c r="X15053">
        <v>0</v>
      </c>
      <c r="Y15053">
        <v>0</v>
      </c>
      <c r="Z15053">
        <v>0</v>
      </c>
      <c r="AA15053">
        <v>0</v>
      </c>
      <c r="AB15053">
        <v>0</v>
      </c>
      <c r="AC15053">
        <v>0</v>
      </c>
      <c r="AD15053">
        <v>0</v>
      </c>
      <c r="AE15053">
        <v>0</v>
      </c>
      <c r="AF15053">
        <v>0</v>
      </c>
      <c r="AG15053">
        <v>0</v>
      </c>
      <c r="AH15053">
        <v>0</v>
      </c>
      <c r="AI15053">
        <v>0</v>
      </c>
      <c r="AJ15053">
        <v>0</v>
      </c>
      <c r="AK15053">
        <v>0</v>
      </c>
      <c r="AL15053">
        <v>0</v>
      </c>
      <c r="AM15053">
        <v>0</v>
      </c>
      <c r="AN15053">
        <v>1</v>
      </c>
    </row>
    <row r="15054" spans="1:40" x14ac:dyDescent="0.45">
      <c r="A15054" t="s">
        <v>64570</v>
      </c>
      <c r="B15054" t="s">
        <v>64571</v>
      </c>
      <c r="C15054" t="s">
        <v>64572</v>
      </c>
      <c r="D15054" t="s">
        <v>64573</v>
      </c>
      <c r="E15054" t="s">
        <v>385</v>
      </c>
      <c r="F15054">
        <v>0</v>
      </c>
      <c r="G15054" t="s">
        <v>51</v>
      </c>
      <c r="H15054" t="s">
        <v>44</v>
      </c>
      <c r="I15054" t="s">
        <v>186</v>
      </c>
      <c r="J15054" t="s">
        <v>187</v>
      </c>
      <c r="K15054" t="s">
        <v>6951</v>
      </c>
      <c r="L15054">
        <v>2</v>
      </c>
      <c r="M15054" s="1">
        <v>40672</v>
      </c>
      <c r="N15054" s="3">
        <v>43962</v>
      </c>
      <c r="O15054" t="s">
        <v>62</v>
      </c>
      <c r="P15054">
        <v>2011</v>
      </c>
      <c r="Q15054" s="1">
        <v>40843</v>
      </c>
      <c r="R15054" s="1">
        <v>41527</v>
      </c>
      <c r="S15054">
        <v>0</v>
      </c>
      <c r="T15054">
        <v>250000</v>
      </c>
      <c r="U15054">
        <v>0</v>
      </c>
      <c r="V15054">
        <v>0</v>
      </c>
      <c r="W15054">
        <v>0</v>
      </c>
      <c r="X15054">
        <v>0</v>
      </c>
      <c r="Y15054">
        <v>3180000</v>
      </c>
      <c r="Z15054">
        <v>0</v>
      </c>
      <c r="AA15054">
        <v>0</v>
      </c>
      <c r="AB15054">
        <v>0</v>
      </c>
      <c r="AC15054">
        <v>0</v>
      </c>
      <c r="AD15054">
        <v>0</v>
      </c>
      <c r="AE15054">
        <v>0</v>
      </c>
      <c r="AF15054">
        <v>0</v>
      </c>
      <c r="AG15054">
        <v>0</v>
      </c>
      <c r="AH15054">
        <v>0</v>
      </c>
      <c r="AI15054">
        <v>0</v>
      </c>
      <c r="AJ15054">
        <v>0</v>
      </c>
      <c r="AK15054">
        <v>0</v>
      </c>
      <c r="AL15054">
        <v>0</v>
      </c>
      <c r="AM15054">
        <v>0</v>
      </c>
      <c r="AN15054">
        <v>1</v>
      </c>
    </row>
    <row r="15055" spans="1:40" x14ac:dyDescent="0.45">
      <c r="A15055" t="s">
        <v>63132</v>
      </c>
      <c r="B15055" t="s">
        <v>63133</v>
      </c>
      <c r="C15055" t="s">
        <v>63134</v>
      </c>
      <c r="D15055" t="s">
        <v>198</v>
      </c>
      <c r="E15055" t="s">
        <v>199</v>
      </c>
      <c r="F15055">
        <v>0</v>
      </c>
      <c r="G15055" t="s">
        <v>51</v>
      </c>
      <c r="H15055" t="s">
        <v>44</v>
      </c>
      <c r="I15055" t="s">
        <v>369</v>
      </c>
      <c r="J15055" t="s">
        <v>5991</v>
      </c>
      <c r="K15055" t="s">
        <v>5991</v>
      </c>
      <c r="L15055">
        <v>4</v>
      </c>
      <c r="M15055" s="1">
        <v>35065</v>
      </c>
      <c r="N15055" s="2">
        <v>35065</v>
      </c>
      <c r="O15055" t="s">
        <v>1664</v>
      </c>
      <c r="P15055">
        <v>1996</v>
      </c>
      <c r="Q15055" s="1">
        <v>40528</v>
      </c>
      <c r="R15055" s="1">
        <v>41117</v>
      </c>
      <c r="S15055">
        <v>0</v>
      </c>
      <c r="T15055">
        <v>432992</v>
      </c>
      <c r="U15055">
        <v>0</v>
      </c>
      <c r="V15055">
        <v>0</v>
      </c>
      <c r="W15055">
        <v>0</v>
      </c>
      <c r="X15055">
        <v>3000000</v>
      </c>
      <c r="Y15055">
        <v>0</v>
      </c>
      <c r="Z15055">
        <v>0</v>
      </c>
      <c r="AA15055">
        <v>0</v>
      </c>
      <c r="AB15055">
        <v>0</v>
      </c>
      <c r="AC15055">
        <v>0</v>
      </c>
      <c r="AD15055">
        <v>0</v>
      </c>
      <c r="AE15055">
        <v>0</v>
      </c>
      <c r="AF15055">
        <v>0</v>
      </c>
      <c r="AG15055">
        <v>0</v>
      </c>
      <c r="AH15055">
        <v>0</v>
      </c>
      <c r="AI15055">
        <v>0</v>
      </c>
      <c r="AJ15055">
        <v>0</v>
      </c>
      <c r="AK15055">
        <v>0</v>
      </c>
      <c r="AL15055">
        <v>0</v>
      </c>
      <c r="AM15055">
        <v>0</v>
      </c>
      <c r="AN15055">
        <v>1</v>
      </c>
    </row>
    <row r="15056" spans="1:40" x14ac:dyDescent="0.45">
      <c r="A15056" t="s">
        <v>7913</v>
      </c>
      <c r="B15056" t="s">
        <v>7914</v>
      </c>
      <c r="C15056" t="s">
        <v>7915</v>
      </c>
      <c r="D15056" t="s">
        <v>198</v>
      </c>
      <c r="E15056" t="s">
        <v>199</v>
      </c>
      <c r="F15056">
        <v>0</v>
      </c>
      <c r="G15056" t="s">
        <v>51</v>
      </c>
      <c r="H15056" t="s">
        <v>44</v>
      </c>
      <c r="I15056" t="s">
        <v>327</v>
      </c>
      <c r="J15056" t="s">
        <v>328</v>
      </c>
      <c r="K15056" t="s">
        <v>2467</v>
      </c>
      <c r="L15056">
        <v>1</v>
      </c>
      <c r="M15056" s="1">
        <v>40909</v>
      </c>
      <c r="N15056" s="3">
        <v>43842</v>
      </c>
      <c r="O15056" t="s">
        <v>94</v>
      </c>
      <c r="P15056">
        <v>2012</v>
      </c>
      <c r="Q15056" s="1">
        <v>41799</v>
      </c>
      <c r="R15056" s="1">
        <v>41799</v>
      </c>
      <c r="S15056">
        <v>0</v>
      </c>
      <c r="T15056">
        <v>3435003</v>
      </c>
      <c r="U15056">
        <v>0</v>
      </c>
      <c r="V15056">
        <v>0</v>
      </c>
      <c r="W15056">
        <v>0</v>
      </c>
      <c r="X15056">
        <v>0</v>
      </c>
      <c r="Y15056">
        <v>0</v>
      </c>
      <c r="Z15056">
        <v>0</v>
      </c>
      <c r="AA15056">
        <v>0</v>
      </c>
      <c r="AB15056">
        <v>0</v>
      </c>
      <c r="AC15056">
        <v>0</v>
      </c>
      <c r="AD15056">
        <v>0</v>
      </c>
      <c r="AE15056">
        <v>0</v>
      </c>
      <c r="AF15056">
        <v>0</v>
      </c>
      <c r="AG15056">
        <v>0</v>
      </c>
      <c r="AH15056">
        <v>0</v>
      </c>
      <c r="AI15056">
        <v>0</v>
      </c>
      <c r="AJ15056">
        <v>0</v>
      </c>
      <c r="AK15056">
        <v>0</v>
      </c>
      <c r="AL15056">
        <v>0</v>
      </c>
      <c r="AM15056">
        <v>0</v>
      </c>
      <c r="AN15056">
        <v>1</v>
      </c>
    </row>
    <row r="15057" spans="1:40" x14ac:dyDescent="0.45">
      <c r="A15057" t="s">
        <v>37011</v>
      </c>
      <c r="B15057" t="s">
        <v>37012</v>
      </c>
      <c r="C15057" t="s">
        <v>37013</v>
      </c>
      <c r="D15057" t="s">
        <v>37014</v>
      </c>
      <c r="E15057" t="s">
        <v>330</v>
      </c>
      <c r="F15057">
        <v>0</v>
      </c>
      <c r="G15057" t="s">
        <v>51</v>
      </c>
      <c r="H15057" t="s">
        <v>44</v>
      </c>
      <c r="I15057" t="s">
        <v>45</v>
      </c>
      <c r="J15057" t="s">
        <v>46</v>
      </c>
      <c r="K15057" t="s">
        <v>47</v>
      </c>
      <c r="L15057">
        <v>5</v>
      </c>
      <c r="M15057" s="1">
        <v>41275</v>
      </c>
      <c r="N15057" s="3">
        <v>43843</v>
      </c>
      <c r="O15057" t="s">
        <v>117</v>
      </c>
      <c r="P15057">
        <v>2013</v>
      </c>
      <c r="Q15057" s="1">
        <v>40872</v>
      </c>
      <c r="R15057" s="1">
        <v>41695</v>
      </c>
      <c r="S15057">
        <v>2000000</v>
      </c>
      <c r="T15057">
        <v>1436500</v>
      </c>
      <c r="U15057">
        <v>0</v>
      </c>
      <c r="V15057">
        <v>0</v>
      </c>
      <c r="W15057">
        <v>0</v>
      </c>
      <c r="X15057">
        <v>0</v>
      </c>
      <c r="Y15057">
        <v>0</v>
      </c>
      <c r="Z15057">
        <v>0</v>
      </c>
      <c r="AA15057">
        <v>0</v>
      </c>
      <c r="AB15057">
        <v>0</v>
      </c>
      <c r="AC15057">
        <v>0</v>
      </c>
      <c r="AD15057">
        <v>0</v>
      </c>
      <c r="AE15057">
        <v>0</v>
      </c>
      <c r="AF15057">
        <v>0</v>
      </c>
      <c r="AG15057">
        <v>0</v>
      </c>
      <c r="AH15057">
        <v>0</v>
      </c>
      <c r="AI15057">
        <v>0</v>
      </c>
      <c r="AJ15057">
        <v>0</v>
      </c>
      <c r="AK15057">
        <v>0</v>
      </c>
      <c r="AL15057">
        <v>0</v>
      </c>
      <c r="AM15057">
        <v>0</v>
      </c>
      <c r="AN15057">
        <v>1</v>
      </c>
    </row>
    <row r="15058" spans="1:40" x14ac:dyDescent="0.45">
      <c r="A15058" t="s">
        <v>14327</v>
      </c>
      <c r="B15058" t="s">
        <v>14328</v>
      </c>
      <c r="C15058" t="s">
        <v>14329</v>
      </c>
      <c r="D15058" t="s">
        <v>1697</v>
      </c>
      <c r="E15058" t="s">
        <v>199</v>
      </c>
      <c r="F15058">
        <v>0</v>
      </c>
      <c r="G15058" t="s">
        <v>51</v>
      </c>
      <c r="H15058" t="s">
        <v>44</v>
      </c>
      <c r="I15058" t="s">
        <v>451</v>
      </c>
      <c r="J15058" t="s">
        <v>452</v>
      </c>
      <c r="K15058" t="s">
        <v>452</v>
      </c>
      <c r="L15058">
        <v>2</v>
      </c>
      <c r="M15058" s="1">
        <v>39448</v>
      </c>
      <c r="N15058" s="3">
        <v>43838</v>
      </c>
      <c r="O15058" t="s">
        <v>133</v>
      </c>
      <c r="P15058">
        <v>2008</v>
      </c>
      <c r="Q15058" s="1">
        <v>40921</v>
      </c>
      <c r="R15058" s="1">
        <v>41597</v>
      </c>
      <c r="S15058">
        <v>0</v>
      </c>
      <c r="T15058">
        <v>3439787</v>
      </c>
      <c r="U15058">
        <v>0</v>
      </c>
      <c r="V15058">
        <v>0</v>
      </c>
      <c r="W15058">
        <v>0</v>
      </c>
      <c r="X15058">
        <v>0</v>
      </c>
      <c r="Y15058">
        <v>0</v>
      </c>
      <c r="Z15058">
        <v>0</v>
      </c>
      <c r="AA15058">
        <v>0</v>
      </c>
      <c r="AB15058">
        <v>0</v>
      </c>
      <c r="AC15058">
        <v>0</v>
      </c>
      <c r="AD15058">
        <v>0</v>
      </c>
      <c r="AE15058">
        <v>0</v>
      </c>
      <c r="AF15058">
        <v>0</v>
      </c>
      <c r="AG15058">
        <v>0</v>
      </c>
      <c r="AH15058">
        <v>0</v>
      </c>
      <c r="AI15058">
        <v>0</v>
      </c>
      <c r="AJ15058">
        <v>0</v>
      </c>
      <c r="AK15058">
        <v>0</v>
      </c>
      <c r="AL15058">
        <v>0</v>
      </c>
      <c r="AM15058">
        <v>0</v>
      </c>
      <c r="AN15058">
        <v>1</v>
      </c>
    </row>
    <row r="15059" spans="1:40" x14ac:dyDescent="0.45">
      <c r="A15059" t="s">
        <v>33372</v>
      </c>
      <c r="B15059" t="s">
        <v>33373</v>
      </c>
      <c r="C15059" t="s">
        <v>33374</v>
      </c>
      <c r="D15059" t="s">
        <v>33375</v>
      </c>
      <c r="E15059" t="s">
        <v>33376</v>
      </c>
      <c r="F15059">
        <v>0</v>
      </c>
      <c r="G15059" t="s">
        <v>51</v>
      </c>
      <c r="H15059" t="s">
        <v>44</v>
      </c>
      <c r="I15059" t="s">
        <v>52</v>
      </c>
      <c r="J15059" t="s">
        <v>53</v>
      </c>
      <c r="K15059" t="s">
        <v>53</v>
      </c>
      <c r="L15059">
        <v>3</v>
      </c>
      <c r="M15059" s="1">
        <v>41159</v>
      </c>
      <c r="N15059" s="3">
        <v>44086</v>
      </c>
      <c r="O15059" t="s">
        <v>342</v>
      </c>
      <c r="P15059">
        <v>2012</v>
      </c>
      <c r="Q15059" s="1">
        <v>41153</v>
      </c>
      <c r="R15059" s="1">
        <v>41795</v>
      </c>
      <c r="S15059">
        <v>1690000</v>
      </c>
      <c r="T15059">
        <v>0</v>
      </c>
      <c r="U15059">
        <v>0</v>
      </c>
      <c r="V15059">
        <v>0</v>
      </c>
      <c r="W15059">
        <v>1750000</v>
      </c>
      <c r="X15059">
        <v>0</v>
      </c>
      <c r="Y15059">
        <v>0</v>
      </c>
      <c r="Z15059">
        <v>0</v>
      </c>
      <c r="AA15059">
        <v>0</v>
      </c>
      <c r="AB15059">
        <v>0</v>
      </c>
      <c r="AC15059">
        <v>0</v>
      </c>
      <c r="AD15059">
        <v>0</v>
      </c>
      <c r="AE15059">
        <v>0</v>
      </c>
      <c r="AF15059">
        <v>0</v>
      </c>
      <c r="AG15059">
        <v>0</v>
      </c>
      <c r="AH15059">
        <v>0</v>
      </c>
      <c r="AI15059">
        <v>0</v>
      </c>
      <c r="AJ15059">
        <v>0</v>
      </c>
      <c r="AK15059">
        <v>0</v>
      </c>
      <c r="AL15059">
        <v>0</v>
      </c>
      <c r="AM15059">
        <v>0</v>
      </c>
      <c r="AN15059">
        <v>1</v>
      </c>
    </row>
    <row r="15060" spans="1:40" x14ac:dyDescent="0.45">
      <c r="A15060" t="s">
        <v>21970</v>
      </c>
      <c r="B15060" t="s">
        <v>21971</v>
      </c>
      <c r="C15060" t="s">
        <v>21972</v>
      </c>
      <c r="D15060" t="s">
        <v>198</v>
      </c>
      <c r="E15060" t="s">
        <v>199</v>
      </c>
      <c r="F15060">
        <v>0</v>
      </c>
      <c r="G15060" t="s">
        <v>51</v>
      </c>
      <c r="H15060" t="s">
        <v>44</v>
      </c>
      <c r="I15060" t="s">
        <v>52</v>
      </c>
      <c r="J15060" t="s">
        <v>1802</v>
      </c>
      <c r="K15060" t="s">
        <v>21973</v>
      </c>
      <c r="L15060">
        <v>3</v>
      </c>
      <c r="M15060" s="1">
        <v>38718</v>
      </c>
      <c r="N15060" s="3">
        <v>43836</v>
      </c>
      <c r="O15060" t="s">
        <v>260</v>
      </c>
      <c r="P15060">
        <v>2006</v>
      </c>
      <c r="Q15060" s="1">
        <v>40100</v>
      </c>
      <c r="R15060" s="1">
        <v>40925</v>
      </c>
      <c r="S15060">
        <v>0</v>
      </c>
      <c r="T15060">
        <v>846250</v>
      </c>
      <c r="U15060">
        <v>0</v>
      </c>
      <c r="V15060">
        <v>0</v>
      </c>
      <c r="W15060">
        <v>0</v>
      </c>
      <c r="X15060">
        <v>2595000</v>
      </c>
      <c r="Y15060">
        <v>0</v>
      </c>
      <c r="Z15060">
        <v>0</v>
      </c>
      <c r="AA15060">
        <v>0</v>
      </c>
      <c r="AB15060">
        <v>0</v>
      </c>
      <c r="AC15060">
        <v>0</v>
      </c>
      <c r="AD15060">
        <v>0</v>
      </c>
      <c r="AE15060">
        <v>0</v>
      </c>
      <c r="AF15060">
        <v>56250</v>
      </c>
      <c r="AG15060">
        <v>790000</v>
      </c>
      <c r="AH15060">
        <v>0</v>
      </c>
      <c r="AI15060">
        <v>0</v>
      </c>
      <c r="AJ15060">
        <v>0</v>
      </c>
      <c r="AK15060">
        <v>0</v>
      </c>
      <c r="AL15060">
        <v>0</v>
      </c>
      <c r="AM15060">
        <v>0</v>
      </c>
      <c r="AN15060">
        <v>1</v>
      </c>
    </row>
    <row r="15061" spans="1:40" x14ac:dyDescent="0.45">
      <c r="A15061" t="s">
        <v>67575</v>
      </c>
      <c r="B15061" t="s">
        <v>67576</v>
      </c>
      <c r="C15061" t="s">
        <v>67577</v>
      </c>
      <c r="D15061" t="s">
        <v>198</v>
      </c>
      <c r="E15061" t="s">
        <v>199</v>
      </c>
      <c r="F15061">
        <v>0</v>
      </c>
      <c r="G15061" t="s">
        <v>51</v>
      </c>
      <c r="H15061" t="s">
        <v>44</v>
      </c>
      <c r="I15061" t="s">
        <v>451</v>
      </c>
      <c r="J15061" t="s">
        <v>452</v>
      </c>
      <c r="K15061" t="s">
        <v>1189</v>
      </c>
      <c r="L15061">
        <v>2</v>
      </c>
      <c r="M15061" s="1">
        <v>38718</v>
      </c>
      <c r="N15061" s="3">
        <v>43836</v>
      </c>
      <c r="O15061" t="s">
        <v>260</v>
      </c>
      <c r="P15061">
        <v>2006</v>
      </c>
      <c r="Q15061" s="1">
        <v>40283</v>
      </c>
      <c r="R15061" s="1">
        <v>41794</v>
      </c>
      <c r="S15061">
        <v>0</v>
      </c>
      <c r="T15061">
        <v>3199997</v>
      </c>
      <c r="U15061">
        <v>0</v>
      </c>
      <c r="V15061">
        <v>0</v>
      </c>
      <c r="W15061">
        <v>0</v>
      </c>
      <c r="X15061">
        <v>246000</v>
      </c>
      <c r="Y15061">
        <v>0</v>
      </c>
      <c r="Z15061">
        <v>0</v>
      </c>
      <c r="AA15061">
        <v>0</v>
      </c>
      <c r="AB15061">
        <v>0</v>
      </c>
      <c r="AC15061">
        <v>0</v>
      </c>
      <c r="AD15061">
        <v>0</v>
      </c>
      <c r="AE15061">
        <v>0</v>
      </c>
      <c r="AF15061">
        <v>0</v>
      </c>
      <c r="AG15061">
        <v>0</v>
      </c>
      <c r="AH15061">
        <v>0</v>
      </c>
      <c r="AI15061">
        <v>0</v>
      </c>
      <c r="AJ15061">
        <v>0</v>
      </c>
      <c r="AK15061">
        <v>0</v>
      </c>
      <c r="AL15061">
        <v>0</v>
      </c>
      <c r="AM15061">
        <v>0</v>
      </c>
      <c r="AN15061">
        <v>1</v>
      </c>
    </row>
    <row r="15062" spans="1:40" x14ac:dyDescent="0.45">
      <c r="A15062" t="s">
        <v>44914</v>
      </c>
      <c r="B15062" t="s">
        <v>44915</v>
      </c>
      <c r="C15062" t="s">
        <v>44916</v>
      </c>
      <c r="D15062" t="s">
        <v>44917</v>
      </c>
      <c r="E15062" t="s">
        <v>900</v>
      </c>
      <c r="F15062">
        <v>0</v>
      </c>
      <c r="G15062" t="s">
        <v>51</v>
      </c>
      <c r="H15062" t="s">
        <v>44</v>
      </c>
      <c r="I15062" t="s">
        <v>52</v>
      </c>
      <c r="J15062" t="s">
        <v>141</v>
      </c>
      <c r="K15062" t="s">
        <v>459</v>
      </c>
      <c r="L15062">
        <v>3</v>
      </c>
      <c r="M15062" s="1">
        <v>40452</v>
      </c>
      <c r="N15062" s="3">
        <v>44114</v>
      </c>
      <c r="O15062" t="s">
        <v>153</v>
      </c>
      <c r="P15062">
        <v>2010</v>
      </c>
      <c r="Q15062" s="1">
        <v>40648</v>
      </c>
      <c r="R15062" s="1">
        <v>41290</v>
      </c>
      <c r="S15062">
        <v>1850000</v>
      </c>
      <c r="T15062">
        <v>0</v>
      </c>
      <c r="U15062">
        <v>0</v>
      </c>
      <c r="V15062">
        <v>0</v>
      </c>
      <c r="W15062">
        <v>0</v>
      </c>
      <c r="X15062">
        <v>0</v>
      </c>
      <c r="Y15062">
        <v>1600000</v>
      </c>
      <c r="Z15062">
        <v>0</v>
      </c>
      <c r="AA15062">
        <v>0</v>
      </c>
      <c r="AB15062">
        <v>0</v>
      </c>
      <c r="AC15062">
        <v>0</v>
      </c>
      <c r="AD15062">
        <v>0</v>
      </c>
      <c r="AE15062">
        <v>0</v>
      </c>
      <c r="AF15062">
        <v>0</v>
      </c>
      <c r="AG15062">
        <v>0</v>
      </c>
      <c r="AH15062">
        <v>0</v>
      </c>
      <c r="AI15062">
        <v>0</v>
      </c>
      <c r="AJ15062">
        <v>0</v>
      </c>
      <c r="AK15062">
        <v>0</v>
      </c>
      <c r="AL15062">
        <v>0</v>
      </c>
      <c r="AM15062">
        <v>0</v>
      </c>
      <c r="AN15062">
        <v>1</v>
      </c>
    </row>
    <row r="15063" spans="1:40" x14ac:dyDescent="0.45">
      <c r="A15063" t="s">
        <v>9187</v>
      </c>
      <c r="B15063" t="s">
        <v>9188</v>
      </c>
      <c r="C15063" t="s">
        <v>9189</v>
      </c>
      <c r="D15063" t="s">
        <v>78</v>
      </c>
      <c r="E15063" t="s">
        <v>79</v>
      </c>
      <c r="F15063">
        <v>0</v>
      </c>
      <c r="G15063" t="s">
        <v>43</v>
      </c>
      <c r="H15063" t="s">
        <v>44</v>
      </c>
      <c r="I15063" t="s">
        <v>451</v>
      </c>
      <c r="J15063" t="s">
        <v>452</v>
      </c>
      <c r="K15063" t="s">
        <v>452</v>
      </c>
      <c r="L15063">
        <v>1</v>
      </c>
      <c r="M15063" s="1">
        <v>38353</v>
      </c>
      <c r="N15063" s="3">
        <v>43835</v>
      </c>
      <c r="O15063" t="s">
        <v>277</v>
      </c>
      <c r="P15063">
        <v>2005</v>
      </c>
      <c r="Q15063" s="1">
        <v>39301</v>
      </c>
      <c r="R15063" s="1">
        <v>39301</v>
      </c>
      <c r="S15063">
        <v>0</v>
      </c>
      <c r="T15063">
        <v>3450000</v>
      </c>
      <c r="U15063">
        <v>0</v>
      </c>
      <c r="V15063">
        <v>0</v>
      </c>
      <c r="W15063">
        <v>0</v>
      </c>
      <c r="X15063">
        <v>0</v>
      </c>
      <c r="Y15063">
        <v>0</v>
      </c>
      <c r="Z15063">
        <v>0</v>
      </c>
      <c r="AA15063">
        <v>0</v>
      </c>
      <c r="AB15063">
        <v>0</v>
      </c>
      <c r="AC15063">
        <v>0</v>
      </c>
      <c r="AD15063">
        <v>0</v>
      </c>
      <c r="AE15063">
        <v>0</v>
      </c>
      <c r="AF15063">
        <v>0</v>
      </c>
      <c r="AG15063">
        <v>3450000</v>
      </c>
      <c r="AH15063">
        <v>0</v>
      </c>
      <c r="AI15063">
        <v>0</v>
      </c>
      <c r="AJ15063">
        <v>0</v>
      </c>
      <c r="AK15063">
        <v>0</v>
      </c>
      <c r="AL15063">
        <v>0</v>
      </c>
      <c r="AM15063">
        <v>0</v>
      </c>
      <c r="AN15063">
        <v>1</v>
      </c>
    </row>
    <row r="15064" spans="1:40" x14ac:dyDescent="0.45">
      <c r="A15064" t="s">
        <v>44971</v>
      </c>
      <c r="B15064" t="s">
        <v>44972</v>
      </c>
      <c r="C15064" t="s">
        <v>44973</v>
      </c>
      <c r="D15064" t="s">
        <v>209</v>
      </c>
      <c r="E15064" t="s">
        <v>210</v>
      </c>
      <c r="F15064">
        <v>0</v>
      </c>
      <c r="G15064" t="s">
        <v>51</v>
      </c>
      <c r="H15064" t="s">
        <v>44</v>
      </c>
      <c r="I15064" t="s">
        <v>70</v>
      </c>
      <c r="J15064" t="s">
        <v>1513</v>
      </c>
      <c r="K15064" t="s">
        <v>1513</v>
      </c>
      <c r="L15064">
        <v>3</v>
      </c>
      <c r="M15064" s="1">
        <v>36161</v>
      </c>
      <c r="N15064" s="2">
        <v>36161</v>
      </c>
      <c r="O15064" t="s">
        <v>597</v>
      </c>
      <c r="P15064">
        <v>1999</v>
      </c>
      <c r="Q15064" s="1">
        <v>38366</v>
      </c>
      <c r="R15064" s="1">
        <v>40633</v>
      </c>
      <c r="S15064">
        <v>0</v>
      </c>
      <c r="T15064">
        <v>3450000</v>
      </c>
      <c r="U15064">
        <v>0</v>
      </c>
      <c r="V15064">
        <v>0</v>
      </c>
      <c r="W15064">
        <v>0</v>
      </c>
      <c r="X15064">
        <v>0</v>
      </c>
      <c r="Y15064">
        <v>0</v>
      </c>
      <c r="Z15064">
        <v>0</v>
      </c>
      <c r="AA15064">
        <v>0</v>
      </c>
      <c r="AB15064">
        <v>0</v>
      </c>
      <c r="AC15064">
        <v>0</v>
      </c>
      <c r="AD15064">
        <v>0</v>
      </c>
      <c r="AE15064">
        <v>0</v>
      </c>
      <c r="AF15064">
        <v>0</v>
      </c>
      <c r="AG15064">
        <v>0</v>
      </c>
      <c r="AH15064">
        <v>0</v>
      </c>
      <c r="AI15064">
        <v>0</v>
      </c>
      <c r="AJ15064">
        <v>0</v>
      </c>
      <c r="AK15064">
        <v>0</v>
      </c>
      <c r="AL15064">
        <v>0</v>
      </c>
      <c r="AM15064">
        <v>0</v>
      </c>
      <c r="AN15064">
        <v>1</v>
      </c>
    </row>
    <row r="15065" spans="1:40" x14ac:dyDescent="0.45">
      <c r="A15065" t="s">
        <v>45100</v>
      </c>
      <c r="B15065" t="s">
        <v>45101</v>
      </c>
      <c r="C15065" t="s">
        <v>45102</v>
      </c>
      <c r="D15065" t="s">
        <v>128</v>
      </c>
      <c r="E15065" t="s">
        <v>129</v>
      </c>
      <c r="F15065">
        <v>0</v>
      </c>
      <c r="G15065" t="s">
        <v>51</v>
      </c>
      <c r="H15065" t="s">
        <v>44</v>
      </c>
      <c r="I15065" t="s">
        <v>1723</v>
      </c>
      <c r="J15065" t="s">
        <v>1724</v>
      </c>
      <c r="K15065" t="s">
        <v>1725</v>
      </c>
      <c r="L15065">
        <v>2</v>
      </c>
      <c r="M15065" s="1">
        <v>38718</v>
      </c>
      <c r="N15065" s="3">
        <v>43836</v>
      </c>
      <c r="O15065" t="s">
        <v>260</v>
      </c>
      <c r="P15065">
        <v>2006</v>
      </c>
      <c r="Q15065" s="1">
        <v>41306</v>
      </c>
      <c r="R15065" s="1">
        <v>41537</v>
      </c>
      <c r="S15065">
        <v>0</v>
      </c>
      <c r="T15065">
        <v>1750000</v>
      </c>
      <c r="U15065">
        <v>0</v>
      </c>
      <c r="V15065">
        <v>0</v>
      </c>
      <c r="W15065">
        <v>1700000</v>
      </c>
      <c r="X15065">
        <v>0</v>
      </c>
      <c r="Y15065">
        <v>0</v>
      </c>
      <c r="Z15065">
        <v>0</v>
      </c>
      <c r="AA15065">
        <v>0</v>
      </c>
      <c r="AB15065">
        <v>0</v>
      </c>
      <c r="AC15065">
        <v>0</v>
      </c>
      <c r="AD15065">
        <v>0</v>
      </c>
      <c r="AE15065">
        <v>0</v>
      </c>
      <c r="AF15065">
        <v>0</v>
      </c>
      <c r="AG15065">
        <v>0</v>
      </c>
      <c r="AH15065">
        <v>0</v>
      </c>
      <c r="AI15065">
        <v>0</v>
      </c>
      <c r="AJ15065">
        <v>0</v>
      </c>
      <c r="AK15065">
        <v>0</v>
      </c>
      <c r="AL15065">
        <v>0</v>
      </c>
      <c r="AM15065">
        <v>0</v>
      </c>
      <c r="AN15065">
        <v>1</v>
      </c>
    </row>
    <row r="15066" spans="1:40" x14ac:dyDescent="0.45">
      <c r="A15066" t="s">
        <v>24596</v>
      </c>
      <c r="B15066" t="s">
        <v>24597</v>
      </c>
      <c r="C15066" t="s">
        <v>24598</v>
      </c>
      <c r="D15066" t="s">
        <v>24599</v>
      </c>
      <c r="E15066" t="s">
        <v>754</v>
      </c>
      <c r="F15066">
        <v>0</v>
      </c>
      <c r="G15066" t="s">
        <v>51</v>
      </c>
      <c r="H15066" t="s">
        <v>44</v>
      </c>
      <c r="I15066" t="s">
        <v>45</v>
      </c>
      <c r="J15066" t="s">
        <v>46</v>
      </c>
      <c r="K15066" t="s">
        <v>47</v>
      </c>
      <c r="L15066">
        <v>2</v>
      </c>
      <c r="M15066" s="1">
        <v>41000</v>
      </c>
      <c r="N15066" s="3">
        <v>43933</v>
      </c>
      <c r="O15066" t="s">
        <v>48</v>
      </c>
      <c r="P15066">
        <v>2012</v>
      </c>
      <c r="Q15066" s="1">
        <v>41030</v>
      </c>
      <c r="R15066" s="1">
        <v>41444</v>
      </c>
      <c r="S15066">
        <v>3450000</v>
      </c>
      <c r="T15066">
        <v>0</v>
      </c>
      <c r="U15066">
        <v>0</v>
      </c>
      <c r="V15066">
        <v>0</v>
      </c>
      <c r="W15066">
        <v>0</v>
      </c>
      <c r="X15066">
        <v>0</v>
      </c>
      <c r="Y15066">
        <v>0</v>
      </c>
      <c r="Z15066">
        <v>0</v>
      </c>
      <c r="AA15066">
        <v>0</v>
      </c>
      <c r="AB15066">
        <v>0</v>
      </c>
      <c r="AC15066">
        <v>0</v>
      </c>
      <c r="AD15066">
        <v>0</v>
      </c>
      <c r="AE15066">
        <v>0</v>
      </c>
      <c r="AF15066">
        <v>0</v>
      </c>
      <c r="AG15066">
        <v>0</v>
      </c>
      <c r="AH15066">
        <v>0</v>
      </c>
      <c r="AI15066">
        <v>0</v>
      </c>
      <c r="AJ15066">
        <v>0</v>
      </c>
      <c r="AK15066">
        <v>0</v>
      </c>
      <c r="AL15066">
        <v>0</v>
      </c>
      <c r="AM15066">
        <v>0</v>
      </c>
      <c r="AN15066">
        <v>1</v>
      </c>
    </row>
    <row r="15067" spans="1:40" x14ac:dyDescent="0.45">
      <c r="A15067" t="s">
        <v>68166</v>
      </c>
      <c r="B15067" t="s">
        <v>68167</v>
      </c>
      <c r="C15067" t="s">
        <v>68168</v>
      </c>
      <c r="D15067" t="s">
        <v>68169</v>
      </c>
      <c r="E15067" t="s">
        <v>116</v>
      </c>
      <c r="F15067">
        <v>0</v>
      </c>
      <c r="G15067" t="s">
        <v>43</v>
      </c>
      <c r="H15067" t="s">
        <v>44</v>
      </c>
      <c r="I15067" t="s">
        <v>147</v>
      </c>
      <c r="J15067" t="s">
        <v>148</v>
      </c>
      <c r="K15067" t="s">
        <v>148</v>
      </c>
      <c r="L15067">
        <v>3</v>
      </c>
      <c r="M15067" s="1">
        <v>39238</v>
      </c>
      <c r="N15067" s="3">
        <v>43989</v>
      </c>
      <c r="O15067" t="s">
        <v>1360</v>
      </c>
      <c r="P15067">
        <v>2007</v>
      </c>
      <c r="Q15067" s="1">
        <v>39083</v>
      </c>
      <c r="R15067" s="1">
        <v>39960</v>
      </c>
      <c r="S15067">
        <v>0</v>
      </c>
      <c r="T15067">
        <v>3450000</v>
      </c>
      <c r="U15067">
        <v>0</v>
      </c>
      <c r="V15067">
        <v>0</v>
      </c>
      <c r="W15067">
        <v>0</v>
      </c>
      <c r="X15067">
        <v>0</v>
      </c>
      <c r="Y15067">
        <v>0</v>
      </c>
      <c r="Z15067">
        <v>0</v>
      </c>
      <c r="AA15067">
        <v>0</v>
      </c>
      <c r="AB15067">
        <v>0</v>
      </c>
      <c r="AC15067">
        <v>0</v>
      </c>
      <c r="AD15067">
        <v>0</v>
      </c>
      <c r="AE15067">
        <v>0</v>
      </c>
      <c r="AF15067">
        <v>3450000</v>
      </c>
      <c r="AG15067">
        <v>0</v>
      </c>
      <c r="AH15067">
        <v>0</v>
      </c>
      <c r="AI15067">
        <v>0</v>
      </c>
      <c r="AJ15067">
        <v>0</v>
      </c>
      <c r="AK15067">
        <v>0</v>
      </c>
      <c r="AL15067">
        <v>0</v>
      </c>
      <c r="AM15067">
        <v>0</v>
      </c>
      <c r="AN15067">
        <v>1</v>
      </c>
    </row>
    <row r="15068" spans="1:40" x14ac:dyDescent="0.45">
      <c r="A15068" t="s">
        <v>73971</v>
      </c>
      <c r="B15068" t="s">
        <v>73972</v>
      </c>
      <c r="C15068" t="s">
        <v>73973</v>
      </c>
      <c r="D15068" t="s">
        <v>73974</v>
      </c>
      <c r="E15068" t="s">
        <v>693</v>
      </c>
      <c r="F15068">
        <v>0</v>
      </c>
      <c r="G15068" t="s">
        <v>43</v>
      </c>
      <c r="H15068" t="s">
        <v>44</v>
      </c>
      <c r="I15068" t="s">
        <v>52</v>
      </c>
      <c r="J15068" t="s">
        <v>141</v>
      </c>
      <c r="K15068" t="s">
        <v>142</v>
      </c>
      <c r="L15068">
        <v>2</v>
      </c>
      <c r="M15068" s="1">
        <v>41091</v>
      </c>
      <c r="N15068" s="3">
        <v>44024</v>
      </c>
      <c r="O15068" t="s">
        <v>342</v>
      </c>
      <c r="P15068">
        <v>2012</v>
      </c>
      <c r="Q15068" s="1">
        <v>41598</v>
      </c>
      <c r="R15068" s="1">
        <v>41642</v>
      </c>
      <c r="S15068">
        <v>0</v>
      </c>
      <c r="T15068">
        <v>3350673</v>
      </c>
      <c r="U15068">
        <v>0</v>
      </c>
      <c r="V15068">
        <v>0</v>
      </c>
      <c r="W15068">
        <v>0</v>
      </c>
      <c r="X15068">
        <v>100000</v>
      </c>
      <c r="Y15068">
        <v>0</v>
      </c>
      <c r="Z15068">
        <v>0</v>
      </c>
      <c r="AA15068">
        <v>0</v>
      </c>
      <c r="AB15068">
        <v>0</v>
      </c>
      <c r="AC15068">
        <v>0</v>
      </c>
      <c r="AD15068">
        <v>0</v>
      </c>
      <c r="AE15068">
        <v>0</v>
      </c>
      <c r="AF15068">
        <v>3350673</v>
      </c>
      <c r="AG15068">
        <v>0</v>
      </c>
      <c r="AH15068">
        <v>0</v>
      </c>
      <c r="AI15068">
        <v>0</v>
      </c>
      <c r="AJ15068">
        <v>0</v>
      </c>
      <c r="AK15068">
        <v>0</v>
      </c>
      <c r="AL15068">
        <v>0</v>
      </c>
      <c r="AM15068">
        <v>0</v>
      </c>
      <c r="AN15068">
        <v>1</v>
      </c>
    </row>
    <row r="15069" spans="1:40" x14ac:dyDescent="0.45">
      <c r="A15069" t="s">
        <v>3029</v>
      </c>
      <c r="B15069" t="s">
        <v>3030</v>
      </c>
      <c r="C15069" t="s">
        <v>3031</v>
      </c>
      <c r="D15069" t="s">
        <v>198</v>
      </c>
      <c r="E15069" t="s">
        <v>199</v>
      </c>
      <c r="F15069">
        <v>0</v>
      </c>
      <c r="G15069" t="s">
        <v>51</v>
      </c>
      <c r="H15069" t="s">
        <v>44</v>
      </c>
      <c r="I15069" t="s">
        <v>204</v>
      </c>
      <c r="J15069" t="s">
        <v>205</v>
      </c>
      <c r="K15069" t="s">
        <v>1936</v>
      </c>
      <c r="L15069">
        <v>3</v>
      </c>
      <c r="M15069" s="1">
        <v>39448</v>
      </c>
      <c r="N15069" s="3">
        <v>43838</v>
      </c>
      <c r="O15069" t="s">
        <v>133</v>
      </c>
      <c r="P15069">
        <v>2008</v>
      </c>
      <c r="Q15069" s="1">
        <v>40724</v>
      </c>
      <c r="R15069" s="1">
        <v>41618</v>
      </c>
      <c r="S15069">
        <v>0</v>
      </c>
      <c r="T15069">
        <v>0</v>
      </c>
      <c r="U15069">
        <v>0</v>
      </c>
      <c r="V15069">
        <v>0</v>
      </c>
      <c r="W15069">
        <v>0</v>
      </c>
      <c r="X15069">
        <v>3455150</v>
      </c>
      <c r="Y15069">
        <v>0</v>
      </c>
      <c r="Z15069">
        <v>0</v>
      </c>
      <c r="AA15069">
        <v>0</v>
      </c>
      <c r="AB15069">
        <v>0</v>
      </c>
      <c r="AC15069">
        <v>0</v>
      </c>
      <c r="AD15069">
        <v>0</v>
      </c>
      <c r="AE15069">
        <v>0</v>
      </c>
      <c r="AF15069">
        <v>0</v>
      </c>
      <c r="AG15069">
        <v>0</v>
      </c>
      <c r="AH15069">
        <v>0</v>
      </c>
      <c r="AI15069">
        <v>0</v>
      </c>
      <c r="AJ15069">
        <v>0</v>
      </c>
      <c r="AK15069">
        <v>0</v>
      </c>
      <c r="AL15069">
        <v>0</v>
      </c>
      <c r="AM15069">
        <v>0</v>
      </c>
      <c r="AN15069">
        <v>1</v>
      </c>
    </row>
    <row r="15070" spans="1:40" x14ac:dyDescent="0.45">
      <c r="A15070" t="s">
        <v>68760</v>
      </c>
      <c r="B15070" t="s">
        <v>68761</v>
      </c>
      <c r="C15070" t="s">
        <v>68762</v>
      </c>
      <c r="D15070" t="s">
        <v>198</v>
      </c>
      <c r="E15070" t="s">
        <v>199</v>
      </c>
      <c r="F15070">
        <v>0</v>
      </c>
      <c r="G15070" t="s">
        <v>51</v>
      </c>
      <c r="H15070" t="s">
        <v>44</v>
      </c>
      <c r="I15070" t="s">
        <v>45</v>
      </c>
      <c r="J15070" t="s">
        <v>2365</v>
      </c>
      <c r="K15070" t="s">
        <v>2366</v>
      </c>
      <c r="L15070">
        <v>3</v>
      </c>
      <c r="M15070" s="1">
        <v>37987</v>
      </c>
      <c r="N15070" s="3">
        <v>43834</v>
      </c>
      <c r="O15070" t="s">
        <v>273</v>
      </c>
      <c r="P15070">
        <v>2004</v>
      </c>
      <c r="Q15070" s="1">
        <v>40141</v>
      </c>
      <c r="R15070" s="1">
        <v>41430</v>
      </c>
      <c r="S15070">
        <v>0</v>
      </c>
      <c r="T15070">
        <v>3466539</v>
      </c>
      <c r="U15070">
        <v>0</v>
      </c>
      <c r="V15070">
        <v>0</v>
      </c>
      <c r="W15070">
        <v>0</v>
      </c>
      <c r="X15070">
        <v>0</v>
      </c>
      <c r="Y15070">
        <v>0</v>
      </c>
      <c r="Z15070">
        <v>0</v>
      </c>
      <c r="AA15070">
        <v>0</v>
      </c>
      <c r="AB15070">
        <v>0</v>
      </c>
      <c r="AC15070">
        <v>0</v>
      </c>
      <c r="AD15070">
        <v>0</v>
      </c>
      <c r="AE15070">
        <v>0</v>
      </c>
      <c r="AF15070">
        <v>0</v>
      </c>
      <c r="AG15070">
        <v>0</v>
      </c>
      <c r="AH15070">
        <v>0</v>
      </c>
      <c r="AI15070">
        <v>0</v>
      </c>
      <c r="AJ15070">
        <v>0</v>
      </c>
      <c r="AK15070">
        <v>0</v>
      </c>
      <c r="AL15070">
        <v>0</v>
      </c>
      <c r="AM15070">
        <v>0</v>
      </c>
      <c r="AN15070">
        <v>1</v>
      </c>
    </row>
    <row r="15071" spans="1:40" x14ac:dyDescent="0.45">
      <c r="A15071" t="s">
        <v>33584</v>
      </c>
      <c r="B15071" t="s">
        <v>33585</v>
      </c>
      <c r="C15071" t="s">
        <v>33586</v>
      </c>
      <c r="D15071" t="s">
        <v>899</v>
      </c>
      <c r="E15071" t="s">
        <v>900</v>
      </c>
      <c r="F15071">
        <v>0</v>
      </c>
      <c r="G15071" t="s">
        <v>51</v>
      </c>
      <c r="H15071" t="s">
        <v>44</v>
      </c>
      <c r="I15071" t="s">
        <v>147</v>
      </c>
      <c r="J15071" t="s">
        <v>148</v>
      </c>
      <c r="K15071" t="s">
        <v>148</v>
      </c>
      <c r="L15071">
        <v>4</v>
      </c>
      <c r="M15071" s="1">
        <v>39448</v>
      </c>
      <c r="N15071" s="3">
        <v>43838</v>
      </c>
      <c r="O15071" t="s">
        <v>133</v>
      </c>
      <c r="P15071">
        <v>2008</v>
      </c>
      <c r="Q15071" s="1">
        <v>40199</v>
      </c>
      <c r="R15071" s="1">
        <v>41605</v>
      </c>
      <c r="S15071">
        <v>0</v>
      </c>
      <c r="T15071">
        <v>3445389</v>
      </c>
      <c r="U15071">
        <v>0</v>
      </c>
      <c r="V15071">
        <v>0</v>
      </c>
      <c r="W15071">
        <v>0</v>
      </c>
      <c r="X15071">
        <v>25000</v>
      </c>
      <c r="Y15071">
        <v>0</v>
      </c>
      <c r="Z15071">
        <v>0</v>
      </c>
      <c r="AA15071">
        <v>0</v>
      </c>
      <c r="AB15071">
        <v>0</v>
      </c>
      <c r="AC15071">
        <v>0</v>
      </c>
      <c r="AD15071">
        <v>0</v>
      </c>
      <c r="AE15071">
        <v>0</v>
      </c>
      <c r="AF15071">
        <v>0</v>
      </c>
      <c r="AG15071">
        <v>500000</v>
      </c>
      <c r="AH15071">
        <v>0</v>
      </c>
      <c r="AI15071">
        <v>0</v>
      </c>
      <c r="AJ15071">
        <v>0</v>
      </c>
      <c r="AK15071">
        <v>0</v>
      </c>
      <c r="AL15071">
        <v>0</v>
      </c>
      <c r="AM15071">
        <v>0</v>
      </c>
      <c r="AN15071">
        <v>1</v>
      </c>
    </row>
    <row r="15072" spans="1:40" x14ac:dyDescent="0.45">
      <c r="A15072" t="s">
        <v>16867</v>
      </c>
      <c r="B15072" t="s">
        <v>16868</v>
      </c>
      <c r="C15072" t="s">
        <v>16869</v>
      </c>
      <c r="D15072" t="s">
        <v>49</v>
      </c>
      <c r="E15072" t="s">
        <v>50</v>
      </c>
      <c r="F15072">
        <v>0</v>
      </c>
      <c r="G15072" t="s">
        <v>43</v>
      </c>
      <c r="H15072" t="s">
        <v>44</v>
      </c>
      <c r="I15072" t="s">
        <v>45</v>
      </c>
      <c r="J15072" t="s">
        <v>46</v>
      </c>
      <c r="K15072" t="s">
        <v>47</v>
      </c>
      <c r="L15072">
        <v>6</v>
      </c>
      <c r="M15072" s="1">
        <v>39142</v>
      </c>
      <c r="N15072" s="3">
        <v>43897</v>
      </c>
      <c r="O15072" t="s">
        <v>80</v>
      </c>
      <c r="P15072">
        <v>2007</v>
      </c>
      <c r="Q15072" s="1">
        <v>39995</v>
      </c>
      <c r="R15072" s="1">
        <v>41456</v>
      </c>
      <c r="S15072">
        <v>0</v>
      </c>
      <c r="T15072">
        <v>2421247</v>
      </c>
      <c r="U15072">
        <v>0</v>
      </c>
      <c r="V15072">
        <v>0</v>
      </c>
      <c r="W15072">
        <v>0</v>
      </c>
      <c r="X15072">
        <v>1049975</v>
      </c>
      <c r="Y15072">
        <v>0</v>
      </c>
      <c r="Z15072">
        <v>0</v>
      </c>
      <c r="AA15072">
        <v>0</v>
      </c>
      <c r="AB15072">
        <v>0</v>
      </c>
      <c r="AC15072">
        <v>0</v>
      </c>
      <c r="AD15072">
        <v>0</v>
      </c>
      <c r="AE15072">
        <v>0</v>
      </c>
      <c r="AF15072">
        <v>0</v>
      </c>
      <c r="AG15072">
        <v>0</v>
      </c>
      <c r="AH15072">
        <v>0</v>
      </c>
      <c r="AI15072">
        <v>0</v>
      </c>
      <c r="AJ15072">
        <v>0</v>
      </c>
      <c r="AK15072">
        <v>0</v>
      </c>
      <c r="AL15072">
        <v>0</v>
      </c>
      <c r="AM15072">
        <v>0</v>
      </c>
      <c r="AN15072">
        <v>1</v>
      </c>
    </row>
    <row r="15073" spans="1:40" x14ac:dyDescent="0.45">
      <c r="A15073" t="s">
        <v>48399</v>
      </c>
      <c r="B15073" t="s">
        <v>48400</v>
      </c>
      <c r="C15073" t="s">
        <v>48401</v>
      </c>
      <c r="D15073" t="s">
        <v>198</v>
      </c>
      <c r="E15073" t="s">
        <v>199</v>
      </c>
      <c r="F15073">
        <v>0</v>
      </c>
      <c r="G15073" t="s">
        <v>51</v>
      </c>
      <c r="H15073" t="s">
        <v>44</v>
      </c>
      <c r="I15073" t="s">
        <v>70</v>
      </c>
      <c r="J15073" t="s">
        <v>3939</v>
      </c>
      <c r="K15073" t="s">
        <v>5567</v>
      </c>
      <c r="L15073">
        <v>2</v>
      </c>
      <c r="M15073" s="1">
        <v>38718</v>
      </c>
      <c r="N15073" s="3">
        <v>43836</v>
      </c>
      <c r="O15073" t="s">
        <v>260</v>
      </c>
      <c r="P15073">
        <v>2006</v>
      </c>
      <c r="Q15073" s="1">
        <v>39933</v>
      </c>
      <c r="R15073" s="1">
        <v>41107</v>
      </c>
      <c r="S15073">
        <v>400000</v>
      </c>
      <c r="T15073">
        <v>3074998</v>
      </c>
      <c r="U15073">
        <v>0</v>
      </c>
      <c r="V15073">
        <v>0</v>
      </c>
      <c r="W15073">
        <v>0</v>
      </c>
      <c r="X15073">
        <v>0</v>
      </c>
      <c r="Y15073">
        <v>0</v>
      </c>
      <c r="Z15073">
        <v>0</v>
      </c>
      <c r="AA15073">
        <v>0</v>
      </c>
      <c r="AB15073">
        <v>0</v>
      </c>
      <c r="AC15073">
        <v>0</v>
      </c>
      <c r="AD15073">
        <v>0</v>
      </c>
      <c r="AE15073">
        <v>0</v>
      </c>
      <c r="AF15073">
        <v>0</v>
      </c>
      <c r="AG15073">
        <v>0</v>
      </c>
      <c r="AH15073">
        <v>0</v>
      </c>
      <c r="AI15073">
        <v>0</v>
      </c>
      <c r="AJ15073">
        <v>0</v>
      </c>
      <c r="AK15073">
        <v>0</v>
      </c>
      <c r="AL15073">
        <v>0</v>
      </c>
      <c r="AM15073">
        <v>0</v>
      </c>
      <c r="AN15073">
        <v>1</v>
      </c>
    </row>
    <row r="15074" spans="1:40" x14ac:dyDescent="0.45">
      <c r="A15074" t="s">
        <v>67042</v>
      </c>
      <c r="B15074" t="s">
        <v>67043</v>
      </c>
      <c r="C15074" t="s">
        <v>67044</v>
      </c>
      <c r="D15074" t="s">
        <v>78</v>
      </c>
      <c r="E15074" t="s">
        <v>79</v>
      </c>
      <c r="F15074">
        <v>0</v>
      </c>
      <c r="G15074" t="s">
        <v>51</v>
      </c>
      <c r="H15074" t="s">
        <v>44</v>
      </c>
      <c r="I15074" t="s">
        <v>52</v>
      </c>
      <c r="J15074" t="s">
        <v>141</v>
      </c>
      <c r="K15074" t="s">
        <v>142</v>
      </c>
      <c r="L15074">
        <v>2</v>
      </c>
      <c r="M15074" s="1">
        <v>39814</v>
      </c>
      <c r="N15074" s="3">
        <v>43839</v>
      </c>
      <c r="O15074" t="s">
        <v>135</v>
      </c>
      <c r="P15074">
        <v>2009</v>
      </c>
      <c r="Q15074" s="1">
        <v>40765</v>
      </c>
      <c r="R15074" s="1">
        <v>41000</v>
      </c>
      <c r="S15074">
        <v>0</v>
      </c>
      <c r="T15074">
        <v>3475521</v>
      </c>
      <c r="U15074">
        <v>0</v>
      </c>
      <c r="V15074">
        <v>0</v>
      </c>
      <c r="W15074">
        <v>0</v>
      </c>
      <c r="X15074">
        <v>0</v>
      </c>
      <c r="Y15074">
        <v>0</v>
      </c>
      <c r="Z15074">
        <v>0</v>
      </c>
      <c r="AA15074">
        <v>0</v>
      </c>
      <c r="AB15074">
        <v>0</v>
      </c>
      <c r="AC15074">
        <v>0</v>
      </c>
      <c r="AD15074">
        <v>0</v>
      </c>
      <c r="AE15074">
        <v>0</v>
      </c>
      <c r="AF15074">
        <v>0</v>
      </c>
      <c r="AG15074">
        <v>0</v>
      </c>
      <c r="AH15074">
        <v>0</v>
      </c>
      <c r="AI15074">
        <v>0</v>
      </c>
      <c r="AJ15074">
        <v>0</v>
      </c>
      <c r="AK15074">
        <v>0</v>
      </c>
      <c r="AL15074">
        <v>0</v>
      </c>
      <c r="AM15074">
        <v>0</v>
      </c>
      <c r="AN15074">
        <v>1</v>
      </c>
    </row>
    <row r="15075" spans="1:40" x14ac:dyDescent="0.45">
      <c r="A15075" t="s">
        <v>7384</v>
      </c>
      <c r="B15075" t="s">
        <v>7385</v>
      </c>
      <c r="C15075" t="s">
        <v>7386</v>
      </c>
      <c r="D15075" t="s">
        <v>7387</v>
      </c>
      <c r="E15075" t="s">
        <v>154</v>
      </c>
      <c r="F15075">
        <v>0</v>
      </c>
      <c r="G15075" t="s">
        <v>51</v>
      </c>
      <c r="H15075" t="s">
        <v>44</v>
      </c>
      <c r="I15075" t="s">
        <v>147</v>
      </c>
      <c r="J15075" t="s">
        <v>148</v>
      </c>
      <c r="K15075" t="s">
        <v>148</v>
      </c>
      <c r="L15075">
        <v>4</v>
      </c>
      <c r="M15075" s="1">
        <v>39569</v>
      </c>
      <c r="N15075" s="3">
        <v>43959</v>
      </c>
      <c r="O15075" t="s">
        <v>303</v>
      </c>
      <c r="P15075">
        <v>2008</v>
      </c>
      <c r="Q15075" s="1">
        <v>39448</v>
      </c>
      <c r="R15075" s="1">
        <v>41396</v>
      </c>
      <c r="S15075">
        <v>500000</v>
      </c>
      <c r="T15075">
        <v>2982300</v>
      </c>
      <c r="U15075">
        <v>0</v>
      </c>
      <c r="V15075">
        <v>0</v>
      </c>
      <c r="W15075">
        <v>0</v>
      </c>
      <c r="X15075">
        <v>0</v>
      </c>
      <c r="Y15075">
        <v>0</v>
      </c>
      <c r="Z15075">
        <v>0</v>
      </c>
      <c r="AA15075">
        <v>0</v>
      </c>
      <c r="AB15075">
        <v>0</v>
      </c>
      <c r="AC15075">
        <v>0</v>
      </c>
      <c r="AD15075">
        <v>0</v>
      </c>
      <c r="AE15075">
        <v>0</v>
      </c>
      <c r="AF15075">
        <v>750000</v>
      </c>
      <c r="AG15075">
        <v>0</v>
      </c>
      <c r="AH15075">
        <v>0</v>
      </c>
      <c r="AI15075">
        <v>0</v>
      </c>
      <c r="AJ15075">
        <v>0</v>
      </c>
      <c r="AK15075">
        <v>0</v>
      </c>
      <c r="AL15075">
        <v>0</v>
      </c>
      <c r="AM15075">
        <v>0</v>
      </c>
      <c r="AN15075">
        <v>1</v>
      </c>
    </row>
    <row r="15076" spans="1:40" x14ac:dyDescent="0.45">
      <c r="A15076" t="s">
        <v>36297</v>
      </c>
      <c r="B15076" t="s">
        <v>36298</v>
      </c>
      <c r="C15076" t="s">
        <v>36299</v>
      </c>
      <c r="D15076" t="s">
        <v>36300</v>
      </c>
      <c r="E15076" t="s">
        <v>50</v>
      </c>
      <c r="F15076">
        <v>0</v>
      </c>
      <c r="G15076" t="s">
        <v>51</v>
      </c>
      <c r="H15076" t="s">
        <v>44</v>
      </c>
      <c r="I15076" t="s">
        <v>147</v>
      </c>
      <c r="J15076" t="s">
        <v>148</v>
      </c>
      <c r="K15076" t="s">
        <v>148</v>
      </c>
      <c r="L15076">
        <v>2</v>
      </c>
      <c r="M15076" s="1">
        <v>40912</v>
      </c>
      <c r="N15076" s="3">
        <v>43842</v>
      </c>
      <c r="O15076" t="s">
        <v>94</v>
      </c>
      <c r="P15076">
        <v>2012</v>
      </c>
      <c r="Q15076" s="1">
        <v>40969</v>
      </c>
      <c r="R15076" s="1">
        <v>41110</v>
      </c>
      <c r="S15076">
        <v>885000</v>
      </c>
      <c r="T15076">
        <v>0</v>
      </c>
      <c r="U15076">
        <v>0</v>
      </c>
      <c r="V15076">
        <v>0</v>
      </c>
      <c r="W15076">
        <v>0</v>
      </c>
      <c r="X15076">
        <v>0</v>
      </c>
      <c r="Y15076">
        <v>2600000</v>
      </c>
      <c r="Z15076">
        <v>0</v>
      </c>
      <c r="AA15076">
        <v>0</v>
      </c>
      <c r="AB15076">
        <v>0</v>
      </c>
      <c r="AC15076">
        <v>0</v>
      </c>
      <c r="AD15076">
        <v>0</v>
      </c>
      <c r="AE15076">
        <v>0</v>
      </c>
      <c r="AF15076">
        <v>0</v>
      </c>
      <c r="AG15076">
        <v>0</v>
      </c>
      <c r="AH15076">
        <v>0</v>
      </c>
      <c r="AI15076">
        <v>0</v>
      </c>
      <c r="AJ15076">
        <v>0</v>
      </c>
      <c r="AK15076">
        <v>0</v>
      </c>
      <c r="AL15076">
        <v>0</v>
      </c>
      <c r="AM15076">
        <v>0</v>
      </c>
      <c r="AN15076">
        <v>1</v>
      </c>
    </row>
    <row r="15077" spans="1:40" x14ac:dyDescent="0.45">
      <c r="A15077" t="s">
        <v>8995</v>
      </c>
      <c r="B15077" t="s">
        <v>8996</v>
      </c>
      <c r="C15077" t="s">
        <v>8997</v>
      </c>
      <c r="D15077" t="s">
        <v>8998</v>
      </c>
      <c r="E15077" t="s">
        <v>788</v>
      </c>
      <c r="F15077">
        <v>0</v>
      </c>
      <c r="G15077" t="s">
        <v>51</v>
      </c>
      <c r="H15077" t="s">
        <v>44</v>
      </c>
      <c r="I15077" t="s">
        <v>660</v>
      </c>
      <c r="J15077" t="s">
        <v>7608</v>
      </c>
      <c r="K15077" t="s">
        <v>3434</v>
      </c>
      <c r="L15077">
        <v>2</v>
      </c>
      <c r="M15077" s="1">
        <v>39083</v>
      </c>
      <c r="N15077" s="3">
        <v>43837</v>
      </c>
      <c r="O15077" t="s">
        <v>80</v>
      </c>
      <c r="P15077">
        <v>2007</v>
      </c>
      <c r="Q15077" s="1">
        <v>39783</v>
      </c>
      <c r="R15077" s="1">
        <v>39955</v>
      </c>
      <c r="S15077">
        <v>1400000</v>
      </c>
      <c r="T15077">
        <v>2086023</v>
      </c>
      <c r="U15077">
        <v>0</v>
      </c>
      <c r="V15077">
        <v>0</v>
      </c>
      <c r="W15077">
        <v>0</v>
      </c>
      <c r="X15077">
        <v>0</v>
      </c>
      <c r="Y15077">
        <v>0</v>
      </c>
      <c r="Z15077">
        <v>0</v>
      </c>
      <c r="AA15077">
        <v>0</v>
      </c>
      <c r="AB15077">
        <v>0</v>
      </c>
      <c r="AC15077">
        <v>0</v>
      </c>
      <c r="AD15077">
        <v>0</v>
      </c>
      <c r="AE15077">
        <v>0</v>
      </c>
      <c r="AF15077">
        <v>0</v>
      </c>
      <c r="AG15077">
        <v>0</v>
      </c>
      <c r="AH15077">
        <v>0</v>
      </c>
      <c r="AI15077">
        <v>0</v>
      </c>
      <c r="AJ15077">
        <v>0</v>
      </c>
      <c r="AK15077">
        <v>0</v>
      </c>
      <c r="AL15077">
        <v>0</v>
      </c>
      <c r="AM15077">
        <v>0</v>
      </c>
      <c r="AN15077">
        <v>1</v>
      </c>
    </row>
    <row r="15078" spans="1:40" x14ac:dyDescent="0.45">
      <c r="A15078" t="s">
        <v>78328</v>
      </c>
      <c r="B15078" t="s">
        <v>78329</v>
      </c>
      <c r="C15078" t="s">
        <v>78330</v>
      </c>
      <c r="D15078" t="s">
        <v>68</v>
      </c>
      <c r="E15078" t="s">
        <v>69</v>
      </c>
      <c r="F15078">
        <v>0</v>
      </c>
      <c r="G15078" t="s">
        <v>51</v>
      </c>
      <c r="H15078" t="s">
        <v>44</v>
      </c>
      <c r="I15078" t="s">
        <v>451</v>
      </c>
      <c r="J15078" t="s">
        <v>452</v>
      </c>
      <c r="K15078" t="s">
        <v>1845</v>
      </c>
      <c r="L15078">
        <v>1</v>
      </c>
      <c r="M15078" s="1">
        <v>36526</v>
      </c>
      <c r="N15078" s="2">
        <v>36526</v>
      </c>
      <c r="O15078" t="s">
        <v>176</v>
      </c>
      <c r="P15078">
        <v>2000</v>
      </c>
      <c r="Q15078" s="1">
        <v>39523</v>
      </c>
      <c r="R15078" s="1">
        <v>39523</v>
      </c>
      <c r="S15078">
        <v>0</v>
      </c>
      <c r="T15078">
        <v>3486110</v>
      </c>
      <c r="U15078">
        <v>0</v>
      </c>
      <c r="V15078">
        <v>0</v>
      </c>
      <c r="W15078">
        <v>0</v>
      </c>
      <c r="X15078">
        <v>0</v>
      </c>
      <c r="Y15078">
        <v>0</v>
      </c>
      <c r="Z15078">
        <v>0</v>
      </c>
      <c r="AA15078">
        <v>0</v>
      </c>
      <c r="AB15078">
        <v>0</v>
      </c>
      <c r="AC15078">
        <v>0</v>
      </c>
      <c r="AD15078">
        <v>0</v>
      </c>
      <c r="AE15078">
        <v>0</v>
      </c>
      <c r="AF15078">
        <v>0</v>
      </c>
      <c r="AG15078">
        <v>0</v>
      </c>
      <c r="AH15078">
        <v>0</v>
      </c>
      <c r="AI15078">
        <v>0</v>
      </c>
      <c r="AJ15078">
        <v>0</v>
      </c>
      <c r="AK15078">
        <v>0</v>
      </c>
      <c r="AL15078">
        <v>0</v>
      </c>
      <c r="AM15078">
        <v>0</v>
      </c>
      <c r="AN15078">
        <v>1</v>
      </c>
    </row>
    <row r="15079" spans="1:40" x14ac:dyDescent="0.45">
      <c r="A15079" t="s">
        <v>3481</v>
      </c>
      <c r="B15079" t="s">
        <v>3482</v>
      </c>
      <c r="C15079" t="s">
        <v>3483</v>
      </c>
      <c r="D15079" t="s">
        <v>3484</v>
      </c>
      <c r="E15079" t="s">
        <v>171</v>
      </c>
      <c r="F15079">
        <v>0</v>
      </c>
      <c r="G15079" t="s">
        <v>51</v>
      </c>
      <c r="H15079" t="s">
        <v>44</v>
      </c>
      <c r="I15079" t="s">
        <v>52</v>
      </c>
      <c r="J15079" t="s">
        <v>141</v>
      </c>
      <c r="K15079" t="s">
        <v>459</v>
      </c>
      <c r="L15079">
        <v>2</v>
      </c>
      <c r="M15079" s="1">
        <v>41091</v>
      </c>
      <c r="N15079" s="3">
        <v>44024</v>
      </c>
      <c r="O15079" t="s">
        <v>342</v>
      </c>
      <c r="P15079">
        <v>2012</v>
      </c>
      <c r="Q15079" s="1">
        <v>41453</v>
      </c>
      <c r="R15079" s="1">
        <v>41852</v>
      </c>
      <c r="S15079">
        <v>0</v>
      </c>
      <c r="T15079">
        <v>3488033</v>
      </c>
      <c r="U15079">
        <v>0</v>
      </c>
      <c r="V15079">
        <v>0</v>
      </c>
      <c r="W15079">
        <v>0</v>
      </c>
      <c r="X15079">
        <v>0</v>
      </c>
      <c r="Y15079">
        <v>0</v>
      </c>
      <c r="Z15079">
        <v>0</v>
      </c>
      <c r="AA15079">
        <v>0</v>
      </c>
      <c r="AB15079">
        <v>0</v>
      </c>
      <c r="AC15079">
        <v>0</v>
      </c>
      <c r="AD15079">
        <v>0</v>
      </c>
      <c r="AE15079">
        <v>0</v>
      </c>
      <c r="AF15079">
        <v>0</v>
      </c>
      <c r="AG15079">
        <v>0</v>
      </c>
      <c r="AH15079">
        <v>0</v>
      </c>
      <c r="AI15079">
        <v>0</v>
      </c>
      <c r="AJ15079">
        <v>0</v>
      </c>
      <c r="AK15079">
        <v>0</v>
      </c>
      <c r="AL15079">
        <v>0</v>
      </c>
      <c r="AM15079">
        <v>0</v>
      </c>
      <c r="AN15079">
        <v>1</v>
      </c>
    </row>
    <row r="15080" spans="1:40" x14ac:dyDescent="0.45">
      <c r="A15080" t="s">
        <v>55143</v>
      </c>
      <c r="B15080" t="s">
        <v>55144</v>
      </c>
      <c r="C15080" t="s">
        <v>55145</v>
      </c>
      <c r="D15080" t="s">
        <v>899</v>
      </c>
      <c r="E15080" t="s">
        <v>900</v>
      </c>
      <c r="F15080">
        <v>0</v>
      </c>
      <c r="G15080" t="s">
        <v>51</v>
      </c>
      <c r="H15080" t="s">
        <v>44</v>
      </c>
      <c r="I15080" t="s">
        <v>655</v>
      </c>
      <c r="J15080" t="s">
        <v>656</v>
      </c>
      <c r="K15080" t="s">
        <v>17519</v>
      </c>
      <c r="L15080">
        <v>3</v>
      </c>
      <c r="M15080" s="1">
        <v>39814</v>
      </c>
      <c r="N15080" s="3">
        <v>43839</v>
      </c>
      <c r="O15080" t="s">
        <v>135</v>
      </c>
      <c r="P15080">
        <v>2009</v>
      </c>
      <c r="Q15080" s="1">
        <v>40969</v>
      </c>
      <c r="R15080" s="1">
        <v>41688</v>
      </c>
      <c r="S15080">
        <v>0</v>
      </c>
      <c r="T15080">
        <v>2912074</v>
      </c>
      <c r="U15080">
        <v>0</v>
      </c>
      <c r="V15080">
        <v>0</v>
      </c>
      <c r="W15080">
        <v>0</v>
      </c>
      <c r="X15080">
        <v>581000</v>
      </c>
      <c r="Y15080">
        <v>0</v>
      </c>
      <c r="Z15080">
        <v>0</v>
      </c>
      <c r="AA15080">
        <v>0</v>
      </c>
      <c r="AB15080">
        <v>0</v>
      </c>
      <c r="AC15080">
        <v>0</v>
      </c>
      <c r="AD15080">
        <v>0</v>
      </c>
      <c r="AE15080">
        <v>0</v>
      </c>
      <c r="AF15080">
        <v>0</v>
      </c>
      <c r="AG15080">
        <v>0</v>
      </c>
      <c r="AH15080">
        <v>0</v>
      </c>
      <c r="AI15080">
        <v>0</v>
      </c>
      <c r="AJ15080">
        <v>0</v>
      </c>
      <c r="AK15080">
        <v>0</v>
      </c>
      <c r="AL15080">
        <v>0</v>
      </c>
      <c r="AM15080">
        <v>0</v>
      </c>
      <c r="AN15080">
        <v>1</v>
      </c>
    </row>
    <row r="15081" spans="1:40" x14ac:dyDescent="0.45">
      <c r="A15081" t="s">
        <v>52105</v>
      </c>
      <c r="B15081" t="s">
        <v>52106</v>
      </c>
      <c r="C15081" t="s">
        <v>52107</v>
      </c>
      <c r="D15081" t="s">
        <v>10486</v>
      </c>
      <c r="E15081" t="s">
        <v>222</v>
      </c>
      <c r="F15081">
        <v>0</v>
      </c>
      <c r="G15081" t="s">
        <v>51</v>
      </c>
      <c r="H15081" t="s">
        <v>44</v>
      </c>
      <c r="I15081" t="s">
        <v>52</v>
      </c>
      <c r="J15081" t="s">
        <v>141</v>
      </c>
      <c r="K15081" t="s">
        <v>142</v>
      </c>
      <c r="L15081">
        <v>1</v>
      </c>
      <c r="M15081" s="1">
        <v>41170</v>
      </c>
      <c r="N15081" s="3">
        <v>44086</v>
      </c>
      <c r="O15081" t="s">
        <v>342</v>
      </c>
      <c r="P15081">
        <v>2012</v>
      </c>
      <c r="Q15081" s="1">
        <v>41841</v>
      </c>
      <c r="R15081" s="1">
        <v>41841</v>
      </c>
      <c r="S15081">
        <v>0</v>
      </c>
      <c r="T15081">
        <v>3496096</v>
      </c>
      <c r="U15081">
        <v>0</v>
      </c>
      <c r="V15081">
        <v>0</v>
      </c>
      <c r="W15081">
        <v>0</v>
      </c>
      <c r="X15081">
        <v>0</v>
      </c>
      <c r="Y15081">
        <v>0</v>
      </c>
      <c r="Z15081">
        <v>0</v>
      </c>
      <c r="AA15081">
        <v>0</v>
      </c>
      <c r="AB15081">
        <v>0</v>
      </c>
      <c r="AC15081">
        <v>0</v>
      </c>
      <c r="AD15081">
        <v>0</v>
      </c>
      <c r="AE15081">
        <v>0</v>
      </c>
      <c r="AF15081">
        <v>0</v>
      </c>
      <c r="AG15081">
        <v>0</v>
      </c>
      <c r="AH15081">
        <v>0</v>
      </c>
      <c r="AI15081">
        <v>0</v>
      </c>
      <c r="AJ15081">
        <v>0</v>
      </c>
      <c r="AK15081">
        <v>0</v>
      </c>
      <c r="AL15081">
        <v>0</v>
      </c>
      <c r="AM15081">
        <v>0</v>
      </c>
      <c r="AN15081">
        <v>1</v>
      </c>
    </row>
    <row r="15082" spans="1:40" x14ac:dyDescent="0.45">
      <c r="A15082" t="s">
        <v>32716</v>
      </c>
      <c r="B15082" t="s">
        <v>32717</v>
      </c>
      <c r="C15082" t="s">
        <v>32718</v>
      </c>
      <c r="D15082" t="s">
        <v>198</v>
      </c>
      <c r="E15082" t="s">
        <v>199</v>
      </c>
      <c r="F15082">
        <v>0</v>
      </c>
      <c r="G15082" t="s">
        <v>51</v>
      </c>
      <c r="H15082" t="s">
        <v>44</v>
      </c>
      <c r="I15082" t="s">
        <v>211</v>
      </c>
      <c r="J15082" t="s">
        <v>2396</v>
      </c>
      <c r="K15082" t="s">
        <v>2396</v>
      </c>
      <c r="L15082">
        <v>1</v>
      </c>
      <c r="M15082" s="1">
        <v>36161</v>
      </c>
      <c r="N15082" s="2">
        <v>36161</v>
      </c>
      <c r="O15082" t="s">
        <v>597</v>
      </c>
      <c r="P15082">
        <v>1999</v>
      </c>
      <c r="Q15082" s="1">
        <v>40864</v>
      </c>
      <c r="R15082" s="1">
        <v>40864</v>
      </c>
      <c r="S15082">
        <v>0</v>
      </c>
      <c r="T15082">
        <v>0</v>
      </c>
      <c r="U15082">
        <v>0</v>
      </c>
      <c r="V15082">
        <v>0</v>
      </c>
      <c r="W15082">
        <v>0</v>
      </c>
      <c r="X15082">
        <v>0</v>
      </c>
      <c r="Y15082">
        <v>0</v>
      </c>
      <c r="Z15082">
        <v>0</v>
      </c>
      <c r="AA15082">
        <v>3499976</v>
      </c>
      <c r="AB15082">
        <v>0</v>
      </c>
      <c r="AC15082">
        <v>0</v>
      </c>
      <c r="AD15082">
        <v>0</v>
      </c>
      <c r="AE15082">
        <v>0</v>
      </c>
      <c r="AF15082">
        <v>0</v>
      </c>
      <c r="AG15082">
        <v>0</v>
      </c>
      <c r="AH15082">
        <v>0</v>
      </c>
      <c r="AI15082">
        <v>0</v>
      </c>
      <c r="AJ15082">
        <v>0</v>
      </c>
      <c r="AK15082">
        <v>0</v>
      </c>
      <c r="AL15082">
        <v>0</v>
      </c>
      <c r="AM15082">
        <v>0</v>
      </c>
      <c r="AN15082">
        <v>1</v>
      </c>
    </row>
    <row r="15083" spans="1:40" x14ac:dyDescent="0.45">
      <c r="A15083" t="s">
        <v>52400</v>
      </c>
      <c r="B15083" t="s">
        <v>52401</v>
      </c>
      <c r="C15083" t="s">
        <v>52402</v>
      </c>
      <c r="D15083" t="s">
        <v>52403</v>
      </c>
      <c r="E15083" t="s">
        <v>74</v>
      </c>
      <c r="F15083">
        <v>0</v>
      </c>
      <c r="G15083" t="s">
        <v>43</v>
      </c>
      <c r="H15083" t="s">
        <v>44</v>
      </c>
      <c r="I15083" t="s">
        <v>45</v>
      </c>
      <c r="J15083" t="s">
        <v>46</v>
      </c>
      <c r="K15083" t="s">
        <v>47</v>
      </c>
      <c r="L15083">
        <v>4</v>
      </c>
      <c r="M15083" s="1">
        <v>39738</v>
      </c>
      <c r="N15083" s="3">
        <v>44112</v>
      </c>
      <c r="O15083" t="s">
        <v>472</v>
      </c>
      <c r="P15083">
        <v>2008</v>
      </c>
      <c r="Q15083" s="1">
        <v>39819</v>
      </c>
      <c r="R15083" s="1">
        <v>40491</v>
      </c>
      <c r="S15083">
        <v>0</v>
      </c>
      <c r="T15083">
        <v>3249997</v>
      </c>
      <c r="U15083">
        <v>0</v>
      </c>
      <c r="V15083">
        <v>0</v>
      </c>
      <c r="W15083">
        <v>0</v>
      </c>
      <c r="X15083">
        <v>250000</v>
      </c>
      <c r="Y15083">
        <v>0</v>
      </c>
      <c r="Z15083">
        <v>0</v>
      </c>
      <c r="AA15083">
        <v>0</v>
      </c>
      <c r="AB15083">
        <v>0</v>
      </c>
      <c r="AC15083">
        <v>0</v>
      </c>
      <c r="AD15083">
        <v>0</v>
      </c>
      <c r="AE15083">
        <v>0</v>
      </c>
      <c r="AF15083">
        <v>1250000</v>
      </c>
      <c r="AG15083">
        <v>0</v>
      </c>
      <c r="AH15083">
        <v>0</v>
      </c>
      <c r="AI15083">
        <v>0</v>
      </c>
      <c r="AJ15083">
        <v>0</v>
      </c>
      <c r="AK15083">
        <v>0</v>
      </c>
      <c r="AL15083">
        <v>0</v>
      </c>
      <c r="AM15083">
        <v>0</v>
      </c>
      <c r="AN15083">
        <v>1</v>
      </c>
    </row>
    <row r="15084" spans="1:40" x14ac:dyDescent="0.45">
      <c r="A15084" t="s">
        <v>53615</v>
      </c>
      <c r="B15084" t="s">
        <v>53616</v>
      </c>
      <c r="C15084" t="s">
        <v>53617</v>
      </c>
      <c r="D15084" t="s">
        <v>157</v>
      </c>
      <c r="E15084" t="s">
        <v>158</v>
      </c>
      <c r="F15084">
        <v>0</v>
      </c>
      <c r="G15084" t="s">
        <v>51</v>
      </c>
      <c r="H15084" t="s">
        <v>44</v>
      </c>
      <c r="I15084" t="s">
        <v>1723</v>
      </c>
      <c r="J15084" t="s">
        <v>5061</v>
      </c>
      <c r="K15084" t="s">
        <v>26058</v>
      </c>
      <c r="L15084">
        <v>1</v>
      </c>
      <c r="M15084" s="1">
        <v>31048</v>
      </c>
      <c r="N15084" s="2">
        <v>31048</v>
      </c>
      <c r="O15084" t="s">
        <v>2014</v>
      </c>
      <c r="P15084">
        <v>1985</v>
      </c>
      <c r="Q15084" s="1">
        <v>41849</v>
      </c>
      <c r="R15084" s="1">
        <v>41849</v>
      </c>
      <c r="S15084">
        <v>0</v>
      </c>
      <c r="T15084">
        <v>0</v>
      </c>
      <c r="U15084">
        <v>0</v>
      </c>
      <c r="V15084">
        <v>0</v>
      </c>
      <c r="W15084">
        <v>0</v>
      </c>
      <c r="X15084">
        <v>0</v>
      </c>
      <c r="Y15084">
        <v>0</v>
      </c>
      <c r="Z15084">
        <v>0</v>
      </c>
      <c r="AA15084">
        <v>350000000</v>
      </c>
      <c r="AB15084">
        <v>0</v>
      </c>
      <c r="AC15084">
        <v>0</v>
      </c>
      <c r="AD15084">
        <v>0</v>
      </c>
      <c r="AE15084">
        <v>0</v>
      </c>
      <c r="AF15084">
        <v>0</v>
      </c>
      <c r="AG15084">
        <v>0</v>
      </c>
      <c r="AH15084">
        <v>0</v>
      </c>
      <c r="AI15084">
        <v>0</v>
      </c>
      <c r="AJ15084">
        <v>0</v>
      </c>
      <c r="AK15084">
        <v>0</v>
      </c>
      <c r="AL15084">
        <v>0</v>
      </c>
      <c r="AM15084">
        <v>0</v>
      </c>
      <c r="AN15084">
        <v>1</v>
      </c>
    </row>
    <row r="15085" spans="1:40" x14ac:dyDescent="0.45">
      <c r="A15085" t="s">
        <v>6439</v>
      </c>
      <c r="B15085" t="s">
        <v>6440</v>
      </c>
      <c r="C15085" t="s">
        <v>6441</v>
      </c>
      <c r="D15085" t="s">
        <v>198</v>
      </c>
      <c r="E15085" t="s">
        <v>199</v>
      </c>
      <c r="F15085">
        <v>0</v>
      </c>
      <c r="G15085" t="s">
        <v>51</v>
      </c>
      <c r="H15085" t="s">
        <v>44</v>
      </c>
      <c r="I15085" t="s">
        <v>716</v>
      </c>
      <c r="J15085" t="s">
        <v>1668</v>
      </c>
      <c r="K15085" t="s">
        <v>1668</v>
      </c>
      <c r="L15085">
        <v>1</v>
      </c>
      <c r="M15085" s="1">
        <v>4384</v>
      </c>
      <c r="N15085" s="3">
        <v>43842</v>
      </c>
      <c r="O15085" t="s">
        <v>6442</v>
      </c>
      <c r="P15085">
        <v>1912</v>
      </c>
      <c r="Q15085" s="1">
        <v>41537</v>
      </c>
      <c r="R15085" s="1">
        <v>41537</v>
      </c>
      <c r="S15085">
        <v>0</v>
      </c>
      <c r="T15085">
        <v>0</v>
      </c>
      <c r="U15085">
        <v>0</v>
      </c>
      <c r="V15085">
        <v>0</v>
      </c>
      <c r="W15085">
        <v>0</v>
      </c>
      <c r="X15085">
        <v>0</v>
      </c>
      <c r="Y15085">
        <v>0</v>
      </c>
      <c r="Z15085">
        <v>3500000</v>
      </c>
      <c r="AA15085">
        <v>0</v>
      </c>
      <c r="AB15085">
        <v>0</v>
      </c>
      <c r="AC15085">
        <v>0</v>
      </c>
      <c r="AD15085">
        <v>0</v>
      </c>
      <c r="AE15085">
        <v>0</v>
      </c>
      <c r="AF15085">
        <v>0</v>
      </c>
      <c r="AG15085">
        <v>0</v>
      </c>
      <c r="AH15085">
        <v>0</v>
      </c>
      <c r="AI15085">
        <v>0</v>
      </c>
      <c r="AJ15085">
        <v>0</v>
      </c>
      <c r="AK15085">
        <v>0</v>
      </c>
      <c r="AL15085">
        <v>0</v>
      </c>
      <c r="AM15085">
        <v>0</v>
      </c>
      <c r="AN15085">
        <v>1</v>
      </c>
    </row>
    <row r="15086" spans="1:40" x14ac:dyDescent="0.45">
      <c r="A15086" t="s">
        <v>3321</v>
      </c>
      <c r="B15086" t="s">
        <v>3322</v>
      </c>
      <c r="C15086" t="s">
        <v>3323</v>
      </c>
      <c r="D15086" t="s">
        <v>115</v>
      </c>
      <c r="E15086" t="s">
        <v>116</v>
      </c>
      <c r="F15086">
        <v>0</v>
      </c>
      <c r="G15086" t="s">
        <v>51</v>
      </c>
      <c r="H15086" t="s">
        <v>44</v>
      </c>
      <c r="I15086" t="s">
        <v>52</v>
      </c>
      <c r="J15086" t="s">
        <v>141</v>
      </c>
      <c r="K15086" t="s">
        <v>142</v>
      </c>
      <c r="L15086">
        <v>1</v>
      </c>
      <c r="M15086" s="1">
        <v>40817</v>
      </c>
      <c r="N15086" s="3">
        <v>44115</v>
      </c>
      <c r="O15086" t="s">
        <v>72</v>
      </c>
      <c r="P15086">
        <v>2011</v>
      </c>
      <c r="Q15086" s="1">
        <v>41183</v>
      </c>
      <c r="R15086" s="1">
        <v>41183</v>
      </c>
      <c r="S15086">
        <v>0</v>
      </c>
      <c r="T15086">
        <v>3500000</v>
      </c>
      <c r="U15086">
        <v>0</v>
      </c>
      <c r="V15086">
        <v>0</v>
      </c>
      <c r="W15086">
        <v>0</v>
      </c>
      <c r="X15086">
        <v>0</v>
      </c>
      <c r="Y15086">
        <v>0</v>
      </c>
      <c r="Z15086">
        <v>0</v>
      </c>
      <c r="AA15086">
        <v>0</v>
      </c>
      <c r="AB15086">
        <v>0</v>
      </c>
      <c r="AC15086">
        <v>0</v>
      </c>
      <c r="AD15086">
        <v>0</v>
      </c>
      <c r="AE15086">
        <v>0</v>
      </c>
      <c r="AF15086">
        <v>3500000</v>
      </c>
      <c r="AG15086">
        <v>0</v>
      </c>
      <c r="AH15086">
        <v>0</v>
      </c>
      <c r="AI15086">
        <v>0</v>
      </c>
      <c r="AJ15086">
        <v>0</v>
      </c>
      <c r="AK15086">
        <v>0</v>
      </c>
      <c r="AL15086">
        <v>0</v>
      </c>
      <c r="AM15086">
        <v>0</v>
      </c>
      <c r="AN15086">
        <v>1</v>
      </c>
    </row>
    <row r="15087" spans="1:40" x14ac:dyDescent="0.45">
      <c r="A15087" t="s">
        <v>4945</v>
      </c>
      <c r="B15087" t="s">
        <v>4946</v>
      </c>
      <c r="C15087" t="s">
        <v>4947</v>
      </c>
      <c r="D15087" t="s">
        <v>721</v>
      </c>
      <c r="E15087" t="s">
        <v>722</v>
      </c>
      <c r="F15087">
        <v>0</v>
      </c>
      <c r="G15087" t="s">
        <v>51</v>
      </c>
      <c r="H15087" t="s">
        <v>44</v>
      </c>
      <c r="I15087" t="s">
        <v>52</v>
      </c>
      <c r="J15087" t="s">
        <v>141</v>
      </c>
      <c r="K15087" t="s">
        <v>142</v>
      </c>
      <c r="L15087">
        <v>1</v>
      </c>
      <c r="M15087" s="1">
        <v>40634</v>
      </c>
      <c r="N15087" s="3">
        <v>43932</v>
      </c>
      <c r="O15087" t="s">
        <v>62</v>
      </c>
      <c r="P15087">
        <v>2011</v>
      </c>
      <c r="Q15087" s="1">
        <v>40634</v>
      </c>
      <c r="R15087" s="1">
        <v>40634</v>
      </c>
      <c r="S15087">
        <v>0</v>
      </c>
      <c r="T15087">
        <v>3500000</v>
      </c>
      <c r="U15087">
        <v>0</v>
      </c>
      <c r="V15087">
        <v>0</v>
      </c>
      <c r="W15087">
        <v>0</v>
      </c>
      <c r="X15087">
        <v>0</v>
      </c>
      <c r="Y15087">
        <v>0</v>
      </c>
      <c r="Z15087">
        <v>0</v>
      </c>
      <c r="AA15087">
        <v>0</v>
      </c>
      <c r="AB15087">
        <v>0</v>
      </c>
      <c r="AC15087">
        <v>0</v>
      </c>
      <c r="AD15087">
        <v>0</v>
      </c>
      <c r="AE15087">
        <v>0</v>
      </c>
      <c r="AF15087">
        <v>3500000</v>
      </c>
      <c r="AG15087">
        <v>0</v>
      </c>
      <c r="AH15087">
        <v>0</v>
      </c>
      <c r="AI15087">
        <v>0</v>
      </c>
      <c r="AJ15087">
        <v>0</v>
      </c>
      <c r="AK15087">
        <v>0</v>
      </c>
      <c r="AL15087">
        <v>0</v>
      </c>
      <c r="AM15087">
        <v>0</v>
      </c>
      <c r="AN15087">
        <v>1</v>
      </c>
    </row>
    <row r="15088" spans="1:40" x14ac:dyDescent="0.45">
      <c r="A15088" t="s">
        <v>5593</v>
      </c>
      <c r="B15088" t="s">
        <v>5594</v>
      </c>
      <c r="C15088" t="s">
        <v>5595</v>
      </c>
      <c r="D15088" t="s">
        <v>5596</v>
      </c>
      <c r="E15088" t="s">
        <v>5248</v>
      </c>
      <c r="F15088">
        <v>0</v>
      </c>
      <c r="G15088" t="s">
        <v>51</v>
      </c>
      <c r="H15088" t="s">
        <v>44</v>
      </c>
      <c r="I15088" t="s">
        <v>52</v>
      </c>
      <c r="J15088" t="s">
        <v>141</v>
      </c>
      <c r="K15088" t="s">
        <v>142</v>
      </c>
      <c r="L15088">
        <v>2</v>
      </c>
      <c r="M15088" s="1">
        <v>40603</v>
      </c>
      <c r="N15088" s="3">
        <v>43901</v>
      </c>
      <c r="O15088" t="s">
        <v>311</v>
      </c>
      <c r="P15088">
        <v>2011</v>
      </c>
      <c r="Q15088" s="1">
        <v>41120</v>
      </c>
      <c r="R15088" s="1">
        <v>41724</v>
      </c>
      <c r="S15088">
        <v>1000000</v>
      </c>
      <c r="T15088">
        <v>0</v>
      </c>
      <c r="U15088">
        <v>0</v>
      </c>
      <c r="V15088">
        <v>0</v>
      </c>
      <c r="W15088">
        <v>0</v>
      </c>
      <c r="X15088">
        <v>0</v>
      </c>
      <c r="Y15088">
        <v>2500000</v>
      </c>
      <c r="Z15088">
        <v>0</v>
      </c>
      <c r="AA15088">
        <v>0</v>
      </c>
      <c r="AB15088">
        <v>0</v>
      </c>
      <c r="AC15088">
        <v>0</v>
      </c>
      <c r="AD15088">
        <v>0</v>
      </c>
      <c r="AE15088">
        <v>0</v>
      </c>
      <c r="AF15088">
        <v>0</v>
      </c>
      <c r="AG15088">
        <v>0</v>
      </c>
      <c r="AH15088">
        <v>0</v>
      </c>
      <c r="AI15088">
        <v>0</v>
      </c>
      <c r="AJ15088">
        <v>0</v>
      </c>
      <c r="AK15088">
        <v>0</v>
      </c>
      <c r="AL15088">
        <v>0</v>
      </c>
      <c r="AM15088">
        <v>0</v>
      </c>
      <c r="AN15088">
        <v>1</v>
      </c>
    </row>
    <row r="15089" spans="1:40" x14ac:dyDescent="0.45">
      <c r="A15089" t="s">
        <v>7107</v>
      </c>
      <c r="B15089" t="s">
        <v>7108</v>
      </c>
      <c r="C15089" t="s">
        <v>7109</v>
      </c>
      <c r="D15089" t="s">
        <v>1835</v>
      </c>
      <c r="E15089" t="s">
        <v>332</v>
      </c>
      <c r="F15089">
        <v>0</v>
      </c>
      <c r="G15089" t="s">
        <v>51</v>
      </c>
      <c r="H15089" t="s">
        <v>44</v>
      </c>
      <c r="I15089" t="s">
        <v>52</v>
      </c>
      <c r="J15089" t="s">
        <v>141</v>
      </c>
      <c r="K15089" t="s">
        <v>667</v>
      </c>
      <c r="L15089">
        <v>2</v>
      </c>
      <c r="M15089" s="1">
        <v>40909</v>
      </c>
      <c r="N15089" s="3">
        <v>43842</v>
      </c>
      <c r="O15089" t="s">
        <v>94</v>
      </c>
      <c r="P15089">
        <v>2012</v>
      </c>
      <c r="Q15089" s="1">
        <v>41604</v>
      </c>
      <c r="R15089" s="1">
        <v>41863</v>
      </c>
      <c r="S15089">
        <v>3500000</v>
      </c>
      <c r="T15089">
        <v>0</v>
      </c>
      <c r="U15089">
        <v>0</v>
      </c>
      <c r="V15089">
        <v>0</v>
      </c>
      <c r="W15089">
        <v>0</v>
      </c>
      <c r="X15089">
        <v>0</v>
      </c>
      <c r="Y15089">
        <v>0</v>
      </c>
      <c r="Z15089">
        <v>0</v>
      </c>
      <c r="AA15089">
        <v>0</v>
      </c>
      <c r="AB15089">
        <v>0</v>
      </c>
      <c r="AC15089">
        <v>0</v>
      </c>
      <c r="AD15089">
        <v>0</v>
      </c>
      <c r="AE15089">
        <v>0</v>
      </c>
      <c r="AF15089">
        <v>0</v>
      </c>
      <c r="AG15089">
        <v>0</v>
      </c>
      <c r="AH15089">
        <v>0</v>
      </c>
      <c r="AI15089">
        <v>0</v>
      </c>
      <c r="AJ15089">
        <v>0</v>
      </c>
      <c r="AK15089">
        <v>0</v>
      </c>
      <c r="AL15089">
        <v>0</v>
      </c>
      <c r="AM15089">
        <v>0</v>
      </c>
      <c r="AN15089">
        <v>1</v>
      </c>
    </row>
    <row r="15090" spans="1:40" x14ac:dyDescent="0.45">
      <c r="A15090" t="s">
        <v>8003</v>
      </c>
      <c r="B15090" t="s">
        <v>8004</v>
      </c>
      <c r="C15090" t="s">
        <v>8005</v>
      </c>
      <c r="D15090" t="s">
        <v>49</v>
      </c>
      <c r="E15090" t="s">
        <v>50</v>
      </c>
      <c r="F15090">
        <v>0</v>
      </c>
      <c r="G15090" t="s">
        <v>43</v>
      </c>
      <c r="H15090" t="s">
        <v>44</v>
      </c>
      <c r="I15090" t="s">
        <v>52</v>
      </c>
      <c r="J15090" t="s">
        <v>53</v>
      </c>
      <c r="K15090" t="s">
        <v>53</v>
      </c>
      <c r="L15090">
        <v>1</v>
      </c>
      <c r="M15090" s="1">
        <v>41081</v>
      </c>
      <c r="N15090" s="3">
        <v>43994</v>
      </c>
      <c r="O15090" t="s">
        <v>48</v>
      </c>
      <c r="P15090">
        <v>2012</v>
      </c>
      <c r="Q15090" s="1">
        <v>41128</v>
      </c>
      <c r="R15090" s="1">
        <v>41128</v>
      </c>
      <c r="S15090">
        <v>0</v>
      </c>
      <c r="T15090">
        <v>3500000</v>
      </c>
      <c r="U15090">
        <v>0</v>
      </c>
      <c r="V15090">
        <v>0</v>
      </c>
      <c r="W15090">
        <v>0</v>
      </c>
      <c r="X15090">
        <v>0</v>
      </c>
      <c r="Y15090">
        <v>0</v>
      </c>
      <c r="Z15090">
        <v>0</v>
      </c>
      <c r="AA15090">
        <v>0</v>
      </c>
      <c r="AB15090">
        <v>0</v>
      </c>
      <c r="AC15090">
        <v>0</v>
      </c>
      <c r="AD15090">
        <v>0</v>
      </c>
      <c r="AE15090">
        <v>0</v>
      </c>
      <c r="AF15090">
        <v>3500000</v>
      </c>
      <c r="AG15090">
        <v>0</v>
      </c>
      <c r="AH15090">
        <v>0</v>
      </c>
      <c r="AI15090">
        <v>0</v>
      </c>
      <c r="AJ15090">
        <v>0</v>
      </c>
      <c r="AK15090">
        <v>0</v>
      </c>
      <c r="AL15090">
        <v>0</v>
      </c>
      <c r="AM15090">
        <v>0</v>
      </c>
      <c r="AN15090">
        <v>1</v>
      </c>
    </row>
    <row r="15091" spans="1:40" x14ac:dyDescent="0.45">
      <c r="A15091" t="s">
        <v>11686</v>
      </c>
      <c r="B15091" t="s">
        <v>11687</v>
      </c>
      <c r="C15091" t="s">
        <v>11688</v>
      </c>
      <c r="D15091" t="s">
        <v>73</v>
      </c>
      <c r="E15091" t="s">
        <v>74</v>
      </c>
      <c r="F15091">
        <v>0</v>
      </c>
      <c r="G15091" t="s">
        <v>43</v>
      </c>
      <c r="H15091" t="s">
        <v>44</v>
      </c>
      <c r="I15091" t="s">
        <v>52</v>
      </c>
      <c r="J15091" t="s">
        <v>141</v>
      </c>
      <c r="K15091" t="s">
        <v>142</v>
      </c>
      <c r="L15091">
        <v>3</v>
      </c>
      <c r="M15091" s="1">
        <v>40544</v>
      </c>
      <c r="N15091" s="3">
        <v>43841</v>
      </c>
      <c r="O15091" t="s">
        <v>311</v>
      </c>
      <c r="P15091">
        <v>2011</v>
      </c>
      <c r="Q15091" s="1">
        <v>40544</v>
      </c>
      <c r="R15091" s="1">
        <v>41117</v>
      </c>
      <c r="S15091">
        <v>0</v>
      </c>
      <c r="T15091">
        <v>3500000</v>
      </c>
      <c r="U15091">
        <v>0</v>
      </c>
      <c r="V15091">
        <v>0</v>
      </c>
      <c r="W15091">
        <v>0</v>
      </c>
      <c r="X15091">
        <v>0</v>
      </c>
      <c r="Y15091">
        <v>0</v>
      </c>
      <c r="Z15091">
        <v>0</v>
      </c>
      <c r="AA15091">
        <v>0</v>
      </c>
      <c r="AB15091">
        <v>0</v>
      </c>
      <c r="AC15091">
        <v>0</v>
      </c>
      <c r="AD15091">
        <v>0</v>
      </c>
      <c r="AE15091">
        <v>0</v>
      </c>
      <c r="AF15091">
        <v>2500000</v>
      </c>
      <c r="AG15091">
        <v>0</v>
      </c>
      <c r="AH15091">
        <v>0</v>
      </c>
      <c r="AI15091">
        <v>0</v>
      </c>
      <c r="AJ15091">
        <v>0</v>
      </c>
      <c r="AK15091">
        <v>0</v>
      </c>
      <c r="AL15091">
        <v>0</v>
      </c>
      <c r="AM15091">
        <v>0</v>
      </c>
      <c r="AN15091">
        <v>1</v>
      </c>
    </row>
    <row r="15092" spans="1:40" x14ac:dyDescent="0.45">
      <c r="A15092" t="s">
        <v>13913</v>
      </c>
      <c r="B15092" t="s">
        <v>13914</v>
      </c>
      <c r="C15092" t="s">
        <v>13915</v>
      </c>
      <c r="D15092" t="s">
        <v>78</v>
      </c>
      <c r="E15092" t="s">
        <v>79</v>
      </c>
      <c r="F15092">
        <v>0</v>
      </c>
      <c r="G15092" t="s">
        <v>51</v>
      </c>
      <c r="H15092" t="s">
        <v>44</v>
      </c>
      <c r="I15092" t="s">
        <v>52</v>
      </c>
      <c r="J15092" t="s">
        <v>53</v>
      </c>
      <c r="K15092" t="s">
        <v>53</v>
      </c>
      <c r="L15092">
        <v>1</v>
      </c>
      <c r="M15092" s="1">
        <v>37622</v>
      </c>
      <c r="N15092" s="3">
        <v>43833</v>
      </c>
      <c r="O15092" t="s">
        <v>469</v>
      </c>
      <c r="P15092">
        <v>2003</v>
      </c>
      <c r="Q15092" s="1">
        <v>40598</v>
      </c>
      <c r="R15092" s="1">
        <v>40598</v>
      </c>
      <c r="S15092">
        <v>0</v>
      </c>
      <c r="T15092">
        <v>3500000</v>
      </c>
      <c r="U15092">
        <v>0</v>
      </c>
      <c r="V15092">
        <v>0</v>
      </c>
      <c r="W15092">
        <v>0</v>
      </c>
      <c r="X15092">
        <v>0</v>
      </c>
      <c r="Y15092">
        <v>0</v>
      </c>
      <c r="Z15092">
        <v>0</v>
      </c>
      <c r="AA15092">
        <v>0</v>
      </c>
      <c r="AB15092">
        <v>0</v>
      </c>
      <c r="AC15092">
        <v>0</v>
      </c>
      <c r="AD15092">
        <v>0</v>
      </c>
      <c r="AE15092">
        <v>0</v>
      </c>
      <c r="AF15092">
        <v>0</v>
      </c>
      <c r="AG15092">
        <v>0</v>
      </c>
      <c r="AH15092">
        <v>0</v>
      </c>
      <c r="AI15092">
        <v>0</v>
      </c>
      <c r="AJ15092">
        <v>0</v>
      </c>
      <c r="AK15092">
        <v>0</v>
      </c>
      <c r="AL15092">
        <v>0</v>
      </c>
      <c r="AM15092">
        <v>0</v>
      </c>
      <c r="AN15092">
        <v>1</v>
      </c>
    </row>
    <row r="15093" spans="1:40" x14ac:dyDescent="0.45">
      <c r="A15093" t="s">
        <v>14092</v>
      </c>
      <c r="B15093" t="s">
        <v>14093</v>
      </c>
      <c r="C15093" t="s">
        <v>14094</v>
      </c>
      <c r="D15093" t="s">
        <v>198</v>
      </c>
      <c r="E15093" t="s">
        <v>199</v>
      </c>
      <c r="F15093">
        <v>0</v>
      </c>
      <c r="G15093" t="s">
        <v>51</v>
      </c>
      <c r="H15093" t="s">
        <v>44</v>
      </c>
      <c r="I15093" t="s">
        <v>52</v>
      </c>
      <c r="J15093" t="s">
        <v>1968</v>
      </c>
      <c r="K15093" t="s">
        <v>2350</v>
      </c>
      <c r="L15093">
        <v>1</v>
      </c>
      <c r="M15093" s="1">
        <v>37987</v>
      </c>
      <c r="N15093" s="3">
        <v>43834</v>
      </c>
      <c r="O15093" t="s">
        <v>273</v>
      </c>
      <c r="P15093">
        <v>2004</v>
      </c>
      <c r="Q15093" s="1">
        <v>40066</v>
      </c>
      <c r="R15093" s="1">
        <v>40066</v>
      </c>
      <c r="S15093">
        <v>0</v>
      </c>
      <c r="T15093">
        <v>3500000</v>
      </c>
      <c r="U15093">
        <v>0</v>
      </c>
      <c r="V15093">
        <v>0</v>
      </c>
      <c r="W15093">
        <v>0</v>
      </c>
      <c r="X15093">
        <v>0</v>
      </c>
      <c r="Y15093">
        <v>0</v>
      </c>
      <c r="Z15093">
        <v>0</v>
      </c>
      <c r="AA15093">
        <v>0</v>
      </c>
      <c r="AB15093">
        <v>0</v>
      </c>
      <c r="AC15093">
        <v>0</v>
      </c>
      <c r="AD15093">
        <v>0</v>
      </c>
      <c r="AE15093">
        <v>0</v>
      </c>
      <c r="AF15093">
        <v>0</v>
      </c>
      <c r="AG15093">
        <v>0</v>
      </c>
      <c r="AH15093">
        <v>3500000</v>
      </c>
      <c r="AI15093">
        <v>0</v>
      </c>
      <c r="AJ15093">
        <v>0</v>
      </c>
      <c r="AK15093">
        <v>0</v>
      </c>
      <c r="AL15093">
        <v>0</v>
      </c>
      <c r="AM15093">
        <v>0</v>
      </c>
      <c r="AN15093">
        <v>1</v>
      </c>
    </row>
    <row r="15094" spans="1:40" x14ac:dyDescent="0.45">
      <c r="A15094" t="s">
        <v>14827</v>
      </c>
      <c r="B15094" t="s">
        <v>14828</v>
      </c>
      <c r="C15094" t="s">
        <v>14829</v>
      </c>
      <c r="D15094" t="s">
        <v>706</v>
      </c>
      <c r="E15094" t="s">
        <v>707</v>
      </c>
      <c r="F15094">
        <v>0</v>
      </c>
      <c r="G15094" t="s">
        <v>51</v>
      </c>
      <c r="H15094" t="s">
        <v>44</v>
      </c>
      <c r="I15094" t="s">
        <v>52</v>
      </c>
      <c r="J15094" t="s">
        <v>141</v>
      </c>
      <c r="K15094" t="s">
        <v>359</v>
      </c>
      <c r="L15094">
        <v>1</v>
      </c>
      <c r="M15094" s="1">
        <v>37622</v>
      </c>
      <c r="N15094" s="3">
        <v>43833</v>
      </c>
      <c r="O15094" t="s">
        <v>469</v>
      </c>
      <c r="P15094">
        <v>2003</v>
      </c>
      <c r="Q15094" s="1">
        <v>38994</v>
      </c>
      <c r="R15094" s="1">
        <v>38994</v>
      </c>
      <c r="S15094">
        <v>0</v>
      </c>
      <c r="T15094">
        <v>3500000</v>
      </c>
      <c r="U15094">
        <v>0</v>
      </c>
      <c r="V15094">
        <v>0</v>
      </c>
      <c r="W15094">
        <v>0</v>
      </c>
      <c r="X15094">
        <v>0</v>
      </c>
      <c r="Y15094">
        <v>0</v>
      </c>
      <c r="Z15094">
        <v>0</v>
      </c>
      <c r="AA15094">
        <v>0</v>
      </c>
      <c r="AB15094">
        <v>0</v>
      </c>
      <c r="AC15094">
        <v>0</v>
      </c>
      <c r="AD15094">
        <v>0</v>
      </c>
      <c r="AE15094">
        <v>0</v>
      </c>
      <c r="AF15094">
        <v>0</v>
      </c>
      <c r="AG15094">
        <v>0</v>
      </c>
      <c r="AH15094">
        <v>0</v>
      </c>
      <c r="AI15094">
        <v>0</v>
      </c>
      <c r="AJ15094">
        <v>0</v>
      </c>
      <c r="AK15094">
        <v>0</v>
      </c>
      <c r="AL15094">
        <v>0</v>
      </c>
      <c r="AM15094">
        <v>0</v>
      </c>
      <c r="AN15094">
        <v>1</v>
      </c>
    </row>
    <row r="15095" spans="1:40" x14ac:dyDescent="0.45">
      <c r="A15095" t="s">
        <v>17217</v>
      </c>
      <c r="B15095" t="s">
        <v>17218</v>
      </c>
      <c r="C15095" t="s">
        <v>17219</v>
      </c>
      <c r="D15095" t="s">
        <v>68</v>
      </c>
      <c r="E15095" t="s">
        <v>69</v>
      </c>
      <c r="F15095">
        <v>0</v>
      </c>
      <c r="G15095" t="s">
        <v>51</v>
      </c>
      <c r="H15095" t="s">
        <v>44</v>
      </c>
      <c r="I15095" t="s">
        <v>52</v>
      </c>
      <c r="J15095" t="s">
        <v>141</v>
      </c>
      <c r="K15095" t="s">
        <v>401</v>
      </c>
      <c r="L15095">
        <v>1</v>
      </c>
      <c r="M15095" s="1">
        <v>38353</v>
      </c>
      <c r="N15095" s="3">
        <v>43835</v>
      </c>
      <c r="O15095" t="s">
        <v>277</v>
      </c>
      <c r="P15095">
        <v>2005</v>
      </c>
      <c r="Q15095" s="1">
        <v>39280</v>
      </c>
      <c r="R15095" s="1">
        <v>39280</v>
      </c>
      <c r="S15095">
        <v>0</v>
      </c>
      <c r="T15095">
        <v>3500000</v>
      </c>
      <c r="U15095">
        <v>0</v>
      </c>
      <c r="V15095">
        <v>0</v>
      </c>
      <c r="W15095">
        <v>0</v>
      </c>
      <c r="X15095">
        <v>0</v>
      </c>
      <c r="Y15095">
        <v>0</v>
      </c>
      <c r="Z15095">
        <v>0</v>
      </c>
      <c r="AA15095">
        <v>0</v>
      </c>
      <c r="AB15095">
        <v>0</v>
      </c>
      <c r="AC15095">
        <v>0</v>
      </c>
      <c r="AD15095">
        <v>0</v>
      </c>
      <c r="AE15095">
        <v>0</v>
      </c>
      <c r="AF15095">
        <v>3500000</v>
      </c>
      <c r="AG15095">
        <v>0</v>
      </c>
      <c r="AH15095">
        <v>0</v>
      </c>
      <c r="AI15095">
        <v>0</v>
      </c>
      <c r="AJ15095">
        <v>0</v>
      </c>
      <c r="AK15095">
        <v>0</v>
      </c>
      <c r="AL15095">
        <v>0</v>
      </c>
      <c r="AM15095">
        <v>0</v>
      </c>
      <c r="AN15095">
        <v>1</v>
      </c>
    </row>
    <row r="15096" spans="1:40" x14ac:dyDescent="0.45">
      <c r="A15096" t="s">
        <v>25714</v>
      </c>
      <c r="B15096" t="s">
        <v>25715</v>
      </c>
      <c r="C15096" t="s">
        <v>25716</v>
      </c>
      <c r="D15096" t="s">
        <v>275</v>
      </c>
      <c r="E15096" t="s">
        <v>276</v>
      </c>
      <c r="F15096">
        <v>0</v>
      </c>
      <c r="G15096" t="s">
        <v>51</v>
      </c>
      <c r="H15096" t="s">
        <v>44</v>
      </c>
      <c r="I15096" t="s">
        <v>52</v>
      </c>
      <c r="J15096" t="s">
        <v>53</v>
      </c>
      <c r="K15096" t="s">
        <v>465</v>
      </c>
      <c r="L15096">
        <v>1</v>
      </c>
      <c r="M15096" s="1">
        <v>36892</v>
      </c>
      <c r="N15096" s="3">
        <v>43831</v>
      </c>
      <c r="O15096" t="s">
        <v>124</v>
      </c>
      <c r="P15096">
        <v>2001</v>
      </c>
      <c r="Q15096" s="1">
        <v>39736</v>
      </c>
      <c r="R15096" s="1">
        <v>39736</v>
      </c>
      <c r="S15096">
        <v>0</v>
      </c>
      <c r="T15096">
        <v>3500000</v>
      </c>
      <c r="U15096">
        <v>0</v>
      </c>
      <c r="V15096">
        <v>0</v>
      </c>
      <c r="W15096">
        <v>0</v>
      </c>
      <c r="X15096">
        <v>0</v>
      </c>
      <c r="Y15096">
        <v>0</v>
      </c>
      <c r="Z15096">
        <v>0</v>
      </c>
      <c r="AA15096">
        <v>0</v>
      </c>
      <c r="AB15096">
        <v>0</v>
      </c>
      <c r="AC15096">
        <v>0</v>
      </c>
      <c r="AD15096">
        <v>0</v>
      </c>
      <c r="AE15096">
        <v>0</v>
      </c>
      <c r="AF15096">
        <v>3500000</v>
      </c>
      <c r="AG15096">
        <v>0</v>
      </c>
      <c r="AH15096">
        <v>0</v>
      </c>
      <c r="AI15096">
        <v>0</v>
      </c>
      <c r="AJ15096">
        <v>0</v>
      </c>
      <c r="AK15096">
        <v>0</v>
      </c>
      <c r="AL15096">
        <v>0</v>
      </c>
      <c r="AM15096">
        <v>0</v>
      </c>
      <c r="AN15096">
        <v>1</v>
      </c>
    </row>
    <row r="15097" spans="1:40" x14ac:dyDescent="0.45">
      <c r="A15097" t="s">
        <v>30903</v>
      </c>
      <c r="B15097" t="s">
        <v>30904</v>
      </c>
      <c r="C15097" t="s">
        <v>30905</v>
      </c>
      <c r="D15097" t="s">
        <v>78</v>
      </c>
      <c r="E15097" t="s">
        <v>79</v>
      </c>
      <c r="F15097">
        <v>0</v>
      </c>
      <c r="G15097" t="s">
        <v>51</v>
      </c>
      <c r="H15097" t="s">
        <v>44</v>
      </c>
      <c r="I15097" t="s">
        <v>52</v>
      </c>
      <c r="J15097" t="s">
        <v>141</v>
      </c>
      <c r="K15097" t="s">
        <v>142</v>
      </c>
      <c r="L15097">
        <v>2</v>
      </c>
      <c r="M15097" s="1">
        <v>40544</v>
      </c>
      <c r="N15097" s="3">
        <v>43841</v>
      </c>
      <c r="O15097" t="s">
        <v>311</v>
      </c>
      <c r="P15097">
        <v>2011</v>
      </c>
      <c r="Q15097" s="1">
        <v>40708</v>
      </c>
      <c r="R15097" s="1">
        <v>41334</v>
      </c>
      <c r="S15097">
        <v>0</v>
      </c>
      <c r="T15097">
        <v>3500000</v>
      </c>
      <c r="U15097">
        <v>0</v>
      </c>
      <c r="V15097">
        <v>0</v>
      </c>
      <c r="W15097">
        <v>0</v>
      </c>
      <c r="X15097">
        <v>0</v>
      </c>
      <c r="Y15097">
        <v>0</v>
      </c>
      <c r="Z15097">
        <v>0</v>
      </c>
      <c r="AA15097">
        <v>0</v>
      </c>
      <c r="AB15097">
        <v>0</v>
      </c>
      <c r="AC15097">
        <v>0</v>
      </c>
      <c r="AD15097">
        <v>0</v>
      </c>
      <c r="AE15097">
        <v>0</v>
      </c>
      <c r="AF15097">
        <v>0</v>
      </c>
      <c r="AG15097">
        <v>0</v>
      </c>
      <c r="AH15097">
        <v>0</v>
      </c>
      <c r="AI15097">
        <v>0</v>
      </c>
      <c r="AJ15097">
        <v>0</v>
      </c>
      <c r="AK15097">
        <v>0</v>
      </c>
      <c r="AL15097">
        <v>0</v>
      </c>
      <c r="AM15097">
        <v>0</v>
      </c>
      <c r="AN15097">
        <v>1</v>
      </c>
    </row>
    <row r="15098" spans="1:40" x14ac:dyDescent="0.45">
      <c r="A15098" t="s">
        <v>33033</v>
      </c>
      <c r="B15098" t="s">
        <v>33034</v>
      </c>
      <c r="C15098" t="s">
        <v>33035</v>
      </c>
      <c r="D15098" t="s">
        <v>33036</v>
      </c>
      <c r="E15098" t="s">
        <v>10923</v>
      </c>
      <c r="F15098">
        <v>0</v>
      </c>
      <c r="G15098" t="s">
        <v>51</v>
      </c>
      <c r="H15098" t="s">
        <v>44</v>
      </c>
      <c r="I15098" t="s">
        <v>52</v>
      </c>
      <c r="J15098" t="s">
        <v>141</v>
      </c>
      <c r="K15098" t="s">
        <v>537</v>
      </c>
      <c r="L15098">
        <v>1</v>
      </c>
      <c r="M15098" s="1">
        <v>40817</v>
      </c>
      <c r="N15098" s="3">
        <v>44115</v>
      </c>
      <c r="O15098" t="s">
        <v>72</v>
      </c>
      <c r="P15098">
        <v>2011</v>
      </c>
      <c r="Q15098" s="1">
        <v>40848</v>
      </c>
      <c r="R15098" s="1">
        <v>40848</v>
      </c>
      <c r="S15098">
        <v>3500000</v>
      </c>
      <c r="T15098">
        <v>0</v>
      </c>
      <c r="U15098">
        <v>0</v>
      </c>
      <c r="V15098">
        <v>0</v>
      </c>
      <c r="W15098">
        <v>0</v>
      </c>
      <c r="X15098">
        <v>0</v>
      </c>
      <c r="Y15098">
        <v>0</v>
      </c>
      <c r="Z15098">
        <v>0</v>
      </c>
      <c r="AA15098">
        <v>0</v>
      </c>
      <c r="AB15098">
        <v>0</v>
      </c>
      <c r="AC15098">
        <v>0</v>
      </c>
      <c r="AD15098">
        <v>0</v>
      </c>
      <c r="AE15098">
        <v>0</v>
      </c>
      <c r="AF15098">
        <v>0</v>
      </c>
      <c r="AG15098">
        <v>0</v>
      </c>
      <c r="AH15098">
        <v>0</v>
      </c>
      <c r="AI15098">
        <v>0</v>
      </c>
      <c r="AJ15098">
        <v>0</v>
      </c>
      <c r="AK15098">
        <v>0</v>
      </c>
      <c r="AL15098">
        <v>0</v>
      </c>
      <c r="AM15098">
        <v>0</v>
      </c>
      <c r="AN15098">
        <v>1</v>
      </c>
    </row>
    <row r="15099" spans="1:40" x14ac:dyDescent="0.45">
      <c r="A15099" t="s">
        <v>40133</v>
      </c>
      <c r="B15099" t="s">
        <v>40134</v>
      </c>
      <c r="C15099" t="s">
        <v>40135</v>
      </c>
      <c r="D15099" t="s">
        <v>40136</v>
      </c>
      <c r="E15099" t="s">
        <v>11739</v>
      </c>
      <c r="F15099">
        <v>0</v>
      </c>
      <c r="G15099" t="s">
        <v>51</v>
      </c>
      <c r="H15099" t="s">
        <v>44</v>
      </c>
      <c r="I15099" t="s">
        <v>52</v>
      </c>
      <c r="J15099" t="s">
        <v>1968</v>
      </c>
      <c r="K15099" t="s">
        <v>1968</v>
      </c>
      <c r="L15099">
        <v>3</v>
      </c>
      <c r="M15099" s="1">
        <v>40911</v>
      </c>
      <c r="N15099" s="3">
        <v>43842</v>
      </c>
      <c r="O15099" t="s">
        <v>94</v>
      </c>
      <c r="P15099">
        <v>2012</v>
      </c>
      <c r="Q15099" s="1">
        <v>40911</v>
      </c>
      <c r="R15099" s="1">
        <v>41723</v>
      </c>
      <c r="S15099">
        <v>1000000</v>
      </c>
      <c r="T15099">
        <v>2500000</v>
      </c>
      <c r="U15099">
        <v>0</v>
      </c>
      <c r="V15099">
        <v>0</v>
      </c>
      <c r="W15099">
        <v>0</v>
      </c>
      <c r="X15099">
        <v>0</v>
      </c>
      <c r="Y15099">
        <v>0</v>
      </c>
      <c r="Z15099">
        <v>0</v>
      </c>
      <c r="AA15099">
        <v>0</v>
      </c>
      <c r="AB15099">
        <v>0</v>
      </c>
      <c r="AC15099">
        <v>0</v>
      </c>
      <c r="AD15099">
        <v>0</v>
      </c>
      <c r="AE15099">
        <v>0</v>
      </c>
      <c r="AF15099">
        <v>1500000</v>
      </c>
      <c r="AG15099">
        <v>0</v>
      </c>
      <c r="AH15099">
        <v>0</v>
      </c>
      <c r="AI15099">
        <v>0</v>
      </c>
      <c r="AJ15099">
        <v>0</v>
      </c>
      <c r="AK15099">
        <v>0</v>
      </c>
      <c r="AL15099">
        <v>0</v>
      </c>
      <c r="AM15099">
        <v>0</v>
      </c>
      <c r="AN15099">
        <v>1</v>
      </c>
    </row>
    <row r="15100" spans="1:40" x14ac:dyDescent="0.45">
      <c r="A15100" t="s">
        <v>45365</v>
      </c>
      <c r="B15100" t="s">
        <v>45366</v>
      </c>
      <c r="C15100" t="s">
        <v>45367</v>
      </c>
      <c r="D15100" t="s">
        <v>704</v>
      </c>
      <c r="E15100" t="s">
        <v>705</v>
      </c>
      <c r="F15100">
        <v>0</v>
      </c>
      <c r="G15100" t="s">
        <v>51</v>
      </c>
      <c r="H15100" t="s">
        <v>44</v>
      </c>
      <c r="I15100" t="s">
        <v>52</v>
      </c>
      <c r="J15100" t="s">
        <v>53</v>
      </c>
      <c r="K15100" t="s">
        <v>53</v>
      </c>
      <c r="L15100">
        <v>2</v>
      </c>
      <c r="M15100" s="1">
        <v>38412</v>
      </c>
      <c r="N15100" s="3">
        <v>43895</v>
      </c>
      <c r="O15100" t="s">
        <v>277</v>
      </c>
      <c r="P15100">
        <v>2005</v>
      </c>
      <c r="Q15100" s="1">
        <v>38930</v>
      </c>
      <c r="R15100" s="1">
        <v>39326</v>
      </c>
      <c r="S15100">
        <v>0</v>
      </c>
      <c r="T15100">
        <v>3500000</v>
      </c>
      <c r="U15100">
        <v>0</v>
      </c>
      <c r="V15100">
        <v>0</v>
      </c>
      <c r="W15100">
        <v>0</v>
      </c>
      <c r="X15100">
        <v>0</v>
      </c>
      <c r="Y15100">
        <v>0</v>
      </c>
      <c r="Z15100">
        <v>0</v>
      </c>
      <c r="AA15100">
        <v>0</v>
      </c>
      <c r="AB15100">
        <v>0</v>
      </c>
      <c r="AC15100">
        <v>0</v>
      </c>
      <c r="AD15100">
        <v>0</v>
      </c>
      <c r="AE15100">
        <v>0</v>
      </c>
      <c r="AF15100">
        <v>1000000</v>
      </c>
      <c r="AG15100">
        <v>2500000</v>
      </c>
      <c r="AH15100">
        <v>0</v>
      </c>
      <c r="AI15100">
        <v>0</v>
      </c>
      <c r="AJ15100">
        <v>0</v>
      </c>
      <c r="AK15100">
        <v>0</v>
      </c>
      <c r="AL15100">
        <v>0</v>
      </c>
      <c r="AM15100">
        <v>0</v>
      </c>
      <c r="AN15100">
        <v>1</v>
      </c>
    </row>
    <row r="15101" spans="1:40" x14ac:dyDescent="0.45">
      <c r="A15101" t="s">
        <v>45863</v>
      </c>
      <c r="B15101" t="s">
        <v>45864</v>
      </c>
      <c r="C15101" t="s">
        <v>45865</v>
      </c>
      <c r="D15101" t="s">
        <v>49</v>
      </c>
      <c r="E15101" t="s">
        <v>50</v>
      </c>
      <c r="F15101">
        <v>0</v>
      </c>
      <c r="G15101" t="s">
        <v>43</v>
      </c>
      <c r="H15101" t="s">
        <v>44</v>
      </c>
      <c r="I15101" t="s">
        <v>52</v>
      </c>
      <c r="J15101" t="s">
        <v>141</v>
      </c>
      <c r="K15101" t="s">
        <v>459</v>
      </c>
      <c r="L15101">
        <v>2</v>
      </c>
      <c r="M15101" s="1">
        <v>39083</v>
      </c>
      <c r="N15101" s="3">
        <v>43837</v>
      </c>
      <c r="O15101" t="s">
        <v>80</v>
      </c>
      <c r="P15101">
        <v>2007</v>
      </c>
      <c r="Q15101" s="1">
        <v>39448</v>
      </c>
      <c r="R15101" s="1">
        <v>39873</v>
      </c>
      <c r="S15101">
        <v>0</v>
      </c>
      <c r="T15101">
        <v>3200000</v>
      </c>
      <c r="U15101">
        <v>0</v>
      </c>
      <c r="V15101">
        <v>0</v>
      </c>
      <c r="W15101">
        <v>0</v>
      </c>
      <c r="X15101">
        <v>0</v>
      </c>
      <c r="Y15101">
        <v>300000</v>
      </c>
      <c r="Z15101">
        <v>0</v>
      </c>
      <c r="AA15101">
        <v>0</v>
      </c>
      <c r="AB15101">
        <v>0</v>
      </c>
      <c r="AC15101">
        <v>0</v>
      </c>
      <c r="AD15101">
        <v>0</v>
      </c>
      <c r="AE15101">
        <v>0</v>
      </c>
      <c r="AF15101">
        <v>3200000</v>
      </c>
      <c r="AG15101">
        <v>0</v>
      </c>
      <c r="AH15101">
        <v>0</v>
      </c>
      <c r="AI15101">
        <v>0</v>
      </c>
      <c r="AJ15101">
        <v>0</v>
      </c>
      <c r="AK15101">
        <v>0</v>
      </c>
      <c r="AL15101">
        <v>0</v>
      </c>
      <c r="AM15101">
        <v>0</v>
      </c>
      <c r="AN15101">
        <v>1</v>
      </c>
    </row>
    <row r="15102" spans="1:40" x14ac:dyDescent="0.45">
      <c r="A15102" t="s">
        <v>48319</v>
      </c>
      <c r="B15102" t="s">
        <v>48320</v>
      </c>
      <c r="C15102" t="s">
        <v>48321</v>
      </c>
      <c r="D15102" t="s">
        <v>198</v>
      </c>
      <c r="E15102" t="s">
        <v>199</v>
      </c>
      <c r="F15102">
        <v>0</v>
      </c>
      <c r="G15102" t="s">
        <v>51</v>
      </c>
      <c r="H15102" t="s">
        <v>44</v>
      </c>
      <c r="I15102" t="s">
        <v>52</v>
      </c>
      <c r="J15102" t="s">
        <v>141</v>
      </c>
      <c r="K15102" t="s">
        <v>537</v>
      </c>
      <c r="L15102">
        <v>1</v>
      </c>
      <c r="M15102" s="1">
        <v>39448</v>
      </c>
      <c r="N15102" s="3">
        <v>43838</v>
      </c>
      <c r="O15102" t="s">
        <v>133</v>
      </c>
      <c r="P15102">
        <v>2008</v>
      </c>
      <c r="Q15102" s="1">
        <v>41451</v>
      </c>
      <c r="R15102" s="1">
        <v>41451</v>
      </c>
      <c r="S15102">
        <v>0</v>
      </c>
      <c r="T15102">
        <v>3500000</v>
      </c>
      <c r="U15102">
        <v>0</v>
      </c>
      <c r="V15102">
        <v>0</v>
      </c>
      <c r="W15102">
        <v>0</v>
      </c>
      <c r="X15102">
        <v>0</v>
      </c>
      <c r="Y15102">
        <v>0</v>
      </c>
      <c r="Z15102">
        <v>0</v>
      </c>
      <c r="AA15102">
        <v>0</v>
      </c>
      <c r="AB15102">
        <v>0</v>
      </c>
      <c r="AC15102">
        <v>0</v>
      </c>
      <c r="AD15102">
        <v>0</v>
      </c>
      <c r="AE15102">
        <v>0</v>
      </c>
      <c r="AF15102">
        <v>3500000</v>
      </c>
      <c r="AG15102">
        <v>0</v>
      </c>
      <c r="AH15102">
        <v>0</v>
      </c>
      <c r="AI15102">
        <v>0</v>
      </c>
      <c r="AJ15102">
        <v>0</v>
      </c>
      <c r="AK15102">
        <v>0</v>
      </c>
      <c r="AL15102">
        <v>0</v>
      </c>
      <c r="AM15102">
        <v>0</v>
      </c>
      <c r="AN15102">
        <v>1</v>
      </c>
    </row>
    <row r="15103" spans="1:40" x14ac:dyDescent="0.45">
      <c r="A15103" t="s">
        <v>52092</v>
      </c>
      <c r="B15103" t="s">
        <v>52093</v>
      </c>
      <c r="C15103" t="s">
        <v>52094</v>
      </c>
      <c r="D15103" t="s">
        <v>52095</v>
      </c>
      <c r="E15103" t="s">
        <v>6225</v>
      </c>
      <c r="F15103">
        <v>0</v>
      </c>
      <c r="G15103" t="s">
        <v>43</v>
      </c>
      <c r="H15103" t="s">
        <v>44</v>
      </c>
      <c r="I15103" t="s">
        <v>52</v>
      </c>
      <c r="J15103" t="s">
        <v>53</v>
      </c>
      <c r="K15103" t="s">
        <v>2043</v>
      </c>
      <c r="L15103">
        <v>2</v>
      </c>
      <c r="M15103" s="1">
        <v>41214</v>
      </c>
      <c r="N15103" s="3">
        <v>44147</v>
      </c>
      <c r="O15103" t="s">
        <v>58</v>
      </c>
      <c r="P15103">
        <v>2012</v>
      </c>
      <c r="Q15103" s="1">
        <v>40979</v>
      </c>
      <c r="R15103" s="1">
        <v>41518</v>
      </c>
      <c r="S15103">
        <v>2000000</v>
      </c>
      <c r="T15103">
        <v>0</v>
      </c>
      <c r="U15103">
        <v>0</v>
      </c>
      <c r="V15103">
        <v>0</v>
      </c>
      <c r="W15103">
        <v>0</v>
      </c>
      <c r="X15103">
        <v>0</v>
      </c>
      <c r="Y15103">
        <v>1500000</v>
      </c>
      <c r="Z15103">
        <v>0</v>
      </c>
      <c r="AA15103">
        <v>0</v>
      </c>
      <c r="AB15103">
        <v>0</v>
      </c>
      <c r="AC15103">
        <v>0</v>
      </c>
      <c r="AD15103">
        <v>0</v>
      </c>
      <c r="AE15103">
        <v>0</v>
      </c>
      <c r="AF15103">
        <v>0</v>
      </c>
      <c r="AG15103">
        <v>0</v>
      </c>
      <c r="AH15103">
        <v>0</v>
      </c>
      <c r="AI15103">
        <v>0</v>
      </c>
      <c r="AJ15103">
        <v>0</v>
      </c>
      <c r="AK15103">
        <v>0</v>
      </c>
      <c r="AL15103">
        <v>0</v>
      </c>
      <c r="AM15103">
        <v>0</v>
      </c>
      <c r="AN15103">
        <v>1</v>
      </c>
    </row>
    <row r="15104" spans="1:40" x14ac:dyDescent="0.45">
      <c r="A15104" t="s">
        <v>52608</v>
      </c>
      <c r="B15104" t="s">
        <v>52609</v>
      </c>
      <c r="C15104" t="s">
        <v>52610</v>
      </c>
      <c r="D15104" t="s">
        <v>23805</v>
      </c>
      <c r="E15104" t="s">
        <v>5926</v>
      </c>
      <c r="F15104">
        <v>0</v>
      </c>
      <c r="G15104" t="s">
        <v>75</v>
      </c>
      <c r="H15104" t="s">
        <v>44</v>
      </c>
      <c r="I15104" t="s">
        <v>52</v>
      </c>
      <c r="J15104" t="s">
        <v>141</v>
      </c>
      <c r="K15104" t="s">
        <v>142</v>
      </c>
      <c r="L15104">
        <v>1</v>
      </c>
      <c r="M15104" s="1">
        <v>40422</v>
      </c>
      <c r="N15104" s="3">
        <v>44084</v>
      </c>
      <c r="O15104" t="s">
        <v>143</v>
      </c>
      <c r="P15104">
        <v>2010</v>
      </c>
      <c r="Q15104" s="1">
        <v>40591</v>
      </c>
      <c r="R15104" s="1">
        <v>40591</v>
      </c>
      <c r="S15104">
        <v>0</v>
      </c>
      <c r="T15104">
        <v>3500000</v>
      </c>
      <c r="U15104">
        <v>0</v>
      </c>
      <c r="V15104">
        <v>0</v>
      </c>
      <c r="W15104">
        <v>0</v>
      </c>
      <c r="X15104">
        <v>0</v>
      </c>
      <c r="Y15104">
        <v>0</v>
      </c>
      <c r="Z15104">
        <v>0</v>
      </c>
      <c r="AA15104">
        <v>0</v>
      </c>
      <c r="AB15104">
        <v>0</v>
      </c>
      <c r="AC15104">
        <v>0</v>
      </c>
      <c r="AD15104">
        <v>0</v>
      </c>
      <c r="AE15104">
        <v>0</v>
      </c>
      <c r="AF15104">
        <v>3500000</v>
      </c>
      <c r="AG15104">
        <v>0</v>
      </c>
      <c r="AH15104">
        <v>0</v>
      </c>
      <c r="AI15104">
        <v>0</v>
      </c>
      <c r="AJ15104">
        <v>0</v>
      </c>
      <c r="AK15104">
        <v>0</v>
      </c>
      <c r="AL15104">
        <v>0</v>
      </c>
      <c r="AM15104">
        <v>0</v>
      </c>
      <c r="AN15104">
        <v>0</v>
      </c>
    </row>
    <row r="15105" spans="1:40" x14ac:dyDescent="0.45">
      <c r="A15105" t="s">
        <v>55966</v>
      </c>
      <c r="B15105" t="s">
        <v>55967</v>
      </c>
      <c r="C15105" t="s">
        <v>55968</v>
      </c>
      <c r="D15105" t="s">
        <v>55969</v>
      </c>
      <c r="E15105" t="s">
        <v>222</v>
      </c>
      <c r="F15105">
        <v>0</v>
      </c>
      <c r="G15105" t="s">
        <v>51</v>
      </c>
      <c r="H15105" t="s">
        <v>44</v>
      </c>
      <c r="I15105" t="s">
        <v>52</v>
      </c>
      <c r="J15105" t="s">
        <v>141</v>
      </c>
      <c r="K15105" t="s">
        <v>1253</v>
      </c>
      <c r="L15105">
        <v>2</v>
      </c>
      <c r="M15105" s="1">
        <v>39448</v>
      </c>
      <c r="N15105" s="3">
        <v>43838</v>
      </c>
      <c r="O15105" t="s">
        <v>133</v>
      </c>
      <c r="P15105">
        <v>2008</v>
      </c>
      <c r="Q15105" s="1">
        <v>39448</v>
      </c>
      <c r="R15105" s="1">
        <v>40057</v>
      </c>
      <c r="S15105">
        <v>1000000</v>
      </c>
      <c r="T15105">
        <v>0</v>
      </c>
      <c r="U15105">
        <v>0</v>
      </c>
      <c r="V15105">
        <v>0</v>
      </c>
      <c r="W15105">
        <v>0</v>
      </c>
      <c r="X15105">
        <v>0</v>
      </c>
      <c r="Y15105">
        <v>2500000</v>
      </c>
      <c r="Z15105">
        <v>0</v>
      </c>
      <c r="AA15105">
        <v>0</v>
      </c>
      <c r="AB15105">
        <v>0</v>
      </c>
      <c r="AC15105">
        <v>0</v>
      </c>
      <c r="AD15105">
        <v>0</v>
      </c>
      <c r="AE15105">
        <v>0</v>
      </c>
      <c r="AF15105">
        <v>0</v>
      </c>
      <c r="AG15105">
        <v>0</v>
      </c>
      <c r="AH15105">
        <v>0</v>
      </c>
      <c r="AI15105">
        <v>0</v>
      </c>
      <c r="AJ15105">
        <v>0</v>
      </c>
      <c r="AK15105">
        <v>0</v>
      </c>
      <c r="AL15105">
        <v>0</v>
      </c>
      <c r="AM15105">
        <v>0</v>
      </c>
      <c r="AN15105">
        <v>1</v>
      </c>
    </row>
    <row r="15106" spans="1:40" x14ac:dyDescent="0.45">
      <c r="A15106" t="s">
        <v>58138</v>
      </c>
      <c r="B15106" t="s">
        <v>58139</v>
      </c>
      <c r="C15106" t="s">
        <v>58140</v>
      </c>
      <c r="D15106" t="s">
        <v>58141</v>
      </c>
      <c r="E15106" t="s">
        <v>210</v>
      </c>
      <c r="F15106">
        <v>0</v>
      </c>
      <c r="G15106" t="s">
        <v>51</v>
      </c>
      <c r="H15106" t="s">
        <v>44</v>
      </c>
      <c r="I15106" t="s">
        <v>52</v>
      </c>
      <c r="J15106" t="s">
        <v>141</v>
      </c>
      <c r="K15106" t="s">
        <v>142</v>
      </c>
      <c r="L15106">
        <v>1</v>
      </c>
      <c r="M15106" s="1">
        <v>41470</v>
      </c>
      <c r="N15106" s="3">
        <v>44025</v>
      </c>
      <c r="O15106" t="s">
        <v>190</v>
      </c>
      <c r="P15106">
        <v>2013</v>
      </c>
      <c r="Q15106" s="1">
        <v>41940</v>
      </c>
      <c r="R15106" s="1">
        <v>41940</v>
      </c>
      <c r="S15106">
        <v>0</v>
      </c>
      <c r="T15106">
        <v>3500000</v>
      </c>
      <c r="U15106">
        <v>0</v>
      </c>
      <c r="V15106">
        <v>0</v>
      </c>
      <c r="W15106">
        <v>0</v>
      </c>
      <c r="X15106">
        <v>0</v>
      </c>
      <c r="Y15106">
        <v>0</v>
      </c>
      <c r="Z15106">
        <v>0</v>
      </c>
      <c r="AA15106">
        <v>0</v>
      </c>
      <c r="AB15106">
        <v>0</v>
      </c>
      <c r="AC15106">
        <v>0</v>
      </c>
      <c r="AD15106">
        <v>0</v>
      </c>
      <c r="AE15106">
        <v>0</v>
      </c>
      <c r="AF15106">
        <v>3500000</v>
      </c>
      <c r="AG15106">
        <v>0</v>
      </c>
      <c r="AH15106">
        <v>0</v>
      </c>
      <c r="AI15106">
        <v>0</v>
      </c>
      <c r="AJ15106">
        <v>0</v>
      </c>
      <c r="AK15106">
        <v>0</v>
      </c>
      <c r="AL15106">
        <v>0</v>
      </c>
      <c r="AM15106">
        <v>0</v>
      </c>
      <c r="AN15106">
        <v>1</v>
      </c>
    </row>
    <row r="15107" spans="1:40" x14ac:dyDescent="0.45">
      <c r="A15107" t="s">
        <v>58214</v>
      </c>
      <c r="B15107" t="s">
        <v>58215</v>
      </c>
      <c r="C15107" t="s">
        <v>58216</v>
      </c>
      <c r="D15107" t="s">
        <v>58217</v>
      </c>
      <c r="E15107" t="s">
        <v>693</v>
      </c>
      <c r="F15107">
        <v>0</v>
      </c>
      <c r="G15107" t="s">
        <v>51</v>
      </c>
      <c r="H15107" t="s">
        <v>44</v>
      </c>
      <c r="I15107" t="s">
        <v>52</v>
      </c>
      <c r="J15107" t="s">
        <v>141</v>
      </c>
      <c r="K15107" t="s">
        <v>142</v>
      </c>
      <c r="L15107">
        <v>1</v>
      </c>
      <c r="M15107" s="1">
        <v>41671</v>
      </c>
      <c r="N15107" s="3">
        <v>43875</v>
      </c>
      <c r="O15107" t="s">
        <v>67</v>
      </c>
      <c r="P15107">
        <v>2014</v>
      </c>
      <c r="Q15107" s="1">
        <v>41947</v>
      </c>
      <c r="R15107" s="1">
        <v>41947</v>
      </c>
      <c r="S15107">
        <v>3500000</v>
      </c>
      <c r="T15107">
        <v>0</v>
      </c>
      <c r="U15107">
        <v>0</v>
      </c>
      <c r="V15107">
        <v>0</v>
      </c>
      <c r="W15107">
        <v>0</v>
      </c>
      <c r="X15107">
        <v>0</v>
      </c>
      <c r="Y15107">
        <v>0</v>
      </c>
      <c r="Z15107">
        <v>0</v>
      </c>
      <c r="AA15107">
        <v>0</v>
      </c>
      <c r="AB15107">
        <v>0</v>
      </c>
      <c r="AC15107">
        <v>0</v>
      </c>
      <c r="AD15107">
        <v>0</v>
      </c>
      <c r="AE15107">
        <v>0</v>
      </c>
      <c r="AF15107">
        <v>0</v>
      </c>
      <c r="AG15107">
        <v>0</v>
      </c>
      <c r="AH15107">
        <v>0</v>
      </c>
      <c r="AI15107">
        <v>0</v>
      </c>
      <c r="AJ15107">
        <v>0</v>
      </c>
      <c r="AK15107">
        <v>0</v>
      </c>
      <c r="AL15107">
        <v>0</v>
      </c>
      <c r="AM15107">
        <v>0</v>
      </c>
      <c r="AN15107">
        <v>1</v>
      </c>
    </row>
    <row r="15108" spans="1:40" x14ac:dyDescent="0.45">
      <c r="A15108" t="s">
        <v>61509</v>
      </c>
      <c r="B15108" t="s">
        <v>61510</v>
      </c>
      <c r="C15108" t="s">
        <v>61511</v>
      </c>
      <c r="D15108" t="s">
        <v>177</v>
      </c>
      <c r="E15108" t="s">
        <v>178</v>
      </c>
      <c r="F15108">
        <v>0</v>
      </c>
      <c r="G15108" t="s">
        <v>51</v>
      </c>
      <c r="H15108" t="s">
        <v>44</v>
      </c>
      <c r="I15108" t="s">
        <v>52</v>
      </c>
      <c r="J15108" t="s">
        <v>53</v>
      </c>
      <c r="K15108" t="s">
        <v>256</v>
      </c>
      <c r="L15108">
        <v>2</v>
      </c>
      <c r="M15108" s="1">
        <v>40909</v>
      </c>
      <c r="N15108" s="3">
        <v>43842</v>
      </c>
      <c r="O15108" t="s">
        <v>94</v>
      </c>
      <c r="P15108">
        <v>2012</v>
      </c>
      <c r="Q15108" s="1">
        <v>41136</v>
      </c>
      <c r="R15108" s="1">
        <v>41619</v>
      </c>
      <c r="S15108">
        <v>0</v>
      </c>
      <c r="T15108">
        <v>3500000</v>
      </c>
      <c r="U15108">
        <v>0</v>
      </c>
      <c r="V15108">
        <v>0</v>
      </c>
      <c r="W15108">
        <v>0</v>
      </c>
      <c r="X15108">
        <v>0</v>
      </c>
      <c r="Y15108">
        <v>0</v>
      </c>
      <c r="Z15108">
        <v>0</v>
      </c>
      <c r="AA15108">
        <v>0</v>
      </c>
      <c r="AB15108">
        <v>0</v>
      </c>
      <c r="AC15108">
        <v>0</v>
      </c>
      <c r="AD15108">
        <v>0</v>
      </c>
      <c r="AE15108">
        <v>0</v>
      </c>
      <c r="AF15108">
        <v>0</v>
      </c>
      <c r="AG15108">
        <v>0</v>
      </c>
      <c r="AH15108">
        <v>0</v>
      </c>
      <c r="AI15108">
        <v>0</v>
      </c>
      <c r="AJ15108">
        <v>0</v>
      </c>
      <c r="AK15108">
        <v>0</v>
      </c>
      <c r="AL15108">
        <v>0</v>
      </c>
      <c r="AM15108">
        <v>0</v>
      </c>
      <c r="AN15108">
        <v>1</v>
      </c>
    </row>
    <row r="15109" spans="1:40" x14ac:dyDescent="0.45">
      <c r="A15109" t="s">
        <v>63651</v>
      </c>
      <c r="B15109" t="s">
        <v>63652</v>
      </c>
      <c r="C15109" t="s">
        <v>63653</v>
      </c>
      <c r="D15109" t="s">
        <v>63654</v>
      </c>
      <c r="E15109" t="s">
        <v>74</v>
      </c>
      <c r="F15109">
        <v>0</v>
      </c>
      <c r="G15109" t="s">
        <v>51</v>
      </c>
      <c r="H15109" t="s">
        <v>44</v>
      </c>
      <c r="I15109" t="s">
        <v>52</v>
      </c>
      <c r="J15109" t="s">
        <v>141</v>
      </c>
      <c r="K15109" t="s">
        <v>142</v>
      </c>
      <c r="L15109">
        <v>4</v>
      </c>
      <c r="M15109" s="1">
        <v>40725</v>
      </c>
      <c r="N15109" s="3">
        <v>44023</v>
      </c>
      <c r="O15109" t="s">
        <v>172</v>
      </c>
      <c r="P15109">
        <v>2011</v>
      </c>
      <c r="Q15109" s="1">
        <v>40848</v>
      </c>
      <c r="R15109" s="1">
        <v>41399</v>
      </c>
      <c r="S15109">
        <v>3500000</v>
      </c>
      <c r="T15109">
        <v>0</v>
      </c>
      <c r="U15109">
        <v>0</v>
      </c>
      <c r="V15109">
        <v>0</v>
      </c>
      <c r="W15109">
        <v>0</v>
      </c>
      <c r="X15109">
        <v>0</v>
      </c>
      <c r="Y15109">
        <v>0</v>
      </c>
      <c r="Z15109">
        <v>0</v>
      </c>
      <c r="AA15109">
        <v>0</v>
      </c>
      <c r="AB15109">
        <v>0</v>
      </c>
      <c r="AC15109">
        <v>0</v>
      </c>
      <c r="AD15109">
        <v>0</v>
      </c>
      <c r="AE15109">
        <v>0</v>
      </c>
      <c r="AF15109">
        <v>0</v>
      </c>
      <c r="AG15109">
        <v>0</v>
      </c>
      <c r="AH15109">
        <v>0</v>
      </c>
      <c r="AI15109">
        <v>0</v>
      </c>
      <c r="AJ15109">
        <v>0</v>
      </c>
      <c r="AK15109">
        <v>0</v>
      </c>
      <c r="AL15109">
        <v>0</v>
      </c>
      <c r="AM15109">
        <v>0</v>
      </c>
      <c r="AN15109">
        <v>1</v>
      </c>
    </row>
    <row r="15110" spans="1:40" x14ac:dyDescent="0.45">
      <c r="A15110" t="s">
        <v>65069</v>
      </c>
      <c r="B15110" t="s">
        <v>65070</v>
      </c>
      <c r="C15110" t="s">
        <v>65071</v>
      </c>
      <c r="D15110" t="s">
        <v>65072</v>
      </c>
      <c r="E15110" t="s">
        <v>222</v>
      </c>
      <c r="F15110">
        <v>0</v>
      </c>
      <c r="G15110" t="s">
        <v>43</v>
      </c>
      <c r="H15110" t="s">
        <v>44</v>
      </c>
      <c r="I15110" t="s">
        <v>52</v>
      </c>
      <c r="J15110" t="s">
        <v>141</v>
      </c>
      <c r="K15110" t="s">
        <v>142</v>
      </c>
      <c r="L15110">
        <v>1</v>
      </c>
      <c r="M15110" s="1">
        <v>41061</v>
      </c>
      <c r="N15110" s="3">
        <v>43994</v>
      </c>
      <c r="O15110" t="s">
        <v>48</v>
      </c>
      <c r="P15110">
        <v>2012</v>
      </c>
      <c r="Q15110" s="1">
        <v>41075</v>
      </c>
      <c r="R15110" s="1">
        <v>41075</v>
      </c>
      <c r="S15110">
        <v>0</v>
      </c>
      <c r="T15110">
        <v>0</v>
      </c>
      <c r="U15110">
        <v>0</v>
      </c>
      <c r="V15110">
        <v>0</v>
      </c>
      <c r="W15110">
        <v>0</v>
      </c>
      <c r="X15110">
        <v>0</v>
      </c>
      <c r="Y15110">
        <v>0</v>
      </c>
      <c r="Z15110">
        <v>0</v>
      </c>
      <c r="AA15110">
        <v>3500000</v>
      </c>
      <c r="AB15110">
        <v>0</v>
      </c>
      <c r="AC15110">
        <v>0</v>
      </c>
      <c r="AD15110">
        <v>0</v>
      </c>
      <c r="AE15110">
        <v>0</v>
      </c>
      <c r="AF15110">
        <v>0</v>
      </c>
      <c r="AG15110">
        <v>0</v>
      </c>
      <c r="AH15110">
        <v>0</v>
      </c>
      <c r="AI15110">
        <v>0</v>
      </c>
      <c r="AJ15110">
        <v>0</v>
      </c>
      <c r="AK15110">
        <v>0</v>
      </c>
      <c r="AL15110">
        <v>0</v>
      </c>
      <c r="AM15110">
        <v>0</v>
      </c>
      <c r="AN15110">
        <v>1</v>
      </c>
    </row>
    <row r="15111" spans="1:40" x14ac:dyDescent="0.45">
      <c r="A15111" t="s">
        <v>65492</v>
      </c>
      <c r="B15111" t="s">
        <v>65493</v>
      </c>
      <c r="C15111" t="s">
        <v>65494</v>
      </c>
      <c r="D15111" t="s">
        <v>68</v>
      </c>
      <c r="E15111" t="s">
        <v>69</v>
      </c>
      <c r="F15111">
        <v>0</v>
      </c>
      <c r="G15111" t="s">
        <v>43</v>
      </c>
      <c r="H15111" t="s">
        <v>44</v>
      </c>
      <c r="I15111" t="s">
        <v>52</v>
      </c>
      <c r="J15111" t="s">
        <v>141</v>
      </c>
      <c r="K15111" t="s">
        <v>855</v>
      </c>
      <c r="L15111">
        <v>1</v>
      </c>
      <c r="M15111" s="1">
        <v>37987</v>
      </c>
      <c r="N15111" s="3">
        <v>43834</v>
      </c>
      <c r="O15111" t="s">
        <v>273</v>
      </c>
      <c r="P15111">
        <v>2004</v>
      </c>
      <c r="Q15111" s="1">
        <v>39281</v>
      </c>
      <c r="R15111" s="1">
        <v>39281</v>
      </c>
      <c r="S15111">
        <v>0</v>
      </c>
      <c r="T15111">
        <v>3500000</v>
      </c>
      <c r="U15111">
        <v>0</v>
      </c>
      <c r="V15111">
        <v>0</v>
      </c>
      <c r="W15111">
        <v>0</v>
      </c>
      <c r="X15111">
        <v>0</v>
      </c>
      <c r="Y15111">
        <v>0</v>
      </c>
      <c r="Z15111">
        <v>0</v>
      </c>
      <c r="AA15111">
        <v>0</v>
      </c>
      <c r="AB15111">
        <v>0</v>
      </c>
      <c r="AC15111">
        <v>0</v>
      </c>
      <c r="AD15111">
        <v>0</v>
      </c>
      <c r="AE15111">
        <v>0</v>
      </c>
      <c r="AF15111">
        <v>3500000</v>
      </c>
      <c r="AG15111">
        <v>0</v>
      </c>
      <c r="AH15111">
        <v>0</v>
      </c>
      <c r="AI15111">
        <v>0</v>
      </c>
      <c r="AJ15111">
        <v>0</v>
      </c>
      <c r="AK15111">
        <v>0</v>
      </c>
      <c r="AL15111">
        <v>0</v>
      </c>
      <c r="AM15111">
        <v>0</v>
      </c>
      <c r="AN15111">
        <v>1</v>
      </c>
    </row>
    <row r="15112" spans="1:40" x14ac:dyDescent="0.45">
      <c r="A15112" t="s">
        <v>68149</v>
      </c>
      <c r="B15112" t="s">
        <v>68150</v>
      </c>
      <c r="C15112" t="s">
        <v>68151</v>
      </c>
      <c r="D15112" t="s">
        <v>68</v>
      </c>
      <c r="E15112" t="s">
        <v>69</v>
      </c>
      <c r="F15112">
        <v>0</v>
      </c>
      <c r="G15112" t="s">
        <v>51</v>
      </c>
      <c r="H15112" t="s">
        <v>44</v>
      </c>
      <c r="I15112" t="s">
        <v>52</v>
      </c>
      <c r="J15112" t="s">
        <v>651</v>
      </c>
      <c r="K15112" t="s">
        <v>651</v>
      </c>
      <c r="L15112">
        <v>1</v>
      </c>
      <c r="M15112" s="1">
        <v>41275</v>
      </c>
      <c r="N15112" s="3">
        <v>43843</v>
      </c>
      <c r="O15112" t="s">
        <v>117</v>
      </c>
      <c r="P15112">
        <v>2013</v>
      </c>
      <c r="Q15112" s="1">
        <v>41704</v>
      </c>
      <c r="R15112" s="1">
        <v>41704</v>
      </c>
      <c r="S15112">
        <v>3500000</v>
      </c>
      <c r="T15112">
        <v>0</v>
      </c>
      <c r="U15112">
        <v>0</v>
      </c>
      <c r="V15112">
        <v>0</v>
      </c>
      <c r="W15112">
        <v>0</v>
      </c>
      <c r="X15112">
        <v>0</v>
      </c>
      <c r="Y15112">
        <v>0</v>
      </c>
      <c r="Z15112">
        <v>0</v>
      </c>
      <c r="AA15112">
        <v>0</v>
      </c>
      <c r="AB15112">
        <v>0</v>
      </c>
      <c r="AC15112">
        <v>0</v>
      </c>
      <c r="AD15112">
        <v>0</v>
      </c>
      <c r="AE15112">
        <v>0</v>
      </c>
      <c r="AF15112">
        <v>0</v>
      </c>
      <c r="AG15112">
        <v>0</v>
      </c>
      <c r="AH15112">
        <v>0</v>
      </c>
      <c r="AI15112">
        <v>0</v>
      </c>
      <c r="AJ15112">
        <v>0</v>
      </c>
      <c r="AK15112">
        <v>0</v>
      </c>
      <c r="AL15112">
        <v>0</v>
      </c>
      <c r="AM15112">
        <v>0</v>
      </c>
      <c r="AN15112">
        <v>1</v>
      </c>
    </row>
    <row r="15113" spans="1:40" x14ac:dyDescent="0.45">
      <c r="A15113" t="s">
        <v>69586</v>
      </c>
      <c r="B15113" t="s">
        <v>69587</v>
      </c>
      <c r="C15113" t="s">
        <v>69588</v>
      </c>
      <c r="D15113" t="s">
        <v>69589</v>
      </c>
      <c r="E15113" t="s">
        <v>406</v>
      </c>
      <c r="F15113">
        <v>0</v>
      </c>
      <c r="G15113" t="s">
        <v>51</v>
      </c>
      <c r="H15113" t="s">
        <v>44</v>
      </c>
      <c r="I15113" t="s">
        <v>52</v>
      </c>
      <c r="J15113" t="s">
        <v>53</v>
      </c>
      <c r="K15113" t="s">
        <v>256</v>
      </c>
      <c r="L15113">
        <v>3</v>
      </c>
      <c r="M15113" s="1">
        <v>39661</v>
      </c>
      <c r="N15113" s="3">
        <v>44051</v>
      </c>
      <c r="O15113" t="s">
        <v>1052</v>
      </c>
      <c r="P15113">
        <v>2008</v>
      </c>
      <c r="Q15113" s="1">
        <v>39671</v>
      </c>
      <c r="R15113" s="1">
        <v>40295</v>
      </c>
      <c r="S15113">
        <v>500000</v>
      </c>
      <c r="T15113">
        <v>3000000</v>
      </c>
      <c r="U15113">
        <v>0</v>
      </c>
      <c r="V15113">
        <v>0</v>
      </c>
      <c r="W15113">
        <v>0</v>
      </c>
      <c r="X15113">
        <v>0</v>
      </c>
      <c r="Y15113">
        <v>0</v>
      </c>
      <c r="Z15113">
        <v>0</v>
      </c>
      <c r="AA15113">
        <v>0</v>
      </c>
      <c r="AB15113">
        <v>0</v>
      </c>
      <c r="AC15113">
        <v>0</v>
      </c>
      <c r="AD15113">
        <v>0</v>
      </c>
      <c r="AE15113">
        <v>0</v>
      </c>
      <c r="AF15113">
        <v>1000000</v>
      </c>
      <c r="AG15113">
        <v>2000000</v>
      </c>
      <c r="AH15113">
        <v>0</v>
      </c>
      <c r="AI15113">
        <v>0</v>
      </c>
      <c r="AJ15113">
        <v>0</v>
      </c>
      <c r="AK15113">
        <v>0</v>
      </c>
      <c r="AL15113">
        <v>0</v>
      </c>
      <c r="AM15113">
        <v>0</v>
      </c>
      <c r="AN15113">
        <v>1</v>
      </c>
    </row>
    <row r="15114" spans="1:40" x14ac:dyDescent="0.45">
      <c r="A15114" t="s">
        <v>74691</v>
      </c>
      <c r="B15114" t="s">
        <v>74692</v>
      </c>
      <c r="C15114" t="s">
        <v>74693</v>
      </c>
      <c r="D15114" t="s">
        <v>68</v>
      </c>
      <c r="E15114" t="s">
        <v>69</v>
      </c>
      <c r="F15114">
        <v>0</v>
      </c>
      <c r="G15114" t="s">
        <v>51</v>
      </c>
      <c r="H15114" t="s">
        <v>44</v>
      </c>
      <c r="I15114" t="s">
        <v>52</v>
      </c>
      <c r="J15114" t="s">
        <v>141</v>
      </c>
      <c r="K15114" t="s">
        <v>723</v>
      </c>
      <c r="L15114">
        <v>1</v>
      </c>
      <c r="M15114" s="1">
        <v>37987</v>
      </c>
      <c r="N15114" s="3">
        <v>43834</v>
      </c>
      <c r="O15114" t="s">
        <v>273</v>
      </c>
      <c r="P15114">
        <v>2004</v>
      </c>
      <c r="Q15114" s="1">
        <v>39008</v>
      </c>
      <c r="R15114" s="1">
        <v>39008</v>
      </c>
      <c r="S15114">
        <v>0</v>
      </c>
      <c r="T15114">
        <v>3500000</v>
      </c>
      <c r="U15114">
        <v>0</v>
      </c>
      <c r="V15114">
        <v>0</v>
      </c>
      <c r="W15114">
        <v>0</v>
      </c>
      <c r="X15114">
        <v>0</v>
      </c>
      <c r="Y15114">
        <v>0</v>
      </c>
      <c r="Z15114">
        <v>0</v>
      </c>
      <c r="AA15114">
        <v>0</v>
      </c>
      <c r="AB15114">
        <v>0</v>
      </c>
      <c r="AC15114">
        <v>0</v>
      </c>
      <c r="AD15114">
        <v>0</v>
      </c>
      <c r="AE15114">
        <v>0</v>
      </c>
      <c r="AF15114">
        <v>3500000</v>
      </c>
      <c r="AG15114">
        <v>0</v>
      </c>
      <c r="AH15114">
        <v>0</v>
      </c>
      <c r="AI15114">
        <v>0</v>
      </c>
      <c r="AJ15114">
        <v>0</v>
      </c>
      <c r="AK15114">
        <v>0</v>
      </c>
      <c r="AL15114">
        <v>0</v>
      </c>
      <c r="AM15114">
        <v>0</v>
      </c>
      <c r="AN15114">
        <v>1</v>
      </c>
    </row>
    <row r="15115" spans="1:40" x14ac:dyDescent="0.45">
      <c r="A15115" t="s">
        <v>74976</v>
      </c>
      <c r="B15115" t="s">
        <v>74977</v>
      </c>
      <c r="C15115" t="s">
        <v>74978</v>
      </c>
      <c r="D15115" t="s">
        <v>49</v>
      </c>
      <c r="E15115" t="s">
        <v>50</v>
      </c>
      <c r="F15115">
        <v>0</v>
      </c>
      <c r="G15115" t="s">
        <v>43</v>
      </c>
      <c r="H15115" t="s">
        <v>44</v>
      </c>
      <c r="I15115" t="s">
        <v>52</v>
      </c>
      <c r="J15115" t="s">
        <v>141</v>
      </c>
      <c r="K15115" t="s">
        <v>142</v>
      </c>
      <c r="L15115">
        <v>2</v>
      </c>
      <c r="M15115" s="1">
        <v>38930</v>
      </c>
      <c r="N15115" s="3">
        <v>44049</v>
      </c>
      <c r="O15115" t="s">
        <v>374</v>
      </c>
      <c r="P15115">
        <v>2006</v>
      </c>
      <c r="Q15115" s="1">
        <v>39203</v>
      </c>
      <c r="R15115" s="1">
        <v>39934</v>
      </c>
      <c r="S15115">
        <v>0</v>
      </c>
      <c r="T15115">
        <v>3500000</v>
      </c>
      <c r="U15115">
        <v>0</v>
      </c>
      <c r="V15115">
        <v>0</v>
      </c>
      <c r="W15115">
        <v>0</v>
      </c>
      <c r="X15115">
        <v>0</v>
      </c>
      <c r="Y15115">
        <v>0</v>
      </c>
      <c r="Z15115">
        <v>0</v>
      </c>
      <c r="AA15115">
        <v>0</v>
      </c>
      <c r="AB15115">
        <v>0</v>
      </c>
      <c r="AC15115">
        <v>0</v>
      </c>
      <c r="AD15115">
        <v>0</v>
      </c>
      <c r="AE15115">
        <v>0</v>
      </c>
      <c r="AF15115">
        <v>2000000</v>
      </c>
      <c r="AG15115">
        <v>1500000</v>
      </c>
      <c r="AH15115">
        <v>0</v>
      </c>
      <c r="AI15115">
        <v>0</v>
      </c>
      <c r="AJ15115">
        <v>0</v>
      </c>
      <c r="AK15115">
        <v>0</v>
      </c>
      <c r="AL15115">
        <v>0</v>
      </c>
      <c r="AM15115">
        <v>0</v>
      </c>
      <c r="AN15115">
        <v>1</v>
      </c>
    </row>
    <row r="15116" spans="1:40" x14ac:dyDescent="0.45">
      <c r="A15116" t="s">
        <v>78202</v>
      </c>
      <c r="B15116" t="s">
        <v>78203</v>
      </c>
      <c r="C15116" t="s">
        <v>78204</v>
      </c>
      <c r="D15116" t="s">
        <v>78205</v>
      </c>
      <c r="E15116" t="s">
        <v>91</v>
      </c>
      <c r="F15116">
        <v>0</v>
      </c>
      <c r="G15116" t="s">
        <v>51</v>
      </c>
      <c r="H15116" t="s">
        <v>44</v>
      </c>
      <c r="I15116" t="s">
        <v>52</v>
      </c>
      <c r="J15116" t="s">
        <v>141</v>
      </c>
      <c r="K15116" t="s">
        <v>359</v>
      </c>
      <c r="L15116">
        <v>1</v>
      </c>
      <c r="M15116" s="1">
        <v>41795</v>
      </c>
      <c r="N15116" s="3">
        <v>43996</v>
      </c>
      <c r="O15116" t="s">
        <v>644</v>
      </c>
      <c r="P15116">
        <v>2014</v>
      </c>
      <c r="Q15116" s="1">
        <v>41921</v>
      </c>
      <c r="R15116" s="1">
        <v>41921</v>
      </c>
      <c r="S15116">
        <v>0</v>
      </c>
      <c r="T15116">
        <v>3500000</v>
      </c>
      <c r="U15116">
        <v>0</v>
      </c>
      <c r="V15116">
        <v>0</v>
      </c>
      <c r="W15116">
        <v>0</v>
      </c>
      <c r="X15116">
        <v>0</v>
      </c>
      <c r="Y15116">
        <v>0</v>
      </c>
      <c r="Z15116">
        <v>0</v>
      </c>
      <c r="AA15116">
        <v>0</v>
      </c>
      <c r="AB15116">
        <v>0</v>
      </c>
      <c r="AC15116">
        <v>0</v>
      </c>
      <c r="AD15116">
        <v>0</v>
      </c>
      <c r="AE15116">
        <v>0</v>
      </c>
      <c r="AF15116">
        <v>3500000</v>
      </c>
      <c r="AG15116">
        <v>0</v>
      </c>
      <c r="AH15116">
        <v>0</v>
      </c>
      <c r="AI15116">
        <v>0</v>
      </c>
      <c r="AJ15116">
        <v>0</v>
      </c>
      <c r="AK15116">
        <v>0</v>
      </c>
      <c r="AL15116">
        <v>0</v>
      </c>
      <c r="AM15116">
        <v>0</v>
      </c>
      <c r="AN15116">
        <v>1</v>
      </c>
    </row>
    <row r="15117" spans="1:40" x14ac:dyDescent="0.45">
      <c r="A15117" t="s">
        <v>49385</v>
      </c>
      <c r="B15117" t="s">
        <v>49386</v>
      </c>
      <c r="C15117" t="s">
        <v>49387</v>
      </c>
      <c r="D15117" t="s">
        <v>867</v>
      </c>
      <c r="E15117" t="s">
        <v>868</v>
      </c>
      <c r="F15117">
        <v>0</v>
      </c>
      <c r="G15117" t="s">
        <v>51</v>
      </c>
      <c r="H15117" t="s">
        <v>44</v>
      </c>
      <c r="I15117" t="s">
        <v>451</v>
      </c>
      <c r="J15117" t="s">
        <v>452</v>
      </c>
      <c r="K15117" t="s">
        <v>453</v>
      </c>
      <c r="L15117">
        <v>1</v>
      </c>
      <c r="M15117" s="1">
        <v>37987</v>
      </c>
      <c r="N15117" s="3">
        <v>43834</v>
      </c>
      <c r="O15117" t="s">
        <v>273</v>
      </c>
      <c r="P15117">
        <v>2004</v>
      </c>
      <c r="Q15117" s="1">
        <v>40802</v>
      </c>
      <c r="R15117" s="1">
        <v>40802</v>
      </c>
      <c r="S15117">
        <v>0</v>
      </c>
      <c r="T15117">
        <v>0</v>
      </c>
      <c r="U15117">
        <v>0</v>
      </c>
      <c r="V15117">
        <v>0</v>
      </c>
      <c r="W15117">
        <v>0</v>
      </c>
      <c r="X15117">
        <v>0</v>
      </c>
      <c r="Y15117">
        <v>0</v>
      </c>
      <c r="Z15117">
        <v>0</v>
      </c>
      <c r="AA15117">
        <v>3500000</v>
      </c>
      <c r="AB15117">
        <v>0</v>
      </c>
      <c r="AC15117">
        <v>0</v>
      </c>
      <c r="AD15117">
        <v>0</v>
      </c>
      <c r="AE15117">
        <v>0</v>
      </c>
      <c r="AF15117">
        <v>0</v>
      </c>
      <c r="AG15117">
        <v>0</v>
      </c>
      <c r="AH15117">
        <v>0</v>
      </c>
      <c r="AI15117">
        <v>0</v>
      </c>
      <c r="AJ15117">
        <v>0</v>
      </c>
      <c r="AK15117">
        <v>0</v>
      </c>
      <c r="AL15117">
        <v>0</v>
      </c>
      <c r="AM15117">
        <v>0</v>
      </c>
      <c r="AN15117">
        <v>1</v>
      </c>
    </row>
    <row r="15118" spans="1:40" x14ac:dyDescent="0.45">
      <c r="A15118" t="s">
        <v>59041</v>
      </c>
      <c r="B15118" t="s">
        <v>59042</v>
      </c>
      <c r="C15118" t="s">
        <v>59043</v>
      </c>
      <c r="D15118" t="s">
        <v>59044</v>
      </c>
      <c r="E15118" t="s">
        <v>11117</v>
      </c>
      <c r="F15118">
        <v>0</v>
      </c>
      <c r="G15118" t="s">
        <v>51</v>
      </c>
      <c r="H15118" t="s">
        <v>44</v>
      </c>
      <c r="I15118" t="s">
        <v>678</v>
      </c>
      <c r="J15118" t="s">
        <v>679</v>
      </c>
      <c r="K15118" t="s">
        <v>31889</v>
      </c>
      <c r="L15118">
        <v>1</v>
      </c>
      <c r="M15118" s="1">
        <v>40179</v>
      </c>
      <c r="N15118" s="3">
        <v>43840</v>
      </c>
      <c r="O15118" t="s">
        <v>87</v>
      </c>
      <c r="P15118">
        <v>2010</v>
      </c>
      <c r="Q15118" s="1">
        <v>40605</v>
      </c>
      <c r="R15118" s="1">
        <v>40605</v>
      </c>
      <c r="S15118">
        <v>0</v>
      </c>
      <c r="T15118">
        <v>3500000</v>
      </c>
      <c r="U15118">
        <v>0</v>
      </c>
      <c r="V15118">
        <v>0</v>
      </c>
      <c r="W15118">
        <v>0</v>
      </c>
      <c r="X15118">
        <v>0</v>
      </c>
      <c r="Y15118">
        <v>0</v>
      </c>
      <c r="Z15118">
        <v>0</v>
      </c>
      <c r="AA15118">
        <v>0</v>
      </c>
      <c r="AB15118">
        <v>0</v>
      </c>
      <c r="AC15118">
        <v>0</v>
      </c>
      <c r="AD15118">
        <v>0</v>
      </c>
      <c r="AE15118">
        <v>0</v>
      </c>
      <c r="AF15118">
        <v>3500000</v>
      </c>
      <c r="AG15118">
        <v>0</v>
      </c>
      <c r="AH15118">
        <v>0</v>
      </c>
      <c r="AI15118">
        <v>0</v>
      </c>
      <c r="AJ15118">
        <v>0</v>
      </c>
      <c r="AK15118">
        <v>0</v>
      </c>
      <c r="AL15118">
        <v>0</v>
      </c>
      <c r="AM15118">
        <v>0</v>
      </c>
      <c r="AN15118">
        <v>1</v>
      </c>
    </row>
    <row r="15119" spans="1:40" x14ac:dyDescent="0.45">
      <c r="A15119" t="s">
        <v>7159</v>
      </c>
      <c r="B15119" t="s">
        <v>7160</v>
      </c>
      <c r="C15119" t="s">
        <v>7161</v>
      </c>
      <c r="D15119" t="s">
        <v>198</v>
      </c>
      <c r="E15119" t="s">
        <v>199</v>
      </c>
      <c r="F15119">
        <v>0</v>
      </c>
      <c r="G15119" t="s">
        <v>51</v>
      </c>
      <c r="H15119" t="s">
        <v>44</v>
      </c>
      <c r="I15119" t="s">
        <v>70</v>
      </c>
      <c r="J15119" t="s">
        <v>1648</v>
      </c>
      <c r="K15119" t="s">
        <v>7162</v>
      </c>
      <c r="L15119">
        <v>1</v>
      </c>
      <c r="M15119" s="1">
        <v>36892</v>
      </c>
      <c r="N15119" s="3">
        <v>43831</v>
      </c>
      <c r="O15119" t="s">
        <v>124</v>
      </c>
      <c r="P15119">
        <v>2001</v>
      </c>
      <c r="Q15119" s="1">
        <v>40620</v>
      </c>
      <c r="R15119" s="1">
        <v>40620</v>
      </c>
      <c r="S15119">
        <v>0</v>
      </c>
      <c r="T15119">
        <v>3500000</v>
      </c>
      <c r="U15119">
        <v>0</v>
      </c>
      <c r="V15119">
        <v>0</v>
      </c>
      <c r="W15119">
        <v>0</v>
      </c>
      <c r="X15119">
        <v>0</v>
      </c>
      <c r="Y15119">
        <v>0</v>
      </c>
      <c r="Z15119">
        <v>0</v>
      </c>
      <c r="AA15119">
        <v>0</v>
      </c>
      <c r="AB15119">
        <v>0</v>
      </c>
      <c r="AC15119">
        <v>0</v>
      </c>
      <c r="AD15119">
        <v>0</v>
      </c>
      <c r="AE15119">
        <v>0</v>
      </c>
      <c r="AF15119">
        <v>0</v>
      </c>
      <c r="AG15119">
        <v>0</v>
      </c>
      <c r="AH15119">
        <v>0</v>
      </c>
      <c r="AI15119">
        <v>0</v>
      </c>
      <c r="AJ15119">
        <v>0</v>
      </c>
      <c r="AK15119">
        <v>0</v>
      </c>
      <c r="AL15119">
        <v>0</v>
      </c>
      <c r="AM15119">
        <v>0</v>
      </c>
      <c r="AN15119">
        <v>1</v>
      </c>
    </row>
    <row r="15120" spans="1:40" x14ac:dyDescent="0.45">
      <c r="A15120" t="s">
        <v>37702</v>
      </c>
      <c r="B15120" t="s">
        <v>37703</v>
      </c>
      <c r="C15120" t="s">
        <v>37704</v>
      </c>
      <c r="D15120" t="s">
        <v>37705</v>
      </c>
      <c r="E15120" t="s">
        <v>788</v>
      </c>
      <c r="F15120">
        <v>0</v>
      </c>
      <c r="G15120" t="s">
        <v>51</v>
      </c>
      <c r="H15120" t="s">
        <v>44</v>
      </c>
      <c r="I15120" t="s">
        <v>70</v>
      </c>
      <c r="J15120" t="s">
        <v>1513</v>
      </c>
      <c r="K15120" t="s">
        <v>1513</v>
      </c>
      <c r="L15120">
        <v>1</v>
      </c>
      <c r="M15120" s="1">
        <v>40878</v>
      </c>
      <c r="N15120" s="3">
        <v>44176</v>
      </c>
      <c r="O15120" t="s">
        <v>72</v>
      </c>
      <c r="P15120">
        <v>2011</v>
      </c>
      <c r="Q15120" s="1">
        <v>41913</v>
      </c>
      <c r="R15120" s="1">
        <v>41913</v>
      </c>
      <c r="S15120">
        <v>0</v>
      </c>
      <c r="T15120">
        <v>3500000</v>
      </c>
      <c r="U15120">
        <v>0</v>
      </c>
      <c r="V15120">
        <v>0</v>
      </c>
      <c r="W15120">
        <v>0</v>
      </c>
      <c r="X15120">
        <v>0</v>
      </c>
      <c r="Y15120">
        <v>0</v>
      </c>
      <c r="Z15120">
        <v>0</v>
      </c>
      <c r="AA15120">
        <v>0</v>
      </c>
      <c r="AB15120">
        <v>0</v>
      </c>
      <c r="AC15120">
        <v>0</v>
      </c>
      <c r="AD15120">
        <v>0</v>
      </c>
      <c r="AE15120">
        <v>0</v>
      </c>
      <c r="AF15120">
        <v>3500000</v>
      </c>
      <c r="AG15120">
        <v>0</v>
      </c>
      <c r="AH15120">
        <v>0</v>
      </c>
      <c r="AI15120">
        <v>0</v>
      </c>
      <c r="AJ15120">
        <v>0</v>
      </c>
      <c r="AK15120">
        <v>0</v>
      </c>
      <c r="AL15120">
        <v>0</v>
      </c>
      <c r="AM15120">
        <v>0</v>
      </c>
      <c r="AN15120">
        <v>1</v>
      </c>
    </row>
    <row r="15121" spans="1:40" x14ac:dyDescent="0.45">
      <c r="A15121" t="s">
        <v>48757</v>
      </c>
      <c r="B15121" t="s">
        <v>48758</v>
      </c>
      <c r="C15121" t="s">
        <v>48759</v>
      </c>
      <c r="D15121" t="s">
        <v>48760</v>
      </c>
      <c r="E15121" t="s">
        <v>768</v>
      </c>
      <c r="F15121">
        <v>0</v>
      </c>
      <c r="G15121" t="s">
        <v>51</v>
      </c>
      <c r="H15121" t="s">
        <v>44</v>
      </c>
      <c r="I15121" t="s">
        <v>70</v>
      </c>
      <c r="J15121" t="s">
        <v>4660</v>
      </c>
      <c r="K15121" t="s">
        <v>4661</v>
      </c>
      <c r="L15121">
        <v>1</v>
      </c>
      <c r="M15121" s="1">
        <v>37622</v>
      </c>
      <c r="N15121" s="3">
        <v>43833</v>
      </c>
      <c r="O15121" t="s">
        <v>469</v>
      </c>
      <c r="P15121">
        <v>2003</v>
      </c>
      <c r="Q15121" s="1">
        <v>39968</v>
      </c>
      <c r="R15121" s="1">
        <v>39968</v>
      </c>
      <c r="S15121">
        <v>0</v>
      </c>
      <c r="T15121">
        <v>3500000</v>
      </c>
      <c r="U15121">
        <v>0</v>
      </c>
      <c r="V15121">
        <v>0</v>
      </c>
      <c r="W15121">
        <v>0</v>
      </c>
      <c r="X15121">
        <v>0</v>
      </c>
      <c r="Y15121">
        <v>0</v>
      </c>
      <c r="Z15121">
        <v>0</v>
      </c>
      <c r="AA15121">
        <v>0</v>
      </c>
      <c r="AB15121">
        <v>0</v>
      </c>
      <c r="AC15121">
        <v>0</v>
      </c>
      <c r="AD15121">
        <v>0</v>
      </c>
      <c r="AE15121">
        <v>0</v>
      </c>
      <c r="AF15121">
        <v>0</v>
      </c>
      <c r="AG15121">
        <v>0</v>
      </c>
      <c r="AH15121">
        <v>3500000</v>
      </c>
      <c r="AI15121">
        <v>0</v>
      </c>
      <c r="AJ15121">
        <v>0</v>
      </c>
      <c r="AK15121">
        <v>0</v>
      </c>
      <c r="AL15121">
        <v>0</v>
      </c>
      <c r="AM15121">
        <v>0</v>
      </c>
      <c r="AN15121">
        <v>1</v>
      </c>
    </row>
    <row r="15122" spans="1:40" x14ac:dyDescent="0.45">
      <c r="A15122" t="s">
        <v>70513</v>
      </c>
      <c r="B15122" t="s">
        <v>70514</v>
      </c>
      <c r="C15122" t="s">
        <v>70515</v>
      </c>
      <c r="D15122" t="s">
        <v>70516</v>
      </c>
      <c r="E15122" t="s">
        <v>69</v>
      </c>
      <c r="F15122">
        <v>0</v>
      </c>
      <c r="G15122" t="s">
        <v>51</v>
      </c>
      <c r="H15122" t="s">
        <v>44</v>
      </c>
      <c r="I15122" t="s">
        <v>70</v>
      </c>
      <c r="J15122" t="s">
        <v>1513</v>
      </c>
      <c r="K15122" t="s">
        <v>41374</v>
      </c>
      <c r="L15122">
        <v>2</v>
      </c>
      <c r="M15122" s="1">
        <v>38823</v>
      </c>
      <c r="N15122" s="3">
        <v>43927</v>
      </c>
      <c r="O15122" t="s">
        <v>289</v>
      </c>
      <c r="P15122">
        <v>2006</v>
      </c>
      <c r="Q15122" s="1">
        <v>38808</v>
      </c>
      <c r="R15122" s="1">
        <v>39508</v>
      </c>
      <c r="S15122">
        <v>0</v>
      </c>
      <c r="T15122">
        <v>0</v>
      </c>
      <c r="U15122">
        <v>0</v>
      </c>
      <c r="V15122">
        <v>0</v>
      </c>
      <c r="W15122">
        <v>0</v>
      </c>
      <c r="X15122">
        <v>0</v>
      </c>
      <c r="Y15122">
        <v>3500000</v>
      </c>
      <c r="Z15122">
        <v>0</v>
      </c>
      <c r="AA15122">
        <v>0</v>
      </c>
      <c r="AB15122">
        <v>0</v>
      </c>
      <c r="AC15122">
        <v>0</v>
      </c>
      <c r="AD15122">
        <v>0</v>
      </c>
      <c r="AE15122">
        <v>0</v>
      </c>
      <c r="AF15122">
        <v>0</v>
      </c>
      <c r="AG15122">
        <v>0</v>
      </c>
      <c r="AH15122">
        <v>0</v>
      </c>
      <c r="AI15122">
        <v>0</v>
      </c>
      <c r="AJ15122">
        <v>0</v>
      </c>
      <c r="AK15122">
        <v>0</v>
      </c>
      <c r="AL15122">
        <v>0</v>
      </c>
      <c r="AM15122">
        <v>0</v>
      </c>
      <c r="AN15122">
        <v>1</v>
      </c>
    </row>
    <row r="15123" spans="1:40" x14ac:dyDescent="0.45">
      <c r="A15123" t="s">
        <v>74946</v>
      </c>
      <c r="B15123" t="s">
        <v>74947</v>
      </c>
      <c r="C15123" t="s">
        <v>74948</v>
      </c>
      <c r="D15123" t="s">
        <v>44261</v>
      </c>
      <c r="E15123" t="s">
        <v>7004</v>
      </c>
      <c r="F15123">
        <v>0</v>
      </c>
      <c r="G15123" t="s">
        <v>51</v>
      </c>
      <c r="H15123" t="s">
        <v>44</v>
      </c>
      <c r="I15123" t="s">
        <v>369</v>
      </c>
      <c r="J15123" t="s">
        <v>370</v>
      </c>
      <c r="K15123" t="s">
        <v>370</v>
      </c>
      <c r="L15123">
        <v>2</v>
      </c>
      <c r="M15123" s="1">
        <v>41589</v>
      </c>
      <c r="N15123" s="3">
        <v>44148</v>
      </c>
      <c r="O15123" t="s">
        <v>114</v>
      </c>
      <c r="P15123">
        <v>2013</v>
      </c>
      <c r="Q15123" s="1">
        <v>41641</v>
      </c>
      <c r="R15123" s="1">
        <v>41920</v>
      </c>
      <c r="S15123">
        <v>1000000</v>
      </c>
      <c r="T15123">
        <v>2500000</v>
      </c>
      <c r="U15123">
        <v>0</v>
      </c>
      <c r="V15123">
        <v>0</v>
      </c>
      <c r="W15123">
        <v>0</v>
      </c>
      <c r="X15123">
        <v>0</v>
      </c>
      <c r="Y15123">
        <v>0</v>
      </c>
      <c r="Z15123">
        <v>0</v>
      </c>
      <c r="AA15123">
        <v>0</v>
      </c>
      <c r="AB15123">
        <v>0</v>
      </c>
      <c r="AC15123">
        <v>0</v>
      </c>
      <c r="AD15123">
        <v>0</v>
      </c>
      <c r="AE15123">
        <v>0</v>
      </c>
      <c r="AF15123">
        <v>0</v>
      </c>
      <c r="AG15123">
        <v>0</v>
      </c>
      <c r="AH15123">
        <v>0</v>
      </c>
      <c r="AI15123">
        <v>0</v>
      </c>
      <c r="AJ15123">
        <v>0</v>
      </c>
      <c r="AK15123">
        <v>0</v>
      </c>
      <c r="AL15123">
        <v>0</v>
      </c>
      <c r="AM15123">
        <v>0</v>
      </c>
      <c r="AN15123">
        <v>1</v>
      </c>
    </row>
    <row r="15124" spans="1:40" x14ac:dyDescent="0.45">
      <c r="A15124" t="s">
        <v>15667</v>
      </c>
      <c r="B15124" t="s">
        <v>15668</v>
      </c>
      <c r="C15124" t="s">
        <v>15669</v>
      </c>
      <c r="D15124" t="s">
        <v>15670</v>
      </c>
      <c r="E15124" t="s">
        <v>69</v>
      </c>
      <c r="F15124">
        <v>0</v>
      </c>
      <c r="G15124" t="s">
        <v>51</v>
      </c>
      <c r="H15124" t="s">
        <v>44</v>
      </c>
      <c r="I15124" t="s">
        <v>84</v>
      </c>
      <c r="J15124" t="s">
        <v>4978</v>
      </c>
      <c r="K15124" t="s">
        <v>8657</v>
      </c>
      <c r="L15124">
        <v>1</v>
      </c>
      <c r="M15124" s="1">
        <v>27760</v>
      </c>
      <c r="N15124" s="2">
        <v>27760</v>
      </c>
      <c r="O15124" t="s">
        <v>1719</v>
      </c>
      <c r="P15124">
        <v>1976</v>
      </c>
      <c r="Q15124" s="1">
        <v>41045</v>
      </c>
      <c r="R15124" s="1">
        <v>41045</v>
      </c>
      <c r="S15124">
        <v>0</v>
      </c>
      <c r="T15124">
        <v>3500000</v>
      </c>
      <c r="U15124">
        <v>0</v>
      </c>
      <c r="V15124">
        <v>0</v>
      </c>
      <c r="W15124">
        <v>0</v>
      </c>
      <c r="X15124">
        <v>0</v>
      </c>
      <c r="Y15124">
        <v>0</v>
      </c>
      <c r="Z15124">
        <v>0</v>
      </c>
      <c r="AA15124">
        <v>0</v>
      </c>
      <c r="AB15124">
        <v>0</v>
      </c>
      <c r="AC15124">
        <v>0</v>
      </c>
      <c r="AD15124">
        <v>0</v>
      </c>
      <c r="AE15124">
        <v>0</v>
      </c>
      <c r="AF15124">
        <v>0</v>
      </c>
      <c r="AG15124">
        <v>0</v>
      </c>
      <c r="AH15124">
        <v>0</v>
      </c>
      <c r="AI15124">
        <v>0</v>
      </c>
      <c r="AJ15124">
        <v>0</v>
      </c>
      <c r="AK15124">
        <v>0</v>
      </c>
      <c r="AL15124">
        <v>0</v>
      </c>
      <c r="AM15124">
        <v>0</v>
      </c>
      <c r="AN15124">
        <v>1</v>
      </c>
    </row>
    <row r="15125" spans="1:40" x14ac:dyDescent="0.45">
      <c r="A15125" t="s">
        <v>27350</v>
      </c>
      <c r="B15125" t="s">
        <v>27351</v>
      </c>
      <c r="C15125" t="s">
        <v>27352</v>
      </c>
      <c r="D15125" t="s">
        <v>115</v>
      </c>
      <c r="E15125" t="s">
        <v>116</v>
      </c>
      <c r="F15125">
        <v>0</v>
      </c>
      <c r="G15125" t="s">
        <v>51</v>
      </c>
      <c r="H15125" t="s">
        <v>44</v>
      </c>
      <c r="I15125" t="s">
        <v>84</v>
      </c>
      <c r="J15125" t="s">
        <v>219</v>
      </c>
      <c r="K15125" t="s">
        <v>27353</v>
      </c>
      <c r="L15125">
        <v>1</v>
      </c>
      <c r="M15125" s="1">
        <v>32509</v>
      </c>
      <c r="N15125" s="2">
        <v>32509</v>
      </c>
      <c r="O15125" t="s">
        <v>1140</v>
      </c>
      <c r="P15125">
        <v>1989</v>
      </c>
      <c r="Q15125" s="1">
        <v>39525</v>
      </c>
      <c r="R15125" s="1">
        <v>39525</v>
      </c>
      <c r="S15125">
        <v>0</v>
      </c>
      <c r="T15125">
        <v>3500000</v>
      </c>
      <c r="U15125">
        <v>0</v>
      </c>
      <c r="V15125">
        <v>0</v>
      </c>
      <c r="W15125">
        <v>0</v>
      </c>
      <c r="X15125">
        <v>0</v>
      </c>
      <c r="Y15125">
        <v>0</v>
      </c>
      <c r="Z15125">
        <v>0</v>
      </c>
      <c r="AA15125">
        <v>0</v>
      </c>
      <c r="AB15125">
        <v>0</v>
      </c>
      <c r="AC15125">
        <v>0</v>
      </c>
      <c r="AD15125">
        <v>0</v>
      </c>
      <c r="AE15125">
        <v>0</v>
      </c>
      <c r="AF15125">
        <v>0</v>
      </c>
      <c r="AG15125">
        <v>0</v>
      </c>
      <c r="AH15125">
        <v>3500000</v>
      </c>
      <c r="AI15125">
        <v>0</v>
      </c>
      <c r="AJ15125">
        <v>0</v>
      </c>
      <c r="AK15125">
        <v>0</v>
      </c>
      <c r="AL15125">
        <v>0</v>
      </c>
      <c r="AM15125">
        <v>0</v>
      </c>
      <c r="AN15125">
        <v>1</v>
      </c>
    </row>
    <row r="15126" spans="1:40" x14ac:dyDescent="0.45">
      <c r="A15126" t="s">
        <v>48265</v>
      </c>
      <c r="B15126" t="s">
        <v>48266</v>
      </c>
      <c r="C15126" t="s">
        <v>48267</v>
      </c>
      <c r="D15126" t="s">
        <v>48268</v>
      </c>
      <c r="E15126" t="s">
        <v>222</v>
      </c>
      <c r="F15126">
        <v>0</v>
      </c>
      <c r="G15126" t="s">
        <v>51</v>
      </c>
      <c r="H15126" t="s">
        <v>44</v>
      </c>
      <c r="I15126" t="s">
        <v>84</v>
      </c>
      <c r="J15126" t="s">
        <v>219</v>
      </c>
      <c r="K15126" t="s">
        <v>219</v>
      </c>
      <c r="L15126">
        <v>1</v>
      </c>
      <c r="M15126" s="1">
        <v>39814</v>
      </c>
      <c r="N15126" s="3">
        <v>43839</v>
      </c>
      <c r="O15126" t="s">
        <v>135</v>
      </c>
      <c r="P15126">
        <v>2009</v>
      </c>
      <c r="Q15126" s="1">
        <v>41933</v>
      </c>
      <c r="R15126" s="1">
        <v>41933</v>
      </c>
      <c r="S15126">
        <v>0</v>
      </c>
      <c r="T15126">
        <v>3500000</v>
      </c>
      <c r="U15126">
        <v>0</v>
      </c>
      <c r="V15126">
        <v>0</v>
      </c>
      <c r="W15126">
        <v>0</v>
      </c>
      <c r="X15126">
        <v>0</v>
      </c>
      <c r="Y15126">
        <v>0</v>
      </c>
      <c r="Z15126">
        <v>0</v>
      </c>
      <c r="AA15126">
        <v>0</v>
      </c>
      <c r="AB15126">
        <v>0</v>
      </c>
      <c r="AC15126">
        <v>0</v>
      </c>
      <c r="AD15126">
        <v>0</v>
      </c>
      <c r="AE15126">
        <v>0</v>
      </c>
      <c r="AF15126">
        <v>3500000</v>
      </c>
      <c r="AG15126">
        <v>0</v>
      </c>
      <c r="AH15126">
        <v>0</v>
      </c>
      <c r="AI15126">
        <v>0</v>
      </c>
      <c r="AJ15126">
        <v>0</v>
      </c>
      <c r="AK15126">
        <v>0</v>
      </c>
      <c r="AL15126">
        <v>0</v>
      </c>
      <c r="AM15126">
        <v>0</v>
      </c>
      <c r="AN15126">
        <v>1</v>
      </c>
    </row>
    <row r="15127" spans="1:40" x14ac:dyDescent="0.45">
      <c r="A15127" t="s">
        <v>72560</v>
      </c>
      <c r="B15127" t="s">
        <v>72561</v>
      </c>
      <c r="C15127" t="s">
        <v>72562</v>
      </c>
      <c r="D15127" t="s">
        <v>72563</v>
      </c>
      <c r="E15127" t="s">
        <v>8099</v>
      </c>
      <c r="F15127">
        <v>0</v>
      </c>
      <c r="G15127" t="s">
        <v>51</v>
      </c>
      <c r="H15127" t="s">
        <v>44</v>
      </c>
      <c r="I15127" t="s">
        <v>84</v>
      </c>
      <c r="J15127" t="s">
        <v>219</v>
      </c>
      <c r="K15127" t="s">
        <v>219</v>
      </c>
      <c r="L15127">
        <v>3</v>
      </c>
      <c r="M15127" s="1">
        <v>39995</v>
      </c>
      <c r="N15127" s="3">
        <v>44021</v>
      </c>
      <c r="O15127" t="s">
        <v>194</v>
      </c>
      <c r="P15127">
        <v>2009</v>
      </c>
      <c r="Q15127" s="1">
        <v>39953</v>
      </c>
      <c r="R15127" s="1">
        <v>41290</v>
      </c>
      <c r="S15127">
        <v>0</v>
      </c>
      <c r="T15127">
        <v>2000000</v>
      </c>
      <c r="U15127">
        <v>0</v>
      </c>
      <c r="V15127">
        <v>0</v>
      </c>
      <c r="W15127">
        <v>0</v>
      </c>
      <c r="X15127">
        <v>0</v>
      </c>
      <c r="Y15127">
        <v>1500000</v>
      </c>
      <c r="Z15127">
        <v>0</v>
      </c>
      <c r="AA15127">
        <v>0</v>
      </c>
      <c r="AB15127">
        <v>0</v>
      </c>
      <c r="AC15127">
        <v>0</v>
      </c>
      <c r="AD15127">
        <v>0</v>
      </c>
      <c r="AE15127">
        <v>0</v>
      </c>
      <c r="AF15127">
        <v>0</v>
      </c>
      <c r="AG15127">
        <v>2000000</v>
      </c>
      <c r="AH15127">
        <v>0</v>
      </c>
      <c r="AI15127">
        <v>0</v>
      </c>
      <c r="AJ15127">
        <v>0</v>
      </c>
      <c r="AK15127">
        <v>0</v>
      </c>
      <c r="AL15127">
        <v>0</v>
      </c>
      <c r="AM15127">
        <v>0</v>
      </c>
      <c r="AN15127">
        <v>1</v>
      </c>
    </row>
    <row r="15128" spans="1:40" x14ac:dyDescent="0.45">
      <c r="A15128" t="s">
        <v>77483</v>
      </c>
      <c r="B15128" t="s">
        <v>77484</v>
      </c>
      <c r="C15128" t="s">
        <v>77485</v>
      </c>
      <c r="D15128" t="s">
        <v>77486</v>
      </c>
      <c r="E15128" t="s">
        <v>210</v>
      </c>
      <c r="F15128">
        <v>0</v>
      </c>
      <c r="G15128" t="s">
        <v>51</v>
      </c>
      <c r="H15128" t="s">
        <v>44</v>
      </c>
      <c r="I15128" t="s">
        <v>84</v>
      </c>
      <c r="J15128" t="s">
        <v>219</v>
      </c>
      <c r="K15128" t="s">
        <v>219</v>
      </c>
      <c r="L15128">
        <v>1</v>
      </c>
      <c r="M15128" s="1">
        <v>40544</v>
      </c>
      <c r="N15128" s="3">
        <v>43841</v>
      </c>
      <c r="O15128" t="s">
        <v>311</v>
      </c>
      <c r="P15128">
        <v>2011</v>
      </c>
      <c r="Q15128" s="1">
        <v>40831</v>
      </c>
      <c r="R15128" s="1">
        <v>40831</v>
      </c>
      <c r="S15128">
        <v>3500000</v>
      </c>
      <c r="T15128">
        <v>0</v>
      </c>
      <c r="U15128">
        <v>0</v>
      </c>
      <c r="V15128">
        <v>0</v>
      </c>
      <c r="W15128">
        <v>0</v>
      </c>
      <c r="X15128">
        <v>0</v>
      </c>
      <c r="Y15128">
        <v>0</v>
      </c>
      <c r="Z15128">
        <v>0</v>
      </c>
      <c r="AA15128">
        <v>0</v>
      </c>
      <c r="AB15128">
        <v>0</v>
      </c>
      <c r="AC15128">
        <v>0</v>
      </c>
      <c r="AD15128">
        <v>0</v>
      </c>
      <c r="AE15128">
        <v>0</v>
      </c>
      <c r="AF15128">
        <v>0</v>
      </c>
      <c r="AG15128">
        <v>0</v>
      </c>
      <c r="AH15128">
        <v>0</v>
      </c>
      <c r="AI15128">
        <v>0</v>
      </c>
      <c r="AJ15128">
        <v>0</v>
      </c>
      <c r="AK15128">
        <v>0</v>
      </c>
      <c r="AL15128">
        <v>0</v>
      </c>
      <c r="AM15128">
        <v>0</v>
      </c>
      <c r="AN15128">
        <v>1</v>
      </c>
    </row>
    <row r="15129" spans="1:40" x14ac:dyDescent="0.45">
      <c r="A15129" t="s">
        <v>56167</v>
      </c>
      <c r="B15129" t="s">
        <v>56168</v>
      </c>
      <c r="C15129" t="s">
        <v>56169</v>
      </c>
      <c r="D15129" t="s">
        <v>325</v>
      </c>
      <c r="E15129" t="s">
        <v>326</v>
      </c>
      <c r="F15129">
        <v>0</v>
      </c>
      <c r="G15129" t="s">
        <v>51</v>
      </c>
      <c r="H15129" t="s">
        <v>44</v>
      </c>
      <c r="I15129" t="s">
        <v>440</v>
      </c>
      <c r="J15129" t="s">
        <v>2634</v>
      </c>
      <c r="K15129" t="s">
        <v>749</v>
      </c>
      <c r="L15129">
        <v>3</v>
      </c>
      <c r="M15129" s="1">
        <v>40179</v>
      </c>
      <c r="N15129" s="3">
        <v>43840</v>
      </c>
      <c r="O15129" t="s">
        <v>87</v>
      </c>
      <c r="P15129">
        <v>2010</v>
      </c>
      <c r="Q15129" s="1">
        <v>40853</v>
      </c>
      <c r="R15129" s="1">
        <v>41463</v>
      </c>
      <c r="S15129">
        <v>500000</v>
      </c>
      <c r="T15129">
        <v>3000000</v>
      </c>
      <c r="U15129">
        <v>0</v>
      </c>
      <c r="V15129">
        <v>0</v>
      </c>
      <c r="W15129">
        <v>0</v>
      </c>
      <c r="X15129">
        <v>0</v>
      </c>
      <c r="Y15129">
        <v>0</v>
      </c>
      <c r="Z15129">
        <v>0</v>
      </c>
      <c r="AA15129">
        <v>0</v>
      </c>
      <c r="AB15129">
        <v>0</v>
      </c>
      <c r="AC15129">
        <v>0</v>
      </c>
      <c r="AD15129">
        <v>0</v>
      </c>
      <c r="AE15129">
        <v>0</v>
      </c>
      <c r="AF15129">
        <v>3000000</v>
      </c>
      <c r="AG15129">
        <v>0</v>
      </c>
      <c r="AH15129">
        <v>0</v>
      </c>
      <c r="AI15129">
        <v>0</v>
      </c>
      <c r="AJ15129">
        <v>0</v>
      </c>
      <c r="AK15129">
        <v>0</v>
      </c>
      <c r="AL15129">
        <v>0</v>
      </c>
      <c r="AM15129">
        <v>0</v>
      </c>
      <c r="AN15129">
        <v>1</v>
      </c>
    </row>
    <row r="15130" spans="1:40" x14ac:dyDescent="0.45">
      <c r="A15130" t="s">
        <v>40802</v>
      </c>
      <c r="B15130" t="s">
        <v>40803</v>
      </c>
      <c r="C15130" t="s">
        <v>40804</v>
      </c>
      <c r="D15130" t="s">
        <v>49</v>
      </c>
      <c r="E15130" t="s">
        <v>50</v>
      </c>
      <c r="F15130">
        <v>0</v>
      </c>
      <c r="G15130" t="s">
        <v>51</v>
      </c>
      <c r="H15130" t="s">
        <v>44</v>
      </c>
      <c r="I15130" t="s">
        <v>204</v>
      </c>
      <c r="J15130" t="s">
        <v>205</v>
      </c>
      <c r="K15130" t="s">
        <v>205</v>
      </c>
      <c r="L15130">
        <v>1</v>
      </c>
      <c r="M15130" s="1">
        <v>40627</v>
      </c>
      <c r="N15130" s="3">
        <v>43901</v>
      </c>
      <c r="O15130" t="s">
        <v>311</v>
      </c>
      <c r="P15130">
        <v>2011</v>
      </c>
      <c r="Q15130" s="1">
        <v>41044</v>
      </c>
      <c r="R15130" s="1">
        <v>41044</v>
      </c>
      <c r="S15130">
        <v>0</v>
      </c>
      <c r="T15130">
        <v>3500000</v>
      </c>
      <c r="U15130">
        <v>0</v>
      </c>
      <c r="V15130">
        <v>0</v>
      </c>
      <c r="W15130">
        <v>0</v>
      </c>
      <c r="X15130">
        <v>0</v>
      </c>
      <c r="Y15130">
        <v>0</v>
      </c>
      <c r="Z15130">
        <v>0</v>
      </c>
      <c r="AA15130">
        <v>0</v>
      </c>
      <c r="AB15130">
        <v>0</v>
      </c>
      <c r="AC15130">
        <v>0</v>
      </c>
      <c r="AD15130">
        <v>0</v>
      </c>
      <c r="AE15130">
        <v>0</v>
      </c>
      <c r="AF15130">
        <v>3500000</v>
      </c>
      <c r="AG15130">
        <v>0</v>
      </c>
      <c r="AH15130">
        <v>0</v>
      </c>
      <c r="AI15130">
        <v>0</v>
      </c>
      <c r="AJ15130">
        <v>0</v>
      </c>
      <c r="AK15130">
        <v>0</v>
      </c>
      <c r="AL15130">
        <v>0</v>
      </c>
      <c r="AM15130">
        <v>0</v>
      </c>
      <c r="AN15130">
        <v>1</v>
      </c>
    </row>
    <row r="15131" spans="1:40" x14ac:dyDescent="0.45">
      <c r="A15131" t="s">
        <v>45509</v>
      </c>
      <c r="B15131" t="s">
        <v>45510</v>
      </c>
      <c r="C15131" t="s">
        <v>45511</v>
      </c>
      <c r="D15131" t="s">
        <v>1062</v>
      </c>
      <c r="E15131" t="s">
        <v>1063</v>
      </c>
      <c r="F15131">
        <v>0</v>
      </c>
      <c r="G15131" t="s">
        <v>75</v>
      </c>
      <c r="H15131" t="s">
        <v>44</v>
      </c>
      <c r="I15131" t="s">
        <v>204</v>
      </c>
      <c r="J15131" t="s">
        <v>205</v>
      </c>
      <c r="K15131" t="s">
        <v>206</v>
      </c>
      <c r="L15131">
        <v>1</v>
      </c>
      <c r="M15131" s="1">
        <v>39083</v>
      </c>
      <c r="N15131" s="3">
        <v>43837</v>
      </c>
      <c r="O15131" t="s">
        <v>80</v>
      </c>
      <c r="P15131">
        <v>2007</v>
      </c>
      <c r="Q15131" s="1">
        <v>40540</v>
      </c>
      <c r="R15131" s="1">
        <v>40540</v>
      </c>
      <c r="S15131">
        <v>0</v>
      </c>
      <c r="T15131">
        <v>3500000</v>
      </c>
      <c r="U15131">
        <v>0</v>
      </c>
      <c r="V15131">
        <v>0</v>
      </c>
      <c r="W15131">
        <v>0</v>
      </c>
      <c r="X15131">
        <v>0</v>
      </c>
      <c r="Y15131">
        <v>0</v>
      </c>
      <c r="Z15131">
        <v>0</v>
      </c>
      <c r="AA15131">
        <v>0</v>
      </c>
      <c r="AB15131">
        <v>0</v>
      </c>
      <c r="AC15131">
        <v>0</v>
      </c>
      <c r="AD15131">
        <v>0</v>
      </c>
      <c r="AE15131">
        <v>0</v>
      </c>
      <c r="AF15131">
        <v>0</v>
      </c>
      <c r="AG15131">
        <v>0</v>
      </c>
      <c r="AH15131">
        <v>0</v>
      </c>
      <c r="AI15131">
        <v>0</v>
      </c>
      <c r="AJ15131">
        <v>0</v>
      </c>
      <c r="AK15131">
        <v>0</v>
      </c>
      <c r="AL15131">
        <v>0</v>
      </c>
      <c r="AM15131">
        <v>0</v>
      </c>
      <c r="AN15131">
        <v>0</v>
      </c>
    </row>
    <row r="15132" spans="1:40" x14ac:dyDescent="0.45">
      <c r="A15132" t="s">
        <v>62046</v>
      </c>
      <c r="B15132" t="s">
        <v>62047</v>
      </c>
      <c r="C15132" t="s">
        <v>62048</v>
      </c>
      <c r="D15132" t="s">
        <v>68</v>
      </c>
      <c r="E15132" t="s">
        <v>69</v>
      </c>
      <c r="F15132">
        <v>0</v>
      </c>
      <c r="G15132" t="s">
        <v>43</v>
      </c>
      <c r="H15132" t="s">
        <v>44</v>
      </c>
      <c r="I15132" t="s">
        <v>204</v>
      </c>
      <c r="J15132" t="s">
        <v>205</v>
      </c>
      <c r="K15132" t="s">
        <v>4651</v>
      </c>
      <c r="L15132">
        <v>1</v>
      </c>
      <c r="M15132" s="1">
        <v>36161</v>
      </c>
      <c r="N15132" s="2">
        <v>36161</v>
      </c>
      <c r="O15132" t="s">
        <v>597</v>
      </c>
      <c r="P15132">
        <v>1999</v>
      </c>
      <c r="Q15132" s="1">
        <v>38718</v>
      </c>
      <c r="R15132" s="1">
        <v>38718</v>
      </c>
      <c r="S15132">
        <v>0</v>
      </c>
      <c r="T15132">
        <v>3500000</v>
      </c>
      <c r="U15132">
        <v>0</v>
      </c>
      <c r="V15132">
        <v>0</v>
      </c>
      <c r="W15132">
        <v>0</v>
      </c>
      <c r="X15132">
        <v>0</v>
      </c>
      <c r="Y15132">
        <v>0</v>
      </c>
      <c r="Z15132">
        <v>0</v>
      </c>
      <c r="AA15132">
        <v>0</v>
      </c>
      <c r="AB15132">
        <v>0</v>
      </c>
      <c r="AC15132">
        <v>0</v>
      </c>
      <c r="AD15132">
        <v>0</v>
      </c>
      <c r="AE15132">
        <v>0</v>
      </c>
      <c r="AF15132">
        <v>0</v>
      </c>
      <c r="AG15132">
        <v>0</v>
      </c>
      <c r="AH15132">
        <v>0</v>
      </c>
      <c r="AI15132">
        <v>0</v>
      </c>
      <c r="AJ15132">
        <v>0</v>
      </c>
      <c r="AK15132">
        <v>0</v>
      </c>
      <c r="AL15132">
        <v>0</v>
      </c>
      <c r="AM15132">
        <v>0</v>
      </c>
      <c r="AN15132">
        <v>1</v>
      </c>
    </row>
    <row r="15133" spans="1:40" x14ac:dyDescent="0.45">
      <c r="A15133" t="s">
        <v>63319</v>
      </c>
      <c r="B15133" t="s">
        <v>63320</v>
      </c>
      <c r="C15133" t="s">
        <v>63321</v>
      </c>
      <c r="D15133" t="s">
        <v>371</v>
      </c>
      <c r="E15133" t="s">
        <v>222</v>
      </c>
      <c r="F15133">
        <v>0</v>
      </c>
      <c r="G15133" t="s">
        <v>51</v>
      </c>
      <c r="H15133" t="s">
        <v>44</v>
      </c>
      <c r="I15133" t="s">
        <v>204</v>
      </c>
      <c r="J15133" t="s">
        <v>205</v>
      </c>
      <c r="K15133" t="s">
        <v>1683</v>
      </c>
      <c r="L15133">
        <v>1</v>
      </c>
      <c r="M15133" s="1">
        <v>40909</v>
      </c>
      <c r="N15133" s="3">
        <v>43842</v>
      </c>
      <c r="O15133" t="s">
        <v>94</v>
      </c>
      <c r="P15133">
        <v>2012</v>
      </c>
      <c r="Q15133" s="1">
        <v>41576</v>
      </c>
      <c r="R15133" s="1">
        <v>41576</v>
      </c>
      <c r="S15133">
        <v>0</v>
      </c>
      <c r="T15133">
        <v>0</v>
      </c>
      <c r="U15133">
        <v>0</v>
      </c>
      <c r="V15133">
        <v>0</v>
      </c>
      <c r="W15133">
        <v>0</v>
      </c>
      <c r="X15133">
        <v>0</v>
      </c>
      <c r="Y15133">
        <v>3500000</v>
      </c>
      <c r="Z15133">
        <v>0</v>
      </c>
      <c r="AA15133">
        <v>0</v>
      </c>
      <c r="AB15133">
        <v>0</v>
      </c>
      <c r="AC15133">
        <v>0</v>
      </c>
      <c r="AD15133">
        <v>0</v>
      </c>
      <c r="AE15133">
        <v>0</v>
      </c>
      <c r="AF15133">
        <v>0</v>
      </c>
      <c r="AG15133">
        <v>0</v>
      </c>
      <c r="AH15133">
        <v>0</v>
      </c>
      <c r="AI15133">
        <v>0</v>
      </c>
      <c r="AJ15133">
        <v>0</v>
      </c>
      <c r="AK15133">
        <v>0</v>
      </c>
      <c r="AL15133">
        <v>0</v>
      </c>
      <c r="AM15133">
        <v>0</v>
      </c>
      <c r="AN15133">
        <v>1</v>
      </c>
    </row>
    <row r="15134" spans="1:40" x14ac:dyDescent="0.45">
      <c r="A15134" t="s">
        <v>66325</v>
      </c>
      <c r="B15134" t="s">
        <v>66326</v>
      </c>
      <c r="C15134" t="s">
        <v>66327</v>
      </c>
      <c r="D15134" t="s">
        <v>66328</v>
      </c>
      <c r="E15134" t="s">
        <v>2322</v>
      </c>
      <c r="F15134">
        <v>0</v>
      </c>
      <c r="G15134" t="s">
        <v>43</v>
      </c>
      <c r="H15134" t="s">
        <v>44</v>
      </c>
      <c r="I15134" t="s">
        <v>204</v>
      </c>
      <c r="J15134" t="s">
        <v>205</v>
      </c>
      <c r="K15134" t="s">
        <v>232</v>
      </c>
      <c r="L15134">
        <v>3</v>
      </c>
      <c r="M15134" s="1">
        <v>38840</v>
      </c>
      <c r="N15134" s="3">
        <v>43957</v>
      </c>
      <c r="O15134" t="s">
        <v>289</v>
      </c>
      <c r="P15134">
        <v>2006</v>
      </c>
      <c r="Q15134" s="1">
        <v>39326</v>
      </c>
      <c r="R15134" s="1">
        <v>39934</v>
      </c>
      <c r="S15134">
        <v>1000000</v>
      </c>
      <c r="T15134">
        <v>2500000</v>
      </c>
      <c r="U15134">
        <v>0</v>
      </c>
      <c r="V15134">
        <v>0</v>
      </c>
      <c r="W15134">
        <v>0</v>
      </c>
      <c r="X15134">
        <v>0</v>
      </c>
      <c r="Y15134">
        <v>0</v>
      </c>
      <c r="Z15134">
        <v>0</v>
      </c>
      <c r="AA15134">
        <v>0</v>
      </c>
      <c r="AB15134">
        <v>0</v>
      </c>
      <c r="AC15134">
        <v>0</v>
      </c>
      <c r="AD15134">
        <v>0</v>
      </c>
      <c r="AE15134">
        <v>0</v>
      </c>
      <c r="AF15134">
        <v>2000000</v>
      </c>
      <c r="AG15134">
        <v>0</v>
      </c>
      <c r="AH15134">
        <v>0</v>
      </c>
      <c r="AI15134">
        <v>0</v>
      </c>
      <c r="AJ15134">
        <v>0</v>
      </c>
      <c r="AK15134">
        <v>0</v>
      </c>
      <c r="AL15134">
        <v>0</v>
      </c>
      <c r="AM15134">
        <v>0</v>
      </c>
      <c r="AN15134">
        <v>1</v>
      </c>
    </row>
    <row r="15135" spans="1:40" x14ac:dyDescent="0.45">
      <c r="A15135" t="s">
        <v>75275</v>
      </c>
      <c r="B15135" t="s">
        <v>75276</v>
      </c>
      <c r="C15135" t="s">
        <v>75277</v>
      </c>
      <c r="D15135" t="s">
        <v>271</v>
      </c>
      <c r="E15135" t="s">
        <v>272</v>
      </c>
      <c r="F15135">
        <v>0</v>
      </c>
      <c r="G15135" t="s">
        <v>51</v>
      </c>
      <c r="H15135" t="s">
        <v>44</v>
      </c>
      <c r="I15135" t="s">
        <v>204</v>
      </c>
      <c r="J15135" t="s">
        <v>205</v>
      </c>
      <c r="K15135" t="s">
        <v>1936</v>
      </c>
      <c r="L15135">
        <v>1</v>
      </c>
      <c r="M15135" s="1">
        <v>36526</v>
      </c>
      <c r="N15135" s="2">
        <v>36526</v>
      </c>
      <c r="O15135" t="s">
        <v>176</v>
      </c>
      <c r="P15135">
        <v>2000</v>
      </c>
      <c r="Q15135" s="1">
        <v>38468</v>
      </c>
      <c r="R15135" s="1">
        <v>38468</v>
      </c>
      <c r="S15135">
        <v>0</v>
      </c>
      <c r="T15135">
        <v>3500000</v>
      </c>
      <c r="U15135">
        <v>0</v>
      </c>
      <c r="V15135">
        <v>0</v>
      </c>
      <c r="W15135">
        <v>0</v>
      </c>
      <c r="X15135">
        <v>0</v>
      </c>
      <c r="Y15135">
        <v>0</v>
      </c>
      <c r="Z15135">
        <v>0</v>
      </c>
      <c r="AA15135">
        <v>0</v>
      </c>
      <c r="AB15135">
        <v>0</v>
      </c>
      <c r="AC15135">
        <v>0</v>
      </c>
      <c r="AD15135">
        <v>0</v>
      </c>
      <c r="AE15135">
        <v>0</v>
      </c>
      <c r="AF15135">
        <v>3500000</v>
      </c>
      <c r="AG15135">
        <v>0</v>
      </c>
      <c r="AH15135">
        <v>0</v>
      </c>
      <c r="AI15135">
        <v>0</v>
      </c>
      <c r="AJ15135">
        <v>0</v>
      </c>
      <c r="AK15135">
        <v>0</v>
      </c>
      <c r="AL15135">
        <v>0</v>
      </c>
      <c r="AM15135">
        <v>0</v>
      </c>
      <c r="AN15135">
        <v>1</v>
      </c>
    </row>
    <row r="15136" spans="1:40" x14ac:dyDescent="0.45">
      <c r="A15136" t="s">
        <v>13022</v>
      </c>
      <c r="B15136" t="s">
        <v>13023</v>
      </c>
      <c r="C15136" t="s">
        <v>13024</v>
      </c>
      <c r="D15136" t="s">
        <v>13025</v>
      </c>
      <c r="E15136" t="s">
        <v>79</v>
      </c>
      <c r="F15136">
        <v>0</v>
      </c>
      <c r="G15136" t="s">
        <v>51</v>
      </c>
      <c r="H15136" t="s">
        <v>44</v>
      </c>
      <c r="I15136" t="s">
        <v>121</v>
      </c>
      <c r="J15136" t="s">
        <v>365</v>
      </c>
      <c r="K15136" t="s">
        <v>2016</v>
      </c>
      <c r="L15136">
        <v>1</v>
      </c>
      <c r="M15136" s="1">
        <v>39904</v>
      </c>
      <c r="N15136" s="3">
        <v>43930</v>
      </c>
      <c r="O15136" t="s">
        <v>188</v>
      </c>
      <c r="P15136">
        <v>2009</v>
      </c>
      <c r="Q15136" s="1">
        <v>40101</v>
      </c>
      <c r="R15136" s="1">
        <v>40101</v>
      </c>
      <c r="S15136">
        <v>0</v>
      </c>
      <c r="T15136">
        <v>3500000</v>
      </c>
      <c r="U15136">
        <v>0</v>
      </c>
      <c r="V15136">
        <v>0</v>
      </c>
      <c r="W15136">
        <v>0</v>
      </c>
      <c r="X15136">
        <v>0</v>
      </c>
      <c r="Y15136">
        <v>0</v>
      </c>
      <c r="Z15136">
        <v>0</v>
      </c>
      <c r="AA15136">
        <v>0</v>
      </c>
      <c r="AB15136">
        <v>0</v>
      </c>
      <c r="AC15136">
        <v>0</v>
      </c>
      <c r="AD15136">
        <v>0</v>
      </c>
      <c r="AE15136">
        <v>0</v>
      </c>
      <c r="AF15136">
        <v>3500000</v>
      </c>
      <c r="AG15136">
        <v>0</v>
      </c>
      <c r="AH15136">
        <v>0</v>
      </c>
      <c r="AI15136">
        <v>0</v>
      </c>
      <c r="AJ15136">
        <v>0</v>
      </c>
      <c r="AK15136">
        <v>0</v>
      </c>
      <c r="AL15136">
        <v>0</v>
      </c>
      <c r="AM15136">
        <v>0</v>
      </c>
      <c r="AN15136">
        <v>1</v>
      </c>
    </row>
    <row r="15137" spans="1:40" x14ac:dyDescent="0.45">
      <c r="A15137" t="s">
        <v>9967</v>
      </c>
      <c r="B15137" t="s">
        <v>9968</v>
      </c>
      <c r="C15137" t="s">
        <v>9969</v>
      </c>
      <c r="D15137" t="s">
        <v>198</v>
      </c>
      <c r="E15137" t="s">
        <v>199</v>
      </c>
      <c r="F15137">
        <v>0</v>
      </c>
      <c r="G15137" t="s">
        <v>51</v>
      </c>
      <c r="H15137" t="s">
        <v>44</v>
      </c>
      <c r="I15137" t="s">
        <v>655</v>
      </c>
      <c r="J15137" t="s">
        <v>656</v>
      </c>
      <c r="K15137" t="s">
        <v>2746</v>
      </c>
      <c r="L15137">
        <v>1</v>
      </c>
      <c r="M15137" s="1">
        <v>35431</v>
      </c>
      <c r="N15137" s="2">
        <v>35431</v>
      </c>
      <c r="O15137" t="s">
        <v>783</v>
      </c>
      <c r="P15137">
        <v>1997</v>
      </c>
      <c r="Q15137" s="1">
        <v>40280</v>
      </c>
      <c r="R15137" s="1">
        <v>40280</v>
      </c>
      <c r="S15137">
        <v>0</v>
      </c>
      <c r="T15137">
        <v>3500000</v>
      </c>
      <c r="U15137">
        <v>0</v>
      </c>
      <c r="V15137">
        <v>0</v>
      </c>
      <c r="W15137">
        <v>0</v>
      </c>
      <c r="X15137">
        <v>0</v>
      </c>
      <c r="Y15137">
        <v>0</v>
      </c>
      <c r="Z15137">
        <v>0</v>
      </c>
      <c r="AA15137">
        <v>0</v>
      </c>
      <c r="AB15137">
        <v>0</v>
      </c>
      <c r="AC15137">
        <v>0</v>
      </c>
      <c r="AD15137">
        <v>0</v>
      </c>
      <c r="AE15137">
        <v>0</v>
      </c>
      <c r="AF15137">
        <v>0</v>
      </c>
      <c r="AG15137">
        <v>0</v>
      </c>
      <c r="AH15137">
        <v>0</v>
      </c>
      <c r="AI15137">
        <v>0</v>
      </c>
      <c r="AJ15137">
        <v>0</v>
      </c>
      <c r="AK15137">
        <v>0</v>
      </c>
      <c r="AL15137">
        <v>0</v>
      </c>
      <c r="AM15137">
        <v>0</v>
      </c>
      <c r="AN15137">
        <v>1</v>
      </c>
    </row>
    <row r="15138" spans="1:40" x14ac:dyDescent="0.45">
      <c r="A15138" t="s">
        <v>23775</v>
      </c>
      <c r="B15138" t="s">
        <v>23776</v>
      </c>
      <c r="C15138" t="s">
        <v>23777</v>
      </c>
      <c r="D15138" t="s">
        <v>23778</v>
      </c>
      <c r="E15138" t="s">
        <v>850</v>
      </c>
      <c r="F15138">
        <v>0</v>
      </c>
      <c r="G15138" t="s">
        <v>43</v>
      </c>
      <c r="H15138" t="s">
        <v>44</v>
      </c>
      <c r="I15138" t="s">
        <v>655</v>
      </c>
      <c r="J15138" t="s">
        <v>656</v>
      </c>
      <c r="K15138" t="s">
        <v>656</v>
      </c>
      <c r="L15138">
        <v>1</v>
      </c>
      <c r="M15138" s="1">
        <v>39814</v>
      </c>
      <c r="N15138" s="3">
        <v>43839</v>
      </c>
      <c r="O15138" t="s">
        <v>135</v>
      </c>
      <c r="P15138">
        <v>2009</v>
      </c>
      <c r="Q15138" s="1">
        <v>40854</v>
      </c>
      <c r="R15138" s="1">
        <v>40854</v>
      </c>
      <c r="S15138">
        <v>0</v>
      </c>
      <c r="T15138">
        <v>3500000</v>
      </c>
      <c r="U15138">
        <v>0</v>
      </c>
      <c r="V15138">
        <v>0</v>
      </c>
      <c r="W15138">
        <v>0</v>
      </c>
      <c r="X15138">
        <v>0</v>
      </c>
      <c r="Y15138">
        <v>0</v>
      </c>
      <c r="Z15138">
        <v>0</v>
      </c>
      <c r="AA15138">
        <v>0</v>
      </c>
      <c r="AB15138">
        <v>0</v>
      </c>
      <c r="AC15138">
        <v>0</v>
      </c>
      <c r="AD15138">
        <v>0</v>
      </c>
      <c r="AE15138">
        <v>0</v>
      </c>
      <c r="AF15138">
        <v>3500000</v>
      </c>
      <c r="AG15138">
        <v>0</v>
      </c>
      <c r="AH15138">
        <v>0</v>
      </c>
      <c r="AI15138">
        <v>0</v>
      </c>
      <c r="AJ15138">
        <v>0</v>
      </c>
      <c r="AK15138">
        <v>0</v>
      </c>
      <c r="AL15138">
        <v>0</v>
      </c>
      <c r="AM15138">
        <v>0</v>
      </c>
      <c r="AN15138">
        <v>1</v>
      </c>
    </row>
    <row r="15139" spans="1:40" x14ac:dyDescent="0.45">
      <c r="A15139" t="s">
        <v>42476</v>
      </c>
      <c r="B15139" t="s">
        <v>42477</v>
      </c>
      <c r="C15139" t="s">
        <v>42478</v>
      </c>
      <c r="D15139" t="s">
        <v>198</v>
      </c>
      <c r="E15139" t="s">
        <v>199</v>
      </c>
      <c r="F15139">
        <v>0</v>
      </c>
      <c r="G15139" t="s">
        <v>51</v>
      </c>
      <c r="H15139" t="s">
        <v>44</v>
      </c>
      <c r="I15139" t="s">
        <v>1723</v>
      </c>
      <c r="J15139" t="s">
        <v>1724</v>
      </c>
      <c r="K15139" t="s">
        <v>1725</v>
      </c>
      <c r="L15139">
        <v>2</v>
      </c>
      <c r="M15139" s="1">
        <v>40544</v>
      </c>
      <c r="N15139" s="3">
        <v>43841</v>
      </c>
      <c r="O15139" t="s">
        <v>311</v>
      </c>
      <c r="P15139">
        <v>2011</v>
      </c>
      <c r="Q15139" s="1">
        <v>41275</v>
      </c>
      <c r="R15139" s="1">
        <v>41487</v>
      </c>
      <c r="S15139">
        <v>0</v>
      </c>
      <c r="T15139">
        <v>3500000</v>
      </c>
      <c r="U15139">
        <v>0</v>
      </c>
      <c r="V15139">
        <v>0</v>
      </c>
      <c r="W15139">
        <v>0</v>
      </c>
      <c r="X15139">
        <v>0</v>
      </c>
      <c r="Y15139">
        <v>0</v>
      </c>
      <c r="Z15139">
        <v>0</v>
      </c>
      <c r="AA15139">
        <v>0</v>
      </c>
      <c r="AB15139">
        <v>0</v>
      </c>
      <c r="AC15139">
        <v>0</v>
      </c>
      <c r="AD15139">
        <v>0</v>
      </c>
      <c r="AE15139">
        <v>0</v>
      </c>
      <c r="AF15139">
        <v>3500000</v>
      </c>
      <c r="AG15139">
        <v>0</v>
      </c>
      <c r="AH15139">
        <v>0</v>
      </c>
      <c r="AI15139">
        <v>0</v>
      </c>
      <c r="AJ15139">
        <v>0</v>
      </c>
      <c r="AK15139">
        <v>0</v>
      </c>
      <c r="AL15139">
        <v>0</v>
      </c>
      <c r="AM15139">
        <v>0</v>
      </c>
      <c r="AN15139">
        <v>1</v>
      </c>
    </row>
    <row r="15140" spans="1:40" x14ac:dyDescent="0.45">
      <c r="A15140" t="s">
        <v>47183</v>
      </c>
      <c r="B15140" t="s">
        <v>47184</v>
      </c>
      <c r="C15140" t="s">
        <v>47185</v>
      </c>
      <c r="D15140" t="s">
        <v>47186</v>
      </c>
      <c r="E15140" t="s">
        <v>1868</v>
      </c>
      <c r="F15140">
        <v>0</v>
      </c>
      <c r="G15140" t="s">
        <v>43</v>
      </c>
      <c r="H15140" t="s">
        <v>44</v>
      </c>
      <c r="I15140" t="s">
        <v>1723</v>
      </c>
      <c r="J15140" t="s">
        <v>1724</v>
      </c>
      <c r="K15140" t="s">
        <v>1137</v>
      </c>
      <c r="L15140">
        <v>2</v>
      </c>
      <c r="M15140" s="1">
        <v>39692</v>
      </c>
      <c r="N15140" s="3">
        <v>44082</v>
      </c>
      <c r="O15140" t="s">
        <v>1052</v>
      </c>
      <c r="P15140">
        <v>2008</v>
      </c>
      <c r="Q15140" s="1">
        <v>40303</v>
      </c>
      <c r="R15140" s="1">
        <v>40630</v>
      </c>
      <c r="S15140">
        <v>0</v>
      </c>
      <c r="T15140">
        <v>3500000</v>
      </c>
      <c r="U15140">
        <v>0</v>
      </c>
      <c r="V15140">
        <v>0</v>
      </c>
      <c r="W15140">
        <v>0</v>
      </c>
      <c r="X15140">
        <v>0</v>
      </c>
      <c r="Y15140">
        <v>0</v>
      </c>
      <c r="Z15140">
        <v>0</v>
      </c>
      <c r="AA15140">
        <v>0</v>
      </c>
      <c r="AB15140">
        <v>0</v>
      </c>
      <c r="AC15140">
        <v>0</v>
      </c>
      <c r="AD15140">
        <v>0</v>
      </c>
      <c r="AE15140">
        <v>0</v>
      </c>
      <c r="AF15140">
        <v>0</v>
      </c>
      <c r="AG15140">
        <v>1500000</v>
      </c>
      <c r="AH15140">
        <v>0</v>
      </c>
      <c r="AI15140">
        <v>0</v>
      </c>
      <c r="AJ15140">
        <v>0</v>
      </c>
      <c r="AK15140">
        <v>0</v>
      </c>
      <c r="AL15140">
        <v>0</v>
      </c>
      <c r="AM15140">
        <v>0</v>
      </c>
      <c r="AN15140">
        <v>1</v>
      </c>
    </row>
    <row r="15141" spans="1:40" x14ac:dyDescent="0.45">
      <c r="A15141" t="s">
        <v>51431</v>
      </c>
      <c r="B15141" t="s">
        <v>51432</v>
      </c>
      <c r="C15141" t="s">
        <v>51433</v>
      </c>
      <c r="D15141" t="s">
        <v>51434</v>
      </c>
      <c r="E15141" t="s">
        <v>722</v>
      </c>
      <c r="F15141">
        <v>0</v>
      </c>
      <c r="G15141" t="s">
        <v>43</v>
      </c>
      <c r="H15141" t="s">
        <v>44</v>
      </c>
      <c r="I15141" t="s">
        <v>96</v>
      </c>
      <c r="J15141" t="s">
        <v>1675</v>
      </c>
      <c r="K15141" t="s">
        <v>1675</v>
      </c>
      <c r="L15141">
        <v>1</v>
      </c>
      <c r="M15141" s="1">
        <v>36526</v>
      </c>
      <c r="N15141" s="2">
        <v>36526</v>
      </c>
      <c r="O15141" t="s">
        <v>176</v>
      </c>
      <c r="P15141">
        <v>2000</v>
      </c>
      <c r="Q15141" s="1">
        <v>38988</v>
      </c>
      <c r="R15141" s="1">
        <v>38988</v>
      </c>
      <c r="S15141">
        <v>0</v>
      </c>
      <c r="T15141">
        <v>3500000</v>
      </c>
      <c r="U15141">
        <v>0</v>
      </c>
      <c r="V15141">
        <v>0</v>
      </c>
      <c r="W15141">
        <v>0</v>
      </c>
      <c r="X15141">
        <v>0</v>
      </c>
      <c r="Y15141">
        <v>0</v>
      </c>
      <c r="Z15141">
        <v>0</v>
      </c>
      <c r="AA15141">
        <v>0</v>
      </c>
      <c r="AB15141">
        <v>0</v>
      </c>
      <c r="AC15141">
        <v>0</v>
      </c>
      <c r="AD15141">
        <v>0</v>
      </c>
      <c r="AE15141">
        <v>0</v>
      </c>
      <c r="AF15141">
        <v>0</v>
      </c>
      <c r="AG15141">
        <v>0</v>
      </c>
      <c r="AH15141">
        <v>0</v>
      </c>
      <c r="AI15141">
        <v>0</v>
      </c>
      <c r="AJ15141">
        <v>3500000</v>
      </c>
      <c r="AK15141">
        <v>0</v>
      </c>
      <c r="AL15141">
        <v>0</v>
      </c>
      <c r="AM15141">
        <v>0</v>
      </c>
      <c r="AN15141">
        <v>1</v>
      </c>
    </row>
    <row r="15142" spans="1:40" x14ac:dyDescent="0.45">
      <c r="A15142" t="s">
        <v>8922</v>
      </c>
      <c r="B15142" t="s">
        <v>8923</v>
      </c>
      <c r="C15142" t="s">
        <v>8924</v>
      </c>
      <c r="D15142" t="s">
        <v>68</v>
      </c>
      <c r="E15142" t="s">
        <v>69</v>
      </c>
      <c r="F15142">
        <v>0</v>
      </c>
      <c r="G15142" t="s">
        <v>51</v>
      </c>
      <c r="H15142" t="s">
        <v>44</v>
      </c>
      <c r="I15142" t="s">
        <v>4141</v>
      </c>
      <c r="J15142" t="s">
        <v>4415</v>
      </c>
      <c r="K15142" t="s">
        <v>8925</v>
      </c>
      <c r="L15142">
        <v>2</v>
      </c>
      <c r="M15142" s="1">
        <v>40603</v>
      </c>
      <c r="N15142" s="3">
        <v>43901</v>
      </c>
      <c r="O15142" t="s">
        <v>311</v>
      </c>
      <c r="P15142">
        <v>2011</v>
      </c>
      <c r="Q15142" s="1">
        <v>40603</v>
      </c>
      <c r="R15142" s="1">
        <v>41836</v>
      </c>
      <c r="S15142">
        <v>1000000</v>
      </c>
      <c r="T15142">
        <v>2500000</v>
      </c>
      <c r="U15142">
        <v>0</v>
      </c>
      <c r="V15142">
        <v>0</v>
      </c>
      <c r="W15142">
        <v>0</v>
      </c>
      <c r="X15142">
        <v>0</v>
      </c>
      <c r="Y15142">
        <v>0</v>
      </c>
      <c r="Z15142">
        <v>0</v>
      </c>
      <c r="AA15142">
        <v>0</v>
      </c>
      <c r="AB15142">
        <v>0</v>
      </c>
      <c r="AC15142">
        <v>0</v>
      </c>
      <c r="AD15142">
        <v>0</v>
      </c>
      <c r="AE15142">
        <v>0</v>
      </c>
      <c r="AF15142">
        <v>2500000</v>
      </c>
      <c r="AG15142">
        <v>0</v>
      </c>
      <c r="AH15142">
        <v>0</v>
      </c>
      <c r="AI15142">
        <v>0</v>
      </c>
      <c r="AJ15142">
        <v>0</v>
      </c>
      <c r="AK15142">
        <v>0</v>
      </c>
      <c r="AL15142">
        <v>0</v>
      </c>
      <c r="AM15142">
        <v>0</v>
      </c>
      <c r="AN15142">
        <v>1</v>
      </c>
    </row>
    <row r="15143" spans="1:40" x14ac:dyDescent="0.45">
      <c r="A15143" t="s">
        <v>32831</v>
      </c>
      <c r="B15143" t="s">
        <v>32832</v>
      </c>
      <c r="C15143" t="s">
        <v>32833</v>
      </c>
      <c r="D15143" t="s">
        <v>170</v>
      </c>
      <c r="E15143" t="s">
        <v>171</v>
      </c>
      <c r="F15143">
        <v>0</v>
      </c>
      <c r="G15143" t="s">
        <v>51</v>
      </c>
      <c r="H15143" t="s">
        <v>44</v>
      </c>
      <c r="I15143" t="s">
        <v>107</v>
      </c>
      <c r="J15143" t="s">
        <v>108</v>
      </c>
      <c r="K15143" t="s">
        <v>6505</v>
      </c>
      <c r="L15143">
        <v>1</v>
      </c>
      <c r="M15143" s="1">
        <v>40544</v>
      </c>
      <c r="N15143" s="3">
        <v>43841</v>
      </c>
      <c r="O15143" t="s">
        <v>311</v>
      </c>
      <c r="P15143">
        <v>2011</v>
      </c>
      <c r="Q15143" s="1">
        <v>41451</v>
      </c>
      <c r="R15143" s="1">
        <v>41451</v>
      </c>
      <c r="S15143">
        <v>0</v>
      </c>
      <c r="T15143">
        <v>3500000</v>
      </c>
      <c r="U15143">
        <v>0</v>
      </c>
      <c r="V15143">
        <v>0</v>
      </c>
      <c r="W15143">
        <v>0</v>
      </c>
      <c r="X15143">
        <v>0</v>
      </c>
      <c r="Y15143">
        <v>0</v>
      </c>
      <c r="Z15143">
        <v>0</v>
      </c>
      <c r="AA15143">
        <v>0</v>
      </c>
      <c r="AB15143">
        <v>0</v>
      </c>
      <c r="AC15143">
        <v>0</v>
      </c>
      <c r="AD15143">
        <v>0</v>
      </c>
      <c r="AE15143">
        <v>0</v>
      </c>
      <c r="AF15143">
        <v>3500000</v>
      </c>
      <c r="AG15143">
        <v>0</v>
      </c>
      <c r="AH15143">
        <v>0</v>
      </c>
      <c r="AI15143">
        <v>0</v>
      </c>
      <c r="AJ15143">
        <v>0</v>
      </c>
      <c r="AK15143">
        <v>0</v>
      </c>
      <c r="AL15143">
        <v>0</v>
      </c>
      <c r="AM15143">
        <v>0</v>
      </c>
      <c r="AN15143">
        <v>1</v>
      </c>
    </row>
    <row r="15144" spans="1:40" x14ac:dyDescent="0.45">
      <c r="A15144" t="s">
        <v>1103</v>
      </c>
      <c r="B15144" t="s">
        <v>1104</v>
      </c>
      <c r="C15144" t="s">
        <v>1105</v>
      </c>
      <c r="D15144" t="s">
        <v>1106</v>
      </c>
      <c r="E15144" t="s">
        <v>1107</v>
      </c>
      <c r="F15144">
        <v>0</v>
      </c>
      <c r="G15144" t="s">
        <v>51</v>
      </c>
      <c r="H15144" t="s">
        <v>44</v>
      </c>
      <c r="I15144" t="s">
        <v>1108</v>
      </c>
      <c r="J15144" t="s">
        <v>1109</v>
      </c>
      <c r="K15144" t="s">
        <v>1109</v>
      </c>
      <c r="L15144">
        <v>1</v>
      </c>
      <c r="M15144" s="1">
        <v>40664</v>
      </c>
      <c r="N15144" s="3">
        <v>43962</v>
      </c>
      <c r="O15144" t="s">
        <v>62</v>
      </c>
      <c r="P15144">
        <v>2011</v>
      </c>
      <c r="Q15144" s="1">
        <v>41091</v>
      </c>
      <c r="R15144" s="1">
        <v>41091</v>
      </c>
      <c r="S15144">
        <v>0</v>
      </c>
      <c r="T15144">
        <v>0</v>
      </c>
      <c r="U15144">
        <v>0</v>
      </c>
      <c r="V15144">
        <v>0</v>
      </c>
      <c r="W15144">
        <v>0</v>
      </c>
      <c r="X15144">
        <v>0</v>
      </c>
      <c r="Y15144">
        <v>3500000</v>
      </c>
      <c r="Z15144">
        <v>0</v>
      </c>
      <c r="AA15144">
        <v>0</v>
      </c>
      <c r="AB15144">
        <v>0</v>
      </c>
      <c r="AC15144">
        <v>0</v>
      </c>
      <c r="AD15144">
        <v>0</v>
      </c>
      <c r="AE15144">
        <v>0</v>
      </c>
      <c r="AF15144">
        <v>0</v>
      </c>
      <c r="AG15144">
        <v>0</v>
      </c>
      <c r="AH15144">
        <v>0</v>
      </c>
      <c r="AI15144">
        <v>0</v>
      </c>
      <c r="AJ15144">
        <v>0</v>
      </c>
      <c r="AK15144">
        <v>0</v>
      </c>
      <c r="AL15144">
        <v>0</v>
      </c>
      <c r="AM15144">
        <v>0</v>
      </c>
      <c r="AN15144">
        <v>1</v>
      </c>
    </row>
    <row r="15145" spans="1:40" x14ac:dyDescent="0.45">
      <c r="A15145" t="s">
        <v>1205</v>
      </c>
      <c r="B15145" t="s">
        <v>1206</v>
      </c>
      <c r="C15145" t="s">
        <v>1207</v>
      </c>
      <c r="D15145" t="s">
        <v>1208</v>
      </c>
      <c r="E15145" t="s">
        <v>69</v>
      </c>
      <c r="F15145">
        <v>0</v>
      </c>
      <c r="G15145" t="s">
        <v>51</v>
      </c>
      <c r="H15145" t="s">
        <v>44</v>
      </c>
      <c r="I15145" t="s">
        <v>45</v>
      </c>
      <c r="J15145" t="s">
        <v>46</v>
      </c>
      <c r="K15145" t="s">
        <v>47</v>
      </c>
      <c r="L15145">
        <v>1</v>
      </c>
      <c r="M15145" s="1">
        <v>41275</v>
      </c>
      <c r="N15145" s="3">
        <v>43843</v>
      </c>
      <c r="O15145" t="s">
        <v>117</v>
      </c>
      <c r="P15145">
        <v>2013</v>
      </c>
      <c r="Q15145" s="1">
        <v>41941</v>
      </c>
      <c r="R15145" s="1">
        <v>41941</v>
      </c>
      <c r="S15145">
        <v>3500000</v>
      </c>
      <c r="T15145">
        <v>0</v>
      </c>
      <c r="U15145">
        <v>0</v>
      </c>
      <c r="V15145">
        <v>0</v>
      </c>
      <c r="W15145">
        <v>0</v>
      </c>
      <c r="X15145">
        <v>0</v>
      </c>
      <c r="Y15145">
        <v>0</v>
      </c>
      <c r="Z15145">
        <v>0</v>
      </c>
      <c r="AA15145">
        <v>0</v>
      </c>
      <c r="AB15145">
        <v>0</v>
      </c>
      <c r="AC15145">
        <v>0</v>
      </c>
      <c r="AD15145">
        <v>0</v>
      </c>
      <c r="AE15145">
        <v>0</v>
      </c>
      <c r="AF15145">
        <v>0</v>
      </c>
      <c r="AG15145">
        <v>0</v>
      </c>
      <c r="AH15145">
        <v>0</v>
      </c>
      <c r="AI15145">
        <v>0</v>
      </c>
      <c r="AJ15145">
        <v>0</v>
      </c>
      <c r="AK15145">
        <v>0</v>
      </c>
      <c r="AL15145">
        <v>0</v>
      </c>
      <c r="AM15145">
        <v>0</v>
      </c>
      <c r="AN15145">
        <v>1</v>
      </c>
    </row>
    <row r="15146" spans="1:40" x14ac:dyDescent="0.45">
      <c r="A15146" t="s">
        <v>10053</v>
      </c>
      <c r="B15146" t="s">
        <v>10054</v>
      </c>
      <c r="C15146" t="s">
        <v>10055</v>
      </c>
      <c r="D15146" t="s">
        <v>10056</v>
      </c>
      <c r="E15146" t="s">
        <v>1906</v>
      </c>
      <c r="F15146">
        <v>0</v>
      </c>
      <c r="G15146" t="s">
        <v>51</v>
      </c>
      <c r="H15146" t="s">
        <v>44</v>
      </c>
      <c r="I15146" t="s">
        <v>45</v>
      </c>
      <c r="J15146" t="s">
        <v>46</v>
      </c>
      <c r="K15146" t="s">
        <v>47</v>
      </c>
      <c r="L15146">
        <v>1</v>
      </c>
      <c r="M15146" s="1">
        <v>39904</v>
      </c>
      <c r="N15146" s="3">
        <v>43930</v>
      </c>
      <c r="O15146" t="s">
        <v>188</v>
      </c>
      <c r="P15146">
        <v>2009</v>
      </c>
      <c r="Q15146" s="1">
        <v>41153</v>
      </c>
      <c r="R15146" s="1">
        <v>41153</v>
      </c>
      <c r="S15146">
        <v>0</v>
      </c>
      <c r="T15146">
        <v>3500000</v>
      </c>
      <c r="U15146">
        <v>0</v>
      </c>
      <c r="V15146">
        <v>0</v>
      </c>
      <c r="W15146">
        <v>0</v>
      </c>
      <c r="X15146">
        <v>0</v>
      </c>
      <c r="Y15146">
        <v>0</v>
      </c>
      <c r="Z15146">
        <v>0</v>
      </c>
      <c r="AA15146">
        <v>0</v>
      </c>
      <c r="AB15146">
        <v>0</v>
      </c>
      <c r="AC15146">
        <v>0</v>
      </c>
      <c r="AD15146">
        <v>0</v>
      </c>
      <c r="AE15146">
        <v>0</v>
      </c>
      <c r="AF15146">
        <v>3500000</v>
      </c>
      <c r="AG15146">
        <v>0</v>
      </c>
      <c r="AH15146">
        <v>0</v>
      </c>
      <c r="AI15146">
        <v>0</v>
      </c>
      <c r="AJ15146">
        <v>0</v>
      </c>
      <c r="AK15146">
        <v>0</v>
      </c>
      <c r="AL15146">
        <v>0</v>
      </c>
      <c r="AM15146">
        <v>0</v>
      </c>
      <c r="AN15146">
        <v>1</v>
      </c>
    </row>
    <row r="15147" spans="1:40" x14ac:dyDescent="0.45">
      <c r="A15147" t="s">
        <v>22370</v>
      </c>
      <c r="B15147" t="s">
        <v>22371</v>
      </c>
      <c r="C15147" t="s">
        <v>22372</v>
      </c>
      <c r="D15147" t="s">
        <v>22373</v>
      </c>
      <c r="E15147" t="s">
        <v>900</v>
      </c>
      <c r="F15147">
        <v>0</v>
      </c>
      <c r="G15147" t="s">
        <v>51</v>
      </c>
      <c r="H15147" t="s">
        <v>44</v>
      </c>
      <c r="I15147" t="s">
        <v>45</v>
      </c>
      <c r="J15147" t="s">
        <v>46</v>
      </c>
      <c r="K15147" t="s">
        <v>47</v>
      </c>
      <c r="L15147">
        <v>1</v>
      </c>
      <c r="M15147" s="1">
        <v>36526</v>
      </c>
      <c r="N15147" s="2">
        <v>36526</v>
      </c>
      <c r="O15147" t="s">
        <v>176</v>
      </c>
      <c r="P15147">
        <v>2000</v>
      </c>
      <c r="Q15147" s="1">
        <v>41745</v>
      </c>
      <c r="R15147" s="1">
        <v>41745</v>
      </c>
      <c r="S15147">
        <v>0</v>
      </c>
      <c r="T15147">
        <v>3500000</v>
      </c>
      <c r="U15147">
        <v>0</v>
      </c>
      <c r="V15147">
        <v>0</v>
      </c>
      <c r="W15147">
        <v>0</v>
      </c>
      <c r="X15147">
        <v>0</v>
      </c>
      <c r="Y15147">
        <v>0</v>
      </c>
      <c r="Z15147">
        <v>0</v>
      </c>
      <c r="AA15147">
        <v>0</v>
      </c>
      <c r="AB15147">
        <v>0</v>
      </c>
      <c r="AC15147">
        <v>0</v>
      </c>
      <c r="AD15147">
        <v>0</v>
      </c>
      <c r="AE15147">
        <v>0</v>
      </c>
      <c r="AF15147">
        <v>3500000</v>
      </c>
      <c r="AG15147">
        <v>0</v>
      </c>
      <c r="AH15147">
        <v>0</v>
      </c>
      <c r="AI15147">
        <v>0</v>
      </c>
      <c r="AJ15147">
        <v>0</v>
      </c>
      <c r="AK15147">
        <v>0</v>
      </c>
      <c r="AL15147">
        <v>0</v>
      </c>
      <c r="AM15147">
        <v>0</v>
      </c>
      <c r="AN15147">
        <v>1</v>
      </c>
    </row>
    <row r="15148" spans="1:40" x14ac:dyDescent="0.45">
      <c r="A15148" t="s">
        <v>36723</v>
      </c>
      <c r="B15148" t="s">
        <v>36724</v>
      </c>
      <c r="C15148" t="s">
        <v>36725</v>
      </c>
      <c r="D15148" t="s">
        <v>36726</v>
      </c>
      <c r="E15148" t="s">
        <v>326</v>
      </c>
      <c r="F15148">
        <v>0</v>
      </c>
      <c r="G15148" t="s">
        <v>43</v>
      </c>
      <c r="H15148" t="s">
        <v>44</v>
      </c>
      <c r="I15148" t="s">
        <v>45</v>
      </c>
      <c r="J15148" t="s">
        <v>46</v>
      </c>
      <c r="K15148" t="s">
        <v>47</v>
      </c>
      <c r="L15148">
        <v>1</v>
      </c>
      <c r="M15148" s="1">
        <v>40210</v>
      </c>
      <c r="N15148" s="3">
        <v>43871</v>
      </c>
      <c r="O15148" t="s">
        <v>87</v>
      </c>
      <c r="P15148">
        <v>2010</v>
      </c>
      <c r="Q15148" s="1">
        <v>40483</v>
      </c>
      <c r="R15148" s="1">
        <v>40483</v>
      </c>
      <c r="S15148">
        <v>0</v>
      </c>
      <c r="T15148">
        <v>0</v>
      </c>
      <c r="U15148">
        <v>0</v>
      </c>
      <c r="V15148">
        <v>0</v>
      </c>
      <c r="W15148">
        <v>0</v>
      </c>
      <c r="X15148">
        <v>0</v>
      </c>
      <c r="Y15148">
        <v>0</v>
      </c>
      <c r="Z15148">
        <v>3500000</v>
      </c>
      <c r="AA15148">
        <v>0</v>
      </c>
      <c r="AB15148">
        <v>0</v>
      </c>
      <c r="AC15148">
        <v>0</v>
      </c>
      <c r="AD15148">
        <v>0</v>
      </c>
      <c r="AE15148">
        <v>0</v>
      </c>
      <c r="AF15148">
        <v>0</v>
      </c>
      <c r="AG15148">
        <v>0</v>
      </c>
      <c r="AH15148">
        <v>0</v>
      </c>
      <c r="AI15148">
        <v>0</v>
      </c>
      <c r="AJ15148">
        <v>0</v>
      </c>
      <c r="AK15148">
        <v>0</v>
      </c>
      <c r="AL15148">
        <v>0</v>
      </c>
      <c r="AM15148">
        <v>0</v>
      </c>
      <c r="AN15148">
        <v>1</v>
      </c>
    </row>
    <row r="15149" spans="1:40" x14ac:dyDescent="0.45">
      <c r="A15149" t="s">
        <v>66793</v>
      </c>
      <c r="B15149" t="s">
        <v>66794</v>
      </c>
      <c r="C15149" t="s">
        <v>66795</v>
      </c>
      <c r="D15149" t="s">
        <v>78</v>
      </c>
      <c r="E15149" t="s">
        <v>79</v>
      </c>
      <c r="F15149">
        <v>0</v>
      </c>
      <c r="G15149" t="s">
        <v>43</v>
      </c>
      <c r="H15149" t="s">
        <v>44</v>
      </c>
      <c r="I15149" t="s">
        <v>45</v>
      </c>
      <c r="J15149" t="s">
        <v>46</v>
      </c>
      <c r="K15149" t="s">
        <v>47</v>
      </c>
      <c r="L15149">
        <v>2</v>
      </c>
      <c r="M15149" s="1">
        <v>38504</v>
      </c>
      <c r="N15149" s="3">
        <v>43987</v>
      </c>
      <c r="O15149" t="s">
        <v>904</v>
      </c>
      <c r="P15149">
        <v>2005</v>
      </c>
      <c r="Q15149" s="1">
        <v>38443</v>
      </c>
      <c r="R15149" s="1">
        <v>38838</v>
      </c>
      <c r="S15149">
        <v>0</v>
      </c>
      <c r="T15149">
        <v>3500000</v>
      </c>
      <c r="U15149">
        <v>0</v>
      </c>
      <c r="V15149">
        <v>0</v>
      </c>
      <c r="W15149">
        <v>0</v>
      </c>
      <c r="X15149">
        <v>0</v>
      </c>
      <c r="Y15149">
        <v>0</v>
      </c>
      <c r="Z15149">
        <v>0</v>
      </c>
      <c r="AA15149">
        <v>0</v>
      </c>
      <c r="AB15149">
        <v>0</v>
      </c>
      <c r="AC15149">
        <v>0</v>
      </c>
      <c r="AD15149">
        <v>0</v>
      </c>
      <c r="AE15149">
        <v>0</v>
      </c>
      <c r="AF15149">
        <v>500000</v>
      </c>
      <c r="AG15149">
        <v>3000000</v>
      </c>
      <c r="AH15149">
        <v>0</v>
      </c>
      <c r="AI15149">
        <v>0</v>
      </c>
      <c r="AJ15149">
        <v>0</v>
      </c>
      <c r="AK15149">
        <v>0</v>
      </c>
      <c r="AL15149">
        <v>0</v>
      </c>
      <c r="AM15149">
        <v>0</v>
      </c>
      <c r="AN15149">
        <v>1</v>
      </c>
    </row>
    <row r="15150" spans="1:40" x14ac:dyDescent="0.45">
      <c r="A15150" t="s">
        <v>71062</v>
      </c>
      <c r="B15150" t="s">
        <v>71063</v>
      </c>
      <c r="C15150" t="s">
        <v>71064</v>
      </c>
      <c r="D15150" t="s">
        <v>49</v>
      </c>
      <c r="E15150" t="s">
        <v>50</v>
      </c>
      <c r="F15150">
        <v>0</v>
      </c>
      <c r="G15150" t="s">
        <v>51</v>
      </c>
      <c r="H15150" t="s">
        <v>44</v>
      </c>
      <c r="I15150" t="s">
        <v>45</v>
      </c>
      <c r="J15150" t="s">
        <v>46</v>
      </c>
      <c r="K15150" t="s">
        <v>47</v>
      </c>
      <c r="L15150">
        <v>3</v>
      </c>
      <c r="M15150" s="1">
        <v>40544</v>
      </c>
      <c r="N15150" s="3">
        <v>43841</v>
      </c>
      <c r="O15150" t="s">
        <v>311</v>
      </c>
      <c r="P15150">
        <v>2011</v>
      </c>
      <c r="Q15150" s="1">
        <v>41113</v>
      </c>
      <c r="R15150" s="1">
        <v>41702</v>
      </c>
      <c r="S15150">
        <v>0</v>
      </c>
      <c r="T15150">
        <v>2000000</v>
      </c>
      <c r="U15150">
        <v>0</v>
      </c>
      <c r="V15150">
        <v>0</v>
      </c>
      <c r="W15150">
        <v>0</v>
      </c>
      <c r="X15150">
        <v>0</v>
      </c>
      <c r="Y15150">
        <v>1500000</v>
      </c>
      <c r="Z15150">
        <v>0</v>
      </c>
      <c r="AA15150">
        <v>0</v>
      </c>
      <c r="AB15150">
        <v>0</v>
      </c>
      <c r="AC15150">
        <v>0</v>
      </c>
      <c r="AD15150">
        <v>0</v>
      </c>
      <c r="AE15150">
        <v>0</v>
      </c>
      <c r="AF15150">
        <v>2000000</v>
      </c>
      <c r="AG15150">
        <v>0</v>
      </c>
      <c r="AH15150">
        <v>0</v>
      </c>
      <c r="AI15150">
        <v>0</v>
      </c>
      <c r="AJ15150">
        <v>0</v>
      </c>
      <c r="AK15150">
        <v>0</v>
      </c>
      <c r="AL15150">
        <v>0</v>
      </c>
      <c r="AM15150">
        <v>0</v>
      </c>
      <c r="AN15150">
        <v>1</v>
      </c>
    </row>
    <row r="15151" spans="1:40" x14ac:dyDescent="0.45">
      <c r="A15151" t="s">
        <v>73229</v>
      </c>
      <c r="B15151" t="s">
        <v>73230</v>
      </c>
      <c r="C15151" t="s">
        <v>73231</v>
      </c>
      <c r="D15151" t="s">
        <v>73232</v>
      </c>
      <c r="E15151" t="s">
        <v>881</v>
      </c>
      <c r="F15151">
        <v>0</v>
      </c>
      <c r="G15151" t="s">
        <v>75</v>
      </c>
      <c r="H15151" t="s">
        <v>44</v>
      </c>
      <c r="I15151" t="s">
        <v>45</v>
      </c>
      <c r="J15151" t="s">
        <v>46</v>
      </c>
      <c r="K15151" t="s">
        <v>47</v>
      </c>
      <c r="L15151">
        <v>1</v>
      </c>
      <c r="M15151" s="1">
        <v>40110</v>
      </c>
      <c r="N15151" s="3">
        <v>44113</v>
      </c>
      <c r="O15151" t="s">
        <v>387</v>
      </c>
      <c r="P15151">
        <v>2009</v>
      </c>
      <c r="Q15151" s="1">
        <v>40583</v>
      </c>
      <c r="R15151" s="1">
        <v>40583</v>
      </c>
      <c r="S15151">
        <v>0</v>
      </c>
      <c r="T15151">
        <v>0</v>
      </c>
      <c r="U15151">
        <v>0</v>
      </c>
      <c r="V15151">
        <v>0</v>
      </c>
      <c r="W15151">
        <v>0</v>
      </c>
      <c r="X15151">
        <v>0</v>
      </c>
      <c r="Y15151">
        <v>3500000</v>
      </c>
      <c r="Z15151">
        <v>0</v>
      </c>
      <c r="AA15151">
        <v>0</v>
      </c>
      <c r="AB15151">
        <v>0</v>
      </c>
      <c r="AC15151">
        <v>0</v>
      </c>
      <c r="AD15151">
        <v>0</v>
      </c>
      <c r="AE15151">
        <v>0</v>
      </c>
      <c r="AF15151">
        <v>0</v>
      </c>
      <c r="AG15151">
        <v>0</v>
      </c>
      <c r="AH15151">
        <v>0</v>
      </c>
      <c r="AI15151">
        <v>0</v>
      </c>
      <c r="AJ15151">
        <v>0</v>
      </c>
      <c r="AK15151">
        <v>0</v>
      </c>
      <c r="AL15151">
        <v>0</v>
      </c>
      <c r="AM15151">
        <v>0</v>
      </c>
      <c r="AN15151">
        <v>0</v>
      </c>
    </row>
    <row r="15152" spans="1:40" x14ac:dyDescent="0.45">
      <c r="A15152" t="s">
        <v>78553</v>
      </c>
      <c r="B15152" t="s">
        <v>78554</v>
      </c>
      <c r="C15152" t="s">
        <v>78555</v>
      </c>
      <c r="D15152" t="s">
        <v>78556</v>
      </c>
      <c r="E15152" t="s">
        <v>11493</v>
      </c>
      <c r="F15152">
        <v>0</v>
      </c>
      <c r="G15152" t="s">
        <v>51</v>
      </c>
      <c r="H15152" t="s">
        <v>44</v>
      </c>
      <c r="I15152" t="s">
        <v>45</v>
      </c>
      <c r="J15152" t="s">
        <v>46</v>
      </c>
      <c r="K15152" t="s">
        <v>47</v>
      </c>
      <c r="L15152">
        <v>2</v>
      </c>
      <c r="M15152" s="1">
        <v>40238</v>
      </c>
      <c r="N15152" s="3">
        <v>43900</v>
      </c>
      <c r="O15152" t="s">
        <v>87</v>
      </c>
      <c r="P15152">
        <v>2010</v>
      </c>
      <c r="Q15152" s="1">
        <v>40890</v>
      </c>
      <c r="R15152" s="1">
        <v>41500</v>
      </c>
      <c r="S15152">
        <v>3500000</v>
      </c>
      <c r="T15152">
        <v>0</v>
      </c>
      <c r="U15152">
        <v>0</v>
      </c>
      <c r="V15152">
        <v>0</v>
      </c>
      <c r="W15152">
        <v>0</v>
      </c>
      <c r="X15152">
        <v>0</v>
      </c>
      <c r="Y15152">
        <v>0</v>
      </c>
      <c r="Z15152">
        <v>0</v>
      </c>
      <c r="AA15152">
        <v>0</v>
      </c>
      <c r="AB15152">
        <v>0</v>
      </c>
      <c r="AC15152">
        <v>0</v>
      </c>
      <c r="AD15152">
        <v>0</v>
      </c>
      <c r="AE15152">
        <v>0</v>
      </c>
      <c r="AF15152">
        <v>0</v>
      </c>
      <c r="AG15152">
        <v>0</v>
      </c>
      <c r="AH15152">
        <v>0</v>
      </c>
      <c r="AI15152">
        <v>0</v>
      </c>
      <c r="AJ15152">
        <v>0</v>
      </c>
      <c r="AK15152">
        <v>0</v>
      </c>
      <c r="AL15152">
        <v>0</v>
      </c>
      <c r="AM15152">
        <v>0</v>
      </c>
      <c r="AN15152">
        <v>1</v>
      </c>
    </row>
    <row r="15153" spans="1:40" x14ac:dyDescent="0.45">
      <c r="A15153" t="s">
        <v>36409</v>
      </c>
      <c r="B15153" t="s">
        <v>36410</v>
      </c>
      <c r="C15153" t="s">
        <v>36411</v>
      </c>
      <c r="D15153" t="s">
        <v>36412</v>
      </c>
      <c r="E15153" t="s">
        <v>11616</v>
      </c>
      <c r="F15153">
        <v>0</v>
      </c>
      <c r="G15153" t="s">
        <v>51</v>
      </c>
      <c r="H15153" t="s">
        <v>44</v>
      </c>
      <c r="I15153" t="s">
        <v>186</v>
      </c>
      <c r="J15153" t="s">
        <v>470</v>
      </c>
      <c r="K15153" t="s">
        <v>471</v>
      </c>
      <c r="L15153">
        <v>2</v>
      </c>
      <c r="M15153" s="1">
        <v>40787</v>
      </c>
      <c r="N15153" s="3">
        <v>44085</v>
      </c>
      <c r="O15153" t="s">
        <v>172</v>
      </c>
      <c r="P15153">
        <v>2011</v>
      </c>
      <c r="Q15153" s="1">
        <v>41484</v>
      </c>
      <c r="R15153" s="1">
        <v>41604</v>
      </c>
      <c r="S15153">
        <v>3500000</v>
      </c>
      <c r="T15153">
        <v>0</v>
      </c>
      <c r="U15153">
        <v>0</v>
      </c>
      <c r="V15153">
        <v>0</v>
      </c>
      <c r="W15153">
        <v>0</v>
      </c>
      <c r="X15153">
        <v>0</v>
      </c>
      <c r="Y15153">
        <v>0</v>
      </c>
      <c r="Z15153">
        <v>0</v>
      </c>
      <c r="AA15153">
        <v>0</v>
      </c>
      <c r="AB15153">
        <v>0</v>
      </c>
      <c r="AC15153">
        <v>0</v>
      </c>
      <c r="AD15153">
        <v>0</v>
      </c>
      <c r="AE15153">
        <v>0</v>
      </c>
      <c r="AF15153">
        <v>0</v>
      </c>
      <c r="AG15153">
        <v>0</v>
      </c>
      <c r="AH15153">
        <v>0</v>
      </c>
      <c r="AI15153">
        <v>0</v>
      </c>
      <c r="AJ15153">
        <v>0</v>
      </c>
      <c r="AK15153">
        <v>0</v>
      </c>
      <c r="AL15153">
        <v>0</v>
      </c>
      <c r="AM15153">
        <v>0</v>
      </c>
      <c r="AN15153">
        <v>1</v>
      </c>
    </row>
    <row r="15154" spans="1:40" x14ac:dyDescent="0.45">
      <c r="A15154" t="s">
        <v>66124</v>
      </c>
      <c r="B15154" t="s">
        <v>66125</v>
      </c>
      <c r="C15154" t="s">
        <v>66126</v>
      </c>
      <c r="D15154" t="s">
        <v>1208</v>
      </c>
      <c r="E15154" t="s">
        <v>231</v>
      </c>
      <c r="F15154">
        <v>0</v>
      </c>
      <c r="G15154" t="s">
        <v>51</v>
      </c>
      <c r="H15154" t="s">
        <v>44</v>
      </c>
      <c r="I15154" t="s">
        <v>186</v>
      </c>
      <c r="J15154" t="s">
        <v>187</v>
      </c>
      <c r="K15154" t="s">
        <v>187</v>
      </c>
      <c r="L15154">
        <v>1</v>
      </c>
      <c r="M15154" s="1">
        <v>39448</v>
      </c>
      <c r="N15154" s="3">
        <v>43838</v>
      </c>
      <c r="O15154" t="s">
        <v>133</v>
      </c>
      <c r="P15154">
        <v>2008</v>
      </c>
      <c r="Q15154" s="1">
        <v>41703</v>
      </c>
      <c r="R15154" s="1">
        <v>41703</v>
      </c>
      <c r="S15154">
        <v>0</v>
      </c>
      <c r="T15154">
        <v>3500000</v>
      </c>
      <c r="U15154">
        <v>0</v>
      </c>
      <c r="V15154">
        <v>0</v>
      </c>
      <c r="W15154">
        <v>0</v>
      </c>
      <c r="X15154">
        <v>0</v>
      </c>
      <c r="Y15154">
        <v>0</v>
      </c>
      <c r="Z15154">
        <v>0</v>
      </c>
      <c r="AA15154">
        <v>0</v>
      </c>
      <c r="AB15154">
        <v>0</v>
      </c>
      <c r="AC15154">
        <v>0</v>
      </c>
      <c r="AD15154">
        <v>0</v>
      </c>
      <c r="AE15154">
        <v>0</v>
      </c>
      <c r="AF15154">
        <v>3500000</v>
      </c>
      <c r="AG15154">
        <v>0</v>
      </c>
      <c r="AH15154">
        <v>0</v>
      </c>
      <c r="AI15154">
        <v>0</v>
      </c>
      <c r="AJ15154">
        <v>0</v>
      </c>
      <c r="AK15154">
        <v>0</v>
      </c>
      <c r="AL15154">
        <v>0</v>
      </c>
      <c r="AM15154">
        <v>0</v>
      </c>
      <c r="AN15154">
        <v>1</v>
      </c>
    </row>
    <row r="15155" spans="1:40" x14ac:dyDescent="0.45">
      <c r="A15155" t="s">
        <v>18579</v>
      </c>
      <c r="B15155" t="s">
        <v>18580</v>
      </c>
      <c r="C15155" t="s">
        <v>18581</v>
      </c>
      <c r="D15155" t="s">
        <v>18582</v>
      </c>
      <c r="E15155" t="s">
        <v>18583</v>
      </c>
      <c r="F15155">
        <v>0</v>
      </c>
      <c r="G15155" t="s">
        <v>51</v>
      </c>
      <c r="H15155" t="s">
        <v>179</v>
      </c>
      <c r="I15155" t="s">
        <v>180</v>
      </c>
      <c r="J15155" t="s">
        <v>181</v>
      </c>
      <c r="K15155" t="s">
        <v>181</v>
      </c>
      <c r="L15155">
        <v>2</v>
      </c>
      <c r="M15155" s="1">
        <v>40940</v>
      </c>
      <c r="N15155" s="3">
        <v>43873</v>
      </c>
      <c r="O15155" t="s">
        <v>94</v>
      </c>
      <c r="P15155">
        <v>2012</v>
      </c>
      <c r="Q15155" s="1">
        <v>41169</v>
      </c>
      <c r="R15155" s="1">
        <v>41933</v>
      </c>
      <c r="S15155">
        <v>0</v>
      </c>
      <c r="T15155">
        <v>3500000</v>
      </c>
      <c r="U15155">
        <v>0</v>
      </c>
      <c r="V15155">
        <v>0</v>
      </c>
      <c r="W15155">
        <v>0</v>
      </c>
      <c r="X15155">
        <v>0</v>
      </c>
      <c r="Y15155">
        <v>0</v>
      </c>
      <c r="Z15155">
        <v>0</v>
      </c>
      <c r="AA15155">
        <v>0</v>
      </c>
      <c r="AB15155">
        <v>0</v>
      </c>
      <c r="AC15155">
        <v>0</v>
      </c>
      <c r="AD15155">
        <v>0</v>
      </c>
      <c r="AE15155">
        <v>0</v>
      </c>
      <c r="AF15155">
        <v>0</v>
      </c>
      <c r="AG15155">
        <v>0</v>
      </c>
      <c r="AH15155">
        <v>0</v>
      </c>
      <c r="AI15155">
        <v>0</v>
      </c>
      <c r="AJ15155">
        <v>0</v>
      </c>
      <c r="AK15155">
        <v>0</v>
      </c>
      <c r="AL15155">
        <v>0</v>
      </c>
      <c r="AM15155">
        <v>0</v>
      </c>
      <c r="AN15155">
        <v>1</v>
      </c>
    </row>
    <row r="15156" spans="1:40" x14ac:dyDescent="0.45">
      <c r="A15156" t="s">
        <v>24178</v>
      </c>
      <c r="B15156" t="s">
        <v>24179</v>
      </c>
      <c r="C15156" t="s">
        <v>24180</v>
      </c>
      <c r="D15156" t="s">
        <v>68</v>
      </c>
      <c r="E15156" t="s">
        <v>69</v>
      </c>
      <c r="F15156">
        <v>0</v>
      </c>
      <c r="G15156" t="s">
        <v>51</v>
      </c>
      <c r="H15156" t="s">
        <v>179</v>
      </c>
      <c r="I15156" t="s">
        <v>180</v>
      </c>
      <c r="J15156" t="s">
        <v>181</v>
      </c>
      <c r="K15156" t="s">
        <v>181</v>
      </c>
      <c r="L15156">
        <v>1</v>
      </c>
      <c r="M15156" s="1">
        <v>37257</v>
      </c>
      <c r="N15156" s="3">
        <v>43832</v>
      </c>
      <c r="O15156" t="s">
        <v>321</v>
      </c>
      <c r="P15156">
        <v>2002</v>
      </c>
      <c r="Q15156" s="1">
        <v>41529</v>
      </c>
      <c r="R15156" s="1">
        <v>41529</v>
      </c>
      <c r="S15156">
        <v>0</v>
      </c>
      <c r="T15156">
        <v>3500000</v>
      </c>
      <c r="U15156">
        <v>0</v>
      </c>
      <c r="V15156">
        <v>0</v>
      </c>
      <c r="W15156">
        <v>0</v>
      </c>
      <c r="X15156">
        <v>0</v>
      </c>
      <c r="Y15156">
        <v>0</v>
      </c>
      <c r="Z15156">
        <v>0</v>
      </c>
      <c r="AA15156">
        <v>0</v>
      </c>
      <c r="AB15156">
        <v>0</v>
      </c>
      <c r="AC15156">
        <v>0</v>
      </c>
      <c r="AD15156">
        <v>0</v>
      </c>
      <c r="AE15156">
        <v>0</v>
      </c>
      <c r="AF15156">
        <v>0</v>
      </c>
      <c r="AG15156">
        <v>3500000</v>
      </c>
      <c r="AH15156">
        <v>0</v>
      </c>
      <c r="AI15156">
        <v>0</v>
      </c>
      <c r="AJ15156">
        <v>0</v>
      </c>
      <c r="AK15156">
        <v>0</v>
      </c>
      <c r="AL15156">
        <v>0</v>
      </c>
      <c r="AM15156">
        <v>0</v>
      </c>
      <c r="AN15156">
        <v>1</v>
      </c>
    </row>
    <row r="15157" spans="1:40" x14ac:dyDescent="0.45">
      <c r="A15157" t="s">
        <v>71106</v>
      </c>
      <c r="B15157" t="s">
        <v>71107</v>
      </c>
      <c r="C15157" t="s">
        <v>71108</v>
      </c>
      <c r="D15157" t="s">
        <v>71109</v>
      </c>
      <c r="E15157" t="s">
        <v>231</v>
      </c>
      <c r="F15157">
        <v>0</v>
      </c>
      <c r="G15157" t="s">
        <v>43</v>
      </c>
      <c r="H15157" t="s">
        <v>179</v>
      </c>
      <c r="I15157" t="s">
        <v>180</v>
      </c>
      <c r="J15157" t="s">
        <v>181</v>
      </c>
      <c r="K15157" t="s">
        <v>6257</v>
      </c>
      <c r="L15157">
        <v>2</v>
      </c>
      <c r="M15157" s="1">
        <v>39814</v>
      </c>
      <c r="N15157" s="3">
        <v>43839</v>
      </c>
      <c r="O15157" t="s">
        <v>135</v>
      </c>
      <c r="P15157">
        <v>2009</v>
      </c>
      <c r="Q15157" s="1">
        <v>40751</v>
      </c>
      <c r="R15157" s="1">
        <v>41122</v>
      </c>
      <c r="S15157">
        <v>1000000</v>
      </c>
      <c r="T15157">
        <v>2500000</v>
      </c>
      <c r="U15157">
        <v>0</v>
      </c>
      <c r="V15157">
        <v>0</v>
      </c>
      <c r="W15157">
        <v>0</v>
      </c>
      <c r="X15157">
        <v>0</v>
      </c>
      <c r="Y15157">
        <v>0</v>
      </c>
      <c r="Z15157">
        <v>0</v>
      </c>
      <c r="AA15157">
        <v>0</v>
      </c>
      <c r="AB15157">
        <v>0</v>
      </c>
      <c r="AC15157">
        <v>0</v>
      </c>
      <c r="AD15157">
        <v>0</v>
      </c>
      <c r="AE15157">
        <v>0</v>
      </c>
      <c r="AF15157">
        <v>0</v>
      </c>
      <c r="AG15157">
        <v>0</v>
      </c>
      <c r="AH15157">
        <v>0</v>
      </c>
      <c r="AI15157">
        <v>0</v>
      </c>
      <c r="AJ15157">
        <v>0</v>
      </c>
      <c r="AK15157">
        <v>0</v>
      </c>
      <c r="AL15157">
        <v>0</v>
      </c>
      <c r="AM15157">
        <v>0</v>
      </c>
      <c r="AN15157">
        <v>1</v>
      </c>
    </row>
    <row r="15158" spans="1:40" x14ac:dyDescent="0.45">
      <c r="A15158" t="s">
        <v>6822</v>
      </c>
      <c r="B15158" t="s">
        <v>6823</v>
      </c>
      <c r="C15158" t="s">
        <v>6824</v>
      </c>
      <c r="D15158" t="s">
        <v>157</v>
      </c>
      <c r="E15158" t="s">
        <v>158</v>
      </c>
      <c r="F15158">
        <v>0</v>
      </c>
      <c r="G15158" t="s">
        <v>51</v>
      </c>
      <c r="H15158" t="s">
        <v>44</v>
      </c>
      <c r="I15158" t="s">
        <v>130</v>
      </c>
      <c r="J15158" t="s">
        <v>131</v>
      </c>
      <c r="K15158" t="s">
        <v>1860</v>
      </c>
      <c r="L15158">
        <v>1</v>
      </c>
      <c r="M15158" s="1">
        <v>39083</v>
      </c>
      <c r="N15158" s="3">
        <v>43837</v>
      </c>
      <c r="O15158" t="s">
        <v>80</v>
      </c>
      <c r="P15158">
        <v>2007</v>
      </c>
      <c r="Q15158" s="1">
        <v>41725</v>
      </c>
      <c r="R15158" s="1">
        <v>41725</v>
      </c>
      <c r="S15158">
        <v>0</v>
      </c>
      <c r="T15158">
        <v>0</v>
      </c>
      <c r="U15158">
        <v>0</v>
      </c>
      <c r="V15158">
        <v>0</v>
      </c>
      <c r="W15158">
        <v>0</v>
      </c>
      <c r="X15158">
        <v>3500000</v>
      </c>
      <c r="Y15158">
        <v>0</v>
      </c>
      <c r="Z15158">
        <v>0</v>
      </c>
      <c r="AA15158">
        <v>0</v>
      </c>
      <c r="AB15158">
        <v>0</v>
      </c>
      <c r="AC15158">
        <v>0</v>
      </c>
      <c r="AD15158">
        <v>0</v>
      </c>
      <c r="AE15158">
        <v>0</v>
      </c>
      <c r="AF15158">
        <v>0</v>
      </c>
      <c r="AG15158">
        <v>0</v>
      </c>
      <c r="AH15158">
        <v>0</v>
      </c>
      <c r="AI15158">
        <v>0</v>
      </c>
      <c r="AJ15158">
        <v>0</v>
      </c>
      <c r="AK15158">
        <v>0</v>
      </c>
      <c r="AL15158">
        <v>0</v>
      </c>
      <c r="AM15158">
        <v>0</v>
      </c>
      <c r="AN15158">
        <v>1</v>
      </c>
    </row>
    <row r="15159" spans="1:40" x14ac:dyDescent="0.45">
      <c r="A15159" t="s">
        <v>30149</v>
      </c>
      <c r="B15159" t="s">
        <v>30150</v>
      </c>
      <c r="C15159" t="s">
        <v>30151</v>
      </c>
      <c r="D15159" t="s">
        <v>30152</v>
      </c>
      <c r="E15159" t="s">
        <v>15752</v>
      </c>
      <c r="F15159">
        <v>0</v>
      </c>
      <c r="G15159" t="s">
        <v>51</v>
      </c>
      <c r="H15159" t="s">
        <v>44</v>
      </c>
      <c r="I15159" t="s">
        <v>309</v>
      </c>
      <c r="J15159" t="s">
        <v>310</v>
      </c>
      <c r="K15159" t="s">
        <v>2791</v>
      </c>
      <c r="L15159">
        <v>1</v>
      </c>
      <c r="M15159" s="1">
        <v>38718</v>
      </c>
      <c r="N15159" s="3">
        <v>43836</v>
      </c>
      <c r="O15159" t="s">
        <v>260</v>
      </c>
      <c r="P15159">
        <v>2006</v>
      </c>
      <c r="Q15159" s="1">
        <v>40038</v>
      </c>
      <c r="R15159" s="1">
        <v>40038</v>
      </c>
      <c r="S15159">
        <v>0</v>
      </c>
      <c r="T15159">
        <v>3500000</v>
      </c>
      <c r="U15159">
        <v>0</v>
      </c>
      <c r="V15159">
        <v>0</v>
      </c>
      <c r="W15159">
        <v>0</v>
      </c>
      <c r="X15159">
        <v>0</v>
      </c>
      <c r="Y15159">
        <v>0</v>
      </c>
      <c r="Z15159">
        <v>0</v>
      </c>
      <c r="AA15159">
        <v>0</v>
      </c>
      <c r="AB15159">
        <v>0</v>
      </c>
      <c r="AC15159">
        <v>0</v>
      </c>
      <c r="AD15159">
        <v>0</v>
      </c>
      <c r="AE15159">
        <v>0</v>
      </c>
      <c r="AF15159">
        <v>0</v>
      </c>
      <c r="AG15159">
        <v>0</v>
      </c>
      <c r="AH15159">
        <v>0</v>
      </c>
      <c r="AI15159">
        <v>0</v>
      </c>
      <c r="AJ15159">
        <v>0</v>
      </c>
      <c r="AK15159">
        <v>0</v>
      </c>
      <c r="AL15159">
        <v>0</v>
      </c>
      <c r="AM15159">
        <v>0</v>
      </c>
      <c r="AN15159">
        <v>1</v>
      </c>
    </row>
    <row r="15160" spans="1:40" x14ac:dyDescent="0.45">
      <c r="A15160" t="s">
        <v>77059</v>
      </c>
      <c r="B15160" t="s">
        <v>77060</v>
      </c>
      <c r="C15160" t="s">
        <v>77061</v>
      </c>
      <c r="D15160" t="s">
        <v>157</v>
      </c>
      <c r="E15160" t="s">
        <v>158</v>
      </c>
      <c r="F15160">
        <v>0</v>
      </c>
      <c r="G15160" t="s">
        <v>51</v>
      </c>
      <c r="H15160" t="s">
        <v>44</v>
      </c>
      <c r="I15160" t="s">
        <v>309</v>
      </c>
      <c r="J15160" t="s">
        <v>310</v>
      </c>
      <c r="K15160" t="s">
        <v>4826</v>
      </c>
      <c r="L15160">
        <v>2</v>
      </c>
      <c r="M15160" s="1">
        <v>39448</v>
      </c>
      <c r="N15160" s="3">
        <v>43838</v>
      </c>
      <c r="O15160" t="s">
        <v>133</v>
      </c>
      <c r="P15160">
        <v>2008</v>
      </c>
      <c r="Q15160" s="1">
        <v>41537</v>
      </c>
      <c r="R15160" s="1">
        <v>41739</v>
      </c>
      <c r="S15160">
        <v>2000000</v>
      </c>
      <c r="T15160">
        <v>0</v>
      </c>
      <c r="U15160">
        <v>0</v>
      </c>
      <c r="V15160">
        <v>0</v>
      </c>
      <c r="W15160">
        <v>0</v>
      </c>
      <c r="X15160">
        <v>1500000</v>
      </c>
      <c r="Y15160">
        <v>0</v>
      </c>
      <c r="Z15160">
        <v>0</v>
      </c>
      <c r="AA15160">
        <v>0</v>
      </c>
      <c r="AB15160">
        <v>0</v>
      </c>
      <c r="AC15160">
        <v>0</v>
      </c>
      <c r="AD15160">
        <v>0</v>
      </c>
      <c r="AE15160">
        <v>0</v>
      </c>
      <c r="AF15160">
        <v>0</v>
      </c>
      <c r="AG15160">
        <v>0</v>
      </c>
      <c r="AH15160">
        <v>0</v>
      </c>
      <c r="AI15160">
        <v>0</v>
      </c>
      <c r="AJ15160">
        <v>0</v>
      </c>
      <c r="AK15160">
        <v>0</v>
      </c>
      <c r="AL15160">
        <v>0</v>
      </c>
      <c r="AM15160">
        <v>0</v>
      </c>
      <c r="AN15160">
        <v>1</v>
      </c>
    </row>
    <row r="15161" spans="1:40" x14ac:dyDescent="0.45">
      <c r="A15161" t="s">
        <v>32415</v>
      </c>
      <c r="B15161" t="s">
        <v>32416</v>
      </c>
      <c r="C15161" t="s">
        <v>32417</v>
      </c>
      <c r="D15161" t="s">
        <v>73</v>
      </c>
      <c r="E15161" t="s">
        <v>74</v>
      </c>
      <c r="F15161">
        <v>0</v>
      </c>
      <c r="G15161" t="s">
        <v>51</v>
      </c>
      <c r="H15161" t="s">
        <v>44</v>
      </c>
      <c r="I15161" t="s">
        <v>1068</v>
      </c>
      <c r="J15161" t="s">
        <v>1139</v>
      </c>
      <c r="K15161" t="s">
        <v>1139</v>
      </c>
      <c r="L15161">
        <v>2</v>
      </c>
      <c r="M15161" s="1">
        <v>39083</v>
      </c>
      <c r="N15161" s="3">
        <v>43837</v>
      </c>
      <c r="O15161" t="s">
        <v>80</v>
      </c>
      <c r="P15161">
        <v>2007</v>
      </c>
      <c r="Q15161" s="1">
        <v>41894</v>
      </c>
      <c r="R15161" s="1">
        <v>41942</v>
      </c>
      <c r="S15161">
        <v>0</v>
      </c>
      <c r="T15161">
        <v>3500000</v>
      </c>
      <c r="U15161">
        <v>0</v>
      </c>
      <c r="V15161">
        <v>0</v>
      </c>
      <c r="W15161">
        <v>0</v>
      </c>
      <c r="X15161">
        <v>0</v>
      </c>
      <c r="Y15161">
        <v>0</v>
      </c>
      <c r="Z15161">
        <v>0</v>
      </c>
      <c r="AA15161">
        <v>0</v>
      </c>
      <c r="AB15161">
        <v>0</v>
      </c>
      <c r="AC15161">
        <v>0</v>
      </c>
      <c r="AD15161">
        <v>0</v>
      </c>
      <c r="AE15161">
        <v>0</v>
      </c>
      <c r="AF15161">
        <v>2000000</v>
      </c>
      <c r="AG15161">
        <v>0</v>
      </c>
      <c r="AH15161">
        <v>0</v>
      </c>
      <c r="AI15161">
        <v>0</v>
      </c>
      <c r="AJ15161">
        <v>0</v>
      </c>
      <c r="AK15161">
        <v>0</v>
      </c>
      <c r="AL15161">
        <v>0</v>
      </c>
      <c r="AM15161">
        <v>0</v>
      </c>
      <c r="AN15161">
        <v>1</v>
      </c>
    </row>
    <row r="15162" spans="1:40" x14ac:dyDescent="0.45">
      <c r="A15162" t="s">
        <v>7504</v>
      </c>
      <c r="B15162" t="s">
        <v>7505</v>
      </c>
      <c r="C15162" t="s">
        <v>7506</v>
      </c>
      <c r="D15162" t="s">
        <v>1062</v>
      </c>
      <c r="E15162" t="s">
        <v>1063</v>
      </c>
      <c r="F15162">
        <v>0</v>
      </c>
      <c r="G15162" t="s">
        <v>43</v>
      </c>
      <c r="H15162" t="s">
        <v>44</v>
      </c>
      <c r="I15162" t="s">
        <v>64</v>
      </c>
      <c r="J15162" t="s">
        <v>65</v>
      </c>
      <c r="K15162" t="s">
        <v>2341</v>
      </c>
      <c r="L15162">
        <v>1</v>
      </c>
      <c r="M15162" s="1">
        <v>33970</v>
      </c>
      <c r="N15162" s="2">
        <v>33970</v>
      </c>
      <c r="O15162" t="s">
        <v>1318</v>
      </c>
      <c r="P15162">
        <v>1993</v>
      </c>
      <c r="Q15162" s="1">
        <v>38526</v>
      </c>
      <c r="R15162" s="1">
        <v>38526</v>
      </c>
      <c r="S15162">
        <v>0</v>
      </c>
      <c r="T15162">
        <v>3500000</v>
      </c>
      <c r="U15162">
        <v>0</v>
      </c>
      <c r="V15162">
        <v>0</v>
      </c>
      <c r="W15162">
        <v>0</v>
      </c>
      <c r="X15162">
        <v>0</v>
      </c>
      <c r="Y15162">
        <v>0</v>
      </c>
      <c r="Z15162">
        <v>0</v>
      </c>
      <c r="AA15162">
        <v>0</v>
      </c>
      <c r="AB15162">
        <v>0</v>
      </c>
      <c r="AC15162">
        <v>0</v>
      </c>
      <c r="AD15162">
        <v>0</v>
      </c>
      <c r="AE15162">
        <v>0</v>
      </c>
      <c r="AF15162">
        <v>0</v>
      </c>
      <c r="AG15162">
        <v>3500000</v>
      </c>
      <c r="AH15162">
        <v>0</v>
      </c>
      <c r="AI15162">
        <v>0</v>
      </c>
      <c r="AJ15162">
        <v>0</v>
      </c>
      <c r="AK15162">
        <v>0</v>
      </c>
      <c r="AL15162">
        <v>0</v>
      </c>
      <c r="AM15162">
        <v>0</v>
      </c>
      <c r="AN15162">
        <v>1</v>
      </c>
    </row>
    <row r="15163" spans="1:40" x14ac:dyDescent="0.45">
      <c r="A15163" t="s">
        <v>22116</v>
      </c>
      <c r="B15163" t="s">
        <v>22117</v>
      </c>
      <c r="C15163" t="s">
        <v>22118</v>
      </c>
      <c r="D15163" t="s">
        <v>101</v>
      </c>
      <c r="E15163" t="s">
        <v>102</v>
      </c>
      <c r="F15163">
        <v>0</v>
      </c>
      <c r="G15163" t="s">
        <v>51</v>
      </c>
      <c r="H15163" t="s">
        <v>44</v>
      </c>
      <c r="I15163" t="s">
        <v>64</v>
      </c>
      <c r="J15163" t="s">
        <v>65</v>
      </c>
      <c r="K15163" t="s">
        <v>2341</v>
      </c>
      <c r="L15163">
        <v>1</v>
      </c>
      <c r="M15163" s="1">
        <v>40544</v>
      </c>
      <c r="N15163" s="3">
        <v>43841</v>
      </c>
      <c r="O15163" t="s">
        <v>311</v>
      </c>
      <c r="P15163">
        <v>2011</v>
      </c>
      <c r="Q15163" s="1">
        <v>41326</v>
      </c>
      <c r="R15163" s="1">
        <v>41326</v>
      </c>
      <c r="S15163">
        <v>0</v>
      </c>
      <c r="T15163">
        <v>3500000</v>
      </c>
      <c r="U15163">
        <v>0</v>
      </c>
      <c r="V15163">
        <v>0</v>
      </c>
      <c r="W15163">
        <v>0</v>
      </c>
      <c r="X15163">
        <v>0</v>
      </c>
      <c r="Y15163">
        <v>0</v>
      </c>
      <c r="Z15163">
        <v>0</v>
      </c>
      <c r="AA15163">
        <v>0</v>
      </c>
      <c r="AB15163">
        <v>0</v>
      </c>
      <c r="AC15163">
        <v>0</v>
      </c>
      <c r="AD15163">
        <v>0</v>
      </c>
      <c r="AE15163">
        <v>0</v>
      </c>
      <c r="AF15163">
        <v>0</v>
      </c>
      <c r="AG15163">
        <v>3500000</v>
      </c>
      <c r="AH15163">
        <v>0</v>
      </c>
      <c r="AI15163">
        <v>0</v>
      </c>
      <c r="AJ15163">
        <v>0</v>
      </c>
      <c r="AK15163">
        <v>0</v>
      </c>
      <c r="AL15163">
        <v>0</v>
      </c>
      <c r="AM15163">
        <v>0</v>
      </c>
      <c r="AN15163">
        <v>1</v>
      </c>
    </row>
    <row r="15164" spans="1:40" x14ac:dyDescent="0.45">
      <c r="A15164" t="s">
        <v>26211</v>
      </c>
      <c r="B15164" t="s">
        <v>26212</v>
      </c>
      <c r="C15164" t="s">
        <v>26213</v>
      </c>
      <c r="D15164" t="s">
        <v>26214</v>
      </c>
      <c r="E15164" t="s">
        <v>413</v>
      </c>
      <c r="F15164">
        <v>0</v>
      </c>
      <c r="G15164" t="s">
        <v>51</v>
      </c>
      <c r="H15164" t="s">
        <v>44</v>
      </c>
      <c r="I15164" t="s">
        <v>64</v>
      </c>
      <c r="J15164" t="s">
        <v>749</v>
      </c>
      <c r="K15164" t="s">
        <v>749</v>
      </c>
      <c r="L15164">
        <v>1</v>
      </c>
      <c r="M15164" s="1">
        <v>40353</v>
      </c>
      <c r="N15164" s="3">
        <v>43992</v>
      </c>
      <c r="O15164" t="s">
        <v>619</v>
      </c>
      <c r="P15164">
        <v>2010</v>
      </c>
      <c r="Q15164" s="1">
        <v>40779</v>
      </c>
      <c r="R15164" s="1">
        <v>40779</v>
      </c>
      <c r="S15164">
        <v>0</v>
      </c>
      <c r="T15164">
        <v>3500000</v>
      </c>
      <c r="U15164">
        <v>0</v>
      </c>
      <c r="V15164">
        <v>0</v>
      </c>
      <c r="W15164">
        <v>0</v>
      </c>
      <c r="X15164">
        <v>0</v>
      </c>
      <c r="Y15164">
        <v>0</v>
      </c>
      <c r="Z15164">
        <v>0</v>
      </c>
      <c r="AA15164">
        <v>0</v>
      </c>
      <c r="AB15164">
        <v>0</v>
      </c>
      <c r="AC15164">
        <v>0</v>
      </c>
      <c r="AD15164">
        <v>0</v>
      </c>
      <c r="AE15164">
        <v>0</v>
      </c>
      <c r="AF15164">
        <v>3500000</v>
      </c>
      <c r="AG15164">
        <v>0</v>
      </c>
      <c r="AH15164">
        <v>0</v>
      </c>
      <c r="AI15164">
        <v>0</v>
      </c>
      <c r="AJ15164">
        <v>0</v>
      </c>
      <c r="AK15164">
        <v>0</v>
      </c>
      <c r="AL15164">
        <v>0</v>
      </c>
      <c r="AM15164">
        <v>0</v>
      </c>
      <c r="AN15164">
        <v>1</v>
      </c>
    </row>
    <row r="15165" spans="1:40" x14ac:dyDescent="0.45">
      <c r="A15165" t="s">
        <v>33113</v>
      </c>
      <c r="B15165" t="s">
        <v>33114</v>
      </c>
      <c r="C15165" t="s">
        <v>33115</v>
      </c>
      <c r="D15165" t="s">
        <v>721</v>
      </c>
      <c r="E15165" t="s">
        <v>722</v>
      </c>
      <c r="F15165">
        <v>0</v>
      </c>
      <c r="G15165" t="s">
        <v>51</v>
      </c>
      <c r="H15165" t="s">
        <v>44</v>
      </c>
      <c r="I15165" t="s">
        <v>64</v>
      </c>
      <c r="J15165" t="s">
        <v>65</v>
      </c>
      <c r="K15165" t="s">
        <v>65</v>
      </c>
      <c r="L15165">
        <v>1</v>
      </c>
      <c r="M15165" s="1">
        <v>40909</v>
      </c>
      <c r="N15165" s="3">
        <v>43842</v>
      </c>
      <c r="O15165" t="s">
        <v>94</v>
      </c>
      <c r="P15165">
        <v>2012</v>
      </c>
      <c r="Q15165" s="1">
        <v>41936</v>
      </c>
      <c r="R15165" s="1">
        <v>41936</v>
      </c>
      <c r="S15165">
        <v>0</v>
      </c>
      <c r="T15165">
        <v>3500000</v>
      </c>
      <c r="U15165">
        <v>0</v>
      </c>
      <c r="V15165">
        <v>0</v>
      </c>
      <c r="W15165">
        <v>0</v>
      </c>
      <c r="X15165">
        <v>0</v>
      </c>
      <c r="Y15165">
        <v>0</v>
      </c>
      <c r="Z15165">
        <v>0</v>
      </c>
      <c r="AA15165">
        <v>0</v>
      </c>
      <c r="AB15165">
        <v>0</v>
      </c>
      <c r="AC15165">
        <v>0</v>
      </c>
      <c r="AD15165">
        <v>0</v>
      </c>
      <c r="AE15165">
        <v>0</v>
      </c>
      <c r="AF15165">
        <v>0</v>
      </c>
      <c r="AG15165">
        <v>0</v>
      </c>
      <c r="AH15165">
        <v>0</v>
      </c>
      <c r="AI15165">
        <v>0</v>
      </c>
      <c r="AJ15165">
        <v>0</v>
      </c>
      <c r="AK15165">
        <v>0</v>
      </c>
      <c r="AL15165">
        <v>0</v>
      </c>
      <c r="AM15165">
        <v>0</v>
      </c>
      <c r="AN15165">
        <v>1</v>
      </c>
    </row>
    <row r="15166" spans="1:40" x14ac:dyDescent="0.45">
      <c r="A15166" t="s">
        <v>56383</v>
      </c>
      <c r="B15166" t="s">
        <v>56384</v>
      </c>
      <c r="C15166" t="s">
        <v>56385</v>
      </c>
      <c r="D15166" t="s">
        <v>2275</v>
      </c>
      <c r="E15166" t="s">
        <v>777</v>
      </c>
      <c r="F15166">
        <v>0</v>
      </c>
      <c r="G15166" t="s">
        <v>51</v>
      </c>
      <c r="H15166" t="s">
        <v>44</v>
      </c>
      <c r="I15166" t="s">
        <v>64</v>
      </c>
      <c r="J15166" t="s">
        <v>65</v>
      </c>
      <c r="K15166" t="s">
        <v>2214</v>
      </c>
      <c r="L15166">
        <v>1</v>
      </c>
      <c r="M15166" s="1">
        <v>40544</v>
      </c>
      <c r="N15166" s="3">
        <v>43841</v>
      </c>
      <c r="O15166" t="s">
        <v>311</v>
      </c>
      <c r="P15166">
        <v>2011</v>
      </c>
      <c r="Q15166" s="1">
        <v>41955</v>
      </c>
      <c r="R15166" s="1">
        <v>41955</v>
      </c>
      <c r="S15166">
        <v>0</v>
      </c>
      <c r="T15166">
        <v>3500000</v>
      </c>
      <c r="U15166">
        <v>0</v>
      </c>
      <c r="V15166">
        <v>0</v>
      </c>
      <c r="W15166">
        <v>0</v>
      </c>
      <c r="X15166">
        <v>0</v>
      </c>
      <c r="Y15166">
        <v>0</v>
      </c>
      <c r="Z15166">
        <v>0</v>
      </c>
      <c r="AA15166">
        <v>0</v>
      </c>
      <c r="AB15166">
        <v>0</v>
      </c>
      <c r="AC15166">
        <v>0</v>
      </c>
      <c r="AD15166">
        <v>0</v>
      </c>
      <c r="AE15166">
        <v>0</v>
      </c>
      <c r="AF15166">
        <v>3500000</v>
      </c>
      <c r="AG15166">
        <v>0</v>
      </c>
      <c r="AH15166">
        <v>0</v>
      </c>
      <c r="AI15166">
        <v>0</v>
      </c>
      <c r="AJ15166">
        <v>0</v>
      </c>
      <c r="AK15166">
        <v>0</v>
      </c>
      <c r="AL15166">
        <v>0</v>
      </c>
      <c r="AM15166">
        <v>0</v>
      </c>
      <c r="AN15166">
        <v>1</v>
      </c>
    </row>
    <row r="15167" spans="1:40" x14ac:dyDescent="0.45">
      <c r="A15167" t="s">
        <v>74171</v>
      </c>
      <c r="B15167" t="s">
        <v>74172</v>
      </c>
      <c r="C15167" t="s">
        <v>74173</v>
      </c>
      <c r="D15167" t="s">
        <v>15682</v>
      </c>
      <c r="E15167" t="s">
        <v>171</v>
      </c>
      <c r="F15167">
        <v>0</v>
      </c>
      <c r="G15167" t="s">
        <v>51</v>
      </c>
      <c r="H15167" t="s">
        <v>44</v>
      </c>
      <c r="I15167" t="s">
        <v>64</v>
      </c>
      <c r="J15167" t="s">
        <v>65</v>
      </c>
      <c r="K15167" t="s">
        <v>74174</v>
      </c>
      <c r="L15167">
        <v>5</v>
      </c>
      <c r="M15167" s="1">
        <v>41879</v>
      </c>
      <c r="N15167" s="3">
        <v>44057</v>
      </c>
      <c r="O15167" t="s">
        <v>166</v>
      </c>
      <c r="P15167">
        <v>2014</v>
      </c>
      <c r="Q15167" s="1">
        <v>40299</v>
      </c>
      <c r="R15167" s="1">
        <v>41878</v>
      </c>
      <c r="S15167">
        <v>0</v>
      </c>
      <c r="T15167">
        <v>0</v>
      </c>
      <c r="U15167">
        <v>0</v>
      </c>
      <c r="V15167">
        <v>0</v>
      </c>
      <c r="W15167">
        <v>0</v>
      </c>
      <c r="X15167">
        <v>0</v>
      </c>
      <c r="Y15167">
        <v>3500000</v>
      </c>
      <c r="Z15167">
        <v>0</v>
      </c>
      <c r="AA15167">
        <v>0</v>
      </c>
      <c r="AB15167">
        <v>0</v>
      </c>
      <c r="AC15167">
        <v>0</v>
      </c>
      <c r="AD15167">
        <v>0</v>
      </c>
      <c r="AE15167">
        <v>0</v>
      </c>
      <c r="AF15167">
        <v>0</v>
      </c>
      <c r="AG15167">
        <v>0</v>
      </c>
      <c r="AH15167">
        <v>0</v>
      </c>
      <c r="AI15167">
        <v>0</v>
      </c>
      <c r="AJ15167">
        <v>0</v>
      </c>
      <c r="AK15167">
        <v>0</v>
      </c>
      <c r="AL15167">
        <v>0</v>
      </c>
      <c r="AM15167">
        <v>0</v>
      </c>
      <c r="AN15167">
        <v>1</v>
      </c>
    </row>
    <row r="15168" spans="1:40" x14ac:dyDescent="0.45">
      <c r="A15168" t="s">
        <v>76803</v>
      </c>
      <c r="B15168" t="s">
        <v>76804</v>
      </c>
      <c r="C15168" t="s">
        <v>76805</v>
      </c>
      <c r="D15168" t="s">
        <v>209</v>
      </c>
      <c r="E15168" t="s">
        <v>210</v>
      </c>
      <c r="F15168">
        <v>0</v>
      </c>
      <c r="G15168" t="s">
        <v>75</v>
      </c>
      <c r="H15168" t="s">
        <v>44</v>
      </c>
      <c r="I15168" t="s">
        <v>64</v>
      </c>
      <c r="J15168" t="s">
        <v>749</v>
      </c>
      <c r="K15168" t="s">
        <v>749</v>
      </c>
      <c r="L15168">
        <v>2</v>
      </c>
      <c r="M15168" s="1">
        <v>40087</v>
      </c>
      <c r="N15168" s="3">
        <v>44113</v>
      </c>
      <c r="O15168" t="s">
        <v>387</v>
      </c>
      <c r="P15168">
        <v>2009</v>
      </c>
      <c r="Q15168" s="1">
        <v>39814</v>
      </c>
      <c r="R15168" s="1">
        <v>40386</v>
      </c>
      <c r="S15168">
        <v>0</v>
      </c>
      <c r="T15168">
        <v>3500000</v>
      </c>
      <c r="U15168">
        <v>0</v>
      </c>
      <c r="V15168">
        <v>0</v>
      </c>
      <c r="W15168">
        <v>0</v>
      </c>
      <c r="X15168">
        <v>0</v>
      </c>
      <c r="Y15168">
        <v>0</v>
      </c>
      <c r="Z15168">
        <v>0</v>
      </c>
      <c r="AA15168">
        <v>0</v>
      </c>
      <c r="AB15168">
        <v>0</v>
      </c>
      <c r="AC15168">
        <v>0</v>
      </c>
      <c r="AD15168">
        <v>0</v>
      </c>
      <c r="AE15168">
        <v>0</v>
      </c>
      <c r="AF15168">
        <v>3500000</v>
      </c>
      <c r="AG15168">
        <v>0</v>
      </c>
      <c r="AH15168">
        <v>0</v>
      </c>
      <c r="AI15168">
        <v>0</v>
      </c>
      <c r="AJ15168">
        <v>0</v>
      </c>
      <c r="AK15168">
        <v>0</v>
      </c>
      <c r="AL15168">
        <v>0</v>
      </c>
      <c r="AM15168">
        <v>0</v>
      </c>
      <c r="AN15168">
        <v>0</v>
      </c>
    </row>
    <row r="15169" spans="1:40" x14ac:dyDescent="0.45">
      <c r="A15169" t="s">
        <v>49895</v>
      </c>
      <c r="B15169" t="s">
        <v>49896</v>
      </c>
      <c r="C15169" t="s">
        <v>49897</v>
      </c>
      <c r="D15169" t="s">
        <v>73</v>
      </c>
      <c r="E15169" t="s">
        <v>74</v>
      </c>
      <c r="F15169">
        <v>0</v>
      </c>
      <c r="G15169" t="s">
        <v>51</v>
      </c>
      <c r="H15169" t="s">
        <v>44</v>
      </c>
      <c r="I15169" t="s">
        <v>694</v>
      </c>
      <c r="J15169" t="s">
        <v>695</v>
      </c>
      <c r="K15169" t="s">
        <v>12372</v>
      </c>
      <c r="L15169">
        <v>3</v>
      </c>
      <c r="M15169" s="1">
        <v>40179</v>
      </c>
      <c r="N15169" s="3">
        <v>43840</v>
      </c>
      <c r="O15169" t="s">
        <v>87</v>
      </c>
      <c r="P15169">
        <v>2010</v>
      </c>
      <c r="Q15169" s="1">
        <v>40316</v>
      </c>
      <c r="R15169" s="1">
        <v>40588</v>
      </c>
      <c r="S15169">
        <v>0</v>
      </c>
      <c r="T15169">
        <v>3500000</v>
      </c>
      <c r="U15169">
        <v>0</v>
      </c>
      <c r="V15169">
        <v>0</v>
      </c>
      <c r="W15169">
        <v>0</v>
      </c>
      <c r="X15169">
        <v>0</v>
      </c>
      <c r="Y15169">
        <v>0</v>
      </c>
      <c r="Z15169">
        <v>0</v>
      </c>
      <c r="AA15169">
        <v>0</v>
      </c>
      <c r="AB15169">
        <v>0</v>
      </c>
      <c r="AC15169">
        <v>0</v>
      </c>
      <c r="AD15169">
        <v>0</v>
      </c>
      <c r="AE15169">
        <v>0</v>
      </c>
      <c r="AF15169">
        <v>0</v>
      </c>
      <c r="AG15169">
        <v>0</v>
      </c>
      <c r="AH15169">
        <v>0</v>
      </c>
      <c r="AI15169">
        <v>0</v>
      </c>
      <c r="AJ15169">
        <v>0</v>
      </c>
      <c r="AK15169">
        <v>0</v>
      </c>
      <c r="AL15169">
        <v>0</v>
      </c>
      <c r="AM15169">
        <v>0</v>
      </c>
      <c r="AN15169">
        <v>1</v>
      </c>
    </row>
    <row r="15170" spans="1:40" x14ac:dyDescent="0.45">
      <c r="A15170" t="s">
        <v>27732</v>
      </c>
      <c r="B15170" t="s">
        <v>27733</v>
      </c>
      <c r="C15170" t="s">
        <v>27734</v>
      </c>
      <c r="D15170" t="s">
        <v>27735</v>
      </c>
      <c r="E15170" t="s">
        <v>2268</v>
      </c>
      <c r="F15170">
        <v>0</v>
      </c>
      <c r="G15170" t="s">
        <v>51</v>
      </c>
      <c r="H15170" t="s">
        <v>44</v>
      </c>
      <c r="I15170" t="s">
        <v>730</v>
      </c>
      <c r="J15170" t="s">
        <v>365</v>
      </c>
      <c r="K15170" t="s">
        <v>1570</v>
      </c>
      <c r="L15170">
        <v>2</v>
      </c>
      <c r="M15170" s="1">
        <v>40179</v>
      </c>
      <c r="N15170" s="3">
        <v>43840</v>
      </c>
      <c r="O15170" t="s">
        <v>87</v>
      </c>
      <c r="P15170">
        <v>2010</v>
      </c>
      <c r="Q15170" s="1">
        <v>40603</v>
      </c>
      <c r="R15170" s="1">
        <v>41127</v>
      </c>
      <c r="S15170">
        <v>0</v>
      </c>
      <c r="T15170">
        <v>3000000</v>
      </c>
      <c r="U15170">
        <v>0</v>
      </c>
      <c r="V15170">
        <v>0</v>
      </c>
      <c r="W15170">
        <v>0</v>
      </c>
      <c r="X15170">
        <v>500000</v>
      </c>
      <c r="Y15170">
        <v>0</v>
      </c>
      <c r="Z15170">
        <v>0</v>
      </c>
      <c r="AA15170">
        <v>0</v>
      </c>
      <c r="AB15170">
        <v>0</v>
      </c>
      <c r="AC15170">
        <v>0</v>
      </c>
      <c r="AD15170">
        <v>0</v>
      </c>
      <c r="AE15170">
        <v>0</v>
      </c>
      <c r="AF15170">
        <v>3000000</v>
      </c>
      <c r="AG15170">
        <v>0</v>
      </c>
      <c r="AH15170">
        <v>0</v>
      </c>
      <c r="AI15170">
        <v>0</v>
      </c>
      <c r="AJ15170">
        <v>0</v>
      </c>
      <c r="AK15170">
        <v>0</v>
      </c>
      <c r="AL15170">
        <v>0</v>
      </c>
      <c r="AM15170">
        <v>0</v>
      </c>
      <c r="AN15170">
        <v>1</v>
      </c>
    </row>
    <row r="15171" spans="1:40" x14ac:dyDescent="0.45">
      <c r="A15171" t="s">
        <v>34937</v>
      </c>
      <c r="B15171" t="s">
        <v>34938</v>
      </c>
      <c r="C15171" t="s">
        <v>34939</v>
      </c>
      <c r="D15171" t="s">
        <v>209</v>
      </c>
      <c r="E15171" t="s">
        <v>210</v>
      </c>
      <c r="F15171">
        <v>0</v>
      </c>
      <c r="G15171" t="s">
        <v>43</v>
      </c>
      <c r="H15171" t="s">
        <v>44</v>
      </c>
      <c r="I15171" t="s">
        <v>730</v>
      </c>
      <c r="J15171" t="s">
        <v>365</v>
      </c>
      <c r="K15171" t="s">
        <v>1570</v>
      </c>
      <c r="L15171">
        <v>1</v>
      </c>
      <c r="M15171" s="1">
        <v>35065</v>
      </c>
      <c r="N15171" s="2">
        <v>35065</v>
      </c>
      <c r="O15171" t="s">
        <v>1664</v>
      </c>
      <c r="P15171">
        <v>1996</v>
      </c>
      <c r="Q15171" s="1">
        <v>38642</v>
      </c>
      <c r="R15171" s="1">
        <v>38642</v>
      </c>
      <c r="S15171">
        <v>0</v>
      </c>
      <c r="T15171">
        <v>3500000</v>
      </c>
      <c r="U15171">
        <v>0</v>
      </c>
      <c r="V15171">
        <v>0</v>
      </c>
      <c r="W15171">
        <v>0</v>
      </c>
      <c r="X15171">
        <v>0</v>
      </c>
      <c r="Y15171">
        <v>0</v>
      </c>
      <c r="Z15171">
        <v>0</v>
      </c>
      <c r="AA15171">
        <v>0</v>
      </c>
      <c r="AB15171">
        <v>0</v>
      </c>
      <c r="AC15171">
        <v>0</v>
      </c>
      <c r="AD15171">
        <v>0</v>
      </c>
      <c r="AE15171">
        <v>0</v>
      </c>
      <c r="AF15171">
        <v>0</v>
      </c>
      <c r="AG15171">
        <v>0</v>
      </c>
      <c r="AH15171">
        <v>0</v>
      </c>
      <c r="AI15171">
        <v>0</v>
      </c>
      <c r="AJ15171">
        <v>0</v>
      </c>
      <c r="AK15171">
        <v>3500000</v>
      </c>
      <c r="AL15171">
        <v>0</v>
      </c>
      <c r="AM15171">
        <v>0</v>
      </c>
      <c r="AN15171">
        <v>1</v>
      </c>
    </row>
    <row r="15172" spans="1:40" x14ac:dyDescent="0.45">
      <c r="A15172" t="s">
        <v>34960</v>
      </c>
      <c r="B15172" t="s">
        <v>34961</v>
      </c>
      <c r="C15172" t="s">
        <v>34962</v>
      </c>
      <c r="D15172" t="s">
        <v>34963</v>
      </c>
      <c r="E15172" t="s">
        <v>210</v>
      </c>
      <c r="F15172">
        <v>0</v>
      </c>
      <c r="G15172" t="s">
        <v>51</v>
      </c>
      <c r="H15172" t="s">
        <v>44</v>
      </c>
      <c r="I15172" t="s">
        <v>730</v>
      </c>
      <c r="J15172" t="s">
        <v>1130</v>
      </c>
      <c r="K15172" t="s">
        <v>9563</v>
      </c>
      <c r="L15172">
        <v>1</v>
      </c>
      <c r="M15172" s="1">
        <v>40415</v>
      </c>
      <c r="N15172" s="3">
        <v>44053</v>
      </c>
      <c r="O15172" t="s">
        <v>143</v>
      </c>
      <c r="P15172">
        <v>2010</v>
      </c>
      <c r="Q15172" s="1">
        <v>41479</v>
      </c>
      <c r="R15172" s="1">
        <v>41479</v>
      </c>
      <c r="S15172">
        <v>3500000</v>
      </c>
      <c r="T15172">
        <v>0</v>
      </c>
      <c r="U15172">
        <v>0</v>
      </c>
      <c r="V15172">
        <v>0</v>
      </c>
      <c r="W15172">
        <v>0</v>
      </c>
      <c r="X15172">
        <v>0</v>
      </c>
      <c r="Y15172">
        <v>0</v>
      </c>
      <c r="Z15172">
        <v>0</v>
      </c>
      <c r="AA15172">
        <v>0</v>
      </c>
      <c r="AB15172">
        <v>0</v>
      </c>
      <c r="AC15172">
        <v>0</v>
      </c>
      <c r="AD15172">
        <v>0</v>
      </c>
      <c r="AE15172">
        <v>0</v>
      </c>
      <c r="AF15172">
        <v>0</v>
      </c>
      <c r="AG15172">
        <v>0</v>
      </c>
      <c r="AH15172">
        <v>0</v>
      </c>
      <c r="AI15172">
        <v>0</v>
      </c>
      <c r="AJ15172">
        <v>0</v>
      </c>
      <c r="AK15172">
        <v>0</v>
      </c>
      <c r="AL15172">
        <v>0</v>
      </c>
      <c r="AM15172">
        <v>0</v>
      </c>
      <c r="AN15172">
        <v>1</v>
      </c>
    </row>
    <row r="15173" spans="1:40" x14ac:dyDescent="0.45">
      <c r="A15173" t="s">
        <v>43991</v>
      </c>
      <c r="B15173" t="s">
        <v>43992</v>
      </c>
      <c r="C15173" t="s">
        <v>43993</v>
      </c>
      <c r="D15173" t="s">
        <v>43994</v>
      </c>
      <c r="E15173" t="s">
        <v>79</v>
      </c>
      <c r="F15173">
        <v>0</v>
      </c>
      <c r="G15173" t="s">
        <v>43</v>
      </c>
      <c r="H15173" t="s">
        <v>44</v>
      </c>
      <c r="I15173" t="s">
        <v>730</v>
      </c>
      <c r="J15173" t="s">
        <v>365</v>
      </c>
      <c r="K15173" t="s">
        <v>3477</v>
      </c>
      <c r="L15173">
        <v>3</v>
      </c>
      <c r="M15173" s="1">
        <v>39203</v>
      </c>
      <c r="N15173" s="3">
        <v>43958</v>
      </c>
      <c r="O15173" t="s">
        <v>1360</v>
      </c>
      <c r="P15173">
        <v>2007</v>
      </c>
      <c r="Q15173" s="1">
        <v>39083</v>
      </c>
      <c r="R15173" s="1">
        <v>39479</v>
      </c>
      <c r="S15173">
        <v>0</v>
      </c>
      <c r="T15173">
        <v>3500000</v>
      </c>
      <c r="U15173">
        <v>0</v>
      </c>
      <c r="V15173">
        <v>0</v>
      </c>
      <c r="W15173">
        <v>0</v>
      </c>
      <c r="X15173">
        <v>0</v>
      </c>
      <c r="Y15173">
        <v>0</v>
      </c>
      <c r="Z15173">
        <v>0</v>
      </c>
      <c r="AA15173">
        <v>0</v>
      </c>
      <c r="AB15173">
        <v>0</v>
      </c>
      <c r="AC15173">
        <v>0</v>
      </c>
      <c r="AD15173">
        <v>0</v>
      </c>
      <c r="AE15173">
        <v>0</v>
      </c>
      <c r="AF15173">
        <v>1500000</v>
      </c>
      <c r="AG15173">
        <v>2000000</v>
      </c>
      <c r="AH15173">
        <v>0</v>
      </c>
      <c r="AI15173">
        <v>0</v>
      </c>
      <c r="AJ15173">
        <v>0</v>
      </c>
      <c r="AK15173">
        <v>0</v>
      </c>
      <c r="AL15173">
        <v>0</v>
      </c>
      <c r="AM15173">
        <v>0</v>
      </c>
      <c r="AN15173">
        <v>1</v>
      </c>
    </row>
    <row r="15174" spans="1:40" x14ac:dyDescent="0.45">
      <c r="A15174" t="s">
        <v>54327</v>
      </c>
      <c r="B15174" t="s">
        <v>54328</v>
      </c>
      <c r="C15174" t="s">
        <v>54329</v>
      </c>
      <c r="D15174" t="s">
        <v>198</v>
      </c>
      <c r="E15174" t="s">
        <v>199</v>
      </c>
      <c r="F15174">
        <v>0</v>
      </c>
      <c r="G15174" t="s">
        <v>75</v>
      </c>
      <c r="H15174" t="s">
        <v>44</v>
      </c>
      <c r="I15174" t="s">
        <v>52</v>
      </c>
      <c r="J15174" t="s">
        <v>651</v>
      </c>
      <c r="K15174" t="s">
        <v>3120</v>
      </c>
      <c r="L15174">
        <v>2</v>
      </c>
      <c r="M15174" s="1">
        <v>37987</v>
      </c>
      <c r="N15174" s="3">
        <v>43834</v>
      </c>
      <c r="O15174" t="s">
        <v>273</v>
      </c>
      <c r="P15174">
        <v>2004</v>
      </c>
      <c r="Q15174" s="1">
        <v>40226</v>
      </c>
      <c r="R15174" s="1">
        <v>40892</v>
      </c>
      <c r="S15174">
        <v>0</v>
      </c>
      <c r="T15174">
        <v>0</v>
      </c>
      <c r="U15174">
        <v>0</v>
      </c>
      <c r="V15174">
        <v>0</v>
      </c>
      <c r="W15174">
        <v>0</v>
      </c>
      <c r="X15174">
        <v>3500445</v>
      </c>
      <c r="Y15174">
        <v>0</v>
      </c>
      <c r="Z15174">
        <v>0</v>
      </c>
      <c r="AA15174">
        <v>0</v>
      </c>
      <c r="AB15174">
        <v>0</v>
      </c>
      <c r="AC15174">
        <v>0</v>
      </c>
      <c r="AD15174">
        <v>0</v>
      </c>
      <c r="AE15174">
        <v>0</v>
      </c>
      <c r="AF15174">
        <v>0</v>
      </c>
      <c r="AG15174">
        <v>0</v>
      </c>
      <c r="AH15174">
        <v>0</v>
      </c>
      <c r="AI15174">
        <v>0</v>
      </c>
      <c r="AJ15174">
        <v>0</v>
      </c>
      <c r="AK15174">
        <v>0</v>
      </c>
      <c r="AL15174">
        <v>0</v>
      </c>
      <c r="AM15174">
        <v>0</v>
      </c>
      <c r="AN15174">
        <v>0</v>
      </c>
    </row>
    <row r="15175" spans="1:40" x14ac:dyDescent="0.45">
      <c r="A15175" t="s">
        <v>11322</v>
      </c>
      <c r="B15175" t="s">
        <v>11323</v>
      </c>
      <c r="C15175" t="s">
        <v>11324</v>
      </c>
      <c r="D15175" t="s">
        <v>11325</v>
      </c>
      <c r="E15175" t="s">
        <v>909</v>
      </c>
      <c r="F15175">
        <v>0</v>
      </c>
      <c r="G15175" t="s">
        <v>51</v>
      </c>
      <c r="H15175" t="s">
        <v>44</v>
      </c>
      <c r="I15175" t="s">
        <v>204</v>
      </c>
      <c r="J15175" t="s">
        <v>1165</v>
      </c>
      <c r="K15175" t="s">
        <v>1166</v>
      </c>
      <c r="L15175">
        <v>8</v>
      </c>
      <c r="M15175" s="1">
        <v>38353</v>
      </c>
      <c r="N15175" s="3">
        <v>43835</v>
      </c>
      <c r="O15175" t="s">
        <v>277</v>
      </c>
      <c r="P15175">
        <v>2005</v>
      </c>
      <c r="Q15175" s="1">
        <v>39022</v>
      </c>
      <c r="R15175" s="1">
        <v>40899</v>
      </c>
      <c r="S15175">
        <v>0</v>
      </c>
      <c r="T15175">
        <v>195600000</v>
      </c>
      <c r="U15175">
        <v>0</v>
      </c>
      <c r="V15175">
        <v>0</v>
      </c>
      <c r="W15175">
        <v>0</v>
      </c>
      <c r="X15175">
        <v>0</v>
      </c>
      <c r="Y15175">
        <v>0</v>
      </c>
      <c r="Z15175">
        <v>0</v>
      </c>
      <c r="AA15175">
        <v>155000000</v>
      </c>
      <c r="AB15175">
        <v>0</v>
      </c>
      <c r="AC15175">
        <v>0</v>
      </c>
      <c r="AD15175">
        <v>0</v>
      </c>
      <c r="AE15175">
        <v>0</v>
      </c>
      <c r="AF15175">
        <v>8000000</v>
      </c>
      <c r="AG15175">
        <v>15600000</v>
      </c>
      <c r="AH15175">
        <v>45000000</v>
      </c>
      <c r="AI15175">
        <v>55000000</v>
      </c>
      <c r="AJ15175">
        <v>60000000</v>
      </c>
      <c r="AK15175">
        <v>0</v>
      </c>
      <c r="AL15175">
        <v>0</v>
      </c>
      <c r="AM15175">
        <v>0</v>
      </c>
      <c r="AN15175">
        <v>1</v>
      </c>
    </row>
    <row r="15176" spans="1:40" x14ac:dyDescent="0.45">
      <c r="A15176" t="s">
        <v>69538</v>
      </c>
      <c r="B15176" t="s">
        <v>69539</v>
      </c>
      <c r="C15176" t="s">
        <v>69540</v>
      </c>
      <c r="D15176" t="s">
        <v>899</v>
      </c>
      <c r="E15176" t="s">
        <v>900</v>
      </c>
      <c r="F15176">
        <v>0</v>
      </c>
      <c r="G15176" t="s">
        <v>75</v>
      </c>
      <c r="H15176" t="s">
        <v>44</v>
      </c>
      <c r="I15176" t="s">
        <v>309</v>
      </c>
      <c r="J15176" t="s">
        <v>564</v>
      </c>
      <c r="K15176" t="s">
        <v>564</v>
      </c>
      <c r="L15176">
        <v>2</v>
      </c>
      <c r="M15176" s="1">
        <v>38869</v>
      </c>
      <c r="N15176" s="3">
        <v>43988</v>
      </c>
      <c r="O15176" t="s">
        <v>289</v>
      </c>
      <c r="P15176">
        <v>2006</v>
      </c>
      <c r="Q15176" s="1">
        <v>40148</v>
      </c>
      <c r="R15176" s="1">
        <v>40856</v>
      </c>
      <c r="S15176">
        <v>0</v>
      </c>
      <c r="T15176">
        <v>3508462</v>
      </c>
      <c r="U15176">
        <v>0</v>
      </c>
      <c r="V15176">
        <v>0</v>
      </c>
      <c r="W15176">
        <v>0</v>
      </c>
      <c r="X15176">
        <v>0</v>
      </c>
      <c r="Y15176">
        <v>0</v>
      </c>
      <c r="Z15176">
        <v>0</v>
      </c>
      <c r="AA15176">
        <v>0</v>
      </c>
      <c r="AB15176">
        <v>0</v>
      </c>
      <c r="AC15176">
        <v>0</v>
      </c>
      <c r="AD15176">
        <v>0</v>
      </c>
      <c r="AE15176">
        <v>0</v>
      </c>
      <c r="AF15176">
        <v>2700000</v>
      </c>
      <c r="AG15176">
        <v>0</v>
      </c>
      <c r="AH15176">
        <v>0</v>
      </c>
      <c r="AI15176">
        <v>0</v>
      </c>
      <c r="AJ15176">
        <v>0</v>
      </c>
      <c r="AK15176">
        <v>0</v>
      </c>
      <c r="AL15176">
        <v>0</v>
      </c>
      <c r="AM15176">
        <v>0</v>
      </c>
      <c r="AN15176">
        <v>0</v>
      </c>
    </row>
    <row r="15177" spans="1:40" x14ac:dyDescent="0.45">
      <c r="A15177" t="s">
        <v>6209</v>
      </c>
      <c r="B15177" t="s">
        <v>6210</v>
      </c>
      <c r="C15177" t="s">
        <v>6211</v>
      </c>
      <c r="D15177" t="s">
        <v>6212</v>
      </c>
      <c r="E15177" t="s">
        <v>112</v>
      </c>
      <c r="F15177">
        <v>0</v>
      </c>
      <c r="G15177" t="s">
        <v>51</v>
      </c>
      <c r="H15177" t="s">
        <v>44</v>
      </c>
      <c r="I15177" t="s">
        <v>45</v>
      </c>
      <c r="J15177" t="s">
        <v>46</v>
      </c>
      <c r="K15177" t="s">
        <v>47</v>
      </c>
      <c r="L15177">
        <v>3</v>
      </c>
      <c r="M15177" s="1">
        <v>40118</v>
      </c>
      <c r="N15177" s="3">
        <v>44144</v>
      </c>
      <c r="O15177" t="s">
        <v>387</v>
      </c>
      <c r="P15177">
        <v>2009</v>
      </c>
      <c r="Q15177" s="1">
        <v>41660</v>
      </c>
      <c r="R15177" s="1">
        <v>41908</v>
      </c>
      <c r="S15177">
        <v>2000000</v>
      </c>
      <c r="T15177">
        <v>1508711</v>
      </c>
      <c r="U15177">
        <v>0</v>
      </c>
      <c r="V15177">
        <v>0</v>
      </c>
      <c r="W15177">
        <v>0</v>
      </c>
      <c r="X15177">
        <v>0</v>
      </c>
      <c r="Y15177">
        <v>0</v>
      </c>
      <c r="Z15177">
        <v>0</v>
      </c>
      <c r="AA15177">
        <v>0</v>
      </c>
      <c r="AB15177">
        <v>0</v>
      </c>
      <c r="AC15177">
        <v>0</v>
      </c>
      <c r="AD15177">
        <v>0</v>
      </c>
      <c r="AE15177">
        <v>0</v>
      </c>
      <c r="AF15177">
        <v>0</v>
      </c>
      <c r="AG15177">
        <v>0</v>
      </c>
      <c r="AH15177">
        <v>0</v>
      </c>
      <c r="AI15177">
        <v>0</v>
      </c>
      <c r="AJ15177">
        <v>0</v>
      </c>
      <c r="AK15177">
        <v>0</v>
      </c>
      <c r="AL15177">
        <v>0</v>
      </c>
      <c r="AM15177">
        <v>0</v>
      </c>
      <c r="AN15177">
        <v>1</v>
      </c>
    </row>
    <row r="15178" spans="1:40" x14ac:dyDescent="0.45">
      <c r="A15178" t="s">
        <v>78561</v>
      </c>
      <c r="B15178" t="s">
        <v>78562</v>
      </c>
      <c r="C15178" t="s">
        <v>78563</v>
      </c>
      <c r="D15178" t="s">
        <v>78564</v>
      </c>
      <c r="E15178" t="s">
        <v>900</v>
      </c>
      <c r="F15178">
        <v>0</v>
      </c>
      <c r="G15178" t="s">
        <v>51</v>
      </c>
      <c r="H15178" t="s">
        <v>44</v>
      </c>
      <c r="I15178" t="s">
        <v>52</v>
      </c>
      <c r="J15178" t="s">
        <v>141</v>
      </c>
      <c r="K15178" t="s">
        <v>142</v>
      </c>
      <c r="L15178">
        <v>3</v>
      </c>
      <c r="M15178" s="1">
        <v>40249</v>
      </c>
      <c r="N15178" s="3">
        <v>43900</v>
      </c>
      <c r="O15178" t="s">
        <v>87</v>
      </c>
      <c r="P15178">
        <v>2010</v>
      </c>
      <c r="Q15178" s="1">
        <v>41115</v>
      </c>
      <c r="R15178" s="1">
        <v>41183</v>
      </c>
      <c r="S15178">
        <v>3528000</v>
      </c>
      <c r="T15178">
        <v>0</v>
      </c>
      <c r="U15178">
        <v>0</v>
      </c>
      <c r="V15178">
        <v>0</v>
      </c>
      <c r="W15178">
        <v>0</v>
      </c>
      <c r="X15178">
        <v>0</v>
      </c>
      <c r="Y15178">
        <v>0</v>
      </c>
      <c r="Z15178">
        <v>0</v>
      </c>
      <c r="AA15178">
        <v>0</v>
      </c>
      <c r="AB15178">
        <v>0</v>
      </c>
      <c r="AC15178">
        <v>0</v>
      </c>
      <c r="AD15178">
        <v>0</v>
      </c>
      <c r="AE15178">
        <v>0</v>
      </c>
      <c r="AF15178">
        <v>0</v>
      </c>
      <c r="AG15178">
        <v>0</v>
      </c>
      <c r="AH15178">
        <v>0</v>
      </c>
      <c r="AI15178">
        <v>0</v>
      </c>
      <c r="AJ15178">
        <v>0</v>
      </c>
      <c r="AK15178">
        <v>0</v>
      </c>
      <c r="AL15178">
        <v>0</v>
      </c>
      <c r="AM15178">
        <v>0</v>
      </c>
      <c r="AN15178">
        <v>1</v>
      </c>
    </row>
    <row r="15179" spans="1:40" x14ac:dyDescent="0.45">
      <c r="A15179" t="s">
        <v>40642</v>
      </c>
      <c r="B15179" t="s">
        <v>40643</v>
      </c>
      <c r="C15179" t="s">
        <v>40644</v>
      </c>
      <c r="D15179" t="s">
        <v>33490</v>
      </c>
      <c r="E15179" t="s">
        <v>79</v>
      </c>
      <c r="F15179">
        <v>0</v>
      </c>
      <c r="G15179" t="s">
        <v>75</v>
      </c>
      <c r="H15179" t="s">
        <v>44</v>
      </c>
      <c r="I15179" t="s">
        <v>52</v>
      </c>
      <c r="J15179" t="s">
        <v>53</v>
      </c>
      <c r="K15179" t="s">
        <v>2167</v>
      </c>
      <c r="L15179">
        <v>2</v>
      </c>
      <c r="M15179" s="1">
        <v>39326</v>
      </c>
      <c r="N15179" s="3">
        <v>44081</v>
      </c>
      <c r="O15179" t="s">
        <v>382</v>
      </c>
      <c r="P15179">
        <v>2007</v>
      </c>
      <c r="Q15179" s="1">
        <v>39969</v>
      </c>
      <c r="R15179" s="1">
        <v>40175</v>
      </c>
      <c r="S15179">
        <v>0</v>
      </c>
      <c r="T15179">
        <v>3529175</v>
      </c>
      <c r="U15179">
        <v>0</v>
      </c>
      <c r="V15179">
        <v>0</v>
      </c>
      <c r="W15179">
        <v>0</v>
      </c>
      <c r="X15179">
        <v>0</v>
      </c>
      <c r="Y15179">
        <v>0</v>
      </c>
      <c r="Z15179">
        <v>0</v>
      </c>
      <c r="AA15179">
        <v>0</v>
      </c>
      <c r="AB15179">
        <v>0</v>
      </c>
      <c r="AC15179">
        <v>0</v>
      </c>
      <c r="AD15179">
        <v>0</v>
      </c>
      <c r="AE15179">
        <v>0</v>
      </c>
      <c r="AF15179">
        <v>1000000</v>
      </c>
      <c r="AG15179">
        <v>0</v>
      </c>
      <c r="AH15179">
        <v>0</v>
      </c>
      <c r="AI15179">
        <v>0</v>
      </c>
      <c r="AJ15179">
        <v>0</v>
      </c>
      <c r="AK15179">
        <v>0</v>
      </c>
      <c r="AL15179">
        <v>0</v>
      </c>
      <c r="AM15179">
        <v>0</v>
      </c>
      <c r="AN15179">
        <v>0</v>
      </c>
    </row>
    <row r="15180" spans="1:40" x14ac:dyDescent="0.45">
      <c r="A15180" t="s">
        <v>29851</v>
      </c>
      <c r="B15180" t="s">
        <v>29852</v>
      </c>
      <c r="C15180" t="s">
        <v>29853</v>
      </c>
      <c r="D15180" t="s">
        <v>1062</v>
      </c>
      <c r="E15180" t="s">
        <v>1063</v>
      </c>
      <c r="F15180">
        <v>0</v>
      </c>
      <c r="G15180" t="s">
        <v>51</v>
      </c>
      <c r="H15180" t="s">
        <v>179</v>
      </c>
      <c r="I15180" t="s">
        <v>180</v>
      </c>
      <c r="J15180" t="s">
        <v>181</v>
      </c>
      <c r="K15180" t="s">
        <v>181</v>
      </c>
      <c r="L15180">
        <v>1</v>
      </c>
      <c r="M15180" s="1">
        <v>40544</v>
      </c>
      <c r="N15180" s="3">
        <v>43841</v>
      </c>
      <c r="O15180" t="s">
        <v>311</v>
      </c>
      <c r="P15180">
        <v>2011</v>
      </c>
      <c r="Q15180" s="1">
        <v>41464</v>
      </c>
      <c r="R15180" s="1">
        <v>41464</v>
      </c>
      <c r="S15180">
        <v>0</v>
      </c>
      <c r="T15180">
        <v>0</v>
      </c>
      <c r="U15180">
        <v>0</v>
      </c>
      <c r="V15180">
        <v>0</v>
      </c>
      <c r="W15180">
        <v>0</v>
      </c>
      <c r="X15180">
        <v>0</v>
      </c>
      <c r="Y15180">
        <v>0</v>
      </c>
      <c r="Z15180">
        <v>0</v>
      </c>
      <c r="AA15180">
        <v>3532000</v>
      </c>
      <c r="AB15180">
        <v>0</v>
      </c>
      <c r="AC15180">
        <v>0</v>
      </c>
      <c r="AD15180">
        <v>0</v>
      </c>
      <c r="AE15180">
        <v>0</v>
      </c>
      <c r="AF15180">
        <v>0</v>
      </c>
      <c r="AG15180">
        <v>0</v>
      </c>
      <c r="AH15180">
        <v>0</v>
      </c>
      <c r="AI15180">
        <v>0</v>
      </c>
      <c r="AJ15180">
        <v>0</v>
      </c>
      <c r="AK15180">
        <v>0</v>
      </c>
      <c r="AL15180">
        <v>0</v>
      </c>
      <c r="AM15180">
        <v>0</v>
      </c>
      <c r="AN15180">
        <v>1</v>
      </c>
    </row>
    <row r="15181" spans="1:40" x14ac:dyDescent="0.45">
      <c r="A15181" t="s">
        <v>16228</v>
      </c>
      <c r="B15181" t="s">
        <v>16229</v>
      </c>
      <c r="C15181" t="s">
        <v>16230</v>
      </c>
      <c r="D15181" t="s">
        <v>5535</v>
      </c>
      <c r="E15181" t="s">
        <v>1511</v>
      </c>
      <c r="F15181">
        <v>0</v>
      </c>
      <c r="G15181" t="s">
        <v>43</v>
      </c>
      <c r="H15181" t="s">
        <v>44</v>
      </c>
      <c r="I15181" t="s">
        <v>52</v>
      </c>
      <c r="J15181" t="s">
        <v>141</v>
      </c>
      <c r="K15181" t="s">
        <v>723</v>
      </c>
      <c r="L15181">
        <v>1</v>
      </c>
      <c r="M15181" s="1">
        <v>39934</v>
      </c>
      <c r="N15181" s="3">
        <v>43960</v>
      </c>
      <c r="O15181" t="s">
        <v>188</v>
      </c>
      <c r="P15181">
        <v>2009</v>
      </c>
      <c r="Q15181" s="1">
        <v>41249</v>
      </c>
      <c r="R15181" s="1">
        <v>41249</v>
      </c>
      <c r="S15181">
        <v>0</v>
      </c>
      <c r="T15181">
        <v>3532577</v>
      </c>
      <c r="U15181">
        <v>0</v>
      </c>
      <c r="V15181">
        <v>0</v>
      </c>
      <c r="W15181">
        <v>0</v>
      </c>
      <c r="X15181">
        <v>0</v>
      </c>
      <c r="Y15181">
        <v>0</v>
      </c>
      <c r="Z15181">
        <v>0</v>
      </c>
      <c r="AA15181">
        <v>0</v>
      </c>
      <c r="AB15181">
        <v>0</v>
      </c>
      <c r="AC15181">
        <v>0</v>
      </c>
      <c r="AD15181">
        <v>0</v>
      </c>
      <c r="AE15181">
        <v>0</v>
      </c>
      <c r="AF15181">
        <v>0</v>
      </c>
      <c r="AG15181">
        <v>0</v>
      </c>
      <c r="AH15181">
        <v>0</v>
      </c>
      <c r="AI15181">
        <v>0</v>
      </c>
      <c r="AJ15181">
        <v>0</v>
      </c>
      <c r="AK15181">
        <v>0</v>
      </c>
      <c r="AL15181">
        <v>0</v>
      </c>
      <c r="AM15181">
        <v>0</v>
      </c>
      <c r="AN15181">
        <v>1</v>
      </c>
    </row>
    <row r="15182" spans="1:40" x14ac:dyDescent="0.45">
      <c r="A15182" t="s">
        <v>7125</v>
      </c>
      <c r="B15182" t="s">
        <v>7126</v>
      </c>
      <c r="C15182" t="s">
        <v>7127</v>
      </c>
      <c r="D15182" t="s">
        <v>198</v>
      </c>
      <c r="E15182" t="s">
        <v>199</v>
      </c>
      <c r="F15182">
        <v>0</v>
      </c>
      <c r="G15182" t="s">
        <v>51</v>
      </c>
      <c r="H15182" t="s">
        <v>44</v>
      </c>
      <c r="I15182" t="s">
        <v>655</v>
      </c>
      <c r="J15182" t="s">
        <v>656</v>
      </c>
      <c r="K15182" t="s">
        <v>4080</v>
      </c>
      <c r="L15182">
        <v>2</v>
      </c>
      <c r="M15182" s="1">
        <v>39448</v>
      </c>
      <c r="N15182" s="3">
        <v>43838</v>
      </c>
      <c r="O15182" t="s">
        <v>133</v>
      </c>
      <c r="P15182">
        <v>2008</v>
      </c>
      <c r="Q15182" s="1">
        <v>41116</v>
      </c>
      <c r="R15182" s="1">
        <v>41430</v>
      </c>
      <c r="S15182">
        <v>0</v>
      </c>
      <c r="T15182">
        <v>3368014</v>
      </c>
      <c r="U15182">
        <v>0</v>
      </c>
      <c r="V15182">
        <v>0</v>
      </c>
      <c r="W15182">
        <v>0</v>
      </c>
      <c r="X15182">
        <v>165000</v>
      </c>
      <c r="Y15182">
        <v>0</v>
      </c>
      <c r="Z15182">
        <v>0</v>
      </c>
      <c r="AA15182">
        <v>0</v>
      </c>
      <c r="AB15182">
        <v>0</v>
      </c>
      <c r="AC15182">
        <v>0</v>
      </c>
      <c r="AD15182">
        <v>0</v>
      </c>
      <c r="AE15182">
        <v>0</v>
      </c>
      <c r="AF15182">
        <v>0</v>
      </c>
      <c r="AG15182">
        <v>0</v>
      </c>
      <c r="AH15182">
        <v>0</v>
      </c>
      <c r="AI15182">
        <v>0</v>
      </c>
      <c r="AJ15182">
        <v>0</v>
      </c>
      <c r="AK15182">
        <v>0</v>
      </c>
      <c r="AL15182">
        <v>0</v>
      </c>
      <c r="AM15182">
        <v>0</v>
      </c>
      <c r="AN15182">
        <v>1</v>
      </c>
    </row>
    <row r="15183" spans="1:40" x14ac:dyDescent="0.45">
      <c r="A15183" t="s">
        <v>6195</v>
      </c>
      <c r="B15183" t="s">
        <v>6196</v>
      </c>
      <c r="C15183" t="s">
        <v>6197</v>
      </c>
      <c r="D15183" t="s">
        <v>325</v>
      </c>
      <c r="E15183" t="s">
        <v>326</v>
      </c>
      <c r="F15183">
        <v>0</v>
      </c>
      <c r="G15183" t="s">
        <v>51</v>
      </c>
      <c r="H15183" t="s">
        <v>44</v>
      </c>
      <c r="I15183" t="s">
        <v>45</v>
      </c>
      <c r="J15183" t="s">
        <v>46</v>
      </c>
      <c r="K15183" t="s">
        <v>47</v>
      </c>
      <c r="L15183">
        <v>1</v>
      </c>
      <c r="M15183" s="1">
        <v>40544</v>
      </c>
      <c r="N15183" s="3">
        <v>43841</v>
      </c>
      <c r="O15183" t="s">
        <v>311</v>
      </c>
      <c r="P15183">
        <v>2011</v>
      </c>
      <c r="Q15183" s="1">
        <v>40781</v>
      </c>
      <c r="R15183" s="1">
        <v>40781</v>
      </c>
      <c r="S15183">
        <v>0</v>
      </c>
      <c r="T15183">
        <v>0</v>
      </c>
      <c r="U15183">
        <v>0</v>
      </c>
      <c r="V15183">
        <v>0</v>
      </c>
      <c r="W15183">
        <v>0</v>
      </c>
      <c r="X15183">
        <v>3535000</v>
      </c>
      <c r="Y15183">
        <v>0</v>
      </c>
      <c r="Z15183">
        <v>0</v>
      </c>
      <c r="AA15183">
        <v>0</v>
      </c>
      <c r="AB15183">
        <v>0</v>
      </c>
      <c r="AC15183">
        <v>0</v>
      </c>
      <c r="AD15183">
        <v>0</v>
      </c>
      <c r="AE15183">
        <v>0</v>
      </c>
      <c r="AF15183">
        <v>0</v>
      </c>
      <c r="AG15183">
        <v>0</v>
      </c>
      <c r="AH15183">
        <v>0</v>
      </c>
      <c r="AI15183">
        <v>0</v>
      </c>
      <c r="AJ15183">
        <v>0</v>
      </c>
      <c r="AK15183">
        <v>0</v>
      </c>
      <c r="AL15183">
        <v>0</v>
      </c>
      <c r="AM15183">
        <v>0</v>
      </c>
      <c r="AN15183">
        <v>1</v>
      </c>
    </row>
    <row r="15184" spans="1:40" x14ac:dyDescent="0.45">
      <c r="A15184" t="s">
        <v>70224</v>
      </c>
      <c r="B15184" t="s">
        <v>70225</v>
      </c>
      <c r="C15184" t="s">
        <v>70226</v>
      </c>
      <c r="D15184" t="s">
        <v>70227</v>
      </c>
      <c r="E15184" t="s">
        <v>330</v>
      </c>
      <c r="F15184">
        <v>0</v>
      </c>
      <c r="G15184" t="s">
        <v>51</v>
      </c>
      <c r="H15184" t="s">
        <v>44</v>
      </c>
      <c r="I15184" t="s">
        <v>1100</v>
      </c>
      <c r="J15184" t="s">
        <v>3320</v>
      </c>
      <c r="K15184" t="s">
        <v>1173</v>
      </c>
      <c r="L15184">
        <v>3</v>
      </c>
      <c r="M15184" s="1">
        <v>33086</v>
      </c>
      <c r="N15184" s="2">
        <v>33086</v>
      </c>
      <c r="O15184" t="s">
        <v>28654</v>
      </c>
      <c r="P15184">
        <v>1990</v>
      </c>
      <c r="Q15184" s="1">
        <v>40908</v>
      </c>
      <c r="R15184" s="1">
        <v>41274</v>
      </c>
      <c r="S15184">
        <v>0</v>
      </c>
      <c r="T15184">
        <v>3536500</v>
      </c>
      <c r="U15184">
        <v>0</v>
      </c>
      <c r="V15184">
        <v>0</v>
      </c>
      <c r="W15184">
        <v>0</v>
      </c>
      <c r="X15184">
        <v>0</v>
      </c>
      <c r="Y15184">
        <v>0</v>
      </c>
      <c r="Z15184">
        <v>0</v>
      </c>
      <c r="AA15184">
        <v>0</v>
      </c>
      <c r="AB15184">
        <v>0</v>
      </c>
      <c r="AC15184">
        <v>0</v>
      </c>
      <c r="AD15184">
        <v>0</v>
      </c>
      <c r="AE15184">
        <v>0</v>
      </c>
      <c r="AF15184">
        <v>0</v>
      </c>
      <c r="AG15184">
        <v>0</v>
      </c>
      <c r="AH15184">
        <v>0</v>
      </c>
      <c r="AI15184">
        <v>0</v>
      </c>
      <c r="AJ15184">
        <v>0</v>
      </c>
      <c r="AK15184">
        <v>0</v>
      </c>
      <c r="AL15184">
        <v>0</v>
      </c>
      <c r="AM15184">
        <v>0</v>
      </c>
      <c r="AN15184">
        <v>1</v>
      </c>
    </row>
    <row r="15185" spans="1:40" x14ac:dyDescent="0.45">
      <c r="A15185" t="s">
        <v>45359</v>
      </c>
      <c r="B15185" t="s">
        <v>45360</v>
      </c>
      <c r="C15185" t="s">
        <v>45361</v>
      </c>
      <c r="D15185" t="s">
        <v>704</v>
      </c>
      <c r="E15185" t="s">
        <v>705</v>
      </c>
      <c r="F15185">
        <v>0</v>
      </c>
      <c r="G15185" t="s">
        <v>51</v>
      </c>
      <c r="H15185" t="s">
        <v>44</v>
      </c>
      <c r="I15185" t="s">
        <v>164</v>
      </c>
      <c r="J15185" t="s">
        <v>165</v>
      </c>
      <c r="K15185" t="s">
        <v>165</v>
      </c>
      <c r="L15185">
        <v>1</v>
      </c>
      <c r="M15185" s="1">
        <v>35796</v>
      </c>
      <c r="N15185" s="2">
        <v>35796</v>
      </c>
      <c r="O15185" t="s">
        <v>393</v>
      </c>
      <c r="P15185">
        <v>1998</v>
      </c>
      <c r="Q15185" s="1">
        <v>39970</v>
      </c>
      <c r="R15185" s="1">
        <v>39970</v>
      </c>
      <c r="S15185">
        <v>0</v>
      </c>
      <c r="T15185">
        <v>0</v>
      </c>
      <c r="U15185">
        <v>0</v>
      </c>
      <c r="V15185">
        <v>0</v>
      </c>
      <c r="W15185">
        <v>0</v>
      </c>
      <c r="X15185">
        <v>3537825</v>
      </c>
      <c r="Y15185">
        <v>0</v>
      </c>
      <c r="Z15185">
        <v>0</v>
      </c>
      <c r="AA15185">
        <v>0</v>
      </c>
      <c r="AB15185">
        <v>0</v>
      </c>
      <c r="AC15185">
        <v>0</v>
      </c>
      <c r="AD15185">
        <v>0</v>
      </c>
      <c r="AE15185">
        <v>0</v>
      </c>
      <c r="AF15185">
        <v>0</v>
      </c>
      <c r="AG15185">
        <v>0</v>
      </c>
      <c r="AH15185">
        <v>0</v>
      </c>
      <c r="AI15185">
        <v>0</v>
      </c>
      <c r="AJ15185">
        <v>0</v>
      </c>
      <c r="AK15185">
        <v>0</v>
      </c>
      <c r="AL15185">
        <v>0</v>
      </c>
      <c r="AM15185">
        <v>0</v>
      </c>
      <c r="AN15185">
        <v>1</v>
      </c>
    </row>
    <row r="15186" spans="1:40" x14ac:dyDescent="0.45">
      <c r="A15186" t="s">
        <v>34824</v>
      </c>
      <c r="B15186" t="s">
        <v>34825</v>
      </c>
      <c r="C15186" t="s">
        <v>34826</v>
      </c>
      <c r="D15186" t="s">
        <v>34827</v>
      </c>
      <c r="E15186" t="s">
        <v>881</v>
      </c>
      <c r="F15186">
        <v>0</v>
      </c>
      <c r="G15186" t="s">
        <v>51</v>
      </c>
      <c r="H15186" t="s">
        <v>44</v>
      </c>
      <c r="I15186" t="s">
        <v>52</v>
      </c>
      <c r="J15186" t="s">
        <v>141</v>
      </c>
      <c r="K15186" t="s">
        <v>459</v>
      </c>
      <c r="L15186">
        <v>1</v>
      </c>
      <c r="M15186" s="1">
        <v>40179</v>
      </c>
      <c r="N15186" s="3">
        <v>43840</v>
      </c>
      <c r="O15186" t="s">
        <v>87</v>
      </c>
      <c r="P15186">
        <v>2010</v>
      </c>
      <c r="Q15186" s="1">
        <v>40946</v>
      </c>
      <c r="R15186" s="1">
        <v>40946</v>
      </c>
      <c r="S15186">
        <v>0</v>
      </c>
      <c r="T15186">
        <v>0</v>
      </c>
      <c r="U15186">
        <v>0</v>
      </c>
      <c r="V15186">
        <v>0</v>
      </c>
      <c r="W15186">
        <v>0</v>
      </c>
      <c r="X15186">
        <v>0</v>
      </c>
      <c r="Y15186">
        <v>0</v>
      </c>
      <c r="Z15186">
        <v>0</v>
      </c>
      <c r="AA15186">
        <v>3538027</v>
      </c>
      <c r="AB15186">
        <v>0</v>
      </c>
      <c r="AC15186">
        <v>0</v>
      </c>
      <c r="AD15186">
        <v>0</v>
      </c>
      <c r="AE15186">
        <v>0</v>
      </c>
      <c r="AF15186">
        <v>0</v>
      </c>
      <c r="AG15186">
        <v>0</v>
      </c>
      <c r="AH15186">
        <v>0</v>
      </c>
      <c r="AI15186">
        <v>0</v>
      </c>
      <c r="AJ15186">
        <v>0</v>
      </c>
      <c r="AK15186">
        <v>0</v>
      </c>
      <c r="AL15186">
        <v>0</v>
      </c>
      <c r="AM15186">
        <v>0</v>
      </c>
      <c r="AN15186">
        <v>1</v>
      </c>
    </row>
    <row r="15187" spans="1:40" x14ac:dyDescent="0.45">
      <c r="A15187" t="s">
        <v>55571</v>
      </c>
      <c r="B15187" t="s">
        <v>55572</v>
      </c>
      <c r="C15187" t="s">
        <v>55573</v>
      </c>
      <c r="D15187" t="s">
        <v>209</v>
      </c>
      <c r="E15187" t="s">
        <v>210</v>
      </c>
      <c r="F15187">
        <v>0</v>
      </c>
      <c r="G15187" t="s">
        <v>51</v>
      </c>
      <c r="H15187" t="s">
        <v>44</v>
      </c>
      <c r="I15187" t="s">
        <v>52</v>
      </c>
      <c r="J15187" t="s">
        <v>141</v>
      </c>
      <c r="K15187" t="s">
        <v>359</v>
      </c>
      <c r="L15187">
        <v>1</v>
      </c>
      <c r="M15187" s="1">
        <v>37987</v>
      </c>
      <c r="N15187" s="3">
        <v>43834</v>
      </c>
      <c r="O15187" t="s">
        <v>273</v>
      </c>
      <c r="P15187">
        <v>2004</v>
      </c>
      <c r="Q15187" s="1">
        <v>39019</v>
      </c>
      <c r="R15187" s="1">
        <v>39019</v>
      </c>
      <c r="S15187">
        <v>0</v>
      </c>
      <c r="T15187">
        <v>3540000</v>
      </c>
      <c r="U15187">
        <v>0</v>
      </c>
      <c r="V15187">
        <v>0</v>
      </c>
      <c r="W15187">
        <v>0</v>
      </c>
      <c r="X15187">
        <v>0</v>
      </c>
      <c r="Y15187">
        <v>0</v>
      </c>
      <c r="Z15187">
        <v>0</v>
      </c>
      <c r="AA15187">
        <v>0</v>
      </c>
      <c r="AB15187">
        <v>0</v>
      </c>
      <c r="AC15187">
        <v>0</v>
      </c>
      <c r="AD15187">
        <v>0</v>
      </c>
      <c r="AE15187">
        <v>0</v>
      </c>
      <c r="AF15187">
        <v>3540000</v>
      </c>
      <c r="AG15187">
        <v>0</v>
      </c>
      <c r="AH15187">
        <v>0</v>
      </c>
      <c r="AI15187">
        <v>0</v>
      </c>
      <c r="AJ15187">
        <v>0</v>
      </c>
      <c r="AK15187">
        <v>0</v>
      </c>
      <c r="AL15187">
        <v>0</v>
      </c>
      <c r="AM15187">
        <v>0</v>
      </c>
      <c r="AN15187">
        <v>1</v>
      </c>
    </row>
    <row r="15188" spans="1:40" x14ac:dyDescent="0.45">
      <c r="A15188" t="s">
        <v>65236</v>
      </c>
      <c r="B15188" t="s">
        <v>65237</v>
      </c>
      <c r="C15188" t="s">
        <v>65238</v>
      </c>
      <c r="D15188" t="s">
        <v>68</v>
      </c>
      <c r="E15188" t="s">
        <v>69</v>
      </c>
      <c r="F15188">
        <v>0</v>
      </c>
      <c r="G15188" t="s">
        <v>51</v>
      </c>
      <c r="H15188" t="s">
        <v>44</v>
      </c>
      <c r="I15188" t="s">
        <v>694</v>
      </c>
      <c r="J15188" t="s">
        <v>695</v>
      </c>
      <c r="K15188" t="s">
        <v>695</v>
      </c>
      <c r="L15188">
        <v>1</v>
      </c>
      <c r="M15188" s="1">
        <v>40909</v>
      </c>
      <c r="N15188" s="3">
        <v>43842</v>
      </c>
      <c r="O15188" t="s">
        <v>94</v>
      </c>
      <c r="P15188">
        <v>2012</v>
      </c>
      <c r="Q15188" s="1">
        <v>41708</v>
      </c>
      <c r="R15188" s="1">
        <v>41708</v>
      </c>
      <c r="S15188">
        <v>3540000</v>
      </c>
      <c r="T15188">
        <v>0</v>
      </c>
      <c r="U15188">
        <v>0</v>
      </c>
      <c r="V15188">
        <v>0</v>
      </c>
      <c r="W15188">
        <v>0</v>
      </c>
      <c r="X15188">
        <v>0</v>
      </c>
      <c r="Y15188">
        <v>0</v>
      </c>
      <c r="Z15188">
        <v>0</v>
      </c>
      <c r="AA15188">
        <v>0</v>
      </c>
      <c r="AB15188">
        <v>0</v>
      </c>
      <c r="AC15188">
        <v>0</v>
      </c>
      <c r="AD15188">
        <v>0</v>
      </c>
      <c r="AE15188">
        <v>0</v>
      </c>
      <c r="AF15188">
        <v>0</v>
      </c>
      <c r="AG15188">
        <v>0</v>
      </c>
      <c r="AH15188">
        <v>0</v>
      </c>
      <c r="AI15188">
        <v>0</v>
      </c>
      <c r="AJ15188">
        <v>0</v>
      </c>
      <c r="AK15188">
        <v>0</v>
      </c>
      <c r="AL15188">
        <v>0</v>
      </c>
      <c r="AM15188">
        <v>0</v>
      </c>
      <c r="AN15188">
        <v>1</v>
      </c>
    </row>
    <row r="15189" spans="1:40" x14ac:dyDescent="0.45">
      <c r="A15189" t="s">
        <v>41100</v>
      </c>
      <c r="B15189" t="s">
        <v>41101</v>
      </c>
      <c r="C15189" t="s">
        <v>41102</v>
      </c>
      <c r="D15189" t="s">
        <v>209</v>
      </c>
      <c r="E15189" t="s">
        <v>210</v>
      </c>
      <c r="F15189">
        <v>0</v>
      </c>
      <c r="G15189" t="s">
        <v>51</v>
      </c>
      <c r="H15189" t="s">
        <v>44</v>
      </c>
      <c r="I15189" t="s">
        <v>147</v>
      </c>
      <c r="J15189" t="s">
        <v>148</v>
      </c>
      <c r="K15189" t="s">
        <v>9100</v>
      </c>
      <c r="L15189">
        <v>4</v>
      </c>
      <c r="M15189" s="1">
        <v>39814</v>
      </c>
      <c r="N15189" s="3">
        <v>43839</v>
      </c>
      <c r="O15189" t="s">
        <v>135</v>
      </c>
      <c r="P15189">
        <v>2009</v>
      </c>
      <c r="Q15189" s="1">
        <v>40262</v>
      </c>
      <c r="R15189" s="1">
        <v>41837</v>
      </c>
      <c r="S15189">
        <v>0</v>
      </c>
      <c r="T15189">
        <v>2534630</v>
      </c>
      <c r="U15189">
        <v>0</v>
      </c>
      <c r="V15189">
        <v>1006118</v>
      </c>
      <c r="W15189">
        <v>0</v>
      </c>
      <c r="X15189">
        <v>0</v>
      </c>
      <c r="Y15189">
        <v>0</v>
      </c>
      <c r="Z15189">
        <v>0</v>
      </c>
      <c r="AA15189">
        <v>0</v>
      </c>
      <c r="AB15189">
        <v>0</v>
      </c>
      <c r="AC15189">
        <v>0</v>
      </c>
      <c r="AD15189">
        <v>0</v>
      </c>
      <c r="AE15189">
        <v>0</v>
      </c>
      <c r="AF15189">
        <v>1362685</v>
      </c>
      <c r="AG15189">
        <v>0</v>
      </c>
      <c r="AH15189">
        <v>0</v>
      </c>
      <c r="AI15189">
        <v>0</v>
      </c>
      <c r="AJ15189">
        <v>0</v>
      </c>
      <c r="AK15189">
        <v>0</v>
      </c>
      <c r="AL15189">
        <v>0</v>
      </c>
      <c r="AM15189">
        <v>0</v>
      </c>
      <c r="AN15189">
        <v>1</v>
      </c>
    </row>
    <row r="15190" spans="1:40" x14ac:dyDescent="0.45">
      <c r="A15190" t="s">
        <v>42994</v>
      </c>
      <c r="B15190" t="s">
        <v>42995</v>
      </c>
      <c r="C15190" t="s">
        <v>42996</v>
      </c>
      <c r="D15190" t="s">
        <v>68</v>
      </c>
      <c r="E15190" t="s">
        <v>69</v>
      </c>
      <c r="F15190">
        <v>0</v>
      </c>
      <c r="G15190" t="s">
        <v>51</v>
      </c>
      <c r="H15190" t="s">
        <v>44</v>
      </c>
      <c r="I15190" t="s">
        <v>45</v>
      </c>
      <c r="J15190" t="s">
        <v>46</v>
      </c>
      <c r="K15190" t="s">
        <v>47</v>
      </c>
      <c r="L15190">
        <v>2</v>
      </c>
      <c r="M15190" s="1">
        <v>40179</v>
      </c>
      <c r="N15190" s="3">
        <v>43840</v>
      </c>
      <c r="O15190" t="s">
        <v>87</v>
      </c>
      <c r="P15190">
        <v>2010</v>
      </c>
      <c r="Q15190" s="1">
        <v>40774</v>
      </c>
      <c r="R15190" s="1">
        <v>41738</v>
      </c>
      <c r="S15190">
        <v>2000000</v>
      </c>
      <c r="T15190">
        <v>0</v>
      </c>
      <c r="U15190">
        <v>0</v>
      </c>
      <c r="V15190">
        <v>0</v>
      </c>
      <c r="W15190">
        <v>0</v>
      </c>
      <c r="X15190">
        <v>1545000</v>
      </c>
      <c r="Y15190">
        <v>0</v>
      </c>
      <c r="Z15190">
        <v>0</v>
      </c>
      <c r="AA15190">
        <v>0</v>
      </c>
      <c r="AB15190">
        <v>0</v>
      </c>
      <c r="AC15190">
        <v>0</v>
      </c>
      <c r="AD15190">
        <v>0</v>
      </c>
      <c r="AE15190">
        <v>0</v>
      </c>
      <c r="AF15190">
        <v>0</v>
      </c>
      <c r="AG15190">
        <v>0</v>
      </c>
      <c r="AH15190">
        <v>0</v>
      </c>
      <c r="AI15190">
        <v>0</v>
      </c>
      <c r="AJ15190">
        <v>0</v>
      </c>
      <c r="AK15190">
        <v>0</v>
      </c>
      <c r="AL15190">
        <v>0</v>
      </c>
      <c r="AM15190">
        <v>0</v>
      </c>
      <c r="AN15190">
        <v>1</v>
      </c>
    </row>
    <row r="15191" spans="1:40" x14ac:dyDescent="0.45">
      <c r="A15191" t="s">
        <v>44081</v>
      </c>
      <c r="B15191" t="s">
        <v>44082</v>
      </c>
      <c r="C15191" t="s">
        <v>44083</v>
      </c>
      <c r="D15191" t="s">
        <v>68</v>
      </c>
      <c r="E15191" t="s">
        <v>69</v>
      </c>
      <c r="F15191">
        <v>0</v>
      </c>
      <c r="G15191" t="s">
        <v>51</v>
      </c>
      <c r="H15191" t="s">
        <v>44</v>
      </c>
      <c r="I15191" t="s">
        <v>52</v>
      </c>
      <c r="J15191" t="s">
        <v>141</v>
      </c>
      <c r="K15191" t="s">
        <v>1224</v>
      </c>
      <c r="L15191">
        <v>1</v>
      </c>
      <c r="M15191" s="1">
        <v>39083</v>
      </c>
      <c r="N15191" s="3">
        <v>43837</v>
      </c>
      <c r="O15191" t="s">
        <v>80</v>
      </c>
      <c r="P15191">
        <v>2007</v>
      </c>
      <c r="Q15191" s="1">
        <v>40673</v>
      </c>
      <c r="R15191" s="1">
        <v>40673</v>
      </c>
      <c r="S15191">
        <v>0</v>
      </c>
      <c r="T15191">
        <v>3549916</v>
      </c>
      <c r="U15191">
        <v>0</v>
      </c>
      <c r="V15191">
        <v>0</v>
      </c>
      <c r="W15191">
        <v>0</v>
      </c>
      <c r="X15191">
        <v>0</v>
      </c>
      <c r="Y15191">
        <v>0</v>
      </c>
      <c r="Z15191">
        <v>0</v>
      </c>
      <c r="AA15191">
        <v>0</v>
      </c>
      <c r="AB15191">
        <v>0</v>
      </c>
      <c r="AC15191">
        <v>0</v>
      </c>
      <c r="AD15191">
        <v>0</v>
      </c>
      <c r="AE15191">
        <v>0</v>
      </c>
      <c r="AF15191">
        <v>0</v>
      </c>
      <c r="AG15191">
        <v>3549916</v>
      </c>
      <c r="AH15191">
        <v>0</v>
      </c>
      <c r="AI15191">
        <v>0</v>
      </c>
      <c r="AJ15191">
        <v>0</v>
      </c>
      <c r="AK15191">
        <v>0</v>
      </c>
      <c r="AL15191">
        <v>0</v>
      </c>
      <c r="AM15191">
        <v>0</v>
      </c>
      <c r="AN15191">
        <v>1</v>
      </c>
    </row>
    <row r="15192" spans="1:40" x14ac:dyDescent="0.45">
      <c r="A15192" t="s">
        <v>16724</v>
      </c>
      <c r="B15192" t="s">
        <v>16725</v>
      </c>
      <c r="C15192" t="s">
        <v>16726</v>
      </c>
      <c r="D15192" t="s">
        <v>16727</v>
      </c>
      <c r="E15192" t="s">
        <v>134</v>
      </c>
      <c r="F15192">
        <v>0</v>
      </c>
      <c r="G15192" t="s">
        <v>51</v>
      </c>
      <c r="H15192" t="s">
        <v>44</v>
      </c>
      <c r="I15192" t="s">
        <v>451</v>
      </c>
      <c r="J15192" t="s">
        <v>452</v>
      </c>
      <c r="K15192" t="s">
        <v>452</v>
      </c>
      <c r="L15192">
        <v>2</v>
      </c>
      <c r="M15192" s="1">
        <v>40544</v>
      </c>
      <c r="N15192" s="3">
        <v>43841</v>
      </c>
      <c r="O15192" t="s">
        <v>311</v>
      </c>
      <c r="P15192">
        <v>2011</v>
      </c>
      <c r="Q15192" s="1">
        <v>41106</v>
      </c>
      <c r="R15192" s="1">
        <v>41598</v>
      </c>
      <c r="S15192">
        <v>1049999</v>
      </c>
      <c r="T15192">
        <v>2500000</v>
      </c>
      <c r="U15192">
        <v>0</v>
      </c>
      <c r="V15192">
        <v>0</v>
      </c>
      <c r="W15192">
        <v>0</v>
      </c>
      <c r="X15192">
        <v>0</v>
      </c>
      <c r="Y15192">
        <v>0</v>
      </c>
      <c r="Z15192">
        <v>0</v>
      </c>
      <c r="AA15192">
        <v>0</v>
      </c>
      <c r="AB15192">
        <v>0</v>
      </c>
      <c r="AC15192">
        <v>0</v>
      </c>
      <c r="AD15192">
        <v>0</v>
      </c>
      <c r="AE15192">
        <v>0</v>
      </c>
      <c r="AF15192">
        <v>2500000</v>
      </c>
      <c r="AG15192">
        <v>0</v>
      </c>
      <c r="AH15192">
        <v>0</v>
      </c>
      <c r="AI15192">
        <v>0</v>
      </c>
      <c r="AJ15192">
        <v>0</v>
      </c>
      <c r="AK15192">
        <v>0</v>
      </c>
      <c r="AL15192">
        <v>0</v>
      </c>
      <c r="AM15192">
        <v>0</v>
      </c>
      <c r="AN15192">
        <v>1</v>
      </c>
    </row>
    <row r="15193" spans="1:40" x14ac:dyDescent="0.45">
      <c r="A15193" t="s">
        <v>8415</v>
      </c>
      <c r="B15193" t="s">
        <v>8416</v>
      </c>
      <c r="C15193" t="s">
        <v>8417</v>
      </c>
      <c r="D15193" t="s">
        <v>8418</v>
      </c>
      <c r="E15193" t="s">
        <v>91</v>
      </c>
      <c r="F15193">
        <v>0</v>
      </c>
      <c r="G15193" t="s">
        <v>51</v>
      </c>
      <c r="H15193" t="s">
        <v>44</v>
      </c>
      <c r="I15193" t="s">
        <v>52</v>
      </c>
      <c r="J15193" t="s">
        <v>141</v>
      </c>
      <c r="K15193" t="s">
        <v>142</v>
      </c>
      <c r="L15193">
        <v>4</v>
      </c>
      <c r="M15193" s="1">
        <v>40462</v>
      </c>
      <c r="N15193" s="3">
        <v>44114</v>
      </c>
      <c r="O15193" t="s">
        <v>153</v>
      </c>
      <c r="P15193">
        <v>2010</v>
      </c>
      <c r="Q15193" s="1">
        <v>40585</v>
      </c>
      <c r="R15193" s="1">
        <v>41730</v>
      </c>
      <c r="S15193">
        <v>3400000</v>
      </c>
      <c r="T15193">
        <v>0</v>
      </c>
      <c r="U15193">
        <v>0</v>
      </c>
      <c r="V15193">
        <v>0</v>
      </c>
      <c r="W15193">
        <v>0</v>
      </c>
      <c r="X15193">
        <v>150000</v>
      </c>
      <c r="Y15193">
        <v>0</v>
      </c>
      <c r="Z15193">
        <v>0</v>
      </c>
      <c r="AA15193">
        <v>0</v>
      </c>
      <c r="AB15193">
        <v>0</v>
      </c>
      <c r="AC15193">
        <v>0</v>
      </c>
      <c r="AD15193">
        <v>0</v>
      </c>
      <c r="AE15193">
        <v>0</v>
      </c>
      <c r="AF15193">
        <v>0</v>
      </c>
      <c r="AG15193">
        <v>0</v>
      </c>
      <c r="AH15193">
        <v>0</v>
      </c>
      <c r="AI15193">
        <v>0</v>
      </c>
      <c r="AJ15193">
        <v>0</v>
      </c>
      <c r="AK15193">
        <v>0</v>
      </c>
      <c r="AL15193">
        <v>0</v>
      </c>
      <c r="AM15193">
        <v>0</v>
      </c>
      <c r="AN15193">
        <v>1</v>
      </c>
    </row>
    <row r="15194" spans="1:40" x14ac:dyDescent="0.45">
      <c r="A15194" t="s">
        <v>33137</v>
      </c>
      <c r="B15194" t="s">
        <v>33138</v>
      </c>
      <c r="C15194" t="s">
        <v>33139</v>
      </c>
      <c r="D15194" t="s">
        <v>101</v>
      </c>
      <c r="E15194" t="s">
        <v>102</v>
      </c>
      <c r="F15194">
        <v>0</v>
      </c>
      <c r="G15194" t="s">
        <v>51</v>
      </c>
      <c r="H15194" t="s">
        <v>44</v>
      </c>
      <c r="I15194" t="s">
        <v>491</v>
      </c>
      <c r="J15194" t="s">
        <v>492</v>
      </c>
      <c r="K15194" t="s">
        <v>13402</v>
      </c>
      <c r="L15194">
        <v>1</v>
      </c>
      <c r="M15194" s="1">
        <v>40179</v>
      </c>
      <c r="N15194" s="3">
        <v>43840</v>
      </c>
      <c r="O15194" t="s">
        <v>87</v>
      </c>
      <c r="P15194">
        <v>2010</v>
      </c>
      <c r="Q15194" s="1">
        <v>41544</v>
      </c>
      <c r="R15194" s="1">
        <v>41544</v>
      </c>
      <c r="S15194">
        <v>0</v>
      </c>
      <c r="T15194">
        <v>0</v>
      </c>
      <c r="U15194">
        <v>0</v>
      </c>
      <c r="V15194">
        <v>0</v>
      </c>
      <c r="W15194">
        <v>0</v>
      </c>
      <c r="X15194">
        <v>0</v>
      </c>
      <c r="Y15194">
        <v>0</v>
      </c>
      <c r="Z15194">
        <v>0</v>
      </c>
      <c r="AA15194">
        <v>3550000</v>
      </c>
      <c r="AB15194">
        <v>0</v>
      </c>
      <c r="AC15194">
        <v>0</v>
      </c>
      <c r="AD15194">
        <v>0</v>
      </c>
      <c r="AE15194">
        <v>0</v>
      </c>
      <c r="AF15194">
        <v>0</v>
      </c>
      <c r="AG15194">
        <v>0</v>
      </c>
      <c r="AH15194">
        <v>0</v>
      </c>
      <c r="AI15194">
        <v>0</v>
      </c>
      <c r="AJ15194">
        <v>0</v>
      </c>
      <c r="AK15194">
        <v>0</v>
      </c>
      <c r="AL15194">
        <v>0</v>
      </c>
      <c r="AM15194">
        <v>0</v>
      </c>
      <c r="AN15194">
        <v>1</v>
      </c>
    </row>
    <row r="15195" spans="1:40" x14ac:dyDescent="0.45">
      <c r="A15195" t="s">
        <v>7560</v>
      </c>
      <c r="B15195" t="s">
        <v>7561</v>
      </c>
      <c r="C15195" t="s">
        <v>7562</v>
      </c>
      <c r="D15195" t="s">
        <v>7563</v>
      </c>
      <c r="E15195" t="s">
        <v>7564</v>
      </c>
      <c r="F15195">
        <v>0</v>
      </c>
      <c r="G15195" t="s">
        <v>51</v>
      </c>
      <c r="H15195" t="s">
        <v>44</v>
      </c>
      <c r="I15195" t="s">
        <v>84</v>
      </c>
      <c r="J15195" t="s">
        <v>219</v>
      </c>
      <c r="K15195" t="s">
        <v>7565</v>
      </c>
      <c r="L15195">
        <v>1</v>
      </c>
      <c r="M15195" s="1">
        <v>39814</v>
      </c>
      <c r="N15195" s="3">
        <v>43839</v>
      </c>
      <c r="O15195" t="s">
        <v>135</v>
      </c>
      <c r="P15195">
        <v>2009</v>
      </c>
      <c r="Q15195" s="1">
        <v>41891</v>
      </c>
      <c r="R15195" s="1">
        <v>41891</v>
      </c>
      <c r="S15195">
        <v>0</v>
      </c>
      <c r="T15195">
        <v>3550000</v>
      </c>
      <c r="U15195">
        <v>0</v>
      </c>
      <c r="V15195">
        <v>0</v>
      </c>
      <c r="W15195">
        <v>0</v>
      </c>
      <c r="X15195">
        <v>0</v>
      </c>
      <c r="Y15195">
        <v>0</v>
      </c>
      <c r="Z15195">
        <v>0</v>
      </c>
      <c r="AA15195">
        <v>0</v>
      </c>
      <c r="AB15195">
        <v>0</v>
      </c>
      <c r="AC15195">
        <v>0</v>
      </c>
      <c r="AD15195">
        <v>0</v>
      </c>
      <c r="AE15195">
        <v>0</v>
      </c>
      <c r="AF15195">
        <v>0</v>
      </c>
      <c r="AG15195">
        <v>0</v>
      </c>
      <c r="AH15195">
        <v>0</v>
      </c>
      <c r="AI15195">
        <v>0</v>
      </c>
      <c r="AJ15195">
        <v>0</v>
      </c>
      <c r="AK15195">
        <v>0</v>
      </c>
      <c r="AL15195">
        <v>0</v>
      </c>
      <c r="AM15195">
        <v>0</v>
      </c>
      <c r="AN15195">
        <v>1</v>
      </c>
    </row>
    <row r="15196" spans="1:40" x14ac:dyDescent="0.45">
      <c r="A15196" t="s">
        <v>32411</v>
      </c>
      <c r="B15196" t="s">
        <v>32412</v>
      </c>
      <c r="C15196" t="s">
        <v>32413</v>
      </c>
      <c r="D15196" t="s">
        <v>32414</v>
      </c>
      <c r="E15196" t="s">
        <v>129</v>
      </c>
      <c r="F15196">
        <v>0</v>
      </c>
      <c r="G15196" t="s">
        <v>51</v>
      </c>
      <c r="H15196" t="s">
        <v>44</v>
      </c>
      <c r="I15196" t="s">
        <v>130</v>
      </c>
      <c r="J15196" t="s">
        <v>131</v>
      </c>
      <c r="K15196" t="s">
        <v>1343</v>
      </c>
      <c r="L15196">
        <v>4</v>
      </c>
      <c r="M15196" s="1">
        <v>40603</v>
      </c>
      <c r="N15196" s="3">
        <v>43901</v>
      </c>
      <c r="O15196" t="s">
        <v>311</v>
      </c>
      <c r="P15196">
        <v>2011</v>
      </c>
      <c r="Q15196" s="1">
        <v>40947</v>
      </c>
      <c r="R15196" s="1">
        <v>41849</v>
      </c>
      <c r="S15196">
        <v>1000000</v>
      </c>
      <c r="T15196">
        <v>2550000</v>
      </c>
      <c r="U15196">
        <v>0</v>
      </c>
      <c r="V15196">
        <v>0</v>
      </c>
      <c r="W15196">
        <v>0</v>
      </c>
      <c r="X15196">
        <v>0</v>
      </c>
      <c r="Y15196">
        <v>0</v>
      </c>
      <c r="Z15196">
        <v>0</v>
      </c>
      <c r="AA15196">
        <v>0</v>
      </c>
      <c r="AB15196">
        <v>0</v>
      </c>
      <c r="AC15196">
        <v>0</v>
      </c>
      <c r="AD15196">
        <v>0</v>
      </c>
      <c r="AE15196">
        <v>0</v>
      </c>
      <c r="AF15196">
        <v>2000000</v>
      </c>
      <c r="AG15196">
        <v>0</v>
      </c>
      <c r="AH15196">
        <v>0</v>
      </c>
      <c r="AI15196">
        <v>0</v>
      </c>
      <c r="AJ15196">
        <v>0</v>
      </c>
      <c r="AK15196">
        <v>0</v>
      </c>
      <c r="AL15196">
        <v>0</v>
      </c>
      <c r="AM15196">
        <v>0</v>
      </c>
      <c r="AN15196">
        <v>1</v>
      </c>
    </row>
    <row r="15197" spans="1:40" x14ac:dyDescent="0.45">
      <c r="A15197" t="s">
        <v>8505</v>
      </c>
      <c r="B15197" t="s">
        <v>8506</v>
      </c>
      <c r="C15197" t="s">
        <v>8507</v>
      </c>
      <c r="D15197" t="s">
        <v>8508</v>
      </c>
      <c r="E15197" t="s">
        <v>6233</v>
      </c>
      <c r="F15197">
        <v>0</v>
      </c>
      <c r="G15197" t="s">
        <v>43</v>
      </c>
      <c r="H15197" t="s">
        <v>44</v>
      </c>
      <c r="I15197" t="s">
        <v>45</v>
      </c>
      <c r="J15197" t="s">
        <v>46</v>
      </c>
      <c r="K15197" t="s">
        <v>47</v>
      </c>
      <c r="L15197">
        <v>3</v>
      </c>
      <c r="M15197" s="1">
        <v>39661</v>
      </c>
      <c r="N15197" s="3">
        <v>44051</v>
      </c>
      <c r="O15197" t="s">
        <v>1052</v>
      </c>
      <c r="P15197">
        <v>2008</v>
      </c>
      <c r="Q15197" s="1">
        <v>39783</v>
      </c>
      <c r="R15197" s="1">
        <v>40469</v>
      </c>
      <c r="S15197">
        <v>500000</v>
      </c>
      <c r="T15197">
        <v>1900002</v>
      </c>
      <c r="U15197">
        <v>0</v>
      </c>
      <c r="V15197">
        <v>0</v>
      </c>
      <c r="W15197">
        <v>0</v>
      </c>
      <c r="X15197">
        <v>0</v>
      </c>
      <c r="Y15197">
        <v>1150000</v>
      </c>
      <c r="Z15197">
        <v>0</v>
      </c>
      <c r="AA15197">
        <v>0</v>
      </c>
      <c r="AB15197">
        <v>0</v>
      </c>
      <c r="AC15197">
        <v>0</v>
      </c>
      <c r="AD15197">
        <v>0</v>
      </c>
      <c r="AE15197">
        <v>0</v>
      </c>
      <c r="AF15197">
        <v>0</v>
      </c>
      <c r="AG15197">
        <v>0</v>
      </c>
      <c r="AH15197">
        <v>0</v>
      </c>
      <c r="AI15197">
        <v>0</v>
      </c>
      <c r="AJ15197">
        <v>0</v>
      </c>
      <c r="AK15197">
        <v>0</v>
      </c>
      <c r="AL15197">
        <v>0</v>
      </c>
      <c r="AM15197">
        <v>0</v>
      </c>
      <c r="AN15197">
        <v>1</v>
      </c>
    </row>
    <row r="15198" spans="1:40" x14ac:dyDescent="0.45">
      <c r="A15198" t="s">
        <v>37062</v>
      </c>
      <c r="B15198" t="s">
        <v>37060</v>
      </c>
      <c r="C15198" t="s">
        <v>37063</v>
      </c>
      <c r="D15198" t="s">
        <v>37064</v>
      </c>
      <c r="E15198" t="s">
        <v>1057</v>
      </c>
      <c r="F15198">
        <v>0</v>
      </c>
      <c r="G15198" t="s">
        <v>51</v>
      </c>
      <c r="H15198" t="s">
        <v>44</v>
      </c>
      <c r="I15198" t="s">
        <v>45</v>
      </c>
      <c r="J15198" t="s">
        <v>46</v>
      </c>
      <c r="K15198" t="s">
        <v>47</v>
      </c>
      <c r="L15198">
        <v>4</v>
      </c>
      <c r="M15198" s="1">
        <v>40909</v>
      </c>
      <c r="N15198" s="3">
        <v>43842</v>
      </c>
      <c r="O15198" t="s">
        <v>94</v>
      </c>
      <c r="P15198">
        <v>2012</v>
      </c>
      <c r="Q15198" s="1">
        <v>40982</v>
      </c>
      <c r="R15198" s="1">
        <v>41609</v>
      </c>
      <c r="S15198">
        <v>3453000</v>
      </c>
      <c r="T15198">
        <v>0</v>
      </c>
      <c r="U15198">
        <v>0</v>
      </c>
      <c r="V15198">
        <v>100000</v>
      </c>
      <c r="W15198">
        <v>0</v>
      </c>
      <c r="X15198">
        <v>0</v>
      </c>
      <c r="Y15198">
        <v>0</v>
      </c>
      <c r="Z15198">
        <v>0</v>
      </c>
      <c r="AA15198">
        <v>0</v>
      </c>
      <c r="AB15198">
        <v>0</v>
      </c>
      <c r="AC15198">
        <v>0</v>
      </c>
      <c r="AD15198">
        <v>0</v>
      </c>
      <c r="AE15198">
        <v>0</v>
      </c>
      <c r="AF15198">
        <v>0</v>
      </c>
      <c r="AG15198">
        <v>0</v>
      </c>
      <c r="AH15198">
        <v>0</v>
      </c>
      <c r="AI15198">
        <v>0</v>
      </c>
      <c r="AJ15198">
        <v>0</v>
      </c>
      <c r="AK15198">
        <v>0</v>
      </c>
      <c r="AL15198">
        <v>0</v>
      </c>
      <c r="AM15198">
        <v>0</v>
      </c>
      <c r="AN15198">
        <v>1</v>
      </c>
    </row>
    <row r="15199" spans="1:40" x14ac:dyDescent="0.45">
      <c r="A15199" t="s">
        <v>51978</v>
      </c>
      <c r="B15199" t="s">
        <v>51979</v>
      </c>
      <c r="C15199" t="s">
        <v>51980</v>
      </c>
      <c r="D15199" t="s">
        <v>51981</v>
      </c>
      <c r="E15199" t="s">
        <v>5825</v>
      </c>
      <c r="F15199">
        <v>0</v>
      </c>
      <c r="G15199" t="s">
        <v>51</v>
      </c>
      <c r="H15199" t="s">
        <v>44</v>
      </c>
      <c r="I15199" t="s">
        <v>147</v>
      </c>
      <c r="J15199" t="s">
        <v>148</v>
      </c>
      <c r="K15199" t="s">
        <v>2539</v>
      </c>
      <c r="L15199">
        <v>4</v>
      </c>
      <c r="M15199" s="1">
        <v>40210</v>
      </c>
      <c r="N15199" s="3">
        <v>43871</v>
      </c>
      <c r="O15199" t="s">
        <v>87</v>
      </c>
      <c r="P15199">
        <v>2010</v>
      </c>
      <c r="Q15199" s="1">
        <v>41073</v>
      </c>
      <c r="R15199" s="1">
        <v>41872</v>
      </c>
      <c r="S15199">
        <v>1300000</v>
      </c>
      <c r="T15199">
        <v>2256071</v>
      </c>
      <c r="U15199">
        <v>0</v>
      </c>
      <c r="V15199">
        <v>0</v>
      </c>
      <c r="W15199">
        <v>0</v>
      </c>
      <c r="X15199">
        <v>0</v>
      </c>
      <c r="Y15199">
        <v>0</v>
      </c>
      <c r="Z15199">
        <v>0</v>
      </c>
      <c r="AA15199">
        <v>0</v>
      </c>
      <c r="AB15199">
        <v>0</v>
      </c>
      <c r="AC15199">
        <v>0</v>
      </c>
      <c r="AD15199">
        <v>0</v>
      </c>
      <c r="AE15199">
        <v>0</v>
      </c>
      <c r="AF15199">
        <v>1700000</v>
      </c>
      <c r="AG15199">
        <v>0</v>
      </c>
      <c r="AH15199">
        <v>0</v>
      </c>
      <c r="AI15199">
        <v>0</v>
      </c>
      <c r="AJ15199">
        <v>0</v>
      </c>
      <c r="AK15199">
        <v>0</v>
      </c>
      <c r="AL15199">
        <v>0</v>
      </c>
      <c r="AM15199">
        <v>0</v>
      </c>
      <c r="AN15199">
        <v>1</v>
      </c>
    </row>
    <row r="15200" spans="1:40" x14ac:dyDescent="0.45">
      <c r="A15200" t="s">
        <v>32341</v>
      </c>
      <c r="B15200" t="s">
        <v>32342</v>
      </c>
      <c r="C15200" t="s">
        <v>32343</v>
      </c>
      <c r="D15200" t="s">
        <v>198</v>
      </c>
      <c r="E15200" t="s">
        <v>199</v>
      </c>
      <c r="F15200">
        <v>0</v>
      </c>
      <c r="G15200" t="s">
        <v>51</v>
      </c>
      <c r="H15200" t="s">
        <v>44</v>
      </c>
      <c r="I15200" t="s">
        <v>4141</v>
      </c>
      <c r="J15200" t="s">
        <v>4415</v>
      </c>
      <c r="K15200" t="s">
        <v>8925</v>
      </c>
      <c r="L15200">
        <v>2</v>
      </c>
      <c r="M15200" s="1">
        <v>40544</v>
      </c>
      <c r="N15200" s="3">
        <v>43841</v>
      </c>
      <c r="O15200" t="s">
        <v>311</v>
      </c>
      <c r="P15200">
        <v>2011</v>
      </c>
      <c r="Q15200" s="1">
        <v>40792</v>
      </c>
      <c r="R15200" s="1">
        <v>41472</v>
      </c>
      <c r="S15200">
        <v>0</v>
      </c>
      <c r="T15200">
        <v>3556563</v>
      </c>
      <c r="U15200">
        <v>0</v>
      </c>
      <c r="V15200">
        <v>0</v>
      </c>
      <c r="W15200">
        <v>0</v>
      </c>
      <c r="X15200">
        <v>0</v>
      </c>
      <c r="Y15200">
        <v>0</v>
      </c>
      <c r="Z15200">
        <v>0</v>
      </c>
      <c r="AA15200">
        <v>0</v>
      </c>
      <c r="AB15200">
        <v>0</v>
      </c>
      <c r="AC15200">
        <v>0</v>
      </c>
      <c r="AD15200">
        <v>0</v>
      </c>
      <c r="AE15200">
        <v>0</v>
      </c>
      <c r="AF15200">
        <v>0</v>
      </c>
      <c r="AG15200">
        <v>0</v>
      </c>
      <c r="AH15200">
        <v>0</v>
      </c>
      <c r="AI15200">
        <v>0</v>
      </c>
      <c r="AJ15200">
        <v>0</v>
      </c>
      <c r="AK15200">
        <v>0</v>
      </c>
      <c r="AL15200">
        <v>0</v>
      </c>
      <c r="AM15200">
        <v>0</v>
      </c>
      <c r="AN15200">
        <v>1</v>
      </c>
    </row>
    <row r="15201" spans="1:40" x14ac:dyDescent="0.45">
      <c r="A15201" t="s">
        <v>54287</v>
      </c>
      <c r="B15201" t="s">
        <v>54288</v>
      </c>
      <c r="C15201" t="s">
        <v>54289</v>
      </c>
      <c r="D15201" t="s">
        <v>275</v>
      </c>
      <c r="E15201" t="s">
        <v>276</v>
      </c>
      <c r="F15201">
        <v>0</v>
      </c>
      <c r="G15201" t="s">
        <v>51</v>
      </c>
      <c r="H15201" t="s">
        <v>44</v>
      </c>
      <c r="I15201" t="s">
        <v>52</v>
      </c>
      <c r="J15201" t="s">
        <v>53</v>
      </c>
      <c r="K15201" t="s">
        <v>2167</v>
      </c>
      <c r="L15201">
        <v>3</v>
      </c>
      <c r="M15201" s="1">
        <v>40544</v>
      </c>
      <c r="N15201" s="3">
        <v>43841</v>
      </c>
      <c r="O15201" t="s">
        <v>311</v>
      </c>
      <c r="P15201">
        <v>2011</v>
      </c>
      <c r="Q15201" s="1">
        <v>41396</v>
      </c>
      <c r="R15201" s="1">
        <v>41850</v>
      </c>
      <c r="S15201">
        <v>5900000</v>
      </c>
      <c r="T15201">
        <v>0</v>
      </c>
      <c r="U15201">
        <v>0</v>
      </c>
      <c r="V15201">
        <v>0</v>
      </c>
      <c r="W15201">
        <v>0</v>
      </c>
      <c r="X15201">
        <v>350000000</v>
      </c>
      <c r="Y15201">
        <v>0</v>
      </c>
      <c r="Z15201">
        <v>0</v>
      </c>
      <c r="AA15201">
        <v>0</v>
      </c>
      <c r="AB15201">
        <v>0</v>
      </c>
      <c r="AC15201">
        <v>0</v>
      </c>
      <c r="AD15201">
        <v>0</v>
      </c>
      <c r="AE15201">
        <v>0</v>
      </c>
      <c r="AF15201">
        <v>0</v>
      </c>
      <c r="AG15201">
        <v>0</v>
      </c>
      <c r="AH15201">
        <v>0</v>
      </c>
      <c r="AI15201">
        <v>0</v>
      </c>
      <c r="AJ15201">
        <v>0</v>
      </c>
      <c r="AK15201">
        <v>0</v>
      </c>
      <c r="AL15201">
        <v>0</v>
      </c>
      <c r="AM15201">
        <v>0</v>
      </c>
      <c r="AN15201">
        <v>1</v>
      </c>
    </row>
    <row r="15202" spans="1:40" x14ac:dyDescent="0.45">
      <c r="A15202" t="s">
        <v>7342</v>
      </c>
      <c r="B15202" t="s">
        <v>7343</v>
      </c>
      <c r="C15202" t="s">
        <v>7344</v>
      </c>
      <c r="D15202" t="s">
        <v>209</v>
      </c>
      <c r="E15202" t="s">
        <v>210</v>
      </c>
      <c r="F15202">
        <v>0</v>
      </c>
      <c r="G15202" t="s">
        <v>51</v>
      </c>
      <c r="H15202" t="s">
        <v>44</v>
      </c>
      <c r="I15202" t="s">
        <v>1068</v>
      </c>
      <c r="J15202" t="s">
        <v>1069</v>
      </c>
      <c r="K15202" t="s">
        <v>1069</v>
      </c>
      <c r="L15202">
        <v>4</v>
      </c>
      <c r="M15202" s="1">
        <v>40179</v>
      </c>
      <c r="N15202" s="3">
        <v>43840</v>
      </c>
      <c r="O15202" t="s">
        <v>87</v>
      </c>
      <c r="P15202">
        <v>2010</v>
      </c>
      <c r="Q15202" s="1">
        <v>40464</v>
      </c>
      <c r="R15202" s="1">
        <v>41761</v>
      </c>
      <c r="S15202">
        <v>1200000</v>
      </c>
      <c r="T15202">
        <v>2360000</v>
      </c>
      <c r="U15202">
        <v>0</v>
      </c>
      <c r="V15202">
        <v>0</v>
      </c>
      <c r="W15202">
        <v>0</v>
      </c>
      <c r="X15202">
        <v>0</v>
      </c>
      <c r="Y15202">
        <v>0</v>
      </c>
      <c r="Z15202">
        <v>0</v>
      </c>
      <c r="AA15202">
        <v>0</v>
      </c>
      <c r="AB15202">
        <v>0</v>
      </c>
      <c r="AC15202">
        <v>0</v>
      </c>
      <c r="AD15202">
        <v>0</v>
      </c>
      <c r="AE15202">
        <v>0</v>
      </c>
      <c r="AF15202">
        <v>2300000</v>
      </c>
      <c r="AG15202">
        <v>0</v>
      </c>
      <c r="AH15202">
        <v>0</v>
      </c>
      <c r="AI15202">
        <v>0</v>
      </c>
      <c r="AJ15202">
        <v>0</v>
      </c>
      <c r="AK15202">
        <v>0</v>
      </c>
      <c r="AL15202">
        <v>0</v>
      </c>
      <c r="AM15202">
        <v>0</v>
      </c>
      <c r="AN15202">
        <v>1</v>
      </c>
    </row>
    <row r="15203" spans="1:40" x14ac:dyDescent="0.45">
      <c r="A15203" t="s">
        <v>12298</v>
      </c>
      <c r="B15203" t="s">
        <v>12299</v>
      </c>
      <c r="C15203" t="s">
        <v>12300</v>
      </c>
      <c r="D15203" t="s">
        <v>12301</v>
      </c>
      <c r="E15203" t="s">
        <v>3927</v>
      </c>
      <c r="F15203">
        <v>0</v>
      </c>
      <c r="G15203" t="s">
        <v>51</v>
      </c>
      <c r="H15203" t="s">
        <v>44</v>
      </c>
      <c r="I15203" t="s">
        <v>52</v>
      </c>
      <c r="J15203" t="s">
        <v>141</v>
      </c>
      <c r="K15203" t="s">
        <v>142</v>
      </c>
      <c r="L15203">
        <v>3</v>
      </c>
      <c r="M15203" s="1">
        <v>40909</v>
      </c>
      <c r="N15203" s="3">
        <v>43842</v>
      </c>
      <c r="O15203" t="s">
        <v>94</v>
      </c>
      <c r="P15203">
        <v>2012</v>
      </c>
      <c r="Q15203" s="1">
        <v>41244</v>
      </c>
      <c r="R15203" s="1">
        <v>41918</v>
      </c>
      <c r="S15203">
        <v>3563000</v>
      </c>
      <c r="T15203">
        <v>0</v>
      </c>
      <c r="U15203">
        <v>0</v>
      </c>
      <c r="V15203">
        <v>0</v>
      </c>
      <c r="W15203">
        <v>0</v>
      </c>
      <c r="X15203">
        <v>0</v>
      </c>
      <c r="Y15203">
        <v>0</v>
      </c>
      <c r="Z15203">
        <v>0</v>
      </c>
      <c r="AA15203">
        <v>0</v>
      </c>
      <c r="AB15203">
        <v>0</v>
      </c>
      <c r="AC15203">
        <v>0</v>
      </c>
      <c r="AD15203">
        <v>0</v>
      </c>
      <c r="AE15203">
        <v>0</v>
      </c>
      <c r="AF15203">
        <v>0</v>
      </c>
      <c r="AG15203">
        <v>0</v>
      </c>
      <c r="AH15203">
        <v>0</v>
      </c>
      <c r="AI15203">
        <v>0</v>
      </c>
      <c r="AJ15203">
        <v>0</v>
      </c>
      <c r="AK15203">
        <v>0</v>
      </c>
      <c r="AL15203">
        <v>0</v>
      </c>
      <c r="AM15203">
        <v>0</v>
      </c>
      <c r="AN15203">
        <v>1</v>
      </c>
    </row>
    <row r="15204" spans="1:40" x14ac:dyDescent="0.45">
      <c r="A15204" t="s">
        <v>40845</v>
      </c>
      <c r="B15204" t="s">
        <v>40846</v>
      </c>
      <c r="C15204" t="s">
        <v>40847</v>
      </c>
      <c r="D15204" t="s">
        <v>706</v>
      </c>
      <c r="E15204" t="s">
        <v>707</v>
      </c>
      <c r="F15204">
        <v>0</v>
      </c>
      <c r="G15204" t="s">
        <v>51</v>
      </c>
      <c r="H15204" t="s">
        <v>44</v>
      </c>
      <c r="I15204" t="s">
        <v>52</v>
      </c>
      <c r="J15204" t="s">
        <v>651</v>
      </c>
      <c r="K15204" t="s">
        <v>651</v>
      </c>
      <c r="L15204">
        <v>1</v>
      </c>
      <c r="M15204" s="1">
        <v>38718</v>
      </c>
      <c r="N15204" s="3">
        <v>43836</v>
      </c>
      <c r="O15204" t="s">
        <v>260</v>
      </c>
      <c r="P15204">
        <v>2006</v>
      </c>
      <c r="Q15204" s="1">
        <v>41547</v>
      </c>
      <c r="R15204" s="1">
        <v>41547</v>
      </c>
      <c r="S15204">
        <v>0</v>
      </c>
      <c r="T15204">
        <v>3569519</v>
      </c>
      <c r="U15204">
        <v>0</v>
      </c>
      <c r="V15204">
        <v>0</v>
      </c>
      <c r="W15204">
        <v>0</v>
      </c>
      <c r="X15204">
        <v>0</v>
      </c>
      <c r="Y15204">
        <v>0</v>
      </c>
      <c r="Z15204">
        <v>0</v>
      </c>
      <c r="AA15204">
        <v>0</v>
      </c>
      <c r="AB15204">
        <v>0</v>
      </c>
      <c r="AC15204">
        <v>0</v>
      </c>
      <c r="AD15204">
        <v>0</v>
      </c>
      <c r="AE15204">
        <v>0</v>
      </c>
      <c r="AF15204">
        <v>0</v>
      </c>
      <c r="AG15204">
        <v>0</v>
      </c>
      <c r="AH15204">
        <v>0</v>
      </c>
      <c r="AI15204">
        <v>0</v>
      </c>
      <c r="AJ15204">
        <v>0</v>
      </c>
      <c r="AK15204">
        <v>0</v>
      </c>
      <c r="AL15204">
        <v>0</v>
      </c>
      <c r="AM15204">
        <v>0</v>
      </c>
      <c r="AN15204">
        <v>1</v>
      </c>
    </row>
    <row r="15205" spans="1:40" x14ac:dyDescent="0.45">
      <c r="A15205" t="s">
        <v>16243</v>
      </c>
      <c r="B15205" t="s">
        <v>16244</v>
      </c>
      <c r="C15205" t="s">
        <v>16245</v>
      </c>
      <c r="D15205" t="s">
        <v>1429</v>
      </c>
      <c r="E15205" t="s">
        <v>900</v>
      </c>
      <c r="F15205">
        <v>0</v>
      </c>
      <c r="G15205" t="s">
        <v>51</v>
      </c>
      <c r="H15205" t="s">
        <v>44</v>
      </c>
      <c r="I15205" t="s">
        <v>451</v>
      </c>
      <c r="J15205" t="s">
        <v>452</v>
      </c>
      <c r="K15205" t="s">
        <v>453</v>
      </c>
      <c r="L15205">
        <v>3</v>
      </c>
      <c r="M15205" s="1">
        <v>39814</v>
      </c>
      <c r="N15205" s="3">
        <v>43839</v>
      </c>
      <c r="O15205" t="s">
        <v>135</v>
      </c>
      <c r="P15205">
        <v>2009</v>
      </c>
      <c r="Q15205" s="1">
        <v>39959</v>
      </c>
      <c r="R15205" s="1">
        <v>41605</v>
      </c>
      <c r="S15205">
        <v>0</v>
      </c>
      <c r="T15205">
        <v>0</v>
      </c>
      <c r="U15205">
        <v>0</v>
      </c>
      <c r="V15205">
        <v>0</v>
      </c>
      <c r="W15205">
        <v>20000000</v>
      </c>
      <c r="X15205">
        <v>0</v>
      </c>
      <c r="Y15205">
        <v>0</v>
      </c>
      <c r="Z15205">
        <v>0</v>
      </c>
      <c r="AA15205">
        <v>336962756</v>
      </c>
      <c r="AB15205">
        <v>0</v>
      </c>
      <c r="AC15205">
        <v>0</v>
      </c>
      <c r="AD15205">
        <v>0</v>
      </c>
      <c r="AE15205">
        <v>0</v>
      </c>
      <c r="AF15205">
        <v>0</v>
      </c>
      <c r="AG15205">
        <v>0</v>
      </c>
      <c r="AH15205">
        <v>0</v>
      </c>
      <c r="AI15205">
        <v>0</v>
      </c>
      <c r="AJ15205">
        <v>0</v>
      </c>
      <c r="AK15205">
        <v>0</v>
      </c>
      <c r="AL15205">
        <v>0</v>
      </c>
      <c r="AM15205">
        <v>0</v>
      </c>
      <c r="AN15205">
        <v>1</v>
      </c>
    </row>
    <row r="15206" spans="1:40" x14ac:dyDescent="0.45">
      <c r="A15206" t="s">
        <v>31695</v>
      </c>
      <c r="B15206" t="s">
        <v>31696</v>
      </c>
      <c r="C15206" t="s">
        <v>31697</v>
      </c>
      <c r="D15206" t="s">
        <v>198</v>
      </c>
      <c r="E15206" t="s">
        <v>199</v>
      </c>
      <c r="F15206">
        <v>0</v>
      </c>
      <c r="G15206" t="s">
        <v>51</v>
      </c>
      <c r="H15206" t="s">
        <v>44</v>
      </c>
      <c r="I15206" t="s">
        <v>451</v>
      </c>
      <c r="J15206" t="s">
        <v>1324</v>
      </c>
      <c r="K15206" t="s">
        <v>1325</v>
      </c>
      <c r="L15206">
        <v>1</v>
      </c>
      <c r="M15206" s="1">
        <v>35796</v>
      </c>
      <c r="N15206" s="2">
        <v>35796</v>
      </c>
      <c r="O15206" t="s">
        <v>393</v>
      </c>
      <c r="P15206">
        <v>1998</v>
      </c>
      <c r="Q15206" s="1">
        <v>41338</v>
      </c>
      <c r="R15206" s="1">
        <v>41338</v>
      </c>
      <c r="S15206">
        <v>0</v>
      </c>
      <c r="T15206">
        <v>0</v>
      </c>
      <c r="U15206">
        <v>0</v>
      </c>
      <c r="V15206">
        <v>0</v>
      </c>
      <c r="W15206">
        <v>0</v>
      </c>
      <c r="X15206">
        <v>0</v>
      </c>
      <c r="Y15206">
        <v>0</v>
      </c>
      <c r="Z15206">
        <v>0</v>
      </c>
      <c r="AA15206">
        <v>3570000</v>
      </c>
      <c r="AB15206">
        <v>0</v>
      </c>
      <c r="AC15206">
        <v>0</v>
      </c>
      <c r="AD15206">
        <v>0</v>
      </c>
      <c r="AE15206">
        <v>0</v>
      </c>
      <c r="AF15206">
        <v>0</v>
      </c>
      <c r="AG15206">
        <v>0</v>
      </c>
      <c r="AH15206">
        <v>0</v>
      </c>
      <c r="AI15206">
        <v>0</v>
      </c>
      <c r="AJ15206">
        <v>0</v>
      </c>
      <c r="AK15206">
        <v>0</v>
      </c>
      <c r="AL15206">
        <v>0</v>
      </c>
      <c r="AM15206">
        <v>0</v>
      </c>
      <c r="AN15206">
        <v>1</v>
      </c>
    </row>
    <row r="15207" spans="1:40" x14ac:dyDescent="0.45">
      <c r="A15207" t="s">
        <v>57251</v>
      </c>
      <c r="B15207" t="s">
        <v>57252</v>
      </c>
      <c r="C15207" t="s">
        <v>57253</v>
      </c>
      <c r="D15207" t="s">
        <v>1429</v>
      </c>
      <c r="E15207" t="s">
        <v>900</v>
      </c>
      <c r="F15207">
        <v>0</v>
      </c>
      <c r="G15207" t="s">
        <v>51</v>
      </c>
      <c r="H15207" t="s">
        <v>44</v>
      </c>
      <c r="I15207" t="s">
        <v>52</v>
      </c>
      <c r="J15207" t="s">
        <v>141</v>
      </c>
      <c r="K15207" t="s">
        <v>667</v>
      </c>
      <c r="L15207">
        <v>8</v>
      </c>
      <c r="M15207" s="1">
        <v>39356</v>
      </c>
      <c r="N15207" s="3">
        <v>44111</v>
      </c>
      <c r="O15207" t="s">
        <v>742</v>
      </c>
      <c r="P15207">
        <v>2007</v>
      </c>
      <c r="Q15207" s="1">
        <v>39384</v>
      </c>
      <c r="R15207" s="1">
        <v>41792</v>
      </c>
      <c r="S15207">
        <v>0</v>
      </c>
      <c r="T15207">
        <v>255729847</v>
      </c>
      <c r="U15207">
        <v>0</v>
      </c>
      <c r="V15207">
        <v>0</v>
      </c>
      <c r="W15207">
        <v>0</v>
      </c>
      <c r="X15207">
        <v>39000040</v>
      </c>
      <c r="Y15207">
        <v>0</v>
      </c>
      <c r="Z15207">
        <v>0</v>
      </c>
      <c r="AA15207">
        <v>62400000</v>
      </c>
      <c r="AB15207">
        <v>0</v>
      </c>
      <c r="AC15207">
        <v>0</v>
      </c>
      <c r="AD15207">
        <v>0</v>
      </c>
      <c r="AE15207">
        <v>0</v>
      </c>
      <c r="AF15207">
        <v>33000000</v>
      </c>
      <c r="AG15207">
        <v>140129747</v>
      </c>
      <c r="AH15207">
        <v>80000000</v>
      </c>
      <c r="AI15207">
        <v>0</v>
      </c>
      <c r="AJ15207">
        <v>0</v>
      </c>
      <c r="AK15207">
        <v>0</v>
      </c>
      <c r="AL15207">
        <v>0</v>
      </c>
      <c r="AM15207">
        <v>0</v>
      </c>
      <c r="AN15207">
        <v>1</v>
      </c>
    </row>
    <row r="15208" spans="1:40" x14ac:dyDescent="0.45">
      <c r="A15208" t="s">
        <v>23460</v>
      </c>
      <c r="B15208" t="s">
        <v>23461</v>
      </c>
      <c r="C15208" t="s">
        <v>23462</v>
      </c>
      <c r="D15208" t="s">
        <v>23463</v>
      </c>
      <c r="E15208" t="s">
        <v>5090</v>
      </c>
      <c r="F15208">
        <v>0</v>
      </c>
      <c r="G15208" t="s">
        <v>43</v>
      </c>
      <c r="H15208" t="s">
        <v>44</v>
      </c>
      <c r="I15208" t="s">
        <v>52</v>
      </c>
      <c r="J15208" t="s">
        <v>141</v>
      </c>
      <c r="K15208" t="s">
        <v>1253</v>
      </c>
      <c r="L15208">
        <v>3</v>
      </c>
      <c r="M15208" s="1">
        <v>40544</v>
      </c>
      <c r="N15208" s="3">
        <v>43841</v>
      </c>
      <c r="O15208" t="s">
        <v>311</v>
      </c>
      <c r="P15208">
        <v>2011</v>
      </c>
      <c r="Q15208" s="1">
        <v>40847</v>
      </c>
      <c r="R15208" s="1">
        <v>41670</v>
      </c>
      <c r="S15208">
        <v>0</v>
      </c>
      <c r="T15208">
        <v>3572737</v>
      </c>
      <c r="U15208">
        <v>0</v>
      </c>
      <c r="V15208">
        <v>0</v>
      </c>
      <c r="W15208">
        <v>0</v>
      </c>
      <c r="X15208">
        <v>0</v>
      </c>
      <c r="Y15208">
        <v>0</v>
      </c>
      <c r="Z15208">
        <v>0</v>
      </c>
      <c r="AA15208">
        <v>0</v>
      </c>
      <c r="AB15208">
        <v>0</v>
      </c>
      <c r="AC15208">
        <v>0</v>
      </c>
      <c r="AD15208">
        <v>0</v>
      </c>
      <c r="AE15208">
        <v>0</v>
      </c>
      <c r="AF15208">
        <v>0</v>
      </c>
      <c r="AG15208">
        <v>0</v>
      </c>
      <c r="AH15208">
        <v>0</v>
      </c>
      <c r="AI15208">
        <v>0</v>
      </c>
      <c r="AJ15208">
        <v>0</v>
      </c>
      <c r="AK15208">
        <v>0</v>
      </c>
      <c r="AL15208">
        <v>0</v>
      </c>
      <c r="AM15208">
        <v>0</v>
      </c>
      <c r="AN15208">
        <v>1</v>
      </c>
    </row>
    <row r="15209" spans="1:40" x14ac:dyDescent="0.45">
      <c r="A15209" t="s">
        <v>43204</v>
      </c>
      <c r="B15209" t="s">
        <v>43205</v>
      </c>
      <c r="C15209" t="s">
        <v>43206</v>
      </c>
      <c r="D15209" t="s">
        <v>209</v>
      </c>
      <c r="E15209" t="s">
        <v>210</v>
      </c>
      <c r="F15209">
        <v>0</v>
      </c>
      <c r="G15209" t="s">
        <v>51</v>
      </c>
      <c r="H15209" t="s">
        <v>44</v>
      </c>
      <c r="I15209" t="s">
        <v>309</v>
      </c>
      <c r="J15209" t="s">
        <v>564</v>
      </c>
      <c r="K15209" t="s">
        <v>43207</v>
      </c>
      <c r="L15209">
        <v>4</v>
      </c>
      <c r="M15209" s="1">
        <v>39448</v>
      </c>
      <c r="N15209" s="3">
        <v>43838</v>
      </c>
      <c r="O15209" t="s">
        <v>133</v>
      </c>
      <c r="P15209">
        <v>2008</v>
      </c>
      <c r="Q15209" s="1">
        <v>40260</v>
      </c>
      <c r="R15209" s="1">
        <v>41630</v>
      </c>
      <c r="S15209">
        <v>0</v>
      </c>
      <c r="T15209">
        <v>3575000</v>
      </c>
      <c r="U15209">
        <v>0</v>
      </c>
      <c r="V15209">
        <v>0</v>
      </c>
      <c r="W15209">
        <v>0</v>
      </c>
      <c r="X15209">
        <v>0</v>
      </c>
      <c r="Y15209">
        <v>0</v>
      </c>
      <c r="Z15209">
        <v>0</v>
      </c>
      <c r="AA15209">
        <v>0</v>
      </c>
      <c r="AB15209">
        <v>0</v>
      </c>
      <c r="AC15209">
        <v>0</v>
      </c>
      <c r="AD15209">
        <v>0</v>
      </c>
      <c r="AE15209">
        <v>0</v>
      </c>
      <c r="AF15209">
        <v>0</v>
      </c>
      <c r="AG15209">
        <v>0</v>
      </c>
      <c r="AH15209">
        <v>0</v>
      </c>
      <c r="AI15209">
        <v>0</v>
      </c>
      <c r="AJ15209">
        <v>0</v>
      </c>
      <c r="AK15209">
        <v>0</v>
      </c>
      <c r="AL15209">
        <v>0</v>
      </c>
      <c r="AM15209">
        <v>0</v>
      </c>
      <c r="AN15209">
        <v>1</v>
      </c>
    </row>
    <row r="15210" spans="1:40" x14ac:dyDescent="0.45">
      <c r="A15210" t="s">
        <v>21073</v>
      </c>
      <c r="B15210" t="s">
        <v>21074</v>
      </c>
      <c r="C15210" t="s">
        <v>21075</v>
      </c>
      <c r="D15210" t="s">
        <v>68</v>
      </c>
      <c r="E15210" t="s">
        <v>69</v>
      </c>
      <c r="F15210">
        <v>0</v>
      </c>
      <c r="G15210" t="s">
        <v>51</v>
      </c>
      <c r="H15210" t="s">
        <v>44</v>
      </c>
      <c r="I15210" t="s">
        <v>147</v>
      </c>
      <c r="J15210" t="s">
        <v>148</v>
      </c>
      <c r="K15210" t="s">
        <v>148</v>
      </c>
      <c r="L15210">
        <v>2</v>
      </c>
      <c r="M15210" s="1">
        <v>40695</v>
      </c>
      <c r="N15210" s="3">
        <v>43993</v>
      </c>
      <c r="O15210" t="s">
        <v>62</v>
      </c>
      <c r="P15210">
        <v>2011</v>
      </c>
      <c r="Q15210" s="1">
        <v>40707</v>
      </c>
      <c r="R15210" s="1">
        <v>40940</v>
      </c>
      <c r="S15210">
        <v>0</v>
      </c>
      <c r="T15210">
        <v>3575000</v>
      </c>
      <c r="U15210">
        <v>0</v>
      </c>
      <c r="V15210">
        <v>0</v>
      </c>
      <c r="W15210">
        <v>0</v>
      </c>
      <c r="X15210">
        <v>0</v>
      </c>
      <c r="Y15210">
        <v>0</v>
      </c>
      <c r="Z15210">
        <v>0</v>
      </c>
      <c r="AA15210">
        <v>0</v>
      </c>
      <c r="AB15210">
        <v>0</v>
      </c>
      <c r="AC15210">
        <v>0</v>
      </c>
      <c r="AD15210">
        <v>0</v>
      </c>
      <c r="AE15210">
        <v>0</v>
      </c>
      <c r="AF15210">
        <v>0</v>
      </c>
      <c r="AG15210">
        <v>0</v>
      </c>
      <c r="AH15210">
        <v>0</v>
      </c>
      <c r="AI15210">
        <v>0</v>
      </c>
      <c r="AJ15210">
        <v>0</v>
      </c>
      <c r="AK15210">
        <v>0</v>
      </c>
      <c r="AL15210">
        <v>0</v>
      </c>
      <c r="AM15210">
        <v>0</v>
      </c>
      <c r="AN15210">
        <v>1</v>
      </c>
    </row>
    <row r="15211" spans="1:40" x14ac:dyDescent="0.45">
      <c r="A15211" t="s">
        <v>22501</v>
      </c>
      <c r="B15211" t="s">
        <v>22502</v>
      </c>
      <c r="C15211" t="s">
        <v>22503</v>
      </c>
      <c r="D15211" t="s">
        <v>424</v>
      </c>
      <c r="E15211" t="s">
        <v>425</v>
      </c>
      <c r="F15211">
        <v>0</v>
      </c>
      <c r="G15211" t="s">
        <v>51</v>
      </c>
      <c r="H15211" t="s">
        <v>44</v>
      </c>
      <c r="I15211" t="s">
        <v>694</v>
      </c>
      <c r="J15211" t="s">
        <v>695</v>
      </c>
      <c r="K15211" t="s">
        <v>695</v>
      </c>
      <c r="L15211">
        <v>1</v>
      </c>
      <c r="M15211" s="1">
        <v>36526</v>
      </c>
      <c r="N15211" s="2">
        <v>36526</v>
      </c>
      <c r="O15211" t="s">
        <v>176</v>
      </c>
      <c r="P15211">
        <v>2000</v>
      </c>
      <c r="Q15211" s="1">
        <v>40077</v>
      </c>
      <c r="R15211" s="1">
        <v>40077</v>
      </c>
      <c r="S15211">
        <v>0</v>
      </c>
      <c r="T15211">
        <v>3579182</v>
      </c>
      <c r="U15211">
        <v>0</v>
      </c>
      <c r="V15211">
        <v>0</v>
      </c>
      <c r="W15211">
        <v>0</v>
      </c>
      <c r="X15211">
        <v>0</v>
      </c>
      <c r="Y15211">
        <v>0</v>
      </c>
      <c r="Z15211">
        <v>0</v>
      </c>
      <c r="AA15211">
        <v>0</v>
      </c>
      <c r="AB15211">
        <v>0</v>
      </c>
      <c r="AC15211">
        <v>0</v>
      </c>
      <c r="AD15211">
        <v>0</v>
      </c>
      <c r="AE15211">
        <v>0</v>
      </c>
      <c r="AF15211">
        <v>0</v>
      </c>
      <c r="AG15211">
        <v>0</v>
      </c>
      <c r="AH15211">
        <v>0</v>
      </c>
      <c r="AI15211">
        <v>0</v>
      </c>
      <c r="AJ15211">
        <v>0</v>
      </c>
      <c r="AK15211">
        <v>0</v>
      </c>
      <c r="AL15211">
        <v>0</v>
      </c>
      <c r="AM15211">
        <v>0</v>
      </c>
      <c r="AN15211">
        <v>1</v>
      </c>
    </row>
    <row r="15212" spans="1:40" x14ac:dyDescent="0.45">
      <c r="A15212" t="s">
        <v>75453</v>
      </c>
      <c r="B15212" t="s">
        <v>75454</v>
      </c>
      <c r="C15212" t="s">
        <v>75455</v>
      </c>
      <c r="D15212" t="s">
        <v>90</v>
      </c>
      <c r="E15212" t="s">
        <v>91</v>
      </c>
      <c r="F15212">
        <v>0</v>
      </c>
      <c r="G15212" t="s">
        <v>51</v>
      </c>
      <c r="H15212" t="s">
        <v>44</v>
      </c>
      <c r="I15212" t="s">
        <v>204</v>
      </c>
      <c r="J15212" t="s">
        <v>205</v>
      </c>
      <c r="K15212" t="s">
        <v>205</v>
      </c>
      <c r="L15212">
        <v>3</v>
      </c>
      <c r="M15212" s="1">
        <v>37469</v>
      </c>
      <c r="N15212" s="3">
        <v>44045</v>
      </c>
      <c r="O15212" t="s">
        <v>5219</v>
      </c>
      <c r="P15212">
        <v>2002</v>
      </c>
      <c r="Q15212" s="1">
        <v>40715</v>
      </c>
      <c r="R15212" s="1">
        <v>41705</v>
      </c>
      <c r="S15212">
        <v>0</v>
      </c>
      <c r="T15212">
        <v>358000000</v>
      </c>
      <c r="U15212">
        <v>0</v>
      </c>
      <c r="V15212">
        <v>0</v>
      </c>
      <c r="W15212">
        <v>0</v>
      </c>
      <c r="X15212">
        <v>0</v>
      </c>
      <c r="Y15212">
        <v>0</v>
      </c>
      <c r="Z15212">
        <v>0</v>
      </c>
      <c r="AA15212">
        <v>0</v>
      </c>
      <c r="AB15212">
        <v>0</v>
      </c>
      <c r="AC15212">
        <v>0</v>
      </c>
      <c r="AD15212">
        <v>0</v>
      </c>
      <c r="AE15212">
        <v>0</v>
      </c>
      <c r="AF15212">
        <v>165000000</v>
      </c>
      <c r="AG15212">
        <v>157000000</v>
      </c>
      <c r="AH15212">
        <v>0</v>
      </c>
      <c r="AI15212">
        <v>0</v>
      </c>
      <c r="AJ15212">
        <v>0</v>
      </c>
      <c r="AK15212">
        <v>0</v>
      </c>
      <c r="AL15212">
        <v>0</v>
      </c>
      <c r="AM15212">
        <v>0</v>
      </c>
      <c r="AN15212">
        <v>1</v>
      </c>
    </row>
    <row r="15213" spans="1:40" x14ac:dyDescent="0.45">
      <c r="A15213" t="s">
        <v>62030</v>
      </c>
      <c r="B15213" t="s">
        <v>62031</v>
      </c>
      <c r="C15213" t="s">
        <v>62032</v>
      </c>
      <c r="D15213" t="s">
        <v>62033</v>
      </c>
      <c r="E15213" t="s">
        <v>1158</v>
      </c>
      <c r="F15213">
        <v>0</v>
      </c>
      <c r="G15213" t="s">
        <v>51</v>
      </c>
      <c r="H15213" t="s">
        <v>44</v>
      </c>
      <c r="I15213" t="s">
        <v>52</v>
      </c>
      <c r="J15213" t="s">
        <v>141</v>
      </c>
      <c r="K15213" t="s">
        <v>667</v>
      </c>
      <c r="L15213">
        <v>9</v>
      </c>
      <c r="M15213" s="1">
        <v>37257</v>
      </c>
      <c r="N15213" s="3">
        <v>43832</v>
      </c>
      <c r="O15213" t="s">
        <v>321</v>
      </c>
      <c r="P15213">
        <v>2002</v>
      </c>
      <c r="Q15213" s="1">
        <v>39176</v>
      </c>
      <c r="R15213" s="1">
        <v>41360</v>
      </c>
      <c r="S15213">
        <v>0</v>
      </c>
      <c r="T15213">
        <v>182429999</v>
      </c>
      <c r="U15213">
        <v>0</v>
      </c>
      <c r="V15213">
        <v>0</v>
      </c>
      <c r="W15213">
        <v>0</v>
      </c>
      <c r="X15213">
        <v>64500000</v>
      </c>
      <c r="Y15213">
        <v>0</v>
      </c>
      <c r="Z15213">
        <v>0</v>
      </c>
      <c r="AA15213">
        <v>111999977</v>
      </c>
      <c r="AB15213">
        <v>0</v>
      </c>
      <c r="AC15213">
        <v>0</v>
      </c>
      <c r="AD15213">
        <v>0</v>
      </c>
      <c r="AE15213">
        <v>0</v>
      </c>
      <c r="AF15213">
        <v>0</v>
      </c>
      <c r="AG15213">
        <v>0</v>
      </c>
      <c r="AH15213">
        <v>17430000</v>
      </c>
      <c r="AI15213">
        <v>89999999</v>
      </c>
      <c r="AJ15213">
        <v>0</v>
      </c>
      <c r="AK15213">
        <v>0</v>
      </c>
      <c r="AL15213">
        <v>0</v>
      </c>
      <c r="AM15213">
        <v>0</v>
      </c>
      <c r="AN15213">
        <v>1</v>
      </c>
    </row>
    <row r="15214" spans="1:40" x14ac:dyDescent="0.45">
      <c r="A15214" t="s">
        <v>34916</v>
      </c>
      <c r="B15214" t="s">
        <v>34917</v>
      </c>
      <c r="C15214" t="s">
        <v>34918</v>
      </c>
      <c r="D15214" t="s">
        <v>170</v>
      </c>
      <c r="E15214" t="s">
        <v>171</v>
      </c>
      <c r="F15214">
        <v>0</v>
      </c>
      <c r="G15214" t="s">
        <v>51</v>
      </c>
      <c r="H15214" t="s">
        <v>44</v>
      </c>
      <c r="I15214" t="s">
        <v>45</v>
      </c>
      <c r="J15214" t="s">
        <v>46</v>
      </c>
      <c r="K15214" t="s">
        <v>47</v>
      </c>
      <c r="L15214">
        <v>2</v>
      </c>
      <c r="M15214" s="1">
        <v>39083</v>
      </c>
      <c r="N15214" s="3">
        <v>43837</v>
      </c>
      <c r="O15214" t="s">
        <v>80</v>
      </c>
      <c r="P15214">
        <v>2007</v>
      </c>
      <c r="Q15214" s="1">
        <v>40421</v>
      </c>
      <c r="R15214" s="1">
        <v>40683</v>
      </c>
      <c r="S15214">
        <v>0</v>
      </c>
      <c r="T15214">
        <v>3590727</v>
      </c>
      <c r="U15214">
        <v>0</v>
      </c>
      <c r="V15214">
        <v>0</v>
      </c>
      <c r="W15214">
        <v>0</v>
      </c>
      <c r="X15214">
        <v>0</v>
      </c>
      <c r="Y15214">
        <v>0</v>
      </c>
      <c r="Z15214">
        <v>0</v>
      </c>
      <c r="AA15214">
        <v>0</v>
      </c>
      <c r="AB15214">
        <v>0</v>
      </c>
      <c r="AC15214">
        <v>0</v>
      </c>
      <c r="AD15214">
        <v>0</v>
      </c>
      <c r="AE15214">
        <v>0</v>
      </c>
      <c r="AF15214">
        <v>0</v>
      </c>
      <c r="AG15214">
        <v>0</v>
      </c>
      <c r="AH15214">
        <v>0</v>
      </c>
      <c r="AI15214">
        <v>0</v>
      </c>
      <c r="AJ15214">
        <v>0</v>
      </c>
      <c r="AK15214">
        <v>0</v>
      </c>
      <c r="AL15214">
        <v>0</v>
      </c>
      <c r="AM15214">
        <v>0</v>
      </c>
      <c r="AN15214">
        <v>1</v>
      </c>
    </row>
    <row r="15215" spans="1:40" x14ac:dyDescent="0.45">
      <c r="A15215" t="s">
        <v>16443</v>
      </c>
      <c r="B15215" t="s">
        <v>16444</v>
      </c>
      <c r="C15215" t="s">
        <v>16445</v>
      </c>
      <c r="D15215" t="s">
        <v>767</v>
      </c>
      <c r="E15215" t="s">
        <v>768</v>
      </c>
      <c r="F15215">
        <v>0</v>
      </c>
      <c r="G15215" t="s">
        <v>51</v>
      </c>
      <c r="H15215" t="s">
        <v>44</v>
      </c>
      <c r="I15215" t="s">
        <v>52</v>
      </c>
      <c r="J15215" t="s">
        <v>141</v>
      </c>
      <c r="K15215" t="s">
        <v>2578</v>
      </c>
      <c r="L15215">
        <v>1</v>
      </c>
      <c r="M15215" s="1">
        <v>36892</v>
      </c>
      <c r="N15215" s="3">
        <v>43831</v>
      </c>
      <c r="O15215" t="s">
        <v>124</v>
      </c>
      <c r="P15215">
        <v>2001</v>
      </c>
      <c r="Q15215" s="1">
        <v>38390</v>
      </c>
      <c r="R15215" s="1">
        <v>38390</v>
      </c>
      <c r="S15215">
        <v>0</v>
      </c>
      <c r="T15215">
        <v>3600000</v>
      </c>
      <c r="U15215">
        <v>0</v>
      </c>
      <c r="V15215">
        <v>0</v>
      </c>
      <c r="W15215">
        <v>0</v>
      </c>
      <c r="X15215">
        <v>0</v>
      </c>
      <c r="Y15215">
        <v>0</v>
      </c>
      <c r="Z15215">
        <v>0</v>
      </c>
      <c r="AA15215">
        <v>0</v>
      </c>
      <c r="AB15215">
        <v>0</v>
      </c>
      <c r="AC15215">
        <v>0</v>
      </c>
      <c r="AD15215">
        <v>0</v>
      </c>
      <c r="AE15215">
        <v>0</v>
      </c>
      <c r="AF15215">
        <v>3600000</v>
      </c>
      <c r="AG15215">
        <v>0</v>
      </c>
      <c r="AH15215">
        <v>0</v>
      </c>
      <c r="AI15215">
        <v>0</v>
      </c>
      <c r="AJ15215">
        <v>0</v>
      </c>
      <c r="AK15215">
        <v>0</v>
      </c>
      <c r="AL15215">
        <v>0</v>
      </c>
      <c r="AM15215">
        <v>0</v>
      </c>
      <c r="AN15215">
        <v>1</v>
      </c>
    </row>
    <row r="15216" spans="1:40" x14ac:dyDescent="0.45">
      <c r="A15216" t="s">
        <v>42581</v>
      </c>
      <c r="B15216" t="s">
        <v>42582</v>
      </c>
      <c r="C15216" t="s">
        <v>42583</v>
      </c>
      <c r="D15216" t="s">
        <v>198</v>
      </c>
      <c r="E15216" t="s">
        <v>199</v>
      </c>
      <c r="F15216">
        <v>0</v>
      </c>
      <c r="G15216" t="s">
        <v>51</v>
      </c>
      <c r="H15216" t="s">
        <v>44</v>
      </c>
      <c r="I15216" t="s">
        <v>52</v>
      </c>
      <c r="J15216" t="s">
        <v>53</v>
      </c>
      <c r="K15216" t="s">
        <v>2167</v>
      </c>
      <c r="L15216">
        <v>1</v>
      </c>
      <c r="M15216" s="1">
        <v>40544</v>
      </c>
      <c r="N15216" s="3">
        <v>43841</v>
      </c>
      <c r="O15216" t="s">
        <v>311</v>
      </c>
      <c r="P15216">
        <v>2011</v>
      </c>
      <c r="Q15216" s="1">
        <v>41481</v>
      </c>
      <c r="R15216" s="1">
        <v>41481</v>
      </c>
      <c r="S15216">
        <v>0</v>
      </c>
      <c r="T15216">
        <v>3600000</v>
      </c>
      <c r="U15216">
        <v>0</v>
      </c>
      <c r="V15216">
        <v>0</v>
      </c>
      <c r="W15216">
        <v>0</v>
      </c>
      <c r="X15216">
        <v>0</v>
      </c>
      <c r="Y15216">
        <v>0</v>
      </c>
      <c r="Z15216">
        <v>0</v>
      </c>
      <c r="AA15216">
        <v>0</v>
      </c>
      <c r="AB15216">
        <v>0</v>
      </c>
      <c r="AC15216">
        <v>0</v>
      </c>
      <c r="AD15216">
        <v>0</v>
      </c>
      <c r="AE15216">
        <v>0</v>
      </c>
      <c r="AF15216">
        <v>3600000</v>
      </c>
      <c r="AG15216">
        <v>0</v>
      </c>
      <c r="AH15216">
        <v>0</v>
      </c>
      <c r="AI15216">
        <v>0</v>
      </c>
      <c r="AJ15216">
        <v>0</v>
      </c>
      <c r="AK15216">
        <v>0</v>
      </c>
      <c r="AL15216">
        <v>0</v>
      </c>
      <c r="AM15216">
        <v>0</v>
      </c>
      <c r="AN15216">
        <v>1</v>
      </c>
    </row>
    <row r="15217" spans="1:40" x14ac:dyDescent="0.45">
      <c r="A15217" t="s">
        <v>43679</v>
      </c>
      <c r="B15217" t="s">
        <v>43680</v>
      </c>
      <c r="C15217" t="s">
        <v>43681</v>
      </c>
      <c r="D15217" t="s">
        <v>78</v>
      </c>
      <c r="E15217" t="s">
        <v>79</v>
      </c>
      <c r="F15217">
        <v>0</v>
      </c>
      <c r="G15217" t="s">
        <v>75</v>
      </c>
      <c r="H15217" t="s">
        <v>44</v>
      </c>
      <c r="I15217" t="s">
        <v>52</v>
      </c>
      <c r="J15217" t="s">
        <v>141</v>
      </c>
      <c r="K15217" t="s">
        <v>603</v>
      </c>
      <c r="L15217">
        <v>2</v>
      </c>
      <c r="M15217" s="1">
        <v>38353</v>
      </c>
      <c r="N15217" s="3">
        <v>43835</v>
      </c>
      <c r="O15217" t="s">
        <v>277</v>
      </c>
      <c r="P15217">
        <v>2005</v>
      </c>
      <c r="Q15217" s="1">
        <v>39052</v>
      </c>
      <c r="R15217" s="1">
        <v>39295</v>
      </c>
      <c r="S15217">
        <v>600000</v>
      </c>
      <c r="T15217">
        <v>3000000</v>
      </c>
      <c r="U15217">
        <v>0</v>
      </c>
      <c r="V15217">
        <v>0</v>
      </c>
      <c r="W15217">
        <v>0</v>
      </c>
      <c r="X15217">
        <v>0</v>
      </c>
      <c r="Y15217">
        <v>0</v>
      </c>
      <c r="Z15217">
        <v>0</v>
      </c>
      <c r="AA15217">
        <v>0</v>
      </c>
      <c r="AB15217">
        <v>0</v>
      </c>
      <c r="AC15217">
        <v>0</v>
      </c>
      <c r="AD15217">
        <v>0</v>
      </c>
      <c r="AE15217">
        <v>0</v>
      </c>
      <c r="AF15217">
        <v>3000000</v>
      </c>
      <c r="AG15217">
        <v>0</v>
      </c>
      <c r="AH15217">
        <v>0</v>
      </c>
      <c r="AI15217">
        <v>0</v>
      </c>
      <c r="AJ15217">
        <v>0</v>
      </c>
      <c r="AK15217">
        <v>0</v>
      </c>
      <c r="AL15217">
        <v>0</v>
      </c>
      <c r="AM15217">
        <v>0</v>
      </c>
      <c r="AN15217">
        <v>0</v>
      </c>
    </row>
    <row r="15218" spans="1:40" x14ac:dyDescent="0.45">
      <c r="A15218" t="s">
        <v>44797</v>
      </c>
      <c r="B15218" t="s">
        <v>44798</v>
      </c>
      <c r="C15218" t="s">
        <v>44799</v>
      </c>
      <c r="D15218" t="s">
        <v>78</v>
      </c>
      <c r="E15218" t="s">
        <v>79</v>
      </c>
      <c r="F15218">
        <v>0</v>
      </c>
      <c r="G15218" t="s">
        <v>51</v>
      </c>
      <c r="H15218" t="s">
        <v>44</v>
      </c>
      <c r="I15218" t="s">
        <v>52</v>
      </c>
      <c r="J15218" t="s">
        <v>53</v>
      </c>
      <c r="K15218" t="s">
        <v>53</v>
      </c>
      <c r="L15218">
        <v>3</v>
      </c>
      <c r="M15218" s="1">
        <v>41244</v>
      </c>
      <c r="N15218" s="3">
        <v>44177</v>
      </c>
      <c r="O15218" t="s">
        <v>58</v>
      </c>
      <c r="P15218">
        <v>2012</v>
      </c>
      <c r="Q15218" s="1">
        <v>41389</v>
      </c>
      <c r="R15218" s="1">
        <v>41603</v>
      </c>
      <c r="S15218">
        <v>3600000</v>
      </c>
      <c r="T15218">
        <v>0</v>
      </c>
      <c r="U15218">
        <v>0</v>
      </c>
      <c r="V15218">
        <v>0</v>
      </c>
      <c r="W15218">
        <v>0</v>
      </c>
      <c r="X15218">
        <v>0</v>
      </c>
      <c r="Y15218">
        <v>0</v>
      </c>
      <c r="Z15218">
        <v>0</v>
      </c>
      <c r="AA15218">
        <v>0</v>
      </c>
      <c r="AB15218">
        <v>0</v>
      </c>
      <c r="AC15218">
        <v>0</v>
      </c>
      <c r="AD15218">
        <v>0</v>
      </c>
      <c r="AE15218">
        <v>0</v>
      </c>
      <c r="AF15218">
        <v>0</v>
      </c>
      <c r="AG15218">
        <v>0</v>
      </c>
      <c r="AH15218">
        <v>0</v>
      </c>
      <c r="AI15218">
        <v>0</v>
      </c>
      <c r="AJ15218">
        <v>0</v>
      </c>
      <c r="AK15218">
        <v>0</v>
      </c>
      <c r="AL15218">
        <v>0</v>
      </c>
      <c r="AM15218">
        <v>0</v>
      </c>
      <c r="AN15218">
        <v>1</v>
      </c>
    </row>
    <row r="15219" spans="1:40" x14ac:dyDescent="0.45">
      <c r="A15219" t="s">
        <v>61163</v>
      </c>
      <c r="B15219" t="s">
        <v>61164</v>
      </c>
      <c r="C15219" t="s">
        <v>61165</v>
      </c>
      <c r="D15219" t="s">
        <v>61166</v>
      </c>
      <c r="E15219" t="s">
        <v>79</v>
      </c>
      <c r="F15219">
        <v>0</v>
      </c>
      <c r="G15219" t="s">
        <v>51</v>
      </c>
      <c r="H15219" t="s">
        <v>44</v>
      </c>
      <c r="I15219" t="s">
        <v>52</v>
      </c>
      <c r="J15219" t="s">
        <v>141</v>
      </c>
      <c r="K15219" t="s">
        <v>401</v>
      </c>
      <c r="L15219">
        <v>2</v>
      </c>
      <c r="M15219" s="1">
        <v>40701</v>
      </c>
      <c r="N15219" s="3">
        <v>43993</v>
      </c>
      <c r="O15219" t="s">
        <v>62</v>
      </c>
      <c r="P15219">
        <v>2011</v>
      </c>
      <c r="Q15219" s="1">
        <v>41426</v>
      </c>
      <c r="R15219" s="1">
        <v>41884</v>
      </c>
      <c r="S15219">
        <v>3600000</v>
      </c>
      <c r="T15219">
        <v>0</v>
      </c>
      <c r="U15219">
        <v>0</v>
      </c>
      <c r="V15219">
        <v>0</v>
      </c>
      <c r="W15219">
        <v>0</v>
      </c>
      <c r="X15219">
        <v>0</v>
      </c>
      <c r="Y15219">
        <v>0</v>
      </c>
      <c r="Z15219">
        <v>0</v>
      </c>
      <c r="AA15219">
        <v>0</v>
      </c>
      <c r="AB15219">
        <v>0</v>
      </c>
      <c r="AC15219">
        <v>0</v>
      </c>
      <c r="AD15219">
        <v>0</v>
      </c>
      <c r="AE15219">
        <v>0</v>
      </c>
      <c r="AF15219">
        <v>0</v>
      </c>
      <c r="AG15219">
        <v>0</v>
      </c>
      <c r="AH15219">
        <v>0</v>
      </c>
      <c r="AI15219">
        <v>0</v>
      </c>
      <c r="AJ15219">
        <v>0</v>
      </c>
      <c r="AK15219">
        <v>0</v>
      </c>
      <c r="AL15219">
        <v>0</v>
      </c>
      <c r="AM15219">
        <v>0</v>
      </c>
      <c r="AN15219">
        <v>1</v>
      </c>
    </row>
    <row r="15220" spans="1:40" x14ac:dyDescent="0.45">
      <c r="A15220" t="s">
        <v>65214</v>
      </c>
      <c r="B15220" t="s">
        <v>65215</v>
      </c>
      <c r="C15220" t="s">
        <v>65216</v>
      </c>
      <c r="D15220" t="s">
        <v>65217</v>
      </c>
      <c r="E15220" t="s">
        <v>222</v>
      </c>
      <c r="F15220">
        <v>0</v>
      </c>
      <c r="G15220" t="s">
        <v>51</v>
      </c>
      <c r="H15220" t="s">
        <v>44</v>
      </c>
      <c r="I15220" t="s">
        <v>52</v>
      </c>
      <c r="J15220" t="s">
        <v>141</v>
      </c>
      <c r="K15220" t="s">
        <v>142</v>
      </c>
      <c r="L15220">
        <v>2</v>
      </c>
      <c r="M15220" s="1">
        <v>40815</v>
      </c>
      <c r="N15220" s="3">
        <v>44085</v>
      </c>
      <c r="O15220" t="s">
        <v>172</v>
      </c>
      <c r="P15220">
        <v>2011</v>
      </c>
      <c r="Q15220" s="1">
        <v>41431</v>
      </c>
      <c r="R15220" s="1">
        <v>41746</v>
      </c>
      <c r="S15220">
        <v>0</v>
      </c>
      <c r="T15220">
        <v>1600000</v>
      </c>
      <c r="U15220">
        <v>0</v>
      </c>
      <c r="V15220">
        <v>0</v>
      </c>
      <c r="W15220">
        <v>2000000</v>
      </c>
      <c r="X15220">
        <v>0</v>
      </c>
      <c r="Y15220">
        <v>0</v>
      </c>
      <c r="Z15220">
        <v>0</v>
      </c>
      <c r="AA15220">
        <v>0</v>
      </c>
      <c r="AB15220">
        <v>0</v>
      </c>
      <c r="AC15220">
        <v>0</v>
      </c>
      <c r="AD15220">
        <v>0</v>
      </c>
      <c r="AE15220">
        <v>0</v>
      </c>
      <c r="AF15220">
        <v>1600000</v>
      </c>
      <c r="AG15220">
        <v>0</v>
      </c>
      <c r="AH15220">
        <v>0</v>
      </c>
      <c r="AI15220">
        <v>0</v>
      </c>
      <c r="AJ15220">
        <v>0</v>
      </c>
      <c r="AK15220">
        <v>0</v>
      </c>
      <c r="AL15220">
        <v>0</v>
      </c>
      <c r="AM15220">
        <v>0</v>
      </c>
      <c r="AN15220">
        <v>1</v>
      </c>
    </row>
    <row r="15221" spans="1:40" x14ac:dyDescent="0.45">
      <c r="A15221" t="s">
        <v>70991</v>
      </c>
      <c r="B15221" t="s">
        <v>70992</v>
      </c>
      <c r="C15221" t="s">
        <v>70993</v>
      </c>
      <c r="D15221" t="s">
        <v>70994</v>
      </c>
      <c r="E15221" t="s">
        <v>7435</v>
      </c>
      <c r="F15221">
        <v>0</v>
      </c>
      <c r="G15221" t="s">
        <v>51</v>
      </c>
      <c r="H15221" t="s">
        <v>44</v>
      </c>
      <c r="I15221" t="s">
        <v>52</v>
      </c>
      <c r="J15221" t="s">
        <v>141</v>
      </c>
      <c r="K15221" t="s">
        <v>855</v>
      </c>
      <c r="L15221">
        <v>1</v>
      </c>
      <c r="M15221" s="1">
        <v>40179</v>
      </c>
      <c r="N15221" s="3">
        <v>43840</v>
      </c>
      <c r="O15221" t="s">
        <v>87</v>
      </c>
      <c r="P15221">
        <v>2010</v>
      </c>
      <c r="Q15221" s="1">
        <v>41177</v>
      </c>
      <c r="R15221" s="1">
        <v>41177</v>
      </c>
      <c r="S15221">
        <v>0</v>
      </c>
      <c r="T15221">
        <v>3600000</v>
      </c>
      <c r="U15221">
        <v>0</v>
      </c>
      <c r="V15221">
        <v>0</v>
      </c>
      <c r="W15221">
        <v>0</v>
      </c>
      <c r="X15221">
        <v>0</v>
      </c>
      <c r="Y15221">
        <v>0</v>
      </c>
      <c r="Z15221">
        <v>0</v>
      </c>
      <c r="AA15221">
        <v>0</v>
      </c>
      <c r="AB15221">
        <v>0</v>
      </c>
      <c r="AC15221">
        <v>0</v>
      </c>
      <c r="AD15221">
        <v>0</v>
      </c>
      <c r="AE15221">
        <v>0</v>
      </c>
      <c r="AF15221">
        <v>3600000</v>
      </c>
      <c r="AG15221">
        <v>0</v>
      </c>
      <c r="AH15221">
        <v>0</v>
      </c>
      <c r="AI15221">
        <v>0</v>
      </c>
      <c r="AJ15221">
        <v>0</v>
      </c>
      <c r="AK15221">
        <v>0</v>
      </c>
      <c r="AL15221">
        <v>0</v>
      </c>
      <c r="AM15221">
        <v>0</v>
      </c>
      <c r="AN15221">
        <v>1</v>
      </c>
    </row>
    <row r="15222" spans="1:40" x14ac:dyDescent="0.45">
      <c r="A15222" t="s">
        <v>74153</v>
      </c>
      <c r="B15222" t="s">
        <v>74154</v>
      </c>
      <c r="C15222" t="s">
        <v>74155</v>
      </c>
      <c r="D15222" t="s">
        <v>74156</v>
      </c>
      <c r="E15222" t="s">
        <v>8555</v>
      </c>
      <c r="F15222">
        <v>0</v>
      </c>
      <c r="G15222" t="s">
        <v>51</v>
      </c>
      <c r="H15222" t="s">
        <v>44</v>
      </c>
      <c r="I15222" t="s">
        <v>52</v>
      </c>
      <c r="J15222" t="s">
        <v>651</v>
      </c>
      <c r="K15222" t="s">
        <v>651</v>
      </c>
      <c r="L15222">
        <v>5</v>
      </c>
      <c r="M15222" s="1">
        <v>40544</v>
      </c>
      <c r="N15222" s="3">
        <v>43841</v>
      </c>
      <c r="O15222" t="s">
        <v>311</v>
      </c>
      <c r="P15222">
        <v>2011</v>
      </c>
      <c r="Q15222" s="1">
        <v>40179</v>
      </c>
      <c r="R15222" s="1">
        <v>41548</v>
      </c>
      <c r="S15222">
        <v>2500000</v>
      </c>
      <c r="T15222">
        <v>0</v>
      </c>
      <c r="U15222">
        <v>0</v>
      </c>
      <c r="V15222">
        <v>0</v>
      </c>
      <c r="W15222">
        <v>0</v>
      </c>
      <c r="X15222">
        <v>0</v>
      </c>
      <c r="Y15222">
        <v>1100000</v>
      </c>
      <c r="Z15222">
        <v>0</v>
      </c>
      <c r="AA15222">
        <v>0</v>
      </c>
      <c r="AB15222">
        <v>0</v>
      </c>
      <c r="AC15222">
        <v>0</v>
      </c>
      <c r="AD15222">
        <v>0</v>
      </c>
      <c r="AE15222">
        <v>0</v>
      </c>
      <c r="AF15222">
        <v>0</v>
      </c>
      <c r="AG15222">
        <v>0</v>
      </c>
      <c r="AH15222">
        <v>0</v>
      </c>
      <c r="AI15222">
        <v>0</v>
      </c>
      <c r="AJ15222">
        <v>0</v>
      </c>
      <c r="AK15222">
        <v>0</v>
      </c>
      <c r="AL15222">
        <v>0</v>
      </c>
      <c r="AM15222">
        <v>0</v>
      </c>
      <c r="AN15222">
        <v>1</v>
      </c>
    </row>
    <row r="15223" spans="1:40" x14ac:dyDescent="0.45">
      <c r="A15223" t="s">
        <v>73870</v>
      </c>
      <c r="B15223" t="s">
        <v>73871</v>
      </c>
      <c r="C15223" t="s">
        <v>73872</v>
      </c>
      <c r="D15223" t="s">
        <v>68</v>
      </c>
      <c r="E15223" t="s">
        <v>69</v>
      </c>
      <c r="F15223">
        <v>0</v>
      </c>
      <c r="G15223" t="s">
        <v>51</v>
      </c>
      <c r="H15223" t="s">
        <v>44</v>
      </c>
      <c r="I15223" t="s">
        <v>451</v>
      </c>
      <c r="J15223" t="s">
        <v>452</v>
      </c>
      <c r="K15223" t="s">
        <v>453</v>
      </c>
      <c r="L15223">
        <v>1</v>
      </c>
      <c r="M15223" s="1">
        <v>39083</v>
      </c>
      <c r="N15223" s="3">
        <v>43837</v>
      </c>
      <c r="O15223" t="s">
        <v>80</v>
      </c>
      <c r="P15223">
        <v>2007</v>
      </c>
      <c r="Q15223" s="1">
        <v>40092</v>
      </c>
      <c r="R15223" s="1">
        <v>40092</v>
      </c>
      <c r="S15223">
        <v>0</v>
      </c>
      <c r="T15223">
        <v>3600000</v>
      </c>
      <c r="U15223">
        <v>0</v>
      </c>
      <c r="V15223">
        <v>0</v>
      </c>
      <c r="W15223">
        <v>0</v>
      </c>
      <c r="X15223">
        <v>0</v>
      </c>
      <c r="Y15223">
        <v>0</v>
      </c>
      <c r="Z15223">
        <v>0</v>
      </c>
      <c r="AA15223">
        <v>0</v>
      </c>
      <c r="AB15223">
        <v>0</v>
      </c>
      <c r="AC15223">
        <v>0</v>
      </c>
      <c r="AD15223">
        <v>0</v>
      </c>
      <c r="AE15223">
        <v>0</v>
      </c>
      <c r="AF15223">
        <v>0</v>
      </c>
      <c r="AG15223">
        <v>3600000</v>
      </c>
      <c r="AH15223">
        <v>0</v>
      </c>
      <c r="AI15223">
        <v>0</v>
      </c>
      <c r="AJ15223">
        <v>0</v>
      </c>
      <c r="AK15223">
        <v>0</v>
      </c>
      <c r="AL15223">
        <v>0</v>
      </c>
      <c r="AM15223">
        <v>0</v>
      </c>
      <c r="AN15223">
        <v>1</v>
      </c>
    </row>
    <row r="15224" spans="1:40" x14ac:dyDescent="0.45">
      <c r="A15224" t="s">
        <v>10912</v>
      </c>
      <c r="B15224" t="s">
        <v>10913</v>
      </c>
      <c r="C15224" t="s">
        <v>10914</v>
      </c>
      <c r="D15224" t="s">
        <v>325</v>
      </c>
      <c r="E15224" t="s">
        <v>326</v>
      </c>
      <c r="F15224">
        <v>0</v>
      </c>
      <c r="G15224" t="s">
        <v>51</v>
      </c>
      <c r="H15224" t="s">
        <v>44</v>
      </c>
      <c r="I15224" t="s">
        <v>70</v>
      </c>
      <c r="J15224" t="s">
        <v>345</v>
      </c>
      <c r="K15224" t="s">
        <v>345</v>
      </c>
      <c r="L15224">
        <v>1</v>
      </c>
      <c r="M15224" s="1">
        <v>41456</v>
      </c>
      <c r="N15224" s="3">
        <v>44025</v>
      </c>
      <c r="O15224" t="s">
        <v>190</v>
      </c>
      <c r="P15224">
        <v>2013</v>
      </c>
      <c r="Q15224" s="1">
        <v>41539</v>
      </c>
      <c r="R15224" s="1">
        <v>41539</v>
      </c>
      <c r="S15224">
        <v>0</v>
      </c>
      <c r="T15224">
        <v>3600000</v>
      </c>
      <c r="U15224">
        <v>0</v>
      </c>
      <c r="V15224">
        <v>0</v>
      </c>
      <c r="W15224">
        <v>0</v>
      </c>
      <c r="X15224">
        <v>0</v>
      </c>
      <c r="Y15224">
        <v>0</v>
      </c>
      <c r="Z15224">
        <v>0</v>
      </c>
      <c r="AA15224">
        <v>0</v>
      </c>
      <c r="AB15224">
        <v>0</v>
      </c>
      <c r="AC15224">
        <v>0</v>
      </c>
      <c r="AD15224">
        <v>0</v>
      </c>
      <c r="AE15224">
        <v>0</v>
      </c>
      <c r="AF15224">
        <v>0</v>
      </c>
      <c r="AG15224">
        <v>0</v>
      </c>
      <c r="AH15224">
        <v>0</v>
      </c>
      <c r="AI15224">
        <v>0</v>
      </c>
      <c r="AJ15224">
        <v>0</v>
      </c>
      <c r="AK15224">
        <v>0</v>
      </c>
      <c r="AL15224">
        <v>0</v>
      </c>
      <c r="AM15224">
        <v>0</v>
      </c>
      <c r="AN15224">
        <v>1</v>
      </c>
    </row>
    <row r="15225" spans="1:40" x14ac:dyDescent="0.45">
      <c r="A15225" t="s">
        <v>73778</v>
      </c>
      <c r="B15225" t="s">
        <v>73779</v>
      </c>
      <c r="C15225" t="s">
        <v>73780</v>
      </c>
      <c r="D15225" t="s">
        <v>198</v>
      </c>
      <c r="E15225" t="s">
        <v>199</v>
      </c>
      <c r="F15225">
        <v>0</v>
      </c>
      <c r="G15225" t="s">
        <v>51</v>
      </c>
      <c r="H15225" t="s">
        <v>44</v>
      </c>
      <c r="I15225" t="s">
        <v>70</v>
      </c>
      <c r="J15225" t="s">
        <v>1896</v>
      </c>
      <c r="K15225" t="s">
        <v>11077</v>
      </c>
      <c r="L15225">
        <v>1</v>
      </c>
      <c r="M15225" s="1">
        <v>39448</v>
      </c>
      <c r="N15225" s="3">
        <v>43838</v>
      </c>
      <c r="O15225" t="s">
        <v>133</v>
      </c>
      <c r="P15225">
        <v>2008</v>
      </c>
      <c r="Q15225" s="1">
        <v>41470</v>
      </c>
      <c r="R15225" s="1">
        <v>41470</v>
      </c>
      <c r="S15225">
        <v>0</v>
      </c>
      <c r="T15225">
        <v>0</v>
      </c>
      <c r="U15225">
        <v>0</v>
      </c>
      <c r="V15225">
        <v>0</v>
      </c>
      <c r="W15225">
        <v>0</v>
      </c>
      <c r="X15225">
        <v>0</v>
      </c>
      <c r="Y15225">
        <v>0</v>
      </c>
      <c r="Z15225">
        <v>3600000</v>
      </c>
      <c r="AA15225">
        <v>0</v>
      </c>
      <c r="AB15225">
        <v>0</v>
      </c>
      <c r="AC15225">
        <v>0</v>
      </c>
      <c r="AD15225">
        <v>0</v>
      </c>
      <c r="AE15225">
        <v>0</v>
      </c>
      <c r="AF15225">
        <v>0</v>
      </c>
      <c r="AG15225">
        <v>0</v>
      </c>
      <c r="AH15225">
        <v>0</v>
      </c>
      <c r="AI15225">
        <v>0</v>
      </c>
      <c r="AJ15225">
        <v>0</v>
      </c>
      <c r="AK15225">
        <v>0</v>
      </c>
      <c r="AL15225">
        <v>0</v>
      </c>
      <c r="AM15225">
        <v>0</v>
      </c>
      <c r="AN15225">
        <v>1</v>
      </c>
    </row>
    <row r="15226" spans="1:40" x14ac:dyDescent="0.45">
      <c r="A15226" t="s">
        <v>1760</v>
      </c>
      <c r="B15226" t="s">
        <v>1761</v>
      </c>
      <c r="C15226" t="s">
        <v>1762</v>
      </c>
      <c r="D15226" t="s">
        <v>209</v>
      </c>
      <c r="E15226" t="s">
        <v>210</v>
      </c>
      <c r="F15226">
        <v>0</v>
      </c>
      <c r="G15226" t="s">
        <v>51</v>
      </c>
      <c r="H15226" t="s">
        <v>44</v>
      </c>
      <c r="I15226" t="s">
        <v>369</v>
      </c>
      <c r="J15226" t="s">
        <v>370</v>
      </c>
      <c r="K15226" t="s">
        <v>370</v>
      </c>
      <c r="L15226">
        <v>3</v>
      </c>
      <c r="M15226" s="1">
        <v>40179</v>
      </c>
      <c r="N15226" s="3">
        <v>43840</v>
      </c>
      <c r="O15226" t="s">
        <v>87</v>
      </c>
      <c r="P15226">
        <v>2010</v>
      </c>
      <c r="Q15226" s="1">
        <v>41149</v>
      </c>
      <c r="R15226" s="1">
        <v>41541</v>
      </c>
      <c r="S15226">
        <v>1500000</v>
      </c>
      <c r="T15226">
        <v>1500000</v>
      </c>
      <c r="U15226">
        <v>0</v>
      </c>
      <c r="V15226">
        <v>0</v>
      </c>
      <c r="W15226">
        <v>0</v>
      </c>
      <c r="X15226">
        <v>600000</v>
      </c>
      <c r="Y15226">
        <v>0</v>
      </c>
      <c r="Z15226">
        <v>0</v>
      </c>
      <c r="AA15226">
        <v>0</v>
      </c>
      <c r="AB15226">
        <v>0</v>
      </c>
      <c r="AC15226">
        <v>0</v>
      </c>
      <c r="AD15226">
        <v>0</v>
      </c>
      <c r="AE15226">
        <v>0</v>
      </c>
      <c r="AF15226">
        <v>1500000</v>
      </c>
      <c r="AG15226">
        <v>0</v>
      </c>
      <c r="AH15226">
        <v>0</v>
      </c>
      <c r="AI15226">
        <v>0</v>
      </c>
      <c r="AJ15226">
        <v>0</v>
      </c>
      <c r="AK15226">
        <v>0</v>
      </c>
      <c r="AL15226">
        <v>0</v>
      </c>
      <c r="AM15226">
        <v>0</v>
      </c>
      <c r="AN15226">
        <v>1</v>
      </c>
    </row>
    <row r="15227" spans="1:40" x14ac:dyDescent="0.45">
      <c r="A15227" t="s">
        <v>51326</v>
      </c>
      <c r="B15227" t="s">
        <v>51327</v>
      </c>
      <c r="C15227" t="s">
        <v>51328</v>
      </c>
      <c r="D15227" t="s">
        <v>275</v>
      </c>
      <c r="E15227" t="s">
        <v>276</v>
      </c>
      <c r="F15227">
        <v>0</v>
      </c>
      <c r="G15227" t="s">
        <v>51</v>
      </c>
      <c r="H15227" t="s">
        <v>44</v>
      </c>
      <c r="I15227" t="s">
        <v>369</v>
      </c>
      <c r="J15227" t="s">
        <v>370</v>
      </c>
      <c r="K15227" t="s">
        <v>370</v>
      </c>
      <c r="L15227">
        <v>2</v>
      </c>
      <c r="M15227" s="1">
        <v>37987</v>
      </c>
      <c r="N15227" s="3">
        <v>43834</v>
      </c>
      <c r="O15227" t="s">
        <v>273</v>
      </c>
      <c r="P15227">
        <v>2004</v>
      </c>
      <c r="Q15227" s="1">
        <v>39304</v>
      </c>
      <c r="R15227" s="1">
        <v>40801</v>
      </c>
      <c r="S15227">
        <v>0</v>
      </c>
      <c r="T15227">
        <v>3600000</v>
      </c>
      <c r="U15227">
        <v>0</v>
      </c>
      <c r="V15227">
        <v>0</v>
      </c>
      <c r="W15227">
        <v>0</v>
      </c>
      <c r="X15227">
        <v>0</v>
      </c>
      <c r="Y15227">
        <v>0</v>
      </c>
      <c r="Z15227">
        <v>0</v>
      </c>
      <c r="AA15227">
        <v>0</v>
      </c>
      <c r="AB15227">
        <v>0</v>
      </c>
      <c r="AC15227">
        <v>0</v>
      </c>
      <c r="AD15227">
        <v>0</v>
      </c>
      <c r="AE15227">
        <v>0</v>
      </c>
      <c r="AF15227">
        <v>0</v>
      </c>
      <c r="AG15227">
        <v>0</v>
      </c>
      <c r="AH15227">
        <v>0</v>
      </c>
      <c r="AI15227">
        <v>0</v>
      </c>
      <c r="AJ15227">
        <v>0</v>
      </c>
      <c r="AK15227">
        <v>0</v>
      </c>
      <c r="AL15227">
        <v>0</v>
      </c>
      <c r="AM15227">
        <v>0</v>
      </c>
      <c r="AN15227">
        <v>1</v>
      </c>
    </row>
    <row r="15228" spans="1:40" x14ac:dyDescent="0.45">
      <c r="A15228" t="s">
        <v>21049</v>
      </c>
      <c r="B15228" t="s">
        <v>21050</v>
      </c>
      <c r="C15228" t="s">
        <v>21051</v>
      </c>
      <c r="D15228" t="s">
        <v>21052</v>
      </c>
      <c r="E15228" t="s">
        <v>4054</v>
      </c>
      <c r="F15228">
        <v>0</v>
      </c>
      <c r="G15228" t="s">
        <v>51</v>
      </c>
      <c r="H15228" t="s">
        <v>44</v>
      </c>
      <c r="I15228" t="s">
        <v>45</v>
      </c>
      <c r="J15228" t="s">
        <v>46</v>
      </c>
      <c r="K15228" t="s">
        <v>2361</v>
      </c>
      <c r="L15228">
        <v>2</v>
      </c>
      <c r="M15228" s="1">
        <v>39814</v>
      </c>
      <c r="N15228" s="3">
        <v>43839</v>
      </c>
      <c r="O15228" t="s">
        <v>135</v>
      </c>
      <c r="P15228">
        <v>2009</v>
      </c>
      <c r="Q15228" s="1">
        <v>40544</v>
      </c>
      <c r="R15228" s="1">
        <v>41275</v>
      </c>
      <c r="S15228">
        <v>0</v>
      </c>
      <c r="T15228">
        <v>0</v>
      </c>
      <c r="U15228">
        <v>0</v>
      </c>
      <c r="V15228">
        <v>0</v>
      </c>
      <c r="W15228">
        <v>0</v>
      </c>
      <c r="X15228">
        <v>0</v>
      </c>
      <c r="Y15228">
        <v>2300000</v>
      </c>
      <c r="Z15228">
        <v>1300000</v>
      </c>
      <c r="AA15228">
        <v>0</v>
      </c>
      <c r="AB15228">
        <v>0</v>
      </c>
      <c r="AC15228">
        <v>0</v>
      </c>
      <c r="AD15228">
        <v>0</v>
      </c>
      <c r="AE15228">
        <v>0</v>
      </c>
      <c r="AF15228">
        <v>0</v>
      </c>
      <c r="AG15228">
        <v>0</v>
      </c>
      <c r="AH15228">
        <v>0</v>
      </c>
      <c r="AI15228">
        <v>0</v>
      </c>
      <c r="AJ15228">
        <v>0</v>
      </c>
      <c r="AK15228">
        <v>0</v>
      </c>
      <c r="AL15228">
        <v>0</v>
      </c>
      <c r="AM15228">
        <v>0</v>
      </c>
      <c r="AN15228">
        <v>1</v>
      </c>
    </row>
    <row r="15229" spans="1:40" x14ac:dyDescent="0.45">
      <c r="A15229" t="s">
        <v>67233</v>
      </c>
      <c r="B15229" t="s">
        <v>67234</v>
      </c>
      <c r="C15229" t="s">
        <v>67235</v>
      </c>
      <c r="D15229" t="s">
        <v>67236</v>
      </c>
      <c r="E15229" t="s">
        <v>231</v>
      </c>
      <c r="F15229">
        <v>0</v>
      </c>
      <c r="G15229" t="s">
        <v>51</v>
      </c>
      <c r="H15229" t="s">
        <v>44</v>
      </c>
      <c r="I15229" t="s">
        <v>45</v>
      </c>
      <c r="J15229" t="s">
        <v>46</v>
      </c>
      <c r="K15229" t="s">
        <v>47</v>
      </c>
      <c r="L15229">
        <v>2</v>
      </c>
      <c r="M15229" s="1">
        <v>40695</v>
      </c>
      <c r="N15229" s="3">
        <v>43993</v>
      </c>
      <c r="O15229" t="s">
        <v>62</v>
      </c>
      <c r="P15229">
        <v>2011</v>
      </c>
      <c r="Q15229" s="1">
        <v>41275</v>
      </c>
      <c r="R15229" s="1">
        <v>41852</v>
      </c>
      <c r="S15229">
        <v>3600000</v>
      </c>
      <c r="T15229">
        <v>0</v>
      </c>
      <c r="U15229">
        <v>0</v>
      </c>
      <c r="V15229">
        <v>0</v>
      </c>
      <c r="W15229">
        <v>0</v>
      </c>
      <c r="X15229">
        <v>0</v>
      </c>
      <c r="Y15229">
        <v>0</v>
      </c>
      <c r="Z15229">
        <v>0</v>
      </c>
      <c r="AA15229">
        <v>0</v>
      </c>
      <c r="AB15229">
        <v>0</v>
      </c>
      <c r="AC15229">
        <v>0</v>
      </c>
      <c r="AD15229">
        <v>0</v>
      </c>
      <c r="AE15229">
        <v>0</v>
      </c>
      <c r="AF15229">
        <v>0</v>
      </c>
      <c r="AG15229">
        <v>0</v>
      </c>
      <c r="AH15229">
        <v>0</v>
      </c>
      <c r="AI15229">
        <v>0</v>
      </c>
      <c r="AJ15229">
        <v>0</v>
      </c>
      <c r="AK15229">
        <v>0</v>
      </c>
      <c r="AL15229">
        <v>0</v>
      </c>
      <c r="AM15229">
        <v>0</v>
      </c>
      <c r="AN15229">
        <v>1</v>
      </c>
    </row>
    <row r="15230" spans="1:40" x14ac:dyDescent="0.45">
      <c r="A15230" t="s">
        <v>24207</v>
      </c>
      <c r="B15230" t="s">
        <v>24208</v>
      </c>
      <c r="C15230" t="s">
        <v>24209</v>
      </c>
      <c r="D15230" t="s">
        <v>68</v>
      </c>
      <c r="E15230" t="s">
        <v>69</v>
      </c>
      <c r="F15230">
        <v>0</v>
      </c>
      <c r="G15230" t="s">
        <v>43</v>
      </c>
      <c r="H15230" t="s">
        <v>44</v>
      </c>
      <c r="I15230" t="s">
        <v>147</v>
      </c>
      <c r="J15230" t="s">
        <v>148</v>
      </c>
      <c r="K15230" t="s">
        <v>148</v>
      </c>
      <c r="L15230">
        <v>2</v>
      </c>
      <c r="M15230" s="1">
        <v>36526</v>
      </c>
      <c r="N15230" s="2">
        <v>36526</v>
      </c>
      <c r="O15230" t="s">
        <v>176</v>
      </c>
      <c r="P15230">
        <v>2000</v>
      </c>
      <c r="Q15230" s="1">
        <v>38994</v>
      </c>
      <c r="R15230" s="1">
        <v>39988</v>
      </c>
      <c r="S15230">
        <v>0</v>
      </c>
      <c r="T15230">
        <v>3600000</v>
      </c>
      <c r="U15230">
        <v>0</v>
      </c>
      <c r="V15230">
        <v>0</v>
      </c>
      <c r="W15230">
        <v>0</v>
      </c>
      <c r="X15230">
        <v>0</v>
      </c>
      <c r="Y15230">
        <v>0</v>
      </c>
      <c r="Z15230">
        <v>0</v>
      </c>
      <c r="AA15230">
        <v>0</v>
      </c>
      <c r="AB15230">
        <v>0</v>
      </c>
      <c r="AC15230">
        <v>0</v>
      </c>
      <c r="AD15230">
        <v>0</v>
      </c>
      <c r="AE15230">
        <v>0</v>
      </c>
      <c r="AF15230">
        <v>0</v>
      </c>
      <c r="AG15230">
        <v>0</v>
      </c>
      <c r="AH15230">
        <v>0</v>
      </c>
      <c r="AI15230">
        <v>0</v>
      </c>
      <c r="AJ15230">
        <v>0</v>
      </c>
      <c r="AK15230">
        <v>0</v>
      </c>
      <c r="AL15230">
        <v>0</v>
      </c>
      <c r="AM15230">
        <v>0</v>
      </c>
      <c r="AN15230">
        <v>1</v>
      </c>
    </row>
    <row r="15231" spans="1:40" x14ac:dyDescent="0.45">
      <c r="A15231" t="s">
        <v>39286</v>
      </c>
      <c r="B15231" t="s">
        <v>39287</v>
      </c>
      <c r="C15231" t="s">
        <v>39288</v>
      </c>
      <c r="D15231" t="s">
        <v>275</v>
      </c>
      <c r="E15231" t="s">
        <v>276</v>
      </c>
      <c r="F15231">
        <v>0</v>
      </c>
      <c r="G15231" t="s">
        <v>51</v>
      </c>
      <c r="H15231" t="s">
        <v>44</v>
      </c>
      <c r="I15231" t="s">
        <v>147</v>
      </c>
      <c r="J15231" t="s">
        <v>148</v>
      </c>
      <c r="K15231" t="s">
        <v>148</v>
      </c>
      <c r="L15231">
        <v>1</v>
      </c>
      <c r="M15231" s="1">
        <v>38353</v>
      </c>
      <c r="N15231" s="3">
        <v>43835</v>
      </c>
      <c r="O15231" t="s">
        <v>277</v>
      </c>
      <c r="P15231">
        <v>2005</v>
      </c>
      <c r="Q15231" s="1">
        <v>41533</v>
      </c>
      <c r="R15231" s="1">
        <v>41533</v>
      </c>
      <c r="S15231">
        <v>0</v>
      </c>
      <c r="T15231">
        <v>0</v>
      </c>
      <c r="U15231">
        <v>0</v>
      </c>
      <c r="V15231">
        <v>0</v>
      </c>
      <c r="W15231">
        <v>0</v>
      </c>
      <c r="X15231">
        <v>0</v>
      </c>
      <c r="Y15231">
        <v>0</v>
      </c>
      <c r="Z15231">
        <v>3600000</v>
      </c>
      <c r="AA15231">
        <v>0</v>
      </c>
      <c r="AB15231">
        <v>0</v>
      </c>
      <c r="AC15231">
        <v>0</v>
      </c>
      <c r="AD15231">
        <v>0</v>
      </c>
      <c r="AE15231">
        <v>0</v>
      </c>
      <c r="AF15231">
        <v>0</v>
      </c>
      <c r="AG15231">
        <v>0</v>
      </c>
      <c r="AH15231">
        <v>0</v>
      </c>
      <c r="AI15231">
        <v>0</v>
      </c>
      <c r="AJ15231">
        <v>0</v>
      </c>
      <c r="AK15231">
        <v>0</v>
      </c>
      <c r="AL15231">
        <v>0</v>
      </c>
      <c r="AM15231">
        <v>0</v>
      </c>
      <c r="AN15231">
        <v>1</v>
      </c>
    </row>
    <row r="15232" spans="1:40" x14ac:dyDescent="0.45">
      <c r="A15232" t="s">
        <v>74079</v>
      </c>
      <c r="B15232" t="s">
        <v>74080</v>
      </c>
      <c r="C15232" t="s">
        <v>74081</v>
      </c>
      <c r="D15232" t="s">
        <v>424</v>
      </c>
      <c r="E15232" t="s">
        <v>425</v>
      </c>
      <c r="F15232">
        <v>0</v>
      </c>
      <c r="G15232" t="s">
        <v>51</v>
      </c>
      <c r="H15232" t="s">
        <v>44</v>
      </c>
      <c r="I15232" t="s">
        <v>64</v>
      </c>
      <c r="J15232" t="s">
        <v>338</v>
      </c>
      <c r="K15232" t="s">
        <v>5704</v>
      </c>
      <c r="L15232">
        <v>4</v>
      </c>
      <c r="M15232" s="1">
        <v>39083</v>
      </c>
      <c r="N15232" s="3">
        <v>43837</v>
      </c>
      <c r="O15232" t="s">
        <v>80</v>
      </c>
      <c r="P15232">
        <v>2007</v>
      </c>
      <c r="Q15232" s="1">
        <v>40100</v>
      </c>
      <c r="R15232" s="1">
        <v>41355</v>
      </c>
      <c r="S15232">
        <v>1880000</v>
      </c>
      <c r="T15232">
        <v>1383000</v>
      </c>
      <c r="U15232">
        <v>0</v>
      </c>
      <c r="V15232">
        <v>0</v>
      </c>
      <c r="W15232">
        <v>0</v>
      </c>
      <c r="X15232">
        <v>338000</v>
      </c>
      <c r="Y15232">
        <v>0</v>
      </c>
      <c r="Z15232">
        <v>0</v>
      </c>
      <c r="AA15232">
        <v>0</v>
      </c>
      <c r="AB15232">
        <v>0</v>
      </c>
      <c r="AC15232">
        <v>0</v>
      </c>
      <c r="AD15232">
        <v>0</v>
      </c>
      <c r="AE15232">
        <v>0</v>
      </c>
      <c r="AF15232">
        <v>0</v>
      </c>
      <c r="AG15232">
        <v>0</v>
      </c>
      <c r="AH15232">
        <v>0</v>
      </c>
      <c r="AI15232">
        <v>0</v>
      </c>
      <c r="AJ15232">
        <v>0</v>
      </c>
      <c r="AK15232">
        <v>0</v>
      </c>
      <c r="AL15232">
        <v>0</v>
      </c>
      <c r="AM15232">
        <v>0</v>
      </c>
      <c r="AN15232">
        <v>1</v>
      </c>
    </row>
    <row r="15233" spans="1:40" x14ac:dyDescent="0.45">
      <c r="A15233" t="s">
        <v>70276</v>
      </c>
      <c r="B15233" t="s">
        <v>70277</v>
      </c>
      <c r="C15233" t="s">
        <v>70278</v>
      </c>
      <c r="D15233" t="s">
        <v>198</v>
      </c>
      <c r="E15233" t="s">
        <v>199</v>
      </c>
      <c r="F15233">
        <v>0</v>
      </c>
      <c r="G15233" t="s">
        <v>51</v>
      </c>
      <c r="H15233" t="s">
        <v>44</v>
      </c>
      <c r="I15233" t="s">
        <v>52</v>
      </c>
      <c r="J15233" t="s">
        <v>2868</v>
      </c>
      <c r="K15233" t="s">
        <v>8479</v>
      </c>
      <c r="L15233">
        <v>1</v>
      </c>
      <c r="M15233" s="1">
        <v>38749</v>
      </c>
      <c r="N15233" s="3">
        <v>43867</v>
      </c>
      <c r="O15233" t="s">
        <v>260</v>
      </c>
      <c r="P15233">
        <v>2006</v>
      </c>
      <c r="Q15233" s="1">
        <v>40504</v>
      </c>
      <c r="R15233" s="1">
        <v>40504</v>
      </c>
      <c r="S15233">
        <v>0</v>
      </c>
      <c r="T15233">
        <v>3614333</v>
      </c>
      <c r="U15233">
        <v>0</v>
      </c>
      <c r="V15233">
        <v>0</v>
      </c>
      <c r="W15233">
        <v>0</v>
      </c>
      <c r="X15233">
        <v>0</v>
      </c>
      <c r="Y15233">
        <v>0</v>
      </c>
      <c r="Z15233">
        <v>0</v>
      </c>
      <c r="AA15233">
        <v>0</v>
      </c>
      <c r="AB15233">
        <v>0</v>
      </c>
      <c r="AC15233">
        <v>0</v>
      </c>
      <c r="AD15233">
        <v>0</v>
      </c>
      <c r="AE15233">
        <v>0</v>
      </c>
      <c r="AF15233">
        <v>3614333</v>
      </c>
      <c r="AG15233">
        <v>0</v>
      </c>
      <c r="AH15233">
        <v>0</v>
      </c>
      <c r="AI15233">
        <v>0</v>
      </c>
      <c r="AJ15233">
        <v>0</v>
      </c>
      <c r="AK15233">
        <v>0</v>
      </c>
      <c r="AL15233">
        <v>0</v>
      </c>
      <c r="AM15233">
        <v>0</v>
      </c>
      <c r="AN15233">
        <v>1</v>
      </c>
    </row>
    <row r="15234" spans="1:40" x14ac:dyDescent="0.45">
      <c r="A15234" t="s">
        <v>6767</v>
      </c>
      <c r="B15234" t="s">
        <v>6768</v>
      </c>
      <c r="C15234" t="s">
        <v>6769</v>
      </c>
      <c r="D15234" t="s">
        <v>6770</v>
      </c>
      <c r="E15234" t="s">
        <v>6771</v>
      </c>
      <c r="F15234">
        <v>0</v>
      </c>
      <c r="G15234" t="s">
        <v>51</v>
      </c>
      <c r="H15234" t="s">
        <v>44</v>
      </c>
      <c r="I15234" t="s">
        <v>52</v>
      </c>
      <c r="J15234" t="s">
        <v>530</v>
      </c>
      <c r="K15234" t="s">
        <v>1022</v>
      </c>
      <c r="L15234">
        <v>2</v>
      </c>
      <c r="M15234" s="1">
        <v>39448</v>
      </c>
      <c r="N15234" s="3">
        <v>43838</v>
      </c>
      <c r="O15234" t="s">
        <v>133</v>
      </c>
      <c r="P15234">
        <v>2008</v>
      </c>
      <c r="Q15234" s="1">
        <v>41618</v>
      </c>
      <c r="R15234" s="1">
        <v>41689</v>
      </c>
      <c r="S15234">
        <v>1070000</v>
      </c>
      <c r="T15234">
        <v>0</v>
      </c>
      <c r="U15234">
        <v>2545000</v>
      </c>
      <c r="V15234">
        <v>0</v>
      </c>
      <c r="W15234">
        <v>0</v>
      </c>
      <c r="X15234">
        <v>0</v>
      </c>
      <c r="Y15234">
        <v>0</v>
      </c>
      <c r="Z15234">
        <v>0</v>
      </c>
      <c r="AA15234">
        <v>0</v>
      </c>
      <c r="AB15234">
        <v>0</v>
      </c>
      <c r="AC15234">
        <v>0</v>
      </c>
      <c r="AD15234">
        <v>0</v>
      </c>
      <c r="AE15234">
        <v>0</v>
      </c>
      <c r="AF15234">
        <v>0</v>
      </c>
      <c r="AG15234">
        <v>0</v>
      </c>
      <c r="AH15234">
        <v>0</v>
      </c>
      <c r="AI15234">
        <v>0</v>
      </c>
      <c r="AJ15234">
        <v>0</v>
      </c>
      <c r="AK15234">
        <v>0</v>
      </c>
      <c r="AL15234">
        <v>0</v>
      </c>
      <c r="AM15234">
        <v>0</v>
      </c>
      <c r="AN15234">
        <v>1</v>
      </c>
    </row>
    <row r="15235" spans="1:40" x14ac:dyDescent="0.45">
      <c r="A15235" t="s">
        <v>49473</v>
      </c>
      <c r="B15235" t="s">
        <v>49474</v>
      </c>
      <c r="C15235" t="s">
        <v>49475</v>
      </c>
      <c r="D15235" t="s">
        <v>49476</v>
      </c>
      <c r="E15235" t="s">
        <v>2066</v>
      </c>
      <c r="F15235">
        <v>0</v>
      </c>
      <c r="G15235" t="s">
        <v>51</v>
      </c>
      <c r="H15235" t="s">
        <v>44</v>
      </c>
      <c r="I15235" t="s">
        <v>52</v>
      </c>
      <c r="J15235" t="s">
        <v>530</v>
      </c>
      <c r="K15235" t="s">
        <v>531</v>
      </c>
      <c r="L15235">
        <v>4</v>
      </c>
      <c r="M15235" s="1">
        <v>41000</v>
      </c>
      <c r="N15235" s="3">
        <v>43933</v>
      </c>
      <c r="O15235" t="s">
        <v>48</v>
      </c>
      <c r="P15235">
        <v>2012</v>
      </c>
      <c r="Q15235" s="1">
        <v>40896</v>
      </c>
      <c r="R15235" s="1">
        <v>41781</v>
      </c>
      <c r="S15235">
        <v>0</v>
      </c>
      <c r="T15235">
        <v>0</v>
      </c>
      <c r="U15235">
        <v>0</v>
      </c>
      <c r="V15235">
        <v>0</v>
      </c>
      <c r="W15235">
        <v>0</v>
      </c>
      <c r="X15235">
        <v>1250000</v>
      </c>
      <c r="Y15235">
        <v>2365400</v>
      </c>
      <c r="Z15235">
        <v>0</v>
      </c>
      <c r="AA15235">
        <v>0</v>
      </c>
      <c r="AB15235">
        <v>0</v>
      </c>
      <c r="AC15235">
        <v>0</v>
      </c>
      <c r="AD15235">
        <v>0</v>
      </c>
      <c r="AE15235">
        <v>0</v>
      </c>
      <c r="AF15235">
        <v>0</v>
      </c>
      <c r="AG15235">
        <v>0</v>
      </c>
      <c r="AH15235">
        <v>0</v>
      </c>
      <c r="AI15235">
        <v>0</v>
      </c>
      <c r="AJ15235">
        <v>0</v>
      </c>
      <c r="AK15235">
        <v>0</v>
      </c>
      <c r="AL15235">
        <v>0</v>
      </c>
      <c r="AM15235">
        <v>0</v>
      </c>
      <c r="AN15235">
        <v>1</v>
      </c>
    </row>
    <row r="15236" spans="1:40" x14ac:dyDescent="0.45">
      <c r="A15236" t="s">
        <v>72232</v>
      </c>
      <c r="B15236" t="s">
        <v>72233</v>
      </c>
      <c r="C15236" t="s">
        <v>72234</v>
      </c>
      <c r="D15236" t="s">
        <v>72235</v>
      </c>
      <c r="E15236" t="s">
        <v>1158</v>
      </c>
      <c r="F15236">
        <v>0</v>
      </c>
      <c r="G15236" t="s">
        <v>51</v>
      </c>
      <c r="H15236" t="s">
        <v>44</v>
      </c>
      <c r="I15236" t="s">
        <v>1353</v>
      </c>
      <c r="J15236" t="s">
        <v>12759</v>
      </c>
      <c r="K15236" t="s">
        <v>12759</v>
      </c>
      <c r="L15236">
        <v>1</v>
      </c>
      <c r="M15236" s="1">
        <v>40544</v>
      </c>
      <c r="N15236" s="3">
        <v>43841</v>
      </c>
      <c r="O15236" t="s">
        <v>311</v>
      </c>
      <c r="P15236">
        <v>2011</v>
      </c>
      <c r="Q15236" s="1">
        <v>41514</v>
      </c>
      <c r="R15236" s="1">
        <v>41514</v>
      </c>
      <c r="S15236">
        <v>0</v>
      </c>
      <c r="T15236">
        <v>3622500</v>
      </c>
      <c r="U15236">
        <v>0</v>
      </c>
      <c r="V15236">
        <v>0</v>
      </c>
      <c r="W15236">
        <v>0</v>
      </c>
      <c r="X15236">
        <v>0</v>
      </c>
      <c r="Y15236">
        <v>0</v>
      </c>
      <c r="Z15236">
        <v>0</v>
      </c>
      <c r="AA15236">
        <v>0</v>
      </c>
      <c r="AB15236">
        <v>0</v>
      </c>
      <c r="AC15236">
        <v>0</v>
      </c>
      <c r="AD15236">
        <v>0</v>
      </c>
      <c r="AE15236">
        <v>0</v>
      </c>
      <c r="AF15236">
        <v>0</v>
      </c>
      <c r="AG15236">
        <v>0</v>
      </c>
      <c r="AH15236">
        <v>0</v>
      </c>
      <c r="AI15236">
        <v>0</v>
      </c>
      <c r="AJ15236">
        <v>0</v>
      </c>
      <c r="AK15236">
        <v>0</v>
      </c>
      <c r="AL15236">
        <v>0</v>
      </c>
      <c r="AM15236">
        <v>0</v>
      </c>
      <c r="AN15236">
        <v>1</v>
      </c>
    </row>
    <row r="15237" spans="1:40" x14ac:dyDescent="0.45">
      <c r="A15237" t="s">
        <v>47855</v>
      </c>
      <c r="B15237" t="s">
        <v>47856</v>
      </c>
      <c r="C15237" t="s">
        <v>47857</v>
      </c>
      <c r="D15237" t="s">
        <v>68</v>
      </c>
      <c r="E15237" t="s">
        <v>69</v>
      </c>
      <c r="F15237">
        <v>0</v>
      </c>
      <c r="G15237" t="s">
        <v>51</v>
      </c>
      <c r="H15237" t="s">
        <v>44</v>
      </c>
      <c r="I15237" t="s">
        <v>52</v>
      </c>
      <c r="J15237" t="s">
        <v>141</v>
      </c>
      <c r="K15237" t="s">
        <v>401</v>
      </c>
      <c r="L15237">
        <v>1</v>
      </c>
      <c r="M15237" s="1">
        <v>35796</v>
      </c>
      <c r="N15237" s="2">
        <v>35796</v>
      </c>
      <c r="O15237" t="s">
        <v>393</v>
      </c>
      <c r="P15237">
        <v>1998</v>
      </c>
      <c r="Q15237" s="1">
        <v>38442</v>
      </c>
      <c r="R15237" s="1">
        <v>38442</v>
      </c>
      <c r="S15237">
        <v>0</v>
      </c>
      <c r="T15237">
        <v>3624900</v>
      </c>
      <c r="U15237">
        <v>0</v>
      </c>
      <c r="V15237">
        <v>0</v>
      </c>
      <c r="W15237">
        <v>0</v>
      </c>
      <c r="X15237">
        <v>0</v>
      </c>
      <c r="Y15237">
        <v>0</v>
      </c>
      <c r="Z15237">
        <v>0</v>
      </c>
      <c r="AA15237">
        <v>0</v>
      </c>
      <c r="AB15237">
        <v>0</v>
      </c>
      <c r="AC15237">
        <v>0</v>
      </c>
      <c r="AD15237">
        <v>0</v>
      </c>
      <c r="AE15237">
        <v>0</v>
      </c>
      <c r="AF15237">
        <v>0</v>
      </c>
      <c r="AG15237">
        <v>0</v>
      </c>
      <c r="AH15237">
        <v>0</v>
      </c>
      <c r="AI15237">
        <v>0</v>
      </c>
      <c r="AJ15237">
        <v>0</v>
      </c>
      <c r="AK15237">
        <v>0</v>
      </c>
      <c r="AL15237">
        <v>0</v>
      </c>
      <c r="AM15237">
        <v>0</v>
      </c>
      <c r="AN15237">
        <v>1</v>
      </c>
    </row>
    <row r="15238" spans="1:40" x14ac:dyDescent="0.45">
      <c r="A15238" t="s">
        <v>51297</v>
      </c>
      <c r="B15238" t="s">
        <v>51298</v>
      </c>
      <c r="C15238" t="s">
        <v>51299</v>
      </c>
      <c r="D15238" t="s">
        <v>371</v>
      </c>
      <c r="E15238" t="s">
        <v>222</v>
      </c>
      <c r="F15238">
        <v>0</v>
      </c>
      <c r="G15238" t="s">
        <v>51</v>
      </c>
      <c r="H15238" t="s">
        <v>44</v>
      </c>
      <c r="I15238" t="s">
        <v>52</v>
      </c>
      <c r="J15238" t="s">
        <v>141</v>
      </c>
      <c r="K15238" t="s">
        <v>667</v>
      </c>
      <c r="L15238">
        <v>3</v>
      </c>
      <c r="M15238" s="1">
        <v>41365</v>
      </c>
      <c r="N15238" s="3">
        <v>43934</v>
      </c>
      <c r="O15238" t="s">
        <v>266</v>
      </c>
      <c r="P15238">
        <v>2013</v>
      </c>
      <c r="Q15238" s="1">
        <v>41365</v>
      </c>
      <c r="R15238" s="1">
        <v>41595</v>
      </c>
      <c r="S15238">
        <v>1925000</v>
      </c>
      <c r="T15238">
        <v>0</v>
      </c>
      <c r="U15238">
        <v>0</v>
      </c>
      <c r="V15238">
        <v>0</v>
      </c>
      <c r="W15238">
        <v>1700000</v>
      </c>
      <c r="X15238">
        <v>0</v>
      </c>
      <c r="Y15238">
        <v>0</v>
      </c>
      <c r="Z15238">
        <v>0</v>
      </c>
      <c r="AA15238">
        <v>0</v>
      </c>
      <c r="AB15238">
        <v>0</v>
      </c>
      <c r="AC15238">
        <v>0</v>
      </c>
      <c r="AD15238">
        <v>0</v>
      </c>
      <c r="AE15238">
        <v>0</v>
      </c>
      <c r="AF15238">
        <v>0</v>
      </c>
      <c r="AG15238">
        <v>0</v>
      </c>
      <c r="AH15238">
        <v>0</v>
      </c>
      <c r="AI15238">
        <v>0</v>
      </c>
      <c r="AJ15238">
        <v>0</v>
      </c>
      <c r="AK15238">
        <v>0</v>
      </c>
      <c r="AL15238">
        <v>0</v>
      </c>
      <c r="AM15238">
        <v>0</v>
      </c>
      <c r="AN15238">
        <v>1</v>
      </c>
    </row>
    <row r="15239" spans="1:40" x14ac:dyDescent="0.45">
      <c r="A15239" t="s">
        <v>65489</v>
      </c>
      <c r="B15239" t="s">
        <v>65490</v>
      </c>
      <c r="C15239" t="s">
        <v>65491</v>
      </c>
      <c r="D15239" t="s">
        <v>73</v>
      </c>
      <c r="E15239" t="s">
        <v>74</v>
      </c>
      <c r="F15239">
        <v>0</v>
      </c>
      <c r="G15239" t="s">
        <v>51</v>
      </c>
      <c r="H15239" t="s">
        <v>44</v>
      </c>
      <c r="I15239" t="s">
        <v>45</v>
      </c>
      <c r="J15239" t="s">
        <v>46</v>
      </c>
      <c r="K15239" t="s">
        <v>47</v>
      </c>
      <c r="L15239">
        <v>2</v>
      </c>
      <c r="M15239" s="1">
        <v>41091</v>
      </c>
      <c r="N15239" s="3">
        <v>44024</v>
      </c>
      <c r="O15239" t="s">
        <v>342</v>
      </c>
      <c r="P15239">
        <v>2012</v>
      </c>
      <c r="Q15239" s="1">
        <v>41383</v>
      </c>
      <c r="R15239" s="1">
        <v>41932</v>
      </c>
      <c r="S15239">
        <v>1125000</v>
      </c>
      <c r="T15239">
        <v>2500000</v>
      </c>
      <c r="U15239">
        <v>0</v>
      </c>
      <c r="V15239">
        <v>0</v>
      </c>
      <c r="W15239">
        <v>0</v>
      </c>
      <c r="X15239">
        <v>0</v>
      </c>
      <c r="Y15239">
        <v>0</v>
      </c>
      <c r="Z15239">
        <v>0</v>
      </c>
      <c r="AA15239">
        <v>0</v>
      </c>
      <c r="AB15239">
        <v>0</v>
      </c>
      <c r="AC15239">
        <v>0</v>
      </c>
      <c r="AD15239">
        <v>0</v>
      </c>
      <c r="AE15239">
        <v>0</v>
      </c>
      <c r="AF15239">
        <v>2500000</v>
      </c>
      <c r="AG15239">
        <v>0</v>
      </c>
      <c r="AH15239">
        <v>0</v>
      </c>
      <c r="AI15239">
        <v>0</v>
      </c>
      <c r="AJ15239">
        <v>0</v>
      </c>
      <c r="AK15239">
        <v>0</v>
      </c>
      <c r="AL15239">
        <v>0</v>
      </c>
      <c r="AM15239">
        <v>0</v>
      </c>
      <c r="AN15239">
        <v>1</v>
      </c>
    </row>
    <row r="15240" spans="1:40" x14ac:dyDescent="0.45">
      <c r="A15240" t="s">
        <v>36192</v>
      </c>
      <c r="B15240" t="s">
        <v>36193</v>
      </c>
      <c r="C15240" t="s">
        <v>36194</v>
      </c>
      <c r="D15240" t="s">
        <v>371</v>
      </c>
      <c r="E15240" t="s">
        <v>222</v>
      </c>
      <c r="F15240">
        <v>0</v>
      </c>
      <c r="G15240" t="s">
        <v>43</v>
      </c>
      <c r="H15240" t="s">
        <v>44</v>
      </c>
      <c r="I15240" t="s">
        <v>107</v>
      </c>
      <c r="J15240" t="s">
        <v>108</v>
      </c>
      <c r="K15240" t="s">
        <v>1257</v>
      </c>
      <c r="L15240">
        <v>1</v>
      </c>
      <c r="M15240" s="1">
        <v>39083</v>
      </c>
      <c r="N15240" s="3">
        <v>43837</v>
      </c>
      <c r="O15240" t="s">
        <v>80</v>
      </c>
      <c r="P15240">
        <v>2007</v>
      </c>
      <c r="Q15240" s="1">
        <v>40164</v>
      </c>
      <c r="R15240" s="1">
        <v>40164</v>
      </c>
      <c r="S15240">
        <v>0</v>
      </c>
      <c r="T15240">
        <v>3628372</v>
      </c>
      <c r="U15240">
        <v>0</v>
      </c>
      <c r="V15240">
        <v>0</v>
      </c>
      <c r="W15240">
        <v>0</v>
      </c>
      <c r="X15240">
        <v>0</v>
      </c>
      <c r="Y15240">
        <v>0</v>
      </c>
      <c r="Z15240">
        <v>0</v>
      </c>
      <c r="AA15240">
        <v>0</v>
      </c>
      <c r="AB15240">
        <v>0</v>
      </c>
      <c r="AC15240">
        <v>0</v>
      </c>
      <c r="AD15240">
        <v>0</v>
      </c>
      <c r="AE15240">
        <v>0</v>
      </c>
      <c r="AF15240">
        <v>0</v>
      </c>
      <c r="AG15240">
        <v>0</v>
      </c>
      <c r="AH15240">
        <v>0</v>
      </c>
      <c r="AI15240">
        <v>0</v>
      </c>
      <c r="AJ15240">
        <v>0</v>
      </c>
      <c r="AK15240">
        <v>0</v>
      </c>
      <c r="AL15240">
        <v>0</v>
      </c>
      <c r="AM15240">
        <v>0</v>
      </c>
      <c r="AN15240">
        <v>1</v>
      </c>
    </row>
    <row r="15241" spans="1:40" x14ac:dyDescent="0.45">
      <c r="A15241" t="s">
        <v>12198</v>
      </c>
      <c r="B15241" t="s">
        <v>12199</v>
      </c>
      <c r="C15241" t="s">
        <v>12200</v>
      </c>
      <c r="D15241" t="s">
        <v>12201</v>
      </c>
      <c r="E15241" t="s">
        <v>3116</v>
      </c>
      <c r="F15241">
        <v>0</v>
      </c>
      <c r="G15241" t="s">
        <v>51</v>
      </c>
      <c r="H15241" t="s">
        <v>44</v>
      </c>
      <c r="I15241" t="s">
        <v>147</v>
      </c>
      <c r="J15241" t="s">
        <v>148</v>
      </c>
      <c r="K15241" t="s">
        <v>148</v>
      </c>
      <c r="L15241">
        <v>4</v>
      </c>
      <c r="M15241" s="1">
        <v>40808</v>
      </c>
      <c r="N15241" s="3">
        <v>44085</v>
      </c>
      <c r="O15241" t="s">
        <v>172</v>
      </c>
      <c r="P15241">
        <v>2011</v>
      </c>
      <c r="Q15241" s="1">
        <v>41059</v>
      </c>
      <c r="R15241" s="1">
        <v>41772</v>
      </c>
      <c r="S15241">
        <v>2960000</v>
      </c>
      <c r="T15241">
        <v>674028</v>
      </c>
      <c r="U15241">
        <v>0</v>
      </c>
      <c r="V15241">
        <v>0</v>
      </c>
      <c r="W15241">
        <v>0</v>
      </c>
      <c r="X15241">
        <v>0</v>
      </c>
      <c r="Y15241">
        <v>0</v>
      </c>
      <c r="Z15241">
        <v>0</v>
      </c>
      <c r="AA15241">
        <v>0</v>
      </c>
      <c r="AB15241">
        <v>0</v>
      </c>
      <c r="AC15241">
        <v>0</v>
      </c>
      <c r="AD15241">
        <v>0</v>
      </c>
      <c r="AE15241">
        <v>0</v>
      </c>
      <c r="AF15241">
        <v>0</v>
      </c>
      <c r="AG15241">
        <v>0</v>
      </c>
      <c r="AH15241">
        <v>0</v>
      </c>
      <c r="AI15241">
        <v>0</v>
      </c>
      <c r="AJ15241">
        <v>0</v>
      </c>
      <c r="AK15241">
        <v>0</v>
      </c>
      <c r="AL15241">
        <v>0</v>
      </c>
      <c r="AM15241">
        <v>0</v>
      </c>
      <c r="AN15241">
        <v>1</v>
      </c>
    </row>
    <row r="15242" spans="1:40" x14ac:dyDescent="0.45">
      <c r="A15242" t="s">
        <v>21761</v>
      </c>
      <c r="B15242" t="s">
        <v>21762</v>
      </c>
      <c r="C15242" t="s">
        <v>21763</v>
      </c>
      <c r="D15242" t="s">
        <v>8819</v>
      </c>
      <c r="E15242" t="s">
        <v>3979</v>
      </c>
      <c r="F15242">
        <v>0</v>
      </c>
      <c r="G15242" t="s">
        <v>51</v>
      </c>
      <c r="H15242" t="s">
        <v>44</v>
      </c>
      <c r="I15242" t="s">
        <v>52</v>
      </c>
      <c r="J15242" t="s">
        <v>141</v>
      </c>
      <c r="K15242" t="s">
        <v>142</v>
      </c>
      <c r="L15242">
        <v>3</v>
      </c>
      <c r="M15242" s="1">
        <v>40909</v>
      </c>
      <c r="N15242" s="3">
        <v>43842</v>
      </c>
      <c r="O15242" t="s">
        <v>94</v>
      </c>
      <c r="P15242">
        <v>2012</v>
      </c>
      <c r="Q15242" s="1">
        <v>41640</v>
      </c>
      <c r="R15242" s="1">
        <v>41926</v>
      </c>
      <c r="S15242">
        <v>3500000</v>
      </c>
      <c r="T15242">
        <v>0</v>
      </c>
      <c r="U15242">
        <v>0</v>
      </c>
      <c r="V15242">
        <v>0</v>
      </c>
      <c r="W15242">
        <v>0</v>
      </c>
      <c r="X15242">
        <v>0</v>
      </c>
      <c r="Y15242">
        <v>137713</v>
      </c>
      <c r="Z15242">
        <v>0</v>
      </c>
      <c r="AA15242">
        <v>0</v>
      </c>
      <c r="AB15242">
        <v>0</v>
      </c>
      <c r="AC15242">
        <v>0</v>
      </c>
      <c r="AD15242">
        <v>0</v>
      </c>
      <c r="AE15242">
        <v>0</v>
      </c>
      <c r="AF15242">
        <v>0</v>
      </c>
      <c r="AG15242">
        <v>0</v>
      </c>
      <c r="AH15242">
        <v>0</v>
      </c>
      <c r="AI15242">
        <v>0</v>
      </c>
      <c r="AJ15242">
        <v>0</v>
      </c>
      <c r="AK15242">
        <v>0</v>
      </c>
      <c r="AL15242">
        <v>0</v>
      </c>
      <c r="AM15242">
        <v>0</v>
      </c>
      <c r="AN15242">
        <v>1</v>
      </c>
    </row>
    <row r="15243" spans="1:40" x14ac:dyDescent="0.45">
      <c r="A15243" t="s">
        <v>1734</v>
      </c>
      <c r="B15243" t="s">
        <v>1735</v>
      </c>
      <c r="C15243" t="s">
        <v>1736</v>
      </c>
      <c r="D15243" t="s">
        <v>1737</v>
      </c>
      <c r="E15243" t="s">
        <v>69</v>
      </c>
      <c r="F15243">
        <v>0</v>
      </c>
      <c r="G15243" t="s">
        <v>51</v>
      </c>
      <c r="H15243" t="s">
        <v>44</v>
      </c>
      <c r="I15243" t="s">
        <v>52</v>
      </c>
      <c r="J15243" t="s">
        <v>141</v>
      </c>
      <c r="K15243" t="s">
        <v>401</v>
      </c>
      <c r="L15243">
        <v>1</v>
      </c>
      <c r="M15243" s="1">
        <v>38718</v>
      </c>
      <c r="N15243" s="3">
        <v>43836</v>
      </c>
      <c r="O15243" t="s">
        <v>260</v>
      </c>
      <c r="P15243">
        <v>2006</v>
      </c>
      <c r="Q15243" s="1">
        <v>40298</v>
      </c>
      <c r="R15243" s="1">
        <v>40298</v>
      </c>
      <c r="S15243">
        <v>0</v>
      </c>
      <c r="T15243">
        <v>3638201</v>
      </c>
      <c r="U15243">
        <v>0</v>
      </c>
      <c r="V15243">
        <v>0</v>
      </c>
      <c r="W15243">
        <v>0</v>
      </c>
      <c r="X15243">
        <v>0</v>
      </c>
      <c r="Y15243">
        <v>0</v>
      </c>
      <c r="Z15243">
        <v>0</v>
      </c>
      <c r="AA15243">
        <v>0</v>
      </c>
      <c r="AB15243">
        <v>0</v>
      </c>
      <c r="AC15243">
        <v>0</v>
      </c>
      <c r="AD15243">
        <v>0</v>
      </c>
      <c r="AE15243">
        <v>0</v>
      </c>
      <c r="AF15243">
        <v>0</v>
      </c>
      <c r="AG15243">
        <v>0</v>
      </c>
      <c r="AH15243">
        <v>0</v>
      </c>
      <c r="AI15243">
        <v>0</v>
      </c>
      <c r="AJ15243">
        <v>0</v>
      </c>
      <c r="AK15243">
        <v>0</v>
      </c>
      <c r="AL15243">
        <v>0</v>
      </c>
      <c r="AM15243">
        <v>0</v>
      </c>
      <c r="AN15243">
        <v>1</v>
      </c>
    </row>
    <row r="15244" spans="1:40" x14ac:dyDescent="0.45">
      <c r="A15244" t="s">
        <v>41656</v>
      </c>
      <c r="B15244" t="s">
        <v>41657</v>
      </c>
      <c r="C15244" t="s">
        <v>41658</v>
      </c>
      <c r="D15244" t="s">
        <v>241</v>
      </c>
      <c r="E15244" t="s">
        <v>242</v>
      </c>
      <c r="F15244">
        <v>0</v>
      </c>
      <c r="G15244" t="s">
        <v>51</v>
      </c>
      <c r="H15244" t="s">
        <v>44</v>
      </c>
      <c r="I15244" t="s">
        <v>45</v>
      </c>
      <c r="J15244" t="s">
        <v>46</v>
      </c>
      <c r="K15244" t="s">
        <v>2361</v>
      </c>
      <c r="L15244">
        <v>1</v>
      </c>
      <c r="M15244" s="1">
        <v>39448</v>
      </c>
      <c r="N15244" s="3">
        <v>43838</v>
      </c>
      <c r="O15244" t="s">
        <v>133</v>
      </c>
      <c r="P15244">
        <v>2008</v>
      </c>
      <c r="Q15244" s="1">
        <v>41757</v>
      </c>
      <c r="R15244" s="1">
        <v>41757</v>
      </c>
      <c r="S15244">
        <v>0</v>
      </c>
      <c r="T15244">
        <v>3640000</v>
      </c>
      <c r="U15244">
        <v>0</v>
      </c>
      <c r="V15244">
        <v>0</v>
      </c>
      <c r="W15244">
        <v>0</v>
      </c>
      <c r="X15244">
        <v>0</v>
      </c>
      <c r="Y15244">
        <v>0</v>
      </c>
      <c r="Z15244">
        <v>0</v>
      </c>
      <c r="AA15244">
        <v>0</v>
      </c>
      <c r="AB15244">
        <v>0</v>
      </c>
      <c r="AC15244">
        <v>0</v>
      </c>
      <c r="AD15244">
        <v>0</v>
      </c>
      <c r="AE15244">
        <v>0</v>
      </c>
      <c r="AF15244">
        <v>0</v>
      </c>
      <c r="AG15244">
        <v>0</v>
      </c>
      <c r="AH15244">
        <v>0</v>
      </c>
      <c r="AI15244">
        <v>0</v>
      </c>
      <c r="AJ15244">
        <v>0</v>
      </c>
      <c r="AK15244">
        <v>0</v>
      </c>
      <c r="AL15244">
        <v>0</v>
      </c>
      <c r="AM15244">
        <v>0</v>
      </c>
      <c r="AN15244">
        <v>1</v>
      </c>
    </row>
    <row r="15245" spans="1:40" x14ac:dyDescent="0.45">
      <c r="A15245" t="s">
        <v>14911</v>
      </c>
      <c r="B15245" t="s">
        <v>14912</v>
      </c>
      <c r="C15245" t="s">
        <v>14913</v>
      </c>
      <c r="D15245" t="s">
        <v>14914</v>
      </c>
      <c r="E15245" t="s">
        <v>222</v>
      </c>
      <c r="F15245">
        <v>0</v>
      </c>
      <c r="G15245" t="s">
        <v>51</v>
      </c>
      <c r="H15245" t="s">
        <v>44</v>
      </c>
      <c r="I15245" t="s">
        <v>186</v>
      </c>
      <c r="J15245" t="s">
        <v>643</v>
      </c>
      <c r="K15245" t="s">
        <v>643</v>
      </c>
      <c r="L15245">
        <v>6</v>
      </c>
      <c r="M15245" s="1">
        <v>40756</v>
      </c>
      <c r="N15245" s="3">
        <v>44054</v>
      </c>
      <c r="O15245" t="s">
        <v>172</v>
      </c>
      <c r="P15245">
        <v>2011</v>
      </c>
      <c r="Q15245" s="1">
        <v>40756</v>
      </c>
      <c r="R15245" s="1">
        <v>41829</v>
      </c>
      <c r="S15245">
        <v>1275000</v>
      </c>
      <c r="T15245">
        <v>1500000</v>
      </c>
      <c r="U15245">
        <v>0</v>
      </c>
      <c r="V15245">
        <v>0</v>
      </c>
      <c r="W15245">
        <v>0</v>
      </c>
      <c r="X15245">
        <v>865035</v>
      </c>
      <c r="Y15245">
        <v>0</v>
      </c>
      <c r="Z15245">
        <v>0</v>
      </c>
      <c r="AA15245">
        <v>0</v>
      </c>
      <c r="AB15245">
        <v>0</v>
      </c>
      <c r="AC15245">
        <v>0</v>
      </c>
      <c r="AD15245">
        <v>0</v>
      </c>
      <c r="AE15245">
        <v>0</v>
      </c>
      <c r="AF15245">
        <v>1500000</v>
      </c>
      <c r="AG15245">
        <v>0</v>
      </c>
      <c r="AH15245">
        <v>0</v>
      </c>
      <c r="AI15245">
        <v>0</v>
      </c>
      <c r="AJ15245">
        <v>0</v>
      </c>
      <c r="AK15245">
        <v>0</v>
      </c>
      <c r="AL15245">
        <v>0</v>
      </c>
      <c r="AM15245">
        <v>0</v>
      </c>
      <c r="AN15245">
        <v>1</v>
      </c>
    </row>
    <row r="15246" spans="1:40" x14ac:dyDescent="0.45">
      <c r="A15246" t="s">
        <v>45291</v>
      </c>
      <c r="B15246" t="s">
        <v>45292</v>
      </c>
      <c r="C15246" t="s">
        <v>45293</v>
      </c>
      <c r="D15246" t="s">
        <v>24126</v>
      </c>
      <c r="E15246" t="s">
        <v>79</v>
      </c>
      <c r="F15246">
        <v>0</v>
      </c>
      <c r="G15246" t="s">
        <v>51</v>
      </c>
      <c r="H15246" t="s">
        <v>44</v>
      </c>
      <c r="I15246" t="s">
        <v>52</v>
      </c>
      <c r="J15246" t="s">
        <v>141</v>
      </c>
      <c r="K15246" t="s">
        <v>459</v>
      </c>
      <c r="L15246">
        <v>1</v>
      </c>
      <c r="M15246" s="1">
        <v>40909</v>
      </c>
      <c r="N15246" s="3">
        <v>43842</v>
      </c>
      <c r="O15246" t="s">
        <v>94</v>
      </c>
      <c r="P15246">
        <v>2012</v>
      </c>
      <c r="Q15246" s="1">
        <v>41662</v>
      </c>
      <c r="R15246" s="1">
        <v>41662</v>
      </c>
      <c r="S15246">
        <v>0</v>
      </c>
      <c r="T15246">
        <v>3641507</v>
      </c>
      <c r="U15246">
        <v>0</v>
      </c>
      <c r="V15246">
        <v>0</v>
      </c>
      <c r="W15246">
        <v>0</v>
      </c>
      <c r="X15246">
        <v>0</v>
      </c>
      <c r="Y15246">
        <v>0</v>
      </c>
      <c r="Z15246">
        <v>0</v>
      </c>
      <c r="AA15246">
        <v>0</v>
      </c>
      <c r="AB15246">
        <v>0</v>
      </c>
      <c r="AC15246">
        <v>0</v>
      </c>
      <c r="AD15246">
        <v>0</v>
      </c>
      <c r="AE15246">
        <v>0</v>
      </c>
      <c r="AF15246">
        <v>0</v>
      </c>
      <c r="AG15246">
        <v>0</v>
      </c>
      <c r="AH15246">
        <v>0</v>
      </c>
      <c r="AI15246">
        <v>0</v>
      </c>
      <c r="AJ15246">
        <v>0</v>
      </c>
      <c r="AK15246">
        <v>0</v>
      </c>
      <c r="AL15246">
        <v>0</v>
      </c>
      <c r="AM15246">
        <v>0</v>
      </c>
      <c r="AN15246">
        <v>1</v>
      </c>
    </row>
    <row r="15247" spans="1:40" x14ac:dyDescent="0.45">
      <c r="A15247" t="s">
        <v>49131</v>
      </c>
      <c r="B15247" t="s">
        <v>49132</v>
      </c>
      <c r="C15247" t="s">
        <v>49133</v>
      </c>
      <c r="D15247" t="s">
        <v>899</v>
      </c>
      <c r="E15247" t="s">
        <v>900</v>
      </c>
      <c r="F15247">
        <v>0</v>
      </c>
      <c r="G15247" t="s">
        <v>51</v>
      </c>
      <c r="H15247" t="s">
        <v>44</v>
      </c>
      <c r="I15247" t="s">
        <v>96</v>
      </c>
      <c r="J15247" t="s">
        <v>874</v>
      </c>
      <c r="K15247" t="s">
        <v>1110</v>
      </c>
      <c r="L15247">
        <v>3</v>
      </c>
      <c r="M15247" s="1">
        <v>38718</v>
      </c>
      <c r="N15247" s="3">
        <v>43836</v>
      </c>
      <c r="O15247" t="s">
        <v>260</v>
      </c>
      <c r="P15247">
        <v>2006</v>
      </c>
      <c r="Q15247" s="1">
        <v>40316</v>
      </c>
      <c r="R15247" s="1">
        <v>41197</v>
      </c>
      <c r="S15247">
        <v>2000000</v>
      </c>
      <c r="T15247">
        <v>1198184</v>
      </c>
      <c r="U15247">
        <v>0</v>
      </c>
      <c r="V15247">
        <v>0</v>
      </c>
      <c r="W15247">
        <v>0</v>
      </c>
      <c r="X15247">
        <v>449964</v>
      </c>
      <c r="Y15247">
        <v>0</v>
      </c>
      <c r="Z15247">
        <v>0</v>
      </c>
      <c r="AA15247">
        <v>0</v>
      </c>
      <c r="AB15247">
        <v>0</v>
      </c>
      <c r="AC15247">
        <v>0</v>
      </c>
      <c r="AD15247">
        <v>0</v>
      </c>
      <c r="AE15247">
        <v>0</v>
      </c>
      <c r="AF15247">
        <v>0</v>
      </c>
      <c r="AG15247">
        <v>0</v>
      </c>
      <c r="AH15247">
        <v>0</v>
      </c>
      <c r="AI15247">
        <v>0</v>
      </c>
      <c r="AJ15247">
        <v>0</v>
      </c>
      <c r="AK15247">
        <v>0</v>
      </c>
      <c r="AL15247">
        <v>0</v>
      </c>
      <c r="AM15247">
        <v>0</v>
      </c>
      <c r="AN15247">
        <v>1</v>
      </c>
    </row>
    <row r="15248" spans="1:40" x14ac:dyDescent="0.45">
      <c r="A15248" t="s">
        <v>50883</v>
      </c>
      <c r="B15248" t="s">
        <v>50884</v>
      </c>
      <c r="C15248" t="s">
        <v>50885</v>
      </c>
      <c r="D15248" t="s">
        <v>50886</v>
      </c>
      <c r="E15248" t="s">
        <v>645</v>
      </c>
      <c r="F15248">
        <v>0</v>
      </c>
      <c r="G15248" t="s">
        <v>51</v>
      </c>
      <c r="H15248" t="s">
        <v>44</v>
      </c>
      <c r="I15248" t="s">
        <v>70</v>
      </c>
      <c r="J15248" t="s">
        <v>1200</v>
      </c>
      <c r="K15248" t="s">
        <v>1200</v>
      </c>
      <c r="L15248">
        <v>3</v>
      </c>
      <c r="M15248" s="1">
        <v>41275</v>
      </c>
      <c r="N15248" s="3">
        <v>43843</v>
      </c>
      <c r="O15248" t="s">
        <v>117</v>
      </c>
      <c r="P15248">
        <v>2013</v>
      </c>
      <c r="Q15248" s="1">
        <v>41551</v>
      </c>
      <c r="R15248" s="1">
        <v>41946</v>
      </c>
      <c r="S15248">
        <v>3300000</v>
      </c>
      <c r="T15248">
        <v>0</v>
      </c>
      <c r="U15248">
        <v>0</v>
      </c>
      <c r="V15248">
        <v>200000</v>
      </c>
      <c r="W15248">
        <v>0</v>
      </c>
      <c r="X15248">
        <v>150000</v>
      </c>
      <c r="Y15248">
        <v>0</v>
      </c>
      <c r="Z15248">
        <v>0</v>
      </c>
      <c r="AA15248">
        <v>0</v>
      </c>
      <c r="AB15248">
        <v>0</v>
      </c>
      <c r="AC15248">
        <v>0</v>
      </c>
      <c r="AD15248">
        <v>0</v>
      </c>
      <c r="AE15248">
        <v>0</v>
      </c>
      <c r="AF15248">
        <v>0</v>
      </c>
      <c r="AG15248">
        <v>0</v>
      </c>
      <c r="AH15248">
        <v>0</v>
      </c>
      <c r="AI15248">
        <v>0</v>
      </c>
      <c r="AJ15248">
        <v>0</v>
      </c>
      <c r="AK15248">
        <v>0</v>
      </c>
      <c r="AL15248">
        <v>0</v>
      </c>
      <c r="AM15248">
        <v>0</v>
      </c>
      <c r="AN15248">
        <v>1</v>
      </c>
    </row>
    <row r="15249" spans="1:40" x14ac:dyDescent="0.45">
      <c r="A15249" t="s">
        <v>73944</v>
      </c>
      <c r="B15249" t="s">
        <v>73945</v>
      </c>
      <c r="C15249" t="s">
        <v>73946</v>
      </c>
      <c r="D15249" t="s">
        <v>68</v>
      </c>
      <c r="E15249" t="s">
        <v>69</v>
      </c>
      <c r="F15249">
        <v>0</v>
      </c>
      <c r="G15249" t="s">
        <v>51</v>
      </c>
      <c r="H15249" t="s">
        <v>44</v>
      </c>
      <c r="I15249" t="s">
        <v>107</v>
      </c>
      <c r="J15249" t="s">
        <v>108</v>
      </c>
      <c r="K15249" t="s">
        <v>108</v>
      </c>
      <c r="L15249">
        <v>2</v>
      </c>
      <c r="M15249" s="1">
        <v>39083</v>
      </c>
      <c r="N15249" s="3">
        <v>43837</v>
      </c>
      <c r="O15249" t="s">
        <v>80</v>
      </c>
      <c r="P15249">
        <v>2007</v>
      </c>
      <c r="Q15249" s="1">
        <v>41120</v>
      </c>
      <c r="R15249" s="1">
        <v>41495</v>
      </c>
      <c r="S15249">
        <v>1400000</v>
      </c>
      <c r="T15249">
        <v>2250000</v>
      </c>
      <c r="U15249">
        <v>0</v>
      </c>
      <c r="V15249">
        <v>0</v>
      </c>
      <c r="W15249">
        <v>0</v>
      </c>
      <c r="X15249">
        <v>0</v>
      </c>
      <c r="Y15249">
        <v>0</v>
      </c>
      <c r="Z15249">
        <v>0</v>
      </c>
      <c r="AA15249">
        <v>0</v>
      </c>
      <c r="AB15249">
        <v>0</v>
      </c>
      <c r="AC15249">
        <v>0</v>
      </c>
      <c r="AD15249">
        <v>0</v>
      </c>
      <c r="AE15249">
        <v>0</v>
      </c>
      <c r="AF15249">
        <v>0</v>
      </c>
      <c r="AG15249">
        <v>0</v>
      </c>
      <c r="AH15249">
        <v>0</v>
      </c>
      <c r="AI15249">
        <v>0</v>
      </c>
      <c r="AJ15249">
        <v>0</v>
      </c>
      <c r="AK15249">
        <v>0</v>
      </c>
      <c r="AL15249">
        <v>0</v>
      </c>
      <c r="AM15249">
        <v>0</v>
      </c>
      <c r="AN15249">
        <v>1</v>
      </c>
    </row>
    <row r="15250" spans="1:40" x14ac:dyDescent="0.45">
      <c r="A15250" t="s">
        <v>35585</v>
      </c>
      <c r="B15250" t="s">
        <v>35586</v>
      </c>
      <c r="C15250" t="s">
        <v>35587</v>
      </c>
      <c r="D15250" t="s">
        <v>170</v>
      </c>
      <c r="E15250" t="s">
        <v>171</v>
      </c>
      <c r="F15250">
        <v>0</v>
      </c>
      <c r="G15250" t="s">
        <v>51</v>
      </c>
      <c r="H15250" t="s">
        <v>44</v>
      </c>
      <c r="I15250" t="s">
        <v>45</v>
      </c>
      <c r="J15250" t="s">
        <v>46</v>
      </c>
      <c r="K15250" t="s">
        <v>47</v>
      </c>
      <c r="L15250">
        <v>1</v>
      </c>
      <c r="M15250" s="1">
        <v>36526</v>
      </c>
      <c r="N15250" s="2">
        <v>36526</v>
      </c>
      <c r="O15250" t="s">
        <v>176</v>
      </c>
      <c r="P15250">
        <v>2000</v>
      </c>
      <c r="Q15250" s="1">
        <v>39784</v>
      </c>
      <c r="R15250" s="1">
        <v>39784</v>
      </c>
      <c r="S15250">
        <v>0</v>
      </c>
      <c r="T15250">
        <v>3650000</v>
      </c>
      <c r="U15250">
        <v>0</v>
      </c>
      <c r="V15250">
        <v>0</v>
      </c>
      <c r="W15250">
        <v>0</v>
      </c>
      <c r="X15250">
        <v>0</v>
      </c>
      <c r="Y15250">
        <v>0</v>
      </c>
      <c r="Z15250">
        <v>0</v>
      </c>
      <c r="AA15250">
        <v>0</v>
      </c>
      <c r="AB15250">
        <v>0</v>
      </c>
      <c r="AC15250">
        <v>0</v>
      </c>
      <c r="AD15250">
        <v>0</v>
      </c>
      <c r="AE15250">
        <v>0</v>
      </c>
      <c r="AF15250">
        <v>3650000</v>
      </c>
      <c r="AG15250">
        <v>0</v>
      </c>
      <c r="AH15250">
        <v>0</v>
      </c>
      <c r="AI15250">
        <v>0</v>
      </c>
      <c r="AJ15250">
        <v>0</v>
      </c>
      <c r="AK15250">
        <v>0</v>
      </c>
      <c r="AL15250">
        <v>0</v>
      </c>
      <c r="AM15250">
        <v>0</v>
      </c>
      <c r="AN15250">
        <v>1</v>
      </c>
    </row>
    <row r="15251" spans="1:40" x14ac:dyDescent="0.45">
      <c r="A15251" t="s">
        <v>25367</v>
      </c>
      <c r="B15251" t="s">
        <v>25368</v>
      </c>
      <c r="C15251" t="s">
        <v>25369</v>
      </c>
      <c r="D15251" t="s">
        <v>6867</v>
      </c>
      <c r="E15251" t="s">
        <v>326</v>
      </c>
      <c r="F15251">
        <v>0</v>
      </c>
      <c r="G15251" t="s">
        <v>51</v>
      </c>
      <c r="H15251" t="s">
        <v>44</v>
      </c>
      <c r="I15251" t="s">
        <v>694</v>
      </c>
      <c r="J15251" t="s">
        <v>695</v>
      </c>
      <c r="K15251" t="s">
        <v>1440</v>
      </c>
      <c r="L15251">
        <v>2</v>
      </c>
      <c r="M15251" s="1">
        <v>38869</v>
      </c>
      <c r="N15251" s="3">
        <v>43988</v>
      </c>
      <c r="O15251" t="s">
        <v>289</v>
      </c>
      <c r="P15251">
        <v>2006</v>
      </c>
      <c r="Q15251" s="1">
        <v>39295</v>
      </c>
      <c r="R15251" s="1">
        <v>39503</v>
      </c>
      <c r="S15251">
        <v>0</v>
      </c>
      <c r="T15251">
        <v>3650000</v>
      </c>
      <c r="U15251">
        <v>0</v>
      </c>
      <c r="V15251">
        <v>0</v>
      </c>
      <c r="W15251">
        <v>0</v>
      </c>
      <c r="X15251">
        <v>0</v>
      </c>
      <c r="Y15251">
        <v>0</v>
      </c>
      <c r="Z15251">
        <v>0</v>
      </c>
      <c r="AA15251">
        <v>0</v>
      </c>
      <c r="AB15251">
        <v>0</v>
      </c>
      <c r="AC15251">
        <v>0</v>
      </c>
      <c r="AD15251">
        <v>0</v>
      </c>
      <c r="AE15251">
        <v>0</v>
      </c>
      <c r="AF15251">
        <v>1250000</v>
      </c>
      <c r="AG15251">
        <v>2400000</v>
      </c>
      <c r="AH15251">
        <v>0</v>
      </c>
      <c r="AI15251">
        <v>0</v>
      </c>
      <c r="AJ15251">
        <v>0</v>
      </c>
      <c r="AK15251">
        <v>0</v>
      </c>
      <c r="AL15251">
        <v>0</v>
      </c>
      <c r="AM15251">
        <v>0</v>
      </c>
      <c r="AN15251">
        <v>1</v>
      </c>
    </row>
    <row r="15252" spans="1:40" x14ac:dyDescent="0.45">
      <c r="A15252" t="s">
        <v>40291</v>
      </c>
      <c r="B15252" t="s">
        <v>40292</v>
      </c>
      <c r="C15252" t="s">
        <v>40293</v>
      </c>
      <c r="D15252" t="s">
        <v>2129</v>
      </c>
      <c r="E15252" t="s">
        <v>724</v>
      </c>
      <c r="F15252">
        <v>0</v>
      </c>
      <c r="G15252" t="s">
        <v>51</v>
      </c>
      <c r="H15252" t="s">
        <v>44</v>
      </c>
      <c r="I15252" t="s">
        <v>52</v>
      </c>
      <c r="J15252" t="s">
        <v>141</v>
      </c>
      <c r="K15252" t="s">
        <v>142</v>
      </c>
      <c r="L15252">
        <v>2</v>
      </c>
      <c r="M15252" s="1">
        <v>41334</v>
      </c>
      <c r="N15252" s="3">
        <v>43903</v>
      </c>
      <c r="O15252" t="s">
        <v>117</v>
      </c>
      <c r="P15252">
        <v>2013</v>
      </c>
      <c r="Q15252" s="1">
        <v>41275</v>
      </c>
      <c r="R15252" s="1">
        <v>41518</v>
      </c>
      <c r="S15252">
        <v>500000</v>
      </c>
      <c r="T15252">
        <v>3152746</v>
      </c>
      <c r="U15252">
        <v>0</v>
      </c>
      <c r="V15252">
        <v>0</v>
      </c>
      <c r="W15252">
        <v>0</v>
      </c>
      <c r="X15252">
        <v>0</v>
      </c>
      <c r="Y15252">
        <v>0</v>
      </c>
      <c r="Z15252">
        <v>0</v>
      </c>
      <c r="AA15252">
        <v>0</v>
      </c>
      <c r="AB15252">
        <v>0</v>
      </c>
      <c r="AC15252">
        <v>0</v>
      </c>
      <c r="AD15252">
        <v>0</v>
      </c>
      <c r="AE15252">
        <v>0</v>
      </c>
      <c r="AF15252">
        <v>0</v>
      </c>
      <c r="AG15252">
        <v>0</v>
      </c>
      <c r="AH15252">
        <v>0</v>
      </c>
      <c r="AI15252">
        <v>0</v>
      </c>
      <c r="AJ15252">
        <v>0</v>
      </c>
      <c r="AK15252">
        <v>0</v>
      </c>
      <c r="AL15252">
        <v>0</v>
      </c>
      <c r="AM15252">
        <v>0</v>
      </c>
      <c r="AN15252">
        <v>1</v>
      </c>
    </row>
    <row r="15253" spans="1:40" x14ac:dyDescent="0.45">
      <c r="A15253" t="s">
        <v>51599</v>
      </c>
      <c r="B15253" t="s">
        <v>51600</v>
      </c>
      <c r="C15253" t="s">
        <v>51601</v>
      </c>
      <c r="D15253" t="s">
        <v>241</v>
      </c>
      <c r="E15253" t="s">
        <v>242</v>
      </c>
      <c r="F15253">
        <v>0</v>
      </c>
      <c r="G15253" t="s">
        <v>51</v>
      </c>
      <c r="H15253" t="s">
        <v>44</v>
      </c>
      <c r="I15253" t="s">
        <v>4141</v>
      </c>
      <c r="J15253" t="s">
        <v>4415</v>
      </c>
      <c r="K15253" t="s">
        <v>51602</v>
      </c>
      <c r="L15253">
        <v>1</v>
      </c>
      <c r="M15253" s="1">
        <v>40179</v>
      </c>
      <c r="N15253" s="3">
        <v>43840</v>
      </c>
      <c r="O15253" t="s">
        <v>87</v>
      </c>
      <c r="P15253">
        <v>2010</v>
      </c>
      <c r="Q15253" s="1">
        <v>41390</v>
      </c>
      <c r="R15253" s="1">
        <v>41390</v>
      </c>
      <c r="S15253">
        <v>0</v>
      </c>
      <c r="T15253">
        <v>3656710</v>
      </c>
      <c r="U15253">
        <v>0</v>
      </c>
      <c r="V15253">
        <v>0</v>
      </c>
      <c r="W15253">
        <v>0</v>
      </c>
      <c r="X15253">
        <v>0</v>
      </c>
      <c r="Y15253">
        <v>0</v>
      </c>
      <c r="Z15253">
        <v>0</v>
      </c>
      <c r="AA15253">
        <v>0</v>
      </c>
      <c r="AB15253">
        <v>0</v>
      </c>
      <c r="AC15253">
        <v>0</v>
      </c>
      <c r="AD15253">
        <v>0</v>
      </c>
      <c r="AE15253">
        <v>0</v>
      </c>
      <c r="AF15253">
        <v>0</v>
      </c>
      <c r="AG15253">
        <v>0</v>
      </c>
      <c r="AH15253">
        <v>0</v>
      </c>
      <c r="AI15253">
        <v>0</v>
      </c>
      <c r="AJ15253">
        <v>0</v>
      </c>
      <c r="AK15253">
        <v>0</v>
      </c>
      <c r="AL15253">
        <v>0</v>
      </c>
      <c r="AM15253">
        <v>0</v>
      </c>
      <c r="AN15253">
        <v>1</v>
      </c>
    </row>
    <row r="15254" spans="1:40" x14ac:dyDescent="0.45">
      <c r="A15254" t="s">
        <v>20559</v>
      </c>
      <c r="B15254" t="s">
        <v>20560</v>
      </c>
      <c r="C15254" t="s">
        <v>20561</v>
      </c>
      <c r="D15254" t="s">
        <v>20562</v>
      </c>
      <c r="E15254" t="s">
        <v>1393</v>
      </c>
      <c r="F15254">
        <v>0</v>
      </c>
      <c r="G15254" t="s">
        <v>51</v>
      </c>
      <c r="H15254" t="s">
        <v>44</v>
      </c>
      <c r="I15254" t="s">
        <v>52</v>
      </c>
      <c r="J15254" t="s">
        <v>1968</v>
      </c>
      <c r="K15254" t="s">
        <v>1968</v>
      </c>
      <c r="L15254">
        <v>3</v>
      </c>
      <c r="M15254" s="1">
        <v>39448</v>
      </c>
      <c r="N15254" s="3">
        <v>43838</v>
      </c>
      <c r="O15254" t="s">
        <v>133</v>
      </c>
      <c r="P15254">
        <v>2008</v>
      </c>
      <c r="Q15254" s="1">
        <v>40333</v>
      </c>
      <c r="R15254" s="1">
        <v>41697</v>
      </c>
      <c r="S15254">
        <v>0</v>
      </c>
      <c r="T15254">
        <v>1808651</v>
      </c>
      <c r="U15254">
        <v>0</v>
      </c>
      <c r="V15254">
        <v>0</v>
      </c>
      <c r="W15254">
        <v>0</v>
      </c>
      <c r="X15254">
        <v>1850000</v>
      </c>
      <c r="Y15254">
        <v>0</v>
      </c>
      <c r="Z15254">
        <v>0</v>
      </c>
      <c r="AA15254">
        <v>0</v>
      </c>
      <c r="AB15254">
        <v>0</v>
      </c>
      <c r="AC15254">
        <v>0</v>
      </c>
      <c r="AD15254">
        <v>0</v>
      </c>
      <c r="AE15254">
        <v>0</v>
      </c>
      <c r="AF15254">
        <v>0</v>
      </c>
      <c r="AG15254">
        <v>0</v>
      </c>
      <c r="AH15254">
        <v>0</v>
      </c>
      <c r="AI15254">
        <v>0</v>
      </c>
      <c r="AJ15254">
        <v>0</v>
      </c>
      <c r="AK15254">
        <v>0</v>
      </c>
      <c r="AL15254">
        <v>0</v>
      </c>
      <c r="AM15254">
        <v>0</v>
      </c>
      <c r="AN15254">
        <v>1</v>
      </c>
    </row>
    <row r="15255" spans="1:40" x14ac:dyDescent="0.45">
      <c r="A15255" t="s">
        <v>75920</v>
      </c>
      <c r="B15255" t="s">
        <v>75921</v>
      </c>
      <c r="C15255" t="s">
        <v>75922</v>
      </c>
      <c r="D15255" t="s">
        <v>371</v>
      </c>
      <c r="E15255" t="s">
        <v>222</v>
      </c>
      <c r="F15255">
        <v>0</v>
      </c>
      <c r="G15255" t="s">
        <v>51</v>
      </c>
      <c r="H15255" t="s">
        <v>44</v>
      </c>
      <c r="I15255" t="s">
        <v>1198</v>
      </c>
      <c r="J15255" t="s">
        <v>3411</v>
      </c>
      <c r="K15255" t="s">
        <v>75923</v>
      </c>
      <c r="L15255">
        <v>7</v>
      </c>
      <c r="M15255" s="1">
        <v>40179</v>
      </c>
      <c r="N15255" s="3">
        <v>43840</v>
      </c>
      <c r="O15255" t="s">
        <v>87</v>
      </c>
      <c r="P15255">
        <v>2010</v>
      </c>
      <c r="Q15255" s="1">
        <v>40452</v>
      </c>
      <c r="R15255" s="1">
        <v>41767</v>
      </c>
      <c r="S15255">
        <v>0</v>
      </c>
      <c r="T15255">
        <v>3059840</v>
      </c>
      <c r="U15255">
        <v>0</v>
      </c>
      <c r="V15255">
        <v>0</v>
      </c>
      <c r="W15255">
        <v>0</v>
      </c>
      <c r="X15255">
        <v>600458</v>
      </c>
      <c r="Y15255">
        <v>0</v>
      </c>
      <c r="Z15255">
        <v>0</v>
      </c>
      <c r="AA15255">
        <v>0</v>
      </c>
      <c r="AB15255">
        <v>0</v>
      </c>
      <c r="AC15255">
        <v>0</v>
      </c>
      <c r="AD15255">
        <v>0</v>
      </c>
      <c r="AE15255">
        <v>0</v>
      </c>
      <c r="AF15255">
        <v>0</v>
      </c>
      <c r="AG15255">
        <v>0</v>
      </c>
      <c r="AH15255">
        <v>0</v>
      </c>
      <c r="AI15255">
        <v>0</v>
      </c>
      <c r="AJ15255">
        <v>0</v>
      </c>
      <c r="AK15255">
        <v>0</v>
      </c>
      <c r="AL15255">
        <v>0</v>
      </c>
      <c r="AM15255">
        <v>0</v>
      </c>
      <c r="AN15255">
        <v>1</v>
      </c>
    </row>
    <row r="15256" spans="1:40" x14ac:dyDescent="0.45">
      <c r="A15256" t="s">
        <v>78020</v>
      </c>
      <c r="B15256" t="s">
        <v>78021</v>
      </c>
      <c r="C15256" t="s">
        <v>78022</v>
      </c>
      <c r="D15256" t="s">
        <v>7725</v>
      </c>
      <c r="E15256" t="s">
        <v>547</v>
      </c>
      <c r="F15256">
        <v>0</v>
      </c>
      <c r="G15256" t="s">
        <v>51</v>
      </c>
      <c r="H15256" t="s">
        <v>44</v>
      </c>
      <c r="I15256" t="s">
        <v>204</v>
      </c>
      <c r="J15256" t="s">
        <v>205</v>
      </c>
      <c r="K15256" t="s">
        <v>232</v>
      </c>
      <c r="L15256">
        <v>8</v>
      </c>
      <c r="M15256" s="1">
        <v>39387</v>
      </c>
      <c r="N15256" s="3">
        <v>44142</v>
      </c>
      <c r="O15256" t="s">
        <v>742</v>
      </c>
      <c r="P15256">
        <v>2007</v>
      </c>
      <c r="Q15256" s="1">
        <v>40360</v>
      </c>
      <c r="R15256" s="1">
        <v>41787</v>
      </c>
      <c r="S15256">
        <v>2663000</v>
      </c>
      <c r="T15256">
        <v>1000000</v>
      </c>
      <c r="U15256">
        <v>0</v>
      </c>
      <c r="V15256">
        <v>0</v>
      </c>
      <c r="W15256">
        <v>0</v>
      </c>
      <c r="X15256">
        <v>0</v>
      </c>
      <c r="Y15256">
        <v>0</v>
      </c>
      <c r="Z15256">
        <v>0</v>
      </c>
      <c r="AA15256">
        <v>0</v>
      </c>
      <c r="AB15256">
        <v>0</v>
      </c>
      <c r="AC15256">
        <v>0</v>
      </c>
      <c r="AD15256">
        <v>0</v>
      </c>
      <c r="AE15256">
        <v>0</v>
      </c>
      <c r="AF15256">
        <v>0</v>
      </c>
      <c r="AG15256">
        <v>0</v>
      </c>
      <c r="AH15256">
        <v>0</v>
      </c>
      <c r="AI15256">
        <v>0</v>
      </c>
      <c r="AJ15256">
        <v>0</v>
      </c>
      <c r="AK15256">
        <v>0</v>
      </c>
      <c r="AL15256">
        <v>0</v>
      </c>
      <c r="AM15256">
        <v>0</v>
      </c>
      <c r="AN15256">
        <v>1</v>
      </c>
    </row>
    <row r="15257" spans="1:40" x14ac:dyDescent="0.45">
      <c r="A15257" t="s">
        <v>41249</v>
      </c>
      <c r="B15257" t="s">
        <v>41250</v>
      </c>
      <c r="C15257" t="s">
        <v>41251</v>
      </c>
      <c r="D15257" t="s">
        <v>3714</v>
      </c>
      <c r="E15257" t="s">
        <v>199</v>
      </c>
      <c r="F15257">
        <v>0</v>
      </c>
      <c r="G15257" t="s">
        <v>51</v>
      </c>
      <c r="H15257" t="s">
        <v>44</v>
      </c>
      <c r="I15257" t="s">
        <v>70</v>
      </c>
      <c r="J15257" t="s">
        <v>1513</v>
      </c>
      <c r="K15257" t="s">
        <v>1948</v>
      </c>
      <c r="L15257">
        <v>2</v>
      </c>
      <c r="M15257" s="1">
        <v>40672</v>
      </c>
      <c r="N15257" s="3">
        <v>43962</v>
      </c>
      <c r="O15257" t="s">
        <v>62</v>
      </c>
      <c r="P15257">
        <v>2011</v>
      </c>
      <c r="Q15257" s="1">
        <v>40864</v>
      </c>
      <c r="R15257" s="1">
        <v>41789</v>
      </c>
      <c r="S15257">
        <v>0</v>
      </c>
      <c r="T15257">
        <v>3665000</v>
      </c>
      <c r="U15257">
        <v>0</v>
      </c>
      <c r="V15257">
        <v>0</v>
      </c>
      <c r="W15257">
        <v>0</v>
      </c>
      <c r="X15257">
        <v>0</v>
      </c>
      <c r="Y15257">
        <v>0</v>
      </c>
      <c r="Z15257">
        <v>0</v>
      </c>
      <c r="AA15257">
        <v>0</v>
      </c>
      <c r="AB15257">
        <v>0</v>
      </c>
      <c r="AC15257">
        <v>0</v>
      </c>
      <c r="AD15257">
        <v>0</v>
      </c>
      <c r="AE15257">
        <v>0</v>
      </c>
      <c r="AF15257">
        <v>0</v>
      </c>
      <c r="AG15257">
        <v>0</v>
      </c>
      <c r="AH15257">
        <v>0</v>
      </c>
      <c r="AI15257">
        <v>0</v>
      </c>
      <c r="AJ15257">
        <v>0</v>
      </c>
      <c r="AK15257">
        <v>0</v>
      </c>
      <c r="AL15257">
        <v>0</v>
      </c>
      <c r="AM15257">
        <v>0</v>
      </c>
      <c r="AN15257">
        <v>1</v>
      </c>
    </row>
    <row r="15258" spans="1:40" x14ac:dyDescent="0.45">
      <c r="A15258" t="s">
        <v>6556</v>
      </c>
      <c r="B15258" t="s">
        <v>6557</v>
      </c>
      <c r="C15258" t="s">
        <v>6558</v>
      </c>
      <c r="D15258" t="s">
        <v>198</v>
      </c>
      <c r="E15258" t="s">
        <v>199</v>
      </c>
      <c r="F15258">
        <v>0</v>
      </c>
      <c r="G15258" t="s">
        <v>51</v>
      </c>
      <c r="H15258" t="s">
        <v>44</v>
      </c>
      <c r="I15258" t="s">
        <v>52</v>
      </c>
      <c r="J15258" t="s">
        <v>53</v>
      </c>
      <c r="K15258" t="s">
        <v>256</v>
      </c>
      <c r="L15258">
        <v>4</v>
      </c>
      <c r="M15258" s="1">
        <v>39083</v>
      </c>
      <c r="N15258" s="3">
        <v>43837</v>
      </c>
      <c r="O15258" t="s">
        <v>80</v>
      </c>
      <c r="P15258">
        <v>2007</v>
      </c>
      <c r="Q15258" s="1">
        <v>40463</v>
      </c>
      <c r="R15258" s="1">
        <v>41705</v>
      </c>
      <c r="S15258">
        <v>0</v>
      </c>
      <c r="T15258">
        <v>2998800</v>
      </c>
      <c r="U15258">
        <v>0</v>
      </c>
      <c r="V15258">
        <v>0</v>
      </c>
      <c r="W15258">
        <v>0</v>
      </c>
      <c r="X15258">
        <v>666550</v>
      </c>
      <c r="Y15258">
        <v>0</v>
      </c>
      <c r="Z15258">
        <v>0</v>
      </c>
      <c r="AA15258">
        <v>0</v>
      </c>
      <c r="AB15258">
        <v>0</v>
      </c>
      <c r="AC15258">
        <v>0</v>
      </c>
      <c r="AD15258">
        <v>0</v>
      </c>
      <c r="AE15258">
        <v>0</v>
      </c>
      <c r="AF15258">
        <v>0</v>
      </c>
      <c r="AG15258">
        <v>0</v>
      </c>
      <c r="AH15258">
        <v>0</v>
      </c>
      <c r="AI15258">
        <v>0</v>
      </c>
      <c r="AJ15258">
        <v>0</v>
      </c>
      <c r="AK15258">
        <v>0</v>
      </c>
      <c r="AL15258">
        <v>0</v>
      </c>
      <c r="AM15258">
        <v>0</v>
      </c>
      <c r="AN15258">
        <v>1</v>
      </c>
    </row>
    <row r="15259" spans="1:40" x14ac:dyDescent="0.45">
      <c r="A15259" t="s">
        <v>57676</v>
      </c>
      <c r="B15259" t="s">
        <v>57677</v>
      </c>
      <c r="C15259" t="s">
        <v>57678</v>
      </c>
      <c r="D15259" t="s">
        <v>157</v>
      </c>
      <c r="E15259" t="s">
        <v>158</v>
      </c>
      <c r="F15259">
        <v>0</v>
      </c>
      <c r="G15259" t="s">
        <v>51</v>
      </c>
      <c r="H15259" t="s">
        <v>44</v>
      </c>
      <c r="I15259" t="s">
        <v>1264</v>
      </c>
      <c r="J15259" t="s">
        <v>1265</v>
      </c>
      <c r="K15259" t="s">
        <v>1265</v>
      </c>
      <c r="L15259">
        <v>3</v>
      </c>
      <c r="M15259" s="1">
        <v>39448</v>
      </c>
      <c r="N15259" s="3">
        <v>43838</v>
      </c>
      <c r="O15259" t="s">
        <v>133</v>
      </c>
      <c r="P15259">
        <v>2008</v>
      </c>
      <c r="Q15259" s="1">
        <v>40301</v>
      </c>
      <c r="R15259" s="1">
        <v>41499</v>
      </c>
      <c r="S15259">
        <v>0</v>
      </c>
      <c r="T15259">
        <v>3665400</v>
      </c>
      <c r="U15259">
        <v>0</v>
      </c>
      <c r="V15259">
        <v>0</v>
      </c>
      <c r="W15259">
        <v>0</v>
      </c>
      <c r="X15259">
        <v>0</v>
      </c>
      <c r="Y15259">
        <v>0</v>
      </c>
      <c r="Z15259">
        <v>0</v>
      </c>
      <c r="AA15259">
        <v>0</v>
      </c>
      <c r="AB15259">
        <v>0</v>
      </c>
      <c r="AC15259">
        <v>0</v>
      </c>
      <c r="AD15259">
        <v>0</v>
      </c>
      <c r="AE15259">
        <v>0</v>
      </c>
      <c r="AF15259">
        <v>0</v>
      </c>
      <c r="AG15259">
        <v>0</v>
      </c>
      <c r="AH15259">
        <v>0</v>
      </c>
      <c r="AI15259">
        <v>0</v>
      </c>
      <c r="AJ15259">
        <v>0</v>
      </c>
      <c r="AK15259">
        <v>0</v>
      </c>
      <c r="AL15259">
        <v>0</v>
      </c>
      <c r="AM15259">
        <v>0</v>
      </c>
      <c r="AN15259">
        <v>1</v>
      </c>
    </row>
    <row r="15260" spans="1:40" x14ac:dyDescent="0.45">
      <c r="A15260" t="s">
        <v>47373</v>
      </c>
      <c r="B15260" t="s">
        <v>47374</v>
      </c>
      <c r="C15260" t="s">
        <v>47375</v>
      </c>
      <c r="D15260" t="s">
        <v>412</v>
      </c>
      <c r="E15260" t="s">
        <v>413</v>
      </c>
      <c r="F15260">
        <v>0</v>
      </c>
      <c r="G15260" t="s">
        <v>51</v>
      </c>
      <c r="H15260" t="s">
        <v>44</v>
      </c>
      <c r="I15260" t="s">
        <v>369</v>
      </c>
      <c r="J15260" t="s">
        <v>370</v>
      </c>
      <c r="K15260" t="s">
        <v>370</v>
      </c>
      <c r="L15260">
        <v>7</v>
      </c>
      <c r="M15260" s="1">
        <v>40909</v>
      </c>
      <c r="N15260" s="3">
        <v>43842</v>
      </c>
      <c r="O15260" t="s">
        <v>94</v>
      </c>
      <c r="P15260">
        <v>2012</v>
      </c>
      <c r="Q15260" s="1">
        <v>41014</v>
      </c>
      <c r="R15260" s="1">
        <v>41830</v>
      </c>
      <c r="S15260">
        <v>28000</v>
      </c>
      <c r="T15260">
        <v>0</v>
      </c>
      <c r="U15260">
        <v>0</v>
      </c>
      <c r="V15260">
        <v>0</v>
      </c>
      <c r="W15260">
        <v>425000</v>
      </c>
      <c r="X15260">
        <v>0</v>
      </c>
      <c r="Y15260">
        <v>2425000</v>
      </c>
      <c r="Z15260">
        <v>790000</v>
      </c>
      <c r="AA15260">
        <v>0</v>
      </c>
      <c r="AB15260">
        <v>0</v>
      </c>
      <c r="AC15260">
        <v>0</v>
      </c>
      <c r="AD15260">
        <v>0</v>
      </c>
      <c r="AE15260">
        <v>0</v>
      </c>
      <c r="AF15260">
        <v>0</v>
      </c>
      <c r="AG15260">
        <v>0</v>
      </c>
      <c r="AH15260">
        <v>0</v>
      </c>
      <c r="AI15260">
        <v>0</v>
      </c>
      <c r="AJ15260">
        <v>0</v>
      </c>
      <c r="AK15260">
        <v>0</v>
      </c>
      <c r="AL15260">
        <v>0</v>
      </c>
      <c r="AM15260">
        <v>0</v>
      </c>
      <c r="AN15260">
        <v>1</v>
      </c>
    </row>
    <row r="15261" spans="1:40" x14ac:dyDescent="0.45">
      <c r="A15261" t="s">
        <v>24055</v>
      </c>
      <c r="B15261" t="s">
        <v>24056</v>
      </c>
      <c r="C15261" t="s">
        <v>24057</v>
      </c>
      <c r="D15261" t="s">
        <v>170</v>
      </c>
      <c r="E15261" t="s">
        <v>171</v>
      </c>
      <c r="F15261">
        <v>0</v>
      </c>
      <c r="G15261" t="s">
        <v>51</v>
      </c>
      <c r="H15261" t="s">
        <v>44</v>
      </c>
      <c r="I15261" t="s">
        <v>229</v>
      </c>
      <c r="J15261" t="s">
        <v>230</v>
      </c>
      <c r="K15261" t="s">
        <v>230</v>
      </c>
      <c r="L15261">
        <v>8</v>
      </c>
      <c r="M15261" s="1">
        <v>35796</v>
      </c>
      <c r="N15261" s="2">
        <v>35796</v>
      </c>
      <c r="O15261" t="s">
        <v>393</v>
      </c>
      <c r="P15261">
        <v>1998</v>
      </c>
      <c r="Q15261" s="1">
        <v>35796</v>
      </c>
      <c r="R15261" s="1">
        <v>41214</v>
      </c>
      <c r="S15261">
        <v>0</v>
      </c>
      <c r="T15261">
        <v>0</v>
      </c>
      <c r="U15261">
        <v>0</v>
      </c>
      <c r="V15261">
        <v>0</v>
      </c>
      <c r="W15261">
        <v>0</v>
      </c>
      <c r="X15261">
        <v>0</v>
      </c>
      <c r="Y15261">
        <v>0</v>
      </c>
      <c r="Z15261">
        <v>3671000</v>
      </c>
      <c r="AA15261">
        <v>0</v>
      </c>
      <c r="AB15261">
        <v>0</v>
      </c>
      <c r="AC15261">
        <v>0</v>
      </c>
      <c r="AD15261">
        <v>0</v>
      </c>
      <c r="AE15261">
        <v>0</v>
      </c>
      <c r="AF15261">
        <v>0</v>
      </c>
      <c r="AG15261">
        <v>0</v>
      </c>
      <c r="AH15261">
        <v>0</v>
      </c>
      <c r="AI15261">
        <v>0</v>
      </c>
      <c r="AJ15261">
        <v>0</v>
      </c>
      <c r="AK15261">
        <v>0</v>
      </c>
      <c r="AL15261">
        <v>0</v>
      </c>
      <c r="AM15261">
        <v>0</v>
      </c>
      <c r="AN15261">
        <v>1</v>
      </c>
    </row>
    <row r="15262" spans="1:40" x14ac:dyDescent="0.45">
      <c r="A15262" t="s">
        <v>53936</v>
      </c>
      <c r="B15262" t="s">
        <v>53937</v>
      </c>
      <c r="C15262" t="s">
        <v>53938</v>
      </c>
      <c r="D15262" t="s">
        <v>53939</v>
      </c>
      <c r="E15262" t="s">
        <v>17712</v>
      </c>
      <c r="F15262">
        <v>0</v>
      </c>
      <c r="G15262" t="s">
        <v>51</v>
      </c>
      <c r="H15262" t="s">
        <v>44</v>
      </c>
      <c r="I15262" t="s">
        <v>52</v>
      </c>
      <c r="J15262" t="s">
        <v>141</v>
      </c>
      <c r="K15262" t="s">
        <v>498</v>
      </c>
      <c r="L15262">
        <v>2</v>
      </c>
      <c r="M15262" s="1">
        <v>40909</v>
      </c>
      <c r="N15262" s="3">
        <v>43842</v>
      </c>
      <c r="O15262" t="s">
        <v>94</v>
      </c>
      <c r="P15262">
        <v>2012</v>
      </c>
      <c r="Q15262" s="1">
        <v>41098</v>
      </c>
      <c r="R15262" s="1">
        <v>41831</v>
      </c>
      <c r="S15262">
        <v>1300000</v>
      </c>
      <c r="T15262">
        <v>2375000</v>
      </c>
      <c r="U15262">
        <v>0</v>
      </c>
      <c r="V15262">
        <v>0</v>
      </c>
      <c r="W15262">
        <v>0</v>
      </c>
      <c r="X15262">
        <v>0</v>
      </c>
      <c r="Y15262">
        <v>0</v>
      </c>
      <c r="Z15262">
        <v>0</v>
      </c>
      <c r="AA15262">
        <v>0</v>
      </c>
      <c r="AB15262">
        <v>0</v>
      </c>
      <c r="AC15262">
        <v>0</v>
      </c>
      <c r="AD15262">
        <v>0</v>
      </c>
      <c r="AE15262">
        <v>0</v>
      </c>
      <c r="AF15262">
        <v>0</v>
      </c>
      <c r="AG15262">
        <v>0</v>
      </c>
      <c r="AH15262">
        <v>0</v>
      </c>
      <c r="AI15262">
        <v>0</v>
      </c>
      <c r="AJ15262">
        <v>0</v>
      </c>
      <c r="AK15262">
        <v>0</v>
      </c>
      <c r="AL15262">
        <v>0</v>
      </c>
      <c r="AM15262">
        <v>0</v>
      </c>
      <c r="AN15262">
        <v>1</v>
      </c>
    </row>
    <row r="15263" spans="1:40" x14ac:dyDescent="0.45">
      <c r="A15263" t="s">
        <v>23789</v>
      </c>
      <c r="B15263" t="s">
        <v>23790</v>
      </c>
      <c r="C15263" t="s">
        <v>23791</v>
      </c>
      <c r="D15263" t="s">
        <v>23792</v>
      </c>
      <c r="E15263" t="s">
        <v>12383</v>
      </c>
      <c r="F15263">
        <v>0</v>
      </c>
      <c r="G15263" t="s">
        <v>51</v>
      </c>
      <c r="H15263" t="s">
        <v>44</v>
      </c>
      <c r="I15263" t="s">
        <v>451</v>
      </c>
      <c r="J15263" t="s">
        <v>452</v>
      </c>
      <c r="K15263" t="s">
        <v>453</v>
      </c>
      <c r="L15263">
        <v>2</v>
      </c>
      <c r="M15263" s="1">
        <v>40179</v>
      </c>
      <c r="N15263" s="3">
        <v>43840</v>
      </c>
      <c r="O15263" t="s">
        <v>87</v>
      </c>
      <c r="P15263">
        <v>2010</v>
      </c>
      <c r="Q15263" s="1">
        <v>40407</v>
      </c>
      <c r="R15263" s="1">
        <v>41498</v>
      </c>
      <c r="S15263">
        <v>3540000</v>
      </c>
      <c r="T15263">
        <v>0</v>
      </c>
      <c r="U15263">
        <v>0</v>
      </c>
      <c r="V15263">
        <v>0</v>
      </c>
      <c r="W15263">
        <v>0</v>
      </c>
      <c r="X15263">
        <v>135000</v>
      </c>
      <c r="Y15263">
        <v>0</v>
      </c>
      <c r="Z15263">
        <v>0</v>
      </c>
      <c r="AA15263">
        <v>0</v>
      </c>
      <c r="AB15263">
        <v>0</v>
      </c>
      <c r="AC15263">
        <v>0</v>
      </c>
      <c r="AD15263">
        <v>0</v>
      </c>
      <c r="AE15263">
        <v>0</v>
      </c>
      <c r="AF15263">
        <v>0</v>
      </c>
      <c r="AG15263">
        <v>0</v>
      </c>
      <c r="AH15263">
        <v>0</v>
      </c>
      <c r="AI15263">
        <v>0</v>
      </c>
      <c r="AJ15263">
        <v>0</v>
      </c>
      <c r="AK15263">
        <v>0</v>
      </c>
      <c r="AL15263">
        <v>0</v>
      </c>
      <c r="AM15263">
        <v>0</v>
      </c>
      <c r="AN15263">
        <v>1</v>
      </c>
    </row>
    <row r="15264" spans="1:40" x14ac:dyDescent="0.45">
      <c r="A15264" t="s">
        <v>3508</v>
      </c>
      <c r="B15264" t="s">
        <v>3509</v>
      </c>
      <c r="C15264" t="s">
        <v>3510</v>
      </c>
      <c r="D15264" t="s">
        <v>3511</v>
      </c>
      <c r="E15264" t="s">
        <v>3012</v>
      </c>
      <c r="F15264">
        <v>0</v>
      </c>
      <c r="G15264" t="s">
        <v>43</v>
      </c>
      <c r="H15264" t="s">
        <v>44</v>
      </c>
      <c r="I15264" t="s">
        <v>121</v>
      </c>
      <c r="J15264" t="s">
        <v>122</v>
      </c>
      <c r="K15264" t="s">
        <v>1137</v>
      </c>
      <c r="L15264">
        <v>1</v>
      </c>
      <c r="M15264" s="1">
        <v>38718</v>
      </c>
      <c r="N15264" s="3">
        <v>43836</v>
      </c>
      <c r="O15264" t="s">
        <v>260</v>
      </c>
      <c r="P15264">
        <v>2006</v>
      </c>
      <c r="Q15264" s="1">
        <v>40653</v>
      </c>
      <c r="R15264" s="1">
        <v>40653</v>
      </c>
      <c r="S15264">
        <v>0</v>
      </c>
      <c r="T15264">
        <v>0</v>
      </c>
      <c r="U15264">
        <v>0</v>
      </c>
      <c r="V15264">
        <v>0</v>
      </c>
      <c r="W15264">
        <v>0</v>
      </c>
      <c r="X15264">
        <v>3675000</v>
      </c>
      <c r="Y15264">
        <v>0</v>
      </c>
      <c r="Z15264">
        <v>0</v>
      </c>
      <c r="AA15264">
        <v>0</v>
      </c>
      <c r="AB15264">
        <v>0</v>
      </c>
      <c r="AC15264">
        <v>0</v>
      </c>
      <c r="AD15264">
        <v>0</v>
      </c>
      <c r="AE15264">
        <v>0</v>
      </c>
      <c r="AF15264">
        <v>0</v>
      </c>
      <c r="AG15264">
        <v>0</v>
      </c>
      <c r="AH15264">
        <v>0</v>
      </c>
      <c r="AI15264">
        <v>0</v>
      </c>
      <c r="AJ15264">
        <v>0</v>
      </c>
      <c r="AK15264">
        <v>0</v>
      </c>
      <c r="AL15264">
        <v>0</v>
      </c>
      <c r="AM15264">
        <v>0</v>
      </c>
      <c r="AN15264">
        <v>1</v>
      </c>
    </row>
    <row r="15265" spans="1:40" x14ac:dyDescent="0.45">
      <c r="A15265" t="s">
        <v>71318</v>
      </c>
      <c r="B15265" t="s">
        <v>71319</v>
      </c>
      <c r="C15265" t="s">
        <v>71320</v>
      </c>
      <c r="D15265" t="s">
        <v>49</v>
      </c>
      <c r="E15265" t="s">
        <v>50</v>
      </c>
      <c r="F15265">
        <v>0</v>
      </c>
      <c r="G15265" t="s">
        <v>51</v>
      </c>
      <c r="H15265" t="s">
        <v>44</v>
      </c>
      <c r="I15265" t="s">
        <v>64</v>
      </c>
      <c r="J15265" t="s">
        <v>65</v>
      </c>
      <c r="K15265" t="s">
        <v>65</v>
      </c>
      <c r="L15265">
        <v>2</v>
      </c>
      <c r="M15265" s="1">
        <v>40695</v>
      </c>
      <c r="N15265" s="3">
        <v>43993</v>
      </c>
      <c r="O15265" t="s">
        <v>62</v>
      </c>
      <c r="P15265">
        <v>2011</v>
      </c>
      <c r="Q15265" s="1">
        <v>40836</v>
      </c>
      <c r="R15265" s="1">
        <v>41158</v>
      </c>
      <c r="S15265">
        <v>2675790</v>
      </c>
      <c r="T15265">
        <v>0</v>
      </c>
      <c r="U15265">
        <v>0</v>
      </c>
      <c r="V15265">
        <v>0</v>
      </c>
      <c r="W15265">
        <v>0</v>
      </c>
      <c r="X15265">
        <v>1000000</v>
      </c>
      <c r="Y15265">
        <v>0</v>
      </c>
      <c r="Z15265">
        <v>0</v>
      </c>
      <c r="AA15265">
        <v>0</v>
      </c>
      <c r="AB15265">
        <v>0</v>
      </c>
      <c r="AC15265">
        <v>0</v>
      </c>
      <c r="AD15265">
        <v>0</v>
      </c>
      <c r="AE15265">
        <v>0</v>
      </c>
      <c r="AF15265">
        <v>0</v>
      </c>
      <c r="AG15265">
        <v>0</v>
      </c>
      <c r="AH15265">
        <v>0</v>
      </c>
      <c r="AI15265">
        <v>0</v>
      </c>
      <c r="AJ15265">
        <v>0</v>
      </c>
      <c r="AK15265">
        <v>0</v>
      </c>
      <c r="AL15265">
        <v>0</v>
      </c>
      <c r="AM15265">
        <v>0</v>
      </c>
      <c r="AN15265">
        <v>1</v>
      </c>
    </row>
    <row r="15266" spans="1:40" x14ac:dyDescent="0.45">
      <c r="A15266" t="s">
        <v>23765</v>
      </c>
      <c r="B15266" t="s">
        <v>23766</v>
      </c>
      <c r="C15266" t="s">
        <v>23767</v>
      </c>
      <c r="D15266" t="s">
        <v>68</v>
      </c>
      <c r="E15266" t="s">
        <v>69</v>
      </c>
      <c r="F15266">
        <v>0</v>
      </c>
      <c r="G15266" t="s">
        <v>51</v>
      </c>
      <c r="H15266" t="s">
        <v>44</v>
      </c>
      <c r="I15266" t="s">
        <v>147</v>
      </c>
      <c r="J15266" t="s">
        <v>148</v>
      </c>
      <c r="K15266" t="s">
        <v>148</v>
      </c>
      <c r="L15266">
        <v>2</v>
      </c>
      <c r="M15266" s="1">
        <v>36161</v>
      </c>
      <c r="N15266" s="2">
        <v>36161</v>
      </c>
      <c r="O15266" t="s">
        <v>597</v>
      </c>
      <c r="P15266">
        <v>1999</v>
      </c>
      <c r="Q15266" s="1">
        <v>40375</v>
      </c>
      <c r="R15266" s="1">
        <v>40542</v>
      </c>
      <c r="S15266">
        <v>0</v>
      </c>
      <c r="T15266">
        <v>3681875</v>
      </c>
      <c r="U15266">
        <v>0</v>
      </c>
      <c r="V15266">
        <v>0</v>
      </c>
      <c r="W15266">
        <v>0</v>
      </c>
      <c r="X15266">
        <v>0</v>
      </c>
      <c r="Y15266">
        <v>0</v>
      </c>
      <c r="Z15266">
        <v>0</v>
      </c>
      <c r="AA15266">
        <v>0</v>
      </c>
      <c r="AB15266">
        <v>0</v>
      </c>
      <c r="AC15266">
        <v>0</v>
      </c>
      <c r="AD15266">
        <v>0</v>
      </c>
      <c r="AE15266">
        <v>0</v>
      </c>
      <c r="AF15266">
        <v>0</v>
      </c>
      <c r="AG15266">
        <v>0</v>
      </c>
      <c r="AH15266">
        <v>0</v>
      </c>
      <c r="AI15266">
        <v>0</v>
      </c>
      <c r="AJ15266">
        <v>0</v>
      </c>
      <c r="AK15266">
        <v>0</v>
      </c>
      <c r="AL15266">
        <v>0</v>
      </c>
      <c r="AM15266">
        <v>0</v>
      </c>
      <c r="AN15266">
        <v>1</v>
      </c>
    </row>
    <row r="15267" spans="1:40" x14ac:dyDescent="0.45">
      <c r="A15267" t="s">
        <v>74703</v>
      </c>
      <c r="B15267" t="s">
        <v>74704</v>
      </c>
      <c r="C15267" t="s">
        <v>74705</v>
      </c>
      <c r="D15267" t="s">
        <v>68</v>
      </c>
      <c r="E15267" t="s">
        <v>69</v>
      </c>
      <c r="F15267">
        <v>0</v>
      </c>
      <c r="G15267" t="s">
        <v>43</v>
      </c>
      <c r="H15267" t="s">
        <v>44</v>
      </c>
      <c r="I15267" t="s">
        <v>52</v>
      </c>
      <c r="J15267" t="s">
        <v>141</v>
      </c>
      <c r="K15267" t="s">
        <v>459</v>
      </c>
      <c r="L15267">
        <v>2</v>
      </c>
      <c r="M15267" s="1">
        <v>35796</v>
      </c>
      <c r="N15267" s="2">
        <v>35796</v>
      </c>
      <c r="O15267" t="s">
        <v>393</v>
      </c>
      <c r="P15267">
        <v>1998</v>
      </c>
      <c r="Q15267" s="1">
        <v>39272</v>
      </c>
      <c r="R15267" s="1">
        <v>39293</v>
      </c>
      <c r="S15267">
        <v>0</v>
      </c>
      <c r="T15267">
        <v>0</v>
      </c>
      <c r="U15267">
        <v>0</v>
      </c>
      <c r="V15267">
        <v>0</v>
      </c>
      <c r="W15267">
        <v>0</v>
      </c>
      <c r="X15267">
        <v>0</v>
      </c>
      <c r="Y15267">
        <v>0</v>
      </c>
      <c r="Z15267">
        <v>0</v>
      </c>
      <c r="AA15267">
        <v>368500000</v>
      </c>
      <c r="AB15267">
        <v>0</v>
      </c>
      <c r="AC15267">
        <v>0</v>
      </c>
      <c r="AD15267">
        <v>0</v>
      </c>
      <c r="AE15267">
        <v>0</v>
      </c>
      <c r="AF15267">
        <v>0</v>
      </c>
      <c r="AG15267">
        <v>0</v>
      </c>
      <c r="AH15267">
        <v>0</v>
      </c>
      <c r="AI15267">
        <v>0</v>
      </c>
      <c r="AJ15267">
        <v>0</v>
      </c>
      <c r="AK15267">
        <v>0</v>
      </c>
      <c r="AL15267">
        <v>0</v>
      </c>
      <c r="AM15267">
        <v>0</v>
      </c>
      <c r="AN15267">
        <v>1</v>
      </c>
    </row>
    <row r="15268" spans="1:40" x14ac:dyDescent="0.45">
      <c r="A15268" t="s">
        <v>69600</v>
      </c>
      <c r="B15268" t="s">
        <v>69601</v>
      </c>
      <c r="C15268" t="s">
        <v>69602</v>
      </c>
      <c r="D15268" t="s">
        <v>68</v>
      </c>
      <c r="E15268" t="s">
        <v>69</v>
      </c>
      <c r="F15268">
        <v>0</v>
      </c>
      <c r="G15268" t="s">
        <v>43</v>
      </c>
      <c r="H15268" t="s">
        <v>44</v>
      </c>
      <c r="I15268" t="s">
        <v>52</v>
      </c>
      <c r="J15268" t="s">
        <v>141</v>
      </c>
      <c r="K15268" t="s">
        <v>142</v>
      </c>
      <c r="L15268">
        <v>2</v>
      </c>
      <c r="M15268" s="1">
        <v>39965</v>
      </c>
      <c r="N15268" s="3">
        <v>43991</v>
      </c>
      <c r="O15268" t="s">
        <v>188</v>
      </c>
      <c r="P15268">
        <v>2009</v>
      </c>
      <c r="Q15268" s="1">
        <v>39608</v>
      </c>
      <c r="R15268" s="1">
        <v>40115</v>
      </c>
      <c r="S15268">
        <v>0</v>
      </c>
      <c r="T15268">
        <v>3685000</v>
      </c>
      <c r="U15268">
        <v>0</v>
      </c>
      <c r="V15268">
        <v>0</v>
      </c>
      <c r="W15268">
        <v>0</v>
      </c>
      <c r="X15268">
        <v>0</v>
      </c>
      <c r="Y15268">
        <v>0</v>
      </c>
      <c r="Z15268">
        <v>0</v>
      </c>
      <c r="AA15268">
        <v>0</v>
      </c>
      <c r="AB15268">
        <v>0</v>
      </c>
      <c r="AC15268">
        <v>0</v>
      </c>
      <c r="AD15268">
        <v>0</v>
      </c>
      <c r="AE15268">
        <v>0</v>
      </c>
      <c r="AF15268">
        <v>3685000</v>
      </c>
      <c r="AG15268">
        <v>0</v>
      </c>
      <c r="AH15268">
        <v>0</v>
      </c>
      <c r="AI15268">
        <v>0</v>
      </c>
      <c r="AJ15268">
        <v>0</v>
      </c>
      <c r="AK15268">
        <v>0</v>
      </c>
      <c r="AL15268">
        <v>0</v>
      </c>
      <c r="AM15268">
        <v>0</v>
      </c>
      <c r="AN15268">
        <v>1</v>
      </c>
    </row>
    <row r="15269" spans="1:40" x14ac:dyDescent="0.45">
      <c r="A15269" t="s">
        <v>4337</v>
      </c>
      <c r="B15269" t="s">
        <v>4338</v>
      </c>
      <c r="C15269" t="s">
        <v>4339</v>
      </c>
      <c r="D15269" t="s">
        <v>198</v>
      </c>
      <c r="E15269" t="s">
        <v>199</v>
      </c>
      <c r="F15269">
        <v>0</v>
      </c>
      <c r="G15269" t="s">
        <v>51</v>
      </c>
      <c r="H15269" t="s">
        <v>44</v>
      </c>
      <c r="I15269" t="s">
        <v>369</v>
      </c>
      <c r="J15269" t="s">
        <v>370</v>
      </c>
      <c r="K15269" t="s">
        <v>370</v>
      </c>
      <c r="L15269">
        <v>2</v>
      </c>
      <c r="M15269" s="1">
        <v>35796</v>
      </c>
      <c r="N15269" s="2">
        <v>35796</v>
      </c>
      <c r="O15269" t="s">
        <v>393</v>
      </c>
      <c r="P15269">
        <v>1998</v>
      </c>
      <c r="Q15269" s="1">
        <v>39946</v>
      </c>
      <c r="R15269" s="1">
        <v>40475</v>
      </c>
      <c r="S15269">
        <v>0</v>
      </c>
      <c r="T15269">
        <v>3000000</v>
      </c>
      <c r="U15269">
        <v>0</v>
      </c>
      <c r="V15269">
        <v>0</v>
      </c>
      <c r="W15269">
        <v>0</v>
      </c>
      <c r="X15269">
        <v>685000</v>
      </c>
      <c r="Y15269">
        <v>0</v>
      </c>
      <c r="Z15269">
        <v>0</v>
      </c>
      <c r="AA15269">
        <v>0</v>
      </c>
      <c r="AB15269">
        <v>0</v>
      </c>
      <c r="AC15269">
        <v>0</v>
      </c>
      <c r="AD15269">
        <v>0</v>
      </c>
      <c r="AE15269">
        <v>0</v>
      </c>
      <c r="AF15269">
        <v>0</v>
      </c>
      <c r="AG15269">
        <v>0</v>
      </c>
      <c r="AH15269">
        <v>0</v>
      </c>
      <c r="AI15269">
        <v>0</v>
      </c>
      <c r="AJ15269">
        <v>0</v>
      </c>
      <c r="AK15269">
        <v>0</v>
      </c>
      <c r="AL15269">
        <v>0</v>
      </c>
      <c r="AM15269">
        <v>0</v>
      </c>
      <c r="AN15269">
        <v>1</v>
      </c>
    </row>
    <row r="15270" spans="1:40" x14ac:dyDescent="0.45">
      <c r="A15270" t="s">
        <v>50431</v>
      </c>
      <c r="B15270" t="s">
        <v>50432</v>
      </c>
      <c r="C15270" t="s">
        <v>50433</v>
      </c>
      <c r="D15270" t="s">
        <v>424</v>
      </c>
      <c r="E15270" t="s">
        <v>425</v>
      </c>
      <c r="F15270">
        <v>0</v>
      </c>
      <c r="G15270" t="s">
        <v>51</v>
      </c>
      <c r="H15270" t="s">
        <v>44</v>
      </c>
      <c r="I15270" t="s">
        <v>309</v>
      </c>
      <c r="J15270" t="s">
        <v>310</v>
      </c>
      <c r="K15270" t="s">
        <v>310</v>
      </c>
      <c r="L15270">
        <v>2</v>
      </c>
      <c r="M15270" s="1">
        <v>39052</v>
      </c>
      <c r="N15270" s="3">
        <v>44171</v>
      </c>
      <c r="O15270" t="s">
        <v>708</v>
      </c>
      <c r="P15270">
        <v>2006</v>
      </c>
      <c r="Q15270" s="1">
        <v>41078</v>
      </c>
      <c r="R15270" s="1">
        <v>41701</v>
      </c>
      <c r="S15270">
        <v>0</v>
      </c>
      <c r="T15270">
        <v>3688584</v>
      </c>
      <c r="U15270">
        <v>0</v>
      </c>
      <c r="V15270">
        <v>0</v>
      </c>
      <c r="W15270">
        <v>0</v>
      </c>
      <c r="X15270">
        <v>0</v>
      </c>
      <c r="Y15270">
        <v>0</v>
      </c>
      <c r="Z15270">
        <v>0</v>
      </c>
      <c r="AA15270">
        <v>0</v>
      </c>
      <c r="AB15270">
        <v>0</v>
      </c>
      <c r="AC15270">
        <v>0</v>
      </c>
      <c r="AD15270">
        <v>0</v>
      </c>
      <c r="AE15270">
        <v>0</v>
      </c>
      <c r="AF15270">
        <v>3688584</v>
      </c>
      <c r="AG15270">
        <v>0</v>
      </c>
      <c r="AH15270">
        <v>0</v>
      </c>
      <c r="AI15270">
        <v>0</v>
      </c>
      <c r="AJ15270">
        <v>0</v>
      </c>
      <c r="AK15270">
        <v>0</v>
      </c>
      <c r="AL15270">
        <v>0</v>
      </c>
      <c r="AM15270">
        <v>0</v>
      </c>
      <c r="AN15270">
        <v>1</v>
      </c>
    </row>
    <row r="15271" spans="1:40" x14ac:dyDescent="0.45">
      <c r="A15271" t="s">
        <v>67788</v>
      </c>
      <c r="B15271" t="s">
        <v>67789</v>
      </c>
      <c r="C15271" t="s">
        <v>67790</v>
      </c>
      <c r="D15271" t="s">
        <v>67791</v>
      </c>
      <c r="E15271" t="s">
        <v>514</v>
      </c>
      <c r="F15271">
        <v>0</v>
      </c>
      <c r="G15271" t="s">
        <v>51</v>
      </c>
      <c r="H15271" t="s">
        <v>44</v>
      </c>
      <c r="I15271" t="s">
        <v>52</v>
      </c>
      <c r="J15271" t="s">
        <v>141</v>
      </c>
      <c r="K15271" t="s">
        <v>401</v>
      </c>
      <c r="L15271">
        <v>5</v>
      </c>
      <c r="M15271" s="1">
        <v>40065</v>
      </c>
      <c r="N15271" s="3">
        <v>44083</v>
      </c>
      <c r="O15271" t="s">
        <v>194</v>
      </c>
      <c r="P15271">
        <v>2009</v>
      </c>
      <c r="Q15271" s="1">
        <v>40330</v>
      </c>
      <c r="R15271" s="1">
        <v>41717</v>
      </c>
      <c r="S15271">
        <v>0</v>
      </c>
      <c r="T15271">
        <v>360597364</v>
      </c>
      <c r="U15271">
        <v>0</v>
      </c>
      <c r="V15271">
        <v>0</v>
      </c>
      <c r="W15271">
        <v>0</v>
      </c>
      <c r="X15271">
        <v>8650000</v>
      </c>
      <c r="Y15271">
        <v>0</v>
      </c>
      <c r="Z15271">
        <v>0</v>
      </c>
      <c r="AA15271">
        <v>0</v>
      </c>
      <c r="AB15271">
        <v>0</v>
      </c>
      <c r="AC15271">
        <v>0</v>
      </c>
      <c r="AD15271">
        <v>0</v>
      </c>
      <c r="AE15271">
        <v>0</v>
      </c>
      <c r="AF15271">
        <v>500000</v>
      </c>
      <c r="AG15271">
        <v>42000000</v>
      </c>
      <c r="AH15271">
        <v>38097364</v>
      </c>
      <c r="AI15271">
        <v>280000000</v>
      </c>
      <c r="AJ15271">
        <v>0</v>
      </c>
      <c r="AK15271">
        <v>0</v>
      </c>
      <c r="AL15271">
        <v>0</v>
      </c>
      <c r="AM15271">
        <v>0</v>
      </c>
      <c r="AN15271">
        <v>1</v>
      </c>
    </row>
    <row r="15272" spans="1:40" x14ac:dyDescent="0.45">
      <c r="A15272" t="s">
        <v>41707</v>
      </c>
      <c r="B15272" t="s">
        <v>41708</v>
      </c>
      <c r="C15272" t="s">
        <v>41709</v>
      </c>
      <c r="D15272" t="s">
        <v>41710</v>
      </c>
      <c r="E15272" t="s">
        <v>909</v>
      </c>
      <c r="F15272">
        <v>0</v>
      </c>
      <c r="G15272" t="s">
        <v>51</v>
      </c>
      <c r="H15272" t="s">
        <v>44</v>
      </c>
      <c r="I15272" t="s">
        <v>45</v>
      </c>
      <c r="J15272" t="s">
        <v>46</v>
      </c>
      <c r="K15272" t="s">
        <v>47</v>
      </c>
      <c r="L15272">
        <v>5</v>
      </c>
      <c r="M15272" s="1">
        <v>39264</v>
      </c>
      <c r="N15272" s="3">
        <v>44019</v>
      </c>
      <c r="O15272" t="s">
        <v>382</v>
      </c>
      <c r="P15272">
        <v>2007</v>
      </c>
      <c r="Q15272" s="1">
        <v>39995</v>
      </c>
      <c r="R15272" s="1">
        <v>41932</v>
      </c>
      <c r="S15272">
        <v>75027</v>
      </c>
      <c r="T15272">
        <v>3619985</v>
      </c>
      <c r="U15272">
        <v>0</v>
      </c>
      <c r="V15272">
        <v>0</v>
      </c>
      <c r="W15272">
        <v>0</v>
      </c>
      <c r="X15272">
        <v>0</v>
      </c>
      <c r="Y15272">
        <v>0</v>
      </c>
      <c r="Z15272">
        <v>0</v>
      </c>
      <c r="AA15272">
        <v>0</v>
      </c>
      <c r="AB15272">
        <v>0</v>
      </c>
      <c r="AC15272">
        <v>0</v>
      </c>
      <c r="AD15272">
        <v>0</v>
      </c>
      <c r="AE15272">
        <v>0</v>
      </c>
      <c r="AF15272">
        <v>0</v>
      </c>
      <c r="AG15272">
        <v>0</v>
      </c>
      <c r="AH15272">
        <v>0</v>
      </c>
      <c r="AI15272">
        <v>0</v>
      </c>
      <c r="AJ15272">
        <v>0</v>
      </c>
      <c r="AK15272">
        <v>0</v>
      </c>
      <c r="AL15272">
        <v>0</v>
      </c>
      <c r="AM15272">
        <v>0</v>
      </c>
      <c r="AN15272">
        <v>1</v>
      </c>
    </row>
    <row r="15273" spans="1:40" x14ac:dyDescent="0.45">
      <c r="A15273" t="s">
        <v>11530</v>
      </c>
      <c r="B15273" t="s">
        <v>11531</v>
      </c>
      <c r="C15273" t="s">
        <v>11532</v>
      </c>
      <c r="D15273" t="s">
        <v>11533</v>
      </c>
      <c r="E15273" t="s">
        <v>777</v>
      </c>
      <c r="F15273">
        <v>0</v>
      </c>
      <c r="G15273" t="s">
        <v>51</v>
      </c>
      <c r="H15273" t="s">
        <v>44</v>
      </c>
      <c r="I15273" t="s">
        <v>52</v>
      </c>
      <c r="J15273" t="s">
        <v>141</v>
      </c>
      <c r="K15273" t="s">
        <v>11534</v>
      </c>
      <c r="L15273">
        <v>2</v>
      </c>
      <c r="M15273" s="1">
        <v>39083</v>
      </c>
      <c r="N15273" s="3">
        <v>43837</v>
      </c>
      <c r="O15273" t="s">
        <v>80</v>
      </c>
      <c r="P15273">
        <v>2007</v>
      </c>
      <c r="Q15273" s="1">
        <v>40002</v>
      </c>
      <c r="R15273" s="1">
        <v>40445</v>
      </c>
      <c r="S15273">
        <v>0</v>
      </c>
      <c r="T15273">
        <v>3700000</v>
      </c>
      <c r="U15273">
        <v>0</v>
      </c>
      <c r="V15273">
        <v>0</v>
      </c>
      <c r="W15273">
        <v>0</v>
      </c>
      <c r="X15273">
        <v>0</v>
      </c>
      <c r="Y15273">
        <v>0</v>
      </c>
      <c r="Z15273">
        <v>0</v>
      </c>
      <c r="AA15273">
        <v>0</v>
      </c>
      <c r="AB15273">
        <v>0</v>
      </c>
      <c r="AC15273">
        <v>0</v>
      </c>
      <c r="AD15273">
        <v>0</v>
      </c>
      <c r="AE15273">
        <v>0</v>
      </c>
      <c r="AF15273">
        <v>3700000</v>
      </c>
      <c r="AG15273">
        <v>0</v>
      </c>
      <c r="AH15273">
        <v>0</v>
      </c>
      <c r="AI15273">
        <v>0</v>
      </c>
      <c r="AJ15273">
        <v>0</v>
      </c>
      <c r="AK15273">
        <v>0</v>
      </c>
      <c r="AL15273">
        <v>0</v>
      </c>
      <c r="AM15273">
        <v>0</v>
      </c>
      <c r="AN15273">
        <v>1</v>
      </c>
    </row>
    <row r="15274" spans="1:40" x14ac:dyDescent="0.45">
      <c r="A15274" t="s">
        <v>13518</v>
      </c>
      <c r="B15274" t="s">
        <v>13519</v>
      </c>
      <c r="C15274" t="s">
        <v>13520</v>
      </c>
      <c r="D15274" t="s">
        <v>101</v>
      </c>
      <c r="E15274" t="s">
        <v>102</v>
      </c>
      <c r="F15274">
        <v>0</v>
      </c>
      <c r="G15274" t="s">
        <v>51</v>
      </c>
      <c r="H15274" t="s">
        <v>44</v>
      </c>
      <c r="I15274" t="s">
        <v>52</v>
      </c>
      <c r="J15274" t="s">
        <v>141</v>
      </c>
      <c r="K15274" t="s">
        <v>142</v>
      </c>
      <c r="L15274">
        <v>1</v>
      </c>
      <c r="M15274" s="1">
        <v>41030</v>
      </c>
      <c r="N15274" s="3">
        <v>43963</v>
      </c>
      <c r="O15274" t="s">
        <v>48</v>
      </c>
      <c r="P15274">
        <v>2012</v>
      </c>
      <c r="Q15274" s="1">
        <v>41957</v>
      </c>
      <c r="R15274" s="1">
        <v>41957</v>
      </c>
      <c r="S15274">
        <v>0</v>
      </c>
      <c r="T15274">
        <v>0</v>
      </c>
      <c r="U15274">
        <v>0</v>
      </c>
      <c r="V15274">
        <v>0</v>
      </c>
      <c r="W15274">
        <v>0</v>
      </c>
      <c r="X15274">
        <v>0</v>
      </c>
      <c r="Y15274">
        <v>0</v>
      </c>
      <c r="Z15274">
        <v>3700000</v>
      </c>
      <c r="AA15274">
        <v>0</v>
      </c>
      <c r="AB15274">
        <v>0</v>
      </c>
      <c r="AC15274">
        <v>0</v>
      </c>
      <c r="AD15274">
        <v>0</v>
      </c>
      <c r="AE15274">
        <v>0</v>
      </c>
      <c r="AF15274">
        <v>0</v>
      </c>
      <c r="AG15274">
        <v>0</v>
      </c>
      <c r="AH15274">
        <v>0</v>
      </c>
      <c r="AI15274">
        <v>0</v>
      </c>
      <c r="AJ15274">
        <v>0</v>
      </c>
      <c r="AK15274">
        <v>0</v>
      </c>
      <c r="AL15274">
        <v>0</v>
      </c>
      <c r="AM15274">
        <v>0</v>
      </c>
      <c r="AN15274">
        <v>1</v>
      </c>
    </row>
    <row r="15275" spans="1:40" x14ac:dyDescent="0.45">
      <c r="A15275" t="s">
        <v>25164</v>
      </c>
      <c r="B15275" t="s">
        <v>25165</v>
      </c>
      <c r="C15275" t="s">
        <v>25166</v>
      </c>
      <c r="D15275" t="s">
        <v>68</v>
      </c>
      <c r="E15275" t="s">
        <v>69</v>
      </c>
      <c r="F15275">
        <v>0</v>
      </c>
      <c r="G15275" t="s">
        <v>43</v>
      </c>
      <c r="H15275" t="s">
        <v>44</v>
      </c>
      <c r="I15275" t="s">
        <v>52</v>
      </c>
      <c r="J15275" t="s">
        <v>53</v>
      </c>
      <c r="K15275" t="s">
        <v>1976</v>
      </c>
      <c r="L15275">
        <v>1</v>
      </c>
      <c r="M15275" s="1">
        <v>38353</v>
      </c>
      <c r="N15275" s="3">
        <v>43835</v>
      </c>
      <c r="O15275" t="s">
        <v>277</v>
      </c>
      <c r="P15275">
        <v>2005</v>
      </c>
      <c r="Q15275" s="1">
        <v>38991</v>
      </c>
      <c r="R15275" s="1">
        <v>38991</v>
      </c>
      <c r="S15275">
        <v>0</v>
      </c>
      <c r="T15275">
        <v>3700000</v>
      </c>
      <c r="U15275">
        <v>0</v>
      </c>
      <c r="V15275">
        <v>0</v>
      </c>
      <c r="W15275">
        <v>0</v>
      </c>
      <c r="X15275">
        <v>0</v>
      </c>
      <c r="Y15275">
        <v>0</v>
      </c>
      <c r="Z15275">
        <v>0</v>
      </c>
      <c r="AA15275">
        <v>0</v>
      </c>
      <c r="AB15275">
        <v>0</v>
      </c>
      <c r="AC15275">
        <v>0</v>
      </c>
      <c r="AD15275">
        <v>0</v>
      </c>
      <c r="AE15275">
        <v>0</v>
      </c>
      <c r="AF15275">
        <v>3700000</v>
      </c>
      <c r="AG15275">
        <v>0</v>
      </c>
      <c r="AH15275">
        <v>0</v>
      </c>
      <c r="AI15275">
        <v>0</v>
      </c>
      <c r="AJ15275">
        <v>0</v>
      </c>
      <c r="AK15275">
        <v>0</v>
      </c>
      <c r="AL15275">
        <v>0</v>
      </c>
      <c r="AM15275">
        <v>0</v>
      </c>
      <c r="AN15275">
        <v>1</v>
      </c>
    </row>
    <row r="15276" spans="1:40" x14ac:dyDescent="0.45">
      <c r="A15276" t="s">
        <v>42946</v>
      </c>
      <c r="B15276" t="s">
        <v>42947</v>
      </c>
      <c r="C15276" t="s">
        <v>42948</v>
      </c>
      <c r="D15276" t="s">
        <v>42949</v>
      </c>
      <c r="E15276" t="s">
        <v>42950</v>
      </c>
      <c r="F15276">
        <v>0</v>
      </c>
      <c r="G15276" t="s">
        <v>51</v>
      </c>
      <c r="H15276" t="s">
        <v>44</v>
      </c>
      <c r="I15276" t="s">
        <v>52</v>
      </c>
      <c r="J15276" t="s">
        <v>141</v>
      </c>
      <c r="K15276" t="s">
        <v>359</v>
      </c>
      <c r="L15276">
        <v>2</v>
      </c>
      <c r="M15276" s="1">
        <v>39814</v>
      </c>
      <c r="N15276" s="3">
        <v>43839</v>
      </c>
      <c r="O15276" t="s">
        <v>135</v>
      </c>
      <c r="P15276">
        <v>2009</v>
      </c>
      <c r="Q15276" s="1">
        <v>41435</v>
      </c>
      <c r="R15276" s="1">
        <v>41669</v>
      </c>
      <c r="S15276">
        <v>0</v>
      </c>
      <c r="T15276">
        <v>3700000</v>
      </c>
      <c r="U15276">
        <v>0</v>
      </c>
      <c r="V15276">
        <v>0</v>
      </c>
      <c r="W15276">
        <v>0</v>
      </c>
      <c r="X15276">
        <v>0</v>
      </c>
      <c r="Y15276">
        <v>0</v>
      </c>
      <c r="Z15276">
        <v>0</v>
      </c>
      <c r="AA15276">
        <v>0</v>
      </c>
      <c r="AB15276">
        <v>0</v>
      </c>
      <c r="AC15276">
        <v>0</v>
      </c>
      <c r="AD15276">
        <v>0</v>
      </c>
      <c r="AE15276">
        <v>0</v>
      </c>
      <c r="AF15276">
        <v>3700000</v>
      </c>
      <c r="AG15276">
        <v>0</v>
      </c>
      <c r="AH15276">
        <v>0</v>
      </c>
      <c r="AI15276">
        <v>0</v>
      </c>
      <c r="AJ15276">
        <v>0</v>
      </c>
      <c r="AK15276">
        <v>0</v>
      </c>
      <c r="AL15276">
        <v>0</v>
      </c>
      <c r="AM15276">
        <v>0</v>
      </c>
      <c r="AN15276">
        <v>1</v>
      </c>
    </row>
    <row r="15277" spans="1:40" x14ac:dyDescent="0.45">
      <c r="A15277" t="s">
        <v>58188</v>
      </c>
      <c r="B15277" t="s">
        <v>58189</v>
      </c>
      <c r="C15277" t="s">
        <v>58190</v>
      </c>
      <c r="D15277" t="s">
        <v>58191</v>
      </c>
      <c r="E15277" t="s">
        <v>547</v>
      </c>
      <c r="F15277">
        <v>0</v>
      </c>
      <c r="G15277" t="s">
        <v>51</v>
      </c>
      <c r="H15277" t="s">
        <v>44</v>
      </c>
      <c r="I15277" t="s">
        <v>52</v>
      </c>
      <c r="J15277" t="s">
        <v>141</v>
      </c>
      <c r="K15277" t="s">
        <v>142</v>
      </c>
      <c r="L15277">
        <v>2</v>
      </c>
      <c r="M15277" s="1">
        <v>40591</v>
      </c>
      <c r="N15277" s="3">
        <v>43872</v>
      </c>
      <c r="O15277" t="s">
        <v>311</v>
      </c>
      <c r="P15277">
        <v>2011</v>
      </c>
      <c r="Q15277" s="1">
        <v>41162</v>
      </c>
      <c r="R15277" s="1">
        <v>41543</v>
      </c>
      <c r="S15277">
        <v>500000</v>
      </c>
      <c r="T15277">
        <v>3200000</v>
      </c>
      <c r="U15277">
        <v>0</v>
      </c>
      <c r="V15277">
        <v>0</v>
      </c>
      <c r="W15277">
        <v>0</v>
      </c>
      <c r="X15277">
        <v>0</v>
      </c>
      <c r="Y15277">
        <v>0</v>
      </c>
      <c r="Z15277">
        <v>0</v>
      </c>
      <c r="AA15277">
        <v>0</v>
      </c>
      <c r="AB15277">
        <v>0</v>
      </c>
      <c r="AC15277">
        <v>0</v>
      </c>
      <c r="AD15277">
        <v>0</v>
      </c>
      <c r="AE15277">
        <v>0</v>
      </c>
      <c r="AF15277">
        <v>3200000</v>
      </c>
      <c r="AG15277">
        <v>0</v>
      </c>
      <c r="AH15277">
        <v>0</v>
      </c>
      <c r="AI15277">
        <v>0</v>
      </c>
      <c r="AJ15277">
        <v>0</v>
      </c>
      <c r="AK15277">
        <v>0</v>
      </c>
      <c r="AL15277">
        <v>0</v>
      </c>
      <c r="AM15277">
        <v>0</v>
      </c>
      <c r="AN15277">
        <v>1</v>
      </c>
    </row>
    <row r="15278" spans="1:40" x14ac:dyDescent="0.45">
      <c r="A15278" t="s">
        <v>64688</v>
      </c>
      <c r="B15278" t="s">
        <v>64689</v>
      </c>
      <c r="C15278" t="s">
        <v>64690</v>
      </c>
      <c r="D15278" t="s">
        <v>33831</v>
      </c>
      <c r="E15278" t="s">
        <v>231</v>
      </c>
      <c r="F15278">
        <v>0</v>
      </c>
      <c r="G15278" t="s">
        <v>51</v>
      </c>
      <c r="H15278" t="s">
        <v>44</v>
      </c>
      <c r="I15278" t="s">
        <v>52</v>
      </c>
      <c r="J15278" t="s">
        <v>141</v>
      </c>
      <c r="K15278" t="s">
        <v>603</v>
      </c>
      <c r="L15278">
        <v>1</v>
      </c>
      <c r="M15278" s="1">
        <v>40179</v>
      </c>
      <c r="N15278" s="3">
        <v>43840</v>
      </c>
      <c r="O15278" t="s">
        <v>87</v>
      </c>
      <c r="P15278">
        <v>2010</v>
      </c>
      <c r="Q15278" s="1">
        <v>40909</v>
      </c>
      <c r="R15278" s="1">
        <v>40909</v>
      </c>
      <c r="S15278">
        <v>0</v>
      </c>
      <c r="T15278">
        <v>3700000</v>
      </c>
      <c r="U15278">
        <v>0</v>
      </c>
      <c r="V15278">
        <v>0</v>
      </c>
      <c r="W15278">
        <v>0</v>
      </c>
      <c r="X15278">
        <v>0</v>
      </c>
      <c r="Y15278">
        <v>0</v>
      </c>
      <c r="Z15278">
        <v>0</v>
      </c>
      <c r="AA15278">
        <v>0</v>
      </c>
      <c r="AB15278">
        <v>0</v>
      </c>
      <c r="AC15278">
        <v>0</v>
      </c>
      <c r="AD15278">
        <v>0</v>
      </c>
      <c r="AE15278">
        <v>0</v>
      </c>
      <c r="AF15278">
        <v>3700000</v>
      </c>
      <c r="AG15278">
        <v>0</v>
      </c>
      <c r="AH15278">
        <v>0</v>
      </c>
      <c r="AI15278">
        <v>0</v>
      </c>
      <c r="AJ15278">
        <v>0</v>
      </c>
      <c r="AK15278">
        <v>0</v>
      </c>
      <c r="AL15278">
        <v>0</v>
      </c>
      <c r="AM15278">
        <v>0</v>
      </c>
      <c r="AN15278">
        <v>1</v>
      </c>
    </row>
    <row r="15279" spans="1:40" x14ac:dyDescent="0.45">
      <c r="A15279" t="s">
        <v>68490</v>
      </c>
      <c r="B15279" t="s">
        <v>68491</v>
      </c>
      <c r="C15279" t="s">
        <v>68492</v>
      </c>
      <c r="D15279" t="s">
        <v>78</v>
      </c>
      <c r="E15279" t="s">
        <v>79</v>
      </c>
      <c r="F15279">
        <v>0</v>
      </c>
      <c r="G15279" t="s">
        <v>43</v>
      </c>
      <c r="H15279" t="s">
        <v>44</v>
      </c>
      <c r="I15279" t="s">
        <v>52</v>
      </c>
      <c r="J15279" t="s">
        <v>141</v>
      </c>
      <c r="K15279" t="s">
        <v>459</v>
      </c>
      <c r="L15279">
        <v>2</v>
      </c>
      <c r="M15279" s="1">
        <v>40211</v>
      </c>
      <c r="N15279" s="3">
        <v>43871</v>
      </c>
      <c r="O15279" t="s">
        <v>87</v>
      </c>
      <c r="P15279">
        <v>2010</v>
      </c>
      <c r="Q15279" s="1">
        <v>40390</v>
      </c>
      <c r="R15279" s="1">
        <v>40967</v>
      </c>
      <c r="S15279">
        <v>1000000</v>
      </c>
      <c r="T15279">
        <v>2700000</v>
      </c>
      <c r="U15279">
        <v>0</v>
      </c>
      <c r="V15279">
        <v>0</v>
      </c>
      <c r="W15279">
        <v>0</v>
      </c>
      <c r="X15279">
        <v>0</v>
      </c>
      <c r="Y15279">
        <v>0</v>
      </c>
      <c r="Z15279">
        <v>0</v>
      </c>
      <c r="AA15279">
        <v>0</v>
      </c>
      <c r="AB15279">
        <v>0</v>
      </c>
      <c r="AC15279">
        <v>0</v>
      </c>
      <c r="AD15279">
        <v>0</v>
      </c>
      <c r="AE15279">
        <v>0</v>
      </c>
      <c r="AF15279">
        <v>2700000</v>
      </c>
      <c r="AG15279">
        <v>0</v>
      </c>
      <c r="AH15279">
        <v>0</v>
      </c>
      <c r="AI15279">
        <v>0</v>
      </c>
      <c r="AJ15279">
        <v>0</v>
      </c>
      <c r="AK15279">
        <v>0</v>
      </c>
      <c r="AL15279">
        <v>0</v>
      </c>
      <c r="AM15279">
        <v>0</v>
      </c>
      <c r="AN15279">
        <v>1</v>
      </c>
    </row>
    <row r="15280" spans="1:40" x14ac:dyDescent="0.45">
      <c r="A15280" t="s">
        <v>72614</v>
      </c>
      <c r="B15280" t="s">
        <v>72615</v>
      </c>
      <c r="C15280" t="s">
        <v>72616</v>
      </c>
      <c r="D15280" t="s">
        <v>72617</v>
      </c>
      <c r="E15280" t="s">
        <v>13488</v>
      </c>
      <c r="F15280">
        <v>0</v>
      </c>
      <c r="G15280" t="s">
        <v>75</v>
      </c>
      <c r="H15280" t="s">
        <v>44</v>
      </c>
      <c r="I15280" t="s">
        <v>52</v>
      </c>
      <c r="J15280" t="s">
        <v>141</v>
      </c>
      <c r="K15280" t="s">
        <v>401</v>
      </c>
      <c r="L15280">
        <v>2</v>
      </c>
      <c r="M15280" s="1">
        <v>40544</v>
      </c>
      <c r="N15280" s="3">
        <v>43841</v>
      </c>
      <c r="O15280" t="s">
        <v>311</v>
      </c>
      <c r="P15280">
        <v>2011</v>
      </c>
      <c r="Q15280" s="1">
        <v>40160</v>
      </c>
      <c r="R15280" s="1">
        <v>40772</v>
      </c>
      <c r="S15280">
        <v>0</v>
      </c>
      <c r="T15280">
        <v>1700000</v>
      </c>
      <c r="U15280">
        <v>0</v>
      </c>
      <c r="V15280">
        <v>0</v>
      </c>
      <c r="W15280">
        <v>0</v>
      </c>
      <c r="X15280">
        <v>0</v>
      </c>
      <c r="Y15280">
        <v>2000000</v>
      </c>
      <c r="Z15280">
        <v>0</v>
      </c>
      <c r="AA15280">
        <v>0</v>
      </c>
      <c r="AB15280">
        <v>0</v>
      </c>
      <c r="AC15280">
        <v>0</v>
      </c>
      <c r="AD15280">
        <v>0</v>
      </c>
      <c r="AE15280">
        <v>0</v>
      </c>
      <c r="AF15280">
        <v>0</v>
      </c>
      <c r="AG15280">
        <v>0</v>
      </c>
      <c r="AH15280">
        <v>0</v>
      </c>
      <c r="AI15280">
        <v>0</v>
      </c>
      <c r="AJ15280">
        <v>0</v>
      </c>
      <c r="AK15280">
        <v>0</v>
      </c>
      <c r="AL15280">
        <v>0</v>
      </c>
      <c r="AM15280">
        <v>0</v>
      </c>
      <c r="AN15280">
        <v>0</v>
      </c>
    </row>
    <row r="15281" spans="1:40" x14ac:dyDescent="0.45">
      <c r="A15281" t="s">
        <v>75386</v>
      </c>
      <c r="B15281" t="s">
        <v>75387</v>
      </c>
      <c r="C15281" t="s">
        <v>75388</v>
      </c>
      <c r="D15281" t="s">
        <v>75389</v>
      </c>
      <c r="E15281" t="s">
        <v>231</v>
      </c>
      <c r="F15281">
        <v>0</v>
      </c>
      <c r="G15281" t="s">
        <v>51</v>
      </c>
      <c r="H15281" t="s">
        <v>44</v>
      </c>
      <c r="I15281" t="s">
        <v>52</v>
      </c>
      <c r="J15281" t="s">
        <v>141</v>
      </c>
      <c r="K15281" t="s">
        <v>142</v>
      </c>
      <c r="L15281">
        <v>1</v>
      </c>
      <c r="M15281" s="1">
        <v>38565</v>
      </c>
      <c r="N15281" s="3">
        <v>44048</v>
      </c>
      <c r="O15281" t="s">
        <v>396</v>
      </c>
      <c r="P15281">
        <v>2005</v>
      </c>
      <c r="Q15281" s="1">
        <v>39854</v>
      </c>
      <c r="R15281" s="1">
        <v>39854</v>
      </c>
      <c r="S15281">
        <v>0</v>
      </c>
      <c r="T15281">
        <v>3700000</v>
      </c>
      <c r="U15281">
        <v>0</v>
      </c>
      <c r="V15281">
        <v>0</v>
      </c>
      <c r="W15281">
        <v>0</v>
      </c>
      <c r="X15281">
        <v>0</v>
      </c>
      <c r="Y15281">
        <v>0</v>
      </c>
      <c r="Z15281">
        <v>0</v>
      </c>
      <c r="AA15281">
        <v>0</v>
      </c>
      <c r="AB15281">
        <v>0</v>
      </c>
      <c r="AC15281">
        <v>0</v>
      </c>
      <c r="AD15281">
        <v>0</v>
      </c>
      <c r="AE15281">
        <v>0</v>
      </c>
      <c r="AF15281">
        <v>3700000</v>
      </c>
      <c r="AG15281">
        <v>0</v>
      </c>
      <c r="AH15281">
        <v>0</v>
      </c>
      <c r="AI15281">
        <v>0</v>
      </c>
      <c r="AJ15281">
        <v>0</v>
      </c>
      <c r="AK15281">
        <v>0</v>
      </c>
      <c r="AL15281">
        <v>0</v>
      </c>
      <c r="AM15281">
        <v>0</v>
      </c>
      <c r="AN15281">
        <v>1</v>
      </c>
    </row>
    <row r="15282" spans="1:40" x14ac:dyDescent="0.45">
      <c r="A15282" t="s">
        <v>4231</v>
      </c>
      <c r="B15282" t="s">
        <v>4232</v>
      </c>
      <c r="C15282" t="s">
        <v>4233</v>
      </c>
      <c r="D15282" t="s">
        <v>101</v>
      </c>
      <c r="E15282" t="s">
        <v>102</v>
      </c>
      <c r="F15282">
        <v>0</v>
      </c>
      <c r="G15282" t="s">
        <v>51</v>
      </c>
      <c r="H15282" t="s">
        <v>44</v>
      </c>
      <c r="I15282" t="s">
        <v>451</v>
      </c>
      <c r="J15282" t="s">
        <v>452</v>
      </c>
      <c r="K15282" t="s">
        <v>2702</v>
      </c>
      <c r="L15282">
        <v>1</v>
      </c>
      <c r="M15282" s="1">
        <v>36526</v>
      </c>
      <c r="N15282" s="2">
        <v>36526</v>
      </c>
      <c r="O15282" t="s">
        <v>176</v>
      </c>
      <c r="P15282">
        <v>2000</v>
      </c>
      <c r="Q15282" s="1">
        <v>40059</v>
      </c>
      <c r="R15282" s="1">
        <v>40059</v>
      </c>
      <c r="S15282">
        <v>0</v>
      </c>
      <c r="T15282">
        <v>3700000</v>
      </c>
      <c r="U15282">
        <v>0</v>
      </c>
      <c r="V15282">
        <v>0</v>
      </c>
      <c r="W15282">
        <v>0</v>
      </c>
      <c r="X15282">
        <v>0</v>
      </c>
      <c r="Y15282">
        <v>0</v>
      </c>
      <c r="Z15282">
        <v>0</v>
      </c>
      <c r="AA15282">
        <v>0</v>
      </c>
      <c r="AB15282">
        <v>0</v>
      </c>
      <c r="AC15282">
        <v>0</v>
      </c>
      <c r="AD15282">
        <v>0</v>
      </c>
      <c r="AE15282">
        <v>0</v>
      </c>
      <c r="AF15282">
        <v>0</v>
      </c>
      <c r="AG15282">
        <v>0</v>
      </c>
      <c r="AH15282">
        <v>0</v>
      </c>
      <c r="AI15282">
        <v>0</v>
      </c>
      <c r="AJ15282">
        <v>0</v>
      </c>
      <c r="AK15282">
        <v>0</v>
      </c>
      <c r="AL15282">
        <v>0</v>
      </c>
      <c r="AM15282">
        <v>0</v>
      </c>
      <c r="AN15282">
        <v>1</v>
      </c>
    </row>
    <row r="15283" spans="1:40" x14ac:dyDescent="0.45">
      <c r="A15283" t="s">
        <v>75554</v>
      </c>
      <c r="B15283" t="s">
        <v>75555</v>
      </c>
      <c r="C15283" t="s">
        <v>75556</v>
      </c>
      <c r="D15283" t="s">
        <v>368</v>
      </c>
      <c r="E15283" t="s">
        <v>42</v>
      </c>
      <c r="F15283">
        <v>0</v>
      </c>
      <c r="G15283" t="s">
        <v>51</v>
      </c>
      <c r="H15283" t="s">
        <v>44</v>
      </c>
      <c r="I15283" t="s">
        <v>451</v>
      </c>
      <c r="J15283" t="s">
        <v>452</v>
      </c>
      <c r="K15283" t="s">
        <v>1845</v>
      </c>
      <c r="L15283">
        <v>2</v>
      </c>
      <c r="M15283" s="1">
        <v>40022</v>
      </c>
      <c r="N15283" s="3">
        <v>44021</v>
      </c>
      <c r="O15283" t="s">
        <v>194</v>
      </c>
      <c r="P15283">
        <v>2009</v>
      </c>
      <c r="Q15283" s="1">
        <v>41023</v>
      </c>
      <c r="R15283" s="1">
        <v>41234</v>
      </c>
      <c r="S15283">
        <v>0</v>
      </c>
      <c r="T15283">
        <v>0</v>
      </c>
      <c r="U15283">
        <v>0</v>
      </c>
      <c r="V15283">
        <v>0</v>
      </c>
      <c r="W15283">
        <v>0</v>
      </c>
      <c r="X15283">
        <v>3700000</v>
      </c>
      <c r="Y15283">
        <v>0</v>
      </c>
      <c r="Z15283">
        <v>0</v>
      </c>
      <c r="AA15283">
        <v>0</v>
      </c>
      <c r="AB15283">
        <v>0</v>
      </c>
      <c r="AC15283">
        <v>0</v>
      </c>
      <c r="AD15283">
        <v>0</v>
      </c>
      <c r="AE15283">
        <v>0</v>
      </c>
      <c r="AF15283">
        <v>0</v>
      </c>
      <c r="AG15283">
        <v>0</v>
      </c>
      <c r="AH15283">
        <v>0</v>
      </c>
      <c r="AI15283">
        <v>0</v>
      </c>
      <c r="AJ15283">
        <v>0</v>
      </c>
      <c r="AK15283">
        <v>0</v>
      </c>
      <c r="AL15283">
        <v>0</v>
      </c>
      <c r="AM15283">
        <v>0</v>
      </c>
      <c r="AN15283">
        <v>1</v>
      </c>
    </row>
    <row r="15284" spans="1:40" x14ac:dyDescent="0.45">
      <c r="A15284" t="s">
        <v>53285</v>
      </c>
      <c r="B15284" t="s">
        <v>53286</v>
      </c>
      <c r="C15284" t="s">
        <v>53287</v>
      </c>
      <c r="D15284" t="s">
        <v>198</v>
      </c>
      <c r="E15284" t="s">
        <v>199</v>
      </c>
      <c r="F15284">
        <v>0</v>
      </c>
      <c r="G15284" t="s">
        <v>51</v>
      </c>
      <c r="H15284" t="s">
        <v>44</v>
      </c>
      <c r="I15284" t="s">
        <v>204</v>
      </c>
      <c r="J15284" t="s">
        <v>205</v>
      </c>
      <c r="K15284" t="s">
        <v>16249</v>
      </c>
      <c r="L15284">
        <v>2</v>
      </c>
      <c r="M15284" s="1">
        <v>40544</v>
      </c>
      <c r="N15284" s="3">
        <v>43841</v>
      </c>
      <c r="O15284" t="s">
        <v>311</v>
      </c>
      <c r="P15284">
        <v>2011</v>
      </c>
      <c r="Q15284" s="1">
        <v>41360</v>
      </c>
      <c r="R15284" s="1">
        <v>41940</v>
      </c>
      <c r="S15284">
        <v>2500000</v>
      </c>
      <c r="T15284">
        <v>0</v>
      </c>
      <c r="U15284">
        <v>0</v>
      </c>
      <c r="V15284">
        <v>0</v>
      </c>
      <c r="W15284">
        <v>0</v>
      </c>
      <c r="X15284">
        <v>1200000</v>
      </c>
      <c r="Y15284">
        <v>0</v>
      </c>
      <c r="Z15284">
        <v>0</v>
      </c>
      <c r="AA15284">
        <v>0</v>
      </c>
      <c r="AB15284">
        <v>0</v>
      </c>
      <c r="AC15284">
        <v>0</v>
      </c>
      <c r="AD15284">
        <v>0</v>
      </c>
      <c r="AE15284">
        <v>0</v>
      </c>
      <c r="AF15284">
        <v>0</v>
      </c>
      <c r="AG15284">
        <v>0</v>
      </c>
      <c r="AH15284">
        <v>0</v>
      </c>
      <c r="AI15284">
        <v>0</v>
      </c>
      <c r="AJ15284">
        <v>0</v>
      </c>
      <c r="AK15284">
        <v>0</v>
      </c>
      <c r="AL15284">
        <v>0</v>
      </c>
      <c r="AM15284">
        <v>0</v>
      </c>
      <c r="AN15284">
        <v>1</v>
      </c>
    </row>
    <row r="15285" spans="1:40" x14ac:dyDescent="0.45">
      <c r="A15285" t="s">
        <v>57600</v>
      </c>
      <c r="B15285" t="s">
        <v>57601</v>
      </c>
      <c r="C15285" t="s">
        <v>57602</v>
      </c>
      <c r="D15285" t="s">
        <v>198</v>
      </c>
      <c r="E15285" t="s">
        <v>199</v>
      </c>
      <c r="F15285">
        <v>0</v>
      </c>
      <c r="G15285" t="s">
        <v>51</v>
      </c>
      <c r="H15285" t="s">
        <v>44</v>
      </c>
      <c r="I15285" t="s">
        <v>204</v>
      </c>
      <c r="J15285" t="s">
        <v>205</v>
      </c>
      <c r="K15285" t="s">
        <v>232</v>
      </c>
      <c r="L15285">
        <v>2</v>
      </c>
      <c r="M15285" s="1">
        <v>36892</v>
      </c>
      <c r="N15285" s="3">
        <v>43831</v>
      </c>
      <c r="O15285" t="s">
        <v>124</v>
      </c>
      <c r="P15285">
        <v>2001</v>
      </c>
      <c r="Q15285" s="1">
        <v>40347</v>
      </c>
      <c r="R15285" s="1">
        <v>40491</v>
      </c>
      <c r="S15285">
        <v>0</v>
      </c>
      <c r="T15285">
        <v>2500000</v>
      </c>
      <c r="U15285">
        <v>0</v>
      </c>
      <c r="V15285">
        <v>0</v>
      </c>
      <c r="W15285">
        <v>0</v>
      </c>
      <c r="X15285">
        <v>1200000</v>
      </c>
      <c r="Y15285">
        <v>0</v>
      </c>
      <c r="Z15285">
        <v>0</v>
      </c>
      <c r="AA15285">
        <v>0</v>
      </c>
      <c r="AB15285">
        <v>0</v>
      </c>
      <c r="AC15285">
        <v>0</v>
      </c>
      <c r="AD15285">
        <v>0</v>
      </c>
      <c r="AE15285">
        <v>0</v>
      </c>
      <c r="AF15285">
        <v>0</v>
      </c>
      <c r="AG15285">
        <v>0</v>
      </c>
      <c r="AH15285">
        <v>0</v>
      </c>
      <c r="AI15285">
        <v>0</v>
      </c>
      <c r="AJ15285">
        <v>0</v>
      </c>
      <c r="AK15285">
        <v>0</v>
      </c>
      <c r="AL15285">
        <v>0</v>
      </c>
      <c r="AM15285">
        <v>0</v>
      </c>
      <c r="AN15285">
        <v>1</v>
      </c>
    </row>
    <row r="15286" spans="1:40" x14ac:dyDescent="0.45">
      <c r="A15286" t="s">
        <v>16094</v>
      </c>
      <c r="B15286" t="s">
        <v>16095</v>
      </c>
      <c r="C15286" t="s">
        <v>16096</v>
      </c>
      <c r="D15286" t="s">
        <v>16097</v>
      </c>
      <c r="E15286" t="s">
        <v>3829</v>
      </c>
      <c r="F15286">
        <v>0</v>
      </c>
      <c r="G15286" t="s">
        <v>51</v>
      </c>
      <c r="H15286" t="s">
        <v>44</v>
      </c>
      <c r="I15286" t="s">
        <v>96</v>
      </c>
      <c r="J15286" t="s">
        <v>874</v>
      </c>
      <c r="K15286" t="s">
        <v>1110</v>
      </c>
      <c r="L15286">
        <v>2</v>
      </c>
      <c r="M15286" s="1">
        <v>40179</v>
      </c>
      <c r="N15286" s="3">
        <v>43840</v>
      </c>
      <c r="O15286" t="s">
        <v>87</v>
      </c>
      <c r="P15286">
        <v>2010</v>
      </c>
      <c r="Q15286" s="1">
        <v>40909</v>
      </c>
      <c r="R15286" s="1">
        <v>41922</v>
      </c>
      <c r="S15286">
        <v>700000</v>
      </c>
      <c r="T15286">
        <v>3000000</v>
      </c>
      <c r="U15286">
        <v>0</v>
      </c>
      <c r="V15286">
        <v>0</v>
      </c>
      <c r="W15286">
        <v>0</v>
      </c>
      <c r="X15286">
        <v>0</v>
      </c>
      <c r="Y15286">
        <v>0</v>
      </c>
      <c r="Z15286">
        <v>0</v>
      </c>
      <c r="AA15286">
        <v>0</v>
      </c>
      <c r="AB15286">
        <v>0</v>
      </c>
      <c r="AC15286">
        <v>0</v>
      </c>
      <c r="AD15286">
        <v>0</v>
      </c>
      <c r="AE15286">
        <v>0</v>
      </c>
      <c r="AF15286">
        <v>3000000</v>
      </c>
      <c r="AG15286">
        <v>0</v>
      </c>
      <c r="AH15286">
        <v>0</v>
      </c>
      <c r="AI15286">
        <v>0</v>
      </c>
      <c r="AJ15286">
        <v>0</v>
      </c>
      <c r="AK15286">
        <v>0</v>
      </c>
      <c r="AL15286">
        <v>0</v>
      </c>
      <c r="AM15286">
        <v>0</v>
      </c>
      <c r="AN15286">
        <v>1</v>
      </c>
    </row>
    <row r="15287" spans="1:40" x14ac:dyDescent="0.45">
      <c r="A15287" t="s">
        <v>17945</v>
      </c>
      <c r="B15287" t="s">
        <v>17946</v>
      </c>
      <c r="C15287" t="s">
        <v>17947</v>
      </c>
      <c r="D15287" t="s">
        <v>17948</v>
      </c>
      <c r="E15287" t="s">
        <v>3116</v>
      </c>
      <c r="F15287">
        <v>0</v>
      </c>
      <c r="G15287" t="s">
        <v>51</v>
      </c>
      <c r="H15287" t="s">
        <v>44</v>
      </c>
      <c r="I15287" t="s">
        <v>107</v>
      </c>
      <c r="J15287" t="s">
        <v>108</v>
      </c>
      <c r="K15287" t="s">
        <v>14492</v>
      </c>
      <c r="L15287">
        <v>1</v>
      </c>
      <c r="M15287" s="1">
        <v>41275</v>
      </c>
      <c r="N15287" s="3">
        <v>43843</v>
      </c>
      <c r="O15287" t="s">
        <v>117</v>
      </c>
      <c r="P15287">
        <v>2013</v>
      </c>
      <c r="Q15287" s="1">
        <v>41905</v>
      </c>
      <c r="R15287" s="1">
        <v>41905</v>
      </c>
      <c r="S15287">
        <v>0</v>
      </c>
      <c r="T15287">
        <v>3700000</v>
      </c>
      <c r="U15287">
        <v>0</v>
      </c>
      <c r="V15287">
        <v>0</v>
      </c>
      <c r="W15287">
        <v>0</v>
      </c>
      <c r="X15287">
        <v>0</v>
      </c>
      <c r="Y15287">
        <v>0</v>
      </c>
      <c r="Z15287">
        <v>0</v>
      </c>
      <c r="AA15287">
        <v>0</v>
      </c>
      <c r="AB15287">
        <v>0</v>
      </c>
      <c r="AC15287">
        <v>0</v>
      </c>
      <c r="AD15287">
        <v>0</v>
      </c>
      <c r="AE15287">
        <v>0</v>
      </c>
      <c r="AF15287">
        <v>3700000</v>
      </c>
      <c r="AG15287">
        <v>0</v>
      </c>
      <c r="AH15287">
        <v>0</v>
      </c>
      <c r="AI15287">
        <v>0</v>
      </c>
      <c r="AJ15287">
        <v>0</v>
      </c>
      <c r="AK15287">
        <v>0</v>
      </c>
      <c r="AL15287">
        <v>0</v>
      </c>
      <c r="AM15287">
        <v>0</v>
      </c>
      <c r="AN15287">
        <v>1</v>
      </c>
    </row>
    <row r="15288" spans="1:40" x14ac:dyDescent="0.45">
      <c r="A15288" t="s">
        <v>5267</v>
      </c>
      <c r="B15288" t="s">
        <v>5268</v>
      </c>
      <c r="C15288" t="s">
        <v>5269</v>
      </c>
      <c r="D15288" t="s">
        <v>412</v>
      </c>
      <c r="E15288" t="s">
        <v>413</v>
      </c>
      <c r="F15288">
        <v>0</v>
      </c>
      <c r="G15288" t="s">
        <v>51</v>
      </c>
      <c r="H15288" t="s">
        <v>179</v>
      </c>
      <c r="I15288" t="s">
        <v>5270</v>
      </c>
      <c r="J15288" t="s">
        <v>5271</v>
      </c>
      <c r="K15288" t="s">
        <v>5272</v>
      </c>
      <c r="L15288">
        <v>1</v>
      </c>
      <c r="M15288" s="1">
        <v>36161</v>
      </c>
      <c r="N15288" s="2">
        <v>36161</v>
      </c>
      <c r="O15288" t="s">
        <v>597</v>
      </c>
      <c r="P15288">
        <v>1999</v>
      </c>
      <c r="Q15288" s="1">
        <v>38649</v>
      </c>
      <c r="R15288" s="1">
        <v>38649</v>
      </c>
      <c r="S15288">
        <v>0</v>
      </c>
      <c r="T15288">
        <v>3700000</v>
      </c>
      <c r="U15288">
        <v>0</v>
      </c>
      <c r="V15288">
        <v>0</v>
      </c>
      <c r="W15288">
        <v>0</v>
      </c>
      <c r="X15288">
        <v>0</v>
      </c>
      <c r="Y15288">
        <v>0</v>
      </c>
      <c r="Z15288">
        <v>0</v>
      </c>
      <c r="AA15288">
        <v>0</v>
      </c>
      <c r="AB15288">
        <v>0</v>
      </c>
      <c r="AC15288">
        <v>0</v>
      </c>
      <c r="AD15288">
        <v>0</v>
      </c>
      <c r="AE15288">
        <v>0</v>
      </c>
      <c r="AF15288">
        <v>0</v>
      </c>
      <c r="AG15288">
        <v>3700000</v>
      </c>
      <c r="AH15288">
        <v>0</v>
      </c>
      <c r="AI15288">
        <v>0</v>
      </c>
      <c r="AJ15288">
        <v>0</v>
      </c>
      <c r="AK15288">
        <v>0</v>
      </c>
      <c r="AL15288">
        <v>0</v>
      </c>
      <c r="AM15288">
        <v>0</v>
      </c>
      <c r="AN15288">
        <v>1</v>
      </c>
    </row>
    <row r="15289" spans="1:40" x14ac:dyDescent="0.45">
      <c r="A15289" t="s">
        <v>41507</v>
      </c>
      <c r="B15289" t="s">
        <v>41508</v>
      </c>
      <c r="C15289" t="s">
        <v>41509</v>
      </c>
      <c r="D15289" t="s">
        <v>101</v>
      </c>
      <c r="E15289" t="s">
        <v>102</v>
      </c>
      <c r="F15289">
        <v>0</v>
      </c>
      <c r="G15289" t="s">
        <v>51</v>
      </c>
      <c r="H15289" t="s">
        <v>44</v>
      </c>
      <c r="I15289" t="s">
        <v>45</v>
      </c>
      <c r="J15289" t="s">
        <v>46</v>
      </c>
      <c r="K15289" t="s">
        <v>47</v>
      </c>
      <c r="L15289">
        <v>1</v>
      </c>
      <c r="M15289" s="1">
        <v>39448</v>
      </c>
      <c r="N15289" s="3">
        <v>43838</v>
      </c>
      <c r="O15289" t="s">
        <v>133</v>
      </c>
      <c r="P15289">
        <v>2008</v>
      </c>
      <c r="Q15289" s="1">
        <v>41296</v>
      </c>
      <c r="R15289" s="1">
        <v>41296</v>
      </c>
      <c r="S15289">
        <v>0</v>
      </c>
      <c r="T15289">
        <v>3700000</v>
      </c>
      <c r="U15289">
        <v>0</v>
      </c>
      <c r="V15289">
        <v>0</v>
      </c>
      <c r="W15289">
        <v>0</v>
      </c>
      <c r="X15289">
        <v>0</v>
      </c>
      <c r="Y15289">
        <v>0</v>
      </c>
      <c r="Z15289">
        <v>0</v>
      </c>
      <c r="AA15289">
        <v>0</v>
      </c>
      <c r="AB15289">
        <v>0</v>
      </c>
      <c r="AC15289">
        <v>0</v>
      </c>
      <c r="AD15289">
        <v>0</v>
      </c>
      <c r="AE15289">
        <v>0</v>
      </c>
      <c r="AF15289">
        <v>0</v>
      </c>
      <c r="AG15289">
        <v>0</v>
      </c>
      <c r="AH15289">
        <v>0</v>
      </c>
      <c r="AI15289">
        <v>0</v>
      </c>
      <c r="AJ15289">
        <v>0</v>
      </c>
      <c r="AK15289">
        <v>0</v>
      </c>
      <c r="AL15289">
        <v>0</v>
      </c>
      <c r="AM15289">
        <v>0</v>
      </c>
      <c r="AN15289">
        <v>1</v>
      </c>
    </row>
    <row r="15290" spans="1:40" x14ac:dyDescent="0.45">
      <c r="A15290" t="s">
        <v>45086</v>
      </c>
      <c r="B15290" t="s">
        <v>45087</v>
      </c>
      <c r="C15290" t="s">
        <v>45088</v>
      </c>
      <c r="D15290" t="s">
        <v>264</v>
      </c>
      <c r="E15290" t="s">
        <v>50</v>
      </c>
      <c r="F15290">
        <v>0</v>
      </c>
      <c r="G15290" t="s">
        <v>51</v>
      </c>
      <c r="H15290" t="s">
        <v>44</v>
      </c>
      <c r="I15290" t="s">
        <v>45</v>
      </c>
      <c r="J15290" t="s">
        <v>46</v>
      </c>
      <c r="K15290" t="s">
        <v>47</v>
      </c>
      <c r="L15290">
        <v>2</v>
      </c>
      <c r="M15290" s="1">
        <v>40575</v>
      </c>
      <c r="N15290" s="3">
        <v>43872</v>
      </c>
      <c r="O15290" t="s">
        <v>311</v>
      </c>
      <c r="P15290">
        <v>2011</v>
      </c>
      <c r="Q15290" s="1">
        <v>40597</v>
      </c>
      <c r="R15290" s="1">
        <v>41908</v>
      </c>
      <c r="S15290">
        <v>1500000</v>
      </c>
      <c r="T15290">
        <v>2200000</v>
      </c>
      <c r="U15290">
        <v>0</v>
      </c>
      <c r="V15290">
        <v>0</v>
      </c>
      <c r="W15290">
        <v>0</v>
      </c>
      <c r="X15290">
        <v>0</v>
      </c>
      <c r="Y15290">
        <v>0</v>
      </c>
      <c r="Z15290">
        <v>0</v>
      </c>
      <c r="AA15290">
        <v>0</v>
      </c>
      <c r="AB15290">
        <v>0</v>
      </c>
      <c r="AC15290">
        <v>0</v>
      </c>
      <c r="AD15290">
        <v>0</v>
      </c>
      <c r="AE15290">
        <v>0</v>
      </c>
      <c r="AF15290">
        <v>2200000</v>
      </c>
      <c r="AG15290">
        <v>0</v>
      </c>
      <c r="AH15290">
        <v>0</v>
      </c>
      <c r="AI15290">
        <v>0</v>
      </c>
      <c r="AJ15290">
        <v>0</v>
      </c>
      <c r="AK15290">
        <v>0</v>
      </c>
      <c r="AL15290">
        <v>0</v>
      </c>
      <c r="AM15290">
        <v>0</v>
      </c>
      <c r="AN15290">
        <v>1</v>
      </c>
    </row>
    <row r="15291" spans="1:40" x14ac:dyDescent="0.45">
      <c r="A15291" t="s">
        <v>31359</v>
      </c>
      <c r="B15291" t="s">
        <v>31360</v>
      </c>
      <c r="C15291" t="s">
        <v>31361</v>
      </c>
      <c r="D15291" t="s">
        <v>31362</v>
      </c>
      <c r="E15291" t="s">
        <v>2612</v>
      </c>
      <c r="F15291">
        <v>0</v>
      </c>
      <c r="G15291" t="s">
        <v>43</v>
      </c>
      <c r="H15291" t="s">
        <v>44</v>
      </c>
      <c r="I15291" t="s">
        <v>1068</v>
      </c>
      <c r="J15291" t="s">
        <v>1139</v>
      </c>
      <c r="K15291" t="s">
        <v>3283</v>
      </c>
      <c r="L15291">
        <v>1</v>
      </c>
      <c r="M15291" s="1">
        <v>36526</v>
      </c>
      <c r="N15291" s="2">
        <v>36526</v>
      </c>
      <c r="O15291" t="s">
        <v>176</v>
      </c>
      <c r="P15291">
        <v>2000</v>
      </c>
      <c r="Q15291" s="1">
        <v>41444</v>
      </c>
      <c r="R15291" s="1">
        <v>41444</v>
      </c>
      <c r="S15291">
        <v>0</v>
      </c>
      <c r="T15291">
        <v>3700000</v>
      </c>
      <c r="U15291">
        <v>0</v>
      </c>
      <c r="V15291">
        <v>0</v>
      </c>
      <c r="W15291">
        <v>0</v>
      </c>
      <c r="X15291">
        <v>0</v>
      </c>
      <c r="Y15291">
        <v>0</v>
      </c>
      <c r="Z15291">
        <v>0</v>
      </c>
      <c r="AA15291">
        <v>0</v>
      </c>
      <c r="AB15291">
        <v>0</v>
      </c>
      <c r="AC15291">
        <v>0</v>
      </c>
      <c r="AD15291">
        <v>0</v>
      </c>
      <c r="AE15291">
        <v>0</v>
      </c>
      <c r="AF15291">
        <v>0</v>
      </c>
      <c r="AG15291">
        <v>3700000</v>
      </c>
      <c r="AH15291">
        <v>0</v>
      </c>
      <c r="AI15291">
        <v>0</v>
      </c>
      <c r="AJ15291">
        <v>0</v>
      </c>
      <c r="AK15291">
        <v>0</v>
      </c>
      <c r="AL15291">
        <v>0</v>
      </c>
      <c r="AM15291">
        <v>0</v>
      </c>
      <c r="AN15291">
        <v>1</v>
      </c>
    </row>
    <row r="15292" spans="1:40" x14ac:dyDescent="0.45">
      <c r="A15292" t="s">
        <v>27898</v>
      </c>
      <c r="B15292" t="s">
        <v>27899</v>
      </c>
      <c r="C15292" t="s">
        <v>27900</v>
      </c>
      <c r="D15292" t="s">
        <v>27901</v>
      </c>
      <c r="E15292" t="s">
        <v>276</v>
      </c>
      <c r="F15292">
        <v>0</v>
      </c>
      <c r="G15292" t="s">
        <v>43</v>
      </c>
      <c r="H15292" t="s">
        <v>44</v>
      </c>
      <c r="I15292" t="s">
        <v>694</v>
      </c>
      <c r="J15292" t="s">
        <v>695</v>
      </c>
      <c r="K15292" t="s">
        <v>695</v>
      </c>
      <c r="L15292">
        <v>2</v>
      </c>
      <c r="M15292" s="1">
        <v>40391</v>
      </c>
      <c r="N15292" s="3">
        <v>44053</v>
      </c>
      <c r="O15292" t="s">
        <v>143</v>
      </c>
      <c r="P15292">
        <v>2010</v>
      </c>
      <c r="Q15292" s="1">
        <v>40596</v>
      </c>
      <c r="R15292" s="1">
        <v>41180</v>
      </c>
      <c r="S15292">
        <v>1200000</v>
      </c>
      <c r="T15292">
        <v>2500000</v>
      </c>
      <c r="U15292">
        <v>0</v>
      </c>
      <c r="V15292">
        <v>0</v>
      </c>
      <c r="W15292">
        <v>0</v>
      </c>
      <c r="X15292">
        <v>0</v>
      </c>
      <c r="Y15292">
        <v>0</v>
      </c>
      <c r="Z15292">
        <v>0</v>
      </c>
      <c r="AA15292">
        <v>0</v>
      </c>
      <c r="AB15292">
        <v>0</v>
      </c>
      <c r="AC15292">
        <v>0</v>
      </c>
      <c r="AD15292">
        <v>0</v>
      </c>
      <c r="AE15292">
        <v>0</v>
      </c>
      <c r="AF15292">
        <v>2500000</v>
      </c>
      <c r="AG15292">
        <v>0</v>
      </c>
      <c r="AH15292">
        <v>0</v>
      </c>
      <c r="AI15292">
        <v>0</v>
      </c>
      <c r="AJ15292">
        <v>0</v>
      </c>
      <c r="AK15292">
        <v>0</v>
      </c>
      <c r="AL15292">
        <v>0</v>
      </c>
      <c r="AM15292">
        <v>0</v>
      </c>
      <c r="AN15292">
        <v>1</v>
      </c>
    </row>
    <row r="15293" spans="1:40" x14ac:dyDescent="0.45">
      <c r="A15293" t="s">
        <v>40881</v>
      </c>
      <c r="B15293" t="s">
        <v>40882</v>
      </c>
      <c r="C15293" t="s">
        <v>40880</v>
      </c>
      <c r="D15293" t="s">
        <v>412</v>
      </c>
      <c r="E15293" t="s">
        <v>413</v>
      </c>
      <c r="F15293">
        <v>0</v>
      </c>
      <c r="G15293" t="s">
        <v>51</v>
      </c>
      <c r="H15293" t="s">
        <v>44</v>
      </c>
      <c r="I15293" t="s">
        <v>204</v>
      </c>
      <c r="J15293" t="s">
        <v>205</v>
      </c>
      <c r="K15293" t="s">
        <v>4201</v>
      </c>
      <c r="L15293">
        <v>2</v>
      </c>
      <c r="M15293" s="1">
        <v>39448</v>
      </c>
      <c r="N15293" s="3">
        <v>43838</v>
      </c>
      <c r="O15293" t="s">
        <v>133</v>
      </c>
      <c r="P15293">
        <v>2008</v>
      </c>
      <c r="Q15293" s="1">
        <v>40696</v>
      </c>
      <c r="R15293" s="1">
        <v>41642</v>
      </c>
      <c r="S15293">
        <v>0</v>
      </c>
      <c r="T15293">
        <v>3713582</v>
      </c>
      <c r="U15293">
        <v>0</v>
      </c>
      <c r="V15293">
        <v>0</v>
      </c>
      <c r="W15293">
        <v>0</v>
      </c>
      <c r="X15293">
        <v>0</v>
      </c>
      <c r="Y15293">
        <v>0</v>
      </c>
      <c r="Z15293">
        <v>0</v>
      </c>
      <c r="AA15293">
        <v>0</v>
      </c>
      <c r="AB15293">
        <v>0</v>
      </c>
      <c r="AC15293">
        <v>0</v>
      </c>
      <c r="AD15293">
        <v>0</v>
      </c>
      <c r="AE15293">
        <v>0</v>
      </c>
      <c r="AF15293">
        <v>2700000</v>
      </c>
      <c r="AG15293">
        <v>1013582</v>
      </c>
      <c r="AH15293">
        <v>0</v>
      </c>
      <c r="AI15293">
        <v>0</v>
      </c>
      <c r="AJ15293">
        <v>0</v>
      </c>
      <c r="AK15293">
        <v>0</v>
      </c>
      <c r="AL15293">
        <v>0</v>
      </c>
      <c r="AM15293">
        <v>0</v>
      </c>
      <c r="AN15293">
        <v>1</v>
      </c>
    </row>
    <row r="15294" spans="1:40" x14ac:dyDescent="0.45">
      <c r="A15294" t="s">
        <v>28236</v>
      </c>
      <c r="B15294" t="s">
        <v>28237</v>
      </c>
      <c r="C15294" t="s">
        <v>28238</v>
      </c>
      <c r="D15294" t="s">
        <v>28239</v>
      </c>
      <c r="E15294" t="s">
        <v>406</v>
      </c>
      <c r="F15294">
        <v>0</v>
      </c>
      <c r="G15294" t="s">
        <v>43</v>
      </c>
      <c r="H15294" t="s">
        <v>44</v>
      </c>
      <c r="I15294" t="s">
        <v>52</v>
      </c>
      <c r="J15294" t="s">
        <v>141</v>
      </c>
      <c r="K15294" t="s">
        <v>142</v>
      </c>
      <c r="L15294">
        <v>2</v>
      </c>
      <c r="M15294" s="1">
        <v>39995</v>
      </c>
      <c r="N15294" s="3">
        <v>44021</v>
      </c>
      <c r="O15294" t="s">
        <v>194</v>
      </c>
      <c r="P15294">
        <v>2009</v>
      </c>
      <c r="Q15294" s="1">
        <v>39995</v>
      </c>
      <c r="R15294" s="1">
        <v>40275</v>
      </c>
      <c r="S15294">
        <v>550000</v>
      </c>
      <c r="T15294">
        <v>3165000</v>
      </c>
      <c r="U15294">
        <v>0</v>
      </c>
      <c r="V15294">
        <v>0</v>
      </c>
      <c r="W15294">
        <v>0</v>
      </c>
      <c r="X15294">
        <v>0</v>
      </c>
      <c r="Y15294">
        <v>0</v>
      </c>
      <c r="Z15294">
        <v>0</v>
      </c>
      <c r="AA15294">
        <v>0</v>
      </c>
      <c r="AB15294">
        <v>0</v>
      </c>
      <c r="AC15294">
        <v>0</v>
      </c>
      <c r="AD15294">
        <v>0</v>
      </c>
      <c r="AE15294">
        <v>0</v>
      </c>
      <c r="AF15294">
        <v>3165000</v>
      </c>
      <c r="AG15294">
        <v>0</v>
      </c>
      <c r="AH15294">
        <v>0</v>
      </c>
      <c r="AI15294">
        <v>0</v>
      </c>
      <c r="AJ15294">
        <v>0</v>
      </c>
      <c r="AK15294">
        <v>0</v>
      </c>
      <c r="AL15294">
        <v>0</v>
      </c>
      <c r="AM15294">
        <v>0</v>
      </c>
      <c r="AN15294">
        <v>1</v>
      </c>
    </row>
    <row r="15295" spans="1:40" x14ac:dyDescent="0.45">
      <c r="A15295" t="s">
        <v>16637</v>
      </c>
      <c r="B15295" t="s">
        <v>16638</v>
      </c>
      <c r="C15295" t="s">
        <v>16639</v>
      </c>
      <c r="D15295" t="s">
        <v>899</v>
      </c>
      <c r="E15295" t="s">
        <v>900</v>
      </c>
      <c r="F15295">
        <v>0</v>
      </c>
      <c r="G15295" t="s">
        <v>51</v>
      </c>
      <c r="H15295" t="s">
        <v>44</v>
      </c>
      <c r="I15295" t="s">
        <v>1264</v>
      </c>
      <c r="J15295" t="s">
        <v>1265</v>
      </c>
      <c r="K15295" t="s">
        <v>1404</v>
      </c>
      <c r="L15295">
        <v>7</v>
      </c>
      <c r="M15295" s="1">
        <v>40909</v>
      </c>
      <c r="N15295" s="3">
        <v>43842</v>
      </c>
      <c r="O15295" t="s">
        <v>94</v>
      </c>
      <c r="P15295">
        <v>2012</v>
      </c>
      <c r="Q15295" s="1">
        <v>40277</v>
      </c>
      <c r="R15295" s="1">
        <v>41836</v>
      </c>
      <c r="S15295">
        <v>0</v>
      </c>
      <c r="T15295">
        <v>2771163</v>
      </c>
      <c r="U15295">
        <v>0</v>
      </c>
      <c r="V15295">
        <v>0</v>
      </c>
      <c r="W15295">
        <v>945000</v>
      </c>
      <c r="X15295">
        <v>0</v>
      </c>
      <c r="Y15295">
        <v>0</v>
      </c>
      <c r="Z15295">
        <v>0</v>
      </c>
      <c r="AA15295">
        <v>0</v>
      </c>
      <c r="AB15295">
        <v>0</v>
      </c>
      <c r="AC15295">
        <v>0</v>
      </c>
      <c r="AD15295">
        <v>0</v>
      </c>
      <c r="AE15295">
        <v>0</v>
      </c>
      <c r="AF15295">
        <v>0</v>
      </c>
      <c r="AG15295">
        <v>0</v>
      </c>
      <c r="AH15295">
        <v>0</v>
      </c>
      <c r="AI15295">
        <v>0</v>
      </c>
      <c r="AJ15295">
        <v>0</v>
      </c>
      <c r="AK15295">
        <v>0</v>
      </c>
      <c r="AL15295">
        <v>0</v>
      </c>
      <c r="AM15295">
        <v>0</v>
      </c>
      <c r="AN15295">
        <v>1</v>
      </c>
    </row>
    <row r="15296" spans="1:40" x14ac:dyDescent="0.45">
      <c r="A15296" t="s">
        <v>63945</v>
      </c>
      <c r="B15296" t="s">
        <v>63946</v>
      </c>
      <c r="C15296" t="s">
        <v>63947</v>
      </c>
      <c r="D15296" t="s">
        <v>63948</v>
      </c>
      <c r="E15296" t="s">
        <v>850</v>
      </c>
      <c r="F15296">
        <v>0</v>
      </c>
      <c r="G15296" t="s">
        <v>51</v>
      </c>
      <c r="H15296" t="s">
        <v>44</v>
      </c>
      <c r="I15296" t="s">
        <v>164</v>
      </c>
      <c r="J15296" t="s">
        <v>165</v>
      </c>
      <c r="K15296" t="s">
        <v>165</v>
      </c>
      <c r="L15296">
        <v>4</v>
      </c>
      <c r="M15296" s="1">
        <v>40664</v>
      </c>
      <c r="N15296" s="3">
        <v>43962</v>
      </c>
      <c r="O15296" t="s">
        <v>62</v>
      </c>
      <c r="P15296">
        <v>2011</v>
      </c>
      <c r="Q15296" s="1">
        <v>41066</v>
      </c>
      <c r="R15296" s="1">
        <v>41960</v>
      </c>
      <c r="S15296">
        <v>0</v>
      </c>
      <c r="T15296">
        <v>3717604</v>
      </c>
      <c r="U15296">
        <v>0</v>
      </c>
      <c r="V15296">
        <v>0</v>
      </c>
      <c r="W15296">
        <v>0</v>
      </c>
      <c r="X15296">
        <v>0</v>
      </c>
      <c r="Y15296">
        <v>0</v>
      </c>
      <c r="Z15296">
        <v>0</v>
      </c>
      <c r="AA15296">
        <v>0</v>
      </c>
      <c r="AB15296">
        <v>0</v>
      </c>
      <c r="AC15296">
        <v>0</v>
      </c>
      <c r="AD15296">
        <v>0</v>
      </c>
      <c r="AE15296">
        <v>0</v>
      </c>
      <c r="AF15296">
        <v>1700000</v>
      </c>
      <c r="AG15296">
        <v>0</v>
      </c>
      <c r="AH15296">
        <v>0</v>
      </c>
      <c r="AI15296">
        <v>0</v>
      </c>
      <c r="AJ15296">
        <v>0</v>
      </c>
      <c r="AK15296">
        <v>0</v>
      </c>
      <c r="AL15296">
        <v>0</v>
      </c>
      <c r="AM15296">
        <v>0</v>
      </c>
      <c r="AN15296">
        <v>1</v>
      </c>
    </row>
    <row r="15297" spans="1:40" x14ac:dyDescent="0.45">
      <c r="A15297" t="s">
        <v>34604</v>
      </c>
      <c r="B15297" t="s">
        <v>34605</v>
      </c>
      <c r="C15297" t="s">
        <v>34606</v>
      </c>
      <c r="D15297" t="s">
        <v>78</v>
      </c>
      <c r="E15297" t="s">
        <v>79</v>
      </c>
      <c r="F15297">
        <v>0</v>
      </c>
      <c r="G15297" t="s">
        <v>51</v>
      </c>
      <c r="H15297" t="s">
        <v>44</v>
      </c>
      <c r="I15297" t="s">
        <v>147</v>
      </c>
      <c r="J15297" t="s">
        <v>148</v>
      </c>
      <c r="K15297" t="s">
        <v>149</v>
      </c>
      <c r="L15297">
        <v>4</v>
      </c>
      <c r="M15297" s="1">
        <v>36161</v>
      </c>
      <c r="N15297" s="2">
        <v>36161</v>
      </c>
      <c r="O15297" t="s">
        <v>597</v>
      </c>
      <c r="P15297">
        <v>1999</v>
      </c>
      <c r="Q15297" s="1">
        <v>39764</v>
      </c>
      <c r="R15297" s="1">
        <v>40668</v>
      </c>
      <c r="S15297">
        <v>0</v>
      </c>
      <c r="T15297">
        <v>2901004</v>
      </c>
      <c r="U15297">
        <v>0</v>
      </c>
      <c r="V15297">
        <v>0</v>
      </c>
      <c r="W15297">
        <v>0</v>
      </c>
      <c r="X15297">
        <v>820000</v>
      </c>
      <c r="Y15297">
        <v>0</v>
      </c>
      <c r="Z15297">
        <v>0</v>
      </c>
      <c r="AA15297">
        <v>0</v>
      </c>
      <c r="AB15297">
        <v>0</v>
      </c>
      <c r="AC15297">
        <v>0</v>
      </c>
      <c r="AD15297">
        <v>0</v>
      </c>
      <c r="AE15297">
        <v>0</v>
      </c>
      <c r="AF15297">
        <v>0</v>
      </c>
      <c r="AG15297">
        <v>0</v>
      </c>
      <c r="AH15297">
        <v>0</v>
      </c>
      <c r="AI15297">
        <v>0</v>
      </c>
      <c r="AJ15297">
        <v>0</v>
      </c>
      <c r="AK15297">
        <v>0</v>
      </c>
      <c r="AL15297">
        <v>0</v>
      </c>
      <c r="AM15297">
        <v>0</v>
      </c>
      <c r="AN15297">
        <v>1</v>
      </c>
    </row>
    <row r="15298" spans="1:40" x14ac:dyDescent="0.45">
      <c r="A15298" t="s">
        <v>23380</v>
      </c>
      <c r="B15298" t="s">
        <v>23381</v>
      </c>
      <c r="C15298" t="s">
        <v>23382</v>
      </c>
      <c r="D15298" t="s">
        <v>241</v>
      </c>
      <c r="E15298" t="s">
        <v>242</v>
      </c>
      <c r="F15298">
        <v>0</v>
      </c>
      <c r="G15298" t="s">
        <v>51</v>
      </c>
      <c r="H15298" t="s">
        <v>44</v>
      </c>
      <c r="I15298" t="s">
        <v>451</v>
      </c>
      <c r="J15298" t="s">
        <v>452</v>
      </c>
      <c r="K15298" t="s">
        <v>453</v>
      </c>
      <c r="L15298">
        <v>2</v>
      </c>
      <c r="M15298" s="1">
        <v>33239</v>
      </c>
      <c r="N15298" s="2">
        <v>33239</v>
      </c>
      <c r="O15298" t="s">
        <v>280</v>
      </c>
      <c r="P15298">
        <v>1991</v>
      </c>
      <c r="Q15298" s="1">
        <v>41029</v>
      </c>
      <c r="R15298" s="1">
        <v>41655</v>
      </c>
      <c r="S15298">
        <v>1755000</v>
      </c>
      <c r="T15298">
        <v>1970500</v>
      </c>
      <c r="U15298">
        <v>0</v>
      </c>
      <c r="V15298">
        <v>0</v>
      </c>
      <c r="W15298">
        <v>0</v>
      </c>
      <c r="X15298">
        <v>0</v>
      </c>
      <c r="Y15298">
        <v>0</v>
      </c>
      <c r="Z15298">
        <v>0</v>
      </c>
      <c r="AA15298">
        <v>0</v>
      </c>
      <c r="AB15298">
        <v>0</v>
      </c>
      <c r="AC15298">
        <v>0</v>
      </c>
      <c r="AD15298">
        <v>0</v>
      </c>
      <c r="AE15298">
        <v>0</v>
      </c>
      <c r="AF15298">
        <v>0</v>
      </c>
      <c r="AG15298">
        <v>0</v>
      </c>
      <c r="AH15298">
        <v>0</v>
      </c>
      <c r="AI15298">
        <v>0</v>
      </c>
      <c r="AJ15298">
        <v>0</v>
      </c>
      <c r="AK15298">
        <v>0</v>
      </c>
      <c r="AL15298">
        <v>0</v>
      </c>
      <c r="AM15298">
        <v>0</v>
      </c>
      <c r="AN15298">
        <v>1</v>
      </c>
    </row>
    <row r="15299" spans="1:40" x14ac:dyDescent="0.45">
      <c r="A15299" t="s">
        <v>70575</v>
      </c>
      <c r="B15299" t="s">
        <v>70576</v>
      </c>
      <c r="C15299" t="s">
        <v>70577</v>
      </c>
      <c r="D15299" t="s">
        <v>70578</v>
      </c>
      <c r="E15299" t="s">
        <v>7135</v>
      </c>
      <c r="F15299">
        <v>0</v>
      </c>
      <c r="G15299" t="s">
        <v>51</v>
      </c>
      <c r="H15299" t="s">
        <v>44</v>
      </c>
      <c r="I15299" t="s">
        <v>52</v>
      </c>
      <c r="J15299" t="s">
        <v>141</v>
      </c>
      <c r="K15299" t="s">
        <v>142</v>
      </c>
      <c r="L15299">
        <v>5</v>
      </c>
      <c r="M15299" s="1">
        <v>39479</v>
      </c>
      <c r="N15299" s="3">
        <v>43869</v>
      </c>
      <c r="O15299" t="s">
        <v>133</v>
      </c>
      <c r="P15299">
        <v>2008</v>
      </c>
      <c r="Q15299" s="1">
        <v>40662</v>
      </c>
      <c r="R15299" s="1">
        <v>41956</v>
      </c>
      <c r="S15299">
        <v>0</v>
      </c>
      <c r="T15299">
        <v>3170913</v>
      </c>
      <c r="U15299">
        <v>0</v>
      </c>
      <c r="V15299">
        <v>0</v>
      </c>
      <c r="W15299">
        <v>0</v>
      </c>
      <c r="X15299">
        <v>557000</v>
      </c>
      <c r="Y15299">
        <v>0</v>
      </c>
      <c r="Z15299">
        <v>0</v>
      </c>
      <c r="AA15299">
        <v>0</v>
      </c>
      <c r="AB15299">
        <v>0</v>
      </c>
      <c r="AC15299">
        <v>0</v>
      </c>
      <c r="AD15299">
        <v>0</v>
      </c>
      <c r="AE15299">
        <v>0</v>
      </c>
      <c r="AF15299">
        <v>2500000</v>
      </c>
      <c r="AG15299">
        <v>0</v>
      </c>
      <c r="AH15299">
        <v>0</v>
      </c>
      <c r="AI15299">
        <v>0</v>
      </c>
      <c r="AJ15299">
        <v>0</v>
      </c>
      <c r="AK15299">
        <v>0</v>
      </c>
      <c r="AL15299">
        <v>0</v>
      </c>
      <c r="AM15299">
        <v>0</v>
      </c>
      <c r="AN15299">
        <v>1</v>
      </c>
    </row>
    <row r="15300" spans="1:40" x14ac:dyDescent="0.45">
      <c r="A15300" t="s">
        <v>67984</v>
      </c>
      <c r="B15300" t="s">
        <v>67985</v>
      </c>
      <c r="C15300" t="s">
        <v>67986</v>
      </c>
      <c r="D15300" t="s">
        <v>198</v>
      </c>
      <c r="E15300" t="s">
        <v>199</v>
      </c>
      <c r="F15300">
        <v>0</v>
      </c>
      <c r="G15300" t="s">
        <v>43</v>
      </c>
      <c r="H15300" t="s">
        <v>44</v>
      </c>
      <c r="I15300" t="s">
        <v>52</v>
      </c>
      <c r="J15300" t="s">
        <v>651</v>
      </c>
      <c r="K15300" t="s">
        <v>651</v>
      </c>
      <c r="L15300">
        <v>1</v>
      </c>
      <c r="M15300" s="1">
        <v>37257</v>
      </c>
      <c r="N15300" s="3">
        <v>43832</v>
      </c>
      <c r="O15300" t="s">
        <v>321</v>
      </c>
      <c r="P15300">
        <v>2002</v>
      </c>
      <c r="Q15300" s="1">
        <v>40077</v>
      </c>
      <c r="R15300" s="1">
        <v>40077</v>
      </c>
      <c r="S15300">
        <v>0</v>
      </c>
      <c r="T15300">
        <v>0</v>
      </c>
      <c r="U15300">
        <v>0</v>
      </c>
      <c r="V15300">
        <v>0</v>
      </c>
      <c r="W15300">
        <v>0</v>
      </c>
      <c r="X15300">
        <v>3728379</v>
      </c>
      <c r="Y15300">
        <v>0</v>
      </c>
      <c r="Z15300">
        <v>0</v>
      </c>
      <c r="AA15300">
        <v>0</v>
      </c>
      <c r="AB15300">
        <v>0</v>
      </c>
      <c r="AC15300">
        <v>0</v>
      </c>
      <c r="AD15300">
        <v>0</v>
      </c>
      <c r="AE15300">
        <v>0</v>
      </c>
      <c r="AF15300">
        <v>0</v>
      </c>
      <c r="AG15300">
        <v>0</v>
      </c>
      <c r="AH15300">
        <v>0</v>
      </c>
      <c r="AI15300">
        <v>0</v>
      </c>
      <c r="AJ15300">
        <v>0</v>
      </c>
      <c r="AK15300">
        <v>0</v>
      </c>
      <c r="AL15300">
        <v>0</v>
      </c>
      <c r="AM15300">
        <v>0</v>
      </c>
      <c r="AN15300">
        <v>1</v>
      </c>
    </row>
    <row r="15301" spans="1:40" x14ac:dyDescent="0.45">
      <c r="A15301" t="s">
        <v>39524</v>
      </c>
      <c r="B15301" t="s">
        <v>3650</v>
      </c>
      <c r="C15301" t="s">
        <v>39525</v>
      </c>
      <c r="D15301" t="s">
        <v>21545</v>
      </c>
      <c r="E15301" t="s">
        <v>5324</v>
      </c>
      <c r="F15301">
        <v>0</v>
      </c>
      <c r="G15301" t="s">
        <v>51</v>
      </c>
      <c r="H15301" t="s">
        <v>44</v>
      </c>
      <c r="I15301" t="s">
        <v>1100</v>
      </c>
      <c r="J15301" t="s">
        <v>3320</v>
      </c>
      <c r="K15301" t="s">
        <v>108</v>
      </c>
      <c r="L15301">
        <v>2</v>
      </c>
      <c r="M15301" s="1">
        <v>40903</v>
      </c>
      <c r="N15301" s="3">
        <v>44176</v>
      </c>
      <c r="O15301" t="s">
        <v>72</v>
      </c>
      <c r="P15301">
        <v>2011</v>
      </c>
      <c r="Q15301" s="1">
        <v>41465</v>
      </c>
      <c r="R15301" s="1">
        <v>41794</v>
      </c>
      <c r="S15301">
        <v>0</v>
      </c>
      <c r="T15301">
        <v>2500000</v>
      </c>
      <c r="U15301">
        <v>0</v>
      </c>
      <c r="V15301">
        <v>0</v>
      </c>
      <c r="W15301">
        <v>0</v>
      </c>
      <c r="X15301">
        <v>0</v>
      </c>
      <c r="Y15301">
        <v>0</v>
      </c>
      <c r="Z15301">
        <v>0</v>
      </c>
      <c r="AA15301">
        <v>0</v>
      </c>
      <c r="AB15301">
        <v>0</v>
      </c>
      <c r="AC15301">
        <v>0</v>
      </c>
      <c r="AD15301">
        <v>0</v>
      </c>
      <c r="AE15301">
        <v>1229074</v>
      </c>
      <c r="AF15301">
        <v>2500000</v>
      </c>
      <c r="AG15301">
        <v>0</v>
      </c>
      <c r="AH15301">
        <v>0</v>
      </c>
      <c r="AI15301">
        <v>0</v>
      </c>
      <c r="AJ15301">
        <v>0</v>
      </c>
      <c r="AK15301">
        <v>0</v>
      </c>
      <c r="AL15301">
        <v>0</v>
      </c>
      <c r="AM15301">
        <v>0</v>
      </c>
      <c r="AN15301">
        <v>1</v>
      </c>
    </row>
    <row r="15302" spans="1:40" x14ac:dyDescent="0.45">
      <c r="A15302" t="s">
        <v>4561</v>
      </c>
      <c r="B15302" t="s">
        <v>4562</v>
      </c>
      <c r="C15302" t="s">
        <v>4563</v>
      </c>
      <c r="D15302" t="s">
        <v>198</v>
      </c>
      <c r="E15302" t="s">
        <v>199</v>
      </c>
      <c r="F15302">
        <v>0</v>
      </c>
      <c r="G15302" t="s">
        <v>51</v>
      </c>
      <c r="H15302" t="s">
        <v>44</v>
      </c>
      <c r="I15302" t="s">
        <v>369</v>
      </c>
      <c r="J15302" t="s">
        <v>370</v>
      </c>
      <c r="K15302" t="s">
        <v>4564</v>
      </c>
      <c r="L15302">
        <v>2</v>
      </c>
      <c r="M15302" s="1">
        <v>39083</v>
      </c>
      <c r="N15302" s="3">
        <v>43837</v>
      </c>
      <c r="O15302" t="s">
        <v>80</v>
      </c>
      <c r="P15302">
        <v>2007</v>
      </c>
      <c r="Q15302" s="1">
        <v>39947</v>
      </c>
      <c r="R15302" s="1">
        <v>40575</v>
      </c>
      <c r="S15302">
        <v>0</v>
      </c>
      <c r="T15302">
        <v>3730000</v>
      </c>
      <c r="U15302">
        <v>0</v>
      </c>
      <c r="V15302">
        <v>0</v>
      </c>
      <c r="W15302">
        <v>0</v>
      </c>
      <c r="X15302">
        <v>0</v>
      </c>
      <c r="Y15302">
        <v>0</v>
      </c>
      <c r="Z15302">
        <v>0</v>
      </c>
      <c r="AA15302">
        <v>0</v>
      </c>
      <c r="AB15302">
        <v>0</v>
      </c>
      <c r="AC15302">
        <v>0</v>
      </c>
      <c r="AD15302">
        <v>0</v>
      </c>
      <c r="AE15302">
        <v>0</v>
      </c>
      <c r="AF15302">
        <v>0</v>
      </c>
      <c r="AG15302">
        <v>0</v>
      </c>
      <c r="AH15302">
        <v>0</v>
      </c>
      <c r="AI15302">
        <v>0</v>
      </c>
      <c r="AJ15302">
        <v>0</v>
      </c>
      <c r="AK15302">
        <v>0</v>
      </c>
      <c r="AL15302">
        <v>0</v>
      </c>
      <c r="AM15302">
        <v>0</v>
      </c>
      <c r="AN15302">
        <v>1</v>
      </c>
    </row>
    <row r="15303" spans="1:40" x14ac:dyDescent="0.45">
      <c r="A15303" t="s">
        <v>57452</v>
      </c>
      <c r="B15303" t="s">
        <v>57453</v>
      </c>
      <c r="C15303" t="s">
        <v>57454</v>
      </c>
      <c r="D15303" t="s">
        <v>111</v>
      </c>
      <c r="E15303" t="s">
        <v>112</v>
      </c>
      <c r="F15303">
        <v>0</v>
      </c>
      <c r="G15303" t="s">
        <v>51</v>
      </c>
      <c r="H15303" t="s">
        <v>44</v>
      </c>
      <c r="I15303" t="s">
        <v>369</v>
      </c>
      <c r="J15303" t="s">
        <v>370</v>
      </c>
      <c r="K15303" t="s">
        <v>370</v>
      </c>
      <c r="L15303">
        <v>2</v>
      </c>
      <c r="M15303" s="1">
        <v>39580</v>
      </c>
      <c r="N15303" s="3">
        <v>43959</v>
      </c>
      <c r="O15303" t="s">
        <v>303</v>
      </c>
      <c r="P15303">
        <v>2008</v>
      </c>
      <c r="Q15303" s="1">
        <v>39630</v>
      </c>
      <c r="R15303" s="1">
        <v>40282</v>
      </c>
      <c r="S15303">
        <v>1300000</v>
      </c>
      <c r="T15303">
        <v>2430000</v>
      </c>
      <c r="U15303">
        <v>0</v>
      </c>
      <c r="V15303">
        <v>0</v>
      </c>
      <c r="W15303">
        <v>0</v>
      </c>
      <c r="X15303">
        <v>0</v>
      </c>
      <c r="Y15303">
        <v>0</v>
      </c>
      <c r="Z15303">
        <v>0</v>
      </c>
      <c r="AA15303">
        <v>0</v>
      </c>
      <c r="AB15303">
        <v>0</v>
      </c>
      <c r="AC15303">
        <v>0</v>
      </c>
      <c r="AD15303">
        <v>0</v>
      </c>
      <c r="AE15303">
        <v>0</v>
      </c>
      <c r="AF15303">
        <v>0</v>
      </c>
      <c r="AG15303">
        <v>0</v>
      </c>
      <c r="AH15303">
        <v>0</v>
      </c>
      <c r="AI15303">
        <v>0</v>
      </c>
      <c r="AJ15303">
        <v>0</v>
      </c>
      <c r="AK15303">
        <v>0</v>
      </c>
      <c r="AL15303">
        <v>0</v>
      </c>
      <c r="AM15303">
        <v>0</v>
      </c>
      <c r="AN15303">
        <v>1</v>
      </c>
    </row>
    <row r="15304" spans="1:40" x14ac:dyDescent="0.45">
      <c r="A15304" t="s">
        <v>35239</v>
      </c>
      <c r="B15304" t="s">
        <v>35240</v>
      </c>
      <c r="C15304" t="s">
        <v>35241</v>
      </c>
      <c r="D15304" t="s">
        <v>198</v>
      </c>
      <c r="E15304" t="s">
        <v>199</v>
      </c>
      <c r="F15304">
        <v>0</v>
      </c>
      <c r="G15304" t="s">
        <v>51</v>
      </c>
      <c r="H15304" t="s">
        <v>44</v>
      </c>
      <c r="I15304" t="s">
        <v>592</v>
      </c>
      <c r="J15304" t="s">
        <v>593</v>
      </c>
      <c r="K15304" t="s">
        <v>1220</v>
      </c>
      <c r="L15304">
        <v>3</v>
      </c>
      <c r="M15304" s="1">
        <v>40544</v>
      </c>
      <c r="N15304" s="3">
        <v>43841</v>
      </c>
      <c r="O15304" t="s">
        <v>311</v>
      </c>
      <c r="P15304">
        <v>2011</v>
      </c>
      <c r="Q15304" s="1">
        <v>40933</v>
      </c>
      <c r="R15304" s="1">
        <v>41690</v>
      </c>
      <c r="S15304">
        <v>0</v>
      </c>
      <c r="T15304">
        <v>3735000</v>
      </c>
      <c r="U15304">
        <v>0</v>
      </c>
      <c r="V15304">
        <v>0</v>
      </c>
      <c r="W15304">
        <v>0</v>
      </c>
      <c r="X15304">
        <v>0</v>
      </c>
      <c r="Y15304">
        <v>0</v>
      </c>
      <c r="Z15304">
        <v>0</v>
      </c>
      <c r="AA15304">
        <v>0</v>
      </c>
      <c r="AB15304">
        <v>0</v>
      </c>
      <c r="AC15304">
        <v>0</v>
      </c>
      <c r="AD15304">
        <v>0</v>
      </c>
      <c r="AE15304">
        <v>0</v>
      </c>
      <c r="AF15304">
        <v>0</v>
      </c>
      <c r="AG15304">
        <v>0</v>
      </c>
      <c r="AH15304">
        <v>0</v>
      </c>
      <c r="AI15304">
        <v>0</v>
      </c>
      <c r="AJ15304">
        <v>0</v>
      </c>
      <c r="AK15304">
        <v>0</v>
      </c>
      <c r="AL15304">
        <v>0</v>
      </c>
      <c r="AM15304">
        <v>0</v>
      </c>
      <c r="AN15304">
        <v>1</v>
      </c>
    </row>
    <row r="15305" spans="1:40" x14ac:dyDescent="0.45">
      <c r="A15305" t="s">
        <v>23709</v>
      </c>
      <c r="B15305" t="s">
        <v>23710</v>
      </c>
      <c r="C15305" t="s">
        <v>23711</v>
      </c>
      <c r="D15305" t="s">
        <v>68</v>
      </c>
      <c r="E15305" t="s">
        <v>69</v>
      </c>
      <c r="F15305">
        <v>0</v>
      </c>
      <c r="G15305" t="s">
        <v>51</v>
      </c>
      <c r="H15305" t="s">
        <v>44</v>
      </c>
      <c r="I15305" t="s">
        <v>52</v>
      </c>
      <c r="J15305" t="s">
        <v>141</v>
      </c>
      <c r="K15305" t="s">
        <v>1873</v>
      </c>
      <c r="L15305">
        <v>2</v>
      </c>
      <c r="M15305" s="1">
        <v>39448</v>
      </c>
      <c r="N15305" s="3">
        <v>43838</v>
      </c>
      <c r="O15305" t="s">
        <v>133</v>
      </c>
      <c r="P15305">
        <v>2008</v>
      </c>
      <c r="Q15305" s="1">
        <v>40686</v>
      </c>
      <c r="R15305" s="1">
        <v>41547</v>
      </c>
      <c r="S15305">
        <v>3735202</v>
      </c>
      <c r="T15305">
        <v>0</v>
      </c>
      <c r="U15305">
        <v>0</v>
      </c>
      <c r="V15305">
        <v>0</v>
      </c>
      <c r="W15305">
        <v>0</v>
      </c>
      <c r="X15305">
        <v>0</v>
      </c>
      <c r="Y15305">
        <v>0</v>
      </c>
      <c r="Z15305">
        <v>0</v>
      </c>
      <c r="AA15305">
        <v>0</v>
      </c>
      <c r="AB15305">
        <v>0</v>
      </c>
      <c r="AC15305">
        <v>0</v>
      </c>
      <c r="AD15305">
        <v>0</v>
      </c>
      <c r="AE15305">
        <v>0</v>
      </c>
      <c r="AF15305">
        <v>0</v>
      </c>
      <c r="AG15305">
        <v>0</v>
      </c>
      <c r="AH15305">
        <v>0</v>
      </c>
      <c r="AI15305">
        <v>0</v>
      </c>
      <c r="AJ15305">
        <v>0</v>
      </c>
      <c r="AK15305">
        <v>0</v>
      </c>
      <c r="AL15305">
        <v>0</v>
      </c>
      <c r="AM15305">
        <v>0</v>
      </c>
      <c r="AN15305">
        <v>1</v>
      </c>
    </row>
    <row r="15306" spans="1:40" x14ac:dyDescent="0.45">
      <c r="A15306" t="s">
        <v>41647</v>
      </c>
      <c r="B15306" t="s">
        <v>41648</v>
      </c>
      <c r="C15306" t="s">
        <v>41649</v>
      </c>
      <c r="D15306" t="s">
        <v>90</v>
      </c>
      <c r="E15306" t="s">
        <v>91</v>
      </c>
      <c r="F15306">
        <v>0</v>
      </c>
      <c r="G15306" t="s">
        <v>51</v>
      </c>
      <c r="H15306" t="s">
        <v>44</v>
      </c>
      <c r="I15306" t="s">
        <v>52</v>
      </c>
      <c r="J15306" t="s">
        <v>141</v>
      </c>
      <c r="K15306" t="s">
        <v>142</v>
      </c>
      <c r="L15306">
        <v>2</v>
      </c>
      <c r="M15306" s="1">
        <v>39873</v>
      </c>
      <c r="N15306" s="3">
        <v>43899</v>
      </c>
      <c r="O15306" t="s">
        <v>135</v>
      </c>
      <c r="P15306">
        <v>2009</v>
      </c>
      <c r="Q15306" s="1">
        <v>41478</v>
      </c>
      <c r="R15306" s="1">
        <v>41803</v>
      </c>
      <c r="S15306">
        <v>0</v>
      </c>
      <c r="T15306">
        <v>3738941</v>
      </c>
      <c r="U15306">
        <v>0</v>
      </c>
      <c r="V15306">
        <v>0</v>
      </c>
      <c r="W15306">
        <v>0</v>
      </c>
      <c r="X15306">
        <v>0</v>
      </c>
      <c r="Y15306">
        <v>0</v>
      </c>
      <c r="Z15306">
        <v>0</v>
      </c>
      <c r="AA15306">
        <v>0</v>
      </c>
      <c r="AB15306">
        <v>0</v>
      </c>
      <c r="AC15306">
        <v>0</v>
      </c>
      <c r="AD15306">
        <v>0</v>
      </c>
      <c r="AE15306">
        <v>0</v>
      </c>
      <c r="AF15306">
        <v>0</v>
      </c>
      <c r="AG15306">
        <v>0</v>
      </c>
      <c r="AH15306">
        <v>0</v>
      </c>
      <c r="AI15306">
        <v>0</v>
      </c>
      <c r="AJ15306">
        <v>0</v>
      </c>
      <c r="AK15306">
        <v>0</v>
      </c>
      <c r="AL15306">
        <v>0</v>
      </c>
      <c r="AM15306">
        <v>0</v>
      </c>
      <c r="AN15306">
        <v>1</v>
      </c>
    </row>
    <row r="15307" spans="1:40" x14ac:dyDescent="0.45">
      <c r="A15307" t="s">
        <v>6081</v>
      </c>
      <c r="B15307" t="s">
        <v>6082</v>
      </c>
      <c r="C15307" t="s">
        <v>6083</v>
      </c>
      <c r="D15307" t="s">
        <v>424</v>
      </c>
      <c r="E15307" t="s">
        <v>425</v>
      </c>
      <c r="F15307">
        <v>0</v>
      </c>
      <c r="G15307" t="s">
        <v>51</v>
      </c>
      <c r="H15307" t="s">
        <v>44</v>
      </c>
      <c r="I15307" t="s">
        <v>164</v>
      </c>
      <c r="J15307" t="s">
        <v>165</v>
      </c>
      <c r="K15307" t="s">
        <v>165</v>
      </c>
      <c r="L15307">
        <v>3</v>
      </c>
      <c r="M15307" s="1">
        <v>38718</v>
      </c>
      <c r="N15307" s="3">
        <v>43836</v>
      </c>
      <c r="O15307" t="s">
        <v>260</v>
      </c>
      <c r="P15307">
        <v>2006</v>
      </c>
      <c r="Q15307" s="1">
        <v>40907</v>
      </c>
      <c r="R15307" s="1">
        <v>41679</v>
      </c>
      <c r="S15307">
        <v>0</v>
      </c>
      <c r="T15307">
        <v>1818461</v>
      </c>
      <c r="U15307">
        <v>0</v>
      </c>
      <c r="V15307">
        <v>0</v>
      </c>
      <c r="W15307">
        <v>0</v>
      </c>
      <c r="X15307">
        <v>1920802</v>
      </c>
      <c r="Y15307">
        <v>0</v>
      </c>
      <c r="Z15307">
        <v>0</v>
      </c>
      <c r="AA15307">
        <v>0</v>
      </c>
      <c r="AB15307">
        <v>0</v>
      </c>
      <c r="AC15307">
        <v>0</v>
      </c>
      <c r="AD15307">
        <v>0</v>
      </c>
      <c r="AE15307">
        <v>0</v>
      </c>
      <c r="AF15307">
        <v>0</v>
      </c>
      <c r="AG15307">
        <v>0</v>
      </c>
      <c r="AH15307">
        <v>0</v>
      </c>
      <c r="AI15307">
        <v>0</v>
      </c>
      <c r="AJ15307">
        <v>0</v>
      </c>
      <c r="AK15307">
        <v>0</v>
      </c>
      <c r="AL15307">
        <v>0</v>
      </c>
      <c r="AM15307">
        <v>0</v>
      </c>
      <c r="AN15307">
        <v>1</v>
      </c>
    </row>
    <row r="15308" spans="1:40" x14ac:dyDescent="0.45">
      <c r="A15308" t="s">
        <v>8644</v>
      </c>
      <c r="B15308" t="s">
        <v>8645</v>
      </c>
      <c r="C15308" t="s">
        <v>8646</v>
      </c>
      <c r="D15308" t="s">
        <v>68</v>
      </c>
      <c r="E15308" t="s">
        <v>69</v>
      </c>
      <c r="F15308">
        <v>0</v>
      </c>
      <c r="G15308" t="s">
        <v>51</v>
      </c>
      <c r="H15308" t="s">
        <v>44</v>
      </c>
      <c r="I15308" t="s">
        <v>121</v>
      </c>
      <c r="J15308" t="s">
        <v>122</v>
      </c>
      <c r="K15308" t="s">
        <v>8647</v>
      </c>
      <c r="L15308">
        <v>3</v>
      </c>
      <c r="M15308" s="1">
        <v>28126</v>
      </c>
      <c r="N15308" s="2">
        <v>28126</v>
      </c>
      <c r="O15308" t="s">
        <v>1204</v>
      </c>
      <c r="P15308">
        <v>1977</v>
      </c>
      <c r="Q15308" s="1">
        <v>40011</v>
      </c>
      <c r="R15308" s="1">
        <v>41900</v>
      </c>
      <c r="S15308">
        <v>420000</v>
      </c>
      <c r="T15308">
        <v>3322188</v>
      </c>
      <c r="U15308">
        <v>0</v>
      </c>
      <c r="V15308">
        <v>0</v>
      </c>
      <c r="W15308">
        <v>0</v>
      </c>
      <c r="X15308">
        <v>0</v>
      </c>
      <c r="Y15308">
        <v>0</v>
      </c>
      <c r="Z15308">
        <v>0</v>
      </c>
      <c r="AA15308">
        <v>0</v>
      </c>
      <c r="AB15308">
        <v>0</v>
      </c>
      <c r="AC15308">
        <v>0</v>
      </c>
      <c r="AD15308">
        <v>0</v>
      </c>
      <c r="AE15308">
        <v>0</v>
      </c>
      <c r="AF15308">
        <v>0</v>
      </c>
      <c r="AG15308">
        <v>0</v>
      </c>
      <c r="AH15308">
        <v>0</v>
      </c>
      <c r="AI15308">
        <v>0</v>
      </c>
      <c r="AJ15308">
        <v>0</v>
      </c>
      <c r="AK15308">
        <v>0</v>
      </c>
      <c r="AL15308">
        <v>0</v>
      </c>
      <c r="AM15308">
        <v>0</v>
      </c>
      <c r="AN15308">
        <v>1</v>
      </c>
    </row>
    <row r="15309" spans="1:40" x14ac:dyDescent="0.45">
      <c r="A15309" t="s">
        <v>55653</v>
      </c>
      <c r="B15309" t="s">
        <v>55654</v>
      </c>
      <c r="C15309" t="s">
        <v>55655</v>
      </c>
      <c r="D15309" t="s">
        <v>49</v>
      </c>
      <c r="E15309" t="s">
        <v>50</v>
      </c>
      <c r="F15309">
        <v>0</v>
      </c>
      <c r="G15309" t="s">
        <v>51</v>
      </c>
      <c r="H15309" t="s">
        <v>44</v>
      </c>
      <c r="I15309" t="s">
        <v>1264</v>
      </c>
      <c r="J15309" t="s">
        <v>1265</v>
      </c>
      <c r="K15309" t="s">
        <v>1265</v>
      </c>
      <c r="L15309">
        <v>1</v>
      </c>
      <c r="M15309" s="1">
        <v>38718</v>
      </c>
      <c r="N15309" s="3">
        <v>43836</v>
      </c>
      <c r="O15309" t="s">
        <v>260</v>
      </c>
      <c r="P15309">
        <v>2006</v>
      </c>
      <c r="Q15309" s="1">
        <v>41856</v>
      </c>
      <c r="R15309" s="1">
        <v>41856</v>
      </c>
      <c r="S15309">
        <v>0</v>
      </c>
      <c r="T15309">
        <v>3742500</v>
      </c>
      <c r="U15309">
        <v>0</v>
      </c>
      <c r="V15309">
        <v>0</v>
      </c>
      <c r="W15309">
        <v>0</v>
      </c>
      <c r="X15309">
        <v>0</v>
      </c>
      <c r="Y15309">
        <v>0</v>
      </c>
      <c r="Z15309">
        <v>0</v>
      </c>
      <c r="AA15309">
        <v>0</v>
      </c>
      <c r="AB15309">
        <v>0</v>
      </c>
      <c r="AC15309">
        <v>0</v>
      </c>
      <c r="AD15309">
        <v>0</v>
      </c>
      <c r="AE15309">
        <v>0</v>
      </c>
      <c r="AF15309">
        <v>0</v>
      </c>
      <c r="AG15309">
        <v>0</v>
      </c>
      <c r="AH15309">
        <v>0</v>
      </c>
      <c r="AI15309">
        <v>0</v>
      </c>
      <c r="AJ15309">
        <v>0</v>
      </c>
      <c r="AK15309">
        <v>0</v>
      </c>
      <c r="AL15309">
        <v>0</v>
      </c>
      <c r="AM15309">
        <v>0</v>
      </c>
      <c r="AN15309">
        <v>1</v>
      </c>
    </row>
    <row r="15310" spans="1:40" x14ac:dyDescent="0.45">
      <c r="A15310" t="s">
        <v>46389</v>
      </c>
      <c r="B15310" t="s">
        <v>46390</v>
      </c>
      <c r="C15310" t="s">
        <v>46391</v>
      </c>
      <c r="D15310" t="s">
        <v>46392</v>
      </c>
      <c r="E15310" t="s">
        <v>4361</v>
      </c>
      <c r="F15310">
        <v>0</v>
      </c>
      <c r="G15310" t="s">
        <v>51</v>
      </c>
      <c r="H15310" t="s">
        <v>44</v>
      </c>
      <c r="I15310" t="s">
        <v>186</v>
      </c>
      <c r="J15310" t="s">
        <v>470</v>
      </c>
      <c r="K15310" t="s">
        <v>471</v>
      </c>
      <c r="L15310">
        <v>3</v>
      </c>
      <c r="M15310" s="1">
        <v>40544</v>
      </c>
      <c r="N15310" s="3">
        <v>43841</v>
      </c>
      <c r="O15310" t="s">
        <v>311</v>
      </c>
      <c r="P15310">
        <v>2011</v>
      </c>
      <c r="Q15310" s="1">
        <v>41008</v>
      </c>
      <c r="R15310" s="1">
        <v>41730</v>
      </c>
      <c r="S15310">
        <v>0</v>
      </c>
      <c r="T15310">
        <v>3747140</v>
      </c>
      <c r="U15310">
        <v>0</v>
      </c>
      <c r="V15310">
        <v>0</v>
      </c>
      <c r="W15310">
        <v>0</v>
      </c>
      <c r="X15310">
        <v>0</v>
      </c>
      <c r="Y15310">
        <v>0</v>
      </c>
      <c r="Z15310">
        <v>0</v>
      </c>
      <c r="AA15310">
        <v>0</v>
      </c>
      <c r="AB15310">
        <v>0</v>
      </c>
      <c r="AC15310">
        <v>0</v>
      </c>
      <c r="AD15310">
        <v>0</v>
      </c>
      <c r="AE15310">
        <v>0</v>
      </c>
      <c r="AF15310">
        <v>2400000</v>
      </c>
      <c r="AG15310">
        <v>0</v>
      </c>
      <c r="AH15310">
        <v>0</v>
      </c>
      <c r="AI15310">
        <v>0</v>
      </c>
      <c r="AJ15310">
        <v>0</v>
      </c>
      <c r="AK15310">
        <v>0</v>
      </c>
      <c r="AL15310">
        <v>0</v>
      </c>
      <c r="AM15310">
        <v>0</v>
      </c>
      <c r="AN15310">
        <v>1</v>
      </c>
    </row>
    <row r="15311" spans="1:40" x14ac:dyDescent="0.45">
      <c r="A15311" t="s">
        <v>7557</v>
      </c>
      <c r="B15311" t="s">
        <v>7558</v>
      </c>
      <c r="C15311" t="s">
        <v>7559</v>
      </c>
      <c r="D15311" t="s">
        <v>767</v>
      </c>
      <c r="E15311" t="s">
        <v>768</v>
      </c>
      <c r="F15311">
        <v>0</v>
      </c>
      <c r="G15311" t="s">
        <v>51</v>
      </c>
      <c r="H15311" t="s">
        <v>44</v>
      </c>
      <c r="I15311" t="s">
        <v>52</v>
      </c>
      <c r="J15311" t="s">
        <v>141</v>
      </c>
      <c r="K15311" t="s">
        <v>142</v>
      </c>
      <c r="L15311">
        <v>2</v>
      </c>
      <c r="M15311" s="1">
        <v>40913</v>
      </c>
      <c r="N15311" s="3">
        <v>43842</v>
      </c>
      <c r="O15311" t="s">
        <v>94</v>
      </c>
      <c r="P15311">
        <v>2012</v>
      </c>
      <c r="Q15311" s="1">
        <v>41122</v>
      </c>
      <c r="R15311" s="1">
        <v>41890</v>
      </c>
      <c r="S15311">
        <v>3750000</v>
      </c>
      <c r="T15311">
        <v>0</v>
      </c>
      <c r="U15311">
        <v>0</v>
      </c>
      <c r="V15311">
        <v>0</v>
      </c>
      <c r="W15311">
        <v>0</v>
      </c>
      <c r="X15311">
        <v>0</v>
      </c>
      <c r="Y15311">
        <v>0</v>
      </c>
      <c r="Z15311">
        <v>0</v>
      </c>
      <c r="AA15311">
        <v>0</v>
      </c>
      <c r="AB15311">
        <v>0</v>
      </c>
      <c r="AC15311">
        <v>0</v>
      </c>
      <c r="AD15311">
        <v>0</v>
      </c>
      <c r="AE15311">
        <v>0</v>
      </c>
      <c r="AF15311">
        <v>0</v>
      </c>
      <c r="AG15311">
        <v>0</v>
      </c>
      <c r="AH15311">
        <v>0</v>
      </c>
      <c r="AI15311">
        <v>0</v>
      </c>
      <c r="AJ15311">
        <v>0</v>
      </c>
      <c r="AK15311">
        <v>0</v>
      </c>
      <c r="AL15311">
        <v>0</v>
      </c>
      <c r="AM15311">
        <v>0</v>
      </c>
      <c r="AN15311">
        <v>1</v>
      </c>
    </row>
    <row r="15312" spans="1:40" x14ac:dyDescent="0.45">
      <c r="A15312" t="s">
        <v>29835</v>
      </c>
      <c r="B15312" t="s">
        <v>29836</v>
      </c>
      <c r="C15312" t="s">
        <v>29837</v>
      </c>
      <c r="D15312" t="s">
        <v>371</v>
      </c>
      <c r="E15312" t="s">
        <v>222</v>
      </c>
      <c r="F15312">
        <v>0</v>
      </c>
      <c r="G15312" t="s">
        <v>43</v>
      </c>
      <c r="H15312" t="s">
        <v>44</v>
      </c>
      <c r="I15312" t="s">
        <v>52</v>
      </c>
      <c r="J15312" t="s">
        <v>53</v>
      </c>
      <c r="K15312" t="s">
        <v>256</v>
      </c>
      <c r="L15312">
        <v>1</v>
      </c>
      <c r="M15312" s="1">
        <v>40909</v>
      </c>
      <c r="N15312" s="3">
        <v>43842</v>
      </c>
      <c r="O15312" t="s">
        <v>94</v>
      </c>
      <c r="P15312">
        <v>2012</v>
      </c>
      <c r="Q15312" s="1">
        <v>41080</v>
      </c>
      <c r="R15312" s="1">
        <v>41080</v>
      </c>
      <c r="S15312">
        <v>3750000</v>
      </c>
      <c r="T15312">
        <v>0</v>
      </c>
      <c r="U15312">
        <v>0</v>
      </c>
      <c r="V15312">
        <v>0</v>
      </c>
      <c r="W15312">
        <v>0</v>
      </c>
      <c r="X15312">
        <v>0</v>
      </c>
      <c r="Y15312">
        <v>0</v>
      </c>
      <c r="Z15312">
        <v>0</v>
      </c>
      <c r="AA15312">
        <v>0</v>
      </c>
      <c r="AB15312">
        <v>0</v>
      </c>
      <c r="AC15312">
        <v>0</v>
      </c>
      <c r="AD15312">
        <v>0</v>
      </c>
      <c r="AE15312">
        <v>0</v>
      </c>
      <c r="AF15312">
        <v>0</v>
      </c>
      <c r="AG15312">
        <v>0</v>
      </c>
      <c r="AH15312">
        <v>0</v>
      </c>
      <c r="AI15312">
        <v>0</v>
      </c>
      <c r="AJ15312">
        <v>0</v>
      </c>
      <c r="AK15312">
        <v>0</v>
      </c>
      <c r="AL15312">
        <v>0</v>
      </c>
      <c r="AM15312">
        <v>0</v>
      </c>
      <c r="AN15312">
        <v>1</v>
      </c>
    </row>
    <row r="15313" spans="1:40" x14ac:dyDescent="0.45">
      <c r="A15313" t="s">
        <v>49190</v>
      </c>
      <c r="B15313" t="s">
        <v>49191</v>
      </c>
      <c r="C15313" t="s">
        <v>49192</v>
      </c>
      <c r="D15313" t="s">
        <v>49193</v>
      </c>
      <c r="E15313" t="s">
        <v>13013</v>
      </c>
      <c r="F15313">
        <v>0</v>
      </c>
      <c r="G15313" t="s">
        <v>75</v>
      </c>
      <c r="H15313" t="s">
        <v>44</v>
      </c>
      <c r="I15313" t="s">
        <v>52</v>
      </c>
      <c r="J15313" t="s">
        <v>141</v>
      </c>
      <c r="K15313" t="s">
        <v>142</v>
      </c>
      <c r="L15313">
        <v>2</v>
      </c>
      <c r="M15313" s="1">
        <v>39234</v>
      </c>
      <c r="N15313" s="3">
        <v>43989</v>
      </c>
      <c r="O15313" t="s">
        <v>1360</v>
      </c>
      <c r="P15313">
        <v>2007</v>
      </c>
      <c r="Q15313" s="1">
        <v>39083</v>
      </c>
      <c r="R15313" s="1">
        <v>39834</v>
      </c>
      <c r="S15313">
        <v>250000</v>
      </c>
      <c r="T15313">
        <v>3500000</v>
      </c>
      <c r="U15313">
        <v>0</v>
      </c>
      <c r="V15313">
        <v>0</v>
      </c>
      <c r="W15313">
        <v>0</v>
      </c>
      <c r="X15313">
        <v>0</v>
      </c>
      <c r="Y15313">
        <v>0</v>
      </c>
      <c r="Z15313">
        <v>0</v>
      </c>
      <c r="AA15313">
        <v>0</v>
      </c>
      <c r="AB15313">
        <v>0</v>
      </c>
      <c r="AC15313">
        <v>0</v>
      </c>
      <c r="AD15313">
        <v>0</v>
      </c>
      <c r="AE15313">
        <v>0</v>
      </c>
      <c r="AF15313">
        <v>3500000</v>
      </c>
      <c r="AG15313">
        <v>0</v>
      </c>
      <c r="AH15313">
        <v>0</v>
      </c>
      <c r="AI15313">
        <v>0</v>
      </c>
      <c r="AJ15313">
        <v>0</v>
      </c>
      <c r="AK15313">
        <v>0</v>
      </c>
      <c r="AL15313">
        <v>0</v>
      </c>
      <c r="AM15313">
        <v>0</v>
      </c>
      <c r="AN15313">
        <v>0</v>
      </c>
    </row>
    <row r="15314" spans="1:40" x14ac:dyDescent="0.45">
      <c r="A15314" t="s">
        <v>51227</v>
      </c>
      <c r="B15314" t="s">
        <v>51228</v>
      </c>
      <c r="C15314" t="s">
        <v>51229</v>
      </c>
      <c r="D15314" t="s">
        <v>51230</v>
      </c>
      <c r="E15314" t="s">
        <v>900</v>
      </c>
      <c r="F15314">
        <v>0</v>
      </c>
      <c r="G15314" t="s">
        <v>51</v>
      </c>
      <c r="H15314" t="s">
        <v>44</v>
      </c>
      <c r="I15314" t="s">
        <v>369</v>
      </c>
      <c r="J15314" t="s">
        <v>370</v>
      </c>
      <c r="K15314" t="s">
        <v>370</v>
      </c>
      <c r="L15314">
        <v>1</v>
      </c>
      <c r="M15314" s="1">
        <v>39814</v>
      </c>
      <c r="N15314" s="3">
        <v>43839</v>
      </c>
      <c r="O15314" t="s">
        <v>135</v>
      </c>
      <c r="P15314">
        <v>2009</v>
      </c>
      <c r="Q15314" s="1">
        <v>41139</v>
      </c>
      <c r="R15314" s="1">
        <v>41139</v>
      </c>
      <c r="S15314">
        <v>0</v>
      </c>
      <c r="T15314">
        <v>3750000</v>
      </c>
      <c r="U15314">
        <v>0</v>
      </c>
      <c r="V15314">
        <v>0</v>
      </c>
      <c r="W15314">
        <v>0</v>
      </c>
      <c r="X15314">
        <v>0</v>
      </c>
      <c r="Y15314">
        <v>0</v>
      </c>
      <c r="Z15314">
        <v>0</v>
      </c>
      <c r="AA15314">
        <v>0</v>
      </c>
      <c r="AB15314">
        <v>0</v>
      </c>
      <c r="AC15314">
        <v>0</v>
      </c>
      <c r="AD15314">
        <v>0</v>
      </c>
      <c r="AE15314">
        <v>0</v>
      </c>
      <c r="AF15314">
        <v>3750000</v>
      </c>
      <c r="AG15314">
        <v>0</v>
      </c>
      <c r="AH15314">
        <v>0</v>
      </c>
      <c r="AI15314">
        <v>0</v>
      </c>
      <c r="AJ15314">
        <v>0</v>
      </c>
      <c r="AK15314">
        <v>0</v>
      </c>
      <c r="AL15314">
        <v>0</v>
      </c>
      <c r="AM15314">
        <v>0</v>
      </c>
      <c r="AN15314">
        <v>1</v>
      </c>
    </row>
    <row r="15315" spans="1:40" x14ac:dyDescent="0.45">
      <c r="A15315" t="s">
        <v>54274</v>
      </c>
      <c r="B15315" t="s">
        <v>54275</v>
      </c>
      <c r="C15315" t="s">
        <v>54276</v>
      </c>
      <c r="D15315" t="s">
        <v>68</v>
      </c>
      <c r="E15315" t="s">
        <v>69</v>
      </c>
      <c r="F15315">
        <v>0</v>
      </c>
      <c r="G15315" t="s">
        <v>51</v>
      </c>
      <c r="H15315" t="s">
        <v>44</v>
      </c>
      <c r="I15315" t="s">
        <v>204</v>
      </c>
      <c r="J15315" t="s">
        <v>205</v>
      </c>
      <c r="K15315" t="s">
        <v>8088</v>
      </c>
      <c r="L15315">
        <v>1</v>
      </c>
      <c r="M15315" s="1">
        <v>39083</v>
      </c>
      <c r="N15315" s="3">
        <v>43837</v>
      </c>
      <c r="O15315" t="s">
        <v>80</v>
      </c>
      <c r="P15315">
        <v>2007</v>
      </c>
      <c r="Q15315" s="1">
        <v>39506</v>
      </c>
      <c r="R15315" s="1">
        <v>39506</v>
      </c>
      <c r="S15315">
        <v>0</v>
      </c>
      <c r="T15315">
        <v>3750000</v>
      </c>
      <c r="U15315">
        <v>0</v>
      </c>
      <c r="V15315">
        <v>0</v>
      </c>
      <c r="W15315">
        <v>0</v>
      </c>
      <c r="X15315">
        <v>0</v>
      </c>
      <c r="Y15315">
        <v>0</v>
      </c>
      <c r="Z15315">
        <v>0</v>
      </c>
      <c r="AA15315">
        <v>0</v>
      </c>
      <c r="AB15315">
        <v>0</v>
      </c>
      <c r="AC15315">
        <v>0</v>
      </c>
      <c r="AD15315">
        <v>0</v>
      </c>
      <c r="AE15315">
        <v>0</v>
      </c>
      <c r="AF15315">
        <v>3750000</v>
      </c>
      <c r="AG15315">
        <v>0</v>
      </c>
      <c r="AH15315">
        <v>0</v>
      </c>
      <c r="AI15315">
        <v>0</v>
      </c>
      <c r="AJ15315">
        <v>0</v>
      </c>
      <c r="AK15315">
        <v>0</v>
      </c>
      <c r="AL15315">
        <v>0</v>
      </c>
      <c r="AM15315">
        <v>0</v>
      </c>
      <c r="AN15315">
        <v>1</v>
      </c>
    </row>
    <row r="15316" spans="1:40" x14ac:dyDescent="0.45">
      <c r="A15316" t="s">
        <v>70161</v>
      </c>
      <c r="B15316" t="s">
        <v>70162</v>
      </c>
      <c r="C15316" t="s">
        <v>70163</v>
      </c>
      <c r="D15316" t="s">
        <v>70164</v>
      </c>
      <c r="E15316" t="s">
        <v>69</v>
      </c>
      <c r="F15316">
        <v>0</v>
      </c>
      <c r="G15316" t="s">
        <v>51</v>
      </c>
      <c r="H15316" t="s">
        <v>44</v>
      </c>
      <c r="I15316" t="s">
        <v>204</v>
      </c>
      <c r="J15316" t="s">
        <v>205</v>
      </c>
      <c r="K15316" t="s">
        <v>232</v>
      </c>
      <c r="L15316">
        <v>3</v>
      </c>
      <c r="M15316" s="1">
        <v>40387</v>
      </c>
      <c r="N15316" s="3">
        <v>44022</v>
      </c>
      <c r="O15316" t="s">
        <v>143</v>
      </c>
      <c r="P15316">
        <v>2010</v>
      </c>
      <c r="Q15316" s="1">
        <v>40634</v>
      </c>
      <c r="R15316" s="1">
        <v>41425</v>
      </c>
      <c r="S15316">
        <v>0</v>
      </c>
      <c r="T15316">
        <v>3000000</v>
      </c>
      <c r="U15316">
        <v>0</v>
      </c>
      <c r="V15316">
        <v>0</v>
      </c>
      <c r="W15316">
        <v>0</v>
      </c>
      <c r="X15316">
        <v>0</v>
      </c>
      <c r="Y15316">
        <v>0</v>
      </c>
      <c r="Z15316">
        <v>0</v>
      </c>
      <c r="AA15316">
        <v>750000</v>
      </c>
      <c r="AB15316">
        <v>0</v>
      </c>
      <c r="AC15316">
        <v>0</v>
      </c>
      <c r="AD15316">
        <v>0</v>
      </c>
      <c r="AE15316">
        <v>0</v>
      </c>
      <c r="AF15316">
        <v>0</v>
      </c>
      <c r="AG15316">
        <v>0</v>
      </c>
      <c r="AH15316">
        <v>0</v>
      </c>
      <c r="AI15316">
        <v>0</v>
      </c>
      <c r="AJ15316">
        <v>0</v>
      </c>
      <c r="AK15316">
        <v>0</v>
      </c>
      <c r="AL15316">
        <v>0</v>
      </c>
      <c r="AM15316">
        <v>0</v>
      </c>
      <c r="AN15316">
        <v>1</v>
      </c>
    </row>
    <row r="15317" spans="1:40" x14ac:dyDescent="0.45">
      <c r="A15317" t="s">
        <v>14388</v>
      </c>
      <c r="B15317" t="s">
        <v>14389</v>
      </c>
      <c r="C15317" t="s">
        <v>14390</v>
      </c>
      <c r="D15317" t="s">
        <v>68</v>
      </c>
      <c r="E15317" t="s">
        <v>69</v>
      </c>
      <c r="F15317">
        <v>0</v>
      </c>
      <c r="G15317" t="s">
        <v>51</v>
      </c>
      <c r="H15317" t="s">
        <v>44</v>
      </c>
      <c r="I15317" t="s">
        <v>45</v>
      </c>
      <c r="J15317" t="s">
        <v>825</v>
      </c>
      <c r="K15317" t="s">
        <v>14391</v>
      </c>
      <c r="L15317">
        <v>1</v>
      </c>
      <c r="M15317" s="1">
        <v>35065</v>
      </c>
      <c r="N15317" s="2">
        <v>35065</v>
      </c>
      <c r="O15317" t="s">
        <v>1664</v>
      </c>
      <c r="P15317">
        <v>1996</v>
      </c>
      <c r="Q15317" s="1">
        <v>40876</v>
      </c>
      <c r="R15317" s="1">
        <v>40876</v>
      </c>
      <c r="S15317">
        <v>0</v>
      </c>
      <c r="T15317">
        <v>3750000</v>
      </c>
      <c r="U15317">
        <v>0</v>
      </c>
      <c r="V15317">
        <v>0</v>
      </c>
      <c r="W15317">
        <v>0</v>
      </c>
      <c r="X15317">
        <v>0</v>
      </c>
      <c r="Y15317">
        <v>0</v>
      </c>
      <c r="Z15317">
        <v>0</v>
      </c>
      <c r="AA15317">
        <v>0</v>
      </c>
      <c r="AB15317">
        <v>0</v>
      </c>
      <c r="AC15317">
        <v>0</v>
      </c>
      <c r="AD15317">
        <v>0</v>
      </c>
      <c r="AE15317">
        <v>0</v>
      </c>
      <c r="AF15317">
        <v>0</v>
      </c>
      <c r="AG15317">
        <v>0</v>
      </c>
      <c r="AH15317">
        <v>0</v>
      </c>
      <c r="AI15317">
        <v>0</v>
      </c>
      <c r="AJ15317">
        <v>0</v>
      </c>
      <c r="AK15317">
        <v>0</v>
      </c>
      <c r="AL15317">
        <v>0</v>
      </c>
      <c r="AM15317">
        <v>0</v>
      </c>
      <c r="AN15317">
        <v>1</v>
      </c>
    </row>
    <row r="15318" spans="1:40" x14ac:dyDescent="0.45">
      <c r="A15318" t="s">
        <v>27089</v>
      </c>
      <c r="B15318" t="s">
        <v>27090</v>
      </c>
      <c r="C15318" t="s">
        <v>27091</v>
      </c>
      <c r="D15318" t="s">
        <v>27092</v>
      </c>
      <c r="E15318" t="s">
        <v>7362</v>
      </c>
      <c r="F15318">
        <v>0</v>
      </c>
      <c r="G15318" t="s">
        <v>43</v>
      </c>
      <c r="H15318" t="s">
        <v>44</v>
      </c>
      <c r="I15318" t="s">
        <v>45</v>
      </c>
      <c r="J15318" t="s">
        <v>46</v>
      </c>
      <c r="K15318" t="s">
        <v>47</v>
      </c>
      <c r="L15318">
        <v>2</v>
      </c>
      <c r="M15318" s="1">
        <v>40057</v>
      </c>
      <c r="N15318" s="3">
        <v>44083</v>
      </c>
      <c r="O15318" t="s">
        <v>194</v>
      </c>
      <c r="P15318">
        <v>2009</v>
      </c>
      <c r="Q15318" s="1">
        <v>40415</v>
      </c>
      <c r="R15318" s="1">
        <v>40553</v>
      </c>
      <c r="S15318">
        <v>750000</v>
      </c>
      <c r="T15318">
        <v>3000000</v>
      </c>
      <c r="U15318">
        <v>0</v>
      </c>
      <c r="V15318">
        <v>0</v>
      </c>
      <c r="W15318">
        <v>0</v>
      </c>
      <c r="X15318">
        <v>0</v>
      </c>
      <c r="Y15318">
        <v>0</v>
      </c>
      <c r="Z15318">
        <v>0</v>
      </c>
      <c r="AA15318">
        <v>0</v>
      </c>
      <c r="AB15318">
        <v>0</v>
      </c>
      <c r="AC15318">
        <v>0</v>
      </c>
      <c r="AD15318">
        <v>0</v>
      </c>
      <c r="AE15318">
        <v>0</v>
      </c>
      <c r="AF15318">
        <v>3000000</v>
      </c>
      <c r="AG15318">
        <v>0</v>
      </c>
      <c r="AH15318">
        <v>0</v>
      </c>
      <c r="AI15318">
        <v>0</v>
      </c>
      <c r="AJ15318">
        <v>0</v>
      </c>
      <c r="AK15318">
        <v>0</v>
      </c>
      <c r="AL15318">
        <v>0</v>
      </c>
      <c r="AM15318">
        <v>0</v>
      </c>
      <c r="AN15318">
        <v>1</v>
      </c>
    </row>
    <row r="15319" spans="1:40" x14ac:dyDescent="0.45">
      <c r="A15319" t="s">
        <v>29384</v>
      </c>
      <c r="B15319" t="s">
        <v>29385</v>
      </c>
      <c r="C15319" t="s">
        <v>29386</v>
      </c>
      <c r="D15319" t="s">
        <v>29387</v>
      </c>
      <c r="E15319" t="s">
        <v>287</v>
      </c>
      <c r="F15319">
        <v>0</v>
      </c>
      <c r="G15319" t="s">
        <v>43</v>
      </c>
      <c r="H15319" t="s">
        <v>44</v>
      </c>
      <c r="I15319" t="s">
        <v>45</v>
      </c>
      <c r="J15319" t="s">
        <v>46</v>
      </c>
      <c r="K15319" t="s">
        <v>47</v>
      </c>
      <c r="L15319">
        <v>3</v>
      </c>
      <c r="M15319" s="1">
        <v>40148</v>
      </c>
      <c r="N15319" s="3">
        <v>44174</v>
      </c>
      <c r="O15319" t="s">
        <v>387</v>
      </c>
      <c r="P15319">
        <v>2009</v>
      </c>
      <c r="Q15319" s="1">
        <v>40486</v>
      </c>
      <c r="R15319" s="1">
        <v>41226</v>
      </c>
      <c r="S15319">
        <v>750000</v>
      </c>
      <c r="T15319">
        <v>3000000</v>
      </c>
      <c r="U15319">
        <v>0</v>
      </c>
      <c r="V15319">
        <v>0</v>
      </c>
      <c r="W15319">
        <v>0</v>
      </c>
      <c r="X15319">
        <v>0</v>
      </c>
      <c r="Y15319">
        <v>0</v>
      </c>
      <c r="Z15319">
        <v>0</v>
      </c>
      <c r="AA15319">
        <v>0</v>
      </c>
      <c r="AB15319">
        <v>0</v>
      </c>
      <c r="AC15319">
        <v>0</v>
      </c>
      <c r="AD15319">
        <v>0</v>
      </c>
      <c r="AE15319">
        <v>0</v>
      </c>
      <c r="AF15319">
        <v>3000000</v>
      </c>
      <c r="AG15319">
        <v>0</v>
      </c>
      <c r="AH15319">
        <v>0</v>
      </c>
      <c r="AI15319">
        <v>0</v>
      </c>
      <c r="AJ15319">
        <v>0</v>
      </c>
      <c r="AK15319">
        <v>0</v>
      </c>
      <c r="AL15319">
        <v>0</v>
      </c>
      <c r="AM15319">
        <v>0</v>
      </c>
      <c r="AN15319">
        <v>1</v>
      </c>
    </row>
    <row r="15320" spans="1:40" x14ac:dyDescent="0.45">
      <c r="A15320" t="s">
        <v>59718</v>
      </c>
      <c r="B15320" t="s">
        <v>59719</v>
      </c>
      <c r="C15320" t="s">
        <v>59720</v>
      </c>
      <c r="D15320" t="s">
        <v>157</v>
      </c>
      <c r="E15320" t="s">
        <v>158</v>
      </c>
      <c r="F15320">
        <v>0</v>
      </c>
      <c r="G15320" t="s">
        <v>43</v>
      </c>
      <c r="H15320" t="s">
        <v>44</v>
      </c>
      <c r="I15320" t="s">
        <v>45</v>
      </c>
      <c r="J15320" t="s">
        <v>46</v>
      </c>
      <c r="K15320" t="s">
        <v>47</v>
      </c>
      <c r="L15320">
        <v>2</v>
      </c>
      <c r="M15320" s="1">
        <v>40179</v>
      </c>
      <c r="N15320" s="3">
        <v>43840</v>
      </c>
      <c r="O15320" t="s">
        <v>87</v>
      </c>
      <c r="P15320">
        <v>2010</v>
      </c>
      <c r="Q15320" s="1">
        <v>40179</v>
      </c>
      <c r="R15320" s="1">
        <v>40553</v>
      </c>
      <c r="S15320">
        <v>750000</v>
      </c>
      <c r="T15320">
        <v>3000000</v>
      </c>
      <c r="U15320">
        <v>0</v>
      </c>
      <c r="V15320">
        <v>0</v>
      </c>
      <c r="W15320">
        <v>0</v>
      </c>
      <c r="X15320">
        <v>0</v>
      </c>
      <c r="Y15320">
        <v>0</v>
      </c>
      <c r="Z15320">
        <v>0</v>
      </c>
      <c r="AA15320">
        <v>0</v>
      </c>
      <c r="AB15320">
        <v>0</v>
      </c>
      <c r="AC15320">
        <v>0</v>
      </c>
      <c r="AD15320">
        <v>0</v>
      </c>
      <c r="AE15320">
        <v>0</v>
      </c>
      <c r="AF15320">
        <v>3000000</v>
      </c>
      <c r="AG15320">
        <v>0</v>
      </c>
      <c r="AH15320">
        <v>0</v>
      </c>
      <c r="AI15320">
        <v>0</v>
      </c>
      <c r="AJ15320">
        <v>0</v>
      </c>
      <c r="AK15320">
        <v>0</v>
      </c>
      <c r="AL15320">
        <v>0</v>
      </c>
      <c r="AM15320">
        <v>0</v>
      </c>
      <c r="AN15320">
        <v>1</v>
      </c>
    </row>
    <row r="15321" spans="1:40" x14ac:dyDescent="0.45">
      <c r="A15321" t="s">
        <v>77195</v>
      </c>
      <c r="B15321" t="s">
        <v>77196</v>
      </c>
      <c r="C15321" t="s">
        <v>77197</v>
      </c>
      <c r="D15321" t="s">
        <v>170</v>
      </c>
      <c r="E15321" t="s">
        <v>171</v>
      </c>
      <c r="F15321">
        <v>0</v>
      </c>
      <c r="G15321" t="s">
        <v>43</v>
      </c>
      <c r="H15321" t="s">
        <v>44</v>
      </c>
      <c r="I15321" t="s">
        <v>45</v>
      </c>
      <c r="J15321" t="s">
        <v>46</v>
      </c>
      <c r="K15321" t="s">
        <v>47</v>
      </c>
      <c r="L15321">
        <v>1</v>
      </c>
      <c r="M15321" s="1">
        <v>39722</v>
      </c>
      <c r="N15321" s="3">
        <v>44112</v>
      </c>
      <c r="O15321" t="s">
        <v>472</v>
      </c>
      <c r="P15321">
        <v>2008</v>
      </c>
      <c r="Q15321" s="1">
        <v>40366</v>
      </c>
      <c r="R15321" s="1">
        <v>40366</v>
      </c>
      <c r="S15321">
        <v>0</v>
      </c>
      <c r="T15321">
        <v>3750000</v>
      </c>
      <c r="U15321">
        <v>0</v>
      </c>
      <c r="V15321">
        <v>0</v>
      </c>
      <c r="W15321">
        <v>0</v>
      </c>
      <c r="X15321">
        <v>0</v>
      </c>
      <c r="Y15321">
        <v>0</v>
      </c>
      <c r="Z15321">
        <v>0</v>
      </c>
      <c r="AA15321">
        <v>0</v>
      </c>
      <c r="AB15321">
        <v>0</v>
      </c>
      <c r="AC15321">
        <v>0</v>
      </c>
      <c r="AD15321">
        <v>0</v>
      </c>
      <c r="AE15321">
        <v>0</v>
      </c>
      <c r="AF15321">
        <v>3750000</v>
      </c>
      <c r="AG15321">
        <v>0</v>
      </c>
      <c r="AH15321">
        <v>0</v>
      </c>
      <c r="AI15321">
        <v>0</v>
      </c>
      <c r="AJ15321">
        <v>0</v>
      </c>
      <c r="AK15321">
        <v>0</v>
      </c>
      <c r="AL15321">
        <v>0</v>
      </c>
      <c r="AM15321">
        <v>0</v>
      </c>
      <c r="AN15321">
        <v>1</v>
      </c>
    </row>
    <row r="15322" spans="1:40" x14ac:dyDescent="0.45">
      <c r="A15322" t="s">
        <v>71770</v>
      </c>
      <c r="B15322" t="s">
        <v>71771</v>
      </c>
      <c r="C15322" t="s">
        <v>71772</v>
      </c>
      <c r="D15322" t="s">
        <v>71773</v>
      </c>
      <c r="E15322" t="s">
        <v>900</v>
      </c>
      <c r="F15322">
        <v>0</v>
      </c>
      <c r="G15322" t="s">
        <v>51</v>
      </c>
      <c r="H15322" t="s">
        <v>44</v>
      </c>
      <c r="I15322" t="s">
        <v>694</v>
      </c>
      <c r="J15322" t="s">
        <v>695</v>
      </c>
      <c r="K15322" t="s">
        <v>1440</v>
      </c>
      <c r="L15322">
        <v>1</v>
      </c>
      <c r="M15322" s="1">
        <v>41103</v>
      </c>
      <c r="N15322" s="3">
        <v>44024</v>
      </c>
      <c r="O15322" t="s">
        <v>342</v>
      </c>
      <c r="P15322">
        <v>2012</v>
      </c>
      <c r="Q15322" s="1">
        <v>41640</v>
      </c>
      <c r="R15322" s="1">
        <v>41640</v>
      </c>
      <c r="S15322">
        <v>1500000</v>
      </c>
      <c r="T15322">
        <v>2250000</v>
      </c>
      <c r="U15322">
        <v>0</v>
      </c>
      <c r="V15322">
        <v>0</v>
      </c>
      <c r="W15322">
        <v>0</v>
      </c>
      <c r="X15322">
        <v>0</v>
      </c>
      <c r="Y15322">
        <v>0</v>
      </c>
      <c r="Z15322">
        <v>0</v>
      </c>
      <c r="AA15322">
        <v>0</v>
      </c>
      <c r="AB15322">
        <v>0</v>
      </c>
      <c r="AC15322">
        <v>0</v>
      </c>
      <c r="AD15322">
        <v>0</v>
      </c>
      <c r="AE15322">
        <v>0</v>
      </c>
      <c r="AF15322">
        <v>2250000</v>
      </c>
      <c r="AG15322">
        <v>0</v>
      </c>
      <c r="AH15322">
        <v>0</v>
      </c>
      <c r="AI15322">
        <v>0</v>
      </c>
      <c r="AJ15322">
        <v>0</v>
      </c>
      <c r="AK15322">
        <v>0</v>
      </c>
      <c r="AL15322">
        <v>0</v>
      </c>
      <c r="AM15322">
        <v>0</v>
      </c>
      <c r="AN15322">
        <v>1</v>
      </c>
    </row>
    <row r="15323" spans="1:40" x14ac:dyDescent="0.45">
      <c r="A15323" t="s">
        <v>49056</v>
      </c>
      <c r="B15323" t="s">
        <v>49057</v>
      </c>
      <c r="C15323" t="s">
        <v>49058</v>
      </c>
      <c r="D15323" t="s">
        <v>198</v>
      </c>
      <c r="E15323" t="s">
        <v>199</v>
      </c>
      <c r="F15323">
        <v>0</v>
      </c>
      <c r="G15323" t="s">
        <v>51</v>
      </c>
      <c r="H15323" t="s">
        <v>44</v>
      </c>
      <c r="I15323" t="s">
        <v>52</v>
      </c>
      <c r="J15323" t="s">
        <v>141</v>
      </c>
      <c r="K15323" t="s">
        <v>537</v>
      </c>
      <c r="L15323">
        <v>3</v>
      </c>
      <c r="M15323" s="1">
        <v>39448</v>
      </c>
      <c r="N15323" s="3">
        <v>43838</v>
      </c>
      <c r="O15323" t="s">
        <v>133</v>
      </c>
      <c r="P15323">
        <v>2008</v>
      </c>
      <c r="Q15323" s="1">
        <v>40038</v>
      </c>
      <c r="R15323" s="1">
        <v>40711</v>
      </c>
      <c r="S15323">
        <v>0</v>
      </c>
      <c r="T15323">
        <v>3454369</v>
      </c>
      <c r="U15323">
        <v>0</v>
      </c>
      <c r="V15323">
        <v>0</v>
      </c>
      <c r="W15323">
        <v>0</v>
      </c>
      <c r="X15323">
        <v>300000</v>
      </c>
      <c r="Y15323">
        <v>0</v>
      </c>
      <c r="Z15323">
        <v>0</v>
      </c>
      <c r="AA15323">
        <v>0</v>
      </c>
      <c r="AB15323">
        <v>0</v>
      </c>
      <c r="AC15323">
        <v>0</v>
      </c>
      <c r="AD15323">
        <v>0</v>
      </c>
      <c r="AE15323">
        <v>0</v>
      </c>
      <c r="AF15323">
        <v>3454369</v>
      </c>
      <c r="AG15323">
        <v>0</v>
      </c>
      <c r="AH15323">
        <v>0</v>
      </c>
      <c r="AI15323">
        <v>0</v>
      </c>
      <c r="AJ15323">
        <v>0</v>
      </c>
      <c r="AK15323">
        <v>0</v>
      </c>
      <c r="AL15323">
        <v>0</v>
      </c>
      <c r="AM15323">
        <v>0</v>
      </c>
      <c r="AN15323">
        <v>1</v>
      </c>
    </row>
    <row r="15324" spans="1:40" x14ac:dyDescent="0.45">
      <c r="A15324" t="s">
        <v>53837</v>
      </c>
      <c r="B15324" t="s">
        <v>53838</v>
      </c>
      <c r="C15324" t="s">
        <v>53839</v>
      </c>
      <c r="D15324" t="s">
        <v>68</v>
      </c>
      <c r="E15324" t="s">
        <v>69</v>
      </c>
      <c r="F15324">
        <v>0</v>
      </c>
      <c r="G15324" t="s">
        <v>51</v>
      </c>
      <c r="H15324" t="s">
        <v>44</v>
      </c>
      <c r="I15324" t="s">
        <v>4141</v>
      </c>
      <c r="J15324" t="s">
        <v>4415</v>
      </c>
      <c r="K15324" t="s">
        <v>4415</v>
      </c>
      <c r="L15324">
        <v>2</v>
      </c>
      <c r="M15324" s="1">
        <v>41275</v>
      </c>
      <c r="N15324" s="3">
        <v>43843</v>
      </c>
      <c r="O15324" t="s">
        <v>117</v>
      </c>
      <c r="P15324">
        <v>2013</v>
      </c>
      <c r="Q15324" s="1">
        <v>41618</v>
      </c>
      <c r="R15324" s="1">
        <v>41897</v>
      </c>
      <c r="S15324">
        <v>0</v>
      </c>
      <c r="T15324">
        <v>3755275</v>
      </c>
      <c r="U15324">
        <v>0</v>
      </c>
      <c r="V15324">
        <v>0</v>
      </c>
      <c r="W15324">
        <v>0</v>
      </c>
      <c r="X15324">
        <v>0</v>
      </c>
      <c r="Y15324">
        <v>0</v>
      </c>
      <c r="Z15324">
        <v>0</v>
      </c>
      <c r="AA15324">
        <v>0</v>
      </c>
      <c r="AB15324">
        <v>0</v>
      </c>
      <c r="AC15324">
        <v>0</v>
      </c>
      <c r="AD15324">
        <v>0</v>
      </c>
      <c r="AE15324">
        <v>0</v>
      </c>
      <c r="AF15324">
        <v>0</v>
      </c>
      <c r="AG15324">
        <v>0</v>
      </c>
      <c r="AH15324">
        <v>0</v>
      </c>
      <c r="AI15324">
        <v>0</v>
      </c>
      <c r="AJ15324">
        <v>0</v>
      </c>
      <c r="AK15324">
        <v>0</v>
      </c>
      <c r="AL15324">
        <v>0</v>
      </c>
      <c r="AM15324">
        <v>0</v>
      </c>
      <c r="AN15324">
        <v>1</v>
      </c>
    </row>
    <row r="15325" spans="1:40" x14ac:dyDescent="0.45">
      <c r="A15325" t="s">
        <v>35923</v>
      </c>
      <c r="B15325" t="s">
        <v>35924</v>
      </c>
      <c r="C15325" t="s">
        <v>35925</v>
      </c>
      <c r="D15325" t="s">
        <v>68</v>
      </c>
      <c r="E15325" t="s">
        <v>69</v>
      </c>
      <c r="F15325">
        <v>0</v>
      </c>
      <c r="G15325" t="s">
        <v>51</v>
      </c>
      <c r="H15325" t="s">
        <v>44</v>
      </c>
      <c r="I15325" t="s">
        <v>45</v>
      </c>
      <c r="J15325" t="s">
        <v>46</v>
      </c>
      <c r="K15325" t="s">
        <v>47</v>
      </c>
      <c r="L15325">
        <v>3</v>
      </c>
      <c r="M15325" s="1">
        <v>39448</v>
      </c>
      <c r="N15325" s="3">
        <v>43838</v>
      </c>
      <c r="O15325" t="s">
        <v>133</v>
      </c>
      <c r="P15325">
        <v>2008</v>
      </c>
      <c r="Q15325" s="1">
        <v>40415</v>
      </c>
      <c r="R15325" s="1">
        <v>41702</v>
      </c>
      <c r="S15325">
        <v>0</v>
      </c>
      <c r="T15325">
        <v>3756836</v>
      </c>
      <c r="U15325">
        <v>0</v>
      </c>
      <c r="V15325">
        <v>0</v>
      </c>
      <c r="W15325">
        <v>0</v>
      </c>
      <c r="X15325">
        <v>0</v>
      </c>
      <c r="Y15325">
        <v>0</v>
      </c>
      <c r="Z15325">
        <v>0</v>
      </c>
      <c r="AA15325">
        <v>0</v>
      </c>
      <c r="AB15325">
        <v>0</v>
      </c>
      <c r="AC15325">
        <v>0</v>
      </c>
      <c r="AD15325">
        <v>0</v>
      </c>
      <c r="AE15325">
        <v>0</v>
      </c>
      <c r="AF15325">
        <v>0</v>
      </c>
      <c r="AG15325">
        <v>0</v>
      </c>
      <c r="AH15325">
        <v>0</v>
      </c>
      <c r="AI15325">
        <v>0</v>
      </c>
      <c r="AJ15325">
        <v>0</v>
      </c>
      <c r="AK15325">
        <v>0</v>
      </c>
      <c r="AL15325">
        <v>0</v>
      </c>
      <c r="AM15325">
        <v>0</v>
      </c>
      <c r="AN15325">
        <v>1</v>
      </c>
    </row>
    <row r="15326" spans="1:40" x14ac:dyDescent="0.45">
      <c r="A15326" t="s">
        <v>21375</v>
      </c>
      <c r="B15326" t="s">
        <v>21376</v>
      </c>
      <c r="C15326" t="s">
        <v>21377</v>
      </c>
      <c r="D15326" t="s">
        <v>9241</v>
      </c>
      <c r="E15326" t="s">
        <v>9237</v>
      </c>
      <c r="F15326">
        <v>0</v>
      </c>
      <c r="G15326" t="s">
        <v>75</v>
      </c>
      <c r="H15326" t="s">
        <v>44</v>
      </c>
      <c r="I15326" t="s">
        <v>52</v>
      </c>
      <c r="J15326" t="s">
        <v>141</v>
      </c>
      <c r="K15326" t="s">
        <v>142</v>
      </c>
      <c r="L15326">
        <v>3</v>
      </c>
      <c r="M15326" s="1">
        <v>39083</v>
      </c>
      <c r="N15326" s="3">
        <v>43837</v>
      </c>
      <c r="O15326" t="s">
        <v>80</v>
      </c>
      <c r="P15326">
        <v>2007</v>
      </c>
      <c r="Q15326" s="1">
        <v>39083</v>
      </c>
      <c r="R15326" s="1">
        <v>40445</v>
      </c>
      <c r="S15326">
        <v>0</v>
      </c>
      <c r="T15326">
        <v>3512066</v>
      </c>
      <c r="U15326">
        <v>0</v>
      </c>
      <c r="V15326">
        <v>0</v>
      </c>
      <c r="W15326">
        <v>0</v>
      </c>
      <c r="X15326">
        <v>0</v>
      </c>
      <c r="Y15326">
        <v>250000</v>
      </c>
      <c r="Z15326">
        <v>0</v>
      </c>
      <c r="AA15326">
        <v>0</v>
      </c>
      <c r="AB15326">
        <v>0</v>
      </c>
      <c r="AC15326">
        <v>0</v>
      </c>
      <c r="AD15326">
        <v>0</v>
      </c>
      <c r="AE15326">
        <v>0</v>
      </c>
      <c r="AF15326">
        <v>2000000</v>
      </c>
      <c r="AG15326">
        <v>1512066</v>
      </c>
      <c r="AH15326">
        <v>0</v>
      </c>
      <c r="AI15326">
        <v>0</v>
      </c>
      <c r="AJ15326">
        <v>0</v>
      </c>
      <c r="AK15326">
        <v>0</v>
      </c>
      <c r="AL15326">
        <v>0</v>
      </c>
      <c r="AM15326">
        <v>0</v>
      </c>
      <c r="AN15326">
        <v>0</v>
      </c>
    </row>
    <row r="15327" spans="1:40" x14ac:dyDescent="0.45">
      <c r="A15327" t="s">
        <v>42315</v>
      </c>
      <c r="B15327" t="s">
        <v>42316</v>
      </c>
      <c r="C15327" t="s">
        <v>42317</v>
      </c>
      <c r="D15327" t="s">
        <v>198</v>
      </c>
      <c r="E15327" t="s">
        <v>199</v>
      </c>
      <c r="F15327">
        <v>0</v>
      </c>
      <c r="G15327" t="s">
        <v>51</v>
      </c>
      <c r="H15327" t="s">
        <v>44</v>
      </c>
      <c r="I15327" t="s">
        <v>1068</v>
      </c>
      <c r="J15327" t="s">
        <v>1139</v>
      </c>
      <c r="K15327" t="s">
        <v>1139</v>
      </c>
      <c r="L15327">
        <v>5</v>
      </c>
      <c r="M15327" s="1">
        <v>39448</v>
      </c>
      <c r="N15327" s="3">
        <v>43838</v>
      </c>
      <c r="O15327" t="s">
        <v>133</v>
      </c>
      <c r="P15327">
        <v>2008</v>
      </c>
      <c r="Q15327" s="1">
        <v>40396</v>
      </c>
      <c r="R15327" s="1">
        <v>41792</v>
      </c>
      <c r="S15327">
        <v>2219302</v>
      </c>
      <c r="T15327">
        <v>1544174</v>
      </c>
      <c r="U15327">
        <v>0</v>
      </c>
      <c r="V15327">
        <v>0</v>
      </c>
      <c r="W15327">
        <v>0</v>
      </c>
      <c r="X15327">
        <v>0</v>
      </c>
      <c r="Y15327">
        <v>0</v>
      </c>
      <c r="Z15327">
        <v>0</v>
      </c>
      <c r="AA15327">
        <v>0</v>
      </c>
      <c r="AB15327">
        <v>0</v>
      </c>
      <c r="AC15327">
        <v>0</v>
      </c>
      <c r="AD15327">
        <v>0</v>
      </c>
      <c r="AE15327">
        <v>0</v>
      </c>
      <c r="AF15327">
        <v>0</v>
      </c>
      <c r="AG15327">
        <v>0</v>
      </c>
      <c r="AH15327">
        <v>0</v>
      </c>
      <c r="AI15327">
        <v>0</v>
      </c>
      <c r="AJ15327">
        <v>0</v>
      </c>
      <c r="AK15327">
        <v>0</v>
      </c>
      <c r="AL15327">
        <v>0</v>
      </c>
      <c r="AM15327">
        <v>0</v>
      </c>
      <c r="AN15327">
        <v>1</v>
      </c>
    </row>
    <row r="15328" spans="1:40" x14ac:dyDescent="0.45">
      <c r="A15328" t="s">
        <v>44572</v>
      </c>
      <c r="B15328" t="s">
        <v>44573</v>
      </c>
      <c r="C15328" t="s">
        <v>44574</v>
      </c>
      <c r="D15328" t="s">
        <v>371</v>
      </c>
      <c r="E15328" t="s">
        <v>222</v>
      </c>
      <c r="F15328">
        <v>0</v>
      </c>
      <c r="G15328" t="s">
        <v>51</v>
      </c>
      <c r="H15328" t="s">
        <v>44</v>
      </c>
      <c r="I15328" t="s">
        <v>52</v>
      </c>
      <c r="J15328" t="s">
        <v>141</v>
      </c>
      <c r="K15328" t="s">
        <v>603</v>
      </c>
      <c r="L15328">
        <v>2</v>
      </c>
      <c r="M15328" s="1">
        <v>38353</v>
      </c>
      <c r="N15328" s="3">
        <v>43835</v>
      </c>
      <c r="O15328" t="s">
        <v>277</v>
      </c>
      <c r="P15328">
        <v>2005</v>
      </c>
      <c r="Q15328" s="1">
        <v>40163</v>
      </c>
      <c r="R15328" s="1">
        <v>41142</v>
      </c>
      <c r="S15328">
        <v>0</v>
      </c>
      <c r="T15328">
        <v>3763860</v>
      </c>
      <c r="U15328">
        <v>0</v>
      </c>
      <c r="V15328">
        <v>0</v>
      </c>
      <c r="W15328">
        <v>0</v>
      </c>
      <c r="X15328">
        <v>0</v>
      </c>
      <c r="Y15328">
        <v>0</v>
      </c>
      <c r="Z15328">
        <v>0</v>
      </c>
      <c r="AA15328">
        <v>0</v>
      </c>
      <c r="AB15328">
        <v>0</v>
      </c>
      <c r="AC15328">
        <v>0</v>
      </c>
      <c r="AD15328">
        <v>0</v>
      </c>
      <c r="AE15328">
        <v>0</v>
      </c>
      <c r="AF15328">
        <v>0</v>
      </c>
      <c r="AG15328">
        <v>0</v>
      </c>
      <c r="AH15328">
        <v>0</v>
      </c>
      <c r="AI15328">
        <v>0</v>
      </c>
      <c r="AJ15328">
        <v>0</v>
      </c>
      <c r="AK15328">
        <v>0</v>
      </c>
      <c r="AL15328">
        <v>0</v>
      </c>
      <c r="AM15328">
        <v>0</v>
      </c>
      <c r="AN15328">
        <v>1</v>
      </c>
    </row>
    <row r="15329" spans="1:40" x14ac:dyDescent="0.45">
      <c r="A15329" t="s">
        <v>26293</v>
      </c>
      <c r="B15329" t="s">
        <v>26294</v>
      </c>
      <c r="C15329" t="s">
        <v>26295</v>
      </c>
      <c r="D15329" t="s">
        <v>68</v>
      </c>
      <c r="E15329" t="s">
        <v>69</v>
      </c>
      <c r="F15329">
        <v>0</v>
      </c>
      <c r="G15329" t="s">
        <v>51</v>
      </c>
      <c r="H15329" t="s">
        <v>44</v>
      </c>
      <c r="I15329" t="s">
        <v>52</v>
      </c>
      <c r="J15329" t="s">
        <v>141</v>
      </c>
      <c r="K15329" t="s">
        <v>855</v>
      </c>
      <c r="L15329">
        <v>3</v>
      </c>
      <c r="M15329" s="1">
        <v>35796</v>
      </c>
      <c r="N15329" s="2">
        <v>35796</v>
      </c>
      <c r="O15329" t="s">
        <v>393</v>
      </c>
      <c r="P15329">
        <v>1998</v>
      </c>
      <c r="Q15329" s="1">
        <v>40175</v>
      </c>
      <c r="R15329" s="1">
        <v>41163</v>
      </c>
      <c r="S15329">
        <v>0</v>
      </c>
      <c r="T15329">
        <v>3767701</v>
      </c>
      <c r="U15329">
        <v>0</v>
      </c>
      <c r="V15329">
        <v>0</v>
      </c>
      <c r="W15329">
        <v>0</v>
      </c>
      <c r="X15329">
        <v>0</v>
      </c>
      <c r="Y15329">
        <v>0</v>
      </c>
      <c r="Z15329">
        <v>0</v>
      </c>
      <c r="AA15329">
        <v>0</v>
      </c>
      <c r="AB15329">
        <v>0</v>
      </c>
      <c r="AC15329">
        <v>0</v>
      </c>
      <c r="AD15329">
        <v>0</v>
      </c>
      <c r="AE15329">
        <v>0</v>
      </c>
      <c r="AF15329">
        <v>1918018</v>
      </c>
      <c r="AG15329">
        <v>1600000</v>
      </c>
      <c r="AH15329">
        <v>0</v>
      </c>
      <c r="AI15329">
        <v>0</v>
      </c>
      <c r="AJ15329">
        <v>0</v>
      </c>
      <c r="AK15329">
        <v>0</v>
      </c>
      <c r="AL15329">
        <v>0</v>
      </c>
      <c r="AM15329">
        <v>0</v>
      </c>
      <c r="AN15329">
        <v>1</v>
      </c>
    </row>
    <row r="15330" spans="1:40" x14ac:dyDescent="0.45">
      <c r="A15330" t="s">
        <v>6712</v>
      </c>
      <c r="B15330" t="s">
        <v>6713</v>
      </c>
      <c r="C15330" t="s">
        <v>6714</v>
      </c>
      <c r="D15330" t="s">
        <v>1521</v>
      </c>
      <c r="E15330" t="s">
        <v>901</v>
      </c>
      <c r="F15330">
        <v>0</v>
      </c>
      <c r="G15330" t="s">
        <v>51</v>
      </c>
      <c r="H15330" t="s">
        <v>44</v>
      </c>
      <c r="I15330" t="s">
        <v>52</v>
      </c>
      <c r="J15330" t="s">
        <v>141</v>
      </c>
      <c r="K15330" t="s">
        <v>142</v>
      </c>
      <c r="L15330">
        <v>1</v>
      </c>
      <c r="M15330" s="1">
        <v>37972</v>
      </c>
      <c r="N15330" s="3">
        <v>44168</v>
      </c>
      <c r="O15330" t="s">
        <v>6715</v>
      </c>
      <c r="P15330">
        <v>2003</v>
      </c>
      <c r="Q15330" s="1">
        <v>39609</v>
      </c>
      <c r="R15330" s="1">
        <v>39609</v>
      </c>
      <c r="S15330">
        <v>0</v>
      </c>
      <c r="T15330">
        <v>3770000</v>
      </c>
      <c r="U15330">
        <v>0</v>
      </c>
      <c r="V15330">
        <v>0</v>
      </c>
      <c r="W15330">
        <v>0</v>
      </c>
      <c r="X15330">
        <v>0</v>
      </c>
      <c r="Y15330">
        <v>0</v>
      </c>
      <c r="Z15330">
        <v>0</v>
      </c>
      <c r="AA15330">
        <v>0</v>
      </c>
      <c r="AB15330">
        <v>0</v>
      </c>
      <c r="AC15330">
        <v>0</v>
      </c>
      <c r="AD15330">
        <v>0</v>
      </c>
      <c r="AE15330">
        <v>0</v>
      </c>
      <c r="AF15330">
        <v>3770000</v>
      </c>
      <c r="AG15330">
        <v>0</v>
      </c>
      <c r="AH15330">
        <v>0</v>
      </c>
      <c r="AI15330">
        <v>0</v>
      </c>
      <c r="AJ15330">
        <v>0</v>
      </c>
      <c r="AK15330">
        <v>0</v>
      </c>
      <c r="AL15330">
        <v>0</v>
      </c>
      <c r="AM15330">
        <v>0</v>
      </c>
      <c r="AN15330">
        <v>1</v>
      </c>
    </row>
    <row r="15331" spans="1:40" x14ac:dyDescent="0.45">
      <c r="A15331" t="s">
        <v>59580</v>
      </c>
      <c r="B15331" t="s">
        <v>59581</v>
      </c>
      <c r="C15331" t="s">
        <v>59582</v>
      </c>
      <c r="D15331" t="s">
        <v>59583</v>
      </c>
      <c r="E15331" t="s">
        <v>102</v>
      </c>
      <c r="F15331">
        <v>0</v>
      </c>
      <c r="G15331" t="s">
        <v>51</v>
      </c>
      <c r="H15331" t="s">
        <v>44</v>
      </c>
      <c r="I15331" t="s">
        <v>52</v>
      </c>
      <c r="J15331" t="s">
        <v>141</v>
      </c>
      <c r="K15331" t="s">
        <v>142</v>
      </c>
      <c r="L15331">
        <v>2</v>
      </c>
      <c r="M15331" s="1">
        <v>40906</v>
      </c>
      <c r="N15331" s="3">
        <v>44176</v>
      </c>
      <c r="O15331" t="s">
        <v>72</v>
      </c>
      <c r="P15331">
        <v>2011</v>
      </c>
      <c r="Q15331" s="1">
        <v>40909</v>
      </c>
      <c r="R15331" s="1">
        <v>41281</v>
      </c>
      <c r="S15331">
        <v>3770000</v>
      </c>
      <c r="T15331">
        <v>0</v>
      </c>
      <c r="U15331">
        <v>0</v>
      </c>
      <c r="V15331">
        <v>0</v>
      </c>
      <c r="W15331">
        <v>0</v>
      </c>
      <c r="X15331">
        <v>0</v>
      </c>
      <c r="Y15331">
        <v>0</v>
      </c>
      <c r="Z15331">
        <v>0</v>
      </c>
      <c r="AA15331">
        <v>0</v>
      </c>
      <c r="AB15331">
        <v>0</v>
      </c>
      <c r="AC15331">
        <v>0</v>
      </c>
      <c r="AD15331">
        <v>0</v>
      </c>
      <c r="AE15331">
        <v>0</v>
      </c>
      <c r="AF15331">
        <v>0</v>
      </c>
      <c r="AG15331">
        <v>0</v>
      </c>
      <c r="AH15331">
        <v>0</v>
      </c>
      <c r="AI15331">
        <v>0</v>
      </c>
      <c r="AJ15331">
        <v>0</v>
      </c>
      <c r="AK15331">
        <v>0</v>
      </c>
      <c r="AL15331">
        <v>0</v>
      </c>
      <c r="AM15331">
        <v>0</v>
      </c>
      <c r="AN15331">
        <v>1</v>
      </c>
    </row>
    <row r="15332" spans="1:40" x14ac:dyDescent="0.45">
      <c r="A15332" t="s">
        <v>48068</v>
      </c>
      <c r="B15332" t="s">
        <v>48069</v>
      </c>
      <c r="C15332" t="s">
        <v>48070</v>
      </c>
      <c r="D15332" t="s">
        <v>899</v>
      </c>
      <c r="E15332" t="s">
        <v>900</v>
      </c>
      <c r="F15332">
        <v>0</v>
      </c>
      <c r="G15332" t="s">
        <v>51</v>
      </c>
      <c r="H15332" t="s">
        <v>44</v>
      </c>
      <c r="I15332" t="s">
        <v>678</v>
      </c>
      <c r="J15332" t="s">
        <v>679</v>
      </c>
      <c r="K15332" t="s">
        <v>680</v>
      </c>
      <c r="L15332">
        <v>5</v>
      </c>
      <c r="M15332" s="1">
        <v>40179</v>
      </c>
      <c r="N15332" s="3">
        <v>43840</v>
      </c>
      <c r="O15332" t="s">
        <v>87</v>
      </c>
      <c r="P15332">
        <v>2010</v>
      </c>
      <c r="Q15332" s="1">
        <v>40492</v>
      </c>
      <c r="R15332" s="1">
        <v>41774</v>
      </c>
      <c r="S15332">
        <v>150000</v>
      </c>
      <c r="T15332">
        <v>3620000</v>
      </c>
      <c r="U15332">
        <v>0</v>
      </c>
      <c r="V15332">
        <v>0</v>
      </c>
      <c r="W15332">
        <v>0</v>
      </c>
      <c r="X15332">
        <v>0</v>
      </c>
      <c r="Y15332">
        <v>0</v>
      </c>
      <c r="Z15332">
        <v>0</v>
      </c>
      <c r="AA15332">
        <v>0</v>
      </c>
      <c r="AB15332">
        <v>0</v>
      </c>
      <c r="AC15332">
        <v>0</v>
      </c>
      <c r="AD15332">
        <v>0</v>
      </c>
      <c r="AE15332">
        <v>0</v>
      </c>
      <c r="AF15332">
        <v>2370000</v>
      </c>
      <c r="AG15332">
        <v>0</v>
      </c>
      <c r="AH15332">
        <v>0</v>
      </c>
      <c r="AI15332">
        <v>0</v>
      </c>
      <c r="AJ15332">
        <v>0</v>
      </c>
      <c r="AK15332">
        <v>0</v>
      </c>
      <c r="AL15332">
        <v>0</v>
      </c>
      <c r="AM15332">
        <v>0</v>
      </c>
      <c r="AN15332">
        <v>1</v>
      </c>
    </row>
    <row r="15333" spans="1:40" x14ac:dyDescent="0.45">
      <c r="A15333" t="s">
        <v>20413</v>
      </c>
      <c r="B15333" t="s">
        <v>20414</v>
      </c>
      <c r="C15333" t="s">
        <v>20415</v>
      </c>
      <c r="D15333" t="s">
        <v>20416</v>
      </c>
      <c r="E15333" t="s">
        <v>222</v>
      </c>
      <c r="F15333">
        <v>0</v>
      </c>
      <c r="G15333" t="s">
        <v>51</v>
      </c>
      <c r="H15333" t="s">
        <v>44</v>
      </c>
      <c r="I15333" t="s">
        <v>204</v>
      </c>
      <c r="J15333" t="s">
        <v>205</v>
      </c>
      <c r="K15333" t="s">
        <v>232</v>
      </c>
      <c r="L15333">
        <v>3</v>
      </c>
      <c r="M15333" s="1">
        <v>38718</v>
      </c>
      <c r="N15333" s="3">
        <v>43836</v>
      </c>
      <c r="O15333" t="s">
        <v>260</v>
      </c>
      <c r="P15333">
        <v>2006</v>
      </c>
      <c r="Q15333" s="1">
        <v>40028</v>
      </c>
      <c r="R15333" s="1">
        <v>40232</v>
      </c>
      <c r="S15333">
        <v>0</v>
      </c>
      <c r="T15333">
        <v>3770000</v>
      </c>
      <c r="U15333">
        <v>0</v>
      </c>
      <c r="V15333">
        <v>0</v>
      </c>
      <c r="W15333">
        <v>0</v>
      </c>
      <c r="X15333">
        <v>0</v>
      </c>
      <c r="Y15333">
        <v>0</v>
      </c>
      <c r="Z15333">
        <v>0</v>
      </c>
      <c r="AA15333">
        <v>0</v>
      </c>
      <c r="AB15333">
        <v>0</v>
      </c>
      <c r="AC15333">
        <v>0</v>
      </c>
      <c r="AD15333">
        <v>0</v>
      </c>
      <c r="AE15333">
        <v>0</v>
      </c>
      <c r="AF15333">
        <v>0</v>
      </c>
      <c r="AG15333">
        <v>0</v>
      </c>
      <c r="AH15333">
        <v>0</v>
      </c>
      <c r="AI15333">
        <v>0</v>
      </c>
      <c r="AJ15333">
        <v>0</v>
      </c>
      <c r="AK15333">
        <v>0</v>
      </c>
      <c r="AL15333">
        <v>0</v>
      </c>
      <c r="AM15333">
        <v>0</v>
      </c>
      <c r="AN15333">
        <v>1</v>
      </c>
    </row>
    <row r="15334" spans="1:40" x14ac:dyDescent="0.45">
      <c r="A15334" t="s">
        <v>48105</v>
      </c>
      <c r="B15334" t="s">
        <v>48106</v>
      </c>
      <c r="C15334" t="s">
        <v>48107</v>
      </c>
      <c r="D15334" t="s">
        <v>101</v>
      </c>
      <c r="E15334" t="s">
        <v>102</v>
      </c>
      <c r="F15334">
        <v>0</v>
      </c>
      <c r="G15334" t="s">
        <v>51</v>
      </c>
      <c r="H15334" t="s">
        <v>44</v>
      </c>
      <c r="I15334" t="s">
        <v>440</v>
      </c>
      <c r="J15334" t="s">
        <v>441</v>
      </c>
      <c r="K15334" t="s">
        <v>441</v>
      </c>
      <c r="L15334">
        <v>3</v>
      </c>
      <c r="M15334" s="1">
        <v>38718</v>
      </c>
      <c r="N15334" s="3">
        <v>43836</v>
      </c>
      <c r="O15334" t="s">
        <v>260</v>
      </c>
      <c r="P15334">
        <v>2006</v>
      </c>
      <c r="Q15334" s="1">
        <v>39953</v>
      </c>
      <c r="R15334" s="1">
        <v>40696</v>
      </c>
      <c r="S15334">
        <v>0</v>
      </c>
      <c r="T15334">
        <v>2780000</v>
      </c>
      <c r="U15334">
        <v>0</v>
      </c>
      <c r="V15334">
        <v>0</v>
      </c>
      <c r="W15334">
        <v>0</v>
      </c>
      <c r="X15334">
        <v>1000000</v>
      </c>
      <c r="Y15334">
        <v>0</v>
      </c>
      <c r="Z15334">
        <v>0</v>
      </c>
      <c r="AA15334">
        <v>0</v>
      </c>
      <c r="AB15334">
        <v>0</v>
      </c>
      <c r="AC15334">
        <v>0</v>
      </c>
      <c r="AD15334">
        <v>0</v>
      </c>
      <c r="AE15334">
        <v>0</v>
      </c>
      <c r="AF15334">
        <v>0</v>
      </c>
      <c r="AG15334">
        <v>0</v>
      </c>
      <c r="AH15334">
        <v>0</v>
      </c>
      <c r="AI15334">
        <v>0</v>
      </c>
      <c r="AJ15334">
        <v>0</v>
      </c>
      <c r="AK15334">
        <v>0</v>
      </c>
      <c r="AL15334">
        <v>0</v>
      </c>
      <c r="AM15334">
        <v>0</v>
      </c>
      <c r="AN15334">
        <v>1</v>
      </c>
    </row>
    <row r="15335" spans="1:40" x14ac:dyDescent="0.45">
      <c r="A15335" t="s">
        <v>4721</v>
      </c>
      <c r="B15335" t="s">
        <v>4722</v>
      </c>
      <c r="C15335" t="s">
        <v>4723</v>
      </c>
      <c r="D15335" t="s">
        <v>4724</v>
      </c>
      <c r="E15335" t="s">
        <v>1587</v>
      </c>
      <c r="F15335">
        <v>0</v>
      </c>
      <c r="G15335" t="s">
        <v>51</v>
      </c>
      <c r="H15335" t="s">
        <v>44</v>
      </c>
      <c r="I15335" t="s">
        <v>45</v>
      </c>
      <c r="J15335" t="s">
        <v>46</v>
      </c>
      <c r="K15335" t="s">
        <v>47</v>
      </c>
      <c r="L15335">
        <v>2</v>
      </c>
      <c r="M15335" s="1">
        <v>40544</v>
      </c>
      <c r="N15335" s="3">
        <v>43841</v>
      </c>
      <c r="O15335" t="s">
        <v>311</v>
      </c>
      <c r="P15335">
        <v>2011</v>
      </c>
      <c r="Q15335" s="1">
        <v>40940</v>
      </c>
      <c r="R15335" s="1">
        <v>41226</v>
      </c>
      <c r="S15335">
        <v>3780000</v>
      </c>
      <c r="T15335">
        <v>0</v>
      </c>
      <c r="U15335">
        <v>0</v>
      </c>
      <c r="V15335">
        <v>0</v>
      </c>
      <c r="W15335">
        <v>0</v>
      </c>
      <c r="X15335">
        <v>0</v>
      </c>
      <c r="Y15335">
        <v>0</v>
      </c>
      <c r="Z15335">
        <v>0</v>
      </c>
      <c r="AA15335">
        <v>0</v>
      </c>
      <c r="AB15335">
        <v>0</v>
      </c>
      <c r="AC15335">
        <v>0</v>
      </c>
      <c r="AD15335">
        <v>0</v>
      </c>
      <c r="AE15335">
        <v>0</v>
      </c>
      <c r="AF15335">
        <v>0</v>
      </c>
      <c r="AG15335">
        <v>0</v>
      </c>
      <c r="AH15335">
        <v>0</v>
      </c>
      <c r="AI15335">
        <v>0</v>
      </c>
      <c r="AJ15335">
        <v>0</v>
      </c>
      <c r="AK15335">
        <v>0</v>
      </c>
      <c r="AL15335">
        <v>0</v>
      </c>
      <c r="AM15335">
        <v>0</v>
      </c>
      <c r="AN15335">
        <v>1</v>
      </c>
    </row>
    <row r="15336" spans="1:40" x14ac:dyDescent="0.45">
      <c r="A15336" t="s">
        <v>28583</v>
      </c>
      <c r="B15336" t="s">
        <v>28584</v>
      </c>
      <c r="C15336" t="s">
        <v>28585</v>
      </c>
      <c r="D15336" t="s">
        <v>28586</v>
      </c>
      <c r="E15336" t="s">
        <v>4464</v>
      </c>
      <c r="F15336">
        <v>0</v>
      </c>
      <c r="G15336" t="s">
        <v>51</v>
      </c>
      <c r="H15336" t="s">
        <v>44</v>
      </c>
      <c r="I15336" t="s">
        <v>84</v>
      </c>
      <c r="J15336" t="s">
        <v>219</v>
      </c>
      <c r="K15336" t="s">
        <v>219</v>
      </c>
      <c r="L15336">
        <v>2</v>
      </c>
      <c r="M15336" s="1">
        <v>40725</v>
      </c>
      <c r="N15336" s="3">
        <v>44023</v>
      </c>
      <c r="O15336" t="s">
        <v>172</v>
      </c>
      <c r="P15336">
        <v>2011</v>
      </c>
      <c r="Q15336" s="1">
        <v>40725</v>
      </c>
      <c r="R15336" s="1">
        <v>41927</v>
      </c>
      <c r="S15336">
        <v>290000</v>
      </c>
      <c r="T15336">
        <v>3500000</v>
      </c>
      <c r="U15336">
        <v>0</v>
      </c>
      <c r="V15336">
        <v>0</v>
      </c>
      <c r="W15336">
        <v>0</v>
      </c>
      <c r="X15336">
        <v>0</v>
      </c>
      <c r="Y15336">
        <v>0</v>
      </c>
      <c r="Z15336">
        <v>0</v>
      </c>
      <c r="AA15336">
        <v>0</v>
      </c>
      <c r="AB15336">
        <v>0</v>
      </c>
      <c r="AC15336">
        <v>0</v>
      </c>
      <c r="AD15336">
        <v>0</v>
      </c>
      <c r="AE15336">
        <v>0</v>
      </c>
      <c r="AF15336">
        <v>3500000</v>
      </c>
      <c r="AG15336">
        <v>0</v>
      </c>
      <c r="AH15336">
        <v>0</v>
      </c>
      <c r="AI15336">
        <v>0</v>
      </c>
      <c r="AJ15336">
        <v>0</v>
      </c>
      <c r="AK15336">
        <v>0</v>
      </c>
      <c r="AL15336">
        <v>0</v>
      </c>
      <c r="AM15336">
        <v>0</v>
      </c>
      <c r="AN15336">
        <v>1</v>
      </c>
    </row>
    <row r="15337" spans="1:40" x14ac:dyDescent="0.45">
      <c r="A15337" t="s">
        <v>67281</v>
      </c>
      <c r="B15337" t="s">
        <v>67282</v>
      </c>
      <c r="C15337" t="s">
        <v>67283</v>
      </c>
      <c r="D15337" t="s">
        <v>198</v>
      </c>
      <c r="E15337" t="s">
        <v>199</v>
      </c>
      <c r="F15337">
        <v>0</v>
      </c>
      <c r="G15337" t="s">
        <v>51</v>
      </c>
      <c r="H15337" t="s">
        <v>44</v>
      </c>
      <c r="I15337" t="s">
        <v>52</v>
      </c>
      <c r="J15337" t="s">
        <v>1116</v>
      </c>
      <c r="K15337" t="s">
        <v>67284</v>
      </c>
      <c r="L15337">
        <v>2</v>
      </c>
      <c r="M15337" s="1">
        <v>39814</v>
      </c>
      <c r="N15337" s="3">
        <v>43839</v>
      </c>
      <c r="O15337" t="s">
        <v>135</v>
      </c>
      <c r="P15337">
        <v>2009</v>
      </c>
      <c r="Q15337" s="1">
        <v>41393</v>
      </c>
      <c r="R15337" s="1">
        <v>41865</v>
      </c>
      <c r="S15337">
        <v>0</v>
      </c>
      <c r="T15337">
        <v>3790877</v>
      </c>
      <c r="U15337">
        <v>0</v>
      </c>
      <c r="V15337">
        <v>0</v>
      </c>
      <c r="W15337">
        <v>0</v>
      </c>
      <c r="X15337">
        <v>0</v>
      </c>
      <c r="Y15337">
        <v>0</v>
      </c>
      <c r="Z15337">
        <v>0</v>
      </c>
      <c r="AA15337">
        <v>0</v>
      </c>
      <c r="AB15337">
        <v>0</v>
      </c>
      <c r="AC15337">
        <v>0</v>
      </c>
      <c r="AD15337">
        <v>0</v>
      </c>
      <c r="AE15337">
        <v>0</v>
      </c>
      <c r="AF15337">
        <v>0</v>
      </c>
      <c r="AG15337">
        <v>0</v>
      </c>
      <c r="AH15337">
        <v>0</v>
      </c>
      <c r="AI15337">
        <v>0</v>
      </c>
      <c r="AJ15337">
        <v>0</v>
      </c>
      <c r="AK15337">
        <v>0</v>
      </c>
      <c r="AL15337">
        <v>0</v>
      </c>
      <c r="AM15337">
        <v>0</v>
      </c>
      <c r="AN15337">
        <v>1</v>
      </c>
    </row>
    <row r="15338" spans="1:40" x14ac:dyDescent="0.45">
      <c r="A15338" t="s">
        <v>33863</v>
      </c>
      <c r="B15338" t="s">
        <v>33864</v>
      </c>
      <c r="C15338" t="s">
        <v>33865</v>
      </c>
      <c r="D15338" t="s">
        <v>767</v>
      </c>
      <c r="E15338" t="s">
        <v>768</v>
      </c>
      <c r="F15338">
        <v>0</v>
      </c>
      <c r="G15338" t="s">
        <v>51</v>
      </c>
      <c r="H15338" t="s">
        <v>44</v>
      </c>
      <c r="I15338" t="s">
        <v>655</v>
      </c>
      <c r="J15338" t="s">
        <v>656</v>
      </c>
      <c r="K15338" t="s">
        <v>19577</v>
      </c>
      <c r="L15338">
        <v>6</v>
      </c>
      <c r="M15338" s="1">
        <v>39814</v>
      </c>
      <c r="N15338" s="3">
        <v>43839</v>
      </c>
      <c r="O15338" t="s">
        <v>135</v>
      </c>
      <c r="P15338">
        <v>2009</v>
      </c>
      <c r="Q15338" s="1">
        <v>40220</v>
      </c>
      <c r="R15338" s="1">
        <v>41243</v>
      </c>
      <c r="S15338">
        <v>0</v>
      </c>
      <c r="T15338">
        <v>1669850</v>
      </c>
      <c r="U15338">
        <v>0</v>
      </c>
      <c r="V15338">
        <v>0</v>
      </c>
      <c r="W15338">
        <v>0</v>
      </c>
      <c r="X15338">
        <v>2125896</v>
      </c>
      <c r="Y15338">
        <v>0</v>
      </c>
      <c r="Z15338">
        <v>0</v>
      </c>
      <c r="AA15338">
        <v>0</v>
      </c>
      <c r="AB15338">
        <v>0</v>
      </c>
      <c r="AC15338">
        <v>0</v>
      </c>
      <c r="AD15338">
        <v>0</v>
      </c>
      <c r="AE15338">
        <v>0</v>
      </c>
      <c r="AF15338">
        <v>0</v>
      </c>
      <c r="AG15338">
        <v>0</v>
      </c>
      <c r="AH15338">
        <v>0</v>
      </c>
      <c r="AI15338">
        <v>0</v>
      </c>
      <c r="AJ15338">
        <v>0</v>
      </c>
      <c r="AK15338">
        <v>0</v>
      </c>
      <c r="AL15338">
        <v>0</v>
      </c>
      <c r="AM15338">
        <v>0</v>
      </c>
      <c r="AN15338">
        <v>1</v>
      </c>
    </row>
    <row r="15339" spans="1:40" x14ac:dyDescent="0.45">
      <c r="A15339" t="s">
        <v>41004</v>
      </c>
      <c r="B15339" t="s">
        <v>41005</v>
      </c>
      <c r="C15339" t="s">
        <v>41006</v>
      </c>
      <c r="D15339" t="s">
        <v>41007</v>
      </c>
      <c r="E15339" t="s">
        <v>171</v>
      </c>
      <c r="F15339">
        <v>0</v>
      </c>
      <c r="G15339" t="s">
        <v>51</v>
      </c>
      <c r="H15339" t="s">
        <v>179</v>
      </c>
      <c r="I15339" t="s">
        <v>180</v>
      </c>
      <c r="J15339" t="s">
        <v>3331</v>
      </c>
      <c r="K15339" t="s">
        <v>3331</v>
      </c>
      <c r="L15339">
        <v>5</v>
      </c>
      <c r="M15339" s="1">
        <v>39853</v>
      </c>
      <c r="N15339" s="3">
        <v>43870</v>
      </c>
      <c r="O15339" t="s">
        <v>135</v>
      </c>
      <c r="P15339">
        <v>2009</v>
      </c>
      <c r="Q15339" s="1">
        <v>40220</v>
      </c>
      <c r="R15339" s="1">
        <v>40638</v>
      </c>
      <c r="S15339">
        <v>956157</v>
      </c>
      <c r="T15339">
        <v>1398369</v>
      </c>
      <c r="U15339">
        <v>0</v>
      </c>
      <c r="V15339">
        <v>0</v>
      </c>
      <c r="W15339">
        <v>0</v>
      </c>
      <c r="X15339">
        <v>0</v>
      </c>
      <c r="Y15339">
        <v>1443541</v>
      </c>
      <c r="Z15339">
        <v>0</v>
      </c>
      <c r="AA15339">
        <v>0</v>
      </c>
      <c r="AB15339">
        <v>0</v>
      </c>
      <c r="AC15339">
        <v>0</v>
      </c>
      <c r="AD15339">
        <v>0</v>
      </c>
      <c r="AE15339">
        <v>0</v>
      </c>
      <c r="AF15339">
        <v>0</v>
      </c>
      <c r="AG15339">
        <v>0</v>
      </c>
      <c r="AH15339">
        <v>0</v>
      </c>
      <c r="AI15339">
        <v>0</v>
      </c>
      <c r="AJ15339">
        <v>0</v>
      </c>
      <c r="AK15339">
        <v>0</v>
      </c>
      <c r="AL15339">
        <v>0</v>
      </c>
      <c r="AM15339">
        <v>0</v>
      </c>
      <c r="AN15339">
        <v>1</v>
      </c>
    </row>
    <row r="15340" spans="1:40" x14ac:dyDescent="0.45">
      <c r="A15340" t="s">
        <v>38533</v>
      </c>
      <c r="B15340" t="s">
        <v>38534</v>
      </c>
      <c r="C15340" t="s">
        <v>38535</v>
      </c>
      <c r="D15340" t="s">
        <v>38536</v>
      </c>
      <c r="E15340" t="s">
        <v>1868</v>
      </c>
      <c r="F15340">
        <v>0</v>
      </c>
      <c r="G15340" t="s">
        <v>75</v>
      </c>
      <c r="H15340" t="s">
        <v>179</v>
      </c>
      <c r="I15340" t="s">
        <v>527</v>
      </c>
      <c r="J15340" t="s">
        <v>528</v>
      </c>
      <c r="K15340" t="s">
        <v>528</v>
      </c>
      <c r="L15340">
        <v>2</v>
      </c>
      <c r="M15340" s="1">
        <v>39084</v>
      </c>
      <c r="N15340" s="3">
        <v>43837</v>
      </c>
      <c r="O15340" t="s">
        <v>80</v>
      </c>
      <c r="P15340">
        <v>2007</v>
      </c>
      <c r="Q15340" s="1">
        <v>39387</v>
      </c>
      <c r="R15340" s="1">
        <v>40011</v>
      </c>
      <c r="S15340">
        <v>2500000</v>
      </c>
      <c r="T15340">
        <v>1300000</v>
      </c>
      <c r="U15340">
        <v>0</v>
      </c>
      <c r="V15340">
        <v>0</v>
      </c>
      <c r="W15340">
        <v>0</v>
      </c>
      <c r="X15340">
        <v>0</v>
      </c>
      <c r="Y15340">
        <v>0</v>
      </c>
      <c r="Z15340">
        <v>0</v>
      </c>
      <c r="AA15340">
        <v>0</v>
      </c>
      <c r="AB15340">
        <v>0</v>
      </c>
      <c r="AC15340">
        <v>0</v>
      </c>
      <c r="AD15340">
        <v>0</v>
      </c>
      <c r="AE15340">
        <v>0</v>
      </c>
      <c r="AF15340">
        <v>1300000</v>
      </c>
      <c r="AG15340">
        <v>0</v>
      </c>
      <c r="AH15340">
        <v>0</v>
      </c>
      <c r="AI15340">
        <v>0</v>
      </c>
      <c r="AJ15340">
        <v>0</v>
      </c>
      <c r="AK15340">
        <v>0</v>
      </c>
      <c r="AL15340">
        <v>0</v>
      </c>
      <c r="AM15340">
        <v>0</v>
      </c>
      <c r="AN15340">
        <v>0</v>
      </c>
    </row>
    <row r="15341" spans="1:40" x14ac:dyDescent="0.45">
      <c r="A15341" t="s">
        <v>18133</v>
      </c>
      <c r="B15341" t="s">
        <v>18134</v>
      </c>
      <c r="C15341" t="s">
        <v>18135</v>
      </c>
      <c r="D15341" t="s">
        <v>18136</v>
      </c>
      <c r="E15341" t="s">
        <v>7435</v>
      </c>
      <c r="F15341">
        <v>0</v>
      </c>
      <c r="G15341" t="s">
        <v>51</v>
      </c>
      <c r="H15341" t="s">
        <v>44</v>
      </c>
      <c r="I15341" t="s">
        <v>52</v>
      </c>
      <c r="J15341" t="s">
        <v>141</v>
      </c>
      <c r="K15341" t="s">
        <v>142</v>
      </c>
      <c r="L15341">
        <v>2</v>
      </c>
      <c r="M15341" s="1">
        <v>39722</v>
      </c>
      <c r="N15341" s="3">
        <v>44112</v>
      </c>
      <c r="O15341" t="s">
        <v>472</v>
      </c>
      <c r="P15341">
        <v>2008</v>
      </c>
      <c r="Q15341" s="1">
        <v>40026</v>
      </c>
      <c r="R15341" s="1">
        <v>40366</v>
      </c>
      <c r="S15341">
        <v>0</v>
      </c>
      <c r="T15341">
        <v>3800000</v>
      </c>
      <c r="U15341">
        <v>0</v>
      </c>
      <c r="V15341">
        <v>0</v>
      </c>
      <c r="W15341">
        <v>0</v>
      </c>
      <c r="X15341">
        <v>0</v>
      </c>
      <c r="Y15341">
        <v>0</v>
      </c>
      <c r="Z15341">
        <v>0</v>
      </c>
      <c r="AA15341">
        <v>0</v>
      </c>
      <c r="AB15341">
        <v>0</v>
      </c>
      <c r="AC15341">
        <v>0</v>
      </c>
      <c r="AD15341">
        <v>0</v>
      </c>
      <c r="AE15341">
        <v>0</v>
      </c>
      <c r="AF15341">
        <v>1500000</v>
      </c>
      <c r="AG15341">
        <v>2300000</v>
      </c>
      <c r="AH15341">
        <v>0</v>
      </c>
      <c r="AI15341">
        <v>0</v>
      </c>
      <c r="AJ15341">
        <v>0</v>
      </c>
      <c r="AK15341">
        <v>0</v>
      </c>
      <c r="AL15341">
        <v>0</v>
      </c>
      <c r="AM15341">
        <v>0</v>
      </c>
      <c r="AN15341">
        <v>1</v>
      </c>
    </row>
    <row r="15342" spans="1:40" x14ac:dyDescent="0.45">
      <c r="A15342" t="s">
        <v>35662</v>
      </c>
      <c r="B15342" t="s">
        <v>35663</v>
      </c>
      <c r="C15342" t="s">
        <v>35664</v>
      </c>
      <c r="D15342" t="s">
        <v>35665</v>
      </c>
      <c r="E15342" t="s">
        <v>330</v>
      </c>
      <c r="F15342">
        <v>0</v>
      </c>
      <c r="G15342" t="s">
        <v>43</v>
      </c>
      <c r="H15342" t="s">
        <v>44</v>
      </c>
      <c r="I15342" t="s">
        <v>52</v>
      </c>
      <c r="J15342" t="s">
        <v>141</v>
      </c>
      <c r="K15342" t="s">
        <v>2696</v>
      </c>
      <c r="L15342">
        <v>1</v>
      </c>
      <c r="M15342" s="1">
        <v>39600</v>
      </c>
      <c r="N15342" s="3">
        <v>43990</v>
      </c>
      <c r="O15342" t="s">
        <v>303</v>
      </c>
      <c r="P15342">
        <v>2008</v>
      </c>
      <c r="Q15342" s="1">
        <v>41085</v>
      </c>
      <c r="R15342" s="1">
        <v>41085</v>
      </c>
      <c r="S15342">
        <v>0</v>
      </c>
      <c r="T15342">
        <v>3800000</v>
      </c>
      <c r="U15342">
        <v>0</v>
      </c>
      <c r="V15342">
        <v>0</v>
      </c>
      <c r="W15342">
        <v>0</v>
      </c>
      <c r="X15342">
        <v>0</v>
      </c>
      <c r="Y15342">
        <v>0</v>
      </c>
      <c r="Z15342">
        <v>0</v>
      </c>
      <c r="AA15342">
        <v>0</v>
      </c>
      <c r="AB15342">
        <v>0</v>
      </c>
      <c r="AC15342">
        <v>0</v>
      </c>
      <c r="AD15342">
        <v>0</v>
      </c>
      <c r="AE15342">
        <v>0</v>
      </c>
      <c r="AF15342">
        <v>0</v>
      </c>
      <c r="AG15342">
        <v>3800000</v>
      </c>
      <c r="AH15342">
        <v>0</v>
      </c>
      <c r="AI15342">
        <v>0</v>
      </c>
      <c r="AJ15342">
        <v>0</v>
      </c>
      <c r="AK15342">
        <v>0</v>
      </c>
      <c r="AL15342">
        <v>0</v>
      </c>
      <c r="AM15342">
        <v>0</v>
      </c>
      <c r="AN15342">
        <v>1</v>
      </c>
    </row>
    <row r="15343" spans="1:40" x14ac:dyDescent="0.45">
      <c r="A15343" t="s">
        <v>52691</v>
      </c>
      <c r="B15343" t="s">
        <v>52692</v>
      </c>
      <c r="C15343" t="s">
        <v>52693</v>
      </c>
      <c r="D15343" t="s">
        <v>52694</v>
      </c>
      <c r="E15343" t="s">
        <v>866</v>
      </c>
      <c r="F15343">
        <v>0</v>
      </c>
      <c r="G15343" t="s">
        <v>51</v>
      </c>
      <c r="H15343" t="s">
        <v>44</v>
      </c>
      <c r="I15343" t="s">
        <v>52</v>
      </c>
      <c r="J15343" t="s">
        <v>141</v>
      </c>
      <c r="K15343" t="s">
        <v>459</v>
      </c>
      <c r="L15343">
        <v>1</v>
      </c>
      <c r="M15343" s="1">
        <v>41030</v>
      </c>
      <c r="N15343" s="3">
        <v>43963</v>
      </c>
      <c r="O15343" t="s">
        <v>48</v>
      </c>
      <c r="P15343">
        <v>2012</v>
      </c>
      <c r="Q15343" s="1">
        <v>41457</v>
      </c>
      <c r="R15343" s="1">
        <v>41457</v>
      </c>
      <c r="S15343">
        <v>0</v>
      </c>
      <c r="T15343">
        <v>3800000</v>
      </c>
      <c r="U15343">
        <v>0</v>
      </c>
      <c r="V15343">
        <v>0</v>
      </c>
      <c r="W15343">
        <v>0</v>
      </c>
      <c r="X15343">
        <v>0</v>
      </c>
      <c r="Y15343">
        <v>0</v>
      </c>
      <c r="Z15343">
        <v>0</v>
      </c>
      <c r="AA15343">
        <v>0</v>
      </c>
      <c r="AB15343">
        <v>0</v>
      </c>
      <c r="AC15343">
        <v>0</v>
      </c>
      <c r="AD15343">
        <v>0</v>
      </c>
      <c r="AE15343">
        <v>0</v>
      </c>
      <c r="AF15343">
        <v>3800000</v>
      </c>
      <c r="AG15343">
        <v>0</v>
      </c>
      <c r="AH15343">
        <v>0</v>
      </c>
      <c r="AI15343">
        <v>0</v>
      </c>
      <c r="AJ15343">
        <v>0</v>
      </c>
      <c r="AK15343">
        <v>0</v>
      </c>
      <c r="AL15343">
        <v>0</v>
      </c>
      <c r="AM15343">
        <v>0</v>
      </c>
      <c r="AN15343">
        <v>1</v>
      </c>
    </row>
    <row r="15344" spans="1:40" x14ac:dyDescent="0.45">
      <c r="A15344" t="s">
        <v>56073</v>
      </c>
      <c r="B15344" t="s">
        <v>56074</v>
      </c>
      <c r="C15344" t="s">
        <v>56075</v>
      </c>
      <c r="D15344" t="s">
        <v>56076</v>
      </c>
      <c r="E15344" t="s">
        <v>112</v>
      </c>
      <c r="F15344">
        <v>0</v>
      </c>
      <c r="G15344" t="s">
        <v>51</v>
      </c>
      <c r="H15344" t="s">
        <v>44</v>
      </c>
      <c r="I15344" t="s">
        <v>52</v>
      </c>
      <c r="J15344" t="s">
        <v>53</v>
      </c>
      <c r="K15344" t="s">
        <v>53</v>
      </c>
      <c r="L15344">
        <v>4</v>
      </c>
      <c r="M15344" s="1">
        <v>41275</v>
      </c>
      <c r="N15344" s="3">
        <v>43843</v>
      </c>
      <c r="O15344" t="s">
        <v>117</v>
      </c>
      <c r="P15344">
        <v>2013</v>
      </c>
      <c r="Q15344" s="1">
        <v>41424</v>
      </c>
      <c r="R15344" s="1">
        <v>41863</v>
      </c>
      <c r="S15344">
        <v>1800000</v>
      </c>
      <c r="T15344">
        <v>0</v>
      </c>
      <c r="U15344">
        <v>0</v>
      </c>
      <c r="V15344">
        <v>2000000</v>
      </c>
      <c r="W15344">
        <v>0</v>
      </c>
      <c r="X15344">
        <v>0</v>
      </c>
      <c r="Y15344">
        <v>0</v>
      </c>
      <c r="Z15344">
        <v>0</v>
      </c>
      <c r="AA15344">
        <v>0</v>
      </c>
      <c r="AB15344">
        <v>0</v>
      </c>
      <c r="AC15344">
        <v>0</v>
      </c>
      <c r="AD15344">
        <v>0</v>
      </c>
      <c r="AE15344">
        <v>0</v>
      </c>
      <c r="AF15344">
        <v>0</v>
      </c>
      <c r="AG15344">
        <v>0</v>
      </c>
      <c r="AH15344">
        <v>0</v>
      </c>
      <c r="AI15344">
        <v>0</v>
      </c>
      <c r="AJ15344">
        <v>0</v>
      </c>
      <c r="AK15344">
        <v>0</v>
      </c>
      <c r="AL15344">
        <v>0</v>
      </c>
      <c r="AM15344">
        <v>0</v>
      </c>
      <c r="AN15344">
        <v>1</v>
      </c>
    </row>
    <row r="15345" spans="1:40" x14ac:dyDescent="0.45">
      <c r="A15345" t="s">
        <v>69197</v>
      </c>
      <c r="B15345" t="s">
        <v>69198</v>
      </c>
      <c r="C15345" t="s">
        <v>69199</v>
      </c>
      <c r="D15345" t="s">
        <v>8819</v>
      </c>
      <c r="E15345" t="s">
        <v>3979</v>
      </c>
      <c r="F15345">
        <v>0</v>
      </c>
      <c r="G15345" t="s">
        <v>51</v>
      </c>
      <c r="H15345" t="s">
        <v>44</v>
      </c>
      <c r="I15345" t="s">
        <v>52</v>
      </c>
      <c r="J15345" t="s">
        <v>53</v>
      </c>
      <c r="K15345" t="s">
        <v>53</v>
      </c>
      <c r="L15345">
        <v>1</v>
      </c>
      <c r="M15345" s="1">
        <v>40179</v>
      </c>
      <c r="N15345" s="3">
        <v>43840</v>
      </c>
      <c r="O15345" t="s">
        <v>87</v>
      </c>
      <c r="P15345">
        <v>2010</v>
      </c>
      <c r="Q15345" s="1">
        <v>41489</v>
      </c>
      <c r="R15345" s="1">
        <v>41489</v>
      </c>
      <c r="S15345">
        <v>0</v>
      </c>
      <c r="T15345">
        <v>0</v>
      </c>
      <c r="U15345">
        <v>0</v>
      </c>
      <c r="V15345">
        <v>3800000</v>
      </c>
      <c r="W15345">
        <v>0</v>
      </c>
      <c r="X15345">
        <v>0</v>
      </c>
      <c r="Y15345">
        <v>0</v>
      </c>
      <c r="Z15345">
        <v>0</v>
      </c>
      <c r="AA15345">
        <v>0</v>
      </c>
      <c r="AB15345">
        <v>0</v>
      </c>
      <c r="AC15345">
        <v>0</v>
      </c>
      <c r="AD15345">
        <v>0</v>
      </c>
      <c r="AE15345">
        <v>0</v>
      </c>
      <c r="AF15345">
        <v>0</v>
      </c>
      <c r="AG15345">
        <v>0</v>
      </c>
      <c r="AH15345">
        <v>0</v>
      </c>
      <c r="AI15345">
        <v>0</v>
      </c>
      <c r="AJ15345">
        <v>0</v>
      </c>
      <c r="AK15345">
        <v>0</v>
      </c>
      <c r="AL15345">
        <v>0</v>
      </c>
      <c r="AM15345">
        <v>0</v>
      </c>
      <c r="AN15345">
        <v>1</v>
      </c>
    </row>
    <row r="15346" spans="1:40" x14ac:dyDescent="0.45">
      <c r="A15346" t="s">
        <v>72248</v>
      </c>
      <c r="B15346" t="s">
        <v>72249</v>
      </c>
      <c r="C15346" t="s">
        <v>72250</v>
      </c>
      <c r="D15346" t="s">
        <v>72251</v>
      </c>
      <c r="E15346" t="s">
        <v>425</v>
      </c>
      <c r="F15346">
        <v>0</v>
      </c>
      <c r="G15346" t="s">
        <v>51</v>
      </c>
      <c r="H15346" t="s">
        <v>44</v>
      </c>
      <c r="I15346" t="s">
        <v>52</v>
      </c>
      <c r="J15346" t="s">
        <v>141</v>
      </c>
      <c r="K15346" t="s">
        <v>1542</v>
      </c>
      <c r="L15346">
        <v>1</v>
      </c>
      <c r="M15346" s="1">
        <v>37257</v>
      </c>
      <c r="N15346" s="3">
        <v>43832</v>
      </c>
      <c r="O15346" t="s">
        <v>321</v>
      </c>
      <c r="P15346">
        <v>2002</v>
      </c>
      <c r="Q15346" s="1">
        <v>39960</v>
      </c>
      <c r="R15346" s="1">
        <v>39960</v>
      </c>
      <c r="S15346">
        <v>0</v>
      </c>
      <c r="T15346">
        <v>3800000</v>
      </c>
      <c r="U15346">
        <v>0</v>
      </c>
      <c r="V15346">
        <v>0</v>
      </c>
      <c r="W15346">
        <v>0</v>
      </c>
      <c r="X15346">
        <v>0</v>
      </c>
      <c r="Y15346">
        <v>0</v>
      </c>
      <c r="Z15346">
        <v>0</v>
      </c>
      <c r="AA15346">
        <v>0</v>
      </c>
      <c r="AB15346">
        <v>0</v>
      </c>
      <c r="AC15346">
        <v>0</v>
      </c>
      <c r="AD15346">
        <v>0</v>
      </c>
      <c r="AE15346">
        <v>0</v>
      </c>
      <c r="AF15346">
        <v>0</v>
      </c>
      <c r="AG15346">
        <v>0</v>
      </c>
      <c r="AH15346">
        <v>0</v>
      </c>
      <c r="AI15346">
        <v>0</v>
      </c>
      <c r="AJ15346">
        <v>0</v>
      </c>
      <c r="AK15346">
        <v>0</v>
      </c>
      <c r="AL15346">
        <v>0</v>
      </c>
      <c r="AM15346">
        <v>0</v>
      </c>
      <c r="AN15346">
        <v>1</v>
      </c>
    </row>
    <row r="15347" spans="1:40" x14ac:dyDescent="0.45">
      <c r="A15347" t="s">
        <v>26819</v>
      </c>
      <c r="B15347" t="s">
        <v>26820</v>
      </c>
      <c r="C15347" t="s">
        <v>26821</v>
      </c>
      <c r="D15347" t="s">
        <v>26822</v>
      </c>
      <c r="E15347" t="s">
        <v>889</v>
      </c>
      <c r="F15347">
        <v>0</v>
      </c>
      <c r="G15347" t="s">
        <v>51</v>
      </c>
      <c r="H15347" t="s">
        <v>44</v>
      </c>
      <c r="I15347" t="s">
        <v>1100</v>
      </c>
      <c r="J15347" t="s">
        <v>3320</v>
      </c>
      <c r="K15347" t="s">
        <v>1173</v>
      </c>
      <c r="L15347">
        <v>2</v>
      </c>
      <c r="M15347" s="1">
        <v>40653</v>
      </c>
      <c r="N15347" s="3">
        <v>43932</v>
      </c>
      <c r="O15347" t="s">
        <v>62</v>
      </c>
      <c r="P15347">
        <v>2011</v>
      </c>
      <c r="Q15347" s="1">
        <v>41200</v>
      </c>
      <c r="R15347" s="1">
        <v>41690</v>
      </c>
      <c r="S15347">
        <v>0</v>
      </c>
      <c r="T15347">
        <v>0</v>
      </c>
      <c r="U15347">
        <v>0</v>
      </c>
      <c r="V15347">
        <v>0</v>
      </c>
      <c r="W15347">
        <v>2300000</v>
      </c>
      <c r="X15347">
        <v>0</v>
      </c>
      <c r="Y15347">
        <v>1500000</v>
      </c>
      <c r="Z15347">
        <v>0</v>
      </c>
      <c r="AA15347">
        <v>0</v>
      </c>
      <c r="AB15347">
        <v>0</v>
      </c>
      <c r="AC15347">
        <v>0</v>
      </c>
      <c r="AD15347">
        <v>0</v>
      </c>
      <c r="AE15347">
        <v>0</v>
      </c>
      <c r="AF15347">
        <v>0</v>
      </c>
      <c r="AG15347">
        <v>0</v>
      </c>
      <c r="AH15347">
        <v>0</v>
      </c>
      <c r="AI15347">
        <v>0</v>
      </c>
      <c r="AJ15347">
        <v>0</v>
      </c>
      <c r="AK15347">
        <v>0</v>
      </c>
      <c r="AL15347">
        <v>0</v>
      </c>
      <c r="AM15347">
        <v>0</v>
      </c>
      <c r="AN15347">
        <v>1</v>
      </c>
    </row>
    <row r="15348" spans="1:40" x14ac:dyDescent="0.45">
      <c r="A15348" t="s">
        <v>55225</v>
      </c>
      <c r="B15348" t="s">
        <v>55226</v>
      </c>
      <c r="C15348" t="s">
        <v>55227</v>
      </c>
      <c r="D15348" t="s">
        <v>198</v>
      </c>
      <c r="E15348" t="s">
        <v>199</v>
      </c>
      <c r="F15348">
        <v>0</v>
      </c>
      <c r="G15348" t="s">
        <v>51</v>
      </c>
      <c r="H15348" t="s">
        <v>44</v>
      </c>
      <c r="I15348" t="s">
        <v>369</v>
      </c>
      <c r="J15348" t="s">
        <v>370</v>
      </c>
      <c r="K15348" t="s">
        <v>4564</v>
      </c>
      <c r="L15348">
        <v>1</v>
      </c>
      <c r="M15348" s="1">
        <v>34700</v>
      </c>
      <c r="N15348" s="2">
        <v>34700</v>
      </c>
      <c r="O15348" t="s">
        <v>1638</v>
      </c>
      <c r="P15348">
        <v>1995</v>
      </c>
      <c r="Q15348" s="1">
        <v>41688</v>
      </c>
      <c r="R15348" s="1">
        <v>41688</v>
      </c>
      <c r="S15348">
        <v>0</v>
      </c>
      <c r="T15348">
        <v>3800000</v>
      </c>
      <c r="U15348">
        <v>0</v>
      </c>
      <c r="V15348">
        <v>0</v>
      </c>
      <c r="W15348">
        <v>0</v>
      </c>
      <c r="X15348">
        <v>0</v>
      </c>
      <c r="Y15348">
        <v>0</v>
      </c>
      <c r="Z15348">
        <v>0</v>
      </c>
      <c r="AA15348">
        <v>0</v>
      </c>
      <c r="AB15348">
        <v>0</v>
      </c>
      <c r="AC15348">
        <v>0</v>
      </c>
      <c r="AD15348">
        <v>0</v>
      </c>
      <c r="AE15348">
        <v>0</v>
      </c>
      <c r="AF15348">
        <v>0</v>
      </c>
      <c r="AG15348">
        <v>0</v>
      </c>
      <c r="AH15348">
        <v>0</v>
      </c>
      <c r="AI15348">
        <v>0</v>
      </c>
      <c r="AJ15348">
        <v>0</v>
      </c>
      <c r="AK15348">
        <v>0</v>
      </c>
      <c r="AL15348">
        <v>0</v>
      </c>
      <c r="AM15348">
        <v>0</v>
      </c>
      <c r="AN15348">
        <v>1</v>
      </c>
    </row>
    <row r="15349" spans="1:40" x14ac:dyDescent="0.45">
      <c r="A15349" t="s">
        <v>34465</v>
      </c>
      <c r="B15349" t="s">
        <v>34466</v>
      </c>
      <c r="C15349" t="s">
        <v>34467</v>
      </c>
      <c r="D15349" t="s">
        <v>101</v>
      </c>
      <c r="E15349" t="s">
        <v>102</v>
      </c>
      <c r="F15349">
        <v>0</v>
      </c>
      <c r="G15349" t="s">
        <v>51</v>
      </c>
      <c r="H15349" t="s">
        <v>44</v>
      </c>
      <c r="I15349" t="s">
        <v>5430</v>
      </c>
      <c r="J15349" t="s">
        <v>8422</v>
      </c>
      <c r="K15349" t="s">
        <v>8422</v>
      </c>
      <c r="L15349">
        <v>2</v>
      </c>
      <c r="M15349" s="1">
        <v>39814</v>
      </c>
      <c r="N15349" s="3">
        <v>43839</v>
      </c>
      <c r="O15349" t="s">
        <v>135</v>
      </c>
      <c r="P15349">
        <v>2009</v>
      </c>
      <c r="Q15349" s="1">
        <v>41628</v>
      </c>
      <c r="R15349" s="1">
        <v>41813</v>
      </c>
      <c r="S15349">
        <v>0</v>
      </c>
      <c r="T15349">
        <v>2000000</v>
      </c>
      <c r="U15349">
        <v>0</v>
      </c>
      <c r="V15349">
        <v>0</v>
      </c>
      <c r="W15349">
        <v>0</v>
      </c>
      <c r="X15349">
        <v>1800000</v>
      </c>
      <c r="Y15349">
        <v>0</v>
      </c>
      <c r="Z15349">
        <v>0</v>
      </c>
      <c r="AA15349">
        <v>0</v>
      </c>
      <c r="AB15349">
        <v>0</v>
      </c>
      <c r="AC15349">
        <v>0</v>
      </c>
      <c r="AD15349">
        <v>0</v>
      </c>
      <c r="AE15349">
        <v>0</v>
      </c>
      <c r="AF15349">
        <v>0</v>
      </c>
      <c r="AG15349">
        <v>0</v>
      </c>
      <c r="AH15349">
        <v>0</v>
      </c>
      <c r="AI15349">
        <v>0</v>
      </c>
      <c r="AJ15349">
        <v>0</v>
      </c>
      <c r="AK15349">
        <v>0</v>
      </c>
      <c r="AL15349">
        <v>0</v>
      </c>
      <c r="AM15349">
        <v>0</v>
      </c>
      <c r="AN15349">
        <v>1</v>
      </c>
    </row>
    <row r="15350" spans="1:40" x14ac:dyDescent="0.45">
      <c r="A15350" t="s">
        <v>3308</v>
      </c>
      <c r="B15350" t="s">
        <v>3309</v>
      </c>
      <c r="C15350" t="s">
        <v>3310</v>
      </c>
      <c r="D15350" t="s">
        <v>3311</v>
      </c>
      <c r="E15350" t="s">
        <v>222</v>
      </c>
      <c r="F15350">
        <v>0</v>
      </c>
      <c r="G15350" t="s">
        <v>51</v>
      </c>
      <c r="H15350" t="s">
        <v>44</v>
      </c>
      <c r="I15350" t="s">
        <v>1353</v>
      </c>
      <c r="J15350" t="s">
        <v>1457</v>
      </c>
      <c r="K15350" t="s">
        <v>3312</v>
      </c>
      <c r="L15350">
        <v>3</v>
      </c>
      <c r="M15350" s="1">
        <v>40665</v>
      </c>
      <c r="N15350" s="3">
        <v>43962</v>
      </c>
      <c r="O15350" t="s">
        <v>62</v>
      </c>
      <c r="P15350">
        <v>2011</v>
      </c>
      <c r="Q15350" s="1">
        <v>41031</v>
      </c>
      <c r="R15350" s="1">
        <v>41753</v>
      </c>
      <c r="S15350">
        <v>1500000</v>
      </c>
      <c r="T15350">
        <v>2300000</v>
      </c>
      <c r="U15350">
        <v>0</v>
      </c>
      <c r="V15350">
        <v>0</v>
      </c>
      <c r="W15350">
        <v>0</v>
      </c>
      <c r="X15350">
        <v>0</v>
      </c>
      <c r="Y15350">
        <v>0</v>
      </c>
      <c r="Z15350">
        <v>0</v>
      </c>
      <c r="AA15350">
        <v>0</v>
      </c>
      <c r="AB15350">
        <v>0</v>
      </c>
      <c r="AC15350">
        <v>0</v>
      </c>
      <c r="AD15350">
        <v>0</v>
      </c>
      <c r="AE15350">
        <v>0</v>
      </c>
      <c r="AF15350">
        <v>0</v>
      </c>
      <c r="AG15350">
        <v>0</v>
      </c>
      <c r="AH15350">
        <v>0</v>
      </c>
      <c r="AI15350">
        <v>0</v>
      </c>
      <c r="AJ15350">
        <v>0</v>
      </c>
      <c r="AK15350">
        <v>0</v>
      </c>
      <c r="AL15350">
        <v>0</v>
      </c>
      <c r="AM15350">
        <v>0</v>
      </c>
      <c r="AN15350">
        <v>1</v>
      </c>
    </row>
    <row r="15351" spans="1:40" x14ac:dyDescent="0.45">
      <c r="A15351" t="s">
        <v>11118</v>
      </c>
      <c r="B15351" t="s">
        <v>11119</v>
      </c>
      <c r="C15351" t="s">
        <v>11120</v>
      </c>
      <c r="D15351" t="s">
        <v>11121</v>
      </c>
      <c r="E15351" t="s">
        <v>10498</v>
      </c>
      <c r="F15351">
        <v>0</v>
      </c>
      <c r="G15351" t="s">
        <v>51</v>
      </c>
      <c r="H15351" t="s">
        <v>44</v>
      </c>
      <c r="I15351" t="s">
        <v>204</v>
      </c>
      <c r="J15351" t="s">
        <v>205</v>
      </c>
      <c r="K15351" t="s">
        <v>232</v>
      </c>
      <c r="L15351">
        <v>1</v>
      </c>
      <c r="M15351" s="1">
        <v>40909</v>
      </c>
      <c r="N15351" s="3">
        <v>43842</v>
      </c>
      <c r="O15351" t="s">
        <v>94</v>
      </c>
      <c r="P15351">
        <v>2012</v>
      </c>
      <c r="Q15351" s="1">
        <v>41760</v>
      </c>
      <c r="R15351" s="1">
        <v>41760</v>
      </c>
      <c r="S15351">
        <v>0</v>
      </c>
      <c r="T15351">
        <v>3800000</v>
      </c>
      <c r="U15351">
        <v>0</v>
      </c>
      <c r="V15351">
        <v>0</v>
      </c>
      <c r="W15351">
        <v>0</v>
      </c>
      <c r="X15351">
        <v>0</v>
      </c>
      <c r="Y15351">
        <v>0</v>
      </c>
      <c r="Z15351">
        <v>0</v>
      </c>
      <c r="AA15351">
        <v>0</v>
      </c>
      <c r="AB15351">
        <v>0</v>
      </c>
      <c r="AC15351">
        <v>0</v>
      </c>
      <c r="AD15351">
        <v>0</v>
      </c>
      <c r="AE15351">
        <v>0</v>
      </c>
      <c r="AF15351">
        <v>3800000</v>
      </c>
      <c r="AG15351">
        <v>0</v>
      </c>
      <c r="AH15351">
        <v>0</v>
      </c>
      <c r="AI15351">
        <v>0</v>
      </c>
      <c r="AJ15351">
        <v>0</v>
      </c>
      <c r="AK15351">
        <v>0</v>
      </c>
      <c r="AL15351">
        <v>0</v>
      </c>
      <c r="AM15351">
        <v>0</v>
      </c>
      <c r="AN15351">
        <v>1</v>
      </c>
    </row>
    <row r="15352" spans="1:40" x14ac:dyDescent="0.45">
      <c r="A15352" t="s">
        <v>15616</v>
      </c>
      <c r="B15352" t="s">
        <v>15617</v>
      </c>
      <c r="C15352" t="s">
        <v>15618</v>
      </c>
      <c r="D15352" t="s">
        <v>68</v>
      </c>
      <c r="E15352" t="s">
        <v>69</v>
      </c>
      <c r="F15352">
        <v>0</v>
      </c>
      <c r="G15352" t="s">
        <v>43</v>
      </c>
      <c r="H15352" t="s">
        <v>44</v>
      </c>
      <c r="I15352" t="s">
        <v>204</v>
      </c>
      <c r="J15352" t="s">
        <v>205</v>
      </c>
      <c r="K15352" t="s">
        <v>1828</v>
      </c>
      <c r="L15352">
        <v>2</v>
      </c>
      <c r="M15352" s="1">
        <v>36161</v>
      </c>
      <c r="N15352" s="2">
        <v>36161</v>
      </c>
      <c r="O15352" t="s">
        <v>597</v>
      </c>
      <c r="P15352">
        <v>1999</v>
      </c>
      <c r="Q15352" s="1">
        <v>38714</v>
      </c>
      <c r="R15352" s="1">
        <v>40177</v>
      </c>
      <c r="S15352">
        <v>0</v>
      </c>
      <c r="T15352">
        <v>3500000</v>
      </c>
      <c r="U15352">
        <v>0</v>
      </c>
      <c r="V15352">
        <v>0</v>
      </c>
      <c r="W15352">
        <v>0</v>
      </c>
      <c r="X15352">
        <v>300000</v>
      </c>
      <c r="Y15352">
        <v>0</v>
      </c>
      <c r="Z15352">
        <v>0</v>
      </c>
      <c r="AA15352">
        <v>0</v>
      </c>
      <c r="AB15352">
        <v>0</v>
      </c>
      <c r="AC15352">
        <v>0</v>
      </c>
      <c r="AD15352">
        <v>0</v>
      </c>
      <c r="AE15352">
        <v>0</v>
      </c>
      <c r="AF15352">
        <v>0</v>
      </c>
      <c r="AG15352">
        <v>0</v>
      </c>
      <c r="AH15352">
        <v>0</v>
      </c>
      <c r="AI15352">
        <v>0</v>
      </c>
      <c r="AJ15352">
        <v>0</v>
      </c>
      <c r="AK15352">
        <v>0</v>
      </c>
      <c r="AL15352">
        <v>0</v>
      </c>
      <c r="AM15352">
        <v>0</v>
      </c>
      <c r="AN15352">
        <v>1</v>
      </c>
    </row>
    <row r="15353" spans="1:40" x14ac:dyDescent="0.45">
      <c r="A15353" t="s">
        <v>15712</v>
      </c>
      <c r="B15353" t="s">
        <v>15713</v>
      </c>
      <c r="C15353" t="s">
        <v>15714</v>
      </c>
      <c r="D15353" t="s">
        <v>15715</v>
      </c>
      <c r="E15353" t="s">
        <v>2222</v>
      </c>
      <c r="F15353">
        <v>0</v>
      </c>
      <c r="G15353" t="s">
        <v>51</v>
      </c>
      <c r="H15353" t="s">
        <v>44</v>
      </c>
      <c r="I15353" t="s">
        <v>1723</v>
      </c>
      <c r="J15353" t="s">
        <v>1724</v>
      </c>
      <c r="K15353" t="s">
        <v>1725</v>
      </c>
      <c r="L15353">
        <v>4</v>
      </c>
      <c r="M15353" s="1">
        <v>40848</v>
      </c>
      <c r="N15353" s="3">
        <v>44146</v>
      </c>
      <c r="O15353" t="s">
        <v>72</v>
      </c>
      <c r="P15353">
        <v>2011</v>
      </c>
      <c r="Q15353" s="1">
        <v>40909</v>
      </c>
      <c r="R15353" s="1">
        <v>41774</v>
      </c>
      <c r="S15353">
        <v>800000</v>
      </c>
      <c r="T15353">
        <v>2250000</v>
      </c>
      <c r="U15353">
        <v>0</v>
      </c>
      <c r="V15353">
        <v>0</v>
      </c>
      <c r="W15353">
        <v>0</v>
      </c>
      <c r="X15353">
        <v>750000</v>
      </c>
      <c r="Y15353">
        <v>0</v>
      </c>
      <c r="Z15353">
        <v>0</v>
      </c>
      <c r="AA15353">
        <v>0</v>
      </c>
      <c r="AB15353">
        <v>0</v>
      </c>
      <c r="AC15353">
        <v>0</v>
      </c>
      <c r="AD15353">
        <v>0</v>
      </c>
      <c r="AE15353">
        <v>0</v>
      </c>
      <c r="AF15353">
        <v>0</v>
      </c>
      <c r="AG15353">
        <v>0</v>
      </c>
      <c r="AH15353">
        <v>0</v>
      </c>
      <c r="AI15353">
        <v>0</v>
      </c>
      <c r="AJ15353">
        <v>0</v>
      </c>
      <c r="AK15353">
        <v>0</v>
      </c>
      <c r="AL15353">
        <v>0</v>
      </c>
      <c r="AM15353">
        <v>0</v>
      </c>
      <c r="AN15353">
        <v>1</v>
      </c>
    </row>
    <row r="15354" spans="1:40" x14ac:dyDescent="0.45">
      <c r="A15354" t="s">
        <v>71545</v>
      </c>
      <c r="B15354" t="s">
        <v>71546</v>
      </c>
      <c r="C15354" t="s">
        <v>71547</v>
      </c>
      <c r="D15354" t="s">
        <v>71548</v>
      </c>
      <c r="E15354" t="s">
        <v>69</v>
      </c>
      <c r="F15354">
        <v>0</v>
      </c>
      <c r="G15354" t="s">
        <v>51</v>
      </c>
      <c r="H15354" t="s">
        <v>44</v>
      </c>
      <c r="I15354" t="s">
        <v>45</v>
      </c>
      <c r="J15354" t="s">
        <v>46</v>
      </c>
      <c r="K15354" t="s">
        <v>47</v>
      </c>
      <c r="L15354">
        <v>3</v>
      </c>
      <c r="M15354" s="1">
        <v>41296</v>
      </c>
      <c r="N15354" s="3">
        <v>43843</v>
      </c>
      <c r="O15354" t="s">
        <v>117</v>
      </c>
      <c r="P15354">
        <v>2013</v>
      </c>
      <c r="Q15354" s="1">
        <v>41319</v>
      </c>
      <c r="R15354" s="1">
        <v>41624</v>
      </c>
      <c r="S15354">
        <v>3500000</v>
      </c>
      <c r="T15354">
        <v>0</v>
      </c>
      <c r="U15354">
        <v>0</v>
      </c>
      <c r="V15354">
        <v>0</v>
      </c>
      <c r="W15354">
        <v>0</v>
      </c>
      <c r="X15354">
        <v>0</v>
      </c>
      <c r="Y15354">
        <v>300000</v>
      </c>
      <c r="Z15354">
        <v>0</v>
      </c>
      <c r="AA15354">
        <v>0</v>
      </c>
      <c r="AB15354">
        <v>0</v>
      </c>
      <c r="AC15354">
        <v>0</v>
      </c>
      <c r="AD15354">
        <v>0</v>
      </c>
      <c r="AE15354">
        <v>0</v>
      </c>
      <c r="AF15354">
        <v>0</v>
      </c>
      <c r="AG15354">
        <v>0</v>
      </c>
      <c r="AH15354">
        <v>0</v>
      </c>
      <c r="AI15354">
        <v>0</v>
      </c>
      <c r="AJ15354">
        <v>0</v>
      </c>
      <c r="AK15354">
        <v>0</v>
      </c>
      <c r="AL15354">
        <v>0</v>
      </c>
      <c r="AM15354">
        <v>0</v>
      </c>
      <c r="AN15354">
        <v>1</v>
      </c>
    </row>
    <row r="15355" spans="1:40" x14ac:dyDescent="0.45">
      <c r="A15355" t="s">
        <v>78668</v>
      </c>
      <c r="B15355" t="s">
        <v>78669</v>
      </c>
      <c r="C15355" t="s">
        <v>78670</v>
      </c>
      <c r="D15355" t="s">
        <v>24833</v>
      </c>
      <c r="E15355" t="s">
        <v>4736</v>
      </c>
      <c r="F15355">
        <v>0</v>
      </c>
      <c r="G15355" t="s">
        <v>51</v>
      </c>
      <c r="H15355" t="s">
        <v>44</v>
      </c>
      <c r="I15355" t="s">
        <v>309</v>
      </c>
      <c r="J15355" t="s">
        <v>310</v>
      </c>
      <c r="K15355" t="s">
        <v>1793</v>
      </c>
      <c r="L15355">
        <v>1</v>
      </c>
      <c r="M15355" s="1">
        <v>40664</v>
      </c>
      <c r="N15355" s="3">
        <v>43962</v>
      </c>
      <c r="O15355" t="s">
        <v>62</v>
      </c>
      <c r="P15355">
        <v>2011</v>
      </c>
      <c r="Q15355" s="1">
        <v>41383</v>
      </c>
      <c r="R15355" s="1">
        <v>41383</v>
      </c>
      <c r="S15355">
        <v>0</v>
      </c>
      <c r="T15355">
        <v>3800000</v>
      </c>
      <c r="U15355">
        <v>0</v>
      </c>
      <c r="V15355">
        <v>0</v>
      </c>
      <c r="W15355">
        <v>0</v>
      </c>
      <c r="X15355">
        <v>0</v>
      </c>
      <c r="Y15355">
        <v>0</v>
      </c>
      <c r="Z15355">
        <v>0</v>
      </c>
      <c r="AA15355">
        <v>0</v>
      </c>
      <c r="AB15355">
        <v>0</v>
      </c>
      <c r="AC15355">
        <v>0</v>
      </c>
      <c r="AD15355">
        <v>0</v>
      </c>
      <c r="AE15355">
        <v>0</v>
      </c>
      <c r="AF15355">
        <v>3800000</v>
      </c>
      <c r="AG15355">
        <v>0</v>
      </c>
      <c r="AH15355">
        <v>0</v>
      </c>
      <c r="AI15355">
        <v>0</v>
      </c>
      <c r="AJ15355">
        <v>0</v>
      </c>
      <c r="AK15355">
        <v>0</v>
      </c>
      <c r="AL15355">
        <v>0</v>
      </c>
      <c r="AM15355">
        <v>0</v>
      </c>
      <c r="AN15355">
        <v>1</v>
      </c>
    </row>
    <row r="15356" spans="1:40" x14ac:dyDescent="0.45">
      <c r="A15356" t="s">
        <v>50203</v>
      </c>
      <c r="B15356" t="s">
        <v>50204</v>
      </c>
      <c r="C15356" t="s">
        <v>50205</v>
      </c>
      <c r="D15356" t="s">
        <v>50206</v>
      </c>
      <c r="E15356" t="s">
        <v>514</v>
      </c>
      <c r="F15356">
        <v>0</v>
      </c>
      <c r="G15356" t="s">
        <v>43</v>
      </c>
      <c r="H15356" t="s">
        <v>44</v>
      </c>
      <c r="I15356" t="s">
        <v>64</v>
      </c>
      <c r="J15356" t="s">
        <v>749</v>
      </c>
      <c r="K15356" t="s">
        <v>749</v>
      </c>
      <c r="L15356">
        <v>4</v>
      </c>
      <c r="M15356" s="1">
        <v>39448</v>
      </c>
      <c r="N15356" s="3">
        <v>43838</v>
      </c>
      <c r="O15356" t="s">
        <v>133</v>
      </c>
      <c r="P15356">
        <v>2008</v>
      </c>
      <c r="Q15356" s="1">
        <v>39448</v>
      </c>
      <c r="R15356" s="1">
        <v>40441</v>
      </c>
      <c r="S15356">
        <v>0</v>
      </c>
      <c r="T15356">
        <v>3800000</v>
      </c>
      <c r="U15356">
        <v>0</v>
      </c>
      <c r="V15356">
        <v>0</v>
      </c>
      <c r="W15356">
        <v>0</v>
      </c>
      <c r="X15356">
        <v>0</v>
      </c>
      <c r="Y15356">
        <v>0</v>
      </c>
      <c r="Z15356">
        <v>0</v>
      </c>
      <c r="AA15356">
        <v>0</v>
      </c>
      <c r="AB15356">
        <v>0</v>
      </c>
      <c r="AC15356">
        <v>0</v>
      </c>
      <c r="AD15356">
        <v>0</v>
      </c>
      <c r="AE15356">
        <v>0</v>
      </c>
      <c r="AF15356">
        <v>3800000</v>
      </c>
      <c r="AG15356">
        <v>0</v>
      </c>
      <c r="AH15356">
        <v>0</v>
      </c>
      <c r="AI15356">
        <v>0</v>
      </c>
      <c r="AJ15356">
        <v>0</v>
      </c>
      <c r="AK15356">
        <v>0</v>
      </c>
      <c r="AL15356">
        <v>0</v>
      </c>
      <c r="AM15356">
        <v>0</v>
      </c>
      <c r="AN15356">
        <v>1</v>
      </c>
    </row>
    <row r="15357" spans="1:40" x14ac:dyDescent="0.45">
      <c r="A15357" t="s">
        <v>22090</v>
      </c>
      <c r="B15357" t="s">
        <v>22091</v>
      </c>
      <c r="C15357" t="s">
        <v>22092</v>
      </c>
      <c r="D15357" t="s">
        <v>101</v>
      </c>
      <c r="E15357" t="s">
        <v>102</v>
      </c>
      <c r="F15357">
        <v>0</v>
      </c>
      <c r="G15357" t="s">
        <v>51</v>
      </c>
      <c r="H15357" t="s">
        <v>44</v>
      </c>
      <c r="I15357" t="s">
        <v>694</v>
      </c>
      <c r="J15357" t="s">
        <v>695</v>
      </c>
      <c r="K15357" t="s">
        <v>5686</v>
      </c>
      <c r="L15357">
        <v>1</v>
      </c>
      <c r="M15357" s="1">
        <v>41275</v>
      </c>
      <c r="N15357" s="3">
        <v>43843</v>
      </c>
      <c r="O15357" t="s">
        <v>117</v>
      </c>
      <c r="P15357">
        <v>2013</v>
      </c>
      <c r="Q15357" s="1">
        <v>41527</v>
      </c>
      <c r="R15357" s="1">
        <v>41527</v>
      </c>
      <c r="S15357">
        <v>0</v>
      </c>
      <c r="T15357">
        <v>3800000</v>
      </c>
      <c r="U15357">
        <v>0</v>
      </c>
      <c r="V15357">
        <v>0</v>
      </c>
      <c r="W15357">
        <v>0</v>
      </c>
      <c r="X15357">
        <v>0</v>
      </c>
      <c r="Y15357">
        <v>0</v>
      </c>
      <c r="Z15357">
        <v>0</v>
      </c>
      <c r="AA15357">
        <v>0</v>
      </c>
      <c r="AB15357">
        <v>0</v>
      </c>
      <c r="AC15357">
        <v>0</v>
      </c>
      <c r="AD15357">
        <v>0</v>
      </c>
      <c r="AE15357">
        <v>0</v>
      </c>
      <c r="AF15357">
        <v>3800000</v>
      </c>
      <c r="AG15357">
        <v>0</v>
      </c>
      <c r="AH15357">
        <v>0</v>
      </c>
      <c r="AI15357">
        <v>0</v>
      </c>
      <c r="AJ15357">
        <v>0</v>
      </c>
      <c r="AK15357">
        <v>0</v>
      </c>
      <c r="AL15357">
        <v>0</v>
      </c>
      <c r="AM15357">
        <v>0</v>
      </c>
      <c r="AN15357">
        <v>1</v>
      </c>
    </row>
    <row r="15358" spans="1:40" x14ac:dyDescent="0.45">
      <c r="A15358" t="s">
        <v>5364</v>
      </c>
      <c r="B15358" t="s">
        <v>5365</v>
      </c>
      <c r="C15358" t="s">
        <v>5366</v>
      </c>
      <c r="D15358" t="s">
        <v>68</v>
      </c>
      <c r="E15358" t="s">
        <v>69</v>
      </c>
      <c r="F15358">
        <v>0</v>
      </c>
      <c r="G15358" t="s">
        <v>51</v>
      </c>
      <c r="H15358" t="s">
        <v>44</v>
      </c>
      <c r="I15358" t="s">
        <v>730</v>
      </c>
      <c r="J15358" t="s">
        <v>365</v>
      </c>
      <c r="K15358" t="s">
        <v>843</v>
      </c>
      <c r="L15358">
        <v>1</v>
      </c>
      <c r="M15358" s="1">
        <v>34335</v>
      </c>
      <c r="N15358" s="2">
        <v>34335</v>
      </c>
      <c r="O15358" t="s">
        <v>1593</v>
      </c>
      <c r="P15358">
        <v>1994</v>
      </c>
      <c r="Q15358" s="1">
        <v>40007</v>
      </c>
      <c r="R15358" s="1">
        <v>40007</v>
      </c>
      <c r="S15358">
        <v>0</v>
      </c>
      <c r="T15358">
        <v>3800000</v>
      </c>
      <c r="U15358">
        <v>0</v>
      </c>
      <c r="V15358">
        <v>0</v>
      </c>
      <c r="W15358">
        <v>0</v>
      </c>
      <c r="X15358">
        <v>0</v>
      </c>
      <c r="Y15358">
        <v>0</v>
      </c>
      <c r="Z15358">
        <v>0</v>
      </c>
      <c r="AA15358">
        <v>0</v>
      </c>
      <c r="AB15358">
        <v>0</v>
      </c>
      <c r="AC15358">
        <v>0</v>
      </c>
      <c r="AD15358">
        <v>0</v>
      </c>
      <c r="AE15358">
        <v>0</v>
      </c>
      <c r="AF15358">
        <v>0</v>
      </c>
      <c r="AG15358">
        <v>0</v>
      </c>
      <c r="AH15358">
        <v>0</v>
      </c>
      <c r="AI15358">
        <v>0</v>
      </c>
      <c r="AJ15358">
        <v>0</v>
      </c>
      <c r="AK15358">
        <v>0</v>
      </c>
      <c r="AL15358">
        <v>0</v>
      </c>
      <c r="AM15358">
        <v>0</v>
      </c>
      <c r="AN15358">
        <v>1</v>
      </c>
    </row>
    <row r="15359" spans="1:40" x14ac:dyDescent="0.45">
      <c r="A15359" t="s">
        <v>18800</v>
      </c>
      <c r="B15359" t="s">
        <v>18801</v>
      </c>
      <c r="C15359" t="s">
        <v>18802</v>
      </c>
      <c r="D15359" t="s">
        <v>198</v>
      </c>
      <c r="E15359" t="s">
        <v>199</v>
      </c>
      <c r="F15359">
        <v>0</v>
      </c>
      <c r="G15359" t="s">
        <v>51</v>
      </c>
      <c r="H15359" t="s">
        <v>44</v>
      </c>
      <c r="I15359" t="s">
        <v>730</v>
      </c>
      <c r="J15359" t="s">
        <v>365</v>
      </c>
      <c r="K15359" t="s">
        <v>3538</v>
      </c>
      <c r="L15359">
        <v>2</v>
      </c>
      <c r="M15359" s="1">
        <v>39448</v>
      </c>
      <c r="N15359" s="3">
        <v>43838</v>
      </c>
      <c r="O15359" t="s">
        <v>133</v>
      </c>
      <c r="P15359">
        <v>2008</v>
      </c>
      <c r="Q15359" s="1">
        <v>40709</v>
      </c>
      <c r="R15359" s="1">
        <v>41073</v>
      </c>
      <c r="S15359">
        <v>0</v>
      </c>
      <c r="T15359">
        <v>3000000</v>
      </c>
      <c r="U15359">
        <v>0</v>
      </c>
      <c r="V15359">
        <v>0</v>
      </c>
      <c r="W15359">
        <v>0</v>
      </c>
      <c r="X15359">
        <v>800000</v>
      </c>
      <c r="Y15359">
        <v>0</v>
      </c>
      <c r="Z15359">
        <v>0</v>
      </c>
      <c r="AA15359">
        <v>0</v>
      </c>
      <c r="AB15359">
        <v>0</v>
      </c>
      <c r="AC15359">
        <v>0</v>
      </c>
      <c r="AD15359">
        <v>0</v>
      </c>
      <c r="AE15359">
        <v>0</v>
      </c>
      <c r="AF15359">
        <v>0</v>
      </c>
      <c r="AG15359">
        <v>0</v>
      </c>
      <c r="AH15359">
        <v>0</v>
      </c>
      <c r="AI15359">
        <v>0</v>
      </c>
      <c r="AJ15359">
        <v>0</v>
      </c>
      <c r="AK15359">
        <v>0</v>
      </c>
      <c r="AL15359">
        <v>0</v>
      </c>
      <c r="AM15359">
        <v>0</v>
      </c>
      <c r="AN15359">
        <v>1</v>
      </c>
    </row>
    <row r="15360" spans="1:40" x14ac:dyDescent="0.45">
      <c r="A15360" t="s">
        <v>52636</v>
      </c>
      <c r="B15360" t="s">
        <v>52637</v>
      </c>
      <c r="C15360" t="s">
        <v>52638</v>
      </c>
      <c r="D15360" t="s">
        <v>52639</v>
      </c>
      <c r="E15360" t="s">
        <v>171</v>
      </c>
      <c r="F15360">
        <v>0</v>
      </c>
      <c r="G15360" t="s">
        <v>51</v>
      </c>
      <c r="H15360" t="s">
        <v>44</v>
      </c>
      <c r="I15360" t="s">
        <v>147</v>
      </c>
      <c r="J15360" t="s">
        <v>148</v>
      </c>
      <c r="K15360" t="s">
        <v>148</v>
      </c>
      <c r="L15360">
        <v>1</v>
      </c>
      <c r="M15360" s="1">
        <v>39083</v>
      </c>
      <c r="N15360" s="3">
        <v>43837</v>
      </c>
      <c r="O15360" t="s">
        <v>80</v>
      </c>
      <c r="P15360">
        <v>2007</v>
      </c>
      <c r="Q15360" s="1">
        <v>40081</v>
      </c>
      <c r="R15360" s="1">
        <v>40081</v>
      </c>
      <c r="S15360">
        <v>0</v>
      </c>
      <c r="T15360">
        <v>3800000</v>
      </c>
      <c r="U15360">
        <v>0</v>
      </c>
      <c r="V15360">
        <v>0</v>
      </c>
      <c r="W15360">
        <v>0</v>
      </c>
      <c r="X15360">
        <v>0</v>
      </c>
      <c r="Y15360">
        <v>0</v>
      </c>
      <c r="Z15360">
        <v>0</v>
      </c>
      <c r="AA15360">
        <v>0</v>
      </c>
      <c r="AB15360">
        <v>0</v>
      </c>
      <c r="AC15360">
        <v>0</v>
      </c>
      <c r="AD15360">
        <v>0</v>
      </c>
      <c r="AE15360">
        <v>0</v>
      </c>
      <c r="AF15360">
        <v>3800000</v>
      </c>
      <c r="AG15360">
        <v>0</v>
      </c>
      <c r="AH15360">
        <v>0</v>
      </c>
      <c r="AI15360">
        <v>0</v>
      </c>
      <c r="AJ15360">
        <v>0</v>
      </c>
      <c r="AK15360">
        <v>0</v>
      </c>
      <c r="AL15360">
        <v>0</v>
      </c>
      <c r="AM15360">
        <v>0</v>
      </c>
      <c r="AN15360">
        <v>1</v>
      </c>
    </row>
    <row r="15361" spans="1:40" x14ac:dyDescent="0.45">
      <c r="A15361" t="s">
        <v>51737</v>
      </c>
      <c r="B15361" t="s">
        <v>51738</v>
      </c>
      <c r="C15361" t="s">
        <v>51739</v>
      </c>
      <c r="D15361" t="s">
        <v>68</v>
      </c>
      <c r="E15361" t="s">
        <v>69</v>
      </c>
      <c r="F15361">
        <v>0</v>
      </c>
      <c r="G15361" t="s">
        <v>51</v>
      </c>
      <c r="H15361" t="s">
        <v>44</v>
      </c>
      <c r="I15361" t="s">
        <v>164</v>
      </c>
      <c r="J15361" t="s">
        <v>165</v>
      </c>
      <c r="K15361" t="s">
        <v>165</v>
      </c>
      <c r="L15361">
        <v>2</v>
      </c>
      <c r="M15361" s="1">
        <v>39448</v>
      </c>
      <c r="N15361" s="3">
        <v>43838</v>
      </c>
      <c r="O15361" t="s">
        <v>133</v>
      </c>
      <c r="P15361">
        <v>2008</v>
      </c>
      <c r="Q15361" s="1">
        <v>40442</v>
      </c>
      <c r="R15361" s="1">
        <v>41788</v>
      </c>
      <c r="S15361">
        <v>0</v>
      </c>
      <c r="T15361">
        <v>3800000</v>
      </c>
      <c r="U15361">
        <v>0</v>
      </c>
      <c r="V15361">
        <v>0</v>
      </c>
      <c r="W15361">
        <v>0</v>
      </c>
      <c r="X15361">
        <v>0</v>
      </c>
      <c r="Y15361">
        <v>0</v>
      </c>
      <c r="Z15361">
        <v>0</v>
      </c>
      <c r="AA15361">
        <v>0</v>
      </c>
      <c r="AB15361">
        <v>0</v>
      </c>
      <c r="AC15361">
        <v>0</v>
      </c>
      <c r="AD15361">
        <v>0</v>
      </c>
      <c r="AE15361">
        <v>0</v>
      </c>
      <c r="AF15361">
        <v>800000</v>
      </c>
      <c r="AG15361">
        <v>0</v>
      </c>
      <c r="AH15361">
        <v>0</v>
      </c>
      <c r="AI15361">
        <v>0</v>
      </c>
      <c r="AJ15361">
        <v>0</v>
      </c>
      <c r="AK15361">
        <v>0</v>
      </c>
      <c r="AL15361">
        <v>0</v>
      </c>
      <c r="AM15361">
        <v>0</v>
      </c>
      <c r="AN15361">
        <v>1</v>
      </c>
    </row>
    <row r="15362" spans="1:40" x14ac:dyDescent="0.45">
      <c r="A15362" t="s">
        <v>5063</v>
      </c>
      <c r="B15362" t="s">
        <v>5064</v>
      </c>
      <c r="C15362" t="s">
        <v>5065</v>
      </c>
      <c r="D15362" t="s">
        <v>899</v>
      </c>
      <c r="E15362" t="s">
        <v>900</v>
      </c>
      <c r="F15362">
        <v>0</v>
      </c>
      <c r="G15362" t="s">
        <v>51</v>
      </c>
      <c r="H15362" t="s">
        <v>44</v>
      </c>
      <c r="I15362" t="s">
        <v>52</v>
      </c>
      <c r="J15362" t="s">
        <v>651</v>
      </c>
      <c r="K15362" t="s">
        <v>651</v>
      </c>
      <c r="L15362">
        <v>3</v>
      </c>
      <c r="M15362" s="1">
        <v>39448</v>
      </c>
      <c r="N15362" s="3">
        <v>43838</v>
      </c>
      <c r="O15362" t="s">
        <v>133</v>
      </c>
      <c r="P15362">
        <v>2008</v>
      </c>
      <c r="Q15362" s="1">
        <v>40056</v>
      </c>
      <c r="R15362" s="1">
        <v>41674</v>
      </c>
      <c r="S15362">
        <v>0</v>
      </c>
      <c r="T15362">
        <v>3801500</v>
      </c>
      <c r="U15362">
        <v>0</v>
      </c>
      <c r="V15362">
        <v>0</v>
      </c>
      <c r="W15362">
        <v>0</v>
      </c>
      <c r="X15362">
        <v>0</v>
      </c>
      <c r="Y15362">
        <v>0</v>
      </c>
      <c r="Z15362">
        <v>0</v>
      </c>
      <c r="AA15362">
        <v>0</v>
      </c>
      <c r="AB15362">
        <v>0</v>
      </c>
      <c r="AC15362">
        <v>0</v>
      </c>
      <c r="AD15362">
        <v>0</v>
      </c>
      <c r="AE15362">
        <v>0</v>
      </c>
      <c r="AF15362">
        <v>0</v>
      </c>
      <c r="AG15362">
        <v>0</v>
      </c>
      <c r="AH15362">
        <v>0</v>
      </c>
      <c r="AI15362">
        <v>0</v>
      </c>
      <c r="AJ15362">
        <v>0</v>
      </c>
      <c r="AK15362">
        <v>0</v>
      </c>
      <c r="AL15362">
        <v>0</v>
      </c>
      <c r="AM15362">
        <v>0</v>
      </c>
      <c r="AN15362">
        <v>1</v>
      </c>
    </row>
    <row r="15363" spans="1:40" x14ac:dyDescent="0.45">
      <c r="A15363" t="s">
        <v>16983</v>
      </c>
      <c r="B15363" t="s">
        <v>16984</v>
      </c>
      <c r="C15363" t="s">
        <v>16985</v>
      </c>
      <c r="D15363" t="s">
        <v>405</v>
      </c>
      <c r="E15363" t="s">
        <v>69</v>
      </c>
      <c r="F15363">
        <v>0</v>
      </c>
      <c r="G15363" t="s">
        <v>43</v>
      </c>
      <c r="H15363" t="s">
        <v>44</v>
      </c>
      <c r="I15363" t="s">
        <v>440</v>
      </c>
      <c r="J15363" t="s">
        <v>441</v>
      </c>
      <c r="K15363" t="s">
        <v>441</v>
      </c>
      <c r="L15363">
        <v>4</v>
      </c>
      <c r="M15363" s="1">
        <v>39085</v>
      </c>
      <c r="N15363" s="3">
        <v>43837</v>
      </c>
      <c r="O15363" t="s">
        <v>80</v>
      </c>
      <c r="P15363">
        <v>2007</v>
      </c>
      <c r="Q15363" s="1">
        <v>39203</v>
      </c>
      <c r="R15363" s="1">
        <v>41302</v>
      </c>
      <c r="S15363">
        <v>0</v>
      </c>
      <c r="T15363">
        <v>102024</v>
      </c>
      <c r="U15363">
        <v>0</v>
      </c>
      <c r="V15363">
        <v>0</v>
      </c>
      <c r="W15363">
        <v>0</v>
      </c>
      <c r="X15363">
        <v>1000000</v>
      </c>
      <c r="Y15363">
        <v>2700000</v>
      </c>
      <c r="Z15363">
        <v>0</v>
      </c>
      <c r="AA15363">
        <v>0</v>
      </c>
      <c r="AB15363">
        <v>0</v>
      </c>
      <c r="AC15363">
        <v>0</v>
      </c>
      <c r="AD15363">
        <v>0</v>
      </c>
      <c r="AE15363">
        <v>0</v>
      </c>
      <c r="AF15363">
        <v>0</v>
      </c>
      <c r="AG15363">
        <v>0</v>
      </c>
      <c r="AH15363">
        <v>0</v>
      </c>
      <c r="AI15363">
        <v>0</v>
      </c>
      <c r="AJ15363">
        <v>0</v>
      </c>
      <c r="AK15363">
        <v>0</v>
      </c>
      <c r="AL15363">
        <v>0</v>
      </c>
      <c r="AM15363">
        <v>0</v>
      </c>
      <c r="AN15363">
        <v>1</v>
      </c>
    </row>
    <row r="15364" spans="1:40" x14ac:dyDescent="0.45">
      <c r="A15364" t="s">
        <v>54717</v>
      </c>
      <c r="B15364" t="s">
        <v>54718</v>
      </c>
      <c r="C15364" t="s">
        <v>54719</v>
      </c>
      <c r="D15364" t="s">
        <v>198</v>
      </c>
      <c r="E15364" t="s">
        <v>199</v>
      </c>
      <c r="F15364">
        <v>0</v>
      </c>
      <c r="G15364" t="s">
        <v>51</v>
      </c>
      <c r="H15364" t="s">
        <v>44</v>
      </c>
      <c r="I15364" t="s">
        <v>107</v>
      </c>
      <c r="J15364" t="s">
        <v>108</v>
      </c>
      <c r="K15364" t="s">
        <v>25935</v>
      </c>
      <c r="L15364">
        <v>1</v>
      </c>
      <c r="M15364" s="1">
        <v>34700</v>
      </c>
      <c r="N15364" s="2">
        <v>34700</v>
      </c>
      <c r="O15364" t="s">
        <v>1638</v>
      </c>
      <c r="P15364">
        <v>1995</v>
      </c>
      <c r="Q15364" s="1">
        <v>40989</v>
      </c>
      <c r="R15364" s="1">
        <v>40989</v>
      </c>
      <c r="S15364">
        <v>3804991</v>
      </c>
      <c r="T15364">
        <v>0</v>
      </c>
      <c r="U15364">
        <v>0</v>
      </c>
      <c r="V15364">
        <v>0</v>
      </c>
      <c r="W15364">
        <v>0</v>
      </c>
      <c r="X15364">
        <v>0</v>
      </c>
      <c r="Y15364">
        <v>0</v>
      </c>
      <c r="Z15364">
        <v>0</v>
      </c>
      <c r="AA15364">
        <v>0</v>
      </c>
      <c r="AB15364">
        <v>0</v>
      </c>
      <c r="AC15364">
        <v>0</v>
      </c>
      <c r="AD15364">
        <v>0</v>
      </c>
      <c r="AE15364">
        <v>0</v>
      </c>
      <c r="AF15364">
        <v>0</v>
      </c>
      <c r="AG15364">
        <v>0</v>
      </c>
      <c r="AH15364">
        <v>0</v>
      </c>
      <c r="AI15364">
        <v>0</v>
      </c>
      <c r="AJ15364">
        <v>0</v>
      </c>
      <c r="AK15364">
        <v>0</v>
      </c>
      <c r="AL15364">
        <v>0</v>
      </c>
      <c r="AM15364">
        <v>0</v>
      </c>
      <c r="AN15364">
        <v>1</v>
      </c>
    </row>
    <row r="15365" spans="1:40" x14ac:dyDescent="0.45">
      <c r="A15365" t="s">
        <v>16365</v>
      </c>
      <c r="B15365" t="s">
        <v>16366</v>
      </c>
      <c r="C15365" t="s">
        <v>16367</v>
      </c>
      <c r="D15365" t="s">
        <v>275</v>
      </c>
      <c r="E15365" t="s">
        <v>276</v>
      </c>
      <c r="F15365">
        <v>0</v>
      </c>
      <c r="G15365" t="s">
        <v>51</v>
      </c>
      <c r="H15365" t="s">
        <v>44</v>
      </c>
      <c r="I15365" t="s">
        <v>678</v>
      </c>
      <c r="J15365" t="s">
        <v>679</v>
      </c>
      <c r="K15365" t="s">
        <v>16368</v>
      </c>
      <c r="L15365">
        <v>2</v>
      </c>
      <c r="M15365" s="1">
        <v>24473</v>
      </c>
      <c r="N15365" s="2">
        <v>24473</v>
      </c>
      <c r="O15365" t="s">
        <v>2994</v>
      </c>
      <c r="P15365">
        <v>1967</v>
      </c>
      <c r="Q15365" s="1">
        <v>41064</v>
      </c>
      <c r="R15365" s="1">
        <v>41801</v>
      </c>
      <c r="S15365">
        <v>0</v>
      </c>
      <c r="T15365">
        <v>3810000</v>
      </c>
      <c r="U15365">
        <v>0</v>
      </c>
      <c r="V15365">
        <v>0</v>
      </c>
      <c r="W15365">
        <v>0</v>
      </c>
      <c r="X15365">
        <v>0</v>
      </c>
      <c r="Y15365">
        <v>0</v>
      </c>
      <c r="Z15365">
        <v>0</v>
      </c>
      <c r="AA15365">
        <v>0</v>
      </c>
      <c r="AB15365">
        <v>0</v>
      </c>
      <c r="AC15365">
        <v>0</v>
      </c>
      <c r="AD15365">
        <v>0</v>
      </c>
      <c r="AE15365">
        <v>0</v>
      </c>
      <c r="AF15365">
        <v>0</v>
      </c>
      <c r="AG15365">
        <v>0</v>
      </c>
      <c r="AH15365">
        <v>0</v>
      </c>
      <c r="AI15365">
        <v>0</v>
      </c>
      <c r="AJ15365">
        <v>0</v>
      </c>
      <c r="AK15365">
        <v>0</v>
      </c>
      <c r="AL15365">
        <v>0</v>
      </c>
      <c r="AM15365">
        <v>0</v>
      </c>
      <c r="AN15365">
        <v>1</v>
      </c>
    </row>
    <row r="15366" spans="1:40" x14ac:dyDescent="0.45">
      <c r="A15366" t="s">
        <v>60797</v>
      </c>
      <c r="B15366" t="s">
        <v>60798</v>
      </c>
      <c r="C15366" t="s">
        <v>60799</v>
      </c>
      <c r="D15366" t="s">
        <v>68</v>
      </c>
      <c r="E15366" t="s">
        <v>69</v>
      </c>
      <c r="F15366">
        <v>0</v>
      </c>
      <c r="G15366" t="s">
        <v>51</v>
      </c>
      <c r="H15366" t="s">
        <v>44</v>
      </c>
      <c r="I15366" t="s">
        <v>204</v>
      </c>
      <c r="J15366" t="s">
        <v>205</v>
      </c>
      <c r="K15366" t="s">
        <v>8088</v>
      </c>
      <c r="L15366">
        <v>3</v>
      </c>
      <c r="M15366" s="1">
        <v>39814</v>
      </c>
      <c r="N15366" s="3">
        <v>43839</v>
      </c>
      <c r="O15366" t="s">
        <v>135</v>
      </c>
      <c r="P15366">
        <v>2009</v>
      </c>
      <c r="Q15366" s="1">
        <v>41376</v>
      </c>
      <c r="R15366" s="1">
        <v>41891</v>
      </c>
      <c r="S15366">
        <v>1500000</v>
      </c>
      <c r="T15366">
        <v>2100000</v>
      </c>
      <c r="U15366">
        <v>0</v>
      </c>
      <c r="V15366">
        <v>0</v>
      </c>
      <c r="W15366">
        <v>0</v>
      </c>
      <c r="X15366">
        <v>210000</v>
      </c>
      <c r="Y15366">
        <v>0</v>
      </c>
      <c r="Z15366">
        <v>0</v>
      </c>
      <c r="AA15366">
        <v>0</v>
      </c>
      <c r="AB15366">
        <v>0</v>
      </c>
      <c r="AC15366">
        <v>0</v>
      </c>
      <c r="AD15366">
        <v>0</v>
      </c>
      <c r="AE15366">
        <v>0</v>
      </c>
      <c r="AF15366">
        <v>0</v>
      </c>
      <c r="AG15366">
        <v>0</v>
      </c>
      <c r="AH15366">
        <v>0</v>
      </c>
      <c r="AI15366">
        <v>0</v>
      </c>
      <c r="AJ15366">
        <v>0</v>
      </c>
      <c r="AK15366">
        <v>0</v>
      </c>
      <c r="AL15366">
        <v>0</v>
      </c>
      <c r="AM15366">
        <v>0</v>
      </c>
      <c r="AN15366">
        <v>1</v>
      </c>
    </row>
    <row r="15367" spans="1:40" x14ac:dyDescent="0.45">
      <c r="A15367" t="s">
        <v>17810</v>
      </c>
      <c r="B15367" t="s">
        <v>17811</v>
      </c>
      <c r="C15367" t="s">
        <v>17812</v>
      </c>
      <c r="D15367" t="s">
        <v>198</v>
      </c>
      <c r="E15367" t="s">
        <v>199</v>
      </c>
      <c r="F15367">
        <v>0</v>
      </c>
      <c r="G15367" t="s">
        <v>51</v>
      </c>
      <c r="H15367" t="s">
        <v>44</v>
      </c>
      <c r="I15367" t="s">
        <v>64</v>
      </c>
      <c r="J15367" t="s">
        <v>1592</v>
      </c>
      <c r="K15367" t="s">
        <v>1592</v>
      </c>
      <c r="L15367">
        <v>2</v>
      </c>
      <c r="M15367" s="1">
        <v>39083</v>
      </c>
      <c r="N15367" s="3">
        <v>43837</v>
      </c>
      <c r="O15367" t="s">
        <v>80</v>
      </c>
      <c r="P15367">
        <v>2007</v>
      </c>
      <c r="Q15367" s="1">
        <v>40469</v>
      </c>
      <c r="R15367" s="1">
        <v>40554</v>
      </c>
      <c r="S15367">
        <v>0</v>
      </c>
      <c r="T15367">
        <v>3812835</v>
      </c>
      <c r="U15367">
        <v>0</v>
      </c>
      <c r="V15367">
        <v>0</v>
      </c>
      <c r="W15367">
        <v>0</v>
      </c>
      <c r="X15367">
        <v>0</v>
      </c>
      <c r="Y15367">
        <v>0</v>
      </c>
      <c r="Z15367">
        <v>0</v>
      </c>
      <c r="AA15367">
        <v>0</v>
      </c>
      <c r="AB15367">
        <v>0</v>
      </c>
      <c r="AC15367">
        <v>0</v>
      </c>
      <c r="AD15367">
        <v>0</v>
      </c>
      <c r="AE15367">
        <v>0</v>
      </c>
      <c r="AF15367">
        <v>0</v>
      </c>
      <c r="AG15367">
        <v>0</v>
      </c>
      <c r="AH15367">
        <v>0</v>
      </c>
      <c r="AI15367">
        <v>0</v>
      </c>
      <c r="AJ15367">
        <v>0</v>
      </c>
      <c r="AK15367">
        <v>0</v>
      </c>
      <c r="AL15367">
        <v>0</v>
      </c>
      <c r="AM15367">
        <v>0</v>
      </c>
      <c r="AN15367">
        <v>1</v>
      </c>
    </row>
    <row r="15368" spans="1:40" x14ac:dyDescent="0.45">
      <c r="A15368" t="s">
        <v>53137</v>
      </c>
      <c r="B15368" t="s">
        <v>53138</v>
      </c>
      <c r="C15368" t="s">
        <v>53139</v>
      </c>
      <c r="D15368" t="s">
        <v>53140</v>
      </c>
      <c r="E15368" t="s">
        <v>1791</v>
      </c>
      <c r="F15368">
        <v>0</v>
      </c>
      <c r="G15368" t="s">
        <v>51</v>
      </c>
      <c r="H15368" t="s">
        <v>44</v>
      </c>
      <c r="I15368" t="s">
        <v>64</v>
      </c>
      <c r="J15368" t="s">
        <v>749</v>
      </c>
      <c r="K15368" t="s">
        <v>749</v>
      </c>
      <c r="L15368">
        <v>8</v>
      </c>
      <c r="M15368" s="1">
        <v>40909</v>
      </c>
      <c r="N15368" s="3">
        <v>43842</v>
      </c>
      <c r="O15368" t="s">
        <v>94</v>
      </c>
      <c r="P15368">
        <v>2012</v>
      </c>
      <c r="Q15368" s="1">
        <v>41030</v>
      </c>
      <c r="R15368" s="1">
        <v>41881</v>
      </c>
      <c r="S15368">
        <v>400000</v>
      </c>
      <c r="T15368">
        <v>0</v>
      </c>
      <c r="U15368">
        <v>0</v>
      </c>
      <c r="V15368">
        <v>0</v>
      </c>
      <c r="W15368">
        <v>2800000</v>
      </c>
      <c r="X15368">
        <v>0</v>
      </c>
      <c r="Y15368">
        <v>0</v>
      </c>
      <c r="Z15368">
        <v>0</v>
      </c>
      <c r="AA15368">
        <v>0</v>
      </c>
      <c r="AB15368">
        <v>0</v>
      </c>
      <c r="AC15368">
        <v>0</v>
      </c>
      <c r="AD15368">
        <v>0</v>
      </c>
      <c r="AE15368">
        <v>614600</v>
      </c>
      <c r="AF15368">
        <v>0</v>
      </c>
      <c r="AG15368">
        <v>0</v>
      </c>
      <c r="AH15368">
        <v>0</v>
      </c>
      <c r="AI15368">
        <v>0</v>
      </c>
      <c r="AJ15368">
        <v>0</v>
      </c>
      <c r="AK15368">
        <v>0</v>
      </c>
      <c r="AL15368">
        <v>0</v>
      </c>
      <c r="AM15368">
        <v>0</v>
      </c>
      <c r="AN15368">
        <v>1</v>
      </c>
    </row>
    <row r="15369" spans="1:40" x14ac:dyDescent="0.45">
      <c r="A15369" t="s">
        <v>31375</v>
      </c>
      <c r="B15369" t="s">
        <v>31376</v>
      </c>
      <c r="C15369" t="s">
        <v>31377</v>
      </c>
      <c r="D15369" t="s">
        <v>198</v>
      </c>
      <c r="E15369" t="s">
        <v>199</v>
      </c>
      <c r="F15369">
        <v>0</v>
      </c>
      <c r="G15369" t="s">
        <v>51</v>
      </c>
      <c r="H15369" t="s">
        <v>44</v>
      </c>
      <c r="I15369" t="s">
        <v>147</v>
      </c>
      <c r="J15369" t="s">
        <v>148</v>
      </c>
      <c r="K15369" t="s">
        <v>149</v>
      </c>
      <c r="L15369">
        <v>3</v>
      </c>
      <c r="M15369" s="1">
        <v>37987</v>
      </c>
      <c r="N15369" s="3">
        <v>43834</v>
      </c>
      <c r="O15369" t="s">
        <v>273</v>
      </c>
      <c r="P15369">
        <v>2004</v>
      </c>
      <c r="Q15369" s="1">
        <v>38835</v>
      </c>
      <c r="R15369" s="1">
        <v>40473</v>
      </c>
      <c r="S15369">
        <v>0</v>
      </c>
      <c r="T15369">
        <v>2854840</v>
      </c>
      <c r="U15369">
        <v>0</v>
      </c>
      <c r="V15369">
        <v>0</v>
      </c>
      <c r="W15369">
        <v>0</v>
      </c>
      <c r="X15369">
        <v>960000</v>
      </c>
      <c r="Y15369">
        <v>0</v>
      </c>
      <c r="Z15369">
        <v>0</v>
      </c>
      <c r="AA15369">
        <v>0</v>
      </c>
      <c r="AB15369">
        <v>0</v>
      </c>
      <c r="AC15369">
        <v>0</v>
      </c>
      <c r="AD15369">
        <v>0</v>
      </c>
      <c r="AE15369">
        <v>0</v>
      </c>
      <c r="AF15369">
        <v>0</v>
      </c>
      <c r="AG15369">
        <v>0</v>
      </c>
      <c r="AH15369">
        <v>0</v>
      </c>
      <c r="AI15369">
        <v>0</v>
      </c>
      <c r="AJ15369">
        <v>0</v>
      </c>
      <c r="AK15369">
        <v>0</v>
      </c>
      <c r="AL15369">
        <v>0</v>
      </c>
      <c r="AM15369">
        <v>0</v>
      </c>
      <c r="AN15369">
        <v>1</v>
      </c>
    </row>
    <row r="15370" spans="1:40" x14ac:dyDescent="0.45">
      <c r="A15370" t="s">
        <v>52237</v>
      </c>
      <c r="B15370" t="s">
        <v>52238</v>
      </c>
      <c r="C15370" t="s">
        <v>52239</v>
      </c>
      <c r="D15370" t="s">
        <v>899</v>
      </c>
      <c r="E15370" t="s">
        <v>900</v>
      </c>
      <c r="F15370">
        <v>0</v>
      </c>
      <c r="G15370" t="s">
        <v>51</v>
      </c>
      <c r="H15370" t="s">
        <v>44</v>
      </c>
      <c r="I15370" t="s">
        <v>655</v>
      </c>
      <c r="J15370" t="s">
        <v>656</v>
      </c>
      <c r="K15370" t="s">
        <v>4080</v>
      </c>
      <c r="L15370">
        <v>4</v>
      </c>
      <c r="M15370" s="1">
        <v>39448</v>
      </c>
      <c r="N15370" s="3">
        <v>43838</v>
      </c>
      <c r="O15370" t="s">
        <v>133</v>
      </c>
      <c r="P15370">
        <v>2008</v>
      </c>
      <c r="Q15370" s="1">
        <v>40532</v>
      </c>
      <c r="R15370" s="1">
        <v>41570</v>
      </c>
      <c r="S15370">
        <v>0</v>
      </c>
      <c r="T15370">
        <v>1500000</v>
      </c>
      <c r="U15370">
        <v>0</v>
      </c>
      <c r="V15370">
        <v>0</v>
      </c>
      <c r="W15370">
        <v>0</v>
      </c>
      <c r="X15370">
        <v>800000</v>
      </c>
      <c r="Y15370">
        <v>0</v>
      </c>
      <c r="Z15370">
        <v>0</v>
      </c>
      <c r="AA15370">
        <v>0</v>
      </c>
      <c r="AB15370">
        <v>0</v>
      </c>
      <c r="AC15370">
        <v>0</v>
      </c>
      <c r="AD15370">
        <v>0</v>
      </c>
      <c r="AE15370">
        <v>1515251</v>
      </c>
      <c r="AF15370">
        <v>0</v>
      </c>
      <c r="AG15370">
        <v>0</v>
      </c>
      <c r="AH15370">
        <v>0</v>
      </c>
      <c r="AI15370">
        <v>0</v>
      </c>
      <c r="AJ15370">
        <v>0</v>
      </c>
      <c r="AK15370">
        <v>0</v>
      </c>
      <c r="AL15370">
        <v>0</v>
      </c>
      <c r="AM15370">
        <v>0</v>
      </c>
      <c r="AN15370">
        <v>1</v>
      </c>
    </row>
    <row r="15371" spans="1:40" x14ac:dyDescent="0.45">
      <c r="A15371" t="s">
        <v>50784</v>
      </c>
      <c r="B15371" t="s">
        <v>50785</v>
      </c>
      <c r="C15371" t="s">
        <v>50786</v>
      </c>
      <c r="D15371" t="s">
        <v>271</v>
      </c>
      <c r="E15371" t="s">
        <v>272</v>
      </c>
      <c r="F15371">
        <v>0</v>
      </c>
      <c r="G15371" t="s">
        <v>51</v>
      </c>
      <c r="H15371" t="s">
        <v>44</v>
      </c>
      <c r="I15371" t="s">
        <v>204</v>
      </c>
      <c r="J15371" t="s">
        <v>205</v>
      </c>
      <c r="K15371" t="s">
        <v>232</v>
      </c>
      <c r="L15371">
        <v>3</v>
      </c>
      <c r="M15371" s="1">
        <v>38353</v>
      </c>
      <c r="N15371" s="3">
        <v>43835</v>
      </c>
      <c r="O15371" t="s">
        <v>277</v>
      </c>
      <c r="P15371">
        <v>2005</v>
      </c>
      <c r="Q15371" s="1">
        <v>40015</v>
      </c>
      <c r="R15371" s="1">
        <v>40414</v>
      </c>
      <c r="S15371">
        <v>0</v>
      </c>
      <c r="T15371">
        <v>0</v>
      </c>
      <c r="U15371">
        <v>0</v>
      </c>
      <c r="V15371">
        <v>0</v>
      </c>
      <c r="W15371">
        <v>0</v>
      </c>
      <c r="X15371">
        <v>3816456</v>
      </c>
      <c r="Y15371">
        <v>0</v>
      </c>
      <c r="Z15371">
        <v>0</v>
      </c>
      <c r="AA15371">
        <v>0</v>
      </c>
      <c r="AB15371">
        <v>0</v>
      </c>
      <c r="AC15371">
        <v>0</v>
      </c>
      <c r="AD15371">
        <v>0</v>
      </c>
      <c r="AE15371">
        <v>0</v>
      </c>
      <c r="AF15371">
        <v>0</v>
      </c>
      <c r="AG15371">
        <v>0</v>
      </c>
      <c r="AH15371">
        <v>0</v>
      </c>
      <c r="AI15371">
        <v>0</v>
      </c>
      <c r="AJ15371">
        <v>0</v>
      </c>
      <c r="AK15371">
        <v>0</v>
      </c>
      <c r="AL15371">
        <v>0</v>
      </c>
      <c r="AM15371">
        <v>0</v>
      </c>
      <c r="AN15371">
        <v>1</v>
      </c>
    </row>
    <row r="15372" spans="1:40" x14ac:dyDescent="0.45">
      <c r="A15372" t="s">
        <v>64552</v>
      </c>
      <c r="B15372" t="s">
        <v>64553</v>
      </c>
      <c r="C15372" t="s">
        <v>64554</v>
      </c>
      <c r="D15372" t="s">
        <v>64555</v>
      </c>
      <c r="E15372" t="s">
        <v>74</v>
      </c>
      <c r="F15372">
        <v>0</v>
      </c>
      <c r="G15372" t="s">
        <v>51</v>
      </c>
      <c r="H15372" t="s">
        <v>44</v>
      </c>
      <c r="I15372" t="s">
        <v>52</v>
      </c>
      <c r="J15372" t="s">
        <v>53</v>
      </c>
      <c r="K15372" t="s">
        <v>53</v>
      </c>
      <c r="L15372">
        <v>2</v>
      </c>
      <c r="M15372" s="1">
        <v>40284</v>
      </c>
      <c r="N15372" s="3">
        <v>43931</v>
      </c>
      <c r="O15372" t="s">
        <v>619</v>
      </c>
      <c r="P15372">
        <v>2010</v>
      </c>
      <c r="Q15372" s="1">
        <v>41244</v>
      </c>
      <c r="R15372" s="1">
        <v>41925</v>
      </c>
      <c r="S15372">
        <v>3830000</v>
      </c>
      <c r="T15372">
        <v>0</v>
      </c>
      <c r="U15372">
        <v>0</v>
      </c>
      <c r="V15372">
        <v>0</v>
      </c>
      <c r="W15372">
        <v>0</v>
      </c>
      <c r="X15372">
        <v>0</v>
      </c>
      <c r="Y15372">
        <v>0</v>
      </c>
      <c r="Z15372">
        <v>0</v>
      </c>
      <c r="AA15372">
        <v>0</v>
      </c>
      <c r="AB15372">
        <v>0</v>
      </c>
      <c r="AC15372">
        <v>0</v>
      </c>
      <c r="AD15372">
        <v>0</v>
      </c>
      <c r="AE15372">
        <v>0</v>
      </c>
      <c r="AF15372">
        <v>0</v>
      </c>
      <c r="AG15372">
        <v>0</v>
      </c>
      <c r="AH15372">
        <v>0</v>
      </c>
      <c r="AI15372">
        <v>0</v>
      </c>
      <c r="AJ15372">
        <v>0</v>
      </c>
      <c r="AK15372">
        <v>0</v>
      </c>
      <c r="AL15372">
        <v>0</v>
      </c>
      <c r="AM15372">
        <v>0</v>
      </c>
      <c r="AN15372">
        <v>1</v>
      </c>
    </row>
    <row r="15373" spans="1:40" x14ac:dyDescent="0.45">
      <c r="A15373" t="s">
        <v>34485</v>
      </c>
      <c r="B15373" t="s">
        <v>34486</v>
      </c>
      <c r="C15373" t="s">
        <v>34487</v>
      </c>
      <c r="D15373" t="s">
        <v>424</v>
      </c>
      <c r="E15373" t="s">
        <v>425</v>
      </c>
      <c r="F15373">
        <v>0</v>
      </c>
      <c r="G15373" t="s">
        <v>51</v>
      </c>
      <c r="H15373" t="s">
        <v>44</v>
      </c>
      <c r="I15373" t="s">
        <v>5430</v>
      </c>
      <c r="J15373" t="s">
        <v>8422</v>
      </c>
      <c r="K15373" t="s">
        <v>8422</v>
      </c>
      <c r="L15373">
        <v>3</v>
      </c>
      <c r="M15373" s="1">
        <v>39083</v>
      </c>
      <c r="N15373" s="3">
        <v>43837</v>
      </c>
      <c r="O15373" t="s">
        <v>80</v>
      </c>
      <c r="P15373">
        <v>2007</v>
      </c>
      <c r="Q15373" s="1">
        <v>39794</v>
      </c>
      <c r="R15373" s="1">
        <v>41501</v>
      </c>
      <c r="S15373">
        <v>0</v>
      </c>
      <c r="T15373">
        <v>3831975</v>
      </c>
      <c r="U15373">
        <v>0</v>
      </c>
      <c r="V15373">
        <v>0</v>
      </c>
      <c r="W15373">
        <v>0</v>
      </c>
      <c r="X15373">
        <v>0</v>
      </c>
      <c r="Y15373">
        <v>0</v>
      </c>
      <c r="Z15373">
        <v>0</v>
      </c>
      <c r="AA15373">
        <v>0</v>
      </c>
      <c r="AB15373">
        <v>0</v>
      </c>
      <c r="AC15373">
        <v>0</v>
      </c>
      <c r="AD15373">
        <v>0</v>
      </c>
      <c r="AE15373">
        <v>0</v>
      </c>
      <c r="AF15373">
        <v>860000</v>
      </c>
      <c r="AG15373">
        <v>0</v>
      </c>
      <c r="AH15373">
        <v>0</v>
      </c>
      <c r="AI15373">
        <v>0</v>
      </c>
      <c r="AJ15373">
        <v>0</v>
      </c>
      <c r="AK15373">
        <v>0</v>
      </c>
      <c r="AL15373">
        <v>0</v>
      </c>
      <c r="AM15373">
        <v>0</v>
      </c>
      <c r="AN15373">
        <v>1</v>
      </c>
    </row>
    <row r="15374" spans="1:40" x14ac:dyDescent="0.45">
      <c r="A15374" t="s">
        <v>73123</v>
      </c>
      <c r="B15374" t="s">
        <v>73124</v>
      </c>
      <c r="C15374" t="s">
        <v>73125</v>
      </c>
      <c r="D15374" t="s">
        <v>412</v>
      </c>
      <c r="E15374" t="s">
        <v>413</v>
      </c>
      <c r="F15374">
        <v>0</v>
      </c>
      <c r="G15374" t="s">
        <v>51</v>
      </c>
      <c r="H15374" t="s">
        <v>44</v>
      </c>
      <c r="I15374" t="s">
        <v>1068</v>
      </c>
      <c r="J15374" t="s">
        <v>1069</v>
      </c>
      <c r="K15374" t="s">
        <v>1069</v>
      </c>
      <c r="L15374">
        <v>5</v>
      </c>
      <c r="M15374" s="1">
        <v>40154</v>
      </c>
      <c r="N15374" s="3">
        <v>44174</v>
      </c>
      <c r="O15374" t="s">
        <v>387</v>
      </c>
      <c r="P15374">
        <v>2009</v>
      </c>
      <c r="Q15374" s="1">
        <v>41061</v>
      </c>
      <c r="R15374" s="1">
        <v>41695</v>
      </c>
      <c r="S15374">
        <v>2333534</v>
      </c>
      <c r="T15374">
        <v>1500000</v>
      </c>
      <c r="U15374">
        <v>0</v>
      </c>
      <c r="V15374">
        <v>0</v>
      </c>
      <c r="W15374">
        <v>0</v>
      </c>
      <c r="X15374">
        <v>0</v>
      </c>
      <c r="Y15374">
        <v>0</v>
      </c>
      <c r="Z15374">
        <v>0</v>
      </c>
      <c r="AA15374">
        <v>0</v>
      </c>
      <c r="AB15374">
        <v>0</v>
      </c>
      <c r="AC15374">
        <v>0</v>
      </c>
      <c r="AD15374">
        <v>0</v>
      </c>
      <c r="AE15374">
        <v>0</v>
      </c>
      <c r="AF15374">
        <v>1250000</v>
      </c>
      <c r="AG15374">
        <v>0</v>
      </c>
      <c r="AH15374">
        <v>0</v>
      </c>
      <c r="AI15374">
        <v>0</v>
      </c>
      <c r="AJ15374">
        <v>0</v>
      </c>
      <c r="AK15374">
        <v>0</v>
      </c>
      <c r="AL15374">
        <v>0</v>
      </c>
      <c r="AM15374">
        <v>0</v>
      </c>
      <c r="AN15374">
        <v>1</v>
      </c>
    </row>
    <row r="15375" spans="1:40" x14ac:dyDescent="0.45">
      <c r="A15375" t="s">
        <v>36639</v>
      </c>
      <c r="B15375" t="s">
        <v>36640</v>
      </c>
      <c r="C15375" t="s">
        <v>36641</v>
      </c>
      <c r="D15375" t="s">
        <v>36642</v>
      </c>
      <c r="E15375" t="s">
        <v>29708</v>
      </c>
      <c r="F15375">
        <v>0</v>
      </c>
      <c r="G15375" t="s">
        <v>51</v>
      </c>
      <c r="H15375" t="s">
        <v>44</v>
      </c>
      <c r="I15375" t="s">
        <v>64</v>
      </c>
      <c r="J15375" t="s">
        <v>749</v>
      </c>
      <c r="K15375" t="s">
        <v>749</v>
      </c>
      <c r="L15375">
        <v>3</v>
      </c>
      <c r="M15375" s="1">
        <v>41275</v>
      </c>
      <c r="N15375" s="3">
        <v>43843</v>
      </c>
      <c r="O15375" t="s">
        <v>117</v>
      </c>
      <c r="P15375">
        <v>2013</v>
      </c>
      <c r="Q15375" s="1">
        <v>41486</v>
      </c>
      <c r="R15375" s="1">
        <v>41823</v>
      </c>
      <c r="S15375">
        <v>2640000</v>
      </c>
      <c r="T15375">
        <v>1200000</v>
      </c>
      <c r="U15375">
        <v>0</v>
      </c>
      <c r="V15375">
        <v>0</v>
      </c>
      <c r="W15375">
        <v>0</v>
      </c>
      <c r="X15375">
        <v>0</v>
      </c>
      <c r="Y15375">
        <v>0</v>
      </c>
      <c r="Z15375">
        <v>0</v>
      </c>
      <c r="AA15375">
        <v>0</v>
      </c>
      <c r="AB15375">
        <v>0</v>
      </c>
      <c r="AC15375">
        <v>0</v>
      </c>
      <c r="AD15375">
        <v>0</v>
      </c>
      <c r="AE15375">
        <v>0</v>
      </c>
      <c r="AF15375">
        <v>0</v>
      </c>
      <c r="AG15375">
        <v>0</v>
      </c>
      <c r="AH15375">
        <v>0</v>
      </c>
      <c r="AI15375">
        <v>0</v>
      </c>
      <c r="AJ15375">
        <v>0</v>
      </c>
      <c r="AK15375">
        <v>0</v>
      </c>
      <c r="AL15375">
        <v>0</v>
      </c>
      <c r="AM15375">
        <v>0</v>
      </c>
      <c r="AN15375">
        <v>1</v>
      </c>
    </row>
    <row r="15376" spans="1:40" x14ac:dyDescent="0.45">
      <c r="A15376" t="s">
        <v>5158</v>
      </c>
      <c r="B15376" t="s">
        <v>5159</v>
      </c>
      <c r="C15376" t="s">
        <v>5160</v>
      </c>
      <c r="D15376" t="s">
        <v>5161</v>
      </c>
      <c r="E15376" t="s">
        <v>1435</v>
      </c>
      <c r="F15376">
        <v>0</v>
      </c>
      <c r="G15376" t="s">
        <v>43</v>
      </c>
      <c r="H15376" t="s">
        <v>44</v>
      </c>
      <c r="I15376" t="s">
        <v>1723</v>
      </c>
      <c r="J15376" t="s">
        <v>1724</v>
      </c>
      <c r="K15376" t="s">
        <v>5162</v>
      </c>
      <c r="L15376">
        <v>9</v>
      </c>
      <c r="M15376" s="1">
        <v>36161</v>
      </c>
      <c r="N15376" s="2">
        <v>36161</v>
      </c>
      <c r="O15376" t="s">
        <v>597</v>
      </c>
      <c r="P15376">
        <v>1999</v>
      </c>
      <c r="Q15376" s="1">
        <v>36161</v>
      </c>
      <c r="R15376" s="1">
        <v>41934</v>
      </c>
      <c r="S15376">
        <v>0</v>
      </c>
      <c r="T15376">
        <v>71410000</v>
      </c>
      <c r="U15376">
        <v>0</v>
      </c>
      <c r="V15376">
        <v>0</v>
      </c>
      <c r="W15376">
        <v>0</v>
      </c>
      <c r="X15376">
        <v>13000000</v>
      </c>
      <c r="Y15376">
        <v>0</v>
      </c>
      <c r="Z15376">
        <v>0</v>
      </c>
      <c r="AA15376">
        <v>300000000</v>
      </c>
      <c r="AB15376">
        <v>0</v>
      </c>
      <c r="AC15376">
        <v>0</v>
      </c>
      <c r="AD15376">
        <v>0</v>
      </c>
      <c r="AE15376">
        <v>0</v>
      </c>
      <c r="AF15376">
        <v>300000</v>
      </c>
      <c r="AG15376">
        <v>1360000</v>
      </c>
      <c r="AH15376">
        <v>2750000</v>
      </c>
      <c r="AI15376">
        <v>28000000</v>
      </c>
      <c r="AJ15376">
        <v>0</v>
      </c>
      <c r="AK15376">
        <v>0</v>
      </c>
      <c r="AL15376">
        <v>0</v>
      </c>
      <c r="AM15376">
        <v>0</v>
      </c>
      <c r="AN15376">
        <v>1</v>
      </c>
    </row>
    <row r="15377" spans="1:40" x14ac:dyDescent="0.45">
      <c r="A15377" t="s">
        <v>26193</v>
      </c>
      <c r="B15377" t="s">
        <v>26194</v>
      </c>
      <c r="C15377" t="s">
        <v>26195</v>
      </c>
      <c r="D15377" t="s">
        <v>26196</v>
      </c>
      <c r="E15377" t="s">
        <v>5926</v>
      </c>
      <c r="F15377">
        <v>0</v>
      </c>
      <c r="G15377" t="s">
        <v>51</v>
      </c>
      <c r="H15377" t="s">
        <v>44</v>
      </c>
      <c r="I15377" t="s">
        <v>84</v>
      </c>
      <c r="J15377" t="s">
        <v>219</v>
      </c>
      <c r="K15377" t="s">
        <v>219</v>
      </c>
      <c r="L15377">
        <v>3</v>
      </c>
      <c r="M15377" s="1">
        <v>39814</v>
      </c>
      <c r="N15377" s="3">
        <v>43839</v>
      </c>
      <c r="O15377" t="s">
        <v>135</v>
      </c>
      <c r="P15377">
        <v>2009</v>
      </c>
      <c r="Q15377" s="1">
        <v>40290</v>
      </c>
      <c r="R15377" s="1">
        <v>41019</v>
      </c>
      <c r="S15377">
        <v>0</v>
      </c>
      <c r="T15377">
        <v>2444955</v>
      </c>
      <c r="U15377">
        <v>0</v>
      </c>
      <c r="V15377">
        <v>0</v>
      </c>
      <c r="W15377">
        <v>0</v>
      </c>
      <c r="X15377">
        <v>0</v>
      </c>
      <c r="Y15377">
        <v>1400000</v>
      </c>
      <c r="Z15377">
        <v>0</v>
      </c>
      <c r="AA15377">
        <v>0</v>
      </c>
      <c r="AB15377">
        <v>0</v>
      </c>
      <c r="AC15377">
        <v>0</v>
      </c>
      <c r="AD15377">
        <v>0</v>
      </c>
      <c r="AE15377">
        <v>0</v>
      </c>
      <c r="AF15377">
        <v>0</v>
      </c>
      <c r="AG15377">
        <v>0</v>
      </c>
      <c r="AH15377">
        <v>0</v>
      </c>
      <c r="AI15377">
        <v>0</v>
      </c>
      <c r="AJ15377">
        <v>0</v>
      </c>
      <c r="AK15377">
        <v>0</v>
      </c>
      <c r="AL15377">
        <v>0</v>
      </c>
      <c r="AM15377">
        <v>0</v>
      </c>
      <c r="AN15377">
        <v>1</v>
      </c>
    </row>
    <row r="15378" spans="1:40" x14ac:dyDescent="0.45">
      <c r="A15378" t="s">
        <v>42549</v>
      </c>
      <c r="B15378" t="s">
        <v>42550</v>
      </c>
      <c r="C15378" t="s">
        <v>42551</v>
      </c>
      <c r="D15378" t="s">
        <v>412</v>
      </c>
      <c r="E15378" t="s">
        <v>413</v>
      </c>
      <c r="F15378">
        <v>0</v>
      </c>
      <c r="G15378" t="s">
        <v>51</v>
      </c>
      <c r="H15378" t="s">
        <v>44</v>
      </c>
      <c r="I15378" t="s">
        <v>52</v>
      </c>
      <c r="J15378" t="s">
        <v>141</v>
      </c>
      <c r="K15378" t="s">
        <v>537</v>
      </c>
      <c r="L15378">
        <v>1</v>
      </c>
      <c r="M15378" s="1">
        <v>40179</v>
      </c>
      <c r="N15378" s="3">
        <v>43840</v>
      </c>
      <c r="O15378" t="s">
        <v>87</v>
      </c>
      <c r="P15378">
        <v>2010</v>
      </c>
      <c r="Q15378" s="1">
        <v>41605</v>
      </c>
      <c r="R15378" s="1">
        <v>41605</v>
      </c>
      <c r="S15378">
        <v>0</v>
      </c>
      <c r="T15378">
        <v>3844994</v>
      </c>
      <c r="U15378">
        <v>0</v>
      </c>
      <c r="V15378">
        <v>0</v>
      </c>
      <c r="W15378">
        <v>0</v>
      </c>
      <c r="X15378">
        <v>0</v>
      </c>
      <c r="Y15378">
        <v>0</v>
      </c>
      <c r="Z15378">
        <v>0</v>
      </c>
      <c r="AA15378">
        <v>0</v>
      </c>
      <c r="AB15378">
        <v>0</v>
      </c>
      <c r="AC15378">
        <v>0</v>
      </c>
      <c r="AD15378">
        <v>0</v>
      </c>
      <c r="AE15378">
        <v>0</v>
      </c>
      <c r="AF15378">
        <v>0</v>
      </c>
      <c r="AG15378">
        <v>0</v>
      </c>
      <c r="AH15378">
        <v>0</v>
      </c>
      <c r="AI15378">
        <v>0</v>
      </c>
      <c r="AJ15378">
        <v>0</v>
      </c>
      <c r="AK15378">
        <v>0</v>
      </c>
      <c r="AL15378">
        <v>0</v>
      </c>
      <c r="AM15378">
        <v>0</v>
      </c>
      <c r="AN15378">
        <v>1</v>
      </c>
    </row>
    <row r="15379" spans="1:40" x14ac:dyDescent="0.45">
      <c r="A15379" t="s">
        <v>39913</v>
      </c>
      <c r="B15379" t="s">
        <v>39914</v>
      </c>
      <c r="C15379" t="s">
        <v>39915</v>
      </c>
      <c r="D15379" t="s">
        <v>198</v>
      </c>
      <c r="E15379" t="s">
        <v>199</v>
      </c>
      <c r="F15379">
        <v>0</v>
      </c>
      <c r="G15379" t="s">
        <v>51</v>
      </c>
      <c r="H15379" t="s">
        <v>44</v>
      </c>
      <c r="I15379" t="s">
        <v>52</v>
      </c>
      <c r="J15379" t="s">
        <v>141</v>
      </c>
      <c r="K15379" t="s">
        <v>4458</v>
      </c>
      <c r="L15379">
        <v>1</v>
      </c>
      <c r="M15379" s="1">
        <v>39448</v>
      </c>
      <c r="N15379" s="3">
        <v>43838</v>
      </c>
      <c r="O15379" t="s">
        <v>133</v>
      </c>
      <c r="P15379">
        <v>2008</v>
      </c>
      <c r="Q15379" s="1">
        <v>41527</v>
      </c>
      <c r="R15379" s="1">
        <v>41527</v>
      </c>
      <c r="S15379">
        <v>0</v>
      </c>
      <c r="T15379">
        <v>3850000</v>
      </c>
      <c r="U15379">
        <v>0</v>
      </c>
      <c r="V15379">
        <v>0</v>
      </c>
      <c r="W15379">
        <v>0</v>
      </c>
      <c r="X15379">
        <v>0</v>
      </c>
      <c r="Y15379">
        <v>0</v>
      </c>
      <c r="Z15379">
        <v>0</v>
      </c>
      <c r="AA15379">
        <v>0</v>
      </c>
      <c r="AB15379">
        <v>0</v>
      </c>
      <c r="AC15379">
        <v>0</v>
      </c>
      <c r="AD15379">
        <v>0</v>
      </c>
      <c r="AE15379">
        <v>0</v>
      </c>
      <c r="AF15379">
        <v>0</v>
      </c>
      <c r="AG15379">
        <v>0</v>
      </c>
      <c r="AH15379">
        <v>0</v>
      </c>
      <c r="AI15379">
        <v>0</v>
      </c>
      <c r="AJ15379">
        <v>0</v>
      </c>
      <c r="AK15379">
        <v>0</v>
      </c>
      <c r="AL15379">
        <v>0</v>
      </c>
      <c r="AM15379">
        <v>0</v>
      </c>
      <c r="AN15379">
        <v>1</v>
      </c>
    </row>
    <row r="15380" spans="1:40" x14ac:dyDescent="0.45">
      <c r="A15380" t="s">
        <v>40960</v>
      </c>
      <c r="B15380" t="s">
        <v>40961</v>
      </c>
      <c r="C15380" t="s">
        <v>40962</v>
      </c>
      <c r="D15380" t="s">
        <v>209</v>
      </c>
      <c r="E15380" t="s">
        <v>210</v>
      </c>
      <c r="F15380">
        <v>0</v>
      </c>
      <c r="G15380" t="s">
        <v>51</v>
      </c>
      <c r="H15380" t="s">
        <v>44</v>
      </c>
      <c r="I15380" t="s">
        <v>52</v>
      </c>
      <c r="J15380" t="s">
        <v>141</v>
      </c>
      <c r="K15380" t="s">
        <v>723</v>
      </c>
      <c r="L15380">
        <v>2</v>
      </c>
      <c r="M15380" s="1">
        <v>40179</v>
      </c>
      <c r="N15380" s="3">
        <v>43840</v>
      </c>
      <c r="O15380" t="s">
        <v>87</v>
      </c>
      <c r="P15380">
        <v>2010</v>
      </c>
      <c r="Q15380" s="1">
        <v>41603</v>
      </c>
      <c r="R15380" s="1">
        <v>41821</v>
      </c>
      <c r="S15380">
        <v>0</v>
      </c>
      <c r="T15380">
        <v>0</v>
      </c>
      <c r="U15380">
        <v>0</v>
      </c>
      <c r="V15380">
        <v>3850000</v>
      </c>
      <c r="W15380">
        <v>0</v>
      </c>
      <c r="X15380">
        <v>0</v>
      </c>
      <c r="Y15380">
        <v>0</v>
      </c>
      <c r="Z15380">
        <v>0</v>
      </c>
      <c r="AA15380">
        <v>0</v>
      </c>
      <c r="AB15380">
        <v>0</v>
      </c>
      <c r="AC15380">
        <v>0</v>
      </c>
      <c r="AD15380">
        <v>0</v>
      </c>
      <c r="AE15380">
        <v>0</v>
      </c>
      <c r="AF15380">
        <v>0</v>
      </c>
      <c r="AG15380">
        <v>0</v>
      </c>
      <c r="AH15380">
        <v>0</v>
      </c>
      <c r="AI15380">
        <v>0</v>
      </c>
      <c r="AJ15380">
        <v>0</v>
      </c>
      <c r="AK15380">
        <v>0</v>
      </c>
      <c r="AL15380">
        <v>0</v>
      </c>
      <c r="AM15380">
        <v>0</v>
      </c>
      <c r="AN15380">
        <v>1</v>
      </c>
    </row>
    <row r="15381" spans="1:40" x14ac:dyDescent="0.45">
      <c r="A15381" t="s">
        <v>44679</v>
      </c>
      <c r="B15381" t="s">
        <v>44680</v>
      </c>
      <c r="C15381" t="s">
        <v>44681</v>
      </c>
      <c r="D15381" t="s">
        <v>111</v>
      </c>
      <c r="E15381" t="s">
        <v>112</v>
      </c>
      <c r="F15381">
        <v>0</v>
      </c>
      <c r="G15381" t="s">
        <v>51</v>
      </c>
      <c r="H15381" t="s">
        <v>44</v>
      </c>
      <c r="I15381" t="s">
        <v>52</v>
      </c>
      <c r="J15381" t="s">
        <v>530</v>
      </c>
      <c r="K15381" t="s">
        <v>531</v>
      </c>
      <c r="L15381">
        <v>1</v>
      </c>
      <c r="M15381" s="1">
        <v>36526</v>
      </c>
      <c r="N15381" s="2">
        <v>36526</v>
      </c>
      <c r="O15381" t="s">
        <v>176</v>
      </c>
      <c r="P15381">
        <v>2000</v>
      </c>
      <c r="Q15381" s="1">
        <v>41806</v>
      </c>
      <c r="R15381" s="1">
        <v>41806</v>
      </c>
      <c r="S15381">
        <v>0</v>
      </c>
      <c r="T15381">
        <v>0</v>
      </c>
      <c r="U15381">
        <v>3850000</v>
      </c>
      <c r="V15381">
        <v>0</v>
      </c>
      <c r="W15381">
        <v>0</v>
      </c>
      <c r="X15381">
        <v>0</v>
      </c>
      <c r="Y15381">
        <v>0</v>
      </c>
      <c r="Z15381">
        <v>0</v>
      </c>
      <c r="AA15381">
        <v>0</v>
      </c>
      <c r="AB15381">
        <v>0</v>
      </c>
      <c r="AC15381">
        <v>0</v>
      </c>
      <c r="AD15381">
        <v>0</v>
      </c>
      <c r="AE15381">
        <v>0</v>
      </c>
      <c r="AF15381">
        <v>0</v>
      </c>
      <c r="AG15381">
        <v>0</v>
      </c>
      <c r="AH15381">
        <v>0</v>
      </c>
      <c r="AI15381">
        <v>0</v>
      </c>
      <c r="AJ15381">
        <v>0</v>
      </c>
      <c r="AK15381">
        <v>0</v>
      </c>
      <c r="AL15381">
        <v>0</v>
      </c>
      <c r="AM15381">
        <v>0</v>
      </c>
      <c r="AN15381">
        <v>1</v>
      </c>
    </row>
    <row r="15382" spans="1:40" x14ac:dyDescent="0.45">
      <c r="A15382" t="s">
        <v>43350</v>
      </c>
      <c r="B15382" t="s">
        <v>43351</v>
      </c>
      <c r="C15382" t="s">
        <v>43352</v>
      </c>
      <c r="D15382" t="s">
        <v>899</v>
      </c>
      <c r="E15382" t="s">
        <v>900</v>
      </c>
      <c r="F15382">
        <v>0</v>
      </c>
      <c r="G15382" t="s">
        <v>51</v>
      </c>
      <c r="H15382" t="s">
        <v>44</v>
      </c>
      <c r="I15382" t="s">
        <v>309</v>
      </c>
      <c r="J15382" t="s">
        <v>310</v>
      </c>
      <c r="K15382" t="s">
        <v>9734</v>
      </c>
      <c r="L15382">
        <v>3</v>
      </c>
      <c r="M15382" s="1">
        <v>40179</v>
      </c>
      <c r="N15382" s="3">
        <v>43840</v>
      </c>
      <c r="O15382" t="s">
        <v>87</v>
      </c>
      <c r="P15382">
        <v>2010</v>
      </c>
      <c r="Q15382" s="1">
        <v>40968</v>
      </c>
      <c r="R15382" s="1">
        <v>41288</v>
      </c>
      <c r="S15382">
        <v>0</v>
      </c>
      <c r="T15382">
        <v>3750000</v>
      </c>
      <c r="U15382">
        <v>0</v>
      </c>
      <c r="V15382">
        <v>0</v>
      </c>
      <c r="W15382">
        <v>0</v>
      </c>
      <c r="X15382">
        <v>100000</v>
      </c>
      <c r="Y15382">
        <v>0</v>
      </c>
      <c r="Z15382">
        <v>0</v>
      </c>
      <c r="AA15382">
        <v>0</v>
      </c>
      <c r="AB15382">
        <v>0</v>
      </c>
      <c r="AC15382">
        <v>0</v>
      </c>
      <c r="AD15382">
        <v>0</v>
      </c>
      <c r="AE15382">
        <v>0</v>
      </c>
      <c r="AF15382">
        <v>0</v>
      </c>
      <c r="AG15382">
        <v>3500000</v>
      </c>
      <c r="AH15382">
        <v>0</v>
      </c>
      <c r="AI15382">
        <v>0</v>
      </c>
      <c r="AJ15382">
        <v>0</v>
      </c>
      <c r="AK15382">
        <v>0</v>
      </c>
      <c r="AL15382">
        <v>0</v>
      </c>
      <c r="AM15382">
        <v>0</v>
      </c>
      <c r="AN15382">
        <v>1</v>
      </c>
    </row>
    <row r="15383" spans="1:40" x14ac:dyDescent="0.45">
      <c r="A15383" t="s">
        <v>17249</v>
      </c>
      <c r="B15383" t="s">
        <v>17250</v>
      </c>
      <c r="C15383" t="s">
        <v>17251</v>
      </c>
      <c r="D15383" t="s">
        <v>68</v>
      </c>
      <c r="E15383" t="s">
        <v>69</v>
      </c>
      <c r="F15383">
        <v>0</v>
      </c>
      <c r="G15383" t="s">
        <v>51</v>
      </c>
      <c r="H15383" t="s">
        <v>44</v>
      </c>
      <c r="I15383" t="s">
        <v>64</v>
      </c>
      <c r="J15383" t="s">
        <v>65</v>
      </c>
      <c r="K15383" t="s">
        <v>65</v>
      </c>
      <c r="L15383">
        <v>2</v>
      </c>
      <c r="M15383" s="1">
        <v>41275</v>
      </c>
      <c r="N15383" s="3">
        <v>43843</v>
      </c>
      <c r="O15383" t="s">
        <v>117</v>
      </c>
      <c r="P15383">
        <v>2013</v>
      </c>
      <c r="Q15383" s="1">
        <v>41346</v>
      </c>
      <c r="R15383" s="1">
        <v>41653</v>
      </c>
      <c r="S15383">
        <v>0</v>
      </c>
      <c r="T15383">
        <v>0</v>
      </c>
      <c r="U15383">
        <v>0</v>
      </c>
      <c r="V15383">
        <v>0</v>
      </c>
      <c r="W15383">
        <v>0</v>
      </c>
      <c r="X15383">
        <v>250000</v>
      </c>
      <c r="Y15383">
        <v>0</v>
      </c>
      <c r="Z15383">
        <v>0</v>
      </c>
      <c r="AA15383">
        <v>3600000</v>
      </c>
      <c r="AB15383">
        <v>0</v>
      </c>
      <c r="AC15383">
        <v>0</v>
      </c>
      <c r="AD15383">
        <v>0</v>
      </c>
      <c r="AE15383">
        <v>0</v>
      </c>
      <c r="AF15383">
        <v>0</v>
      </c>
      <c r="AG15383">
        <v>0</v>
      </c>
      <c r="AH15383">
        <v>0</v>
      </c>
      <c r="AI15383">
        <v>0</v>
      </c>
      <c r="AJ15383">
        <v>0</v>
      </c>
      <c r="AK15383">
        <v>0</v>
      </c>
      <c r="AL15383">
        <v>0</v>
      </c>
      <c r="AM15383">
        <v>0</v>
      </c>
      <c r="AN15383">
        <v>1</v>
      </c>
    </row>
    <row r="15384" spans="1:40" x14ac:dyDescent="0.45">
      <c r="A15384" t="s">
        <v>56829</v>
      </c>
      <c r="B15384" t="s">
        <v>56830</v>
      </c>
      <c r="C15384" t="s">
        <v>56831</v>
      </c>
      <c r="D15384" t="s">
        <v>25054</v>
      </c>
      <c r="E15384" t="s">
        <v>79</v>
      </c>
      <c r="F15384">
        <v>0</v>
      </c>
      <c r="G15384" t="s">
        <v>51</v>
      </c>
      <c r="H15384" t="s">
        <v>44</v>
      </c>
      <c r="I15384" t="s">
        <v>52</v>
      </c>
      <c r="J15384" t="s">
        <v>141</v>
      </c>
      <c r="K15384" t="s">
        <v>142</v>
      </c>
      <c r="L15384">
        <v>2</v>
      </c>
      <c r="M15384" s="1">
        <v>39175</v>
      </c>
      <c r="N15384" s="3">
        <v>43928</v>
      </c>
      <c r="O15384" t="s">
        <v>1360</v>
      </c>
      <c r="P15384">
        <v>2007</v>
      </c>
      <c r="Q15384" s="1">
        <v>39520</v>
      </c>
      <c r="R15384" s="1">
        <v>41117</v>
      </c>
      <c r="S15384">
        <v>734828</v>
      </c>
      <c r="T15384">
        <v>3120000</v>
      </c>
      <c r="U15384">
        <v>0</v>
      </c>
      <c r="V15384">
        <v>0</v>
      </c>
      <c r="W15384">
        <v>0</v>
      </c>
      <c r="X15384">
        <v>0</v>
      </c>
      <c r="Y15384">
        <v>0</v>
      </c>
      <c r="Z15384">
        <v>0</v>
      </c>
      <c r="AA15384">
        <v>0</v>
      </c>
      <c r="AB15384">
        <v>0</v>
      </c>
      <c r="AC15384">
        <v>0</v>
      </c>
      <c r="AD15384">
        <v>0</v>
      </c>
      <c r="AE15384">
        <v>0</v>
      </c>
      <c r="AF15384">
        <v>3120000</v>
      </c>
      <c r="AG15384">
        <v>0</v>
      </c>
      <c r="AH15384">
        <v>0</v>
      </c>
      <c r="AI15384">
        <v>0</v>
      </c>
      <c r="AJ15384">
        <v>0</v>
      </c>
      <c r="AK15384">
        <v>0</v>
      </c>
      <c r="AL15384">
        <v>0</v>
      </c>
      <c r="AM15384">
        <v>0</v>
      </c>
      <c r="AN15384">
        <v>1</v>
      </c>
    </row>
    <row r="15385" spans="1:40" x14ac:dyDescent="0.45">
      <c r="A15385" t="s">
        <v>64750</v>
      </c>
      <c r="B15385" t="s">
        <v>64751</v>
      </c>
      <c r="C15385" t="s">
        <v>64752</v>
      </c>
      <c r="D15385" t="s">
        <v>899</v>
      </c>
      <c r="E15385" t="s">
        <v>900</v>
      </c>
      <c r="F15385">
        <v>0</v>
      </c>
      <c r="G15385" t="s">
        <v>51</v>
      </c>
      <c r="H15385" t="s">
        <v>44</v>
      </c>
      <c r="I15385" t="s">
        <v>1353</v>
      </c>
      <c r="J15385" t="s">
        <v>1354</v>
      </c>
      <c r="K15385" t="s">
        <v>2192</v>
      </c>
      <c r="L15385">
        <v>2</v>
      </c>
      <c r="M15385" s="1">
        <v>39448</v>
      </c>
      <c r="N15385" s="3">
        <v>43838</v>
      </c>
      <c r="O15385" t="s">
        <v>133</v>
      </c>
      <c r="P15385">
        <v>2008</v>
      </c>
      <c r="Q15385" s="1">
        <v>40907</v>
      </c>
      <c r="R15385" s="1">
        <v>41684</v>
      </c>
      <c r="S15385">
        <v>0</v>
      </c>
      <c r="T15385">
        <v>3855156</v>
      </c>
      <c r="U15385">
        <v>0</v>
      </c>
      <c r="V15385">
        <v>0</v>
      </c>
      <c r="W15385">
        <v>0</v>
      </c>
      <c r="X15385">
        <v>0</v>
      </c>
      <c r="Y15385">
        <v>0</v>
      </c>
      <c r="Z15385">
        <v>0</v>
      </c>
      <c r="AA15385">
        <v>0</v>
      </c>
      <c r="AB15385">
        <v>0</v>
      </c>
      <c r="AC15385">
        <v>0</v>
      </c>
      <c r="AD15385">
        <v>0</v>
      </c>
      <c r="AE15385">
        <v>0</v>
      </c>
      <c r="AF15385">
        <v>0</v>
      </c>
      <c r="AG15385">
        <v>0</v>
      </c>
      <c r="AH15385">
        <v>0</v>
      </c>
      <c r="AI15385">
        <v>0</v>
      </c>
      <c r="AJ15385">
        <v>0</v>
      </c>
      <c r="AK15385">
        <v>0</v>
      </c>
      <c r="AL15385">
        <v>0</v>
      </c>
      <c r="AM15385">
        <v>0</v>
      </c>
      <c r="AN15385">
        <v>1</v>
      </c>
    </row>
    <row r="15386" spans="1:40" x14ac:dyDescent="0.45">
      <c r="A15386" t="s">
        <v>61310</v>
      </c>
      <c r="B15386" t="s">
        <v>61311</v>
      </c>
      <c r="C15386" t="s">
        <v>61312</v>
      </c>
      <c r="D15386" t="s">
        <v>198</v>
      </c>
      <c r="E15386" t="s">
        <v>199</v>
      </c>
      <c r="F15386">
        <v>0</v>
      </c>
      <c r="G15386" t="s">
        <v>51</v>
      </c>
      <c r="H15386" t="s">
        <v>44</v>
      </c>
      <c r="I15386" t="s">
        <v>204</v>
      </c>
      <c r="J15386" t="s">
        <v>205</v>
      </c>
      <c r="K15386" t="s">
        <v>1031</v>
      </c>
      <c r="L15386">
        <v>2</v>
      </c>
      <c r="M15386" s="1">
        <v>37987</v>
      </c>
      <c r="N15386" s="3">
        <v>43834</v>
      </c>
      <c r="O15386" t="s">
        <v>273</v>
      </c>
      <c r="P15386">
        <v>2004</v>
      </c>
      <c r="Q15386" s="1">
        <v>39927</v>
      </c>
      <c r="R15386" s="1">
        <v>40268</v>
      </c>
      <c r="S15386">
        <v>0</v>
      </c>
      <c r="T15386">
        <v>3855613</v>
      </c>
      <c r="U15386">
        <v>0</v>
      </c>
      <c r="V15386">
        <v>0</v>
      </c>
      <c r="W15386">
        <v>0</v>
      </c>
      <c r="X15386">
        <v>0</v>
      </c>
      <c r="Y15386">
        <v>0</v>
      </c>
      <c r="Z15386">
        <v>0</v>
      </c>
      <c r="AA15386">
        <v>0</v>
      </c>
      <c r="AB15386">
        <v>0</v>
      </c>
      <c r="AC15386">
        <v>0</v>
      </c>
      <c r="AD15386">
        <v>0</v>
      </c>
      <c r="AE15386">
        <v>0</v>
      </c>
      <c r="AF15386">
        <v>0</v>
      </c>
      <c r="AG15386">
        <v>0</v>
      </c>
      <c r="AH15386">
        <v>0</v>
      </c>
      <c r="AI15386">
        <v>0</v>
      </c>
      <c r="AJ15386">
        <v>0</v>
      </c>
      <c r="AK15386">
        <v>0</v>
      </c>
      <c r="AL15386">
        <v>0</v>
      </c>
      <c r="AM15386">
        <v>0</v>
      </c>
      <c r="AN15386">
        <v>1</v>
      </c>
    </row>
    <row r="15387" spans="1:40" x14ac:dyDescent="0.45">
      <c r="A15387" t="s">
        <v>19486</v>
      </c>
      <c r="B15387" t="s">
        <v>19487</v>
      </c>
      <c r="C15387" t="s">
        <v>19488</v>
      </c>
      <c r="D15387" t="s">
        <v>371</v>
      </c>
      <c r="E15387" t="s">
        <v>222</v>
      </c>
      <c r="F15387">
        <v>0</v>
      </c>
      <c r="G15387" t="s">
        <v>43</v>
      </c>
      <c r="H15387" t="s">
        <v>44</v>
      </c>
      <c r="I15387" t="s">
        <v>147</v>
      </c>
      <c r="J15387" t="s">
        <v>148</v>
      </c>
      <c r="K15387" t="s">
        <v>148</v>
      </c>
      <c r="L15387">
        <v>2</v>
      </c>
      <c r="M15387" s="1">
        <v>38940</v>
      </c>
      <c r="N15387" s="3">
        <v>44049</v>
      </c>
      <c r="O15387" t="s">
        <v>374</v>
      </c>
      <c r="P15387">
        <v>2006</v>
      </c>
      <c r="Q15387" s="1">
        <v>39946</v>
      </c>
      <c r="R15387" s="1">
        <v>40540</v>
      </c>
      <c r="S15387">
        <v>0</v>
      </c>
      <c r="T15387">
        <v>3859459</v>
      </c>
      <c r="U15387">
        <v>0</v>
      </c>
      <c r="V15387">
        <v>0</v>
      </c>
      <c r="W15387">
        <v>0</v>
      </c>
      <c r="X15387">
        <v>0</v>
      </c>
      <c r="Y15387">
        <v>0</v>
      </c>
      <c r="Z15387">
        <v>0</v>
      </c>
      <c r="AA15387">
        <v>0</v>
      </c>
      <c r="AB15387">
        <v>0</v>
      </c>
      <c r="AC15387">
        <v>0</v>
      </c>
      <c r="AD15387">
        <v>0</v>
      </c>
      <c r="AE15387">
        <v>0</v>
      </c>
      <c r="AF15387">
        <v>2859459</v>
      </c>
      <c r="AG15387">
        <v>0</v>
      </c>
      <c r="AH15387">
        <v>0</v>
      </c>
      <c r="AI15387">
        <v>0</v>
      </c>
      <c r="AJ15387">
        <v>0</v>
      </c>
      <c r="AK15387">
        <v>0</v>
      </c>
      <c r="AL15387">
        <v>0</v>
      </c>
      <c r="AM15387">
        <v>0</v>
      </c>
      <c r="AN15387">
        <v>1</v>
      </c>
    </row>
    <row r="15388" spans="1:40" x14ac:dyDescent="0.45">
      <c r="A15388" t="s">
        <v>25732</v>
      </c>
      <c r="B15388" t="s">
        <v>25733</v>
      </c>
      <c r="C15388" t="s">
        <v>25734</v>
      </c>
      <c r="D15388" t="s">
        <v>25735</v>
      </c>
      <c r="E15388" t="s">
        <v>6820</v>
      </c>
      <c r="F15388">
        <v>0</v>
      </c>
      <c r="G15388" t="s">
        <v>51</v>
      </c>
      <c r="H15388" t="s">
        <v>44</v>
      </c>
      <c r="I15388" t="s">
        <v>64</v>
      </c>
      <c r="J15388" t="s">
        <v>749</v>
      </c>
      <c r="K15388" t="s">
        <v>749</v>
      </c>
      <c r="L15388">
        <v>3</v>
      </c>
      <c r="M15388" s="1">
        <v>41094</v>
      </c>
      <c r="N15388" s="3">
        <v>44024</v>
      </c>
      <c r="O15388" t="s">
        <v>342</v>
      </c>
      <c r="P15388">
        <v>2012</v>
      </c>
      <c r="Q15388" s="1">
        <v>41365</v>
      </c>
      <c r="R15388" s="1">
        <v>41886</v>
      </c>
      <c r="S15388">
        <v>2660000</v>
      </c>
      <c r="T15388">
        <v>0</v>
      </c>
      <c r="U15388">
        <v>0</v>
      </c>
      <c r="V15388">
        <v>0</v>
      </c>
      <c r="W15388">
        <v>0</v>
      </c>
      <c r="X15388">
        <v>1200000</v>
      </c>
      <c r="Y15388">
        <v>0</v>
      </c>
      <c r="Z15388">
        <v>0</v>
      </c>
      <c r="AA15388">
        <v>0</v>
      </c>
      <c r="AB15388">
        <v>0</v>
      </c>
      <c r="AC15388">
        <v>0</v>
      </c>
      <c r="AD15388">
        <v>0</v>
      </c>
      <c r="AE15388">
        <v>0</v>
      </c>
      <c r="AF15388">
        <v>0</v>
      </c>
      <c r="AG15388">
        <v>0</v>
      </c>
      <c r="AH15388">
        <v>0</v>
      </c>
      <c r="AI15388">
        <v>0</v>
      </c>
      <c r="AJ15388">
        <v>0</v>
      </c>
      <c r="AK15388">
        <v>0</v>
      </c>
      <c r="AL15388">
        <v>0</v>
      </c>
      <c r="AM15388">
        <v>0</v>
      </c>
      <c r="AN15388">
        <v>1</v>
      </c>
    </row>
    <row r="15389" spans="1:40" x14ac:dyDescent="0.45">
      <c r="A15389" t="s">
        <v>64729</v>
      </c>
      <c r="B15389" t="s">
        <v>64730</v>
      </c>
      <c r="C15389" t="s">
        <v>64731</v>
      </c>
      <c r="D15389" t="s">
        <v>68</v>
      </c>
      <c r="E15389" t="s">
        <v>69</v>
      </c>
      <c r="F15389">
        <v>0</v>
      </c>
      <c r="G15389" t="s">
        <v>43</v>
      </c>
      <c r="H15389" t="s">
        <v>44</v>
      </c>
      <c r="I15389" t="s">
        <v>52</v>
      </c>
      <c r="J15389" t="s">
        <v>141</v>
      </c>
      <c r="K15389" t="s">
        <v>108</v>
      </c>
      <c r="L15389">
        <v>2</v>
      </c>
      <c r="M15389" s="1">
        <v>38718</v>
      </c>
      <c r="N15389" s="3">
        <v>43836</v>
      </c>
      <c r="O15389" t="s">
        <v>260</v>
      </c>
      <c r="P15389">
        <v>2006</v>
      </c>
      <c r="Q15389" s="1">
        <v>39261</v>
      </c>
      <c r="R15389" s="1">
        <v>40204</v>
      </c>
      <c r="S15389">
        <v>0</v>
      </c>
      <c r="T15389">
        <v>3869960</v>
      </c>
      <c r="U15389">
        <v>0</v>
      </c>
      <c r="V15389">
        <v>0</v>
      </c>
      <c r="W15389">
        <v>0</v>
      </c>
      <c r="X15389">
        <v>0</v>
      </c>
      <c r="Y15389">
        <v>0</v>
      </c>
      <c r="Z15389">
        <v>0</v>
      </c>
      <c r="AA15389">
        <v>0</v>
      </c>
      <c r="AB15389">
        <v>0</v>
      </c>
      <c r="AC15389">
        <v>0</v>
      </c>
      <c r="AD15389">
        <v>0</v>
      </c>
      <c r="AE15389">
        <v>0</v>
      </c>
      <c r="AF15389">
        <v>0</v>
      </c>
      <c r="AG15389">
        <v>0</v>
      </c>
      <c r="AH15389">
        <v>0</v>
      </c>
      <c r="AI15389">
        <v>0</v>
      </c>
      <c r="AJ15389">
        <v>0</v>
      </c>
      <c r="AK15389">
        <v>0</v>
      </c>
      <c r="AL15389">
        <v>0</v>
      </c>
      <c r="AM15389">
        <v>0</v>
      </c>
      <c r="AN15389">
        <v>1</v>
      </c>
    </row>
    <row r="15390" spans="1:40" x14ac:dyDescent="0.45">
      <c r="A15390" t="s">
        <v>66790</v>
      </c>
      <c r="B15390" t="s">
        <v>66791</v>
      </c>
      <c r="C15390" t="s">
        <v>66792</v>
      </c>
      <c r="D15390" t="s">
        <v>68</v>
      </c>
      <c r="E15390" t="s">
        <v>69</v>
      </c>
      <c r="F15390">
        <v>0</v>
      </c>
      <c r="G15390" t="s">
        <v>51</v>
      </c>
      <c r="H15390" t="s">
        <v>44</v>
      </c>
      <c r="I15390" t="s">
        <v>204</v>
      </c>
      <c r="J15390" t="s">
        <v>205</v>
      </c>
      <c r="K15390" t="s">
        <v>4201</v>
      </c>
      <c r="L15390">
        <v>2</v>
      </c>
      <c r="M15390" s="1">
        <v>38718</v>
      </c>
      <c r="N15390" s="3">
        <v>43836</v>
      </c>
      <c r="O15390" t="s">
        <v>260</v>
      </c>
      <c r="P15390">
        <v>2006</v>
      </c>
      <c r="Q15390" s="1">
        <v>39806</v>
      </c>
      <c r="R15390" s="1">
        <v>41220</v>
      </c>
      <c r="S15390">
        <v>0</v>
      </c>
      <c r="T15390">
        <v>3870500</v>
      </c>
      <c r="U15390">
        <v>0</v>
      </c>
      <c r="V15390">
        <v>0</v>
      </c>
      <c r="W15390">
        <v>0</v>
      </c>
      <c r="X15390">
        <v>0</v>
      </c>
      <c r="Y15390">
        <v>0</v>
      </c>
      <c r="Z15390">
        <v>0</v>
      </c>
      <c r="AA15390">
        <v>0</v>
      </c>
      <c r="AB15390">
        <v>0</v>
      </c>
      <c r="AC15390">
        <v>0</v>
      </c>
      <c r="AD15390">
        <v>0</v>
      </c>
      <c r="AE15390">
        <v>0</v>
      </c>
      <c r="AF15390">
        <v>0</v>
      </c>
      <c r="AG15390">
        <v>0</v>
      </c>
      <c r="AH15390">
        <v>0</v>
      </c>
      <c r="AI15390">
        <v>0</v>
      </c>
      <c r="AJ15390">
        <v>0</v>
      </c>
      <c r="AK15390">
        <v>0</v>
      </c>
      <c r="AL15390">
        <v>0</v>
      </c>
      <c r="AM15390">
        <v>0</v>
      </c>
      <c r="AN15390">
        <v>1</v>
      </c>
    </row>
    <row r="15391" spans="1:40" x14ac:dyDescent="0.45">
      <c r="A15391" t="s">
        <v>65135</v>
      </c>
      <c r="B15391" t="s">
        <v>65136</v>
      </c>
      <c r="C15391" t="s">
        <v>65137</v>
      </c>
      <c r="D15391" t="s">
        <v>170</v>
      </c>
      <c r="E15391" t="s">
        <v>171</v>
      </c>
      <c r="F15391">
        <v>0</v>
      </c>
      <c r="G15391" t="s">
        <v>51</v>
      </c>
      <c r="H15391" t="s">
        <v>44</v>
      </c>
      <c r="I15391" t="s">
        <v>451</v>
      </c>
      <c r="J15391" t="s">
        <v>452</v>
      </c>
      <c r="K15391" t="s">
        <v>453</v>
      </c>
      <c r="L15391">
        <v>2</v>
      </c>
      <c r="M15391" s="1">
        <v>40909</v>
      </c>
      <c r="N15391" s="3">
        <v>43842</v>
      </c>
      <c r="O15391" t="s">
        <v>94</v>
      </c>
      <c r="P15391">
        <v>2012</v>
      </c>
      <c r="Q15391" s="1">
        <v>41116</v>
      </c>
      <c r="R15391" s="1">
        <v>41418</v>
      </c>
      <c r="S15391">
        <v>0</v>
      </c>
      <c r="T15391">
        <v>3870890</v>
      </c>
      <c r="U15391">
        <v>0</v>
      </c>
      <c r="V15391">
        <v>0</v>
      </c>
      <c r="W15391">
        <v>0</v>
      </c>
      <c r="X15391">
        <v>0</v>
      </c>
      <c r="Y15391">
        <v>0</v>
      </c>
      <c r="Z15391">
        <v>0</v>
      </c>
      <c r="AA15391">
        <v>0</v>
      </c>
      <c r="AB15391">
        <v>0</v>
      </c>
      <c r="AC15391">
        <v>0</v>
      </c>
      <c r="AD15391">
        <v>0</v>
      </c>
      <c r="AE15391">
        <v>0</v>
      </c>
      <c r="AF15391">
        <v>0</v>
      </c>
      <c r="AG15391">
        <v>0</v>
      </c>
      <c r="AH15391">
        <v>0</v>
      </c>
      <c r="AI15391">
        <v>0</v>
      </c>
      <c r="AJ15391">
        <v>0</v>
      </c>
      <c r="AK15391">
        <v>0</v>
      </c>
      <c r="AL15391">
        <v>0</v>
      </c>
      <c r="AM15391">
        <v>0</v>
      </c>
      <c r="AN15391">
        <v>1</v>
      </c>
    </row>
    <row r="15392" spans="1:40" x14ac:dyDescent="0.45">
      <c r="A15392" t="s">
        <v>70554</v>
      </c>
      <c r="B15392" t="s">
        <v>70555</v>
      </c>
      <c r="C15392" t="s">
        <v>70556</v>
      </c>
      <c r="D15392" t="s">
        <v>90</v>
      </c>
      <c r="E15392" t="s">
        <v>91</v>
      </c>
      <c r="F15392">
        <v>0</v>
      </c>
      <c r="G15392" t="s">
        <v>43</v>
      </c>
      <c r="H15392" t="s">
        <v>44</v>
      </c>
      <c r="I15392" t="s">
        <v>52</v>
      </c>
      <c r="J15392" t="s">
        <v>141</v>
      </c>
      <c r="K15392" t="s">
        <v>142</v>
      </c>
      <c r="L15392">
        <v>3</v>
      </c>
      <c r="M15392" s="1">
        <v>39083</v>
      </c>
      <c r="N15392" s="3">
        <v>43837</v>
      </c>
      <c r="O15392" t="s">
        <v>80</v>
      </c>
      <c r="P15392">
        <v>2007</v>
      </c>
      <c r="Q15392" s="1">
        <v>39569</v>
      </c>
      <c r="R15392" s="1">
        <v>40664</v>
      </c>
      <c r="S15392">
        <v>1877298</v>
      </c>
      <c r="T15392">
        <v>2012066</v>
      </c>
      <c r="U15392">
        <v>0</v>
      </c>
      <c r="V15392">
        <v>0</v>
      </c>
      <c r="W15392">
        <v>0</v>
      </c>
      <c r="X15392">
        <v>0</v>
      </c>
      <c r="Y15392">
        <v>0</v>
      </c>
      <c r="Z15392">
        <v>0</v>
      </c>
      <c r="AA15392">
        <v>0</v>
      </c>
      <c r="AB15392">
        <v>0</v>
      </c>
      <c r="AC15392">
        <v>0</v>
      </c>
      <c r="AD15392">
        <v>0</v>
      </c>
      <c r="AE15392">
        <v>0</v>
      </c>
      <c r="AF15392">
        <v>0</v>
      </c>
      <c r="AG15392">
        <v>1512066</v>
      </c>
      <c r="AH15392">
        <v>0</v>
      </c>
      <c r="AI15392">
        <v>0</v>
      </c>
      <c r="AJ15392">
        <v>0</v>
      </c>
      <c r="AK15392">
        <v>0</v>
      </c>
      <c r="AL15392">
        <v>0</v>
      </c>
      <c r="AM15392">
        <v>0</v>
      </c>
      <c r="AN15392">
        <v>1</v>
      </c>
    </row>
    <row r="15393" spans="1:40" x14ac:dyDescent="0.45">
      <c r="A15393" t="s">
        <v>35696</v>
      </c>
      <c r="B15393" t="s">
        <v>35697</v>
      </c>
      <c r="C15393" t="s">
        <v>35698</v>
      </c>
      <c r="D15393" t="s">
        <v>73</v>
      </c>
      <c r="E15393" t="s">
        <v>74</v>
      </c>
      <c r="F15393">
        <v>0</v>
      </c>
      <c r="G15393" t="s">
        <v>51</v>
      </c>
      <c r="H15393" t="s">
        <v>44</v>
      </c>
      <c r="I15393" t="s">
        <v>1264</v>
      </c>
      <c r="J15393" t="s">
        <v>1265</v>
      </c>
      <c r="K15393" t="s">
        <v>1404</v>
      </c>
      <c r="L15393">
        <v>1</v>
      </c>
      <c r="M15393" s="1">
        <v>39083</v>
      </c>
      <c r="N15393" s="3">
        <v>43837</v>
      </c>
      <c r="O15393" t="s">
        <v>80</v>
      </c>
      <c r="P15393">
        <v>2007</v>
      </c>
      <c r="Q15393" s="1">
        <v>40133</v>
      </c>
      <c r="R15393" s="1">
        <v>40133</v>
      </c>
      <c r="S15393">
        <v>0</v>
      </c>
      <c r="T15393">
        <v>3893746</v>
      </c>
      <c r="U15393">
        <v>0</v>
      </c>
      <c r="V15393">
        <v>0</v>
      </c>
      <c r="W15393">
        <v>0</v>
      </c>
      <c r="X15393">
        <v>0</v>
      </c>
      <c r="Y15393">
        <v>0</v>
      </c>
      <c r="Z15393">
        <v>0</v>
      </c>
      <c r="AA15393">
        <v>0</v>
      </c>
      <c r="AB15393">
        <v>0</v>
      </c>
      <c r="AC15393">
        <v>0</v>
      </c>
      <c r="AD15393">
        <v>0</v>
      </c>
      <c r="AE15393">
        <v>0</v>
      </c>
      <c r="AF15393">
        <v>0</v>
      </c>
      <c r="AG15393">
        <v>0</v>
      </c>
      <c r="AH15393">
        <v>0</v>
      </c>
      <c r="AI15393">
        <v>0</v>
      </c>
      <c r="AJ15393">
        <v>0</v>
      </c>
      <c r="AK15393">
        <v>0</v>
      </c>
      <c r="AL15393">
        <v>0</v>
      </c>
      <c r="AM15393">
        <v>0</v>
      </c>
      <c r="AN15393">
        <v>1</v>
      </c>
    </row>
    <row r="15394" spans="1:40" x14ac:dyDescent="0.45">
      <c r="A15394" t="s">
        <v>36229</v>
      </c>
      <c r="B15394" t="s">
        <v>36230</v>
      </c>
      <c r="C15394" t="s">
        <v>36231</v>
      </c>
      <c r="D15394" t="s">
        <v>704</v>
      </c>
      <c r="E15394" t="s">
        <v>705</v>
      </c>
      <c r="F15394">
        <v>0</v>
      </c>
      <c r="G15394" t="s">
        <v>51</v>
      </c>
      <c r="H15394" t="s">
        <v>44</v>
      </c>
      <c r="I15394" t="s">
        <v>204</v>
      </c>
      <c r="J15394" t="s">
        <v>205</v>
      </c>
      <c r="K15394" t="s">
        <v>36232</v>
      </c>
      <c r="L15394">
        <v>5</v>
      </c>
      <c r="M15394" s="1">
        <v>39448</v>
      </c>
      <c r="N15394" s="3">
        <v>43838</v>
      </c>
      <c r="O15394" t="s">
        <v>133</v>
      </c>
      <c r="P15394">
        <v>2008</v>
      </c>
      <c r="Q15394" s="1">
        <v>40340</v>
      </c>
      <c r="R15394" s="1">
        <v>41645</v>
      </c>
      <c r="S15394">
        <v>0</v>
      </c>
      <c r="T15394">
        <v>3794581</v>
      </c>
      <c r="U15394">
        <v>0</v>
      </c>
      <c r="V15394">
        <v>0</v>
      </c>
      <c r="W15394">
        <v>0</v>
      </c>
      <c r="X15394">
        <v>100000</v>
      </c>
      <c r="Y15394">
        <v>0</v>
      </c>
      <c r="Z15394">
        <v>0</v>
      </c>
      <c r="AA15394">
        <v>0</v>
      </c>
      <c r="AB15394">
        <v>0</v>
      </c>
      <c r="AC15394">
        <v>0</v>
      </c>
      <c r="AD15394">
        <v>0</v>
      </c>
      <c r="AE15394">
        <v>0</v>
      </c>
      <c r="AF15394">
        <v>1100000</v>
      </c>
      <c r="AG15394">
        <v>0</v>
      </c>
      <c r="AH15394">
        <v>0</v>
      </c>
      <c r="AI15394">
        <v>0</v>
      </c>
      <c r="AJ15394">
        <v>0</v>
      </c>
      <c r="AK15394">
        <v>0</v>
      </c>
      <c r="AL15394">
        <v>0</v>
      </c>
      <c r="AM15394">
        <v>0</v>
      </c>
      <c r="AN15394">
        <v>1</v>
      </c>
    </row>
    <row r="15395" spans="1:40" x14ac:dyDescent="0.45">
      <c r="A15395" t="s">
        <v>21130</v>
      </c>
      <c r="B15395" t="s">
        <v>21131</v>
      </c>
      <c r="C15395" t="s">
        <v>21132</v>
      </c>
      <c r="D15395" t="s">
        <v>513</v>
      </c>
      <c r="E15395" t="s">
        <v>514</v>
      </c>
      <c r="F15395">
        <v>0</v>
      </c>
      <c r="G15395" t="s">
        <v>51</v>
      </c>
      <c r="H15395" t="s">
        <v>44</v>
      </c>
      <c r="I15395" t="s">
        <v>64</v>
      </c>
      <c r="J15395" t="s">
        <v>749</v>
      </c>
      <c r="K15395" t="s">
        <v>749</v>
      </c>
      <c r="L15395">
        <v>2</v>
      </c>
      <c r="M15395" s="1">
        <v>39661</v>
      </c>
      <c r="N15395" s="3">
        <v>44051</v>
      </c>
      <c r="O15395" t="s">
        <v>1052</v>
      </c>
      <c r="P15395">
        <v>2008</v>
      </c>
      <c r="Q15395" s="1">
        <v>40831</v>
      </c>
      <c r="R15395" s="1">
        <v>40940</v>
      </c>
      <c r="S15395">
        <v>3897500</v>
      </c>
      <c r="T15395">
        <v>0</v>
      </c>
      <c r="U15395">
        <v>0</v>
      </c>
      <c r="V15395">
        <v>0</v>
      </c>
      <c r="W15395">
        <v>0</v>
      </c>
      <c r="X15395">
        <v>0</v>
      </c>
      <c r="Y15395">
        <v>0</v>
      </c>
      <c r="Z15395">
        <v>0</v>
      </c>
      <c r="AA15395">
        <v>0</v>
      </c>
      <c r="AB15395">
        <v>0</v>
      </c>
      <c r="AC15395">
        <v>0</v>
      </c>
      <c r="AD15395">
        <v>0</v>
      </c>
      <c r="AE15395">
        <v>0</v>
      </c>
      <c r="AF15395">
        <v>0</v>
      </c>
      <c r="AG15395">
        <v>0</v>
      </c>
      <c r="AH15395">
        <v>0</v>
      </c>
      <c r="AI15395">
        <v>0</v>
      </c>
      <c r="AJ15395">
        <v>0</v>
      </c>
      <c r="AK15395">
        <v>0</v>
      </c>
      <c r="AL15395">
        <v>0</v>
      </c>
      <c r="AM15395">
        <v>0</v>
      </c>
      <c r="AN15395">
        <v>1</v>
      </c>
    </row>
    <row r="15396" spans="1:40" x14ac:dyDescent="0.45">
      <c r="A15396" t="s">
        <v>16501</v>
      </c>
      <c r="B15396" t="s">
        <v>16502</v>
      </c>
      <c r="C15396" t="s">
        <v>16503</v>
      </c>
      <c r="D15396" t="s">
        <v>368</v>
      </c>
      <c r="E15396" t="s">
        <v>42</v>
      </c>
      <c r="F15396">
        <v>0</v>
      </c>
      <c r="G15396" t="s">
        <v>51</v>
      </c>
      <c r="H15396" t="s">
        <v>179</v>
      </c>
      <c r="I15396" t="s">
        <v>1412</v>
      </c>
      <c r="J15396" t="s">
        <v>1413</v>
      </c>
      <c r="K15396" t="s">
        <v>1414</v>
      </c>
      <c r="L15396">
        <v>2</v>
      </c>
      <c r="M15396" s="1">
        <v>33604</v>
      </c>
      <c r="N15396" s="2">
        <v>33604</v>
      </c>
      <c r="O15396" t="s">
        <v>1408</v>
      </c>
      <c r="P15396">
        <v>1992</v>
      </c>
      <c r="Q15396" s="1">
        <v>41453</v>
      </c>
      <c r="R15396" s="1">
        <v>41890</v>
      </c>
      <c r="S15396">
        <v>0</v>
      </c>
      <c r="T15396">
        <v>0</v>
      </c>
      <c r="U15396">
        <v>0</v>
      </c>
      <c r="V15396">
        <v>0</v>
      </c>
      <c r="W15396">
        <v>0</v>
      </c>
      <c r="X15396">
        <v>0</v>
      </c>
      <c r="Y15396">
        <v>0</v>
      </c>
      <c r="Z15396">
        <v>0</v>
      </c>
      <c r="AA15396">
        <v>0</v>
      </c>
      <c r="AB15396">
        <v>0</v>
      </c>
      <c r="AC15396">
        <v>390000000</v>
      </c>
      <c r="AD15396">
        <v>0</v>
      </c>
      <c r="AE15396">
        <v>0</v>
      </c>
      <c r="AF15396">
        <v>0</v>
      </c>
      <c r="AG15396">
        <v>0</v>
      </c>
      <c r="AH15396">
        <v>0</v>
      </c>
      <c r="AI15396">
        <v>0</v>
      </c>
      <c r="AJ15396">
        <v>0</v>
      </c>
      <c r="AK15396">
        <v>0</v>
      </c>
      <c r="AL15396">
        <v>0</v>
      </c>
      <c r="AM15396">
        <v>0</v>
      </c>
      <c r="AN15396">
        <v>1</v>
      </c>
    </row>
    <row r="15397" spans="1:40" x14ac:dyDescent="0.45">
      <c r="A15397" t="s">
        <v>69049</v>
      </c>
      <c r="B15397" t="s">
        <v>69050</v>
      </c>
      <c r="C15397" t="s">
        <v>69051</v>
      </c>
      <c r="D15397" t="s">
        <v>13807</v>
      </c>
      <c r="E15397" t="s">
        <v>5011</v>
      </c>
      <c r="F15397">
        <v>0</v>
      </c>
      <c r="G15397" t="s">
        <v>51</v>
      </c>
      <c r="H15397" t="s">
        <v>44</v>
      </c>
      <c r="I15397" t="s">
        <v>64</v>
      </c>
      <c r="J15397" t="s">
        <v>65</v>
      </c>
      <c r="K15397" t="s">
        <v>66</v>
      </c>
      <c r="L15397">
        <v>1</v>
      </c>
      <c r="M15397" s="1">
        <v>37996</v>
      </c>
      <c r="N15397" s="3">
        <v>43834</v>
      </c>
      <c r="O15397" t="s">
        <v>273</v>
      </c>
      <c r="P15397">
        <v>2004</v>
      </c>
      <c r="Q15397" s="1">
        <v>39462</v>
      </c>
      <c r="R15397" s="1">
        <v>39462</v>
      </c>
      <c r="S15397">
        <v>0</v>
      </c>
      <c r="T15397">
        <v>0</v>
      </c>
      <c r="U15397">
        <v>0</v>
      </c>
      <c r="V15397">
        <v>0</v>
      </c>
      <c r="W15397">
        <v>0</v>
      </c>
      <c r="X15397">
        <v>0</v>
      </c>
      <c r="Y15397">
        <v>0</v>
      </c>
      <c r="Z15397">
        <v>0</v>
      </c>
      <c r="AA15397">
        <v>390000000</v>
      </c>
      <c r="AB15397">
        <v>0</v>
      </c>
      <c r="AC15397">
        <v>0</v>
      </c>
      <c r="AD15397">
        <v>0</v>
      </c>
      <c r="AE15397">
        <v>0</v>
      </c>
      <c r="AF15397">
        <v>0</v>
      </c>
      <c r="AG15397">
        <v>0</v>
      </c>
      <c r="AH15397">
        <v>0</v>
      </c>
      <c r="AI15397">
        <v>0</v>
      </c>
      <c r="AJ15397">
        <v>0</v>
      </c>
      <c r="AK15397">
        <v>0</v>
      </c>
      <c r="AL15397">
        <v>0</v>
      </c>
      <c r="AM15397">
        <v>0</v>
      </c>
      <c r="AN15397">
        <v>1</v>
      </c>
    </row>
    <row r="15398" spans="1:40" x14ac:dyDescent="0.45">
      <c r="A15398" t="s">
        <v>9950</v>
      </c>
      <c r="B15398" t="s">
        <v>9951</v>
      </c>
      <c r="C15398" t="s">
        <v>9952</v>
      </c>
      <c r="D15398" t="s">
        <v>198</v>
      </c>
      <c r="E15398" t="s">
        <v>199</v>
      </c>
      <c r="F15398">
        <v>0</v>
      </c>
      <c r="G15398" t="s">
        <v>51</v>
      </c>
      <c r="H15398" t="s">
        <v>44</v>
      </c>
      <c r="I15398" t="s">
        <v>52</v>
      </c>
      <c r="J15398" t="s">
        <v>651</v>
      </c>
      <c r="K15398" t="s">
        <v>651</v>
      </c>
      <c r="L15398">
        <v>2</v>
      </c>
      <c r="M15398" s="1">
        <v>37257</v>
      </c>
      <c r="N15398" s="3">
        <v>43832</v>
      </c>
      <c r="O15398" t="s">
        <v>321</v>
      </c>
      <c r="P15398">
        <v>2002</v>
      </c>
      <c r="Q15398" s="1">
        <v>41040</v>
      </c>
      <c r="R15398" s="1">
        <v>41107</v>
      </c>
      <c r="S15398">
        <v>0</v>
      </c>
      <c r="T15398">
        <v>3900000</v>
      </c>
      <c r="U15398">
        <v>0</v>
      </c>
      <c r="V15398">
        <v>0</v>
      </c>
      <c r="W15398">
        <v>0</v>
      </c>
      <c r="X15398">
        <v>0</v>
      </c>
      <c r="Y15398">
        <v>0</v>
      </c>
      <c r="Z15398">
        <v>0</v>
      </c>
      <c r="AA15398">
        <v>0</v>
      </c>
      <c r="AB15398">
        <v>0</v>
      </c>
      <c r="AC15398">
        <v>0</v>
      </c>
      <c r="AD15398">
        <v>0</v>
      </c>
      <c r="AE15398">
        <v>0</v>
      </c>
      <c r="AF15398">
        <v>2400000</v>
      </c>
      <c r="AG15398">
        <v>0</v>
      </c>
      <c r="AH15398">
        <v>0</v>
      </c>
      <c r="AI15398">
        <v>0</v>
      </c>
      <c r="AJ15398">
        <v>0</v>
      </c>
      <c r="AK15398">
        <v>0</v>
      </c>
      <c r="AL15398">
        <v>0</v>
      </c>
      <c r="AM15398">
        <v>0</v>
      </c>
      <c r="AN15398">
        <v>1</v>
      </c>
    </row>
    <row r="15399" spans="1:40" x14ac:dyDescent="0.45">
      <c r="A15399" t="s">
        <v>12035</v>
      </c>
      <c r="B15399" t="s">
        <v>12036</v>
      </c>
      <c r="C15399" t="s">
        <v>12037</v>
      </c>
      <c r="D15399" t="s">
        <v>78</v>
      </c>
      <c r="E15399" t="s">
        <v>79</v>
      </c>
      <c r="F15399">
        <v>0</v>
      </c>
      <c r="G15399" t="s">
        <v>51</v>
      </c>
      <c r="H15399" t="s">
        <v>44</v>
      </c>
      <c r="I15399" t="s">
        <v>52</v>
      </c>
      <c r="J15399" t="s">
        <v>141</v>
      </c>
      <c r="K15399" t="s">
        <v>459</v>
      </c>
      <c r="L15399">
        <v>3</v>
      </c>
      <c r="M15399" s="1">
        <v>39083</v>
      </c>
      <c r="N15399" s="3">
        <v>43837</v>
      </c>
      <c r="O15399" t="s">
        <v>80</v>
      </c>
      <c r="P15399">
        <v>2007</v>
      </c>
      <c r="Q15399" s="1">
        <v>39083</v>
      </c>
      <c r="R15399" s="1">
        <v>40059</v>
      </c>
      <c r="S15399">
        <v>1400000</v>
      </c>
      <c r="T15399">
        <v>2500000</v>
      </c>
      <c r="U15399">
        <v>0</v>
      </c>
      <c r="V15399">
        <v>0</v>
      </c>
      <c r="W15399">
        <v>0</v>
      </c>
      <c r="X15399">
        <v>0</v>
      </c>
      <c r="Y15399">
        <v>0</v>
      </c>
      <c r="Z15399">
        <v>0</v>
      </c>
      <c r="AA15399">
        <v>0</v>
      </c>
      <c r="AB15399">
        <v>0</v>
      </c>
      <c r="AC15399">
        <v>0</v>
      </c>
      <c r="AD15399">
        <v>0</v>
      </c>
      <c r="AE15399">
        <v>0</v>
      </c>
      <c r="AF15399">
        <v>2500000</v>
      </c>
      <c r="AG15399">
        <v>0</v>
      </c>
      <c r="AH15399">
        <v>0</v>
      </c>
      <c r="AI15399">
        <v>0</v>
      </c>
      <c r="AJ15399">
        <v>0</v>
      </c>
      <c r="AK15399">
        <v>0</v>
      </c>
      <c r="AL15399">
        <v>0</v>
      </c>
      <c r="AM15399">
        <v>0</v>
      </c>
      <c r="AN15399">
        <v>1</v>
      </c>
    </row>
    <row r="15400" spans="1:40" x14ac:dyDescent="0.45">
      <c r="A15400" t="s">
        <v>12234</v>
      </c>
      <c r="B15400" t="s">
        <v>12235</v>
      </c>
      <c r="C15400" t="s">
        <v>12236</v>
      </c>
      <c r="D15400" t="s">
        <v>12237</v>
      </c>
      <c r="E15400" t="s">
        <v>1138</v>
      </c>
      <c r="F15400">
        <v>0</v>
      </c>
      <c r="G15400" t="s">
        <v>51</v>
      </c>
      <c r="H15400" t="s">
        <v>44</v>
      </c>
      <c r="I15400" t="s">
        <v>52</v>
      </c>
      <c r="J15400" t="s">
        <v>141</v>
      </c>
      <c r="K15400" t="s">
        <v>142</v>
      </c>
      <c r="L15400">
        <v>3</v>
      </c>
      <c r="M15400" s="1">
        <v>40463</v>
      </c>
      <c r="N15400" s="3">
        <v>44114</v>
      </c>
      <c r="O15400" t="s">
        <v>153</v>
      </c>
      <c r="P15400">
        <v>2010</v>
      </c>
      <c r="Q15400" s="1">
        <v>40817</v>
      </c>
      <c r="R15400" s="1">
        <v>41939</v>
      </c>
      <c r="S15400">
        <v>0</v>
      </c>
      <c r="T15400">
        <v>3500000</v>
      </c>
      <c r="U15400">
        <v>0</v>
      </c>
      <c r="V15400">
        <v>0</v>
      </c>
      <c r="W15400">
        <v>0</v>
      </c>
      <c r="X15400">
        <v>0</v>
      </c>
      <c r="Y15400">
        <v>400000</v>
      </c>
      <c r="Z15400">
        <v>0</v>
      </c>
      <c r="AA15400">
        <v>0</v>
      </c>
      <c r="AB15400">
        <v>0</v>
      </c>
      <c r="AC15400">
        <v>0</v>
      </c>
      <c r="AD15400">
        <v>0</v>
      </c>
      <c r="AE15400">
        <v>0</v>
      </c>
      <c r="AF15400">
        <v>3500000</v>
      </c>
      <c r="AG15400">
        <v>0</v>
      </c>
      <c r="AH15400">
        <v>0</v>
      </c>
      <c r="AI15400">
        <v>0</v>
      </c>
      <c r="AJ15400">
        <v>0</v>
      </c>
      <c r="AK15400">
        <v>0</v>
      </c>
      <c r="AL15400">
        <v>0</v>
      </c>
      <c r="AM15400">
        <v>0</v>
      </c>
      <c r="AN15400">
        <v>1</v>
      </c>
    </row>
    <row r="15401" spans="1:40" x14ac:dyDescent="0.45">
      <c r="A15401" t="s">
        <v>24799</v>
      </c>
      <c r="B15401" t="s">
        <v>24800</v>
      </c>
      <c r="C15401" t="s">
        <v>24801</v>
      </c>
      <c r="D15401" t="s">
        <v>371</v>
      </c>
      <c r="E15401" t="s">
        <v>222</v>
      </c>
      <c r="F15401">
        <v>0</v>
      </c>
      <c r="G15401" t="s">
        <v>51</v>
      </c>
      <c r="H15401" t="s">
        <v>44</v>
      </c>
      <c r="I15401" t="s">
        <v>52</v>
      </c>
      <c r="J15401" t="s">
        <v>301</v>
      </c>
      <c r="K15401" t="s">
        <v>302</v>
      </c>
      <c r="L15401">
        <v>1</v>
      </c>
      <c r="M15401" s="1">
        <v>40909</v>
      </c>
      <c r="N15401" s="3">
        <v>43842</v>
      </c>
      <c r="O15401" t="s">
        <v>94</v>
      </c>
      <c r="P15401">
        <v>2012</v>
      </c>
      <c r="Q15401" s="1">
        <v>41698</v>
      </c>
      <c r="R15401" s="1">
        <v>41698</v>
      </c>
      <c r="S15401">
        <v>0</v>
      </c>
      <c r="T15401">
        <v>3900000</v>
      </c>
      <c r="U15401">
        <v>0</v>
      </c>
      <c r="V15401">
        <v>0</v>
      </c>
      <c r="W15401">
        <v>0</v>
      </c>
      <c r="X15401">
        <v>0</v>
      </c>
      <c r="Y15401">
        <v>0</v>
      </c>
      <c r="Z15401">
        <v>0</v>
      </c>
      <c r="AA15401">
        <v>0</v>
      </c>
      <c r="AB15401">
        <v>0</v>
      </c>
      <c r="AC15401">
        <v>0</v>
      </c>
      <c r="AD15401">
        <v>0</v>
      </c>
      <c r="AE15401">
        <v>0</v>
      </c>
      <c r="AF15401">
        <v>0</v>
      </c>
      <c r="AG15401">
        <v>0</v>
      </c>
      <c r="AH15401">
        <v>0</v>
      </c>
      <c r="AI15401">
        <v>0</v>
      </c>
      <c r="AJ15401">
        <v>0</v>
      </c>
      <c r="AK15401">
        <v>0</v>
      </c>
      <c r="AL15401">
        <v>0</v>
      </c>
      <c r="AM15401">
        <v>0</v>
      </c>
      <c r="AN15401">
        <v>1</v>
      </c>
    </row>
    <row r="15402" spans="1:40" x14ac:dyDescent="0.45">
      <c r="A15402" t="s">
        <v>26680</v>
      </c>
      <c r="B15402" t="s">
        <v>26681</v>
      </c>
      <c r="C15402" t="s">
        <v>26682</v>
      </c>
      <c r="D15402" t="s">
        <v>26683</v>
      </c>
      <c r="E15402" t="s">
        <v>26684</v>
      </c>
      <c r="F15402">
        <v>0</v>
      </c>
      <c r="G15402" t="s">
        <v>51</v>
      </c>
      <c r="H15402" t="s">
        <v>44</v>
      </c>
      <c r="I15402" t="s">
        <v>52</v>
      </c>
      <c r="J15402" t="s">
        <v>141</v>
      </c>
      <c r="K15402" t="s">
        <v>603</v>
      </c>
      <c r="L15402">
        <v>2</v>
      </c>
      <c r="M15402" s="1">
        <v>39429</v>
      </c>
      <c r="N15402" s="3">
        <v>44172</v>
      </c>
      <c r="O15402" t="s">
        <v>742</v>
      </c>
      <c r="P15402">
        <v>2007</v>
      </c>
      <c r="Q15402" s="1">
        <v>39538</v>
      </c>
      <c r="R15402" s="1">
        <v>40410</v>
      </c>
      <c r="S15402">
        <v>0</v>
      </c>
      <c r="T15402">
        <v>3900000</v>
      </c>
      <c r="U15402">
        <v>0</v>
      </c>
      <c r="V15402">
        <v>0</v>
      </c>
      <c r="W15402">
        <v>0</v>
      </c>
      <c r="X15402">
        <v>0</v>
      </c>
      <c r="Y15402">
        <v>0</v>
      </c>
      <c r="Z15402">
        <v>0</v>
      </c>
      <c r="AA15402">
        <v>0</v>
      </c>
      <c r="AB15402">
        <v>0</v>
      </c>
      <c r="AC15402">
        <v>0</v>
      </c>
      <c r="AD15402">
        <v>0</v>
      </c>
      <c r="AE15402">
        <v>0</v>
      </c>
      <c r="AF15402">
        <v>3900000</v>
      </c>
      <c r="AG15402">
        <v>0</v>
      </c>
      <c r="AH15402">
        <v>0</v>
      </c>
      <c r="AI15402">
        <v>0</v>
      </c>
      <c r="AJ15402">
        <v>0</v>
      </c>
      <c r="AK15402">
        <v>0</v>
      </c>
      <c r="AL15402">
        <v>0</v>
      </c>
      <c r="AM15402">
        <v>0</v>
      </c>
      <c r="AN15402">
        <v>1</v>
      </c>
    </row>
    <row r="15403" spans="1:40" x14ac:dyDescent="0.45">
      <c r="A15403" t="s">
        <v>36709</v>
      </c>
      <c r="B15403" t="s">
        <v>36710</v>
      </c>
      <c r="C15403" t="s">
        <v>36711</v>
      </c>
      <c r="D15403" t="s">
        <v>368</v>
      </c>
      <c r="E15403" t="s">
        <v>42</v>
      </c>
      <c r="F15403">
        <v>0</v>
      </c>
      <c r="G15403" t="s">
        <v>51</v>
      </c>
      <c r="H15403" t="s">
        <v>44</v>
      </c>
      <c r="I15403" t="s">
        <v>52</v>
      </c>
      <c r="J15403" t="s">
        <v>53</v>
      </c>
      <c r="K15403" t="s">
        <v>53</v>
      </c>
      <c r="L15403">
        <v>4</v>
      </c>
      <c r="M15403" s="1">
        <v>39814</v>
      </c>
      <c r="N15403" s="3">
        <v>43839</v>
      </c>
      <c r="O15403" t="s">
        <v>135</v>
      </c>
      <c r="P15403">
        <v>2009</v>
      </c>
      <c r="Q15403" s="1">
        <v>41743</v>
      </c>
      <c r="R15403" s="1">
        <v>41942</v>
      </c>
      <c r="S15403">
        <v>0</v>
      </c>
      <c r="T15403">
        <v>2000000</v>
      </c>
      <c r="U15403">
        <v>0</v>
      </c>
      <c r="V15403">
        <v>0</v>
      </c>
      <c r="W15403">
        <v>0</v>
      </c>
      <c r="X15403">
        <v>1900000</v>
      </c>
      <c r="Y15403">
        <v>0</v>
      </c>
      <c r="Z15403">
        <v>0</v>
      </c>
      <c r="AA15403">
        <v>0</v>
      </c>
      <c r="AB15403">
        <v>0</v>
      </c>
      <c r="AC15403">
        <v>0</v>
      </c>
      <c r="AD15403">
        <v>0</v>
      </c>
      <c r="AE15403">
        <v>0</v>
      </c>
      <c r="AF15403">
        <v>0</v>
      </c>
      <c r="AG15403">
        <v>0</v>
      </c>
      <c r="AH15403">
        <v>0</v>
      </c>
      <c r="AI15403">
        <v>0</v>
      </c>
      <c r="AJ15403">
        <v>0</v>
      </c>
      <c r="AK15403">
        <v>0</v>
      </c>
      <c r="AL15403">
        <v>0</v>
      </c>
      <c r="AM15403">
        <v>0</v>
      </c>
      <c r="AN15403">
        <v>1</v>
      </c>
    </row>
    <row r="15404" spans="1:40" x14ac:dyDescent="0.45">
      <c r="A15404" t="s">
        <v>46630</v>
      </c>
      <c r="B15404" t="s">
        <v>46631</v>
      </c>
      <c r="C15404" t="s">
        <v>46632</v>
      </c>
      <c r="D15404" t="s">
        <v>16964</v>
      </c>
      <c r="E15404" t="s">
        <v>2395</v>
      </c>
      <c r="F15404">
        <v>0</v>
      </c>
      <c r="G15404" t="s">
        <v>51</v>
      </c>
      <c r="H15404" t="s">
        <v>44</v>
      </c>
      <c r="I15404" t="s">
        <v>52</v>
      </c>
      <c r="J15404" t="s">
        <v>651</v>
      </c>
      <c r="K15404" t="s">
        <v>651</v>
      </c>
      <c r="L15404">
        <v>2</v>
      </c>
      <c r="M15404" s="1">
        <v>41640</v>
      </c>
      <c r="N15404" s="3">
        <v>43844</v>
      </c>
      <c r="O15404" t="s">
        <v>67</v>
      </c>
      <c r="P15404">
        <v>2014</v>
      </c>
      <c r="Q15404" s="1">
        <v>41746</v>
      </c>
      <c r="R15404" s="1">
        <v>41872</v>
      </c>
      <c r="S15404">
        <v>600000</v>
      </c>
      <c r="T15404">
        <v>3300000</v>
      </c>
      <c r="U15404">
        <v>0</v>
      </c>
      <c r="V15404">
        <v>0</v>
      </c>
      <c r="W15404">
        <v>0</v>
      </c>
      <c r="X15404">
        <v>0</v>
      </c>
      <c r="Y15404">
        <v>0</v>
      </c>
      <c r="Z15404">
        <v>0</v>
      </c>
      <c r="AA15404">
        <v>0</v>
      </c>
      <c r="AB15404">
        <v>0</v>
      </c>
      <c r="AC15404">
        <v>0</v>
      </c>
      <c r="AD15404">
        <v>0</v>
      </c>
      <c r="AE15404">
        <v>0</v>
      </c>
      <c r="AF15404">
        <v>3300000</v>
      </c>
      <c r="AG15404">
        <v>0</v>
      </c>
      <c r="AH15404">
        <v>0</v>
      </c>
      <c r="AI15404">
        <v>0</v>
      </c>
      <c r="AJ15404">
        <v>0</v>
      </c>
      <c r="AK15404">
        <v>0</v>
      </c>
      <c r="AL15404">
        <v>0</v>
      </c>
      <c r="AM15404">
        <v>0</v>
      </c>
      <c r="AN15404">
        <v>1</v>
      </c>
    </row>
    <row r="15405" spans="1:40" x14ac:dyDescent="0.45">
      <c r="A15405" t="s">
        <v>50059</v>
      </c>
      <c r="B15405" t="s">
        <v>50060</v>
      </c>
      <c r="C15405" t="s">
        <v>50061</v>
      </c>
      <c r="D15405" t="s">
        <v>50062</v>
      </c>
      <c r="E15405" t="s">
        <v>222</v>
      </c>
      <c r="F15405">
        <v>0</v>
      </c>
      <c r="G15405" t="s">
        <v>51</v>
      </c>
      <c r="H15405" t="s">
        <v>44</v>
      </c>
      <c r="I15405" t="s">
        <v>52</v>
      </c>
      <c r="J15405" t="s">
        <v>141</v>
      </c>
      <c r="K15405" t="s">
        <v>142</v>
      </c>
      <c r="L15405">
        <v>1</v>
      </c>
      <c r="M15405" s="1">
        <v>40179</v>
      </c>
      <c r="N15405" s="3">
        <v>43840</v>
      </c>
      <c r="O15405" t="s">
        <v>87</v>
      </c>
      <c r="P15405">
        <v>2010</v>
      </c>
      <c r="Q15405" s="1">
        <v>40797</v>
      </c>
      <c r="R15405" s="1">
        <v>40797</v>
      </c>
      <c r="S15405">
        <v>0</v>
      </c>
      <c r="T15405">
        <v>3900000</v>
      </c>
      <c r="U15405">
        <v>0</v>
      </c>
      <c r="V15405">
        <v>0</v>
      </c>
      <c r="W15405">
        <v>0</v>
      </c>
      <c r="X15405">
        <v>0</v>
      </c>
      <c r="Y15405">
        <v>0</v>
      </c>
      <c r="Z15405">
        <v>0</v>
      </c>
      <c r="AA15405">
        <v>0</v>
      </c>
      <c r="AB15405">
        <v>0</v>
      </c>
      <c r="AC15405">
        <v>0</v>
      </c>
      <c r="AD15405">
        <v>0</v>
      </c>
      <c r="AE15405">
        <v>0</v>
      </c>
      <c r="AF15405">
        <v>3900000</v>
      </c>
      <c r="AG15405">
        <v>0</v>
      </c>
      <c r="AH15405">
        <v>0</v>
      </c>
      <c r="AI15405">
        <v>0</v>
      </c>
      <c r="AJ15405">
        <v>0</v>
      </c>
      <c r="AK15405">
        <v>0</v>
      </c>
      <c r="AL15405">
        <v>0</v>
      </c>
      <c r="AM15405">
        <v>0</v>
      </c>
      <c r="AN15405">
        <v>1</v>
      </c>
    </row>
    <row r="15406" spans="1:40" x14ac:dyDescent="0.45">
      <c r="A15406" t="s">
        <v>42838</v>
      </c>
      <c r="B15406" t="s">
        <v>42839</v>
      </c>
      <c r="C15406" t="s">
        <v>42840</v>
      </c>
      <c r="D15406" t="s">
        <v>1586</v>
      </c>
      <c r="E15406" t="s">
        <v>1587</v>
      </c>
      <c r="F15406">
        <v>0</v>
      </c>
      <c r="G15406" t="s">
        <v>51</v>
      </c>
      <c r="H15406" t="s">
        <v>44</v>
      </c>
      <c r="I15406" t="s">
        <v>369</v>
      </c>
      <c r="J15406" t="s">
        <v>370</v>
      </c>
      <c r="K15406" t="s">
        <v>370</v>
      </c>
      <c r="L15406">
        <v>2</v>
      </c>
      <c r="M15406" s="1">
        <v>39448</v>
      </c>
      <c r="N15406" s="3">
        <v>43838</v>
      </c>
      <c r="O15406" t="s">
        <v>133</v>
      </c>
      <c r="P15406">
        <v>2008</v>
      </c>
      <c r="Q15406" s="1">
        <v>41638</v>
      </c>
      <c r="R15406" s="1">
        <v>41893</v>
      </c>
      <c r="S15406">
        <v>0</v>
      </c>
      <c r="T15406">
        <v>3900000</v>
      </c>
      <c r="U15406">
        <v>0</v>
      </c>
      <c r="V15406">
        <v>0</v>
      </c>
      <c r="W15406">
        <v>0</v>
      </c>
      <c r="X15406">
        <v>0</v>
      </c>
      <c r="Y15406">
        <v>0</v>
      </c>
      <c r="Z15406">
        <v>0</v>
      </c>
      <c r="AA15406">
        <v>0</v>
      </c>
      <c r="AB15406">
        <v>0</v>
      </c>
      <c r="AC15406">
        <v>0</v>
      </c>
      <c r="AD15406">
        <v>0</v>
      </c>
      <c r="AE15406">
        <v>0</v>
      </c>
      <c r="AF15406">
        <v>3500000</v>
      </c>
      <c r="AG15406">
        <v>0</v>
      </c>
      <c r="AH15406">
        <v>0</v>
      </c>
      <c r="AI15406">
        <v>0</v>
      </c>
      <c r="AJ15406">
        <v>0</v>
      </c>
      <c r="AK15406">
        <v>0</v>
      </c>
      <c r="AL15406">
        <v>0</v>
      </c>
      <c r="AM15406">
        <v>0</v>
      </c>
      <c r="AN15406">
        <v>1</v>
      </c>
    </row>
    <row r="15407" spans="1:40" x14ac:dyDescent="0.45">
      <c r="A15407" t="s">
        <v>6521</v>
      </c>
      <c r="B15407" t="s">
        <v>6522</v>
      </c>
      <c r="C15407" t="s">
        <v>6523</v>
      </c>
      <c r="D15407" t="s">
        <v>412</v>
      </c>
      <c r="E15407" t="s">
        <v>413</v>
      </c>
      <c r="F15407">
        <v>0</v>
      </c>
      <c r="G15407" t="s">
        <v>51</v>
      </c>
      <c r="H15407" t="s">
        <v>44</v>
      </c>
      <c r="I15407" t="s">
        <v>204</v>
      </c>
      <c r="J15407" t="s">
        <v>205</v>
      </c>
      <c r="K15407" t="s">
        <v>6524</v>
      </c>
      <c r="L15407">
        <v>2</v>
      </c>
      <c r="M15407" s="1">
        <v>37622</v>
      </c>
      <c r="N15407" s="3">
        <v>43833</v>
      </c>
      <c r="O15407" t="s">
        <v>469</v>
      </c>
      <c r="P15407">
        <v>2003</v>
      </c>
      <c r="Q15407" s="1">
        <v>40081</v>
      </c>
      <c r="R15407" s="1">
        <v>40343</v>
      </c>
      <c r="S15407">
        <v>0</v>
      </c>
      <c r="T15407">
        <v>3500000</v>
      </c>
      <c r="U15407">
        <v>0</v>
      </c>
      <c r="V15407">
        <v>0</v>
      </c>
      <c r="W15407">
        <v>0</v>
      </c>
      <c r="X15407">
        <v>400000</v>
      </c>
      <c r="Y15407">
        <v>0</v>
      </c>
      <c r="Z15407">
        <v>0</v>
      </c>
      <c r="AA15407">
        <v>0</v>
      </c>
      <c r="AB15407">
        <v>0</v>
      </c>
      <c r="AC15407">
        <v>0</v>
      </c>
      <c r="AD15407">
        <v>0</v>
      </c>
      <c r="AE15407">
        <v>0</v>
      </c>
      <c r="AF15407">
        <v>0</v>
      </c>
      <c r="AG15407">
        <v>0</v>
      </c>
      <c r="AH15407">
        <v>0</v>
      </c>
      <c r="AI15407">
        <v>0</v>
      </c>
      <c r="AJ15407">
        <v>0</v>
      </c>
      <c r="AK15407">
        <v>0</v>
      </c>
      <c r="AL15407">
        <v>0</v>
      </c>
      <c r="AM15407">
        <v>0</v>
      </c>
      <c r="AN15407">
        <v>1</v>
      </c>
    </row>
    <row r="15408" spans="1:40" x14ac:dyDescent="0.45">
      <c r="A15408" t="s">
        <v>11027</v>
      </c>
      <c r="B15408" t="s">
        <v>11028</v>
      </c>
      <c r="C15408" t="s">
        <v>11029</v>
      </c>
      <c r="D15408" t="s">
        <v>275</v>
      </c>
      <c r="E15408" t="s">
        <v>276</v>
      </c>
      <c r="F15408">
        <v>0</v>
      </c>
      <c r="G15408" t="s">
        <v>51</v>
      </c>
      <c r="H15408" t="s">
        <v>44</v>
      </c>
      <c r="I15408" t="s">
        <v>204</v>
      </c>
      <c r="J15408" t="s">
        <v>205</v>
      </c>
      <c r="K15408" t="s">
        <v>205</v>
      </c>
      <c r="L15408">
        <v>1</v>
      </c>
      <c r="M15408" s="1">
        <v>41306</v>
      </c>
      <c r="N15408" s="3">
        <v>43874</v>
      </c>
      <c r="O15408" t="s">
        <v>117</v>
      </c>
      <c r="P15408">
        <v>2013</v>
      </c>
      <c r="Q15408" s="1">
        <v>41325</v>
      </c>
      <c r="R15408" s="1">
        <v>41325</v>
      </c>
      <c r="S15408">
        <v>0</v>
      </c>
      <c r="T15408">
        <v>3900000</v>
      </c>
      <c r="U15408">
        <v>0</v>
      </c>
      <c r="V15408">
        <v>0</v>
      </c>
      <c r="W15408">
        <v>0</v>
      </c>
      <c r="X15408">
        <v>0</v>
      </c>
      <c r="Y15408">
        <v>0</v>
      </c>
      <c r="Z15408">
        <v>0</v>
      </c>
      <c r="AA15408">
        <v>0</v>
      </c>
      <c r="AB15408">
        <v>0</v>
      </c>
      <c r="AC15408">
        <v>0</v>
      </c>
      <c r="AD15408">
        <v>0</v>
      </c>
      <c r="AE15408">
        <v>0</v>
      </c>
      <c r="AF15408">
        <v>0</v>
      </c>
      <c r="AG15408">
        <v>0</v>
      </c>
      <c r="AH15408">
        <v>0</v>
      </c>
      <c r="AI15408">
        <v>0</v>
      </c>
      <c r="AJ15408">
        <v>0</v>
      </c>
      <c r="AK15408">
        <v>0</v>
      </c>
      <c r="AL15408">
        <v>0</v>
      </c>
      <c r="AM15408">
        <v>0</v>
      </c>
      <c r="AN15408">
        <v>1</v>
      </c>
    </row>
    <row r="15409" spans="1:40" x14ac:dyDescent="0.45">
      <c r="A15409" t="s">
        <v>28046</v>
      </c>
      <c r="B15409" t="s">
        <v>28047</v>
      </c>
      <c r="C15409" t="s">
        <v>28048</v>
      </c>
      <c r="D15409" t="s">
        <v>49</v>
      </c>
      <c r="E15409" t="s">
        <v>50</v>
      </c>
      <c r="F15409">
        <v>0</v>
      </c>
      <c r="G15409" t="s">
        <v>75</v>
      </c>
      <c r="H15409" t="s">
        <v>44</v>
      </c>
      <c r="I15409" t="s">
        <v>121</v>
      </c>
      <c r="J15409" t="s">
        <v>122</v>
      </c>
      <c r="K15409" t="s">
        <v>14412</v>
      </c>
      <c r="L15409">
        <v>1</v>
      </c>
      <c r="M15409" s="1">
        <v>37622</v>
      </c>
      <c r="N15409" s="3">
        <v>43833</v>
      </c>
      <c r="O15409" t="s">
        <v>469</v>
      </c>
      <c r="P15409">
        <v>2003</v>
      </c>
      <c r="Q15409" s="1">
        <v>40235</v>
      </c>
      <c r="R15409" s="1">
        <v>40235</v>
      </c>
      <c r="S15409">
        <v>0</v>
      </c>
      <c r="T15409">
        <v>3900000</v>
      </c>
      <c r="U15409">
        <v>0</v>
      </c>
      <c r="V15409">
        <v>0</v>
      </c>
      <c r="W15409">
        <v>0</v>
      </c>
      <c r="X15409">
        <v>0</v>
      </c>
      <c r="Y15409">
        <v>0</v>
      </c>
      <c r="Z15409">
        <v>0</v>
      </c>
      <c r="AA15409">
        <v>0</v>
      </c>
      <c r="AB15409">
        <v>0</v>
      </c>
      <c r="AC15409">
        <v>0</v>
      </c>
      <c r="AD15409">
        <v>0</v>
      </c>
      <c r="AE15409">
        <v>0</v>
      </c>
      <c r="AF15409">
        <v>3900000</v>
      </c>
      <c r="AG15409">
        <v>0</v>
      </c>
      <c r="AH15409">
        <v>0</v>
      </c>
      <c r="AI15409">
        <v>0</v>
      </c>
      <c r="AJ15409">
        <v>0</v>
      </c>
      <c r="AK15409">
        <v>0</v>
      </c>
      <c r="AL15409">
        <v>0</v>
      </c>
      <c r="AM15409">
        <v>0</v>
      </c>
      <c r="AN15409">
        <v>0</v>
      </c>
    </row>
    <row r="15410" spans="1:40" x14ac:dyDescent="0.45">
      <c r="A15410" t="s">
        <v>67687</v>
      </c>
      <c r="B15410" t="s">
        <v>67688</v>
      </c>
      <c r="C15410" t="s">
        <v>67689</v>
      </c>
      <c r="D15410" t="s">
        <v>61116</v>
      </c>
      <c r="E15410" t="s">
        <v>11739</v>
      </c>
      <c r="F15410">
        <v>0</v>
      </c>
      <c r="G15410" t="s">
        <v>51</v>
      </c>
      <c r="H15410" t="s">
        <v>44</v>
      </c>
      <c r="I15410" t="s">
        <v>121</v>
      </c>
      <c r="J15410" t="s">
        <v>365</v>
      </c>
      <c r="K15410" t="s">
        <v>17936</v>
      </c>
      <c r="L15410">
        <v>2</v>
      </c>
      <c r="M15410" s="1">
        <v>39569</v>
      </c>
      <c r="N15410" s="3">
        <v>43959</v>
      </c>
      <c r="O15410" t="s">
        <v>303</v>
      </c>
      <c r="P15410">
        <v>2008</v>
      </c>
      <c r="Q15410" s="1">
        <v>40848</v>
      </c>
      <c r="R15410" s="1">
        <v>41890</v>
      </c>
      <c r="S15410">
        <v>1300000</v>
      </c>
      <c r="T15410">
        <v>2600000</v>
      </c>
      <c r="U15410">
        <v>0</v>
      </c>
      <c r="V15410">
        <v>0</v>
      </c>
      <c r="W15410">
        <v>0</v>
      </c>
      <c r="X15410">
        <v>0</v>
      </c>
      <c r="Y15410">
        <v>0</v>
      </c>
      <c r="Z15410">
        <v>0</v>
      </c>
      <c r="AA15410">
        <v>0</v>
      </c>
      <c r="AB15410">
        <v>0</v>
      </c>
      <c r="AC15410">
        <v>0</v>
      </c>
      <c r="AD15410">
        <v>0</v>
      </c>
      <c r="AE15410">
        <v>0</v>
      </c>
      <c r="AF15410">
        <v>2600000</v>
      </c>
      <c r="AG15410">
        <v>0</v>
      </c>
      <c r="AH15410">
        <v>0</v>
      </c>
      <c r="AI15410">
        <v>0</v>
      </c>
      <c r="AJ15410">
        <v>0</v>
      </c>
      <c r="AK15410">
        <v>0</v>
      </c>
      <c r="AL15410">
        <v>0</v>
      </c>
      <c r="AM15410">
        <v>0</v>
      </c>
      <c r="AN15410">
        <v>1</v>
      </c>
    </row>
    <row r="15411" spans="1:40" x14ac:dyDescent="0.45">
      <c r="A15411" t="s">
        <v>26854</v>
      </c>
      <c r="B15411" t="s">
        <v>26855</v>
      </c>
      <c r="C15411" t="s">
        <v>26856</v>
      </c>
      <c r="D15411" t="s">
        <v>170</v>
      </c>
      <c r="E15411" t="s">
        <v>171</v>
      </c>
      <c r="F15411">
        <v>0</v>
      </c>
      <c r="G15411" t="s">
        <v>51</v>
      </c>
      <c r="H15411" t="s">
        <v>44</v>
      </c>
      <c r="I15411" t="s">
        <v>1198</v>
      </c>
      <c r="J15411" t="s">
        <v>3411</v>
      </c>
      <c r="K15411" t="s">
        <v>26857</v>
      </c>
      <c r="L15411">
        <v>1</v>
      </c>
      <c r="M15411" s="1">
        <v>36161</v>
      </c>
      <c r="N15411" s="2">
        <v>36161</v>
      </c>
      <c r="O15411" t="s">
        <v>597</v>
      </c>
      <c r="P15411">
        <v>1999</v>
      </c>
      <c r="Q15411" s="1">
        <v>41282</v>
      </c>
      <c r="R15411" s="1">
        <v>41282</v>
      </c>
      <c r="S15411">
        <v>0</v>
      </c>
      <c r="T15411">
        <v>3900000</v>
      </c>
      <c r="U15411">
        <v>0</v>
      </c>
      <c r="V15411">
        <v>0</v>
      </c>
      <c r="W15411">
        <v>0</v>
      </c>
      <c r="X15411">
        <v>0</v>
      </c>
      <c r="Y15411">
        <v>0</v>
      </c>
      <c r="Z15411">
        <v>0</v>
      </c>
      <c r="AA15411">
        <v>0</v>
      </c>
      <c r="AB15411">
        <v>0</v>
      </c>
      <c r="AC15411">
        <v>0</v>
      </c>
      <c r="AD15411">
        <v>0</v>
      </c>
      <c r="AE15411">
        <v>0</v>
      </c>
      <c r="AF15411">
        <v>0</v>
      </c>
      <c r="AG15411">
        <v>0</v>
      </c>
      <c r="AH15411">
        <v>0</v>
      </c>
      <c r="AI15411">
        <v>0</v>
      </c>
      <c r="AJ15411">
        <v>0</v>
      </c>
      <c r="AK15411">
        <v>0</v>
      </c>
      <c r="AL15411">
        <v>0</v>
      </c>
      <c r="AM15411">
        <v>0</v>
      </c>
      <c r="AN15411">
        <v>1</v>
      </c>
    </row>
    <row r="15412" spans="1:40" x14ac:dyDescent="0.45">
      <c r="A15412" t="s">
        <v>61675</v>
      </c>
      <c r="B15412" t="s">
        <v>61676</v>
      </c>
      <c r="C15412" t="s">
        <v>61677</v>
      </c>
      <c r="D15412" t="s">
        <v>61678</v>
      </c>
      <c r="E15412" t="s">
        <v>12353</v>
      </c>
      <c r="F15412">
        <v>0</v>
      </c>
      <c r="G15412" t="s">
        <v>75</v>
      </c>
      <c r="H15412" t="s">
        <v>44</v>
      </c>
      <c r="I15412" t="s">
        <v>96</v>
      </c>
      <c r="J15412" t="s">
        <v>874</v>
      </c>
      <c r="K15412" t="s">
        <v>5182</v>
      </c>
      <c r="L15412">
        <v>4</v>
      </c>
      <c r="M15412" s="1">
        <v>40053</v>
      </c>
      <c r="N15412" s="3">
        <v>44052</v>
      </c>
      <c r="O15412" t="s">
        <v>194</v>
      </c>
      <c r="P15412">
        <v>2009</v>
      </c>
      <c r="Q15412" s="1">
        <v>40421</v>
      </c>
      <c r="R15412" s="1">
        <v>40677</v>
      </c>
      <c r="S15412">
        <v>0</v>
      </c>
      <c r="T15412">
        <v>3500000</v>
      </c>
      <c r="U15412">
        <v>0</v>
      </c>
      <c r="V15412">
        <v>0</v>
      </c>
      <c r="W15412">
        <v>0</v>
      </c>
      <c r="X15412">
        <v>0</v>
      </c>
      <c r="Y15412">
        <v>400000</v>
      </c>
      <c r="Z15412">
        <v>0</v>
      </c>
      <c r="AA15412">
        <v>0</v>
      </c>
      <c r="AB15412">
        <v>0</v>
      </c>
      <c r="AC15412">
        <v>0</v>
      </c>
      <c r="AD15412">
        <v>0</v>
      </c>
      <c r="AE15412">
        <v>0</v>
      </c>
      <c r="AF15412">
        <v>1400000</v>
      </c>
      <c r="AG15412">
        <v>0</v>
      </c>
      <c r="AH15412">
        <v>0</v>
      </c>
      <c r="AI15412">
        <v>0</v>
      </c>
      <c r="AJ15412">
        <v>0</v>
      </c>
      <c r="AK15412">
        <v>0</v>
      </c>
      <c r="AL15412">
        <v>0</v>
      </c>
      <c r="AM15412">
        <v>0</v>
      </c>
      <c r="AN15412">
        <v>0</v>
      </c>
    </row>
    <row r="15413" spans="1:40" x14ac:dyDescent="0.45">
      <c r="A15413" t="s">
        <v>4729</v>
      </c>
      <c r="B15413" t="s">
        <v>4730</v>
      </c>
      <c r="C15413" t="s">
        <v>4731</v>
      </c>
      <c r="D15413" t="s">
        <v>4732</v>
      </c>
      <c r="E15413" t="s">
        <v>79</v>
      </c>
      <c r="F15413">
        <v>0</v>
      </c>
      <c r="G15413" t="s">
        <v>43</v>
      </c>
      <c r="H15413" t="s">
        <v>44</v>
      </c>
      <c r="I15413" t="s">
        <v>45</v>
      </c>
      <c r="J15413" t="s">
        <v>46</v>
      </c>
      <c r="K15413" t="s">
        <v>4733</v>
      </c>
      <c r="L15413">
        <v>2</v>
      </c>
      <c r="M15413" s="1">
        <v>40728</v>
      </c>
      <c r="N15413" s="3">
        <v>44023</v>
      </c>
      <c r="O15413" t="s">
        <v>172</v>
      </c>
      <c r="P15413">
        <v>2011</v>
      </c>
      <c r="Q15413" s="1">
        <v>39295</v>
      </c>
      <c r="R15413" s="1">
        <v>40094</v>
      </c>
      <c r="S15413">
        <v>0</v>
      </c>
      <c r="T15413">
        <v>3900000</v>
      </c>
      <c r="U15413">
        <v>0</v>
      </c>
      <c r="V15413">
        <v>0</v>
      </c>
      <c r="W15413">
        <v>0</v>
      </c>
      <c r="X15413">
        <v>0</v>
      </c>
      <c r="Y15413">
        <v>0</v>
      </c>
      <c r="Z15413">
        <v>0</v>
      </c>
      <c r="AA15413">
        <v>0</v>
      </c>
      <c r="AB15413">
        <v>0</v>
      </c>
      <c r="AC15413">
        <v>0</v>
      </c>
      <c r="AD15413">
        <v>0</v>
      </c>
      <c r="AE15413">
        <v>0</v>
      </c>
      <c r="AF15413">
        <v>0</v>
      </c>
      <c r="AG15413">
        <v>3900000</v>
      </c>
      <c r="AH15413">
        <v>0</v>
      </c>
      <c r="AI15413">
        <v>0</v>
      </c>
      <c r="AJ15413">
        <v>0</v>
      </c>
      <c r="AK15413">
        <v>0</v>
      </c>
      <c r="AL15413">
        <v>0</v>
      </c>
      <c r="AM15413">
        <v>0</v>
      </c>
      <c r="AN15413">
        <v>1</v>
      </c>
    </row>
    <row r="15414" spans="1:40" x14ac:dyDescent="0.45">
      <c r="A15414" t="s">
        <v>22528</v>
      </c>
      <c r="B15414" t="s">
        <v>22529</v>
      </c>
      <c r="C15414" t="s">
        <v>22530</v>
      </c>
      <c r="D15414" t="s">
        <v>22531</v>
      </c>
      <c r="E15414" t="s">
        <v>20075</v>
      </c>
      <c r="F15414">
        <v>0</v>
      </c>
      <c r="G15414" t="s">
        <v>51</v>
      </c>
      <c r="H15414" t="s">
        <v>44</v>
      </c>
      <c r="I15414" t="s">
        <v>45</v>
      </c>
      <c r="J15414" t="s">
        <v>46</v>
      </c>
      <c r="K15414" t="s">
        <v>47</v>
      </c>
      <c r="L15414">
        <v>2</v>
      </c>
      <c r="M15414" s="1">
        <v>39173</v>
      </c>
      <c r="N15414" s="3">
        <v>43928</v>
      </c>
      <c r="O15414" t="s">
        <v>1360</v>
      </c>
      <c r="P15414">
        <v>2007</v>
      </c>
      <c r="Q15414" s="1">
        <v>39356</v>
      </c>
      <c r="R15414" s="1">
        <v>41699</v>
      </c>
      <c r="S15414">
        <v>0</v>
      </c>
      <c r="T15414">
        <v>0</v>
      </c>
      <c r="U15414">
        <v>0</v>
      </c>
      <c r="V15414">
        <v>0</v>
      </c>
      <c r="W15414">
        <v>0</v>
      </c>
      <c r="X15414">
        <v>2500000</v>
      </c>
      <c r="Y15414">
        <v>1400000</v>
      </c>
      <c r="Z15414">
        <v>0</v>
      </c>
      <c r="AA15414">
        <v>0</v>
      </c>
      <c r="AB15414">
        <v>0</v>
      </c>
      <c r="AC15414">
        <v>0</v>
      </c>
      <c r="AD15414">
        <v>0</v>
      </c>
      <c r="AE15414">
        <v>0</v>
      </c>
      <c r="AF15414">
        <v>0</v>
      </c>
      <c r="AG15414">
        <v>0</v>
      </c>
      <c r="AH15414">
        <v>0</v>
      </c>
      <c r="AI15414">
        <v>0</v>
      </c>
      <c r="AJ15414">
        <v>0</v>
      </c>
      <c r="AK15414">
        <v>0</v>
      </c>
      <c r="AL15414">
        <v>0</v>
      </c>
      <c r="AM15414">
        <v>0</v>
      </c>
      <c r="AN15414">
        <v>1</v>
      </c>
    </row>
    <row r="15415" spans="1:40" x14ac:dyDescent="0.45">
      <c r="A15415" t="s">
        <v>42488</v>
      </c>
      <c r="B15415" t="s">
        <v>42489</v>
      </c>
      <c r="C15415" t="s">
        <v>42490</v>
      </c>
      <c r="D15415" t="s">
        <v>68</v>
      </c>
      <c r="E15415" t="s">
        <v>69</v>
      </c>
      <c r="F15415">
        <v>0</v>
      </c>
      <c r="G15415" t="s">
        <v>51</v>
      </c>
      <c r="H15415" t="s">
        <v>44</v>
      </c>
      <c r="I15415" t="s">
        <v>45</v>
      </c>
      <c r="J15415" t="s">
        <v>391</v>
      </c>
      <c r="K15415" t="s">
        <v>29228</v>
      </c>
      <c r="L15415">
        <v>1</v>
      </c>
      <c r="M15415" s="1">
        <v>39448</v>
      </c>
      <c r="N15415" s="3">
        <v>43838</v>
      </c>
      <c r="O15415" t="s">
        <v>133</v>
      </c>
      <c r="P15415">
        <v>2008</v>
      </c>
      <c r="Q15415" s="1">
        <v>39946</v>
      </c>
      <c r="R15415" s="1">
        <v>39946</v>
      </c>
      <c r="S15415">
        <v>0</v>
      </c>
      <c r="T15415">
        <v>3900000</v>
      </c>
      <c r="U15415">
        <v>0</v>
      </c>
      <c r="V15415">
        <v>0</v>
      </c>
      <c r="W15415">
        <v>0</v>
      </c>
      <c r="X15415">
        <v>0</v>
      </c>
      <c r="Y15415">
        <v>0</v>
      </c>
      <c r="Z15415">
        <v>0</v>
      </c>
      <c r="AA15415">
        <v>0</v>
      </c>
      <c r="AB15415">
        <v>0</v>
      </c>
      <c r="AC15415">
        <v>0</v>
      </c>
      <c r="AD15415">
        <v>0</v>
      </c>
      <c r="AE15415">
        <v>0</v>
      </c>
      <c r="AF15415">
        <v>0</v>
      </c>
      <c r="AG15415">
        <v>0</v>
      </c>
      <c r="AH15415">
        <v>0</v>
      </c>
      <c r="AI15415">
        <v>0</v>
      </c>
      <c r="AJ15415">
        <v>0</v>
      </c>
      <c r="AK15415">
        <v>0</v>
      </c>
      <c r="AL15415">
        <v>0</v>
      </c>
      <c r="AM15415">
        <v>0</v>
      </c>
      <c r="AN15415">
        <v>1</v>
      </c>
    </row>
    <row r="15416" spans="1:40" x14ac:dyDescent="0.45">
      <c r="A15416" t="s">
        <v>33886</v>
      </c>
      <c r="B15416" t="s">
        <v>33887</v>
      </c>
      <c r="C15416" t="s">
        <v>33888</v>
      </c>
      <c r="D15416" t="s">
        <v>424</v>
      </c>
      <c r="E15416" t="s">
        <v>425</v>
      </c>
      <c r="F15416">
        <v>0</v>
      </c>
      <c r="G15416" t="s">
        <v>51</v>
      </c>
      <c r="H15416" t="s">
        <v>44</v>
      </c>
      <c r="I15416" t="s">
        <v>130</v>
      </c>
      <c r="J15416" t="s">
        <v>131</v>
      </c>
      <c r="K15416" t="s">
        <v>1343</v>
      </c>
      <c r="L15416">
        <v>3</v>
      </c>
      <c r="M15416" s="1">
        <v>40179</v>
      </c>
      <c r="N15416" s="3">
        <v>43840</v>
      </c>
      <c r="O15416" t="s">
        <v>87</v>
      </c>
      <c r="P15416">
        <v>2010</v>
      </c>
      <c r="Q15416" s="1">
        <v>41072</v>
      </c>
      <c r="R15416" s="1">
        <v>41597</v>
      </c>
      <c r="S15416">
        <v>0</v>
      </c>
      <c r="T15416">
        <v>3900000</v>
      </c>
      <c r="U15416">
        <v>0</v>
      </c>
      <c r="V15416">
        <v>0</v>
      </c>
      <c r="W15416">
        <v>0</v>
      </c>
      <c r="X15416">
        <v>0</v>
      </c>
      <c r="Y15416">
        <v>0</v>
      </c>
      <c r="Z15416">
        <v>0</v>
      </c>
      <c r="AA15416">
        <v>0</v>
      </c>
      <c r="AB15416">
        <v>0</v>
      </c>
      <c r="AC15416">
        <v>0</v>
      </c>
      <c r="AD15416">
        <v>0</v>
      </c>
      <c r="AE15416">
        <v>0</v>
      </c>
      <c r="AF15416">
        <v>3900000</v>
      </c>
      <c r="AG15416">
        <v>0</v>
      </c>
      <c r="AH15416">
        <v>0</v>
      </c>
      <c r="AI15416">
        <v>0</v>
      </c>
      <c r="AJ15416">
        <v>0</v>
      </c>
      <c r="AK15416">
        <v>0</v>
      </c>
      <c r="AL15416">
        <v>0</v>
      </c>
      <c r="AM15416">
        <v>0</v>
      </c>
      <c r="AN15416">
        <v>1</v>
      </c>
    </row>
    <row r="15417" spans="1:40" x14ac:dyDescent="0.45">
      <c r="A15417" t="s">
        <v>9743</v>
      </c>
      <c r="B15417" t="s">
        <v>9744</v>
      </c>
      <c r="C15417" t="s">
        <v>9745</v>
      </c>
      <c r="D15417" t="s">
        <v>198</v>
      </c>
      <c r="E15417" t="s">
        <v>199</v>
      </c>
      <c r="F15417">
        <v>0</v>
      </c>
      <c r="G15417" t="s">
        <v>51</v>
      </c>
      <c r="H15417" t="s">
        <v>44</v>
      </c>
      <c r="I15417" t="s">
        <v>64</v>
      </c>
      <c r="J15417" t="s">
        <v>220</v>
      </c>
      <c r="K15417" t="s">
        <v>221</v>
      </c>
      <c r="L15417">
        <v>3</v>
      </c>
      <c r="M15417" s="1">
        <v>40544</v>
      </c>
      <c r="N15417" s="3">
        <v>43841</v>
      </c>
      <c r="O15417" t="s">
        <v>311</v>
      </c>
      <c r="P15417">
        <v>2011</v>
      </c>
      <c r="Q15417" s="1">
        <v>41211</v>
      </c>
      <c r="R15417" s="1">
        <v>41739</v>
      </c>
      <c r="S15417">
        <v>0</v>
      </c>
      <c r="T15417">
        <v>1500000</v>
      </c>
      <c r="U15417">
        <v>0</v>
      </c>
      <c r="V15417">
        <v>0</v>
      </c>
      <c r="W15417">
        <v>0</v>
      </c>
      <c r="X15417">
        <v>2400000</v>
      </c>
      <c r="Y15417">
        <v>0</v>
      </c>
      <c r="Z15417">
        <v>0</v>
      </c>
      <c r="AA15417">
        <v>0</v>
      </c>
      <c r="AB15417">
        <v>0</v>
      </c>
      <c r="AC15417">
        <v>0</v>
      </c>
      <c r="AD15417">
        <v>0</v>
      </c>
      <c r="AE15417">
        <v>0</v>
      </c>
      <c r="AF15417">
        <v>0</v>
      </c>
      <c r="AG15417">
        <v>0</v>
      </c>
      <c r="AH15417">
        <v>0</v>
      </c>
      <c r="AI15417">
        <v>0</v>
      </c>
      <c r="AJ15417">
        <v>0</v>
      </c>
      <c r="AK15417">
        <v>0</v>
      </c>
      <c r="AL15417">
        <v>0</v>
      </c>
      <c r="AM15417">
        <v>0</v>
      </c>
      <c r="AN15417">
        <v>1</v>
      </c>
    </row>
    <row r="15418" spans="1:40" x14ac:dyDescent="0.45">
      <c r="A15418" t="s">
        <v>68603</v>
      </c>
      <c r="B15418" t="s">
        <v>68604</v>
      </c>
      <c r="C15418" t="s">
        <v>68605</v>
      </c>
      <c r="D15418" t="s">
        <v>68</v>
      </c>
      <c r="E15418" t="s">
        <v>69</v>
      </c>
      <c r="F15418">
        <v>0</v>
      </c>
      <c r="G15418" t="s">
        <v>43</v>
      </c>
      <c r="H15418" t="s">
        <v>44</v>
      </c>
      <c r="I15418" t="s">
        <v>64</v>
      </c>
      <c r="J15418" t="s">
        <v>749</v>
      </c>
      <c r="K15418" t="s">
        <v>749</v>
      </c>
      <c r="L15418">
        <v>1</v>
      </c>
      <c r="M15418" s="1">
        <v>34700</v>
      </c>
      <c r="N15418" s="2">
        <v>34700</v>
      </c>
      <c r="O15418" t="s">
        <v>1638</v>
      </c>
      <c r="P15418">
        <v>1995</v>
      </c>
      <c r="Q15418" s="1">
        <v>38657</v>
      </c>
      <c r="R15418" s="1">
        <v>38657</v>
      </c>
      <c r="S15418">
        <v>0</v>
      </c>
      <c r="T15418">
        <v>3900000</v>
      </c>
      <c r="U15418">
        <v>0</v>
      </c>
      <c r="V15418">
        <v>0</v>
      </c>
      <c r="W15418">
        <v>0</v>
      </c>
      <c r="X15418">
        <v>0</v>
      </c>
      <c r="Y15418">
        <v>0</v>
      </c>
      <c r="Z15418">
        <v>0</v>
      </c>
      <c r="AA15418">
        <v>0</v>
      </c>
      <c r="AB15418">
        <v>0</v>
      </c>
      <c r="AC15418">
        <v>0</v>
      </c>
      <c r="AD15418">
        <v>0</v>
      </c>
      <c r="AE15418">
        <v>0</v>
      </c>
      <c r="AF15418">
        <v>3900000</v>
      </c>
      <c r="AG15418">
        <v>0</v>
      </c>
      <c r="AH15418">
        <v>0</v>
      </c>
      <c r="AI15418">
        <v>0</v>
      </c>
      <c r="AJ15418">
        <v>0</v>
      </c>
      <c r="AK15418">
        <v>0</v>
      </c>
      <c r="AL15418">
        <v>0</v>
      </c>
      <c r="AM15418">
        <v>0</v>
      </c>
      <c r="AN15418">
        <v>1</v>
      </c>
    </row>
    <row r="15419" spans="1:40" x14ac:dyDescent="0.45">
      <c r="A15419" t="s">
        <v>30756</v>
      </c>
      <c r="B15419" t="s">
        <v>30757</v>
      </c>
      <c r="C15419" t="s">
        <v>30758</v>
      </c>
      <c r="D15419" t="s">
        <v>30759</v>
      </c>
      <c r="E15419" t="s">
        <v>4197</v>
      </c>
      <c r="F15419">
        <v>0</v>
      </c>
      <c r="G15419" t="s">
        <v>51</v>
      </c>
      <c r="H15419" t="s">
        <v>44</v>
      </c>
      <c r="I15419" t="s">
        <v>147</v>
      </c>
      <c r="J15419" t="s">
        <v>148</v>
      </c>
      <c r="K15419" t="s">
        <v>148</v>
      </c>
      <c r="L15419">
        <v>3</v>
      </c>
      <c r="M15419" s="1">
        <v>40269</v>
      </c>
      <c r="N15419" s="3">
        <v>43931</v>
      </c>
      <c r="O15419" t="s">
        <v>619</v>
      </c>
      <c r="P15419">
        <v>2010</v>
      </c>
      <c r="Q15419" s="1">
        <v>40648</v>
      </c>
      <c r="R15419" s="1">
        <v>41367</v>
      </c>
      <c r="S15419">
        <v>900000</v>
      </c>
      <c r="T15419">
        <v>3000000</v>
      </c>
      <c r="U15419">
        <v>0</v>
      </c>
      <c r="V15419">
        <v>0</v>
      </c>
      <c r="W15419">
        <v>0</v>
      </c>
      <c r="X15419">
        <v>0</v>
      </c>
      <c r="Y15419">
        <v>0</v>
      </c>
      <c r="Z15419">
        <v>0</v>
      </c>
      <c r="AA15419">
        <v>0</v>
      </c>
      <c r="AB15419">
        <v>0</v>
      </c>
      <c r="AC15419">
        <v>0</v>
      </c>
      <c r="AD15419">
        <v>0</v>
      </c>
      <c r="AE15419">
        <v>0</v>
      </c>
      <c r="AF15419">
        <v>3000000</v>
      </c>
      <c r="AG15419">
        <v>0</v>
      </c>
      <c r="AH15419">
        <v>0</v>
      </c>
      <c r="AI15419">
        <v>0</v>
      </c>
      <c r="AJ15419">
        <v>0</v>
      </c>
      <c r="AK15419">
        <v>0</v>
      </c>
      <c r="AL15419">
        <v>0</v>
      </c>
      <c r="AM15419">
        <v>0</v>
      </c>
      <c r="AN15419">
        <v>1</v>
      </c>
    </row>
    <row r="15420" spans="1:40" x14ac:dyDescent="0.45">
      <c r="A15420" t="s">
        <v>55177</v>
      </c>
      <c r="B15420" t="s">
        <v>55178</v>
      </c>
      <c r="C15420" t="s">
        <v>55179</v>
      </c>
      <c r="D15420" t="s">
        <v>21436</v>
      </c>
      <c r="E15420" t="s">
        <v>1107</v>
      </c>
      <c r="F15420">
        <v>0</v>
      </c>
      <c r="G15420" t="s">
        <v>51</v>
      </c>
      <c r="H15420" t="s">
        <v>44</v>
      </c>
      <c r="I15420" t="s">
        <v>147</v>
      </c>
      <c r="J15420" t="s">
        <v>148</v>
      </c>
      <c r="K15420" t="s">
        <v>148</v>
      </c>
      <c r="L15420">
        <v>3</v>
      </c>
      <c r="M15420" s="1">
        <v>40725</v>
      </c>
      <c r="N15420" s="3">
        <v>44023</v>
      </c>
      <c r="O15420" t="s">
        <v>172</v>
      </c>
      <c r="P15420">
        <v>2011</v>
      </c>
      <c r="Q15420" s="1">
        <v>40909</v>
      </c>
      <c r="R15420" s="1">
        <v>41609</v>
      </c>
      <c r="S15420">
        <v>0</v>
      </c>
      <c r="T15420">
        <v>0</v>
      </c>
      <c r="U15420">
        <v>0</v>
      </c>
      <c r="V15420">
        <v>0</v>
      </c>
      <c r="W15420">
        <v>0</v>
      </c>
      <c r="X15420">
        <v>0</v>
      </c>
      <c r="Y15420">
        <v>0</v>
      </c>
      <c r="Z15420">
        <v>0</v>
      </c>
      <c r="AA15420">
        <v>3900000</v>
      </c>
      <c r="AB15420">
        <v>0</v>
      </c>
      <c r="AC15420">
        <v>0</v>
      </c>
      <c r="AD15420">
        <v>0</v>
      </c>
      <c r="AE15420">
        <v>0</v>
      </c>
      <c r="AF15420">
        <v>0</v>
      </c>
      <c r="AG15420">
        <v>0</v>
      </c>
      <c r="AH15420">
        <v>0</v>
      </c>
      <c r="AI15420">
        <v>0</v>
      </c>
      <c r="AJ15420">
        <v>0</v>
      </c>
      <c r="AK15420">
        <v>0</v>
      </c>
      <c r="AL15420">
        <v>0</v>
      </c>
      <c r="AM15420">
        <v>0</v>
      </c>
      <c r="AN15420">
        <v>1</v>
      </c>
    </row>
    <row r="15421" spans="1:40" x14ac:dyDescent="0.45">
      <c r="A15421" t="s">
        <v>40863</v>
      </c>
      <c r="B15421" t="s">
        <v>40864</v>
      </c>
      <c r="C15421" t="s">
        <v>40865</v>
      </c>
      <c r="D15421" t="s">
        <v>68</v>
      </c>
      <c r="E15421" t="s">
        <v>69</v>
      </c>
      <c r="F15421">
        <v>0</v>
      </c>
      <c r="G15421" t="s">
        <v>51</v>
      </c>
      <c r="H15421" t="s">
        <v>44</v>
      </c>
      <c r="I15421" t="s">
        <v>107</v>
      </c>
      <c r="J15421" t="s">
        <v>108</v>
      </c>
      <c r="K15421" t="s">
        <v>1572</v>
      </c>
      <c r="L15421">
        <v>3</v>
      </c>
      <c r="M15421" s="1">
        <v>36526</v>
      </c>
      <c r="N15421" s="2">
        <v>36526</v>
      </c>
      <c r="O15421" t="s">
        <v>176</v>
      </c>
      <c r="P15421">
        <v>2000</v>
      </c>
      <c r="Q15421" s="1">
        <v>39931</v>
      </c>
      <c r="R15421" s="1">
        <v>41405</v>
      </c>
      <c r="S15421">
        <v>0</v>
      </c>
      <c r="T15421">
        <v>0</v>
      </c>
      <c r="U15421">
        <v>0</v>
      </c>
      <c r="V15421">
        <v>0</v>
      </c>
      <c r="W15421">
        <v>0</v>
      </c>
      <c r="X15421">
        <v>3901051</v>
      </c>
      <c r="Y15421">
        <v>0</v>
      </c>
      <c r="Z15421">
        <v>0</v>
      </c>
      <c r="AA15421">
        <v>0</v>
      </c>
      <c r="AB15421">
        <v>0</v>
      </c>
      <c r="AC15421">
        <v>0</v>
      </c>
      <c r="AD15421">
        <v>0</v>
      </c>
      <c r="AE15421">
        <v>0</v>
      </c>
      <c r="AF15421">
        <v>0</v>
      </c>
      <c r="AG15421">
        <v>0</v>
      </c>
      <c r="AH15421">
        <v>0</v>
      </c>
      <c r="AI15421">
        <v>0</v>
      </c>
      <c r="AJ15421">
        <v>0</v>
      </c>
      <c r="AK15421">
        <v>0</v>
      </c>
      <c r="AL15421">
        <v>0</v>
      </c>
      <c r="AM15421">
        <v>0</v>
      </c>
      <c r="AN15421">
        <v>1</v>
      </c>
    </row>
    <row r="15422" spans="1:40" x14ac:dyDescent="0.45">
      <c r="A15422" t="s">
        <v>30989</v>
      </c>
      <c r="B15422" t="s">
        <v>30990</v>
      </c>
      <c r="C15422" t="s">
        <v>30991</v>
      </c>
      <c r="D15422" t="s">
        <v>2701</v>
      </c>
      <c r="E15422" t="s">
        <v>1450</v>
      </c>
      <c r="F15422">
        <v>0</v>
      </c>
      <c r="G15422" t="s">
        <v>51</v>
      </c>
      <c r="H15422" t="s">
        <v>44</v>
      </c>
      <c r="I15422" t="s">
        <v>121</v>
      </c>
      <c r="J15422" t="s">
        <v>122</v>
      </c>
      <c r="K15422" t="s">
        <v>30992</v>
      </c>
      <c r="L15422">
        <v>1</v>
      </c>
      <c r="M15422" s="1">
        <v>41275</v>
      </c>
      <c r="N15422" s="3">
        <v>43843</v>
      </c>
      <c r="O15422" t="s">
        <v>117</v>
      </c>
      <c r="P15422">
        <v>2013</v>
      </c>
      <c r="Q15422" s="1">
        <v>41878</v>
      </c>
      <c r="R15422" s="1">
        <v>41878</v>
      </c>
      <c r="S15422">
        <v>0</v>
      </c>
      <c r="T15422">
        <v>3908147</v>
      </c>
      <c r="U15422">
        <v>0</v>
      </c>
      <c r="V15422">
        <v>0</v>
      </c>
      <c r="W15422">
        <v>0</v>
      </c>
      <c r="X15422">
        <v>0</v>
      </c>
      <c r="Y15422">
        <v>0</v>
      </c>
      <c r="Z15422">
        <v>0</v>
      </c>
      <c r="AA15422">
        <v>0</v>
      </c>
      <c r="AB15422">
        <v>0</v>
      </c>
      <c r="AC15422">
        <v>0</v>
      </c>
      <c r="AD15422">
        <v>0</v>
      </c>
      <c r="AE15422">
        <v>0</v>
      </c>
      <c r="AF15422">
        <v>3908147</v>
      </c>
      <c r="AG15422">
        <v>0</v>
      </c>
      <c r="AH15422">
        <v>0</v>
      </c>
      <c r="AI15422">
        <v>0</v>
      </c>
      <c r="AJ15422">
        <v>0</v>
      </c>
      <c r="AK15422">
        <v>0</v>
      </c>
      <c r="AL15422">
        <v>0</v>
      </c>
      <c r="AM15422">
        <v>0</v>
      </c>
      <c r="AN15422">
        <v>1</v>
      </c>
    </row>
    <row r="15423" spans="1:40" x14ac:dyDescent="0.45">
      <c r="A15423" t="s">
        <v>27622</v>
      </c>
      <c r="B15423" t="s">
        <v>27623</v>
      </c>
      <c r="C15423" t="s">
        <v>27624</v>
      </c>
      <c r="D15423" t="s">
        <v>27625</v>
      </c>
      <c r="E15423" t="s">
        <v>79</v>
      </c>
      <c r="F15423">
        <v>0</v>
      </c>
      <c r="G15423" t="s">
        <v>51</v>
      </c>
      <c r="H15423" t="s">
        <v>44</v>
      </c>
      <c r="I15423" t="s">
        <v>52</v>
      </c>
      <c r="J15423" t="s">
        <v>141</v>
      </c>
      <c r="K15423" t="s">
        <v>142</v>
      </c>
      <c r="L15423">
        <v>2</v>
      </c>
      <c r="M15423" s="1">
        <v>40544</v>
      </c>
      <c r="N15423" s="3">
        <v>43841</v>
      </c>
      <c r="O15423" t="s">
        <v>311</v>
      </c>
      <c r="P15423">
        <v>2011</v>
      </c>
      <c r="Q15423" s="1">
        <v>41072</v>
      </c>
      <c r="R15423" s="1">
        <v>41576</v>
      </c>
      <c r="S15423">
        <v>3910000</v>
      </c>
      <c r="T15423">
        <v>0</v>
      </c>
      <c r="U15423">
        <v>0</v>
      </c>
      <c r="V15423">
        <v>0</v>
      </c>
      <c r="W15423">
        <v>0</v>
      </c>
      <c r="X15423">
        <v>0</v>
      </c>
      <c r="Y15423">
        <v>0</v>
      </c>
      <c r="Z15423">
        <v>0</v>
      </c>
      <c r="AA15423">
        <v>0</v>
      </c>
      <c r="AB15423">
        <v>0</v>
      </c>
      <c r="AC15423">
        <v>0</v>
      </c>
      <c r="AD15423">
        <v>0</v>
      </c>
      <c r="AE15423">
        <v>0</v>
      </c>
      <c r="AF15423">
        <v>0</v>
      </c>
      <c r="AG15423">
        <v>0</v>
      </c>
      <c r="AH15423">
        <v>0</v>
      </c>
      <c r="AI15423">
        <v>0</v>
      </c>
      <c r="AJ15423">
        <v>0</v>
      </c>
      <c r="AK15423">
        <v>0</v>
      </c>
      <c r="AL15423">
        <v>0</v>
      </c>
      <c r="AM15423">
        <v>0</v>
      </c>
      <c r="AN15423">
        <v>1</v>
      </c>
    </row>
    <row r="15424" spans="1:40" x14ac:dyDescent="0.45">
      <c r="A15424" t="s">
        <v>9167</v>
      </c>
      <c r="B15424" t="s">
        <v>9168</v>
      </c>
      <c r="C15424" t="s">
        <v>9169</v>
      </c>
      <c r="D15424" t="s">
        <v>90</v>
      </c>
      <c r="E15424" t="s">
        <v>91</v>
      </c>
      <c r="F15424">
        <v>0</v>
      </c>
      <c r="G15424" t="s">
        <v>51</v>
      </c>
      <c r="H15424" t="s">
        <v>44</v>
      </c>
      <c r="I15424" t="s">
        <v>45</v>
      </c>
      <c r="J15424" t="s">
        <v>46</v>
      </c>
      <c r="K15424" t="s">
        <v>47</v>
      </c>
      <c r="L15424">
        <v>5</v>
      </c>
      <c r="M15424" s="1">
        <v>40179</v>
      </c>
      <c r="N15424" s="3">
        <v>43840</v>
      </c>
      <c r="O15424" t="s">
        <v>87</v>
      </c>
      <c r="P15424">
        <v>2010</v>
      </c>
      <c r="Q15424" s="1">
        <v>40808</v>
      </c>
      <c r="R15424" s="1">
        <v>41793</v>
      </c>
      <c r="S15424">
        <v>900000</v>
      </c>
      <c r="T15424">
        <v>2550929</v>
      </c>
      <c r="U15424">
        <v>0</v>
      </c>
      <c r="V15424">
        <v>0</v>
      </c>
      <c r="W15424">
        <v>460714</v>
      </c>
      <c r="X15424">
        <v>0</v>
      </c>
      <c r="Y15424">
        <v>0</v>
      </c>
      <c r="Z15424">
        <v>0</v>
      </c>
      <c r="AA15424">
        <v>0</v>
      </c>
      <c r="AB15424">
        <v>0</v>
      </c>
      <c r="AC15424">
        <v>0</v>
      </c>
      <c r="AD15424">
        <v>0</v>
      </c>
      <c r="AE15424">
        <v>0</v>
      </c>
      <c r="AF15424">
        <v>0</v>
      </c>
      <c r="AG15424">
        <v>0</v>
      </c>
      <c r="AH15424">
        <v>0</v>
      </c>
      <c r="AI15424">
        <v>0</v>
      </c>
      <c r="AJ15424">
        <v>0</v>
      </c>
      <c r="AK15424">
        <v>0</v>
      </c>
      <c r="AL15424">
        <v>0</v>
      </c>
      <c r="AM15424">
        <v>0</v>
      </c>
      <c r="AN15424">
        <v>1</v>
      </c>
    </row>
    <row r="15425" spans="1:40" x14ac:dyDescent="0.45">
      <c r="A15425" t="s">
        <v>74313</v>
      </c>
      <c r="B15425" t="s">
        <v>74314</v>
      </c>
      <c r="C15425" t="s">
        <v>74315</v>
      </c>
      <c r="D15425" t="s">
        <v>68</v>
      </c>
      <c r="E15425" t="s">
        <v>69</v>
      </c>
      <c r="F15425">
        <v>0</v>
      </c>
      <c r="G15425" t="s">
        <v>43</v>
      </c>
      <c r="H15425" t="s">
        <v>44</v>
      </c>
      <c r="I15425" t="s">
        <v>730</v>
      </c>
      <c r="J15425" t="s">
        <v>365</v>
      </c>
      <c r="K15425" t="s">
        <v>3477</v>
      </c>
      <c r="L15425">
        <v>2</v>
      </c>
      <c r="M15425" s="1">
        <v>40179</v>
      </c>
      <c r="N15425" s="3">
        <v>43840</v>
      </c>
      <c r="O15425" t="s">
        <v>87</v>
      </c>
      <c r="P15425">
        <v>2010</v>
      </c>
      <c r="Q15425" s="1">
        <v>40581</v>
      </c>
      <c r="R15425" s="1">
        <v>41045</v>
      </c>
      <c r="S15425">
        <v>0</v>
      </c>
      <c r="T15425">
        <v>3911750</v>
      </c>
      <c r="U15425">
        <v>0</v>
      </c>
      <c r="V15425">
        <v>0</v>
      </c>
      <c r="W15425">
        <v>0</v>
      </c>
      <c r="X15425">
        <v>0</v>
      </c>
      <c r="Y15425">
        <v>0</v>
      </c>
      <c r="Z15425">
        <v>0</v>
      </c>
      <c r="AA15425">
        <v>0</v>
      </c>
      <c r="AB15425">
        <v>0</v>
      </c>
      <c r="AC15425">
        <v>0</v>
      </c>
      <c r="AD15425">
        <v>0</v>
      </c>
      <c r="AE15425">
        <v>0</v>
      </c>
      <c r="AF15425">
        <v>0</v>
      </c>
      <c r="AG15425">
        <v>0</v>
      </c>
      <c r="AH15425">
        <v>0</v>
      </c>
      <c r="AI15425">
        <v>0</v>
      </c>
      <c r="AJ15425">
        <v>0</v>
      </c>
      <c r="AK15425">
        <v>0</v>
      </c>
      <c r="AL15425">
        <v>0</v>
      </c>
      <c r="AM15425">
        <v>0</v>
      </c>
      <c r="AN15425">
        <v>1</v>
      </c>
    </row>
    <row r="15426" spans="1:40" x14ac:dyDescent="0.45">
      <c r="A15426" t="s">
        <v>9719</v>
      </c>
      <c r="B15426" t="s">
        <v>9720</v>
      </c>
      <c r="C15426" t="s">
        <v>9721</v>
      </c>
      <c r="D15426" t="s">
        <v>198</v>
      </c>
      <c r="E15426" t="s">
        <v>199</v>
      </c>
      <c r="F15426">
        <v>0</v>
      </c>
      <c r="G15426" t="s">
        <v>51</v>
      </c>
      <c r="H15426" t="s">
        <v>44</v>
      </c>
      <c r="I15426" t="s">
        <v>204</v>
      </c>
      <c r="J15426" t="s">
        <v>205</v>
      </c>
      <c r="K15426" t="s">
        <v>4201</v>
      </c>
      <c r="L15426">
        <v>1</v>
      </c>
      <c r="M15426" s="1">
        <v>38353</v>
      </c>
      <c r="N15426" s="3">
        <v>43835</v>
      </c>
      <c r="O15426" t="s">
        <v>277</v>
      </c>
      <c r="P15426">
        <v>2005</v>
      </c>
      <c r="Q15426" s="1">
        <v>40060</v>
      </c>
      <c r="R15426" s="1">
        <v>40060</v>
      </c>
      <c r="S15426">
        <v>0</v>
      </c>
      <c r="T15426">
        <v>3911759</v>
      </c>
      <c r="U15426">
        <v>0</v>
      </c>
      <c r="V15426">
        <v>0</v>
      </c>
      <c r="W15426">
        <v>0</v>
      </c>
      <c r="X15426">
        <v>0</v>
      </c>
      <c r="Y15426">
        <v>0</v>
      </c>
      <c r="Z15426">
        <v>0</v>
      </c>
      <c r="AA15426">
        <v>0</v>
      </c>
      <c r="AB15426">
        <v>0</v>
      </c>
      <c r="AC15426">
        <v>0</v>
      </c>
      <c r="AD15426">
        <v>0</v>
      </c>
      <c r="AE15426">
        <v>0</v>
      </c>
      <c r="AF15426">
        <v>0</v>
      </c>
      <c r="AG15426">
        <v>0</v>
      </c>
      <c r="AH15426">
        <v>0</v>
      </c>
      <c r="AI15426">
        <v>0</v>
      </c>
      <c r="AJ15426">
        <v>0</v>
      </c>
      <c r="AK15426">
        <v>0</v>
      </c>
      <c r="AL15426">
        <v>0</v>
      </c>
      <c r="AM15426">
        <v>0</v>
      </c>
      <c r="AN15426">
        <v>1</v>
      </c>
    </row>
    <row r="15427" spans="1:40" x14ac:dyDescent="0.45">
      <c r="A15427" t="s">
        <v>33377</v>
      </c>
      <c r="B15427" t="s">
        <v>33378</v>
      </c>
      <c r="C15427" t="s">
        <v>33379</v>
      </c>
      <c r="D15427" t="s">
        <v>33380</v>
      </c>
      <c r="E15427" t="s">
        <v>55</v>
      </c>
      <c r="F15427">
        <v>0</v>
      </c>
      <c r="G15427" t="s">
        <v>43</v>
      </c>
      <c r="H15427" t="s">
        <v>44</v>
      </c>
      <c r="I15427" t="s">
        <v>45</v>
      </c>
      <c r="J15427" t="s">
        <v>46</v>
      </c>
      <c r="K15427" t="s">
        <v>47</v>
      </c>
      <c r="L15427">
        <v>2</v>
      </c>
      <c r="M15427" s="1">
        <v>39448</v>
      </c>
      <c r="N15427" s="3">
        <v>43838</v>
      </c>
      <c r="O15427" t="s">
        <v>133</v>
      </c>
      <c r="P15427">
        <v>2008</v>
      </c>
      <c r="Q15427" s="1">
        <v>40197</v>
      </c>
      <c r="R15427" s="1">
        <v>40542</v>
      </c>
      <c r="S15427">
        <v>0</v>
      </c>
      <c r="T15427">
        <v>3915000</v>
      </c>
      <c r="U15427">
        <v>0</v>
      </c>
      <c r="V15427">
        <v>0</v>
      </c>
      <c r="W15427">
        <v>0</v>
      </c>
      <c r="X15427">
        <v>0</v>
      </c>
      <c r="Y15427">
        <v>0</v>
      </c>
      <c r="Z15427">
        <v>0</v>
      </c>
      <c r="AA15427">
        <v>0</v>
      </c>
      <c r="AB15427">
        <v>0</v>
      </c>
      <c r="AC15427">
        <v>0</v>
      </c>
      <c r="AD15427">
        <v>0</v>
      </c>
      <c r="AE15427">
        <v>0</v>
      </c>
      <c r="AF15427">
        <v>2915000</v>
      </c>
      <c r="AG15427">
        <v>0</v>
      </c>
      <c r="AH15427">
        <v>0</v>
      </c>
      <c r="AI15427">
        <v>0</v>
      </c>
      <c r="AJ15427">
        <v>0</v>
      </c>
      <c r="AK15427">
        <v>0</v>
      </c>
      <c r="AL15427">
        <v>0</v>
      </c>
      <c r="AM15427">
        <v>0</v>
      </c>
      <c r="AN15427">
        <v>1</v>
      </c>
    </row>
    <row r="15428" spans="1:40" x14ac:dyDescent="0.45">
      <c r="A15428" t="s">
        <v>64832</v>
      </c>
      <c r="B15428" t="s">
        <v>64833</v>
      </c>
      <c r="C15428" t="s">
        <v>64834</v>
      </c>
      <c r="D15428" t="s">
        <v>64835</v>
      </c>
      <c r="E15428" t="s">
        <v>5090</v>
      </c>
      <c r="F15428">
        <v>0</v>
      </c>
      <c r="G15428" t="s">
        <v>51</v>
      </c>
      <c r="H15428" t="s">
        <v>44</v>
      </c>
      <c r="I15428" t="s">
        <v>147</v>
      </c>
      <c r="J15428" t="s">
        <v>148</v>
      </c>
      <c r="K15428" t="s">
        <v>148</v>
      </c>
      <c r="L15428">
        <v>2</v>
      </c>
      <c r="M15428" s="1">
        <v>39814</v>
      </c>
      <c r="N15428" s="3">
        <v>43839</v>
      </c>
      <c r="O15428" t="s">
        <v>135</v>
      </c>
      <c r="P15428">
        <v>2009</v>
      </c>
      <c r="Q15428" s="1">
        <v>41131</v>
      </c>
      <c r="R15428" s="1">
        <v>41345</v>
      </c>
      <c r="S15428">
        <v>0</v>
      </c>
      <c r="T15428">
        <v>3215591</v>
      </c>
      <c r="U15428">
        <v>0</v>
      </c>
      <c r="V15428">
        <v>0</v>
      </c>
      <c r="W15428">
        <v>0</v>
      </c>
      <c r="X15428">
        <v>700000</v>
      </c>
      <c r="Y15428">
        <v>0</v>
      </c>
      <c r="Z15428">
        <v>0</v>
      </c>
      <c r="AA15428">
        <v>0</v>
      </c>
      <c r="AB15428">
        <v>0</v>
      </c>
      <c r="AC15428">
        <v>0</v>
      </c>
      <c r="AD15428">
        <v>0</v>
      </c>
      <c r="AE15428">
        <v>0</v>
      </c>
      <c r="AF15428">
        <v>3215591</v>
      </c>
      <c r="AG15428">
        <v>0</v>
      </c>
      <c r="AH15428">
        <v>0</v>
      </c>
      <c r="AI15428">
        <v>0</v>
      </c>
      <c r="AJ15428">
        <v>0</v>
      </c>
      <c r="AK15428">
        <v>0</v>
      </c>
      <c r="AL15428">
        <v>0</v>
      </c>
      <c r="AM15428">
        <v>0</v>
      </c>
      <c r="AN15428">
        <v>1</v>
      </c>
    </row>
    <row r="15429" spans="1:40" x14ac:dyDescent="0.45">
      <c r="A15429" t="s">
        <v>21824</v>
      </c>
      <c r="B15429" t="s">
        <v>21825</v>
      </c>
      <c r="C15429" t="s">
        <v>21826</v>
      </c>
      <c r="D15429" t="s">
        <v>21827</v>
      </c>
      <c r="E15429" t="s">
        <v>4469</v>
      </c>
      <c r="F15429">
        <v>0</v>
      </c>
      <c r="G15429" t="s">
        <v>51</v>
      </c>
      <c r="H15429" t="s">
        <v>44</v>
      </c>
      <c r="I15429" t="s">
        <v>204</v>
      </c>
      <c r="J15429" t="s">
        <v>205</v>
      </c>
      <c r="K15429" t="s">
        <v>16249</v>
      </c>
      <c r="L15429">
        <v>4</v>
      </c>
      <c r="M15429" s="1">
        <v>39600</v>
      </c>
      <c r="N15429" s="3">
        <v>43990</v>
      </c>
      <c r="O15429" t="s">
        <v>303</v>
      </c>
      <c r="P15429">
        <v>2008</v>
      </c>
      <c r="Q15429" s="1">
        <v>40840</v>
      </c>
      <c r="R15429" s="1">
        <v>41738</v>
      </c>
      <c r="S15429">
        <v>3020000</v>
      </c>
      <c r="T15429">
        <v>0</v>
      </c>
      <c r="U15429">
        <v>0</v>
      </c>
      <c r="V15429">
        <v>0</v>
      </c>
      <c r="W15429">
        <v>0</v>
      </c>
      <c r="X15429">
        <v>0</v>
      </c>
      <c r="Y15429">
        <v>900000</v>
      </c>
      <c r="Z15429">
        <v>0</v>
      </c>
      <c r="AA15429">
        <v>0</v>
      </c>
      <c r="AB15429">
        <v>0</v>
      </c>
      <c r="AC15429">
        <v>0</v>
      </c>
      <c r="AD15429">
        <v>0</v>
      </c>
      <c r="AE15429">
        <v>0</v>
      </c>
      <c r="AF15429">
        <v>0</v>
      </c>
      <c r="AG15429">
        <v>0</v>
      </c>
      <c r="AH15429">
        <v>0</v>
      </c>
      <c r="AI15429">
        <v>0</v>
      </c>
      <c r="AJ15429">
        <v>0</v>
      </c>
      <c r="AK15429">
        <v>0</v>
      </c>
      <c r="AL15429">
        <v>0</v>
      </c>
      <c r="AM15429">
        <v>0</v>
      </c>
      <c r="AN15429">
        <v>1</v>
      </c>
    </row>
    <row r="15430" spans="1:40" x14ac:dyDescent="0.45">
      <c r="A15430" t="s">
        <v>39025</v>
      </c>
      <c r="B15430" t="s">
        <v>39026</v>
      </c>
      <c r="C15430" t="s">
        <v>39027</v>
      </c>
      <c r="D15430" t="s">
        <v>39028</v>
      </c>
      <c r="E15430" t="s">
        <v>3806</v>
      </c>
      <c r="F15430">
        <v>0</v>
      </c>
      <c r="G15430" t="s">
        <v>51</v>
      </c>
      <c r="H15430" t="s">
        <v>44</v>
      </c>
      <c r="I15430" t="s">
        <v>52</v>
      </c>
      <c r="J15430" t="s">
        <v>141</v>
      </c>
      <c r="K15430" t="s">
        <v>142</v>
      </c>
      <c r="L15430">
        <v>12</v>
      </c>
      <c r="M15430" s="1">
        <v>39083</v>
      </c>
      <c r="N15430" s="3">
        <v>43837</v>
      </c>
      <c r="O15430" t="s">
        <v>80</v>
      </c>
      <c r="P15430">
        <v>2007</v>
      </c>
      <c r="Q15430" s="1">
        <v>39203</v>
      </c>
      <c r="R15430" s="1">
        <v>41746</v>
      </c>
      <c r="S15430">
        <v>0</v>
      </c>
      <c r="T15430">
        <v>93230000</v>
      </c>
      <c r="U15430">
        <v>0</v>
      </c>
      <c r="V15430">
        <v>57000000</v>
      </c>
      <c r="W15430">
        <v>0</v>
      </c>
      <c r="X15430">
        <v>50000000</v>
      </c>
      <c r="Y15430">
        <v>2000000</v>
      </c>
      <c r="Z15430">
        <v>0</v>
      </c>
      <c r="AA15430">
        <v>190000000</v>
      </c>
      <c r="AB15430">
        <v>0</v>
      </c>
      <c r="AC15430">
        <v>0</v>
      </c>
      <c r="AD15430">
        <v>0</v>
      </c>
      <c r="AE15430">
        <v>0</v>
      </c>
      <c r="AF15430">
        <v>10260000</v>
      </c>
      <c r="AG15430">
        <v>12000000</v>
      </c>
      <c r="AH15430">
        <v>24500000</v>
      </c>
      <c r="AI15430">
        <v>25000000</v>
      </c>
      <c r="AJ15430">
        <v>0</v>
      </c>
      <c r="AK15430">
        <v>0</v>
      </c>
      <c r="AL15430">
        <v>0</v>
      </c>
      <c r="AM15430">
        <v>0</v>
      </c>
      <c r="AN15430">
        <v>1</v>
      </c>
    </row>
    <row r="15431" spans="1:40" x14ac:dyDescent="0.45">
      <c r="A15431" t="s">
        <v>61348</v>
      </c>
      <c r="B15431" t="s">
        <v>61349</v>
      </c>
      <c r="C15431" t="s">
        <v>50348</v>
      </c>
      <c r="D15431" t="s">
        <v>61350</v>
      </c>
      <c r="E15431" t="s">
        <v>693</v>
      </c>
      <c r="F15431">
        <v>0</v>
      </c>
      <c r="G15431" t="s">
        <v>43</v>
      </c>
      <c r="H15431" t="s">
        <v>44</v>
      </c>
      <c r="I15431" t="s">
        <v>45</v>
      </c>
      <c r="J15431" t="s">
        <v>46</v>
      </c>
      <c r="K15431" t="s">
        <v>47</v>
      </c>
      <c r="L15431">
        <v>4</v>
      </c>
      <c r="M15431" s="1">
        <v>40553</v>
      </c>
      <c r="N15431" s="3">
        <v>43841</v>
      </c>
      <c r="O15431" t="s">
        <v>311</v>
      </c>
      <c r="P15431">
        <v>2011</v>
      </c>
      <c r="Q15431" s="1">
        <v>40544</v>
      </c>
      <c r="R15431" s="1">
        <v>41121</v>
      </c>
      <c r="S15431">
        <v>1725000</v>
      </c>
      <c r="T15431">
        <v>2200000</v>
      </c>
      <c r="U15431">
        <v>0</v>
      </c>
      <c r="V15431">
        <v>0</v>
      </c>
      <c r="W15431">
        <v>0</v>
      </c>
      <c r="X15431">
        <v>0</v>
      </c>
      <c r="Y15431">
        <v>0</v>
      </c>
      <c r="Z15431">
        <v>0</v>
      </c>
      <c r="AA15431">
        <v>0</v>
      </c>
      <c r="AB15431">
        <v>0</v>
      </c>
      <c r="AC15431">
        <v>0</v>
      </c>
      <c r="AD15431">
        <v>0</v>
      </c>
      <c r="AE15431">
        <v>0</v>
      </c>
      <c r="AF15431">
        <v>2200000</v>
      </c>
      <c r="AG15431">
        <v>0</v>
      </c>
      <c r="AH15431">
        <v>0</v>
      </c>
      <c r="AI15431">
        <v>0</v>
      </c>
      <c r="AJ15431">
        <v>0</v>
      </c>
      <c r="AK15431">
        <v>0</v>
      </c>
      <c r="AL15431">
        <v>0</v>
      </c>
      <c r="AM15431">
        <v>0</v>
      </c>
      <c r="AN15431">
        <v>1</v>
      </c>
    </row>
    <row r="15432" spans="1:40" x14ac:dyDescent="0.45">
      <c r="A15432" t="s">
        <v>48521</v>
      </c>
      <c r="B15432" t="s">
        <v>48522</v>
      </c>
      <c r="C15432" t="s">
        <v>48523</v>
      </c>
      <c r="D15432" t="s">
        <v>68</v>
      </c>
      <c r="E15432" t="s">
        <v>69</v>
      </c>
      <c r="F15432">
        <v>0</v>
      </c>
      <c r="G15432" t="s">
        <v>51</v>
      </c>
      <c r="H15432" t="s">
        <v>44</v>
      </c>
      <c r="I15432" t="s">
        <v>52</v>
      </c>
      <c r="J15432" t="s">
        <v>141</v>
      </c>
      <c r="K15432" t="s">
        <v>723</v>
      </c>
      <c r="L15432">
        <v>3</v>
      </c>
      <c r="M15432" s="1">
        <v>37987</v>
      </c>
      <c r="N15432" s="3">
        <v>43834</v>
      </c>
      <c r="O15432" t="s">
        <v>273</v>
      </c>
      <c r="P15432">
        <v>2004</v>
      </c>
      <c r="Q15432" s="1">
        <v>40715</v>
      </c>
      <c r="R15432" s="1">
        <v>41009</v>
      </c>
      <c r="S15432">
        <v>0</v>
      </c>
      <c r="T15432">
        <v>3018230</v>
      </c>
      <c r="U15432">
        <v>0</v>
      </c>
      <c r="V15432">
        <v>0</v>
      </c>
      <c r="W15432">
        <v>0</v>
      </c>
      <c r="X15432">
        <v>910000</v>
      </c>
      <c r="Y15432">
        <v>0</v>
      </c>
      <c r="Z15432">
        <v>0</v>
      </c>
      <c r="AA15432">
        <v>0</v>
      </c>
      <c r="AB15432">
        <v>0</v>
      </c>
      <c r="AC15432">
        <v>0</v>
      </c>
      <c r="AD15432">
        <v>0</v>
      </c>
      <c r="AE15432">
        <v>0</v>
      </c>
      <c r="AF15432">
        <v>0</v>
      </c>
      <c r="AG15432">
        <v>0</v>
      </c>
      <c r="AH15432">
        <v>0</v>
      </c>
      <c r="AI15432">
        <v>0</v>
      </c>
      <c r="AJ15432">
        <v>0</v>
      </c>
      <c r="AK15432">
        <v>0</v>
      </c>
      <c r="AL15432">
        <v>0</v>
      </c>
      <c r="AM15432">
        <v>0</v>
      </c>
      <c r="AN15432">
        <v>1</v>
      </c>
    </row>
    <row r="15433" spans="1:40" x14ac:dyDescent="0.45">
      <c r="A15433" t="s">
        <v>34381</v>
      </c>
      <c r="B15433" t="s">
        <v>34382</v>
      </c>
      <c r="C15433" t="s">
        <v>34383</v>
      </c>
      <c r="D15433" t="s">
        <v>101</v>
      </c>
      <c r="E15433" t="s">
        <v>102</v>
      </c>
      <c r="F15433">
        <v>0</v>
      </c>
      <c r="G15433" t="s">
        <v>51</v>
      </c>
      <c r="H15433" t="s">
        <v>44</v>
      </c>
      <c r="I15433" t="s">
        <v>678</v>
      </c>
      <c r="J15433" t="s">
        <v>679</v>
      </c>
      <c r="K15433" t="s">
        <v>7919</v>
      </c>
      <c r="L15433">
        <v>4</v>
      </c>
      <c r="M15433" s="1">
        <v>40179</v>
      </c>
      <c r="N15433" s="3">
        <v>43840</v>
      </c>
      <c r="O15433" t="s">
        <v>87</v>
      </c>
      <c r="P15433">
        <v>2010</v>
      </c>
      <c r="Q15433" s="1">
        <v>40653</v>
      </c>
      <c r="R15433" s="1">
        <v>41823</v>
      </c>
      <c r="S15433">
        <v>0</v>
      </c>
      <c r="T15433">
        <v>3679516</v>
      </c>
      <c r="U15433">
        <v>0</v>
      </c>
      <c r="V15433">
        <v>0</v>
      </c>
      <c r="W15433">
        <v>0</v>
      </c>
      <c r="X15433">
        <v>250000</v>
      </c>
      <c r="Y15433">
        <v>0</v>
      </c>
      <c r="Z15433">
        <v>0</v>
      </c>
      <c r="AA15433">
        <v>0</v>
      </c>
      <c r="AB15433">
        <v>0</v>
      </c>
      <c r="AC15433">
        <v>0</v>
      </c>
      <c r="AD15433">
        <v>0</v>
      </c>
      <c r="AE15433">
        <v>0</v>
      </c>
      <c r="AF15433">
        <v>2410000</v>
      </c>
      <c r="AG15433">
        <v>0</v>
      </c>
      <c r="AH15433">
        <v>0</v>
      </c>
      <c r="AI15433">
        <v>0</v>
      </c>
      <c r="AJ15433">
        <v>0</v>
      </c>
      <c r="AK15433">
        <v>0</v>
      </c>
      <c r="AL15433">
        <v>0</v>
      </c>
      <c r="AM15433">
        <v>0</v>
      </c>
      <c r="AN15433">
        <v>1</v>
      </c>
    </row>
    <row r="15434" spans="1:40" x14ac:dyDescent="0.45">
      <c r="A15434" t="s">
        <v>22087</v>
      </c>
      <c r="B15434" t="s">
        <v>22088</v>
      </c>
      <c r="C15434" t="s">
        <v>22089</v>
      </c>
      <c r="D15434" t="s">
        <v>68</v>
      </c>
      <c r="E15434" t="s">
        <v>69</v>
      </c>
      <c r="F15434">
        <v>0</v>
      </c>
      <c r="G15434" t="s">
        <v>51</v>
      </c>
      <c r="H15434" t="s">
        <v>44</v>
      </c>
      <c r="I15434" t="s">
        <v>45</v>
      </c>
      <c r="J15434" t="s">
        <v>46</v>
      </c>
      <c r="K15434" t="s">
        <v>47</v>
      </c>
      <c r="L15434">
        <v>1</v>
      </c>
      <c r="M15434" s="1">
        <v>39083</v>
      </c>
      <c r="N15434" s="3">
        <v>43837</v>
      </c>
      <c r="O15434" t="s">
        <v>80</v>
      </c>
      <c r="P15434">
        <v>2007</v>
      </c>
      <c r="Q15434" s="1">
        <v>41550</v>
      </c>
      <c r="R15434" s="1">
        <v>41550</v>
      </c>
      <c r="S15434">
        <v>0</v>
      </c>
      <c r="T15434">
        <v>3934286</v>
      </c>
      <c r="U15434">
        <v>0</v>
      </c>
      <c r="V15434">
        <v>0</v>
      </c>
      <c r="W15434">
        <v>0</v>
      </c>
      <c r="X15434">
        <v>0</v>
      </c>
      <c r="Y15434">
        <v>0</v>
      </c>
      <c r="Z15434">
        <v>0</v>
      </c>
      <c r="AA15434">
        <v>0</v>
      </c>
      <c r="AB15434">
        <v>0</v>
      </c>
      <c r="AC15434">
        <v>0</v>
      </c>
      <c r="AD15434">
        <v>0</v>
      </c>
      <c r="AE15434">
        <v>0</v>
      </c>
      <c r="AF15434">
        <v>0</v>
      </c>
      <c r="AG15434">
        <v>0</v>
      </c>
      <c r="AH15434">
        <v>0</v>
      </c>
      <c r="AI15434">
        <v>0</v>
      </c>
      <c r="AJ15434">
        <v>0</v>
      </c>
      <c r="AK15434">
        <v>0</v>
      </c>
      <c r="AL15434">
        <v>0</v>
      </c>
      <c r="AM15434">
        <v>0</v>
      </c>
      <c r="AN15434">
        <v>1</v>
      </c>
    </row>
    <row r="15435" spans="1:40" x14ac:dyDescent="0.45">
      <c r="A15435" t="s">
        <v>43967</v>
      </c>
      <c r="B15435" t="s">
        <v>43968</v>
      </c>
      <c r="C15435" t="s">
        <v>43969</v>
      </c>
      <c r="D15435" t="s">
        <v>43970</v>
      </c>
      <c r="E15435" t="s">
        <v>134</v>
      </c>
      <c r="F15435">
        <v>0</v>
      </c>
      <c r="G15435" t="s">
        <v>51</v>
      </c>
      <c r="H15435" t="s">
        <v>179</v>
      </c>
      <c r="I15435" t="s">
        <v>1412</v>
      </c>
      <c r="J15435" t="s">
        <v>1413</v>
      </c>
      <c r="K15435" t="s">
        <v>1414</v>
      </c>
      <c r="L15435">
        <v>4</v>
      </c>
      <c r="M15435" s="1">
        <v>40909</v>
      </c>
      <c r="N15435" s="3">
        <v>43842</v>
      </c>
      <c r="O15435" t="s">
        <v>94</v>
      </c>
      <c r="P15435">
        <v>2012</v>
      </c>
      <c r="Q15435" s="1">
        <v>41183</v>
      </c>
      <c r="R15435" s="1">
        <v>41760</v>
      </c>
      <c r="S15435">
        <v>1756685</v>
      </c>
      <c r="T15435">
        <v>0</v>
      </c>
      <c r="U15435">
        <v>0</v>
      </c>
      <c r="V15435">
        <v>0</v>
      </c>
      <c r="W15435">
        <v>2181818</v>
      </c>
      <c r="X15435">
        <v>0</v>
      </c>
      <c r="Y15435">
        <v>0</v>
      </c>
      <c r="Z15435">
        <v>0</v>
      </c>
      <c r="AA15435">
        <v>0</v>
      </c>
      <c r="AB15435">
        <v>0</v>
      </c>
      <c r="AC15435">
        <v>0</v>
      </c>
      <c r="AD15435">
        <v>0</v>
      </c>
      <c r="AE15435">
        <v>0</v>
      </c>
      <c r="AF15435">
        <v>0</v>
      </c>
      <c r="AG15435">
        <v>0</v>
      </c>
      <c r="AH15435">
        <v>0</v>
      </c>
      <c r="AI15435">
        <v>0</v>
      </c>
      <c r="AJ15435">
        <v>0</v>
      </c>
      <c r="AK15435">
        <v>0</v>
      </c>
      <c r="AL15435">
        <v>0</v>
      </c>
      <c r="AM15435">
        <v>0</v>
      </c>
      <c r="AN15435">
        <v>1</v>
      </c>
    </row>
    <row r="15436" spans="1:40" x14ac:dyDescent="0.45">
      <c r="A15436" t="s">
        <v>7784</v>
      </c>
      <c r="B15436" t="s">
        <v>7785</v>
      </c>
      <c r="C15436" t="s">
        <v>7786</v>
      </c>
      <c r="D15436" t="s">
        <v>198</v>
      </c>
      <c r="E15436" t="s">
        <v>199</v>
      </c>
      <c r="F15436">
        <v>0</v>
      </c>
      <c r="G15436" t="s">
        <v>51</v>
      </c>
      <c r="H15436" t="s">
        <v>179</v>
      </c>
      <c r="I15436" t="s">
        <v>180</v>
      </c>
      <c r="J15436" t="s">
        <v>181</v>
      </c>
      <c r="K15436" t="s">
        <v>3028</v>
      </c>
      <c r="L15436">
        <v>2</v>
      </c>
      <c r="M15436" s="1">
        <v>40179</v>
      </c>
      <c r="N15436" s="3">
        <v>43840</v>
      </c>
      <c r="O15436" t="s">
        <v>87</v>
      </c>
      <c r="P15436">
        <v>2010</v>
      </c>
      <c r="Q15436" s="1">
        <v>41023</v>
      </c>
      <c r="R15436" s="1">
        <v>41549</v>
      </c>
      <c r="S15436">
        <v>0</v>
      </c>
      <c r="T15436">
        <v>3938578</v>
      </c>
      <c r="U15436">
        <v>0</v>
      </c>
      <c r="V15436">
        <v>0</v>
      </c>
      <c r="W15436">
        <v>0</v>
      </c>
      <c r="X15436">
        <v>0</v>
      </c>
      <c r="Y15436">
        <v>0</v>
      </c>
      <c r="Z15436">
        <v>0</v>
      </c>
      <c r="AA15436">
        <v>0</v>
      </c>
      <c r="AB15436">
        <v>0</v>
      </c>
      <c r="AC15436">
        <v>0</v>
      </c>
      <c r="AD15436">
        <v>0</v>
      </c>
      <c r="AE15436">
        <v>0</v>
      </c>
      <c r="AF15436">
        <v>3213578</v>
      </c>
      <c r="AG15436">
        <v>0</v>
      </c>
      <c r="AH15436">
        <v>0</v>
      </c>
      <c r="AI15436">
        <v>0</v>
      </c>
      <c r="AJ15436">
        <v>0</v>
      </c>
      <c r="AK15436">
        <v>0</v>
      </c>
      <c r="AL15436">
        <v>0</v>
      </c>
      <c r="AM15436">
        <v>0</v>
      </c>
      <c r="AN15436">
        <v>1</v>
      </c>
    </row>
    <row r="15437" spans="1:40" x14ac:dyDescent="0.45">
      <c r="A15437" t="s">
        <v>11777</v>
      </c>
      <c r="B15437" t="s">
        <v>11778</v>
      </c>
      <c r="C15437" t="s">
        <v>11779</v>
      </c>
      <c r="D15437" t="s">
        <v>11780</v>
      </c>
      <c r="E15437" t="s">
        <v>1356</v>
      </c>
      <c r="F15437">
        <v>0</v>
      </c>
      <c r="G15437" t="s">
        <v>51</v>
      </c>
      <c r="H15437" t="s">
        <v>44</v>
      </c>
      <c r="I15437" t="s">
        <v>84</v>
      </c>
      <c r="J15437" t="s">
        <v>219</v>
      </c>
      <c r="K15437" t="s">
        <v>219</v>
      </c>
      <c r="L15437">
        <v>2</v>
      </c>
      <c r="M15437" s="1">
        <v>38657</v>
      </c>
      <c r="N15437" s="3">
        <v>44140</v>
      </c>
      <c r="O15437" t="s">
        <v>2113</v>
      </c>
      <c r="P15437">
        <v>2005</v>
      </c>
      <c r="Q15437" s="1">
        <v>40175</v>
      </c>
      <c r="R15437" s="1">
        <v>40375</v>
      </c>
      <c r="S15437">
        <v>0</v>
      </c>
      <c r="T15437">
        <v>3940261</v>
      </c>
      <c r="U15437">
        <v>0</v>
      </c>
      <c r="V15437">
        <v>0</v>
      </c>
      <c r="W15437">
        <v>0</v>
      </c>
      <c r="X15437">
        <v>0</v>
      </c>
      <c r="Y15437">
        <v>0</v>
      </c>
      <c r="Z15437">
        <v>0</v>
      </c>
      <c r="AA15437">
        <v>0</v>
      </c>
      <c r="AB15437">
        <v>0</v>
      </c>
      <c r="AC15437">
        <v>0</v>
      </c>
      <c r="AD15437">
        <v>0</v>
      </c>
      <c r="AE15437">
        <v>0</v>
      </c>
      <c r="AF15437">
        <v>940261</v>
      </c>
      <c r="AG15437">
        <v>0</v>
      </c>
      <c r="AH15437">
        <v>0</v>
      </c>
      <c r="AI15437">
        <v>0</v>
      </c>
      <c r="AJ15437">
        <v>0</v>
      </c>
      <c r="AK15437">
        <v>0</v>
      </c>
      <c r="AL15437">
        <v>0</v>
      </c>
      <c r="AM15437">
        <v>0</v>
      </c>
      <c r="AN15437">
        <v>1</v>
      </c>
    </row>
    <row r="15438" spans="1:40" x14ac:dyDescent="0.45">
      <c r="A15438" t="s">
        <v>56929</v>
      </c>
      <c r="B15438" t="s">
        <v>56930</v>
      </c>
      <c r="C15438" t="s">
        <v>56931</v>
      </c>
      <c r="D15438" t="s">
        <v>68</v>
      </c>
      <c r="E15438" t="s">
        <v>69</v>
      </c>
      <c r="F15438">
        <v>0</v>
      </c>
      <c r="G15438" t="s">
        <v>43</v>
      </c>
      <c r="H15438" t="s">
        <v>44</v>
      </c>
      <c r="I15438" t="s">
        <v>1068</v>
      </c>
      <c r="J15438" t="s">
        <v>1139</v>
      </c>
      <c r="K15438" t="s">
        <v>2291</v>
      </c>
      <c r="L15438">
        <v>3</v>
      </c>
      <c r="M15438" s="1">
        <v>34700</v>
      </c>
      <c r="N15438" s="2">
        <v>34700</v>
      </c>
      <c r="O15438" t="s">
        <v>1638</v>
      </c>
      <c r="P15438">
        <v>1995</v>
      </c>
      <c r="Q15438" s="1">
        <v>41288</v>
      </c>
      <c r="R15438" s="1">
        <v>41628</v>
      </c>
      <c r="S15438">
        <v>1100000</v>
      </c>
      <c r="T15438">
        <v>2849998</v>
      </c>
      <c r="U15438">
        <v>0</v>
      </c>
      <c r="V15438">
        <v>0</v>
      </c>
      <c r="W15438">
        <v>0</v>
      </c>
      <c r="X15438">
        <v>0</v>
      </c>
      <c r="Y15438">
        <v>0</v>
      </c>
      <c r="Z15438">
        <v>0</v>
      </c>
      <c r="AA15438">
        <v>0</v>
      </c>
      <c r="AB15438">
        <v>0</v>
      </c>
      <c r="AC15438">
        <v>0</v>
      </c>
      <c r="AD15438">
        <v>0</v>
      </c>
      <c r="AE15438">
        <v>0</v>
      </c>
      <c r="AF15438">
        <v>0</v>
      </c>
      <c r="AG15438">
        <v>0</v>
      </c>
      <c r="AH15438">
        <v>0</v>
      </c>
      <c r="AI15438">
        <v>0</v>
      </c>
      <c r="AJ15438">
        <v>0</v>
      </c>
      <c r="AK15438">
        <v>0</v>
      </c>
      <c r="AL15438">
        <v>0</v>
      </c>
      <c r="AM15438">
        <v>0</v>
      </c>
      <c r="AN15438">
        <v>1</v>
      </c>
    </row>
    <row r="15439" spans="1:40" x14ac:dyDescent="0.45">
      <c r="A15439" t="s">
        <v>25381</v>
      </c>
      <c r="B15439" t="s">
        <v>25382</v>
      </c>
      <c r="C15439" t="s">
        <v>25383</v>
      </c>
      <c r="D15439" t="s">
        <v>90</v>
      </c>
      <c r="E15439" t="s">
        <v>91</v>
      </c>
      <c r="F15439">
        <v>0</v>
      </c>
      <c r="G15439" t="s">
        <v>43</v>
      </c>
      <c r="H15439" t="s">
        <v>44</v>
      </c>
      <c r="I15439" t="s">
        <v>70</v>
      </c>
      <c r="J15439" t="s">
        <v>3939</v>
      </c>
      <c r="K15439" t="s">
        <v>3939</v>
      </c>
      <c r="L15439">
        <v>2</v>
      </c>
      <c r="M15439" s="1">
        <v>34700</v>
      </c>
      <c r="N15439" s="2">
        <v>34700</v>
      </c>
      <c r="O15439" t="s">
        <v>1638</v>
      </c>
      <c r="P15439">
        <v>1995</v>
      </c>
      <c r="Q15439" s="1">
        <v>41067</v>
      </c>
      <c r="R15439" s="1">
        <v>41431</v>
      </c>
      <c r="S15439">
        <v>0</v>
      </c>
      <c r="T15439">
        <v>0</v>
      </c>
      <c r="U15439">
        <v>0</v>
      </c>
      <c r="V15439">
        <v>0</v>
      </c>
      <c r="W15439">
        <v>0</v>
      </c>
      <c r="X15439">
        <v>0</v>
      </c>
      <c r="Y15439">
        <v>0</v>
      </c>
      <c r="Z15439">
        <v>0</v>
      </c>
      <c r="AA15439">
        <v>395000000</v>
      </c>
      <c r="AB15439">
        <v>0</v>
      </c>
      <c r="AC15439">
        <v>0</v>
      </c>
      <c r="AD15439">
        <v>0</v>
      </c>
      <c r="AE15439">
        <v>0</v>
      </c>
      <c r="AF15439">
        <v>0</v>
      </c>
      <c r="AG15439">
        <v>0</v>
      </c>
      <c r="AH15439">
        <v>0</v>
      </c>
      <c r="AI15439">
        <v>0</v>
      </c>
      <c r="AJ15439">
        <v>0</v>
      </c>
      <c r="AK15439">
        <v>0</v>
      </c>
      <c r="AL15439">
        <v>0</v>
      </c>
      <c r="AM15439">
        <v>0</v>
      </c>
      <c r="AN15439">
        <v>1</v>
      </c>
    </row>
    <row r="15440" spans="1:40" x14ac:dyDescent="0.45">
      <c r="A15440" t="s">
        <v>66578</v>
      </c>
      <c r="B15440" t="s">
        <v>66579</v>
      </c>
      <c r="C15440" t="s">
        <v>66580</v>
      </c>
      <c r="D15440" t="s">
        <v>14414</v>
      </c>
      <c r="E15440" t="s">
        <v>12585</v>
      </c>
      <c r="F15440">
        <v>0</v>
      </c>
      <c r="G15440" t="s">
        <v>51</v>
      </c>
      <c r="H15440" t="s">
        <v>44</v>
      </c>
      <c r="I15440" t="s">
        <v>64</v>
      </c>
      <c r="J15440" t="s">
        <v>338</v>
      </c>
      <c r="K15440" t="s">
        <v>338</v>
      </c>
      <c r="L15440">
        <v>3</v>
      </c>
      <c r="M15440" s="1">
        <v>40179</v>
      </c>
      <c r="N15440" s="3">
        <v>43840</v>
      </c>
      <c r="O15440" t="s">
        <v>87</v>
      </c>
      <c r="P15440">
        <v>2010</v>
      </c>
      <c r="Q15440" s="1">
        <v>41768</v>
      </c>
      <c r="R15440" s="1">
        <v>41963</v>
      </c>
      <c r="S15440">
        <v>0</v>
      </c>
      <c r="T15440">
        <v>250000000</v>
      </c>
      <c r="U15440">
        <v>0</v>
      </c>
      <c r="V15440">
        <v>0</v>
      </c>
      <c r="W15440">
        <v>0</v>
      </c>
      <c r="X15440">
        <v>0</v>
      </c>
      <c r="Y15440">
        <v>0</v>
      </c>
      <c r="Z15440">
        <v>0</v>
      </c>
      <c r="AA15440">
        <v>145000000</v>
      </c>
      <c r="AB15440">
        <v>0</v>
      </c>
      <c r="AC15440">
        <v>0</v>
      </c>
      <c r="AD15440">
        <v>0</v>
      </c>
      <c r="AE15440">
        <v>0</v>
      </c>
      <c r="AF15440">
        <v>0</v>
      </c>
      <c r="AG15440">
        <v>0</v>
      </c>
      <c r="AH15440">
        <v>0</v>
      </c>
      <c r="AI15440">
        <v>0</v>
      </c>
      <c r="AJ15440">
        <v>0</v>
      </c>
      <c r="AK15440">
        <v>0</v>
      </c>
      <c r="AL15440">
        <v>0</v>
      </c>
      <c r="AM15440">
        <v>0</v>
      </c>
      <c r="AN15440">
        <v>1</v>
      </c>
    </row>
    <row r="15441" spans="1:40" x14ac:dyDescent="0.45">
      <c r="A15441" t="s">
        <v>77778</v>
      </c>
      <c r="B15441" t="s">
        <v>77779</v>
      </c>
      <c r="C15441" t="s">
        <v>77780</v>
      </c>
      <c r="D15441" t="s">
        <v>77781</v>
      </c>
      <c r="E15441" t="s">
        <v>79</v>
      </c>
      <c r="F15441">
        <v>0</v>
      </c>
      <c r="G15441" t="s">
        <v>51</v>
      </c>
      <c r="H15441" t="s">
        <v>44</v>
      </c>
      <c r="I15441" t="s">
        <v>52</v>
      </c>
      <c r="J15441" t="s">
        <v>141</v>
      </c>
      <c r="K15441" t="s">
        <v>401</v>
      </c>
      <c r="L15441">
        <v>2</v>
      </c>
      <c r="M15441" s="1">
        <v>40571</v>
      </c>
      <c r="N15441" s="3">
        <v>43841</v>
      </c>
      <c r="O15441" t="s">
        <v>311</v>
      </c>
      <c r="P15441">
        <v>2011</v>
      </c>
      <c r="Q15441" s="1">
        <v>41401</v>
      </c>
      <c r="R15441" s="1">
        <v>41674</v>
      </c>
      <c r="S15441">
        <v>0</v>
      </c>
      <c r="T15441">
        <v>950000</v>
      </c>
      <c r="U15441">
        <v>0</v>
      </c>
      <c r="V15441">
        <v>0</v>
      </c>
      <c r="W15441">
        <v>0</v>
      </c>
      <c r="X15441">
        <v>0</v>
      </c>
      <c r="Y15441">
        <v>3000000</v>
      </c>
      <c r="Z15441">
        <v>0</v>
      </c>
      <c r="AA15441">
        <v>0</v>
      </c>
      <c r="AB15441">
        <v>0</v>
      </c>
      <c r="AC15441">
        <v>0</v>
      </c>
      <c r="AD15441">
        <v>0</v>
      </c>
      <c r="AE15441">
        <v>0</v>
      </c>
      <c r="AF15441">
        <v>0</v>
      </c>
      <c r="AG15441">
        <v>0</v>
      </c>
      <c r="AH15441">
        <v>0</v>
      </c>
      <c r="AI15441">
        <v>0</v>
      </c>
      <c r="AJ15441">
        <v>0</v>
      </c>
      <c r="AK15441">
        <v>0</v>
      </c>
      <c r="AL15441">
        <v>0</v>
      </c>
      <c r="AM15441">
        <v>0</v>
      </c>
      <c r="AN15441">
        <v>1</v>
      </c>
    </row>
    <row r="15442" spans="1:40" x14ac:dyDescent="0.45">
      <c r="A15442" t="s">
        <v>49106</v>
      </c>
      <c r="B15442" t="s">
        <v>49107</v>
      </c>
      <c r="C15442" t="s">
        <v>49108</v>
      </c>
      <c r="D15442" t="s">
        <v>198</v>
      </c>
      <c r="E15442" t="s">
        <v>199</v>
      </c>
      <c r="F15442">
        <v>0</v>
      </c>
      <c r="G15442" t="s">
        <v>51</v>
      </c>
      <c r="H15442" t="s">
        <v>44</v>
      </c>
      <c r="I15442" t="s">
        <v>64</v>
      </c>
      <c r="J15442" t="s">
        <v>338</v>
      </c>
      <c r="K15442" t="s">
        <v>338</v>
      </c>
      <c r="L15442">
        <v>3</v>
      </c>
      <c r="M15442" s="1">
        <v>39083</v>
      </c>
      <c r="N15442" s="3">
        <v>43837</v>
      </c>
      <c r="O15442" t="s">
        <v>80</v>
      </c>
      <c r="P15442">
        <v>2007</v>
      </c>
      <c r="Q15442" s="1">
        <v>40772</v>
      </c>
      <c r="R15442" s="1">
        <v>41023</v>
      </c>
      <c r="S15442">
        <v>0</v>
      </c>
      <c r="T15442">
        <v>3950000</v>
      </c>
      <c r="U15442">
        <v>0</v>
      </c>
      <c r="V15442">
        <v>0</v>
      </c>
      <c r="W15442">
        <v>0</v>
      </c>
      <c r="X15442">
        <v>0</v>
      </c>
      <c r="Y15442">
        <v>0</v>
      </c>
      <c r="Z15442">
        <v>0</v>
      </c>
      <c r="AA15442">
        <v>0</v>
      </c>
      <c r="AB15442">
        <v>0</v>
      </c>
      <c r="AC15442">
        <v>0</v>
      </c>
      <c r="AD15442">
        <v>0</v>
      </c>
      <c r="AE15442">
        <v>0</v>
      </c>
      <c r="AF15442">
        <v>0</v>
      </c>
      <c r="AG15442">
        <v>0</v>
      </c>
      <c r="AH15442">
        <v>0</v>
      </c>
      <c r="AI15442">
        <v>0</v>
      </c>
      <c r="AJ15442">
        <v>0</v>
      </c>
      <c r="AK15442">
        <v>0</v>
      </c>
      <c r="AL15442">
        <v>0</v>
      </c>
      <c r="AM15442">
        <v>0</v>
      </c>
      <c r="AN15442">
        <v>1</v>
      </c>
    </row>
    <row r="15443" spans="1:40" x14ac:dyDescent="0.45">
      <c r="A15443" t="s">
        <v>73535</v>
      </c>
      <c r="B15443" t="s">
        <v>73536</v>
      </c>
      <c r="C15443" t="s">
        <v>73537</v>
      </c>
      <c r="D15443" t="s">
        <v>275</v>
      </c>
      <c r="E15443" t="s">
        <v>276</v>
      </c>
      <c r="F15443">
        <v>0</v>
      </c>
      <c r="G15443" t="s">
        <v>51</v>
      </c>
      <c r="H15443" t="s">
        <v>44</v>
      </c>
      <c r="I15443" t="s">
        <v>1264</v>
      </c>
      <c r="J15443" t="s">
        <v>1265</v>
      </c>
      <c r="K15443" t="s">
        <v>1404</v>
      </c>
      <c r="L15443">
        <v>1</v>
      </c>
      <c r="M15443" s="1">
        <v>39083</v>
      </c>
      <c r="N15443" s="3">
        <v>43837</v>
      </c>
      <c r="O15443" t="s">
        <v>80</v>
      </c>
      <c r="P15443">
        <v>2007</v>
      </c>
      <c r="Q15443" s="1">
        <v>40185</v>
      </c>
      <c r="R15443" s="1">
        <v>40185</v>
      </c>
      <c r="S15443">
        <v>0</v>
      </c>
      <c r="T15443">
        <v>0</v>
      </c>
      <c r="U15443">
        <v>0</v>
      </c>
      <c r="V15443">
        <v>0</v>
      </c>
      <c r="W15443">
        <v>0</v>
      </c>
      <c r="X15443">
        <v>3951106</v>
      </c>
      <c r="Y15443">
        <v>0</v>
      </c>
      <c r="Z15443">
        <v>0</v>
      </c>
      <c r="AA15443">
        <v>0</v>
      </c>
      <c r="AB15443">
        <v>0</v>
      </c>
      <c r="AC15443">
        <v>0</v>
      </c>
      <c r="AD15443">
        <v>0</v>
      </c>
      <c r="AE15443">
        <v>0</v>
      </c>
      <c r="AF15443">
        <v>0</v>
      </c>
      <c r="AG15443">
        <v>0</v>
      </c>
      <c r="AH15443">
        <v>0</v>
      </c>
      <c r="AI15443">
        <v>0</v>
      </c>
      <c r="AJ15443">
        <v>0</v>
      </c>
      <c r="AK15443">
        <v>0</v>
      </c>
      <c r="AL15443">
        <v>0</v>
      </c>
      <c r="AM15443">
        <v>0</v>
      </c>
      <c r="AN15443">
        <v>1</v>
      </c>
    </row>
    <row r="15444" spans="1:40" x14ac:dyDescent="0.45">
      <c r="A15444" t="s">
        <v>36949</v>
      </c>
      <c r="B15444" t="s">
        <v>36950</v>
      </c>
      <c r="C15444" t="s">
        <v>36951</v>
      </c>
      <c r="D15444" t="s">
        <v>36952</v>
      </c>
      <c r="E15444" t="s">
        <v>23512</v>
      </c>
      <c r="F15444">
        <v>0</v>
      </c>
      <c r="G15444" t="s">
        <v>51</v>
      </c>
      <c r="H15444" t="s">
        <v>44</v>
      </c>
      <c r="I15444" t="s">
        <v>52</v>
      </c>
      <c r="J15444" t="s">
        <v>141</v>
      </c>
      <c r="K15444" t="s">
        <v>142</v>
      </c>
      <c r="L15444">
        <v>4</v>
      </c>
      <c r="M15444" s="1">
        <v>40909</v>
      </c>
      <c r="N15444" s="3">
        <v>43842</v>
      </c>
      <c r="O15444" t="s">
        <v>94</v>
      </c>
      <c r="P15444">
        <v>2012</v>
      </c>
      <c r="Q15444" s="1">
        <v>41273</v>
      </c>
      <c r="R15444" s="1">
        <v>41631</v>
      </c>
      <c r="S15444">
        <v>2670000</v>
      </c>
      <c r="T15444">
        <v>0</v>
      </c>
      <c r="U15444">
        <v>0</v>
      </c>
      <c r="V15444">
        <v>0</v>
      </c>
      <c r="W15444">
        <v>0</v>
      </c>
      <c r="X15444">
        <v>1282000</v>
      </c>
      <c r="Y15444">
        <v>0</v>
      </c>
      <c r="Z15444">
        <v>0</v>
      </c>
      <c r="AA15444">
        <v>0</v>
      </c>
      <c r="AB15444">
        <v>0</v>
      </c>
      <c r="AC15444">
        <v>0</v>
      </c>
      <c r="AD15444">
        <v>0</v>
      </c>
      <c r="AE15444">
        <v>0</v>
      </c>
      <c r="AF15444">
        <v>0</v>
      </c>
      <c r="AG15444">
        <v>0</v>
      </c>
      <c r="AH15444">
        <v>0</v>
      </c>
      <c r="AI15444">
        <v>0</v>
      </c>
      <c r="AJ15444">
        <v>0</v>
      </c>
      <c r="AK15444">
        <v>0</v>
      </c>
      <c r="AL15444">
        <v>0</v>
      </c>
      <c r="AM15444">
        <v>0</v>
      </c>
      <c r="AN15444">
        <v>1</v>
      </c>
    </row>
    <row r="15445" spans="1:40" x14ac:dyDescent="0.45">
      <c r="A15445" t="s">
        <v>62957</v>
      </c>
      <c r="B15445" t="s">
        <v>62958</v>
      </c>
      <c r="C15445" t="s">
        <v>62959</v>
      </c>
      <c r="D15445" t="s">
        <v>412</v>
      </c>
      <c r="E15445" t="s">
        <v>413</v>
      </c>
      <c r="F15445">
        <v>0</v>
      </c>
      <c r="G15445" t="s">
        <v>51</v>
      </c>
      <c r="H15445" t="s">
        <v>44</v>
      </c>
      <c r="I15445" t="s">
        <v>107</v>
      </c>
      <c r="J15445" t="s">
        <v>108</v>
      </c>
      <c r="K15445" t="s">
        <v>17290</v>
      </c>
      <c r="L15445">
        <v>2</v>
      </c>
      <c r="M15445" s="1">
        <v>39814</v>
      </c>
      <c r="N15445" s="3">
        <v>43839</v>
      </c>
      <c r="O15445" t="s">
        <v>135</v>
      </c>
      <c r="P15445">
        <v>2009</v>
      </c>
      <c r="Q15445" s="1">
        <v>41646</v>
      </c>
      <c r="R15445" s="1">
        <v>41656</v>
      </c>
      <c r="S15445">
        <v>0</v>
      </c>
      <c r="T15445">
        <v>59672</v>
      </c>
      <c r="U15445">
        <v>0</v>
      </c>
      <c r="V15445">
        <v>0</v>
      </c>
      <c r="W15445">
        <v>0</v>
      </c>
      <c r="X15445">
        <v>0</v>
      </c>
      <c r="Y15445">
        <v>3900000</v>
      </c>
      <c r="Z15445">
        <v>0</v>
      </c>
      <c r="AA15445">
        <v>0</v>
      </c>
      <c r="AB15445">
        <v>0</v>
      </c>
      <c r="AC15445">
        <v>0</v>
      </c>
      <c r="AD15445">
        <v>0</v>
      </c>
      <c r="AE15445">
        <v>0</v>
      </c>
      <c r="AF15445">
        <v>59672</v>
      </c>
      <c r="AG15445">
        <v>0</v>
      </c>
      <c r="AH15445">
        <v>0</v>
      </c>
      <c r="AI15445">
        <v>0</v>
      </c>
      <c r="AJ15445">
        <v>0</v>
      </c>
      <c r="AK15445">
        <v>0</v>
      </c>
      <c r="AL15445">
        <v>0</v>
      </c>
      <c r="AM15445">
        <v>0</v>
      </c>
      <c r="AN15445">
        <v>1</v>
      </c>
    </row>
    <row r="15446" spans="1:40" x14ac:dyDescent="0.45">
      <c r="A15446" t="s">
        <v>54437</v>
      </c>
      <c r="B15446" t="s">
        <v>54438</v>
      </c>
      <c r="C15446" t="s">
        <v>54439</v>
      </c>
      <c r="D15446" t="s">
        <v>198</v>
      </c>
      <c r="E15446" t="s">
        <v>199</v>
      </c>
      <c r="F15446">
        <v>0</v>
      </c>
      <c r="G15446" t="s">
        <v>51</v>
      </c>
      <c r="H15446" t="s">
        <v>44</v>
      </c>
      <c r="I15446" t="s">
        <v>52</v>
      </c>
      <c r="J15446" t="s">
        <v>141</v>
      </c>
      <c r="K15446" t="s">
        <v>142</v>
      </c>
      <c r="L15446">
        <v>2</v>
      </c>
      <c r="M15446" s="1">
        <v>39814</v>
      </c>
      <c r="N15446" s="3">
        <v>43839</v>
      </c>
      <c r="O15446" t="s">
        <v>135</v>
      </c>
      <c r="P15446">
        <v>2009</v>
      </c>
      <c r="Q15446" s="1">
        <v>41151</v>
      </c>
      <c r="R15446" s="1">
        <v>41527</v>
      </c>
      <c r="S15446">
        <v>0</v>
      </c>
      <c r="T15446">
        <v>2759821</v>
      </c>
      <c r="U15446">
        <v>0</v>
      </c>
      <c r="V15446">
        <v>0</v>
      </c>
      <c r="W15446">
        <v>0</v>
      </c>
      <c r="X15446">
        <v>1200000</v>
      </c>
      <c r="Y15446">
        <v>0</v>
      </c>
      <c r="Z15446">
        <v>0</v>
      </c>
      <c r="AA15446">
        <v>0</v>
      </c>
      <c r="AB15446">
        <v>0</v>
      </c>
      <c r="AC15446">
        <v>0</v>
      </c>
      <c r="AD15446">
        <v>0</v>
      </c>
      <c r="AE15446">
        <v>0</v>
      </c>
      <c r="AF15446">
        <v>0</v>
      </c>
      <c r="AG15446">
        <v>0</v>
      </c>
      <c r="AH15446">
        <v>0</v>
      </c>
      <c r="AI15446">
        <v>0</v>
      </c>
      <c r="AJ15446">
        <v>0</v>
      </c>
      <c r="AK15446">
        <v>0</v>
      </c>
      <c r="AL15446">
        <v>0</v>
      </c>
      <c r="AM15446">
        <v>0</v>
      </c>
      <c r="AN15446">
        <v>1</v>
      </c>
    </row>
    <row r="15447" spans="1:40" x14ac:dyDescent="0.45">
      <c r="A15447" t="s">
        <v>20410</v>
      </c>
      <c r="B15447" t="s">
        <v>20411</v>
      </c>
      <c r="C15447" t="s">
        <v>20412</v>
      </c>
      <c r="D15447" t="s">
        <v>3940</v>
      </c>
      <c r="E15447" t="s">
        <v>900</v>
      </c>
      <c r="F15447">
        <v>0</v>
      </c>
      <c r="G15447" t="s">
        <v>51</v>
      </c>
      <c r="H15447" t="s">
        <v>44</v>
      </c>
      <c r="I15447" t="s">
        <v>52</v>
      </c>
      <c r="J15447" t="s">
        <v>651</v>
      </c>
      <c r="K15447" t="s">
        <v>651</v>
      </c>
      <c r="L15447">
        <v>1</v>
      </c>
      <c r="M15447" s="1">
        <v>36161</v>
      </c>
      <c r="N15447" s="2">
        <v>36161</v>
      </c>
      <c r="O15447" t="s">
        <v>597</v>
      </c>
      <c r="P15447">
        <v>1999</v>
      </c>
      <c r="Q15447" s="1">
        <v>41011</v>
      </c>
      <c r="R15447" s="1">
        <v>41011</v>
      </c>
      <c r="S15447">
        <v>0</v>
      </c>
      <c r="T15447">
        <v>3964019</v>
      </c>
      <c r="U15447">
        <v>0</v>
      </c>
      <c r="V15447">
        <v>0</v>
      </c>
      <c r="W15447">
        <v>0</v>
      </c>
      <c r="X15447">
        <v>0</v>
      </c>
      <c r="Y15447">
        <v>0</v>
      </c>
      <c r="Z15447">
        <v>0</v>
      </c>
      <c r="AA15447">
        <v>0</v>
      </c>
      <c r="AB15447">
        <v>0</v>
      </c>
      <c r="AC15447">
        <v>0</v>
      </c>
      <c r="AD15447">
        <v>0</v>
      </c>
      <c r="AE15447">
        <v>0</v>
      </c>
      <c r="AF15447">
        <v>0</v>
      </c>
      <c r="AG15447">
        <v>0</v>
      </c>
      <c r="AH15447">
        <v>0</v>
      </c>
      <c r="AI15447">
        <v>0</v>
      </c>
      <c r="AJ15447">
        <v>0</v>
      </c>
      <c r="AK15447">
        <v>0</v>
      </c>
      <c r="AL15447">
        <v>0</v>
      </c>
      <c r="AM15447">
        <v>0</v>
      </c>
      <c r="AN15447">
        <v>1</v>
      </c>
    </row>
    <row r="15448" spans="1:40" x14ac:dyDescent="0.45">
      <c r="A15448" t="s">
        <v>34283</v>
      </c>
      <c r="B15448" t="s">
        <v>34284</v>
      </c>
      <c r="C15448" t="s">
        <v>34285</v>
      </c>
      <c r="D15448" t="s">
        <v>34286</v>
      </c>
      <c r="E15448" t="s">
        <v>32852</v>
      </c>
      <c r="F15448">
        <v>0</v>
      </c>
      <c r="G15448" t="s">
        <v>51</v>
      </c>
      <c r="H15448" t="s">
        <v>44</v>
      </c>
      <c r="I15448" t="s">
        <v>186</v>
      </c>
      <c r="J15448" t="s">
        <v>470</v>
      </c>
      <c r="K15448" t="s">
        <v>471</v>
      </c>
      <c r="L15448">
        <v>4</v>
      </c>
      <c r="M15448" s="1">
        <v>40544</v>
      </c>
      <c r="N15448" s="3">
        <v>43841</v>
      </c>
      <c r="O15448" t="s">
        <v>311</v>
      </c>
      <c r="P15448">
        <v>2011</v>
      </c>
      <c r="Q15448" s="1">
        <v>41243</v>
      </c>
      <c r="R15448" s="1">
        <v>41767</v>
      </c>
      <c r="S15448">
        <v>3050000</v>
      </c>
      <c r="T15448">
        <v>915000</v>
      </c>
      <c r="U15448">
        <v>0</v>
      </c>
      <c r="V15448">
        <v>0</v>
      </c>
      <c r="W15448">
        <v>0</v>
      </c>
      <c r="X15448">
        <v>0</v>
      </c>
      <c r="Y15448">
        <v>0</v>
      </c>
      <c r="Z15448">
        <v>0</v>
      </c>
      <c r="AA15448">
        <v>0</v>
      </c>
      <c r="AB15448">
        <v>0</v>
      </c>
      <c r="AC15448">
        <v>0</v>
      </c>
      <c r="AD15448">
        <v>0</v>
      </c>
      <c r="AE15448">
        <v>0</v>
      </c>
      <c r="AF15448">
        <v>0</v>
      </c>
      <c r="AG15448">
        <v>0</v>
      </c>
      <c r="AH15448">
        <v>0</v>
      </c>
      <c r="AI15448">
        <v>0</v>
      </c>
      <c r="AJ15448">
        <v>0</v>
      </c>
      <c r="AK15448">
        <v>0</v>
      </c>
      <c r="AL15448">
        <v>0</v>
      </c>
      <c r="AM15448">
        <v>0</v>
      </c>
      <c r="AN15448">
        <v>1</v>
      </c>
    </row>
    <row r="15449" spans="1:40" x14ac:dyDescent="0.45">
      <c r="A15449" t="s">
        <v>56632</v>
      </c>
      <c r="B15449" t="s">
        <v>56633</v>
      </c>
      <c r="C15449" t="s">
        <v>56634</v>
      </c>
      <c r="D15449" t="s">
        <v>198</v>
      </c>
      <c r="E15449" t="s">
        <v>199</v>
      </c>
      <c r="F15449">
        <v>0</v>
      </c>
      <c r="G15449" t="s">
        <v>51</v>
      </c>
      <c r="H15449" t="s">
        <v>44</v>
      </c>
      <c r="I15449" t="s">
        <v>64</v>
      </c>
      <c r="J15449" t="s">
        <v>65</v>
      </c>
      <c r="K15449" t="s">
        <v>2341</v>
      </c>
      <c r="L15449">
        <v>4</v>
      </c>
      <c r="M15449" s="1">
        <v>37257</v>
      </c>
      <c r="N15449" s="3">
        <v>43832</v>
      </c>
      <c r="O15449" t="s">
        <v>321</v>
      </c>
      <c r="P15449">
        <v>2002</v>
      </c>
      <c r="Q15449" s="1">
        <v>40081</v>
      </c>
      <c r="R15449" s="1">
        <v>40737</v>
      </c>
      <c r="S15449">
        <v>0</v>
      </c>
      <c r="T15449">
        <v>18949840</v>
      </c>
      <c r="U15449">
        <v>0</v>
      </c>
      <c r="V15449">
        <v>0</v>
      </c>
      <c r="W15449">
        <v>0</v>
      </c>
      <c r="X15449">
        <v>0</v>
      </c>
      <c r="Y15449">
        <v>0</v>
      </c>
      <c r="Z15449">
        <v>0</v>
      </c>
      <c r="AA15449">
        <v>378000000</v>
      </c>
      <c r="AB15449">
        <v>0</v>
      </c>
      <c r="AC15449">
        <v>0</v>
      </c>
      <c r="AD15449">
        <v>0</v>
      </c>
      <c r="AE15449">
        <v>0</v>
      </c>
      <c r="AF15449">
        <v>0</v>
      </c>
      <c r="AG15449">
        <v>0</v>
      </c>
      <c r="AH15449">
        <v>0</v>
      </c>
      <c r="AI15449">
        <v>0</v>
      </c>
      <c r="AJ15449">
        <v>0</v>
      </c>
      <c r="AK15449">
        <v>0</v>
      </c>
      <c r="AL15449">
        <v>0</v>
      </c>
      <c r="AM15449">
        <v>0</v>
      </c>
      <c r="AN15449">
        <v>1</v>
      </c>
    </row>
    <row r="15450" spans="1:40" x14ac:dyDescent="0.45">
      <c r="A15450" t="s">
        <v>44101</v>
      </c>
      <c r="B15450" t="s">
        <v>44102</v>
      </c>
      <c r="C15450" t="s">
        <v>44103</v>
      </c>
      <c r="D15450" t="s">
        <v>68</v>
      </c>
      <c r="E15450" t="s">
        <v>69</v>
      </c>
      <c r="F15450">
        <v>0</v>
      </c>
      <c r="G15450" t="s">
        <v>51</v>
      </c>
      <c r="H15450" t="s">
        <v>44</v>
      </c>
      <c r="I15450" t="s">
        <v>1264</v>
      </c>
      <c r="J15450" t="s">
        <v>1265</v>
      </c>
      <c r="K15450" t="s">
        <v>1404</v>
      </c>
      <c r="L15450">
        <v>1</v>
      </c>
      <c r="M15450" s="1">
        <v>40909</v>
      </c>
      <c r="N15450" s="3">
        <v>43842</v>
      </c>
      <c r="O15450" t="s">
        <v>94</v>
      </c>
      <c r="P15450">
        <v>2012</v>
      </c>
      <c r="Q15450" s="1">
        <v>41806</v>
      </c>
      <c r="R15450" s="1">
        <v>41806</v>
      </c>
      <c r="S15450">
        <v>0</v>
      </c>
      <c r="T15450">
        <v>3970000</v>
      </c>
      <c r="U15450">
        <v>0</v>
      </c>
      <c r="V15450">
        <v>0</v>
      </c>
      <c r="W15450">
        <v>0</v>
      </c>
      <c r="X15450">
        <v>0</v>
      </c>
      <c r="Y15450">
        <v>0</v>
      </c>
      <c r="Z15450">
        <v>0</v>
      </c>
      <c r="AA15450">
        <v>0</v>
      </c>
      <c r="AB15450">
        <v>0</v>
      </c>
      <c r="AC15450">
        <v>0</v>
      </c>
      <c r="AD15450">
        <v>0</v>
      </c>
      <c r="AE15450">
        <v>0</v>
      </c>
      <c r="AF15450">
        <v>0</v>
      </c>
      <c r="AG15450">
        <v>0</v>
      </c>
      <c r="AH15450">
        <v>0</v>
      </c>
      <c r="AI15450">
        <v>0</v>
      </c>
      <c r="AJ15450">
        <v>0</v>
      </c>
      <c r="AK15450">
        <v>0</v>
      </c>
      <c r="AL15450">
        <v>0</v>
      </c>
      <c r="AM15450">
        <v>0</v>
      </c>
      <c r="AN15450">
        <v>1</v>
      </c>
    </row>
    <row r="15451" spans="1:40" x14ac:dyDescent="0.45">
      <c r="A15451" t="s">
        <v>58512</v>
      </c>
      <c r="B15451" t="s">
        <v>58513</v>
      </c>
      <c r="C15451" t="s">
        <v>58514</v>
      </c>
      <c r="D15451" t="s">
        <v>271</v>
      </c>
      <c r="E15451" t="s">
        <v>272</v>
      </c>
      <c r="F15451">
        <v>0</v>
      </c>
      <c r="G15451" t="s">
        <v>51</v>
      </c>
      <c r="H15451" t="s">
        <v>44</v>
      </c>
      <c r="I15451" t="s">
        <v>186</v>
      </c>
      <c r="J15451" t="s">
        <v>643</v>
      </c>
      <c r="K15451" t="s">
        <v>643</v>
      </c>
      <c r="L15451">
        <v>4</v>
      </c>
      <c r="M15451" s="1">
        <v>41083</v>
      </c>
      <c r="N15451" s="3">
        <v>43994</v>
      </c>
      <c r="O15451" t="s">
        <v>48</v>
      </c>
      <c r="P15451">
        <v>2012</v>
      </c>
      <c r="Q15451" s="1">
        <v>40725</v>
      </c>
      <c r="R15451" s="1">
        <v>41498</v>
      </c>
      <c r="S15451">
        <v>1470000</v>
      </c>
      <c r="T15451">
        <v>2500000</v>
      </c>
      <c r="U15451">
        <v>0</v>
      </c>
      <c r="V15451">
        <v>0</v>
      </c>
      <c r="W15451">
        <v>0</v>
      </c>
      <c r="X15451">
        <v>0</v>
      </c>
      <c r="Y15451">
        <v>0</v>
      </c>
      <c r="Z15451">
        <v>0</v>
      </c>
      <c r="AA15451">
        <v>0</v>
      </c>
      <c r="AB15451">
        <v>0</v>
      </c>
      <c r="AC15451">
        <v>0</v>
      </c>
      <c r="AD15451">
        <v>0</v>
      </c>
      <c r="AE15451">
        <v>0</v>
      </c>
      <c r="AF15451">
        <v>2500000</v>
      </c>
      <c r="AG15451">
        <v>0</v>
      </c>
      <c r="AH15451">
        <v>0</v>
      </c>
      <c r="AI15451">
        <v>0</v>
      </c>
      <c r="AJ15451">
        <v>0</v>
      </c>
      <c r="AK15451">
        <v>0</v>
      </c>
      <c r="AL15451">
        <v>0</v>
      </c>
      <c r="AM15451">
        <v>0</v>
      </c>
      <c r="AN15451">
        <v>1</v>
      </c>
    </row>
    <row r="15452" spans="1:40" x14ac:dyDescent="0.45">
      <c r="A15452" t="s">
        <v>50828</v>
      </c>
      <c r="B15452" t="s">
        <v>50829</v>
      </c>
      <c r="C15452" t="s">
        <v>50830</v>
      </c>
      <c r="D15452" t="s">
        <v>241</v>
      </c>
      <c r="E15452" t="s">
        <v>242</v>
      </c>
      <c r="F15452">
        <v>0</v>
      </c>
      <c r="G15452" t="s">
        <v>51</v>
      </c>
      <c r="H15452" t="s">
        <v>44</v>
      </c>
      <c r="I15452" t="s">
        <v>45</v>
      </c>
      <c r="J15452" t="s">
        <v>352</v>
      </c>
      <c r="K15452" t="s">
        <v>594</v>
      </c>
      <c r="L15452">
        <v>2</v>
      </c>
      <c r="M15452" s="1">
        <v>39448</v>
      </c>
      <c r="N15452" s="3">
        <v>43838</v>
      </c>
      <c r="O15452" t="s">
        <v>133</v>
      </c>
      <c r="P15452">
        <v>2008</v>
      </c>
      <c r="Q15452" s="1">
        <v>41694</v>
      </c>
      <c r="R15452" s="1">
        <v>41795</v>
      </c>
      <c r="S15452">
        <v>0</v>
      </c>
      <c r="T15452">
        <v>3972414</v>
      </c>
      <c r="U15452">
        <v>0</v>
      </c>
      <c r="V15452">
        <v>0</v>
      </c>
      <c r="W15452">
        <v>0</v>
      </c>
      <c r="X15452">
        <v>0</v>
      </c>
      <c r="Y15452">
        <v>0</v>
      </c>
      <c r="Z15452">
        <v>0</v>
      </c>
      <c r="AA15452">
        <v>0</v>
      </c>
      <c r="AB15452">
        <v>0</v>
      </c>
      <c r="AC15452">
        <v>0</v>
      </c>
      <c r="AD15452">
        <v>0</v>
      </c>
      <c r="AE15452">
        <v>0</v>
      </c>
      <c r="AF15452">
        <v>3972414</v>
      </c>
      <c r="AG15452">
        <v>0</v>
      </c>
      <c r="AH15452">
        <v>0</v>
      </c>
      <c r="AI15452">
        <v>0</v>
      </c>
      <c r="AJ15452">
        <v>0</v>
      </c>
      <c r="AK15452">
        <v>0</v>
      </c>
      <c r="AL15452">
        <v>0</v>
      </c>
      <c r="AM15452">
        <v>0</v>
      </c>
      <c r="AN15452">
        <v>1</v>
      </c>
    </row>
    <row r="15453" spans="1:40" x14ac:dyDescent="0.45">
      <c r="A15453" t="s">
        <v>18839</v>
      </c>
      <c r="B15453" t="s">
        <v>18840</v>
      </c>
      <c r="C15453" t="s">
        <v>18841</v>
      </c>
      <c r="D15453" t="s">
        <v>198</v>
      </c>
      <c r="E15453" t="s">
        <v>199</v>
      </c>
      <c r="F15453">
        <v>0</v>
      </c>
      <c r="G15453" t="s">
        <v>51</v>
      </c>
      <c r="H15453" t="s">
        <v>44</v>
      </c>
      <c r="I15453" t="s">
        <v>689</v>
      </c>
      <c r="J15453" t="s">
        <v>206</v>
      </c>
      <c r="K15453" t="s">
        <v>206</v>
      </c>
      <c r="L15453">
        <v>2</v>
      </c>
      <c r="M15453" s="1">
        <v>39083</v>
      </c>
      <c r="N15453" s="3">
        <v>43837</v>
      </c>
      <c r="O15453" t="s">
        <v>80</v>
      </c>
      <c r="P15453">
        <v>2007</v>
      </c>
      <c r="Q15453" s="1">
        <v>40770</v>
      </c>
      <c r="R15453" s="1">
        <v>41655</v>
      </c>
      <c r="S15453">
        <v>0</v>
      </c>
      <c r="T15453">
        <v>3973210</v>
      </c>
      <c r="U15453">
        <v>0</v>
      </c>
      <c r="V15453">
        <v>0</v>
      </c>
      <c r="W15453">
        <v>0</v>
      </c>
      <c r="X15453">
        <v>0</v>
      </c>
      <c r="Y15453">
        <v>0</v>
      </c>
      <c r="Z15453">
        <v>0</v>
      </c>
      <c r="AA15453">
        <v>0</v>
      </c>
      <c r="AB15453">
        <v>0</v>
      </c>
      <c r="AC15453">
        <v>0</v>
      </c>
      <c r="AD15453">
        <v>0</v>
      </c>
      <c r="AE15453">
        <v>0</v>
      </c>
      <c r="AF15453">
        <v>0</v>
      </c>
      <c r="AG15453">
        <v>0</v>
      </c>
      <c r="AH15453">
        <v>0</v>
      </c>
      <c r="AI15453">
        <v>0</v>
      </c>
      <c r="AJ15453">
        <v>0</v>
      </c>
      <c r="AK15453">
        <v>0</v>
      </c>
      <c r="AL15453">
        <v>0</v>
      </c>
      <c r="AM15453">
        <v>0</v>
      </c>
      <c r="AN15453">
        <v>1</v>
      </c>
    </row>
    <row r="15454" spans="1:40" x14ac:dyDescent="0.45">
      <c r="A15454" t="s">
        <v>74574</v>
      </c>
      <c r="B15454" t="s">
        <v>74575</v>
      </c>
      <c r="C15454" t="s">
        <v>74576</v>
      </c>
      <c r="D15454" t="s">
        <v>198</v>
      </c>
      <c r="E15454" t="s">
        <v>199</v>
      </c>
      <c r="F15454">
        <v>0</v>
      </c>
      <c r="G15454" t="s">
        <v>51</v>
      </c>
      <c r="H15454" t="s">
        <v>44</v>
      </c>
      <c r="I15454" t="s">
        <v>45</v>
      </c>
      <c r="J15454" t="s">
        <v>46</v>
      </c>
      <c r="K15454" t="s">
        <v>47</v>
      </c>
      <c r="L15454">
        <v>2</v>
      </c>
      <c r="M15454" s="1">
        <v>38718</v>
      </c>
      <c r="N15454" s="3">
        <v>43836</v>
      </c>
      <c r="O15454" t="s">
        <v>260</v>
      </c>
      <c r="P15454">
        <v>2006</v>
      </c>
      <c r="Q15454" s="1">
        <v>39220</v>
      </c>
      <c r="R15454" s="1">
        <v>40367</v>
      </c>
      <c r="S15454">
        <v>0</v>
      </c>
      <c r="T15454">
        <v>3974546</v>
      </c>
      <c r="U15454">
        <v>0</v>
      </c>
      <c r="V15454">
        <v>0</v>
      </c>
      <c r="W15454">
        <v>0</v>
      </c>
      <c r="X15454">
        <v>0</v>
      </c>
      <c r="Y15454">
        <v>0</v>
      </c>
      <c r="Z15454">
        <v>0</v>
      </c>
      <c r="AA15454">
        <v>0</v>
      </c>
      <c r="AB15454">
        <v>0</v>
      </c>
      <c r="AC15454">
        <v>0</v>
      </c>
      <c r="AD15454">
        <v>0</v>
      </c>
      <c r="AE15454">
        <v>0</v>
      </c>
      <c r="AF15454">
        <v>2000000</v>
      </c>
      <c r="AG15454">
        <v>0</v>
      </c>
      <c r="AH15454">
        <v>0</v>
      </c>
      <c r="AI15454">
        <v>0</v>
      </c>
      <c r="AJ15454">
        <v>0</v>
      </c>
      <c r="AK15454">
        <v>0</v>
      </c>
      <c r="AL15454">
        <v>0</v>
      </c>
      <c r="AM15454">
        <v>0</v>
      </c>
      <c r="AN15454">
        <v>1</v>
      </c>
    </row>
    <row r="15455" spans="1:40" x14ac:dyDescent="0.45">
      <c r="A15455" t="s">
        <v>9961</v>
      </c>
      <c r="B15455" t="s">
        <v>9962</v>
      </c>
      <c r="C15455" t="s">
        <v>9963</v>
      </c>
      <c r="D15455" t="s">
        <v>198</v>
      </c>
      <c r="E15455" t="s">
        <v>199</v>
      </c>
      <c r="F15455">
        <v>0</v>
      </c>
      <c r="G15455" t="s">
        <v>43</v>
      </c>
      <c r="H15455" t="s">
        <v>44</v>
      </c>
      <c r="I15455" t="s">
        <v>164</v>
      </c>
      <c r="J15455" t="s">
        <v>165</v>
      </c>
      <c r="K15455" t="s">
        <v>165</v>
      </c>
      <c r="L15455">
        <v>4</v>
      </c>
      <c r="M15455" s="1">
        <v>37257</v>
      </c>
      <c r="N15455" s="3">
        <v>43832</v>
      </c>
      <c r="O15455" t="s">
        <v>321</v>
      </c>
      <c r="P15455">
        <v>2002</v>
      </c>
      <c r="Q15455" s="1">
        <v>39387</v>
      </c>
      <c r="R15455" s="1">
        <v>40745</v>
      </c>
      <c r="S15455">
        <v>0</v>
      </c>
      <c r="T15455">
        <v>3978000</v>
      </c>
      <c r="U15455">
        <v>0</v>
      </c>
      <c r="V15455">
        <v>0</v>
      </c>
      <c r="W15455">
        <v>0</v>
      </c>
      <c r="X15455">
        <v>0</v>
      </c>
      <c r="Y15455">
        <v>0</v>
      </c>
      <c r="Z15455">
        <v>0</v>
      </c>
      <c r="AA15455">
        <v>0</v>
      </c>
      <c r="AB15455">
        <v>0</v>
      </c>
      <c r="AC15455">
        <v>0</v>
      </c>
      <c r="AD15455">
        <v>0</v>
      </c>
      <c r="AE15455">
        <v>0</v>
      </c>
      <c r="AF15455">
        <v>0</v>
      </c>
      <c r="AG15455">
        <v>600000</v>
      </c>
      <c r="AH15455">
        <v>0</v>
      </c>
      <c r="AI15455">
        <v>0</v>
      </c>
      <c r="AJ15455">
        <v>0</v>
      </c>
      <c r="AK15455">
        <v>0</v>
      </c>
      <c r="AL15455">
        <v>0</v>
      </c>
      <c r="AM15455">
        <v>0</v>
      </c>
      <c r="AN15455">
        <v>1</v>
      </c>
    </row>
    <row r="15456" spans="1:40" x14ac:dyDescent="0.45">
      <c r="A15456" t="s">
        <v>33717</v>
      </c>
      <c r="B15456" t="s">
        <v>33718</v>
      </c>
      <c r="C15456" t="s">
        <v>33719</v>
      </c>
      <c r="D15456" t="s">
        <v>33720</v>
      </c>
      <c r="E15456" t="s">
        <v>333</v>
      </c>
      <c r="F15456">
        <v>0</v>
      </c>
      <c r="G15456" t="s">
        <v>43</v>
      </c>
      <c r="H15456" t="s">
        <v>44</v>
      </c>
      <c r="I15456" t="s">
        <v>204</v>
      </c>
      <c r="J15456" t="s">
        <v>205</v>
      </c>
      <c r="K15456" t="s">
        <v>232</v>
      </c>
      <c r="L15456">
        <v>2</v>
      </c>
      <c r="M15456" s="1">
        <v>39120</v>
      </c>
      <c r="N15456" s="3">
        <v>43868</v>
      </c>
      <c r="O15456" t="s">
        <v>80</v>
      </c>
      <c r="P15456">
        <v>2007</v>
      </c>
      <c r="Q15456" s="1">
        <v>40302</v>
      </c>
      <c r="R15456" s="1">
        <v>40821</v>
      </c>
      <c r="S15456">
        <v>0</v>
      </c>
      <c r="T15456">
        <v>3980000</v>
      </c>
      <c r="U15456">
        <v>0</v>
      </c>
      <c r="V15456">
        <v>0</v>
      </c>
      <c r="W15456">
        <v>0</v>
      </c>
      <c r="X15456">
        <v>0</v>
      </c>
      <c r="Y15456">
        <v>0</v>
      </c>
      <c r="Z15456">
        <v>0</v>
      </c>
      <c r="AA15456">
        <v>0</v>
      </c>
      <c r="AB15456">
        <v>0</v>
      </c>
      <c r="AC15456">
        <v>0</v>
      </c>
      <c r="AD15456">
        <v>0</v>
      </c>
      <c r="AE15456">
        <v>0</v>
      </c>
      <c r="AF15456">
        <v>2350000</v>
      </c>
      <c r="AG15456">
        <v>0</v>
      </c>
      <c r="AH15456">
        <v>0</v>
      </c>
      <c r="AI15456">
        <v>0</v>
      </c>
      <c r="AJ15456">
        <v>0</v>
      </c>
      <c r="AK15456">
        <v>0</v>
      </c>
      <c r="AL15456">
        <v>0</v>
      </c>
      <c r="AM15456">
        <v>0</v>
      </c>
      <c r="AN15456">
        <v>1</v>
      </c>
    </row>
    <row r="15457" spans="1:40" x14ac:dyDescent="0.45">
      <c r="A15457" t="s">
        <v>16362</v>
      </c>
      <c r="B15457" t="s">
        <v>16363</v>
      </c>
      <c r="C15457" t="s">
        <v>16364</v>
      </c>
      <c r="D15457" t="s">
        <v>78</v>
      </c>
      <c r="E15457" t="s">
        <v>79</v>
      </c>
      <c r="F15457">
        <v>0</v>
      </c>
      <c r="G15457" t="s">
        <v>51</v>
      </c>
      <c r="H15457" t="s">
        <v>44</v>
      </c>
      <c r="I15457" t="s">
        <v>121</v>
      </c>
      <c r="J15457" t="s">
        <v>365</v>
      </c>
      <c r="K15457" t="s">
        <v>2016</v>
      </c>
      <c r="L15457">
        <v>2</v>
      </c>
      <c r="M15457" s="1">
        <v>40909</v>
      </c>
      <c r="N15457" s="3">
        <v>43842</v>
      </c>
      <c r="O15457" t="s">
        <v>94</v>
      </c>
      <c r="P15457">
        <v>2012</v>
      </c>
      <c r="Q15457" s="1">
        <v>41374</v>
      </c>
      <c r="R15457" s="1">
        <v>41716</v>
      </c>
      <c r="S15457">
        <v>3980000</v>
      </c>
      <c r="T15457">
        <v>0</v>
      </c>
      <c r="U15457">
        <v>0</v>
      </c>
      <c r="V15457">
        <v>0</v>
      </c>
      <c r="W15457">
        <v>0</v>
      </c>
      <c r="X15457">
        <v>0</v>
      </c>
      <c r="Y15457">
        <v>0</v>
      </c>
      <c r="Z15457">
        <v>0</v>
      </c>
      <c r="AA15457">
        <v>0</v>
      </c>
      <c r="AB15457">
        <v>0</v>
      </c>
      <c r="AC15457">
        <v>0</v>
      </c>
      <c r="AD15457">
        <v>0</v>
      </c>
      <c r="AE15457">
        <v>0</v>
      </c>
      <c r="AF15457">
        <v>0</v>
      </c>
      <c r="AG15457">
        <v>0</v>
      </c>
      <c r="AH15457">
        <v>0</v>
      </c>
      <c r="AI15457">
        <v>0</v>
      </c>
      <c r="AJ15457">
        <v>0</v>
      </c>
      <c r="AK15457">
        <v>0</v>
      </c>
      <c r="AL15457">
        <v>0</v>
      </c>
      <c r="AM15457">
        <v>0</v>
      </c>
      <c r="AN15457">
        <v>1</v>
      </c>
    </row>
    <row r="15458" spans="1:40" x14ac:dyDescent="0.45">
      <c r="A15458" t="s">
        <v>54248</v>
      </c>
      <c r="B15458" t="s">
        <v>54249</v>
      </c>
      <c r="C15458" t="s">
        <v>54250</v>
      </c>
      <c r="D15458" t="s">
        <v>68</v>
      </c>
      <c r="E15458" t="s">
        <v>69</v>
      </c>
      <c r="F15458">
        <v>0</v>
      </c>
      <c r="G15458" t="s">
        <v>51</v>
      </c>
      <c r="H15458" t="s">
        <v>44</v>
      </c>
      <c r="I15458" t="s">
        <v>52</v>
      </c>
      <c r="J15458" t="s">
        <v>141</v>
      </c>
      <c r="K15458" t="s">
        <v>2578</v>
      </c>
      <c r="L15458">
        <v>2</v>
      </c>
      <c r="M15458" s="1">
        <v>36161</v>
      </c>
      <c r="N15458" s="2">
        <v>36161</v>
      </c>
      <c r="O15458" t="s">
        <v>597</v>
      </c>
      <c r="P15458">
        <v>1999</v>
      </c>
      <c r="Q15458" s="1">
        <v>40305</v>
      </c>
      <c r="R15458" s="1">
        <v>40841</v>
      </c>
      <c r="S15458">
        <v>0</v>
      </c>
      <c r="T15458">
        <v>3980492</v>
      </c>
      <c r="U15458">
        <v>0</v>
      </c>
      <c r="V15458">
        <v>0</v>
      </c>
      <c r="W15458">
        <v>0</v>
      </c>
      <c r="X15458">
        <v>0</v>
      </c>
      <c r="Y15458">
        <v>0</v>
      </c>
      <c r="Z15458">
        <v>0</v>
      </c>
      <c r="AA15458">
        <v>0</v>
      </c>
      <c r="AB15458">
        <v>0</v>
      </c>
      <c r="AC15458">
        <v>0</v>
      </c>
      <c r="AD15458">
        <v>0</v>
      </c>
      <c r="AE15458">
        <v>0</v>
      </c>
      <c r="AF15458">
        <v>1162500</v>
      </c>
      <c r="AG15458">
        <v>2817992</v>
      </c>
      <c r="AH15458">
        <v>0</v>
      </c>
      <c r="AI15458">
        <v>0</v>
      </c>
      <c r="AJ15458">
        <v>0</v>
      </c>
      <c r="AK15458">
        <v>0</v>
      </c>
      <c r="AL15458">
        <v>0</v>
      </c>
      <c r="AM15458">
        <v>0</v>
      </c>
      <c r="AN15458">
        <v>1</v>
      </c>
    </row>
    <row r="15459" spans="1:40" x14ac:dyDescent="0.45">
      <c r="A15459" t="s">
        <v>60476</v>
      </c>
      <c r="B15459" t="s">
        <v>60477</v>
      </c>
      <c r="C15459" t="s">
        <v>60478</v>
      </c>
      <c r="D15459" t="s">
        <v>60479</v>
      </c>
      <c r="E15459" t="s">
        <v>11240</v>
      </c>
      <c r="F15459">
        <v>0</v>
      </c>
      <c r="G15459" t="s">
        <v>51</v>
      </c>
      <c r="H15459" t="s">
        <v>44</v>
      </c>
      <c r="I15459" t="s">
        <v>45</v>
      </c>
      <c r="J15459" t="s">
        <v>46</v>
      </c>
      <c r="K15459" t="s">
        <v>47</v>
      </c>
      <c r="L15459">
        <v>3</v>
      </c>
      <c r="M15459" s="1">
        <v>40909</v>
      </c>
      <c r="N15459" s="3">
        <v>43842</v>
      </c>
      <c r="O15459" t="s">
        <v>94</v>
      </c>
      <c r="P15459">
        <v>2012</v>
      </c>
      <c r="Q15459" s="1">
        <v>41232</v>
      </c>
      <c r="R15459" s="1">
        <v>41946</v>
      </c>
      <c r="S15459">
        <v>1250000</v>
      </c>
      <c r="T15459">
        <v>2097567</v>
      </c>
      <c r="U15459">
        <v>0</v>
      </c>
      <c r="V15459">
        <v>0</v>
      </c>
      <c r="W15459">
        <v>635000</v>
      </c>
      <c r="X15459">
        <v>0</v>
      </c>
      <c r="Y15459">
        <v>0</v>
      </c>
      <c r="Z15459">
        <v>0</v>
      </c>
      <c r="AA15459">
        <v>0</v>
      </c>
      <c r="AB15459">
        <v>0</v>
      </c>
      <c r="AC15459">
        <v>0</v>
      </c>
      <c r="AD15459">
        <v>0</v>
      </c>
      <c r="AE15459">
        <v>0</v>
      </c>
      <c r="AF15459">
        <v>0</v>
      </c>
      <c r="AG15459">
        <v>0</v>
      </c>
      <c r="AH15459">
        <v>0</v>
      </c>
      <c r="AI15459">
        <v>0</v>
      </c>
      <c r="AJ15459">
        <v>0</v>
      </c>
      <c r="AK15459">
        <v>0</v>
      </c>
      <c r="AL15459">
        <v>0</v>
      </c>
      <c r="AM15459">
        <v>0</v>
      </c>
      <c r="AN15459">
        <v>1</v>
      </c>
    </row>
    <row r="15460" spans="1:40" x14ac:dyDescent="0.45">
      <c r="A15460" t="s">
        <v>69777</v>
      </c>
      <c r="B15460" t="s">
        <v>69778</v>
      </c>
      <c r="C15460" t="s">
        <v>69779</v>
      </c>
      <c r="D15460" t="s">
        <v>69780</v>
      </c>
      <c r="E15460" t="s">
        <v>276</v>
      </c>
      <c r="F15460">
        <v>0</v>
      </c>
      <c r="G15460" t="s">
        <v>51</v>
      </c>
      <c r="H15460" t="s">
        <v>44</v>
      </c>
      <c r="I15460" t="s">
        <v>204</v>
      </c>
      <c r="J15460" t="s">
        <v>205</v>
      </c>
      <c r="K15460" t="s">
        <v>232</v>
      </c>
      <c r="L15460">
        <v>4</v>
      </c>
      <c r="M15460" s="1">
        <v>41214</v>
      </c>
      <c r="N15460" s="3">
        <v>44147</v>
      </c>
      <c r="O15460" t="s">
        <v>58</v>
      </c>
      <c r="P15460">
        <v>2012</v>
      </c>
      <c r="Q15460" s="1">
        <v>41288</v>
      </c>
      <c r="R15460" s="1">
        <v>41745</v>
      </c>
      <c r="S15460">
        <v>1318000</v>
      </c>
      <c r="T15460">
        <v>2671497</v>
      </c>
      <c r="U15460">
        <v>0</v>
      </c>
      <c r="V15460">
        <v>0</v>
      </c>
      <c r="W15460">
        <v>0</v>
      </c>
      <c r="X15460">
        <v>0</v>
      </c>
      <c r="Y15460">
        <v>0</v>
      </c>
      <c r="Z15460">
        <v>0</v>
      </c>
      <c r="AA15460">
        <v>0</v>
      </c>
      <c r="AB15460">
        <v>0</v>
      </c>
      <c r="AC15460">
        <v>0</v>
      </c>
      <c r="AD15460">
        <v>0</v>
      </c>
      <c r="AE15460">
        <v>0</v>
      </c>
      <c r="AF15460">
        <v>2671497</v>
      </c>
      <c r="AG15460">
        <v>0</v>
      </c>
      <c r="AH15460">
        <v>0</v>
      </c>
      <c r="AI15460">
        <v>0</v>
      </c>
      <c r="AJ15460">
        <v>0</v>
      </c>
      <c r="AK15460">
        <v>0</v>
      </c>
      <c r="AL15460">
        <v>0</v>
      </c>
      <c r="AM15460">
        <v>0</v>
      </c>
      <c r="AN15460">
        <v>1</v>
      </c>
    </row>
    <row r="15461" spans="1:40" x14ac:dyDescent="0.45">
      <c r="A15461" t="s">
        <v>26574</v>
      </c>
      <c r="B15461" t="s">
        <v>26575</v>
      </c>
      <c r="C15461" t="s">
        <v>26576</v>
      </c>
      <c r="D15461" t="s">
        <v>412</v>
      </c>
      <c r="E15461" t="s">
        <v>413</v>
      </c>
      <c r="F15461">
        <v>0</v>
      </c>
      <c r="G15461" t="s">
        <v>51</v>
      </c>
      <c r="H15461" t="s">
        <v>44</v>
      </c>
      <c r="I15461" t="s">
        <v>84</v>
      </c>
      <c r="J15461" t="s">
        <v>219</v>
      </c>
      <c r="K15461" t="s">
        <v>219</v>
      </c>
      <c r="L15461">
        <v>1</v>
      </c>
      <c r="M15461" s="1">
        <v>37987</v>
      </c>
      <c r="N15461" s="3">
        <v>43834</v>
      </c>
      <c r="O15461" t="s">
        <v>273</v>
      </c>
      <c r="P15461">
        <v>2004</v>
      </c>
      <c r="Q15461" s="1">
        <v>41662</v>
      </c>
      <c r="R15461" s="1">
        <v>41662</v>
      </c>
      <c r="S15461">
        <v>0</v>
      </c>
      <c r="T15461">
        <v>3990000</v>
      </c>
      <c r="U15461">
        <v>0</v>
      </c>
      <c r="V15461">
        <v>0</v>
      </c>
      <c r="W15461">
        <v>0</v>
      </c>
      <c r="X15461">
        <v>0</v>
      </c>
      <c r="Y15461">
        <v>0</v>
      </c>
      <c r="Z15461">
        <v>0</v>
      </c>
      <c r="AA15461">
        <v>0</v>
      </c>
      <c r="AB15461">
        <v>0</v>
      </c>
      <c r="AC15461">
        <v>0</v>
      </c>
      <c r="AD15461">
        <v>0</v>
      </c>
      <c r="AE15461">
        <v>0</v>
      </c>
      <c r="AF15461">
        <v>3990000</v>
      </c>
      <c r="AG15461">
        <v>0</v>
      </c>
      <c r="AH15461">
        <v>0</v>
      </c>
      <c r="AI15461">
        <v>0</v>
      </c>
      <c r="AJ15461">
        <v>0</v>
      </c>
      <c r="AK15461">
        <v>0</v>
      </c>
      <c r="AL15461">
        <v>0</v>
      </c>
      <c r="AM15461">
        <v>0</v>
      </c>
      <c r="AN15461">
        <v>1</v>
      </c>
    </row>
    <row r="15462" spans="1:40" x14ac:dyDescent="0.45">
      <c r="A15462" t="s">
        <v>52842</v>
      </c>
      <c r="B15462" t="s">
        <v>52843</v>
      </c>
      <c r="C15462" t="s">
        <v>52844</v>
      </c>
      <c r="D15462" t="s">
        <v>52845</v>
      </c>
      <c r="E15462" t="s">
        <v>59</v>
      </c>
      <c r="F15462">
        <v>0</v>
      </c>
      <c r="G15462" t="s">
        <v>51</v>
      </c>
      <c r="H15462" t="s">
        <v>44</v>
      </c>
      <c r="I15462" t="s">
        <v>45</v>
      </c>
      <c r="J15462" t="s">
        <v>825</v>
      </c>
      <c r="K15462" t="s">
        <v>6056</v>
      </c>
      <c r="L15462">
        <v>1</v>
      </c>
      <c r="M15462" s="1">
        <v>36161</v>
      </c>
      <c r="N15462" s="2">
        <v>36161</v>
      </c>
      <c r="O15462" t="s">
        <v>597</v>
      </c>
      <c r="P15462">
        <v>1999</v>
      </c>
      <c r="Q15462" s="1">
        <v>40134</v>
      </c>
      <c r="R15462" s="1">
        <v>40134</v>
      </c>
      <c r="S15462">
        <v>0</v>
      </c>
      <c r="T15462">
        <v>3998800</v>
      </c>
      <c r="U15462">
        <v>0</v>
      </c>
      <c r="V15462">
        <v>0</v>
      </c>
      <c r="W15462">
        <v>0</v>
      </c>
      <c r="X15462">
        <v>0</v>
      </c>
      <c r="Y15462">
        <v>0</v>
      </c>
      <c r="Z15462">
        <v>0</v>
      </c>
      <c r="AA15462">
        <v>0</v>
      </c>
      <c r="AB15462">
        <v>0</v>
      </c>
      <c r="AC15462">
        <v>0</v>
      </c>
      <c r="AD15462">
        <v>0</v>
      </c>
      <c r="AE15462">
        <v>0</v>
      </c>
      <c r="AF15462">
        <v>0</v>
      </c>
      <c r="AG15462">
        <v>0</v>
      </c>
      <c r="AH15462">
        <v>0</v>
      </c>
      <c r="AI15462">
        <v>0</v>
      </c>
      <c r="AJ15462">
        <v>0</v>
      </c>
      <c r="AK15462">
        <v>0</v>
      </c>
      <c r="AL15462">
        <v>0</v>
      </c>
      <c r="AM15462">
        <v>0</v>
      </c>
      <c r="AN15462">
        <v>1</v>
      </c>
    </row>
    <row r="15463" spans="1:40" x14ac:dyDescent="0.45">
      <c r="A15463" t="s">
        <v>5036</v>
      </c>
      <c r="B15463" t="s">
        <v>5037</v>
      </c>
      <c r="C15463" t="s">
        <v>5038</v>
      </c>
      <c r="D15463" t="s">
        <v>198</v>
      </c>
      <c r="E15463" t="s">
        <v>199</v>
      </c>
      <c r="F15463">
        <v>0</v>
      </c>
      <c r="G15463" t="s">
        <v>51</v>
      </c>
      <c r="H15463" t="s">
        <v>44</v>
      </c>
      <c r="I15463" t="s">
        <v>45</v>
      </c>
      <c r="J15463" t="s">
        <v>46</v>
      </c>
      <c r="K15463" t="s">
        <v>47</v>
      </c>
      <c r="L15463">
        <v>1</v>
      </c>
      <c r="M15463" s="1">
        <v>40909</v>
      </c>
      <c r="N15463" s="3">
        <v>43842</v>
      </c>
      <c r="O15463" t="s">
        <v>94</v>
      </c>
      <c r="P15463">
        <v>2012</v>
      </c>
      <c r="Q15463" s="1">
        <v>41346</v>
      </c>
      <c r="R15463" s="1">
        <v>41346</v>
      </c>
      <c r="S15463">
        <v>0</v>
      </c>
      <c r="T15463">
        <v>3999999</v>
      </c>
      <c r="U15463">
        <v>0</v>
      </c>
      <c r="V15463">
        <v>0</v>
      </c>
      <c r="W15463">
        <v>0</v>
      </c>
      <c r="X15463">
        <v>0</v>
      </c>
      <c r="Y15463">
        <v>0</v>
      </c>
      <c r="Z15463">
        <v>0</v>
      </c>
      <c r="AA15463">
        <v>0</v>
      </c>
      <c r="AB15463">
        <v>0</v>
      </c>
      <c r="AC15463">
        <v>0</v>
      </c>
      <c r="AD15463">
        <v>0</v>
      </c>
      <c r="AE15463">
        <v>0</v>
      </c>
      <c r="AF15463">
        <v>0</v>
      </c>
      <c r="AG15463">
        <v>0</v>
      </c>
      <c r="AH15463">
        <v>0</v>
      </c>
      <c r="AI15463">
        <v>0</v>
      </c>
      <c r="AJ15463">
        <v>0</v>
      </c>
      <c r="AK15463">
        <v>0</v>
      </c>
      <c r="AL15463">
        <v>0</v>
      </c>
      <c r="AM15463">
        <v>0</v>
      </c>
      <c r="AN15463">
        <v>1</v>
      </c>
    </row>
    <row r="15464" spans="1:40" x14ac:dyDescent="0.45">
      <c r="A15464" t="s">
        <v>41504</v>
      </c>
      <c r="B15464" t="s">
        <v>41505</v>
      </c>
      <c r="C15464" t="s">
        <v>41506</v>
      </c>
      <c r="D15464" t="s">
        <v>721</v>
      </c>
      <c r="E15464" t="s">
        <v>722</v>
      </c>
      <c r="F15464">
        <v>0</v>
      </c>
      <c r="G15464" t="s">
        <v>51</v>
      </c>
      <c r="H15464" t="s">
        <v>44</v>
      </c>
      <c r="I15464" t="s">
        <v>64</v>
      </c>
      <c r="J15464" t="s">
        <v>749</v>
      </c>
      <c r="K15464" t="s">
        <v>749</v>
      </c>
      <c r="L15464">
        <v>1</v>
      </c>
      <c r="M15464" s="1">
        <v>40544</v>
      </c>
      <c r="N15464" s="3">
        <v>43841</v>
      </c>
      <c r="O15464" t="s">
        <v>311</v>
      </c>
      <c r="P15464">
        <v>2011</v>
      </c>
      <c r="Q15464" s="1">
        <v>41460</v>
      </c>
      <c r="R15464" s="1">
        <v>41460</v>
      </c>
      <c r="S15464">
        <v>0</v>
      </c>
      <c r="T15464">
        <v>3999999</v>
      </c>
      <c r="U15464">
        <v>0</v>
      </c>
      <c r="V15464">
        <v>0</v>
      </c>
      <c r="W15464">
        <v>0</v>
      </c>
      <c r="X15464">
        <v>0</v>
      </c>
      <c r="Y15464">
        <v>0</v>
      </c>
      <c r="Z15464">
        <v>0</v>
      </c>
      <c r="AA15464">
        <v>0</v>
      </c>
      <c r="AB15464">
        <v>0</v>
      </c>
      <c r="AC15464">
        <v>0</v>
      </c>
      <c r="AD15464">
        <v>0</v>
      </c>
      <c r="AE15464">
        <v>0</v>
      </c>
      <c r="AF15464">
        <v>0</v>
      </c>
      <c r="AG15464">
        <v>0</v>
      </c>
      <c r="AH15464">
        <v>0</v>
      </c>
      <c r="AI15464">
        <v>0</v>
      </c>
      <c r="AJ15464">
        <v>0</v>
      </c>
      <c r="AK15464">
        <v>0</v>
      </c>
      <c r="AL15464">
        <v>0</v>
      </c>
      <c r="AM15464">
        <v>0</v>
      </c>
      <c r="AN15464">
        <v>1</v>
      </c>
    </row>
    <row r="15465" spans="1:40" x14ac:dyDescent="0.45">
      <c r="A15465" t="s">
        <v>45014</v>
      </c>
      <c r="B15465" t="s">
        <v>45015</v>
      </c>
      <c r="C15465" t="s">
        <v>45016</v>
      </c>
      <c r="D15465" t="s">
        <v>101</v>
      </c>
      <c r="E15465" t="s">
        <v>102</v>
      </c>
      <c r="F15465">
        <v>0</v>
      </c>
      <c r="G15465" t="s">
        <v>51</v>
      </c>
      <c r="H15465" t="s">
        <v>44</v>
      </c>
      <c r="I15465" t="s">
        <v>1264</v>
      </c>
      <c r="J15465" t="s">
        <v>1265</v>
      </c>
      <c r="K15465" t="s">
        <v>1404</v>
      </c>
      <c r="L15465">
        <v>1</v>
      </c>
      <c r="M15465" s="1">
        <v>33239</v>
      </c>
      <c r="N15465" s="2">
        <v>33239</v>
      </c>
      <c r="O15465" t="s">
        <v>280</v>
      </c>
      <c r="P15465">
        <v>1991</v>
      </c>
      <c r="Q15465" s="1">
        <v>41682</v>
      </c>
      <c r="R15465" s="1">
        <v>41682</v>
      </c>
      <c r="S15465">
        <v>0</v>
      </c>
      <c r="T15465">
        <v>0</v>
      </c>
      <c r="U15465">
        <v>0</v>
      </c>
      <c r="V15465">
        <v>0</v>
      </c>
      <c r="W15465">
        <v>0</v>
      </c>
      <c r="X15465">
        <v>0</v>
      </c>
      <c r="Y15465">
        <v>0</v>
      </c>
      <c r="Z15465">
        <v>0</v>
      </c>
      <c r="AA15465">
        <v>40000000</v>
      </c>
      <c r="AB15465">
        <v>0</v>
      </c>
      <c r="AC15465">
        <v>0</v>
      </c>
      <c r="AD15465">
        <v>0</v>
      </c>
      <c r="AE15465">
        <v>0</v>
      </c>
      <c r="AF15465">
        <v>0</v>
      </c>
      <c r="AG15465">
        <v>0</v>
      </c>
      <c r="AH15465">
        <v>0</v>
      </c>
      <c r="AI15465">
        <v>0</v>
      </c>
      <c r="AJ15465">
        <v>0</v>
      </c>
      <c r="AK15465">
        <v>0</v>
      </c>
      <c r="AL15465">
        <v>0</v>
      </c>
      <c r="AM15465">
        <v>0</v>
      </c>
      <c r="AN15465">
        <v>1</v>
      </c>
    </row>
    <row r="15466" spans="1:40" x14ac:dyDescent="0.45">
      <c r="A15466" t="s">
        <v>6053</v>
      </c>
      <c r="B15466" t="s">
        <v>6054</v>
      </c>
      <c r="C15466" t="s">
        <v>6055</v>
      </c>
      <c r="D15466" t="s">
        <v>899</v>
      </c>
      <c r="E15466" t="s">
        <v>900</v>
      </c>
      <c r="F15466">
        <v>0</v>
      </c>
      <c r="G15466" t="s">
        <v>51</v>
      </c>
      <c r="H15466" t="s">
        <v>44</v>
      </c>
      <c r="I15466" t="s">
        <v>52</v>
      </c>
      <c r="J15466" t="s">
        <v>141</v>
      </c>
      <c r="K15466" t="s">
        <v>603</v>
      </c>
      <c r="L15466">
        <v>2</v>
      </c>
      <c r="M15466" s="1">
        <v>37257</v>
      </c>
      <c r="N15466" s="3">
        <v>43832</v>
      </c>
      <c r="O15466" t="s">
        <v>321</v>
      </c>
      <c r="P15466">
        <v>2002</v>
      </c>
      <c r="Q15466" s="1">
        <v>40420</v>
      </c>
      <c r="R15466" s="1">
        <v>41087</v>
      </c>
      <c r="S15466">
        <v>0</v>
      </c>
      <c r="T15466">
        <v>40000000</v>
      </c>
      <c r="U15466">
        <v>0</v>
      </c>
      <c r="V15466">
        <v>0</v>
      </c>
      <c r="W15466">
        <v>0</v>
      </c>
      <c r="X15466">
        <v>0</v>
      </c>
      <c r="Y15466">
        <v>0</v>
      </c>
      <c r="Z15466">
        <v>0</v>
      </c>
      <c r="AA15466">
        <v>0</v>
      </c>
      <c r="AB15466">
        <v>0</v>
      </c>
      <c r="AC15466">
        <v>0</v>
      </c>
      <c r="AD15466">
        <v>0</v>
      </c>
      <c r="AE15466">
        <v>0</v>
      </c>
      <c r="AF15466">
        <v>15000000</v>
      </c>
      <c r="AG15466">
        <v>25000000</v>
      </c>
      <c r="AH15466">
        <v>0</v>
      </c>
      <c r="AI15466">
        <v>0</v>
      </c>
      <c r="AJ15466">
        <v>0</v>
      </c>
      <c r="AK15466">
        <v>0</v>
      </c>
      <c r="AL15466">
        <v>0</v>
      </c>
      <c r="AM15466">
        <v>0</v>
      </c>
      <c r="AN15466">
        <v>1</v>
      </c>
    </row>
    <row r="15467" spans="1:40" x14ac:dyDescent="0.45">
      <c r="A15467" t="s">
        <v>7928</v>
      </c>
      <c r="B15467" t="s">
        <v>7929</v>
      </c>
      <c r="C15467" t="s">
        <v>7930</v>
      </c>
      <c r="D15467" t="s">
        <v>706</v>
      </c>
      <c r="E15467" t="s">
        <v>707</v>
      </c>
      <c r="F15467">
        <v>0</v>
      </c>
      <c r="G15467" t="s">
        <v>51</v>
      </c>
      <c r="H15467" t="s">
        <v>44</v>
      </c>
      <c r="I15467" t="s">
        <v>52</v>
      </c>
      <c r="J15467" t="s">
        <v>141</v>
      </c>
      <c r="K15467" t="s">
        <v>359</v>
      </c>
      <c r="L15467">
        <v>1</v>
      </c>
      <c r="M15467" s="1">
        <v>40179</v>
      </c>
      <c r="N15467" s="3">
        <v>43840</v>
      </c>
      <c r="O15467" t="s">
        <v>87</v>
      </c>
      <c r="P15467">
        <v>2010</v>
      </c>
      <c r="Q15467" s="1">
        <v>41891</v>
      </c>
      <c r="R15467" s="1">
        <v>41891</v>
      </c>
      <c r="S15467">
        <v>0</v>
      </c>
      <c r="T15467">
        <v>40000000</v>
      </c>
      <c r="U15467">
        <v>0</v>
      </c>
      <c r="V15467">
        <v>0</v>
      </c>
      <c r="W15467">
        <v>0</v>
      </c>
      <c r="X15467">
        <v>0</v>
      </c>
      <c r="Y15467">
        <v>0</v>
      </c>
      <c r="Z15467">
        <v>0</v>
      </c>
      <c r="AA15467">
        <v>0</v>
      </c>
      <c r="AB15467">
        <v>0</v>
      </c>
      <c r="AC15467">
        <v>0</v>
      </c>
      <c r="AD15467">
        <v>0</v>
      </c>
      <c r="AE15467">
        <v>0</v>
      </c>
      <c r="AF15467">
        <v>0</v>
      </c>
      <c r="AG15467">
        <v>40000000</v>
      </c>
      <c r="AH15467">
        <v>0</v>
      </c>
      <c r="AI15467">
        <v>0</v>
      </c>
      <c r="AJ15467">
        <v>0</v>
      </c>
      <c r="AK15467">
        <v>0</v>
      </c>
      <c r="AL15467">
        <v>0</v>
      </c>
      <c r="AM15467">
        <v>0</v>
      </c>
      <c r="AN15467">
        <v>1</v>
      </c>
    </row>
    <row r="15468" spans="1:40" x14ac:dyDescent="0.45">
      <c r="A15468" t="s">
        <v>10097</v>
      </c>
      <c r="B15468" t="s">
        <v>10098</v>
      </c>
      <c r="C15468" t="s">
        <v>10099</v>
      </c>
      <c r="D15468" t="s">
        <v>10100</v>
      </c>
      <c r="E15468" t="s">
        <v>602</v>
      </c>
      <c r="F15468">
        <v>0</v>
      </c>
      <c r="G15468" t="s">
        <v>51</v>
      </c>
      <c r="H15468" t="s">
        <v>44</v>
      </c>
      <c r="I15468" t="s">
        <v>52</v>
      </c>
      <c r="J15468" t="s">
        <v>141</v>
      </c>
      <c r="K15468" t="s">
        <v>142</v>
      </c>
      <c r="L15468">
        <v>2</v>
      </c>
      <c r="M15468" s="1">
        <v>40544</v>
      </c>
      <c r="N15468" s="3">
        <v>43841</v>
      </c>
      <c r="O15468" t="s">
        <v>311</v>
      </c>
      <c r="P15468">
        <v>2011</v>
      </c>
      <c r="Q15468" s="1">
        <v>41789</v>
      </c>
      <c r="R15468" s="1">
        <v>41921</v>
      </c>
      <c r="S15468">
        <v>0</v>
      </c>
      <c r="T15468">
        <v>40000000</v>
      </c>
      <c r="U15468">
        <v>0</v>
      </c>
      <c r="V15468">
        <v>0</v>
      </c>
      <c r="W15468">
        <v>0</v>
      </c>
      <c r="X15468">
        <v>0</v>
      </c>
      <c r="Y15468">
        <v>0</v>
      </c>
      <c r="Z15468">
        <v>0</v>
      </c>
      <c r="AA15468">
        <v>0</v>
      </c>
      <c r="AB15468">
        <v>0</v>
      </c>
      <c r="AC15468">
        <v>0</v>
      </c>
      <c r="AD15468">
        <v>0</v>
      </c>
      <c r="AE15468">
        <v>0</v>
      </c>
      <c r="AF15468">
        <v>40000000</v>
      </c>
      <c r="AG15468">
        <v>0</v>
      </c>
      <c r="AH15468">
        <v>0</v>
      </c>
      <c r="AI15468">
        <v>0</v>
      </c>
      <c r="AJ15468">
        <v>0</v>
      </c>
      <c r="AK15468">
        <v>0</v>
      </c>
      <c r="AL15468">
        <v>0</v>
      </c>
      <c r="AM15468">
        <v>0</v>
      </c>
      <c r="AN15468">
        <v>1</v>
      </c>
    </row>
    <row r="15469" spans="1:40" x14ac:dyDescent="0.45">
      <c r="A15469" t="s">
        <v>27704</v>
      </c>
      <c r="B15469" t="s">
        <v>27705</v>
      </c>
      <c r="C15469" t="s">
        <v>27706</v>
      </c>
      <c r="D15469" t="s">
        <v>412</v>
      </c>
      <c r="E15469" t="s">
        <v>413</v>
      </c>
      <c r="F15469">
        <v>0</v>
      </c>
      <c r="G15469" t="s">
        <v>51</v>
      </c>
      <c r="H15469" t="s">
        <v>44</v>
      </c>
      <c r="I15469" t="s">
        <v>52</v>
      </c>
      <c r="J15469" t="s">
        <v>530</v>
      </c>
      <c r="K15469" t="s">
        <v>531</v>
      </c>
      <c r="L15469">
        <v>1</v>
      </c>
      <c r="M15469" s="1">
        <v>39814</v>
      </c>
      <c r="N15469" s="3">
        <v>43839</v>
      </c>
      <c r="O15469" t="s">
        <v>135</v>
      </c>
      <c r="P15469">
        <v>2009</v>
      </c>
      <c r="Q15469" s="1">
        <v>40100</v>
      </c>
      <c r="R15469" s="1">
        <v>40100</v>
      </c>
      <c r="S15469">
        <v>0</v>
      </c>
      <c r="T15469">
        <v>40000000</v>
      </c>
      <c r="U15469">
        <v>0</v>
      </c>
      <c r="V15469">
        <v>0</v>
      </c>
      <c r="W15469">
        <v>0</v>
      </c>
      <c r="X15469">
        <v>0</v>
      </c>
      <c r="Y15469">
        <v>0</v>
      </c>
      <c r="Z15469">
        <v>0</v>
      </c>
      <c r="AA15469">
        <v>0</v>
      </c>
      <c r="AB15469">
        <v>0</v>
      </c>
      <c r="AC15469">
        <v>0</v>
      </c>
      <c r="AD15469">
        <v>0</v>
      </c>
      <c r="AE15469">
        <v>0</v>
      </c>
      <c r="AF15469">
        <v>0</v>
      </c>
      <c r="AG15469">
        <v>0</v>
      </c>
      <c r="AH15469">
        <v>0</v>
      </c>
      <c r="AI15469">
        <v>0</v>
      </c>
      <c r="AJ15469">
        <v>0</v>
      </c>
      <c r="AK15469">
        <v>0</v>
      </c>
      <c r="AL15469">
        <v>0</v>
      </c>
      <c r="AM15469">
        <v>0</v>
      </c>
      <c r="AN15469">
        <v>1</v>
      </c>
    </row>
    <row r="15470" spans="1:40" x14ac:dyDescent="0.45">
      <c r="A15470" t="s">
        <v>29143</v>
      </c>
      <c r="B15470" t="s">
        <v>29144</v>
      </c>
      <c r="C15470" t="s">
        <v>29145</v>
      </c>
      <c r="D15470" t="s">
        <v>170</v>
      </c>
      <c r="E15470" t="s">
        <v>171</v>
      </c>
      <c r="F15470">
        <v>0</v>
      </c>
      <c r="G15470" t="s">
        <v>51</v>
      </c>
      <c r="H15470" t="s">
        <v>44</v>
      </c>
      <c r="I15470" t="s">
        <v>52</v>
      </c>
      <c r="J15470" t="s">
        <v>651</v>
      </c>
      <c r="K15470" t="s">
        <v>651</v>
      </c>
      <c r="L15470">
        <v>2</v>
      </c>
      <c r="M15470" s="1">
        <v>37956</v>
      </c>
      <c r="N15470" s="3">
        <v>44168</v>
      </c>
      <c r="O15470" t="s">
        <v>6715</v>
      </c>
      <c r="P15470">
        <v>2003</v>
      </c>
      <c r="Q15470" s="1">
        <v>40133</v>
      </c>
      <c r="R15470" s="1">
        <v>41484</v>
      </c>
      <c r="S15470">
        <v>0</v>
      </c>
      <c r="T15470">
        <v>10000000</v>
      </c>
      <c r="U15470">
        <v>0</v>
      </c>
      <c r="V15470">
        <v>0</v>
      </c>
      <c r="W15470">
        <v>0</v>
      </c>
      <c r="X15470">
        <v>30000000</v>
      </c>
      <c r="Y15470">
        <v>0</v>
      </c>
      <c r="Z15470">
        <v>0</v>
      </c>
      <c r="AA15470">
        <v>0</v>
      </c>
      <c r="AB15470">
        <v>0</v>
      </c>
      <c r="AC15470">
        <v>0</v>
      </c>
      <c r="AD15470">
        <v>0</v>
      </c>
      <c r="AE15470">
        <v>0</v>
      </c>
      <c r="AF15470">
        <v>0</v>
      </c>
      <c r="AG15470">
        <v>0</v>
      </c>
      <c r="AH15470">
        <v>0</v>
      </c>
      <c r="AI15470">
        <v>0</v>
      </c>
      <c r="AJ15470">
        <v>0</v>
      </c>
      <c r="AK15470">
        <v>0</v>
      </c>
      <c r="AL15470">
        <v>0</v>
      </c>
      <c r="AM15470">
        <v>0</v>
      </c>
      <c r="AN15470">
        <v>1</v>
      </c>
    </row>
    <row r="15471" spans="1:40" x14ac:dyDescent="0.45">
      <c r="A15471" t="s">
        <v>33482</v>
      </c>
      <c r="B15471" t="s">
        <v>33483</v>
      </c>
      <c r="C15471" t="s">
        <v>33484</v>
      </c>
      <c r="D15471" t="s">
        <v>33485</v>
      </c>
      <c r="E15471" t="s">
        <v>330</v>
      </c>
      <c r="F15471">
        <v>0</v>
      </c>
      <c r="G15471" t="s">
        <v>51</v>
      </c>
      <c r="H15471" t="s">
        <v>44</v>
      </c>
      <c r="I15471" t="s">
        <v>52</v>
      </c>
      <c r="J15471" t="s">
        <v>141</v>
      </c>
      <c r="K15471" t="s">
        <v>142</v>
      </c>
      <c r="L15471">
        <v>1</v>
      </c>
      <c r="M15471" s="1">
        <v>39845</v>
      </c>
      <c r="N15471" s="3">
        <v>43870</v>
      </c>
      <c r="O15471" t="s">
        <v>135</v>
      </c>
      <c r="P15471">
        <v>2009</v>
      </c>
      <c r="Q15471" s="1">
        <v>41732</v>
      </c>
      <c r="R15471" s="1">
        <v>41732</v>
      </c>
      <c r="S15471">
        <v>0</v>
      </c>
      <c r="T15471">
        <v>40000000</v>
      </c>
      <c r="U15471">
        <v>0</v>
      </c>
      <c r="V15471">
        <v>0</v>
      </c>
      <c r="W15471">
        <v>0</v>
      </c>
      <c r="X15471">
        <v>0</v>
      </c>
      <c r="Y15471">
        <v>0</v>
      </c>
      <c r="Z15471">
        <v>0</v>
      </c>
      <c r="AA15471">
        <v>0</v>
      </c>
      <c r="AB15471">
        <v>0</v>
      </c>
      <c r="AC15471">
        <v>0</v>
      </c>
      <c r="AD15471">
        <v>0</v>
      </c>
      <c r="AE15471">
        <v>0</v>
      </c>
      <c r="AF15471">
        <v>40000000</v>
      </c>
      <c r="AG15471">
        <v>0</v>
      </c>
      <c r="AH15471">
        <v>0</v>
      </c>
      <c r="AI15471">
        <v>0</v>
      </c>
      <c r="AJ15471">
        <v>0</v>
      </c>
      <c r="AK15471">
        <v>0</v>
      </c>
      <c r="AL15471">
        <v>0</v>
      </c>
      <c r="AM15471">
        <v>0</v>
      </c>
      <c r="AN15471">
        <v>1</v>
      </c>
    </row>
    <row r="15472" spans="1:40" x14ac:dyDescent="0.45">
      <c r="A15472" t="s">
        <v>37826</v>
      </c>
      <c r="B15472" t="s">
        <v>37827</v>
      </c>
      <c r="C15472" t="s">
        <v>37828</v>
      </c>
      <c r="D15472" t="s">
        <v>12561</v>
      </c>
      <c r="E15472" t="s">
        <v>326</v>
      </c>
      <c r="F15472">
        <v>0</v>
      </c>
      <c r="G15472" t="s">
        <v>43</v>
      </c>
      <c r="H15472" t="s">
        <v>44</v>
      </c>
      <c r="I15472" t="s">
        <v>52</v>
      </c>
      <c r="J15472" t="s">
        <v>141</v>
      </c>
      <c r="K15472" t="s">
        <v>142</v>
      </c>
      <c r="L15472">
        <v>6</v>
      </c>
      <c r="M15472" s="1">
        <v>39661</v>
      </c>
      <c r="N15472" s="3">
        <v>44051</v>
      </c>
      <c r="O15472" t="s">
        <v>1052</v>
      </c>
      <c r="P15472">
        <v>2008</v>
      </c>
      <c r="Q15472" s="1">
        <v>39995</v>
      </c>
      <c r="R15472" s="1">
        <v>41509</v>
      </c>
      <c r="S15472">
        <v>0</v>
      </c>
      <c r="T15472">
        <v>40000000</v>
      </c>
      <c r="U15472">
        <v>0</v>
      </c>
      <c r="V15472">
        <v>0</v>
      </c>
      <c r="W15472">
        <v>0</v>
      </c>
      <c r="X15472">
        <v>0</v>
      </c>
      <c r="Y15472">
        <v>0</v>
      </c>
      <c r="Z15472">
        <v>0</v>
      </c>
      <c r="AA15472">
        <v>0</v>
      </c>
      <c r="AB15472">
        <v>0</v>
      </c>
      <c r="AC15472">
        <v>0</v>
      </c>
      <c r="AD15472">
        <v>0</v>
      </c>
      <c r="AE15472">
        <v>0</v>
      </c>
      <c r="AF15472">
        <v>1500000</v>
      </c>
      <c r="AG15472">
        <v>8500000</v>
      </c>
      <c r="AH15472">
        <v>30000000</v>
      </c>
      <c r="AI15472">
        <v>0</v>
      </c>
      <c r="AJ15472">
        <v>0</v>
      </c>
      <c r="AK15472">
        <v>0</v>
      </c>
      <c r="AL15472">
        <v>0</v>
      </c>
      <c r="AM15472">
        <v>0</v>
      </c>
      <c r="AN15472">
        <v>1</v>
      </c>
    </row>
    <row r="15473" spans="1:40" x14ac:dyDescent="0.45">
      <c r="A15473" t="s">
        <v>38958</v>
      </c>
      <c r="B15473" t="s">
        <v>38959</v>
      </c>
      <c r="C15473" t="s">
        <v>38960</v>
      </c>
      <c r="D15473" t="s">
        <v>49</v>
      </c>
      <c r="E15473" t="s">
        <v>50</v>
      </c>
      <c r="F15473">
        <v>0</v>
      </c>
      <c r="G15473" t="s">
        <v>51</v>
      </c>
      <c r="H15473" t="s">
        <v>44</v>
      </c>
      <c r="I15473" t="s">
        <v>52</v>
      </c>
      <c r="J15473" t="s">
        <v>53</v>
      </c>
      <c r="K15473" t="s">
        <v>11764</v>
      </c>
      <c r="L15473">
        <v>1</v>
      </c>
      <c r="M15473" s="1">
        <v>37257</v>
      </c>
      <c r="N15473" s="3">
        <v>43832</v>
      </c>
      <c r="O15473" t="s">
        <v>321</v>
      </c>
      <c r="P15473">
        <v>2002</v>
      </c>
      <c r="Q15473" s="1">
        <v>40639</v>
      </c>
      <c r="R15473" s="1">
        <v>40639</v>
      </c>
      <c r="S15473">
        <v>0</v>
      </c>
      <c r="T15473">
        <v>40000000</v>
      </c>
      <c r="U15473">
        <v>0</v>
      </c>
      <c r="V15473">
        <v>0</v>
      </c>
      <c r="W15473">
        <v>0</v>
      </c>
      <c r="X15473">
        <v>0</v>
      </c>
      <c r="Y15473">
        <v>0</v>
      </c>
      <c r="Z15473">
        <v>0</v>
      </c>
      <c r="AA15473">
        <v>0</v>
      </c>
      <c r="AB15473">
        <v>0</v>
      </c>
      <c r="AC15473">
        <v>0</v>
      </c>
      <c r="AD15473">
        <v>0</v>
      </c>
      <c r="AE15473">
        <v>0</v>
      </c>
      <c r="AF15473">
        <v>0</v>
      </c>
      <c r="AG15473">
        <v>0</v>
      </c>
      <c r="AH15473">
        <v>0</v>
      </c>
      <c r="AI15473">
        <v>0</v>
      </c>
      <c r="AJ15473">
        <v>0</v>
      </c>
      <c r="AK15473">
        <v>0</v>
      </c>
      <c r="AL15473">
        <v>0</v>
      </c>
      <c r="AM15473">
        <v>0</v>
      </c>
      <c r="AN15473">
        <v>1</v>
      </c>
    </row>
    <row r="15474" spans="1:40" x14ac:dyDescent="0.45">
      <c r="A15474" t="s">
        <v>63924</v>
      </c>
      <c r="B15474" t="s">
        <v>63925</v>
      </c>
      <c r="C15474" t="s">
        <v>63926</v>
      </c>
      <c r="D15474" t="s">
        <v>68</v>
      </c>
      <c r="E15474" t="s">
        <v>69</v>
      </c>
      <c r="F15474">
        <v>0</v>
      </c>
      <c r="G15474" t="s">
        <v>43</v>
      </c>
      <c r="H15474" t="s">
        <v>44</v>
      </c>
      <c r="I15474" t="s">
        <v>52</v>
      </c>
      <c r="J15474" t="s">
        <v>141</v>
      </c>
      <c r="K15474" t="s">
        <v>2578</v>
      </c>
      <c r="L15474">
        <v>3</v>
      </c>
      <c r="M15474" s="1">
        <v>37257</v>
      </c>
      <c r="N15474" s="3">
        <v>43832</v>
      </c>
      <c r="O15474" t="s">
        <v>321</v>
      </c>
      <c r="P15474">
        <v>2002</v>
      </c>
      <c r="Q15474" s="1">
        <v>38400</v>
      </c>
      <c r="R15474" s="1">
        <v>39197</v>
      </c>
      <c r="S15474">
        <v>0</v>
      </c>
      <c r="T15474">
        <v>40000000</v>
      </c>
      <c r="U15474">
        <v>0</v>
      </c>
      <c r="V15474">
        <v>0</v>
      </c>
      <c r="W15474">
        <v>0</v>
      </c>
      <c r="X15474">
        <v>0</v>
      </c>
      <c r="Y15474">
        <v>0</v>
      </c>
      <c r="Z15474">
        <v>0</v>
      </c>
      <c r="AA15474">
        <v>0</v>
      </c>
      <c r="AB15474">
        <v>0</v>
      </c>
      <c r="AC15474">
        <v>0</v>
      </c>
      <c r="AD15474">
        <v>0</v>
      </c>
      <c r="AE15474">
        <v>0</v>
      </c>
      <c r="AF15474">
        <v>0</v>
      </c>
      <c r="AG15474">
        <v>20000000</v>
      </c>
      <c r="AH15474">
        <v>10000000</v>
      </c>
      <c r="AI15474">
        <v>10000000</v>
      </c>
      <c r="AJ15474">
        <v>0</v>
      </c>
      <c r="AK15474">
        <v>0</v>
      </c>
      <c r="AL15474">
        <v>0</v>
      </c>
      <c r="AM15474">
        <v>0</v>
      </c>
      <c r="AN15474">
        <v>1</v>
      </c>
    </row>
    <row r="15475" spans="1:40" x14ac:dyDescent="0.45">
      <c r="A15475" t="s">
        <v>64915</v>
      </c>
      <c r="B15475" t="s">
        <v>64916</v>
      </c>
      <c r="C15475" t="s">
        <v>64917</v>
      </c>
      <c r="D15475" t="s">
        <v>68</v>
      </c>
      <c r="E15475" t="s">
        <v>69</v>
      </c>
      <c r="F15475">
        <v>0</v>
      </c>
      <c r="G15475" t="s">
        <v>51</v>
      </c>
      <c r="H15475" t="s">
        <v>44</v>
      </c>
      <c r="I15475" t="s">
        <v>52</v>
      </c>
      <c r="J15475" t="s">
        <v>141</v>
      </c>
      <c r="K15475" t="s">
        <v>142</v>
      </c>
      <c r="L15475">
        <v>3</v>
      </c>
      <c r="M15475" s="1">
        <v>37895</v>
      </c>
      <c r="N15475" s="3">
        <v>44107</v>
      </c>
      <c r="O15475" t="s">
        <v>6715</v>
      </c>
      <c r="P15475">
        <v>2003</v>
      </c>
      <c r="Q15475" s="1">
        <v>38322</v>
      </c>
      <c r="R15475" s="1">
        <v>39326</v>
      </c>
      <c r="S15475">
        <v>0</v>
      </c>
      <c r="T15475">
        <v>40000000</v>
      </c>
      <c r="U15475">
        <v>0</v>
      </c>
      <c r="V15475">
        <v>0</v>
      </c>
      <c r="W15475">
        <v>0</v>
      </c>
      <c r="X15475">
        <v>0</v>
      </c>
      <c r="Y15475">
        <v>0</v>
      </c>
      <c r="Z15475">
        <v>0</v>
      </c>
      <c r="AA15475">
        <v>0</v>
      </c>
      <c r="AB15475">
        <v>0</v>
      </c>
      <c r="AC15475">
        <v>0</v>
      </c>
      <c r="AD15475">
        <v>0</v>
      </c>
      <c r="AE15475">
        <v>0</v>
      </c>
      <c r="AF15475">
        <v>5000000</v>
      </c>
      <c r="AG15475">
        <v>10000000</v>
      </c>
      <c r="AH15475">
        <v>25000000</v>
      </c>
      <c r="AI15475">
        <v>0</v>
      </c>
      <c r="AJ15475">
        <v>0</v>
      </c>
      <c r="AK15475">
        <v>0</v>
      </c>
      <c r="AL15475">
        <v>0</v>
      </c>
      <c r="AM15475">
        <v>0</v>
      </c>
      <c r="AN15475">
        <v>1</v>
      </c>
    </row>
    <row r="15476" spans="1:40" x14ac:dyDescent="0.45">
      <c r="A15476" t="s">
        <v>73450</v>
      </c>
      <c r="B15476" t="s">
        <v>73451</v>
      </c>
      <c r="C15476" t="s">
        <v>73452</v>
      </c>
      <c r="D15476" t="s">
        <v>2421</v>
      </c>
      <c r="E15476" t="s">
        <v>1450</v>
      </c>
      <c r="F15476">
        <v>0</v>
      </c>
      <c r="G15476" t="s">
        <v>51</v>
      </c>
      <c r="H15476" t="s">
        <v>44</v>
      </c>
      <c r="I15476" t="s">
        <v>52</v>
      </c>
      <c r="J15476" t="s">
        <v>141</v>
      </c>
      <c r="K15476" t="s">
        <v>359</v>
      </c>
      <c r="L15476">
        <v>1</v>
      </c>
      <c r="M15476" s="1">
        <v>38353</v>
      </c>
      <c r="N15476" s="3">
        <v>43835</v>
      </c>
      <c r="O15476" t="s">
        <v>277</v>
      </c>
      <c r="P15476">
        <v>2005</v>
      </c>
      <c r="Q15476" s="1">
        <v>40401</v>
      </c>
      <c r="R15476" s="1">
        <v>40401</v>
      </c>
      <c r="S15476">
        <v>0</v>
      </c>
      <c r="T15476">
        <v>40000000</v>
      </c>
      <c r="U15476">
        <v>0</v>
      </c>
      <c r="V15476">
        <v>0</v>
      </c>
      <c r="W15476">
        <v>0</v>
      </c>
      <c r="X15476">
        <v>0</v>
      </c>
      <c r="Y15476">
        <v>0</v>
      </c>
      <c r="Z15476">
        <v>0</v>
      </c>
      <c r="AA15476">
        <v>0</v>
      </c>
      <c r="AB15476">
        <v>0</v>
      </c>
      <c r="AC15476">
        <v>0</v>
      </c>
      <c r="AD15476">
        <v>0</v>
      </c>
      <c r="AE15476">
        <v>0</v>
      </c>
      <c r="AF15476">
        <v>0</v>
      </c>
      <c r="AG15476">
        <v>0</v>
      </c>
      <c r="AH15476">
        <v>0</v>
      </c>
      <c r="AI15476">
        <v>40000000</v>
      </c>
      <c r="AJ15476">
        <v>0</v>
      </c>
      <c r="AK15476">
        <v>0</v>
      </c>
      <c r="AL15476">
        <v>0</v>
      </c>
      <c r="AM15476">
        <v>0</v>
      </c>
      <c r="AN15476">
        <v>1</v>
      </c>
    </row>
    <row r="15477" spans="1:40" x14ac:dyDescent="0.45">
      <c r="A15477" t="s">
        <v>74407</v>
      </c>
      <c r="B15477" t="s">
        <v>74408</v>
      </c>
      <c r="C15477" t="s">
        <v>74409</v>
      </c>
      <c r="D15477" t="s">
        <v>899</v>
      </c>
      <c r="E15477" t="s">
        <v>900</v>
      </c>
      <c r="F15477">
        <v>0</v>
      </c>
      <c r="G15477" t="s">
        <v>43</v>
      </c>
      <c r="H15477" t="s">
        <v>44</v>
      </c>
      <c r="I15477" t="s">
        <v>52</v>
      </c>
      <c r="J15477" t="s">
        <v>530</v>
      </c>
      <c r="K15477" t="s">
        <v>531</v>
      </c>
      <c r="L15477">
        <v>1</v>
      </c>
      <c r="M15477" s="1">
        <v>36892</v>
      </c>
      <c r="N15477" s="3">
        <v>43831</v>
      </c>
      <c r="O15477" t="s">
        <v>124</v>
      </c>
      <c r="P15477">
        <v>2001</v>
      </c>
      <c r="Q15477" s="1">
        <v>39941</v>
      </c>
      <c r="R15477" s="1">
        <v>39941</v>
      </c>
      <c r="S15477">
        <v>0</v>
      </c>
      <c r="T15477">
        <v>40000000</v>
      </c>
      <c r="U15477">
        <v>0</v>
      </c>
      <c r="V15477">
        <v>0</v>
      </c>
      <c r="W15477">
        <v>0</v>
      </c>
      <c r="X15477">
        <v>0</v>
      </c>
      <c r="Y15477">
        <v>0</v>
      </c>
      <c r="Z15477">
        <v>0</v>
      </c>
      <c r="AA15477">
        <v>0</v>
      </c>
      <c r="AB15477">
        <v>0</v>
      </c>
      <c r="AC15477">
        <v>0</v>
      </c>
      <c r="AD15477">
        <v>0</v>
      </c>
      <c r="AE15477">
        <v>0</v>
      </c>
      <c r="AF15477">
        <v>0</v>
      </c>
      <c r="AG15477">
        <v>0</v>
      </c>
      <c r="AH15477">
        <v>0</v>
      </c>
      <c r="AI15477">
        <v>40000000</v>
      </c>
      <c r="AJ15477">
        <v>0</v>
      </c>
      <c r="AK15477">
        <v>0</v>
      </c>
      <c r="AL15477">
        <v>0</v>
      </c>
      <c r="AM15477">
        <v>0</v>
      </c>
      <c r="AN15477">
        <v>1</v>
      </c>
    </row>
    <row r="15478" spans="1:40" x14ac:dyDescent="0.45">
      <c r="A15478" t="s">
        <v>75052</v>
      </c>
      <c r="B15478" t="s">
        <v>75053</v>
      </c>
      <c r="C15478" t="s">
        <v>75054</v>
      </c>
      <c r="D15478" t="s">
        <v>75055</v>
      </c>
      <c r="E15478" t="s">
        <v>74</v>
      </c>
      <c r="F15478">
        <v>0</v>
      </c>
      <c r="G15478" t="s">
        <v>51</v>
      </c>
      <c r="H15478" t="s">
        <v>44</v>
      </c>
      <c r="I15478" t="s">
        <v>52</v>
      </c>
      <c r="J15478" t="s">
        <v>141</v>
      </c>
      <c r="K15478" t="s">
        <v>2799</v>
      </c>
      <c r="L15478">
        <v>4</v>
      </c>
      <c r="M15478" s="1">
        <v>39448</v>
      </c>
      <c r="N15478" s="3">
        <v>43838</v>
      </c>
      <c r="O15478" t="s">
        <v>133</v>
      </c>
      <c r="P15478">
        <v>2008</v>
      </c>
      <c r="Q15478" s="1">
        <v>39661</v>
      </c>
      <c r="R15478" s="1">
        <v>41228</v>
      </c>
      <c r="S15478">
        <v>0</v>
      </c>
      <c r="T15478">
        <v>40000000</v>
      </c>
      <c r="U15478">
        <v>0</v>
      </c>
      <c r="V15478">
        <v>0</v>
      </c>
      <c r="W15478">
        <v>0</v>
      </c>
      <c r="X15478">
        <v>0</v>
      </c>
      <c r="Y15478">
        <v>0</v>
      </c>
      <c r="Z15478">
        <v>0</v>
      </c>
      <c r="AA15478">
        <v>0</v>
      </c>
      <c r="AB15478">
        <v>0</v>
      </c>
      <c r="AC15478">
        <v>0</v>
      </c>
      <c r="AD15478">
        <v>0</v>
      </c>
      <c r="AE15478">
        <v>0</v>
      </c>
      <c r="AF15478">
        <v>13000000</v>
      </c>
      <c r="AG15478">
        <v>6000000</v>
      </c>
      <c r="AH15478">
        <v>8000000</v>
      </c>
      <c r="AI15478">
        <v>13000000</v>
      </c>
      <c r="AJ15478">
        <v>0</v>
      </c>
      <c r="AK15478">
        <v>0</v>
      </c>
      <c r="AL15478">
        <v>0</v>
      </c>
      <c r="AM15478">
        <v>0</v>
      </c>
      <c r="AN15478">
        <v>1</v>
      </c>
    </row>
    <row r="15479" spans="1:40" x14ac:dyDescent="0.45">
      <c r="A15479" t="s">
        <v>23757</v>
      </c>
      <c r="B15479" t="s">
        <v>23758</v>
      </c>
      <c r="C15479" t="s">
        <v>23759</v>
      </c>
      <c r="D15479" t="s">
        <v>23760</v>
      </c>
      <c r="E15479" t="s">
        <v>6771</v>
      </c>
      <c r="F15479">
        <v>0</v>
      </c>
      <c r="G15479" t="s">
        <v>51</v>
      </c>
      <c r="H15479" t="s">
        <v>44</v>
      </c>
      <c r="I15479" t="s">
        <v>451</v>
      </c>
      <c r="J15479" t="s">
        <v>452</v>
      </c>
      <c r="K15479" t="s">
        <v>452</v>
      </c>
      <c r="L15479">
        <v>1</v>
      </c>
      <c r="M15479" s="1">
        <v>27030</v>
      </c>
      <c r="N15479" s="2">
        <v>27030</v>
      </c>
      <c r="O15479" t="s">
        <v>3504</v>
      </c>
      <c r="P15479">
        <v>1974</v>
      </c>
      <c r="Q15479" s="1">
        <v>41856</v>
      </c>
      <c r="R15479" s="1">
        <v>41856</v>
      </c>
      <c r="S15479">
        <v>0</v>
      </c>
      <c r="T15479">
        <v>0</v>
      </c>
      <c r="U15479">
        <v>0</v>
      </c>
      <c r="V15479">
        <v>0</v>
      </c>
      <c r="W15479">
        <v>0</v>
      </c>
      <c r="X15479">
        <v>40000000</v>
      </c>
      <c r="Y15479">
        <v>0</v>
      </c>
      <c r="Z15479">
        <v>0</v>
      </c>
      <c r="AA15479">
        <v>0</v>
      </c>
      <c r="AB15479">
        <v>0</v>
      </c>
      <c r="AC15479">
        <v>0</v>
      </c>
      <c r="AD15479">
        <v>0</v>
      </c>
      <c r="AE15479">
        <v>0</v>
      </c>
      <c r="AF15479">
        <v>0</v>
      </c>
      <c r="AG15479">
        <v>0</v>
      </c>
      <c r="AH15479">
        <v>0</v>
      </c>
      <c r="AI15479">
        <v>0</v>
      </c>
      <c r="AJ15479">
        <v>0</v>
      </c>
      <c r="AK15479">
        <v>0</v>
      </c>
      <c r="AL15479">
        <v>0</v>
      </c>
      <c r="AM15479">
        <v>0</v>
      </c>
      <c r="AN15479">
        <v>1</v>
      </c>
    </row>
    <row r="15480" spans="1:40" x14ac:dyDescent="0.45">
      <c r="A15480" t="s">
        <v>30958</v>
      </c>
      <c r="B15480" t="s">
        <v>30959</v>
      </c>
      <c r="C15480" t="s">
        <v>30960</v>
      </c>
      <c r="D15480" t="s">
        <v>209</v>
      </c>
      <c r="E15480" t="s">
        <v>210</v>
      </c>
      <c r="F15480">
        <v>0</v>
      </c>
      <c r="G15480" t="s">
        <v>51</v>
      </c>
      <c r="H15480" t="s">
        <v>44</v>
      </c>
      <c r="I15480" t="s">
        <v>369</v>
      </c>
      <c r="J15480" t="s">
        <v>370</v>
      </c>
      <c r="K15480" t="s">
        <v>370</v>
      </c>
      <c r="L15480">
        <v>1</v>
      </c>
      <c r="M15480" s="1">
        <v>36526</v>
      </c>
      <c r="N15480" s="2">
        <v>36526</v>
      </c>
      <c r="O15480" t="s">
        <v>176</v>
      </c>
      <c r="P15480">
        <v>2000</v>
      </c>
      <c r="Q15480" s="1">
        <v>38596</v>
      </c>
      <c r="R15480" s="1">
        <v>38596</v>
      </c>
      <c r="S15480">
        <v>0</v>
      </c>
      <c r="T15480">
        <v>40000000</v>
      </c>
      <c r="U15480">
        <v>0</v>
      </c>
      <c r="V15480">
        <v>0</v>
      </c>
      <c r="W15480">
        <v>0</v>
      </c>
      <c r="X15480">
        <v>0</v>
      </c>
      <c r="Y15480">
        <v>0</v>
      </c>
      <c r="Z15480">
        <v>0</v>
      </c>
      <c r="AA15480">
        <v>0</v>
      </c>
      <c r="AB15480">
        <v>0</v>
      </c>
      <c r="AC15480">
        <v>0</v>
      </c>
      <c r="AD15480">
        <v>0</v>
      </c>
      <c r="AE15480">
        <v>0</v>
      </c>
      <c r="AF15480">
        <v>0</v>
      </c>
      <c r="AG15480">
        <v>0</v>
      </c>
      <c r="AH15480">
        <v>0</v>
      </c>
      <c r="AI15480">
        <v>0</v>
      </c>
      <c r="AJ15480">
        <v>0</v>
      </c>
      <c r="AK15480">
        <v>0</v>
      </c>
      <c r="AL15480">
        <v>0</v>
      </c>
      <c r="AM15480">
        <v>0</v>
      </c>
      <c r="AN15480">
        <v>1</v>
      </c>
    </row>
    <row r="15481" spans="1:40" x14ac:dyDescent="0.45">
      <c r="A15481" t="s">
        <v>62066</v>
      </c>
      <c r="B15481" t="s">
        <v>62067</v>
      </c>
      <c r="C15481" t="s">
        <v>62068</v>
      </c>
      <c r="D15481" t="s">
        <v>62069</v>
      </c>
      <c r="E15481" t="s">
        <v>12446</v>
      </c>
      <c r="F15481">
        <v>0</v>
      </c>
      <c r="G15481" t="s">
        <v>43</v>
      </c>
      <c r="H15481" t="s">
        <v>44</v>
      </c>
      <c r="I15481" t="s">
        <v>369</v>
      </c>
      <c r="J15481" t="s">
        <v>370</v>
      </c>
      <c r="K15481" t="s">
        <v>370</v>
      </c>
      <c r="L15481">
        <v>2</v>
      </c>
      <c r="M15481" s="1">
        <v>36465</v>
      </c>
      <c r="N15481" s="2">
        <v>36465</v>
      </c>
      <c r="O15481" t="s">
        <v>3138</v>
      </c>
      <c r="P15481">
        <v>1999</v>
      </c>
      <c r="Q15481" s="1">
        <v>39562</v>
      </c>
      <c r="R15481" s="1">
        <v>41388</v>
      </c>
      <c r="S15481">
        <v>0</v>
      </c>
      <c r="T15481">
        <v>40000000</v>
      </c>
      <c r="U15481">
        <v>0</v>
      </c>
      <c r="V15481">
        <v>0</v>
      </c>
      <c r="W15481">
        <v>0</v>
      </c>
      <c r="X15481">
        <v>0</v>
      </c>
      <c r="Y15481">
        <v>0</v>
      </c>
      <c r="Z15481">
        <v>0</v>
      </c>
      <c r="AA15481">
        <v>0</v>
      </c>
      <c r="AB15481">
        <v>0</v>
      </c>
      <c r="AC15481">
        <v>0</v>
      </c>
      <c r="AD15481">
        <v>0</v>
      </c>
      <c r="AE15481">
        <v>0</v>
      </c>
      <c r="AF15481">
        <v>0</v>
      </c>
      <c r="AG15481">
        <v>0</v>
      </c>
      <c r="AH15481">
        <v>0</v>
      </c>
      <c r="AI15481">
        <v>0</v>
      </c>
      <c r="AJ15481">
        <v>0</v>
      </c>
      <c r="AK15481">
        <v>0</v>
      </c>
      <c r="AL15481">
        <v>0</v>
      </c>
      <c r="AM15481">
        <v>0</v>
      </c>
      <c r="AN15481">
        <v>1</v>
      </c>
    </row>
    <row r="15482" spans="1:40" x14ac:dyDescent="0.45">
      <c r="A15482" t="s">
        <v>73823</v>
      </c>
      <c r="B15482" t="s">
        <v>73824</v>
      </c>
      <c r="C15482" t="s">
        <v>73825</v>
      </c>
      <c r="D15482" t="s">
        <v>73</v>
      </c>
      <c r="E15482" t="s">
        <v>74</v>
      </c>
      <c r="F15482">
        <v>0</v>
      </c>
      <c r="G15482" t="s">
        <v>51</v>
      </c>
      <c r="H15482" t="s">
        <v>44</v>
      </c>
      <c r="I15482" t="s">
        <v>689</v>
      </c>
      <c r="J15482" t="s">
        <v>206</v>
      </c>
      <c r="K15482" t="s">
        <v>206</v>
      </c>
      <c r="L15482">
        <v>1</v>
      </c>
      <c r="M15482" s="1">
        <v>36892</v>
      </c>
      <c r="N15482" s="3">
        <v>43831</v>
      </c>
      <c r="O15482" t="s">
        <v>124</v>
      </c>
      <c r="P15482">
        <v>2001</v>
      </c>
      <c r="Q15482" s="1">
        <v>41626</v>
      </c>
      <c r="R15482" s="1">
        <v>41626</v>
      </c>
      <c r="S15482">
        <v>0</v>
      </c>
      <c r="T15482">
        <v>0</v>
      </c>
      <c r="U15482">
        <v>0</v>
      </c>
      <c r="V15482">
        <v>0</v>
      </c>
      <c r="W15482">
        <v>0</v>
      </c>
      <c r="X15482">
        <v>40000000</v>
      </c>
      <c r="Y15482">
        <v>0</v>
      </c>
      <c r="Z15482">
        <v>0</v>
      </c>
      <c r="AA15482">
        <v>0</v>
      </c>
      <c r="AB15482">
        <v>0</v>
      </c>
      <c r="AC15482">
        <v>0</v>
      </c>
      <c r="AD15482">
        <v>0</v>
      </c>
      <c r="AE15482">
        <v>0</v>
      </c>
      <c r="AF15482">
        <v>0</v>
      </c>
      <c r="AG15482">
        <v>0</v>
      </c>
      <c r="AH15482">
        <v>0</v>
      </c>
      <c r="AI15482">
        <v>0</v>
      </c>
      <c r="AJ15482">
        <v>0</v>
      </c>
      <c r="AK15482">
        <v>0</v>
      </c>
      <c r="AL15482">
        <v>0</v>
      </c>
      <c r="AM15482">
        <v>0</v>
      </c>
      <c r="AN15482">
        <v>1</v>
      </c>
    </row>
    <row r="15483" spans="1:40" x14ac:dyDescent="0.45">
      <c r="A15483" t="s">
        <v>26577</v>
      </c>
      <c r="B15483" t="s">
        <v>26578</v>
      </c>
      <c r="C15483" t="s">
        <v>26579</v>
      </c>
      <c r="D15483" t="s">
        <v>2960</v>
      </c>
      <c r="E15483" t="s">
        <v>228</v>
      </c>
      <c r="F15483">
        <v>0</v>
      </c>
      <c r="G15483" t="s">
        <v>51</v>
      </c>
      <c r="H15483" t="s">
        <v>44</v>
      </c>
      <c r="I15483" t="s">
        <v>204</v>
      </c>
      <c r="J15483" t="s">
        <v>205</v>
      </c>
      <c r="K15483" t="s">
        <v>205</v>
      </c>
      <c r="L15483">
        <v>1</v>
      </c>
      <c r="M15483" s="1">
        <v>41640</v>
      </c>
      <c r="N15483" s="3">
        <v>43844</v>
      </c>
      <c r="O15483" t="s">
        <v>67</v>
      </c>
      <c r="P15483">
        <v>2014</v>
      </c>
      <c r="Q15483" s="1">
        <v>41890</v>
      </c>
      <c r="R15483" s="1">
        <v>41890</v>
      </c>
      <c r="S15483">
        <v>0</v>
      </c>
      <c r="T15483">
        <v>40000000</v>
      </c>
      <c r="U15483">
        <v>0</v>
      </c>
      <c r="V15483">
        <v>0</v>
      </c>
      <c r="W15483">
        <v>0</v>
      </c>
      <c r="X15483">
        <v>0</v>
      </c>
      <c r="Y15483">
        <v>0</v>
      </c>
      <c r="Z15483">
        <v>0</v>
      </c>
      <c r="AA15483">
        <v>0</v>
      </c>
      <c r="AB15483">
        <v>0</v>
      </c>
      <c r="AC15483">
        <v>0</v>
      </c>
      <c r="AD15483">
        <v>0</v>
      </c>
      <c r="AE15483">
        <v>0</v>
      </c>
      <c r="AF15483">
        <v>0</v>
      </c>
      <c r="AG15483">
        <v>0</v>
      </c>
      <c r="AH15483">
        <v>0</v>
      </c>
      <c r="AI15483">
        <v>0</v>
      </c>
      <c r="AJ15483">
        <v>0</v>
      </c>
      <c r="AK15483">
        <v>0</v>
      </c>
      <c r="AL15483">
        <v>0</v>
      </c>
      <c r="AM15483">
        <v>0</v>
      </c>
      <c r="AN15483">
        <v>1</v>
      </c>
    </row>
    <row r="15484" spans="1:40" x14ac:dyDescent="0.45">
      <c r="A15484" t="s">
        <v>36979</v>
      </c>
      <c r="B15484" t="s">
        <v>36980</v>
      </c>
      <c r="C15484" t="s">
        <v>36981</v>
      </c>
      <c r="D15484" t="s">
        <v>209</v>
      </c>
      <c r="E15484" t="s">
        <v>210</v>
      </c>
      <c r="F15484">
        <v>0</v>
      </c>
      <c r="G15484" t="s">
        <v>51</v>
      </c>
      <c r="H15484" t="s">
        <v>44</v>
      </c>
      <c r="I15484" t="s">
        <v>204</v>
      </c>
      <c r="J15484" t="s">
        <v>205</v>
      </c>
      <c r="K15484" t="s">
        <v>1936</v>
      </c>
      <c r="L15484">
        <v>2</v>
      </c>
      <c r="M15484" s="1">
        <v>39448</v>
      </c>
      <c r="N15484" s="3">
        <v>43838</v>
      </c>
      <c r="O15484" t="s">
        <v>133</v>
      </c>
      <c r="P15484">
        <v>2008</v>
      </c>
      <c r="Q15484" s="1">
        <v>40665</v>
      </c>
      <c r="R15484" s="1">
        <v>41067</v>
      </c>
      <c r="S15484">
        <v>0</v>
      </c>
      <c r="T15484">
        <v>40000000</v>
      </c>
      <c r="U15484">
        <v>0</v>
      </c>
      <c r="V15484">
        <v>0</v>
      </c>
      <c r="W15484">
        <v>0</v>
      </c>
      <c r="X15484">
        <v>0</v>
      </c>
      <c r="Y15484">
        <v>0</v>
      </c>
      <c r="Z15484">
        <v>0</v>
      </c>
      <c r="AA15484">
        <v>0</v>
      </c>
      <c r="AB15484">
        <v>0</v>
      </c>
      <c r="AC15484">
        <v>0</v>
      </c>
      <c r="AD15484">
        <v>0</v>
      </c>
      <c r="AE15484">
        <v>0</v>
      </c>
      <c r="AF15484">
        <v>0</v>
      </c>
      <c r="AG15484">
        <v>0</v>
      </c>
      <c r="AH15484">
        <v>15000000</v>
      </c>
      <c r="AI15484">
        <v>25000000</v>
      </c>
      <c r="AJ15484">
        <v>0</v>
      </c>
      <c r="AK15484">
        <v>0</v>
      </c>
      <c r="AL15484">
        <v>0</v>
      </c>
      <c r="AM15484">
        <v>0</v>
      </c>
      <c r="AN15484">
        <v>1</v>
      </c>
    </row>
    <row r="15485" spans="1:40" x14ac:dyDescent="0.45">
      <c r="A15485" t="s">
        <v>39169</v>
      </c>
      <c r="B15485" t="s">
        <v>39170</v>
      </c>
      <c r="C15485" t="s">
        <v>39171</v>
      </c>
      <c r="D15485" t="s">
        <v>16376</v>
      </c>
      <c r="E15485" t="s">
        <v>1074</v>
      </c>
      <c r="F15485">
        <v>0</v>
      </c>
      <c r="G15485" t="s">
        <v>51</v>
      </c>
      <c r="H15485" t="s">
        <v>44</v>
      </c>
      <c r="I15485" t="s">
        <v>204</v>
      </c>
      <c r="J15485" t="s">
        <v>205</v>
      </c>
      <c r="K15485" t="s">
        <v>205</v>
      </c>
      <c r="L15485">
        <v>3</v>
      </c>
      <c r="M15485" s="1">
        <v>40738</v>
      </c>
      <c r="N15485" s="3">
        <v>44023</v>
      </c>
      <c r="O15485" t="s">
        <v>172</v>
      </c>
      <c r="P15485">
        <v>2011</v>
      </c>
      <c r="Q15485" s="1">
        <v>40179</v>
      </c>
      <c r="R15485" s="1">
        <v>41122</v>
      </c>
      <c r="S15485">
        <v>0</v>
      </c>
      <c r="T15485">
        <v>40000000</v>
      </c>
      <c r="U15485">
        <v>0</v>
      </c>
      <c r="V15485">
        <v>0</v>
      </c>
      <c r="W15485">
        <v>0</v>
      </c>
      <c r="X15485">
        <v>0</v>
      </c>
      <c r="Y15485">
        <v>0</v>
      </c>
      <c r="Z15485">
        <v>0</v>
      </c>
      <c r="AA15485">
        <v>0</v>
      </c>
      <c r="AB15485">
        <v>0</v>
      </c>
      <c r="AC15485">
        <v>0</v>
      </c>
      <c r="AD15485">
        <v>0</v>
      </c>
      <c r="AE15485">
        <v>0</v>
      </c>
      <c r="AF15485">
        <v>0</v>
      </c>
      <c r="AG15485">
        <v>0</v>
      </c>
      <c r="AH15485">
        <v>0</v>
      </c>
      <c r="AI15485">
        <v>0</v>
      </c>
      <c r="AJ15485">
        <v>0</v>
      </c>
      <c r="AK15485">
        <v>0</v>
      </c>
      <c r="AL15485">
        <v>0</v>
      </c>
      <c r="AM15485">
        <v>0</v>
      </c>
      <c r="AN15485">
        <v>1</v>
      </c>
    </row>
    <row r="15486" spans="1:40" x14ac:dyDescent="0.45">
      <c r="A15486" t="s">
        <v>22856</v>
      </c>
      <c r="B15486" t="s">
        <v>22857</v>
      </c>
      <c r="C15486" t="s">
        <v>22858</v>
      </c>
      <c r="D15486" t="s">
        <v>424</v>
      </c>
      <c r="E15486" t="s">
        <v>425</v>
      </c>
      <c r="F15486">
        <v>0</v>
      </c>
      <c r="G15486" t="s">
        <v>43</v>
      </c>
      <c r="H15486" t="s">
        <v>44</v>
      </c>
      <c r="I15486" t="s">
        <v>121</v>
      </c>
      <c r="J15486" t="s">
        <v>365</v>
      </c>
      <c r="K15486" t="s">
        <v>7720</v>
      </c>
      <c r="L15486">
        <v>2</v>
      </c>
      <c r="M15486" s="1">
        <v>36526</v>
      </c>
      <c r="N15486" s="2">
        <v>36526</v>
      </c>
      <c r="O15486" t="s">
        <v>176</v>
      </c>
      <c r="P15486">
        <v>2000</v>
      </c>
      <c r="Q15486" s="1">
        <v>38718</v>
      </c>
      <c r="R15486" s="1">
        <v>39630</v>
      </c>
      <c r="S15486">
        <v>0</v>
      </c>
      <c r="T15486">
        <v>40000000</v>
      </c>
      <c r="U15486">
        <v>0</v>
      </c>
      <c r="V15486">
        <v>0</v>
      </c>
      <c r="W15486">
        <v>0</v>
      </c>
      <c r="X15486">
        <v>0</v>
      </c>
      <c r="Y15486">
        <v>0</v>
      </c>
      <c r="Z15486">
        <v>0</v>
      </c>
      <c r="AA15486">
        <v>0</v>
      </c>
      <c r="AB15486">
        <v>0</v>
      </c>
      <c r="AC15486">
        <v>0</v>
      </c>
      <c r="AD15486">
        <v>0</v>
      </c>
      <c r="AE15486">
        <v>0</v>
      </c>
      <c r="AF15486">
        <v>0</v>
      </c>
      <c r="AG15486">
        <v>0</v>
      </c>
      <c r="AH15486">
        <v>0</v>
      </c>
      <c r="AI15486">
        <v>18500000</v>
      </c>
      <c r="AJ15486">
        <v>0</v>
      </c>
      <c r="AK15486">
        <v>0</v>
      </c>
      <c r="AL15486">
        <v>0</v>
      </c>
      <c r="AM15486">
        <v>0</v>
      </c>
      <c r="AN15486">
        <v>1</v>
      </c>
    </row>
    <row r="15487" spans="1:40" x14ac:dyDescent="0.45">
      <c r="A15487" t="s">
        <v>1195</v>
      </c>
      <c r="B15487" t="s">
        <v>1196</v>
      </c>
      <c r="C15487" t="s">
        <v>1197</v>
      </c>
      <c r="D15487" t="s">
        <v>198</v>
      </c>
      <c r="E15487" t="s">
        <v>199</v>
      </c>
      <c r="F15487">
        <v>0</v>
      </c>
      <c r="G15487" t="s">
        <v>51</v>
      </c>
      <c r="H15487" t="s">
        <v>44</v>
      </c>
      <c r="I15487" t="s">
        <v>592</v>
      </c>
      <c r="J15487" t="s">
        <v>593</v>
      </c>
      <c r="K15487" t="s">
        <v>628</v>
      </c>
      <c r="L15487">
        <v>1</v>
      </c>
      <c r="M15487" s="1">
        <v>32509</v>
      </c>
      <c r="N15487" s="2">
        <v>32509</v>
      </c>
      <c r="O15487" t="s">
        <v>1140</v>
      </c>
      <c r="P15487">
        <v>1989</v>
      </c>
      <c r="Q15487" s="1">
        <v>40977</v>
      </c>
      <c r="R15487" s="1">
        <v>40977</v>
      </c>
      <c r="S15487">
        <v>0</v>
      </c>
      <c r="T15487">
        <v>40000000</v>
      </c>
      <c r="U15487">
        <v>0</v>
      </c>
      <c r="V15487">
        <v>0</v>
      </c>
      <c r="W15487">
        <v>0</v>
      </c>
      <c r="X15487">
        <v>0</v>
      </c>
      <c r="Y15487">
        <v>0</v>
      </c>
      <c r="Z15487">
        <v>0</v>
      </c>
      <c r="AA15487">
        <v>0</v>
      </c>
      <c r="AB15487">
        <v>0</v>
      </c>
      <c r="AC15487">
        <v>0</v>
      </c>
      <c r="AD15487">
        <v>0</v>
      </c>
      <c r="AE15487">
        <v>0</v>
      </c>
      <c r="AF15487">
        <v>0</v>
      </c>
      <c r="AG15487">
        <v>0</v>
      </c>
      <c r="AH15487">
        <v>0</v>
      </c>
      <c r="AI15487">
        <v>0</v>
      </c>
      <c r="AJ15487">
        <v>0</v>
      </c>
      <c r="AK15487">
        <v>0</v>
      </c>
      <c r="AL15487">
        <v>0</v>
      </c>
      <c r="AM15487">
        <v>0</v>
      </c>
      <c r="AN15487">
        <v>1</v>
      </c>
    </row>
    <row r="15488" spans="1:40" x14ac:dyDescent="0.45">
      <c r="A15488" t="s">
        <v>60008</v>
      </c>
      <c r="B15488" t="s">
        <v>60009</v>
      </c>
      <c r="C15488" t="s">
        <v>60010</v>
      </c>
      <c r="D15488" t="s">
        <v>101</v>
      </c>
      <c r="E15488" t="s">
        <v>102</v>
      </c>
      <c r="F15488">
        <v>0</v>
      </c>
      <c r="G15488" t="s">
        <v>51</v>
      </c>
      <c r="H15488" t="s">
        <v>44</v>
      </c>
      <c r="I15488" t="s">
        <v>96</v>
      </c>
      <c r="J15488" t="s">
        <v>874</v>
      </c>
      <c r="K15488" t="s">
        <v>1110</v>
      </c>
      <c r="L15488">
        <v>1</v>
      </c>
      <c r="M15488" s="1">
        <v>36892</v>
      </c>
      <c r="N15488" s="3">
        <v>43831</v>
      </c>
      <c r="O15488" t="s">
        <v>124</v>
      </c>
      <c r="P15488">
        <v>2001</v>
      </c>
      <c r="Q15488" s="1">
        <v>41547</v>
      </c>
      <c r="R15488" s="1">
        <v>41547</v>
      </c>
      <c r="S15488">
        <v>0</v>
      </c>
      <c r="T15488">
        <v>0</v>
      </c>
      <c r="U15488">
        <v>0</v>
      </c>
      <c r="V15488">
        <v>0</v>
      </c>
      <c r="W15488">
        <v>0</v>
      </c>
      <c r="X15488">
        <v>0</v>
      </c>
      <c r="Y15488">
        <v>0</v>
      </c>
      <c r="Z15488">
        <v>40000000</v>
      </c>
      <c r="AA15488">
        <v>0</v>
      </c>
      <c r="AB15488">
        <v>0</v>
      </c>
      <c r="AC15488">
        <v>0</v>
      </c>
      <c r="AD15488">
        <v>0</v>
      </c>
      <c r="AE15488">
        <v>0</v>
      </c>
      <c r="AF15488">
        <v>0</v>
      </c>
      <c r="AG15488">
        <v>0</v>
      </c>
      <c r="AH15488">
        <v>0</v>
      </c>
      <c r="AI15488">
        <v>0</v>
      </c>
      <c r="AJ15488">
        <v>0</v>
      </c>
      <c r="AK15488">
        <v>0</v>
      </c>
      <c r="AL15488">
        <v>0</v>
      </c>
      <c r="AM15488">
        <v>0</v>
      </c>
      <c r="AN15488">
        <v>1</v>
      </c>
    </row>
    <row r="15489" spans="1:40" x14ac:dyDescent="0.45">
      <c r="A15489" t="s">
        <v>6814</v>
      </c>
      <c r="B15489" t="s">
        <v>6815</v>
      </c>
      <c r="C15489" t="s">
        <v>6816</v>
      </c>
      <c r="D15489" t="s">
        <v>1062</v>
      </c>
      <c r="E15489" t="s">
        <v>1063</v>
      </c>
      <c r="F15489">
        <v>0</v>
      </c>
      <c r="G15489" t="s">
        <v>51</v>
      </c>
      <c r="H15489" t="s">
        <v>44</v>
      </c>
      <c r="I15489" t="s">
        <v>45</v>
      </c>
      <c r="J15489" t="s">
        <v>46</v>
      </c>
      <c r="K15489" t="s">
        <v>47</v>
      </c>
      <c r="L15489">
        <v>1</v>
      </c>
      <c r="M15489" s="1">
        <v>38353</v>
      </c>
      <c r="N15489" s="3">
        <v>43835</v>
      </c>
      <c r="O15489" t="s">
        <v>277</v>
      </c>
      <c r="P15489">
        <v>2005</v>
      </c>
      <c r="Q15489" s="1">
        <v>41346</v>
      </c>
      <c r="R15489" s="1">
        <v>41346</v>
      </c>
      <c r="S15489">
        <v>0</v>
      </c>
      <c r="T15489">
        <v>0</v>
      </c>
      <c r="U15489">
        <v>0</v>
      </c>
      <c r="V15489">
        <v>0</v>
      </c>
      <c r="W15489">
        <v>0</v>
      </c>
      <c r="X15489">
        <v>40000000</v>
      </c>
      <c r="Y15489">
        <v>0</v>
      </c>
      <c r="Z15489">
        <v>0</v>
      </c>
      <c r="AA15489">
        <v>0</v>
      </c>
      <c r="AB15489">
        <v>0</v>
      </c>
      <c r="AC15489">
        <v>0</v>
      </c>
      <c r="AD15489">
        <v>0</v>
      </c>
      <c r="AE15489">
        <v>0</v>
      </c>
      <c r="AF15489">
        <v>0</v>
      </c>
      <c r="AG15489">
        <v>0</v>
      </c>
      <c r="AH15489">
        <v>0</v>
      </c>
      <c r="AI15489">
        <v>0</v>
      </c>
      <c r="AJ15489">
        <v>0</v>
      </c>
      <c r="AK15489">
        <v>0</v>
      </c>
      <c r="AL15489">
        <v>0</v>
      </c>
      <c r="AM15489">
        <v>0</v>
      </c>
      <c r="AN15489">
        <v>1</v>
      </c>
    </row>
    <row r="15490" spans="1:40" x14ac:dyDescent="0.45">
      <c r="A15490" t="s">
        <v>32457</v>
      </c>
      <c r="B15490" t="s">
        <v>32458</v>
      </c>
      <c r="C15490" t="s">
        <v>32459</v>
      </c>
      <c r="D15490" t="s">
        <v>209</v>
      </c>
      <c r="E15490" t="s">
        <v>210</v>
      </c>
      <c r="F15490">
        <v>0</v>
      </c>
      <c r="G15490" t="s">
        <v>75</v>
      </c>
      <c r="H15490" t="s">
        <v>44</v>
      </c>
      <c r="I15490" t="s">
        <v>45</v>
      </c>
      <c r="J15490" t="s">
        <v>46</v>
      </c>
      <c r="K15490" t="s">
        <v>47</v>
      </c>
      <c r="L15490">
        <v>1</v>
      </c>
      <c r="M15490" s="1">
        <v>38353</v>
      </c>
      <c r="N15490" s="3">
        <v>43835</v>
      </c>
      <c r="O15490" t="s">
        <v>277</v>
      </c>
      <c r="P15490">
        <v>2005</v>
      </c>
      <c r="Q15490" s="1">
        <v>40463</v>
      </c>
      <c r="R15490" s="1">
        <v>40463</v>
      </c>
      <c r="S15490">
        <v>0</v>
      </c>
      <c r="T15490">
        <v>40000000</v>
      </c>
      <c r="U15490">
        <v>0</v>
      </c>
      <c r="V15490">
        <v>0</v>
      </c>
      <c r="W15490">
        <v>0</v>
      </c>
      <c r="X15490">
        <v>0</v>
      </c>
      <c r="Y15490">
        <v>0</v>
      </c>
      <c r="Z15490">
        <v>0</v>
      </c>
      <c r="AA15490">
        <v>0</v>
      </c>
      <c r="AB15490">
        <v>0</v>
      </c>
      <c r="AC15490">
        <v>0</v>
      </c>
      <c r="AD15490">
        <v>0</v>
      </c>
      <c r="AE15490">
        <v>0</v>
      </c>
      <c r="AF15490">
        <v>0</v>
      </c>
      <c r="AG15490">
        <v>40000000</v>
      </c>
      <c r="AH15490">
        <v>0</v>
      </c>
      <c r="AI15490">
        <v>0</v>
      </c>
      <c r="AJ15490">
        <v>0</v>
      </c>
      <c r="AK15490">
        <v>0</v>
      </c>
      <c r="AL15490">
        <v>0</v>
      </c>
      <c r="AM15490">
        <v>0</v>
      </c>
      <c r="AN15490">
        <v>0</v>
      </c>
    </row>
    <row r="15491" spans="1:40" x14ac:dyDescent="0.45">
      <c r="A15491" t="s">
        <v>33392</v>
      </c>
      <c r="B15491" t="s">
        <v>33393</v>
      </c>
      <c r="C15491" t="s">
        <v>33394</v>
      </c>
      <c r="D15491" t="s">
        <v>198</v>
      </c>
      <c r="E15491" t="s">
        <v>199</v>
      </c>
      <c r="F15491">
        <v>0</v>
      </c>
      <c r="G15491" t="s">
        <v>51</v>
      </c>
      <c r="H15491" t="s">
        <v>44</v>
      </c>
      <c r="I15491" t="s">
        <v>45</v>
      </c>
      <c r="J15491" t="s">
        <v>46</v>
      </c>
      <c r="K15491" t="s">
        <v>47</v>
      </c>
      <c r="L15491">
        <v>1</v>
      </c>
      <c r="M15491" s="1">
        <v>40695</v>
      </c>
      <c r="N15491" s="3">
        <v>43993</v>
      </c>
      <c r="O15491" t="s">
        <v>62</v>
      </c>
      <c r="P15491">
        <v>2011</v>
      </c>
      <c r="Q15491" s="1">
        <v>40835</v>
      </c>
      <c r="R15491" s="1">
        <v>40835</v>
      </c>
      <c r="S15491">
        <v>0</v>
      </c>
      <c r="T15491">
        <v>40000000</v>
      </c>
      <c r="U15491">
        <v>0</v>
      </c>
      <c r="V15491">
        <v>0</v>
      </c>
      <c r="W15491">
        <v>0</v>
      </c>
      <c r="X15491">
        <v>0</v>
      </c>
      <c r="Y15491">
        <v>0</v>
      </c>
      <c r="Z15491">
        <v>0</v>
      </c>
      <c r="AA15491">
        <v>0</v>
      </c>
      <c r="AB15491">
        <v>0</v>
      </c>
      <c r="AC15491">
        <v>0</v>
      </c>
      <c r="AD15491">
        <v>0</v>
      </c>
      <c r="AE15491">
        <v>0</v>
      </c>
      <c r="AF15491">
        <v>40000000</v>
      </c>
      <c r="AG15491">
        <v>0</v>
      </c>
      <c r="AH15491">
        <v>0</v>
      </c>
      <c r="AI15491">
        <v>0</v>
      </c>
      <c r="AJ15491">
        <v>0</v>
      </c>
      <c r="AK15491">
        <v>0</v>
      </c>
      <c r="AL15491">
        <v>0</v>
      </c>
      <c r="AM15491">
        <v>0</v>
      </c>
      <c r="AN15491">
        <v>1</v>
      </c>
    </row>
    <row r="15492" spans="1:40" x14ac:dyDescent="0.45">
      <c r="A15492" t="s">
        <v>42434</v>
      </c>
      <c r="B15492" t="s">
        <v>42435</v>
      </c>
      <c r="C15492" t="s">
        <v>42436</v>
      </c>
      <c r="D15492" t="s">
        <v>275</v>
      </c>
      <c r="E15492" t="s">
        <v>276</v>
      </c>
      <c r="F15492">
        <v>0</v>
      </c>
      <c r="G15492" t="s">
        <v>51</v>
      </c>
      <c r="H15492" t="s">
        <v>44</v>
      </c>
      <c r="I15492" t="s">
        <v>45</v>
      </c>
      <c r="J15492" t="s">
        <v>46</v>
      </c>
      <c r="K15492" t="s">
        <v>47</v>
      </c>
      <c r="L15492">
        <v>2</v>
      </c>
      <c r="M15492" s="1">
        <v>37257</v>
      </c>
      <c r="N15492" s="3">
        <v>43832</v>
      </c>
      <c r="O15492" t="s">
        <v>321</v>
      </c>
      <c r="P15492">
        <v>2002</v>
      </c>
      <c r="Q15492" s="1">
        <v>41646</v>
      </c>
      <c r="R15492" s="1">
        <v>41884</v>
      </c>
      <c r="S15492">
        <v>0</v>
      </c>
      <c r="T15492">
        <v>40000000</v>
      </c>
      <c r="U15492">
        <v>0</v>
      </c>
      <c r="V15492">
        <v>0</v>
      </c>
      <c r="W15492">
        <v>0</v>
      </c>
      <c r="X15492">
        <v>0</v>
      </c>
      <c r="Y15492">
        <v>0</v>
      </c>
      <c r="Z15492">
        <v>0</v>
      </c>
      <c r="AA15492">
        <v>0</v>
      </c>
      <c r="AB15492">
        <v>0</v>
      </c>
      <c r="AC15492">
        <v>0</v>
      </c>
      <c r="AD15492">
        <v>0</v>
      </c>
      <c r="AE15492">
        <v>0</v>
      </c>
      <c r="AF15492">
        <v>0</v>
      </c>
      <c r="AG15492">
        <v>0</v>
      </c>
      <c r="AH15492">
        <v>0</v>
      </c>
      <c r="AI15492">
        <v>0</v>
      </c>
      <c r="AJ15492">
        <v>0</v>
      </c>
      <c r="AK15492">
        <v>0</v>
      </c>
      <c r="AL15492">
        <v>0</v>
      </c>
      <c r="AM15492">
        <v>0</v>
      </c>
      <c r="AN15492">
        <v>1</v>
      </c>
    </row>
    <row r="15493" spans="1:40" x14ac:dyDescent="0.45">
      <c r="A15493" t="s">
        <v>51314</v>
      </c>
      <c r="B15493" t="s">
        <v>51315</v>
      </c>
      <c r="C15493" t="s">
        <v>51316</v>
      </c>
      <c r="D15493" t="s">
        <v>371</v>
      </c>
      <c r="E15493" t="s">
        <v>222</v>
      </c>
      <c r="F15493">
        <v>0</v>
      </c>
      <c r="G15493" t="s">
        <v>51</v>
      </c>
      <c r="H15493" t="s">
        <v>44</v>
      </c>
      <c r="I15493" t="s">
        <v>45</v>
      </c>
      <c r="J15493" t="s">
        <v>46</v>
      </c>
      <c r="K15493" t="s">
        <v>47</v>
      </c>
      <c r="L15493">
        <v>4</v>
      </c>
      <c r="M15493" s="1">
        <v>39448</v>
      </c>
      <c r="N15493" s="3">
        <v>43838</v>
      </c>
      <c r="O15493" t="s">
        <v>133</v>
      </c>
      <c r="P15493">
        <v>2008</v>
      </c>
      <c r="Q15493" s="1">
        <v>39569</v>
      </c>
      <c r="R15493" s="1">
        <v>41565</v>
      </c>
      <c r="S15493">
        <v>0</v>
      </c>
      <c r="T15493">
        <v>30000000</v>
      </c>
      <c r="U15493">
        <v>0</v>
      </c>
      <c r="V15493">
        <v>0</v>
      </c>
      <c r="W15493">
        <v>0</v>
      </c>
      <c r="X15493">
        <v>0</v>
      </c>
      <c r="Y15493">
        <v>0</v>
      </c>
      <c r="Z15493">
        <v>0</v>
      </c>
      <c r="AA15493">
        <v>10000000</v>
      </c>
      <c r="AB15493">
        <v>0</v>
      </c>
      <c r="AC15493">
        <v>0</v>
      </c>
      <c r="AD15493">
        <v>0</v>
      </c>
      <c r="AE15493">
        <v>0</v>
      </c>
      <c r="AF15493">
        <v>0</v>
      </c>
      <c r="AG15493">
        <v>11000000</v>
      </c>
      <c r="AH15493">
        <v>19000000</v>
      </c>
      <c r="AI15493">
        <v>0</v>
      </c>
      <c r="AJ15493">
        <v>0</v>
      </c>
      <c r="AK15493">
        <v>0</v>
      </c>
      <c r="AL15493">
        <v>0</v>
      </c>
      <c r="AM15493">
        <v>0</v>
      </c>
      <c r="AN15493">
        <v>1</v>
      </c>
    </row>
    <row r="15494" spans="1:40" x14ac:dyDescent="0.45">
      <c r="A15494" t="s">
        <v>51346</v>
      </c>
      <c r="B15494" t="s">
        <v>51347</v>
      </c>
      <c r="C15494" t="s">
        <v>51348</v>
      </c>
      <c r="D15494" t="s">
        <v>51349</v>
      </c>
      <c r="E15494" t="s">
        <v>91</v>
      </c>
      <c r="F15494">
        <v>0</v>
      </c>
      <c r="G15494" t="s">
        <v>51</v>
      </c>
      <c r="H15494" t="s">
        <v>44</v>
      </c>
      <c r="I15494" t="s">
        <v>45</v>
      </c>
      <c r="J15494" t="s">
        <v>46</v>
      </c>
      <c r="K15494" t="s">
        <v>47</v>
      </c>
      <c r="L15494">
        <v>6</v>
      </c>
      <c r="M15494" s="1">
        <v>38443</v>
      </c>
      <c r="N15494" s="3">
        <v>43926</v>
      </c>
      <c r="O15494" t="s">
        <v>904</v>
      </c>
      <c r="P15494">
        <v>2005</v>
      </c>
      <c r="Q15494" s="1">
        <v>38353</v>
      </c>
      <c r="R15494" s="1">
        <v>41891</v>
      </c>
      <c r="S15494">
        <v>2000000</v>
      </c>
      <c r="T15494">
        <v>38000000</v>
      </c>
      <c r="U15494">
        <v>0</v>
      </c>
      <c r="V15494">
        <v>0</v>
      </c>
      <c r="W15494">
        <v>0</v>
      </c>
      <c r="X15494">
        <v>0</v>
      </c>
      <c r="Y15494">
        <v>0</v>
      </c>
      <c r="Z15494">
        <v>0</v>
      </c>
      <c r="AA15494">
        <v>0</v>
      </c>
      <c r="AB15494">
        <v>0</v>
      </c>
      <c r="AC15494">
        <v>0</v>
      </c>
      <c r="AD15494">
        <v>0</v>
      </c>
      <c r="AE15494">
        <v>0</v>
      </c>
      <c r="AF15494">
        <v>4000000</v>
      </c>
      <c r="AG15494">
        <v>8000000</v>
      </c>
      <c r="AH15494">
        <v>0</v>
      </c>
      <c r="AI15494">
        <v>25000000</v>
      </c>
      <c r="AJ15494">
        <v>0</v>
      </c>
      <c r="AK15494">
        <v>0</v>
      </c>
      <c r="AL15494">
        <v>0</v>
      </c>
      <c r="AM15494">
        <v>0</v>
      </c>
      <c r="AN15494">
        <v>1</v>
      </c>
    </row>
    <row r="15495" spans="1:40" x14ac:dyDescent="0.45">
      <c r="A15495" t="s">
        <v>72307</v>
      </c>
      <c r="B15495" t="s">
        <v>72308</v>
      </c>
      <c r="C15495" t="s">
        <v>72309</v>
      </c>
      <c r="D15495" t="s">
        <v>72310</v>
      </c>
      <c r="E15495" t="s">
        <v>74</v>
      </c>
      <c r="F15495">
        <v>0</v>
      </c>
      <c r="G15495" t="s">
        <v>51</v>
      </c>
      <c r="H15495" t="s">
        <v>44</v>
      </c>
      <c r="I15495" t="s">
        <v>45</v>
      </c>
      <c r="J15495" t="s">
        <v>46</v>
      </c>
      <c r="K15495" t="s">
        <v>47</v>
      </c>
      <c r="L15495">
        <v>1</v>
      </c>
      <c r="M15495" s="1">
        <v>37257</v>
      </c>
      <c r="N15495" s="3">
        <v>43832</v>
      </c>
      <c r="O15495" t="s">
        <v>321</v>
      </c>
      <c r="P15495">
        <v>2002</v>
      </c>
      <c r="Q15495" s="1">
        <v>39538</v>
      </c>
      <c r="R15495" s="1">
        <v>39538</v>
      </c>
      <c r="S15495">
        <v>0</v>
      </c>
      <c r="T15495">
        <v>40000000</v>
      </c>
      <c r="U15495">
        <v>0</v>
      </c>
      <c r="V15495">
        <v>0</v>
      </c>
      <c r="W15495">
        <v>0</v>
      </c>
      <c r="X15495">
        <v>0</v>
      </c>
      <c r="Y15495">
        <v>0</v>
      </c>
      <c r="Z15495">
        <v>0</v>
      </c>
      <c r="AA15495">
        <v>0</v>
      </c>
      <c r="AB15495">
        <v>0</v>
      </c>
      <c r="AC15495">
        <v>0</v>
      </c>
      <c r="AD15495">
        <v>0</v>
      </c>
      <c r="AE15495">
        <v>0</v>
      </c>
      <c r="AF15495">
        <v>40000000</v>
      </c>
      <c r="AG15495">
        <v>0</v>
      </c>
      <c r="AH15495">
        <v>0</v>
      </c>
      <c r="AI15495">
        <v>0</v>
      </c>
      <c r="AJ15495">
        <v>0</v>
      </c>
      <c r="AK15495">
        <v>0</v>
      </c>
      <c r="AL15495">
        <v>0</v>
      </c>
      <c r="AM15495">
        <v>0</v>
      </c>
      <c r="AN15495">
        <v>1</v>
      </c>
    </row>
    <row r="15496" spans="1:40" x14ac:dyDescent="0.45">
      <c r="A15496" t="s">
        <v>19728</v>
      </c>
      <c r="B15496" t="s">
        <v>19729</v>
      </c>
      <c r="C15496" t="s">
        <v>19730</v>
      </c>
      <c r="D15496" t="s">
        <v>19731</v>
      </c>
      <c r="E15496" t="s">
        <v>19732</v>
      </c>
      <c r="F15496">
        <v>0</v>
      </c>
      <c r="G15496" t="s">
        <v>43</v>
      </c>
      <c r="H15496" t="s">
        <v>179</v>
      </c>
      <c r="I15496" t="s">
        <v>180</v>
      </c>
      <c r="J15496" t="s">
        <v>181</v>
      </c>
      <c r="K15496" t="s">
        <v>181</v>
      </c>
      <c r="L15496">
        <v>3</v>
      </c>
      <c r="M15496" s="1">
        <v>39448</v>
      </c>
      <c r="N15496" s="3">
        <v>43838</v>
      </c>
      <c r="O15496" t="s">
        <v>133</v>
      </c>
      <c r="P15496">
        <v>2008</v>
      </c>
      <c r="Q15496" s="1">
        <v>39934</v>
      </c>
      <c r="R15496" s="1">
        <v>40548</v>
      </c>
      <c r="S15496">
        <v>0</v>
      </c>
      <c r="T15496">
        <v>40000000</v>
      </c>
      <c r="U15496">
        <v>0</v>
      </c>
      <c r="V15496">
        <v>0</v>
      </c>
      <c r="W15496">
        <v>0</v>
      </c>
      <c r="X15496">
        <v>0</v>
      </c>
      <c r="Y15496">
        <v>0</v>
      </c>
      <c r="Z15496">
        <v>0</v>
      </c>
      <c r="AA15496">
        <v>0</v>
      </c>
      <c r="AB15496">
        <v>0</v>
      </c>
      <c r="AC15496">
        <v>0</v>
      </c>
      <c r="AD15496">
        <v>0</v>
      </c>
      <c r="AE15496">
        <v>0</v>
      </c>
      <c r="AF15496">
        <v>15000000</v>
      </c>
      <c r="AG15496">
        <v>0</v>
      </c>
      <c r="AH15496">
        <v>15000000</v>
      </c>
      <c r="AI15496">
        <v>0</v>
      </c>
      <c r="AJ15496">
        <v>0</v>
      </c>
      <c r="AK15496">
        <v>0</v>
      </c>
      <c r="AL15496">
        <v>0</v>
      </c>
      <c r="AM15496">
        <v>0</v>
      </c>
      <c r="AN15496">
        <v>1</v>
      </c>
    </row>
    <row r="15497" spans="1:40" x14ac:dyDescent="0.45">
      <c r="A15497" t="s">
        <v>62687</v>
      </c>
      <c r="B15497" t="s">
        <v>62688</v>
      </c>
      <c r="C15497" t="s">
        <v>62689</v>
      </c>
      <c r="D15497" t="s">
        <v>1062</v>
      </c>
      <c r="E15497" t="s">
        <v>1063</v>
      </c>
      <c r="F15497">
        <v>0</v>
      </c>
      <c r="G15497" t="s">
        <v>51</v>
      </c>
      <c r="H15497" t="s">
        <v>179</v>
      </c>
      <c r="I15497" t="s">
        <v>180</v>
      </c>
      <c r="J15497" t="s">
        <v>181</v>
      </c>
      <c r="K15497" t="s">
        <v>181</v>
      </c>
      <c r="L15497">
        <v>1</v>
      </c>
      <c r="M15497" s="1">
        <v>35796</v>
      </c>
      <c r="N15497" s="2">
        <v>35796</v>
      </c>
      <c r="O15497" t="s">
        <v>393</v>
      </c>
      <c r="P15497">
        <v>1998</v>
      </c>
      <c r="Q15497" s="1">
        <v>41275</v>
      </c>
      <c r="R15497" s="1">
        <v>41275</v>
      </c>
      <c r="S15497">
        <v>0</v>
      </c>
      <c r="T15497">
        <v>40000000</v>
      </c>
      <c r="U15497">
        <v>0</v>
      </c>
      <c r="V15497">
        <v>0</v>
      </c>
      <c r="W15497">
        <v>0</v>
      </c>
      <c r="X15497">
        <v>0</v>
      </c>
      <c r="Y15497">
        <v>0</v>
      </c>
      <c r="Z15497">
        <v>0</v>
      </c>
      <c r="AA15497">
        <v>0</v>
      </c>
      <c r="AB15497">
        <v>0</v>
      </c>
      <c r="AC15497">
        <v>0</v>
      </c>
      <c r="AD15497">
        <v>0</v>
      </c>
      <c r="AE15497">
        <v>0</v>
      </c>
      <c r="AF15497">
        <v>0</v>
      </c>
      <c r="AG15497">
        <v>0</v>
      </c>
      <c r="AH15497">
        <v>0</v>
      </c>
      <c r="AI15497">
        <v>0</v>
      </c>
      <c r="AJ15497">
        <v>0</v>
      </c>
      <c r="AK15497">
        <v>0</v>
      </c>
      <c r="AL15497">
        <v>0</v>
      </c>
      <c r="AM15497">
        <v>0</v>
      </c>
      <c r="AN15497">
        <v>1</v>
      </c>
    </row>
    <row r="15498" spans="1:40" x14ac:dyDescent="0.45">
      <c r="A15498" t="s">
        <v>37626</v>
      </c>
      <c r="B15498" t="s">
        <v>37627</v>
      </c>
      <c r="C15498" t="s">
        <v>37628</v>
      </c>
      <c r="D15498" t="s">
        <v>37629</v>
      </c>
      <c r="E15498" t="s">
        <v>6490</v>
      </c>
      <c r="F15498">
        <v>0</v>
      </c>
      <c r="G15498" t="s">
        <v>51</v>
      </c>
      <c r="H15498" t="s">
        <v>44</v>
      </c>
      <c r="I15498" t="s">
        <v>64</v>
      </c>
      <c r="J15498" t="s">
        <v>749</v>
      </c>
      <c r="K15498" t="s">
        <v>749</v>
      </c>
      <c r="L15498">
        <v>1</v>
      </c>
      <c r="M15498" s="1">
        <v>37622</v>
      </c>
      <c r="N15498" s="3">
        <v>43833</v>
      </c>
      <c r="O15498" t="s">
        <v>469</v>
      </c>
      <c r="P15498">
        <v>2003</v>
      </c>
      <c r="Q15498" s="1">
        <v>40994</v>
      </c>
      <c r="R15498" s="1">
        <v>40994</v>
      </c>
      <c r="S15498">
        <v>0</v>
      </c>
      <c r="T15498">
        <v>40000000</v>
      </c>
      <c r="U15498">
        <v>0</v>
      </c>
      <c r="V15498">
        <v>0</v>
      </c>
      <c r="W15498">
        <v>0</v>
      </c>
      <c r="X15498">
        <v>0</v>
      </c>
      <c r="Y15498">
        <v>0</v>
      </c>
      <c r="Z15498">
        <v>0</v>
      </c>
      <c r="AA15498">
        <v>0</v>
      </c>
      <c r="AB15498">
        <v>0</v>
      </c>
      <c r="AC15498">
        <v>0</v>
      </c>
      <c r="AD15498">
        <v>0</v>
      </c>
      <c r="AE15498">
        <v>0</v>
      </c>
      <c r="AF15498">
        <v>40000000</v>
      </c>
      <c r="AG15498">
        <v>0</v>
      </c>
      <c r="AH15498">
        <v>0</v>
      </c>
      <c r="AI15498">
        <v>0</v>
      </c>
      <c r="AJ15498">
        <v>0</v>
      </c>
      <c r="AK15498">
        <v>0</v>
      </c>
      <c r="AL15498">
        <v>0</v>
      </c>
      <c r="AM15498">
        <v>0</v>
      </c>
      <c r="AN15498">
        <v>1</v>
      </c>
    </row>
    <row r="15499" spans="1:40" x14ac:dyDescent="0.45">
      <c r="A15499" t="s">
        <v>35016</v>
      </c>
      <c r="B15499" t="s">
        <v>35017</v>
      </c>
      <c r="C15499" t="s">
        <v>35018</v>
      </c>
      <c r="D15499" t="s">
        <v>275</v>
      </c>
      <c r="E15499" t="s">
        <v>276</v>
      </c>
      <c r="F15499">
        <v>0</v>
      </c>
      <c r="G15499" t="s">
        <v>51</v>
      </c>
      <c r="H15499" t="s">
        <v>44</v>
      </c>
      <c r="I15499" t="s">
        <v>694</v>
      </c>
      <c r="J15499" t="s">
        <v>695</v>
      </c>
      <c r="K15499" t="s">
        <v>695</v>
      </c>
      <c r="L15499">
        <v>1</v>
      </c>
      <c r="M15499" s="1">
        <v>36892</v>
      </c>
      <c r="N15499" s="3">
        <v>43831</v>
      </c>
      <c r="O15499" t="s">
        <v>124</v>
      </c>
      <c r="P15499">
        <v>2001</v>
      </c>
      <c r="Q15499" s="1">
        <v>39282</v>
      </c>
      <c r="R15499" s="1">
        <v>39282</v>
      </c>
      <c r="S15499">
        <v>0</v>
      </c>
      <c r="T15499">
        <v>40000000</v>
      </c>
      <c r="U15499">
        <v>0</v>
      </c>
      <c r="V15499">
        <v>0</v>
      </c>
      <c r="W15499">
        <v>0</v>
      </c>
      <c r="X15499">
        <v>0</v>
      </c>
      <c r="Y15499">
        <v>0</v>
      </c>
      <c r="Z15499">
        <v>0</v>
      </c>
      <c r="AA15499">
        <v>0</v>
      </c>
      <c r="AB15499">
        <v>0</v>
      </c>
      <c r="AC15499">
        <v>0</v>
      </c>
      <c r="AD15499">
        <v>0</v>
      </c>
      <c r="AE15499">
        <v>0</v>
      </c>
      <c r="AF15499">
        <v>0</v>
      </c>
      <c r="AG15499">
        <v>0</v>
      </c>
      <c r="AH15499">
        <v>0</v>
      </c>
      <c r="AI15499">
        <v>0</v>
      </c>
      <c r="AJ15499">
        <v>0</v>
      </c>
      <c r="AK15499">
        <v>0</v>
      </c>
      <c r="AL15499">
        <v>0</v>
      </c>
      <c r="AM15499">
        <v>0</v>
      </c>
      <c r="AN15499">
        <v>1</v>
      </c>
    </row>
    <row r="15500" spans="1:40" x14ac:dyDescent="0.45">
      <c r="A15500" t="s">
        <v>56859</v>
      </c>
      <c r="B15500" t="s">
        <v>56860</v>
      </c>
      <c r="C15500" t="s">
        <v>56861</v>
      </c>
      <c r="D15500" t="s">
        <v>56862</v>
      </c>
      <c r="E15500" t="s">
        <v>24353</v>
      </c>
      <c r="F15500">
        <v>0</v>
      </c>
      <c r="G15500" t="s">
        <v>51</v>
      </c>
      <c r="H15500" t="s">
        <v>44</v>
      </c>
      <c r="I15500" t="s">
        <v>147</v>
      </c>
      <c r="J15500" t="s">
        <v>148</v>
      </c>
      <c r="K15500" t="s">
        <v>1096</v>
      </c>
      <c r="L15500">
        <v>1</v>
      </c>
      <c r="M15500" s="1">
        <v>35065</v>
      </c>
      <c r="N15500" s="2">
        <v>35065</v>
      </c>
      <c r="O15500" t="s">
        <v>1664</v>
      </c>
      <c r="P15500">
        <v>1996</v>
      </c>
      <c r="Q15500" s="1">
        <v>40982</v>
      </c>
      <c r="R15500" s="1">
        <v>40982</v>
      </c>
      <c r="S15500">
        <v>0</v>
      </c>
      <c r="T15500">
        <v>40000000</v>
      </c>
      <c r="U15500">
        <v>0</v>
      </c>
      <c r="V15500">
        <v>0</v>
      </c>
      <c r="W15500">
        <v>0</v>
      </c>
      <c r="X15500">
        <v>0</v>
      </c>
      <c r="Y15500">
        <v>0</v>
      </c>
      <c r="Z15500">
        <v>0</v>
      </c>
      <c r="AA15500">
        <v>0</v>
      </c>
      <c r="AB15500">
        <v>0</v>
      </c>
      <c r="AC15500">
        <v>0</v>
      </c>
      <c r="AD15500">
        <v>0</v>
      </c>
      <c r="AE15500">
        <v>0</v>
      </c>
      <c r="AF15500">
        <v>0</v>
      </c>
      <c r="AG15500">
        <v>0</v>
      </c>
      <c r="AH15500">
        <v>0</v>
      </c>
      <c r="AI15500">
        <v>0</v>
      </c>
      <c r="AJ15500">
        <v>0</v>
      </c>
      <c r="AK15500">
        <v>0</v>
      </c>
      <c r="AL15500">
        <v>0</v>
      </c>
      <c r="AM15500">
        <v>0</v>
      </c>
      <c r="AN15500">
        <v>1</v>
      </c>
    </row>
    <row r="15501" spans="1:40" x14ac:dyDescent="0.45">
      <c r="A15501" t="s">
        <v>78050</v>
      </c>
      <c r="B15501" t="s">
        <v>78051</v>
      </c>
      <c r="C15501" t="s">
        <v>78052</v>
      </c>
      <c r="D15501" t="s">
        <v>692</v>
      </c>
      <c r="E15501" t="s">
        <v>50</v>
      </c>
      <c r="F15501">
        <v>0</v>
      </c>
      <c r="G15501" t="s">
        <v>75</v>
      </c>
      <c r="H15501" t="s">
        <v>44</v>
      </c>
      <c r="I15501" t="s">
        <v>147</v>
      </c>
      <c r="J15501" t="s">
        <v>148</v>
      </c>
      <c r="K15501" t="s">
        <v>149</v>
      </c>
      <c r="L15501">
        <v>2</v>
      </c>
      <c r="M15501" s="1">
        <v>36161</v>
      </c>
      <c r="N15501" s="2">
        <v>36161</v>
      </c>
      <c r="O15501" t="s">
        <v>597</v>
      </c>
      <c r="P15501">
        <v>1999</v>
      </c>
      <c r="Q15501" s="1">
        <v>38047</v>
      </c>
      <c r="R15501" s="1">
        <v>38869</v>
      </c>
      <c r="S15501">
        <v>0</v>
      </c>
      <c r="T15501">
        <v>40000000</v>
      </c>
      <c r="U15501">
        <v>0</v>
      </c>
      <c r="V15501">
        <v>0</v>
      </c>
      <c r="W15501">
        <v>0</v>
      </c>
      <c r="X15501">
        <v>0</v>
      </c>
      <c r="Y15501">
        <v>0</v>
      </c>
      <c r="Z15501">
        <v>0</v>
      </c>
      <c r="AA15501">
        <v>0</v>
      </c>
      <c r="AB15501">
        <v>0</v>
      </c>
      <c r="AC15501">
        <v>0</v>
      </c>
      <c r="AD15501">
        <v>0</v>
      </c>
      <c r="AE15501">
        <v>0</v>
      </c>
      <c r="AF15501">
        <v>40000000</v>
      </c>
      <c r="AG15501">
        <v>0</v>
      </c>
      <c r="AH15501">
        <v>0</v>
      </c>
      <c r="AI15501">
        <v>0</v>
      </c>
      <c r="AJ15501">
        <v>0</v>
      </c>
      <c r="AK15501">
        <v>0</v>
      </c>
      <c r="AL15501">
        <v>0</v>
      </c>
      <c r="AM15501">
        <v>0</v>
      </c>
      <c r="AN15501">
        <v>0</v>
      </c>
    </row>
    <row r="15502" spans="1:40" x14ac:dyDescent="0.45">
      <c r="A15502" t="s">
        <v>57315</v>
      </c>
      <c r="B15502" t="s">
        <v>57316</v>
      </c>
      <c r="C15502" t="s">
        <v>57317</v>
      </c>
      <c r="D15502" t="s">
        <v>115</v>
      </c>
      <c r="E15502" t="s">
        <v>116</v>
      </c>
      <c r="F15502">
        <v>0</v>
      </c>
      <c r="G15502" t="s">
        <v>43</v>
      </c>
      <c r="H15502" t="s">
        <v>44</v>
      </c>
      <c r="I15502" t="s">
        <v>164</v>
      </c>
      <c r="J15502" t="s">
        <v>7493</v>
      </c>
      <c r="K15502" t="s">
        <v>57318</v>
      </c>
      <c r="L15502">
        <v>1</v>
      </c>
      <c r="M15502" s="1">
        <v>30682</v>
      </c>
      <c r="N15502" s="2">
        <v>30682</v>
      </c>
      <c r="O15502" t="s">
        <v>110</v>
      </c>
      <c r="P15502">
        <v>1984</v>
      </c>
      <c r="Q15502" s="1">
        <v>41689</v>
      </c>
      <c r="R15502" s="1">
        <v>41689</v>
      </c>
      <c r="S15502">
        <v>0</v>
      </c>
      <c r="T15502">
        <v>0</v>
      </c>
      <c r="U15502">
        <v>0</v>
      </c>
      <c r="V15502">
        <v>0</v>
      </c>
      <c r="W15502">
        <v>0</v>
      </c>
      <c r="X15502">
        <v>0</v>
      </c>
      <c r="Y15502">
        <v>0</v>
      </c>
      <c r="Z15502">
        <v>0</v>
      </c>
      <c r="AA15502">
        <v>40000000</v>
      </c>
      <c r="AB15502">
        <v>0</v>
      </c>
      <c r="AC15502">
        <v>0</v>
      </c>
      <c r="AD15502">
        <v>0</v>
      </c>
      <c r="AE15502">
        <v>0</v>
      </c>
      <c r="AF15502">
        <v>0</v>
      </c>
      <c r="AG15502">
        <v>0</v>
      </c>
      <c r="AH15502">
        <v>0</v>
      </c>
      <c r="AI15502">
        <v>0</v>
      </c>
      <c r="AJ15502">
        <v>0</v>
      </c>
      <c r="AK15502">
        <v>0</v>
      </c>
      <c r="AL15502">
        <v>0</v>
      </c>
      <c r="AM15502">
        <v>0</v>
      </c>
      <c r="AN15502">
        <v>1</v>
      </c>
    </row>
    <row r="15503" spans="1:40" x14ac:dyDescent="0.45">
      <c r="A15503" t="s">
        <v>67357</v>
      </c>
      <c r="B15503" t="s">
        <v>67358</v>
      </c>
      <c r="C15503" t="s">
        <v>67359</v>
      </c>
      <c r="D15503" t="s">
        <v>198</v>
      </c>
      <c r="E15503" t="s">
        <v>199</v>
      </c>
      <c r="F15503">
        <v>0</v>
      </c>
      <c r="G15503" t="s">
        <v>51</v>
      </c>
      <c r="H15503" t="s">
        <v>44</v>
      </c>
      <c r="I15503" t="s">
        <v>52</v>
      </c>
      <c r="J15503" t="s">
        <v>651</v>
      </c>
      <c r="K15503" t="s">
        <v>3120</v>
      </c>
      <c r="L15503">
        <v>2</v>
      </c>
      <c r="M15503" s="1">
        <v>38353</v>
      </c>
      <c r="N15503" s="3">
        <v>43835</v>
      </c>
      <c r="O15503" t="s">
        <v>277</v>
      </c>
      <c r="P15503">
        <v>2005</v>
      </c>
      <c r="Q15503" s="1">
        <v>38709</v>
      </c>
      <c r="R15503" s="1">
        <v>41310</v>
      </c>
      <c r="S15503">
        <v>0</v>
      </c>
      <c r="T15503">
        <v>40000001</v>
      </c>
      <c r="U15503">
        <v>0</v>
      </c>
      <c r="V15503">
        <v>0</v>
      </c>
      <c r="W15503">
        <v>0</v>
      </c>
      <c r="X15503">
        <v>0</v>
      </c>
      <c r="Y15503">
        <v>0</v>
      </c>
      <c r="Z15503">
        <v>0</v>
      </c>
      <c r="AA15503">
        <v>0</v>
      </c>
      <c r="AB15503">
        <v>0</v>
      </c>
      <c r="AC15503">
        <v>0</v>
      </c>
      <c r="AD15503">
        <v>0</v>
      </c>
      <c r="AE15503">
        <v>0</v>
      </c>
      <c r="AF15503">
        <v>30000000</v>
      </c>
      <c r="AG15503">
        <v>0</v>
      </c>
      <c r="AH15503">
        <v>0</v>
      </c>
      <c r="AI15503">
        <v>0</v>
      </c>
      <c r="AJ15503">
        <v>0</v>
      </c>
      <c r="AK15503">
        <v>0</v>
      </c>
      <c r="AL15503">
        <v>0</v>
      </c>
      <c r="AM15503">
        <v>0</v>
      </c>
      <c r="AN15503">
        <v>1</v>
      </c>
    </row>
    <row r="15504" spans="1:40" x14ac:dyDescent="0.45">
      <c r="A15504" t="s">
        <v>77675</v>
      </c>
      <c r="B15504" t="s">
        <v>77676</v>
      </c>
      <c r="C15504" t="s">
        <v>77677</v>
      </c>
      <c r="D15504" t="s">
        <v>77678</v>
      </c>
      <c r="E15504" t="s">
        <v>4469</v>
      </c>
      <c r="F15504">
        <v>0</v>
      </c>
      <c r="G15504" t="s">
        <v>51</v>
      </c>
      <c r="H15504" t="s">
        <v>44</v>
      </c>
      <c r="I15504" t="s">
        <v>45</v>
      </c>
      <c r="J15504" t="s">
        <v>46</v>
      </c>
      <c r="K15504" t="s">
        <v>47</v>
      </c>
      <c r="L15504">
        <v>5</v>
      </c>
      <c r="M15504" s="1">
        <v>38426</v>
      </c>
      <c r="N15504" s="3">
        <v>43895</v>
      </c>
      <c r="O15504" t="s">
        <v>277</v>
      </c>
      <c r="P15504">
        <v>2005</v>
      </c>
      <c r="Q15504" s="1">
        <v>39022</v>
      </c>
      <c r="R15504" s="1">
        <v>41332</v>
      </c>
      <c r="S15504">
        <v>0</v>
      </c>
      <c r="T15504">
        <v>40000002</v>
      </c>
      <c r="U15504">
        <v>0</v>
      </c>
      <c r="V15504">
        <v>0</v>
      </c>
      <c r="W15504">
        <v>0</v>
      </c>
      <c r="X15504">
        <v>0</v>
      </c>
      <c r="Y15504">
        <v>0</v>
      </c>
      <c r="Z15504">
        <v>0</v>
      </c>
      <c r="AA15504">
        <v>0</v>
      </c>
      <c r="AB15504">
        <v>0</v>
      </c>
      <c r="AC15504">
        <v>0</v>
      </c>
      <c r="AD15504">
        <v>0</v>
      </c>
      <c r="AE15504">
        <v>0</v>
      </c>
      <c r="AF15504">
        <v>3000000</v>
      </c>
      <c r="AG15504">
        <v>12000000</v>
      </c>
      <c r="AH15504">
        <v>10000000</v>
      </c>
      <c r="AI15504">
        <v>10000002</v>
      </c>
      <c r="AJ15504">
        <v>5000000</v>
      </c>
      <c r="AK15504">
        <v>0</v>
      </c>
      <c r="AL15504">
        <v>0</v>
      </c>
      <c r="AM15504">
        <v>0</v>
      </c>
      <c r="AN15504">
        <v>1</v>
      </c>
    </row>
    <row r="15505" spans="1:40" x14ac:dyDescent="0.45">
      <c r="A15505" t="s">
        <v>8289</v>
      </c>
      <c r="B15505" t="s">
        <v>8290</v>
      </c>
      <c r="C15505" t="s">
        <v>8291</v>
      </c>
      <c r="D15505" t="s">
        <v>115</v>
      </c>
      <c r="E15505" t="s">
        <v>116</v>
      </c>
      <c r="F15505">
        <v>0</v>
      </c>
      <c r="G15505" t="s">
        <v>51</v>
      </c>
      <c r="H15505" t="s">
        <v>179</v>
      </c>
      <c r="I15505" t="s">
        <v>1913</v>
      </c>
      <c r="J15505" t="s">
        <v>3725</v>
      </c>
      <c r="K15505" t="s">
        <v>3725</v>
      </c>
      <c r="L15505">
        <v>1</v>
      </c>
      <c r="M15505" s="1">
        <v>40756</v>
      </c>
      <c r="N15505" s="3">
        <v>44054</v>
      </c>
      <c r="O15505" t="s">
        <v>172</v>
      </c>
      <c r="P15505">
        <v>2011</v>
      </c>
      <c r="Q15505" s="1">
        <v>41579</v>
      </c>
      <c r="R15505" s="1">
        <v>41579</v>
      </c>
      <c r="S15505">
        <v>400000</v>
      </c>
      <c r="T15505">
        <v>0</v>
      </c>
      <c r="U15505">
        <v>0</v>
      </c>
      <c r="V15505">
        <v>0</v>
      </c>
      <c r="W15505">
        <v>0</v>
      </c>
      <c r="X15505">
        <v>0</v>
      </c>
      <c r="Y15505">
        <v>0</v>
      </c>
      <c r="Z15505">
        <v>0</v>
      </c>
      <c r="AA15505">
        <v>0</v>
      </c>
      <c r="AB15505">
        <v>0</v>
      </c>
      <c r="AC15505">
        <v>0</v>
      </c>
      <c r="AD15505">
        <v>0</v>
      </c>
      <c r="AE15505">
        <v>0</v>
      </c>
      <c r="AF15505">
        <v>0</v>
      </c>
      <c r="AG15505">
        <v>0</v>
      </c>
      <c r="AH15505">
        <v>0</v>
      </c>
      <c r="AI15505">
        <v>0</v>
      </c>
      <c r="AJ15505">
        <v>0</v>
      </c>
      <c r="AK15505">
        <v>0</v>
      </c>
      <c r="AL15505">
        <v>0</v>
      </c>
      <c r="AM15505">
        <v>0</v>
      </c>
      <c r="AN15505">
        <v>1</v>
      </c>
    </row>
    <row r="15506" spans="1:40" x14ac:dyDescent="0.45">
      <c r="A15506" t="s">
        <v>35800</v>
      </c>
      <c r="B15506" t="s">
        <v>35801</v>
      </c>
      <c r="C15506" t="s">
        <v>35802</v>
      </c>
      <c r="D15506" t="s">
        <v>78</v>
      </c>
      <c r="E15506" t="s">
        <v>79</v>
      </c>
      <c r="F15506">
        <v>0</v>
      </c>
      <c r="G15506" t="s">
        <v>51</v>
      </c>
      <c r="H15506" t="s">
        <v>44</v>
      </c>
      <c r="I15506" t="s">
        <v>1264</v>
      </c>
      <c r="J15506" t="s">
        <v>1265</v>
      </c>
      <c r="K15506" t="s">
        <v>1265</v>
      </c>
      <c r="L15506">
        <v>1</v>
      </c>
      <c r="M15506" s="1">
        <v>40966</v>
      </c>
      <c r="N15506" s="3">
        <v>43873</v>
      </c>
      <c r="O15506" t="s">
        <v>94</v>
      </c>
      <c r="P15506">
        <v>2012</v>
      </c>
      <c r="Q15506" s="1">
        <v>41186</v>
      </c>
      <c r="R15506" s="1">
        <v>41186</v>
      </c>
      <c r="S15506">
        <v>0</v>
      </c>
      <c r="T15506">
        <v>0</v>
      </c>
      <c r="U15506">
        <v>0</v>
      </c>
      <c r="V15506">
        <v>0</v>
      </c>
      <c r="W15506">
        <v>0</v>
      </c>
      <c r="X15506">
        <v>400000</v>
      </c>
      <c r="Y15506">
        <v>0</v>
      </c>
      <c r="Z15506">
        <v>0</v>
      </c>
      <c r="AA15506">
        <v>0</v>
      </c>
      <c r="AB15506">
        <v>0</v>
      </c>
      <c r="AC15506">
        <v>0</v>
      </c>
      <c r="AD15506">
        <v>0</v>
      </c>
      <c r="AE15506">
        <v>0</v>
      </c>
      <c r="AF15506">
        <v>0</v>
      </c>
      <c r="AG15506">
        <v>0</v>
      </c>
      <c r="AH15506">
        <v>0</v>
      </c>
      <c r="AI15506">
        <v>0</v>
      </c>
      <c r="AJ15506">
        <v>0</v>
      </c>
      <c r="AK15506">
        <v>0</v>
      </c>
      <c r="AL15506">
        <v>0</v>
      </c>
      <c r="AM15506">
        <v>0</v>
      </c>
      <c r="AN15506">
        <v>1</v>
      </c>
    </row>
    <row r="15507" spans="1:40" x14ac:dyDescent="0.45">
      <c r="A15507" t="s">
        <v>24394</v>
      </c>
      <c r="B15507" t="s">
        <v>24395</v>
      </c>
      <c r="C15507" t="s">
        <v>24396</v>
      </c>
      <c r="D15507" t="s">
        <v>241</v>
      </c>
      <c r="E15507" t="s">
        <v>242</v>
      </c>
      <c r="F15507">
        <v>0</v>
      </c>
      <c r="G15507" t="s">
        <v>51</v>
      </c>
      <c r="H15507" t="s">
        <v>179</v>
      </c>
      <c r="I15507" t="s">
        <v>527</v>
      </c>
      <c r="J15507" t="s">
        <v>2947</v>
      </c>
      <c r="K15507" t="s">
        <v>2947</v>
      </c>
      <c r="L15507">
        <v>1</v>
      </c>
      <c r="M15507" s="1">
        <v>40453</v>
      </c>
      <c r="N15507" s="3">
        <v>44114</v>
      </c>
      <c r="O15507" t="s">
        <v>153</v>
      </c>
      <c r="P15507">
        <v>2010</v>
      </c>
      <c r="Q15507" s="1">
        <v>41549</v>
      </c>
      <c r="R15507" s="1">
        <v>41549</v>
      </c>
      <c r="S15507">
        <v>0</v>
      </c>
      <c r="T15507">
        <v>0</v>
      </c>
      <c r="U15507">
        <v>400000</v>
      </c>
      <c r="V15507">
        <v>0</v>
      </c>
      <c r="W15507">
        <v>0</v>
      </c>
      <c r="X15507">
        <v>0</v>
      </c>
      <c r="Y15507">
        <v>0</v>
      </c>
      <c r="Z15507">
        <v>0</v>
      </c>
      <c r="AA15507">
        <v>0</v>
      </c>
      <c r="AB15507">
        <v>0</v>
      </c>
      <c r="AC15507">
        <v>0</v>
      </c>
      <c r="AD15507">
        <v>0</v>
      </c>
      <c r="AE15507">
        <v>0</v>
      </c>
      <c r="AF15507">
        <v>0</v>
      </c>
      <c r="AG15507">
        <v>0</v>
      </c>
      <c r="AH15507">
        <v>0</v>
      </c>
      <c r="AI15507">
        <v>0</v>
      </c>
      <c r="AJ15507">
        <v>0</v>
      </c>
      <c r="AK15507">
        <v>0</v>
      </c>
      <c r="AL15507">
        <v>0</v>
      </c>
      <c r="AM15507">
        <v>0</v>
      </c>
      <c r="AN15507">
        <v>1</v>
      </c>
    </row>
    <row r="15508" spans="1:40" x14ac:dyDescent="0.45">
      <c r="A15508" t="s">
        <v>26032</v>
      </c>
      <c r="B15508" t="s">
        <v>26033</v>
      </c>
      <c r="C15508" t="s">
        <v>26034</v>
      </c>
      <c r="D15508" t="s">
        <v>68</v>
      </c>
      <c r="E15508" t="s">
        <v>69</v>
      </c>
      <c r="F15508">
        <v>0</v>
      </c>
      <c r="G15508" t="s">
        <v>51</v>
      </c>
      <c r="H15508" t="s">
        <v>179</v>
      </c>
      <c r="I15508" t="s">
        <v>527</v>
      </c>
      <c r="J15508" t="s">
        <v>2947</v>
      </c>
      <c r="K15508" t="s">
        <v>2947</v>
      </c>
      <c r="L15508">
        <v>1</v>
      </c>
      <c r="M15508" s="1">
        <v>38353</v>
      </c>
      <c r="N15508" s="3">
        <v>43835</v>
      </c>
      <c r="O15508" t="s">
        <v>277</v>
      </c>
      <c r="P15508">
        <v>2005</v>
      </c>
      <c r="Q15508" s="1">
        <v>38353</v>
      </c>
      <c r="R15508" s="1">
        <v>38353</v>
      </c>
      <c r="S15508">
        <v>0</v>
      </c>
      <c r="T15508">
        <v>0</v>
      </c>
      <c r="U15508">
        <v>0</v>
      </c>
      <c r="V15508">
        <v>0</v>
      </c>
      <c r="W15508">
        <v>0</v>
      </c>
      <c r="X15508">
        <v>0</v>
      </c>
      <c r="Y15508">
        <v>400000</v>
      </c>
      <c r="Z15508">
        <v>0</v>
      </c>
      <c r="AA15508">
        <v>0</v>
      </c>
      <c r="AB15508">
        <v>0</v>
      </c>
      <c r="AC15508">
        <v>0</v>
      </c>
      <c r="AD15508">
        <v>0</v>
      </c>
      <c r="AE15508">
        <v>0</v>
      </c>
      <c r="AF15508">
        <v>0</v>
      </c>
      <c r="AG15508">
        <v>0</v>
      </c>
      <c r="AH15508">
        <v>0</v>
      </c>
      <c r="AI15508">
        <v>0</v>
      </c>
      <c r="AJ15508">
        <v>0</v>
      </c>
      <c r="AK15508">
        <v>0</v>
      </c>
      <c r="AL15508">
        <v>0</v>
      </c>
      <c r="AM15508">
        <v>0</v>
      </c>
      <c r="AN15508">
        <v>1</v>
      </c>
    </row>
    <row r="15509" spans="1:40" x14ac:dyDescent="0.45">
      <c r="A15509" t="s">
        <v>51171</v>
      </c>
      <c r="B15509" t="s">
        <v>51172</v>
      </c>
      <c r="C15509" t="s">
        <v>51173</v>
      </c>
      <c r="D15509" t="s">
        <v>51174</v>
      </c>
      <c r="E15509" t="s">
        <v>937</v>
      </c>
      <c r="F15509">
        <v>0</v>
      </c>
      <c r="G15509" t="s">
        <v>51</v>
      </c>
      <c r="H15509" t="s">
        <v>179</v>
      </c>
      <c r="I15509" t="s">
        <v>527</v>
      </c>
      <c r="J15509" t="s">
        <v>528</v>
      </c>
      <c r="K15509" t="s">
        <v>528</v>
      </c>
      <c r="L15509">
        <v>2</v>
      </c>
      <c r="M15509" s="1">
        <v>40909</v>
      </c>
      <c r="N15509" s="3">
        <v>43842</v>
      </c>
      <c r="O15509" t="s">
        <v>94</v>
      </c>
      <c r="P15509">
        <v>2012</v>
      </c>
      <c r="Q15509" s="1">
        <v>41422</v>
      </c>
      <c r="R15509" s="1">
        <v>41791</v>
      </c>
      <c r="S15509">
        <v>0</v>
      </c>
      <c r="T15509">
        <v>0</v>
      </c>
      <c r="U15509">
        <v>0</v>
      </c>
      <c r="V15509">
        <v>0</v>
      </c>
      <c r="W15509">
        <v>0</v>
      </c>
      <c r="X15509">
        <v>0</v>
      </c>
      <c r="Y15509">
        <v>400000</v>
      </c>
      <c r="Z15509">
        <v>0</v>
      </c>
      <c r="AA15509">
        <v>0</v>
      </c>
      <c r="AB15509">
        <v>0</v>
      </c>
      <c r="AC15509">
        <v>0</v>
      </c>
      <c r="AD15509">
        <v>0</v>
      </c>
      <c r="AE15509">
        <v>0</v>
      </c>
      <c r="AF15509">
        <v>0</v>
      </c>
      <c r="AG15509">
        <v>0</v>
      </c>
      <c r="AH15509">
        <v>0</v>
      </c>
      <c r="AI15509">
        <v>0</v>
      </c>
      <c r="AJ15509">
        <v>0</v>
      </c>
      <c r="AK15509">
        <v>0</v>
      </c>
      <c r="AL15509">
        <v>0</v>
      </c>
      <c r="AM15509">
        <v>0</v>
      </c>
      <c r="AN15509">
        <v>1</v>
      </c>
    </row>
    <row r="15510" spans="1:40" x14ac:dyDescent="0.45">
      <c r="A15510" t="s">
        <v>65684</v>
      </c>
      <c r="B15510" t="s">
        <v>65685</v>
      </c>
      <c r="C15510" t="s">
        <v>65686</v>
      </c>
      <c r="D15510" t="s">
        <v>65687</v>
      </c>
      <c r="E15510" t="s">
        <v>171</v>
      </c>
      <c r="F15510">
        <v>0</v>
      </c>
      <c r="G15510" t="s">
        <v>51</v>
      </c>
      <c r="H15510" t="s">
        <v>179</v>
      </c>
      <c r="I15510" t="s">
        <v>527</v>
      </c>
      <c r="J15510" t="s">
        <v>528</v>
      </c>
      <c r="K15510" t="s">
        <v>528</v>
      </c>
      <c r="L15510">
        <v>1</v>
      </c>
      <c r="M15510" s="1">
        <v>40638</v>
      </c>
      <c r="N15510" s="3">
        <v>43932</v>
      </c>
      <c r="O15510" t="s">
        <v>62</v>
      </c>
      <c r="P15510">
        <v>2011</v>
      </c>
      <c r="Q15510" s="1">
        <v>41338</v>
      </c>
      <c r="R15510" s="1">
        <v>41338</v>
      </c>
      <c r="S15510">
        <v>0</v>
      </c>
      <c r="T15510">
        <v>0</v>
      </c>
      <c r="U15510">
        <v>0</v>
      </c>
      <c r="V15510">
        <v>0</v>
      </c>
      <c r="W15510">
        <v>0</v>
      </c>
      <c r="X15510">
        <v>0</v>
      </c>
      <c r="Y15510">
        <v>400000</v>
      </c>
      <c r="Z15510">
        <v>0</v>
      </c>
      <c r="AA15510">
        <v>0</v>
      </c>
      <c r="AB15510">
        <v>0</v>
      </c>
      <c r="AC15510">
        <v>0</v>
      </c>
      <c r="AD15510">
        <v>0</v>
      </c>
      <c r="AE15510">
        <v>0</v>
      </c>
      <c r="AF15510">
        <v>0</v>
      </c>
      <c r="AG15510">
        <v>0</v>
      </c>
      <c r="AH15510">
        <v>0</v>
      </c>
      <c r="AI15510">
        <v>0</v>
      </c>
      <c r="AJ15510">
        <v>0</v>
      </c>
      <c r="AK15510">
        <v>0</v>
      </c>
      <c r="AL15510">
        <v>0</v>
      </c>
      <c r="AM15510">
        <v>0</v>
      </c>
      <c r="AN15510">
        <v>1</v>
      </c>
    </row>
    <row r="15511" spans="1:40" x14ac:dyDescent="0.45">
      <c r="A15511" t="s">
        <v>664</v>
      </c>
      <c r="B15511" t="s">
        <v>665</v>
      </c>
      <c r="C15511" t="s">
        <v>666</v>
      </c>
      <c r="D15511" t="s">
        <v>90</v>
      </c>
      <c r="E15511" t="s">
        <v>91</v>
      </c>
      <c r="F15511">
        <v>0</v>
      </c>
      <c r="G15511" t="s">
        <v>51</v>
      </c>
      <c r="H15511" t="s">
        <v>44</v>
      </c>
      <c r="I15511" t="s">
        <v>52</v>
      </c>
      <c r="J15511" t="s">
        <v>141</v>
      </c>
      <c r="K15511" t="s">
        <v>667</v>
      </c>
      <c r="L15511">
        <v>1</v>
      </c>
      <c r="M15511" s="1">
        <v>39850</v>
      </c>
      <c r="N15511" s="3">
        <v>43870</v>
      </c>
      <c r="O15511" t="s">
        <v>135</v>
      </c>
      <c r="P15511">
        <v>2009</v>
      </c>
      <c r="Q15511" s="1">
        <v>41924</v>
      </c>
      <c r="R15511" s="1">
        <v>41924</v>
      </c>
      <c r="S15511">
        <v>0</v>
      </c>
      <c r="T15511">
        <v>400000</v>
      </c>
      <c r="U15511">
        <v>0</v>
      </c>
      <c r="V15511">
        <v>0</v>
      </c>
      <c r="W15511">
        <v>0</v>
      </c>
      <c r="X15511">
        <v>0</v>
      </c>
      <c r="Y15511">
        <v>0</v>
      </c>
      <c r="Z15511">
        <v>0</v>
      </c>
      <c r="AA15511">
        <v>0</v>
      </c>
      <c r="AB15511">
        <v>0</v>
      </c>
      <c r="AC15511">
        <v>0</v>
      </c>
      <c r="AD15511">
        <v>0</v>
      </c>
      <c r="AE15511">
        <v>0</v>
      </c>
      <c r="AF15511">
        <v>0</v>
      </c>
      <c r="AG15511">
        <v>0</v>
      </c>
      <c r="AH15511">
        <v>0</v>
      </c>
      <c r="AI15511">
        <v>0</v>
      </c>
      <c r="AJ15511">
        <v>0</v>
      </c>
      <c r="AK15511">
        <v>0</v>
      </c>
      <c r="AL15511">
        <v>0</v>
      </c>
      <c r="AM15511">
        <v>0</v>
      </c>
      <c r="AN15511">
        <v>1</v>
      </c>
    </row>
    <row r="15512" spans="1:40" x14ac:dyDescent="0.45">
      <c r="A15512" t="s">
        <v>2891</v>
      </c>
      <c r="B15512" t="s">
        <v>2892</v>
      </c>
      <c r="C15512" t="s">
        <v>2893</v>
      </c>
      <c r="D15512" t="s">
        <v>2894</v>
      </c>
      <c r="E15512" t="s">
        <v>1216</v>
      </c>
      <c r="F15512">
        <v>0</v>
      </c>
      <c r="G15512" t="s">
        <v>51</v>
      </c>
      <c r="H15512" t="s">
        <v>44</v>
      </c>
      <c r="I15512" t="s">
        <v>52</v>
      </c>
      <c r="J15512" t="s">
        <v>141</v>
      </c>
      <c r="K15512" t="s">
        <v>142</v>
      </c>
      <c r="L15512">
        <v>1</v>
      </c>
      <c r="M15512" s="1">
        <v>41275</v>
      </c>
      <c r="N15512" s="3">
        <v>43843</v>
      </c>
      <c r="O15512" t="s">
        <v>117</v>
      </c>
      <c r="P15512">
        <v>2013</v>
      </c>
      <c r="Q15512" s="1">
        <v>41891</v>
      </c>
      <c r="R15512" s="1">
        <v>41891</v>
      </c>
      <c r="S15512">
        <v>400000</v>
      </c>
      <c r="T15512">
        <v>0</v>
      </c>
      <c r="U15512">
        <v>0</v>
      </c>
      <c r="V15512">
        <v>0</v>
      </c>
      <c r="W15512">
        <v>0</v>
      </c>
      <c r="X15512">
        <v>0</v>
      </c>
      <c r="Y15512">
        <v>0</v>
      </c>
      <c r="Z15512">
        <v>0</v>
      </c>
      <c r="AA15512">
        <v>0</v>
      </c>
      <c r="AB15512">
        <v>0</v>
      </c>
      <c r="AC15512">
        <v>0</v>
      </c>
      <c r="AD15512">
        <v>0</v>
      </c>
      <c r="AE15512">
        <v>0</v>
      </c>
      <c r="AF15512">
        <v>0</v>
      </c>
      <c r="AG15512">
        <v>0</v>
      </c>
      <c r="AH15512">
        <v>0</v>
      </c>
      <c r="AI15512">
        <v>0</v>
      </c>
      <c r="AJ15512">
        <v>0</v>
      </c>
      <c r="AK15512">
        <v>0</v>
      </c>
      <c r="AL15512">
        <v>0</v>
      </c>
      <c r="AM15512">
        <v>0</v>
      </c>
      <c r="AN15512">
        <v>1</v>
      </c>
    </row>
    <row r="15513" spans="1:40" x14ac:dyDescent="0.45">
      <c r="A15513" t="s">
        <v>3519</v>
      </c>
      <c r="B15513" t="s">
        <v>3520</v>
      </c>
      <c r="C15513" t="s">
        <v>3521</v>
      </c>
      <c r="D15513" t="s">
        <v>73</v>
      </c>
      <c r="E15513" t="s">
        <v>74</v>
      </c>
      <c r="F15513">
        <v>0</v>
      </c>
      <c r="G15513" t="s">
        <v>51</v>
      </c>
      <c r="H15513" t="s">
        <v>44</v>
      </c>
      <c r="I15513" t="s">
        <v>52</v>
      </c>
      <c r="J15513" t="s">
        <v>53</v>
      </c>
      <c r="K15513" t="s">
        <v>53</v>
      </c>
      <c r="L15513">
        <v>1</v>
      </c>
      <c r="M15513" s="1">
        <v>40513</v>
      </c>
      <c r="N15513" s="3">
        <v>44175</v>
      </c>
      <c r="O15513" t="s">
        <v>153</v>
      </c>
      <c r="P15513">
        <v>2010</v>
      </c>
      <c r="Q15513" s="1">
        <v>40546</v>
      </c>
      <c r="R15513" s="1">
        <v>40546</v>
      </c>
      <c r="S15513">
        <v>400000</v>
      </c>
      <c r="T15513">
        <v>0</v>
      </c>
      <c r="U15513">
        <v>0</v>
      </c>
      <c r="V15513">
        <v>0</v>
      </c>
      <c r="W15513">
        <v>0</v>
      </c>
      <c r="X15513">
        <v>0</v>
      </c>
      <c r="Y15513">
        <v>0</v>
      </c>
      <c r="Z15513">
        <v>0</v>
      </c>
      <c r="AA15513">
        <v>0</v>
      </c>
      <c r="AB15513">
        <v>0</v>
      </c>
      <c r="AC15513">
        <v>0</v>
      </c>
      <c r="AD15513">
        <v>0</v>
      </c>
      <c r="AE15513">
        <v>0</v>
      </c>
      <c r="AF15513">
        <v>0</v>
      </c>
      <c r="AG15513">
        <v>0</v>
      </c>
      <c r="AH15513">
        <v>0</v>
      </c>
      <c r="AI15513">
        <v>0</v>
      </c>
      <c r="AJ15513">
        <v>0</v>
      </c>
      <c r="AK15513">
        <v>0</v>
      </c>
      <c r="AL15513">
        <v>0</v>
      </c>
      <c r="AM15513">
        <v>0</v>
      </c>
      <c r="AN15513">
        <v>1</v>
      </c>
    </row>
    <row r="15514" spans="1:40" x14ac:dyDescent="0.45">
      <c r="A15514" t="s">
        <v>5171</v>
      </c>
      <c r="B15514" t="s">
        <v>5172</v>
      </c>
      <c r="C15514" t="s">
        <v>5173</v>
      </c>
      <c r="D15514" t="s">
        <v>5174</v>
      </c>
      <c r="E15514" t="s">
        <v>2268</v>
      </c>
      <c r="F15514">
        <v>0</v>
      </c>
      <c r="G15514" t="s">
        <v>51</v>
      </c>
      <c r="H15514" t="s">
        <v>44</v>
      </c>
      <c r="I15514" t="s">
        <v>52</v>
      </c>
      <c r="J15514" t="s">
        <v>651</v>
      </c>
      <c r="K15514" t="s">
        <v>3120</v>
      </c>
      <c r="L15514">
        <v>4</v>
      </c>
      <c r="M15514" s="1">
        <v>40179</v>
      </c>
      <c r="N15514" s="3">
        <v>43840</v>
      </c>
      <c r="O15514" t="s">
        <v>87</v>
      </c>
      <c r="P15514">
        <v>2010</v>
      </c>
      <c r="Q15514" s="1">
        <v>40179</v>
      </c>
      <c r="R15514" s="1">
        <v>41842</v>
      </c>
      <c r="S15514">
        <v>0</v>
      </c>
      <c r="T15514">
        <v>0</v>
      </c>
      <c r="U15514">
        <v>0</v>
      </c>
      <c r="V15514">
        <v>0</v>
      </c>
      <c r="W15514">
        <v>0</v>
      </c>
      <c r="X15514">
        <v>400000</v>
      </c>
      <c r="Y15514">
        <v>0</v>
      </c>
      <c r="Z15514">
        <v>0</v>
      </c>
      <c r="AA15514">
        <v>0</v>
      </c>
      <c r="AB15514">
        <v>0</v>
      </c>
      <c r="AC15514">
        <v>0</v>
      </c>
      <c r="AD15514">
        <v>0</v>
      </c>
      <c r="AE15514">
        <v>0</v>
      </c>
      <c r="AF15514">
        <v>0</v>
      </c>
      <c r="AG15514">
        <v>0</v>
      </c>
      <c r="AH15514">
        <v>0</v>
      </c>
      <c r="AI15514">
        <v>0</v>
      </c>
      <c r="AJ15514">
        <v>0</v>
      </c>
      <c r="AK15514">
        <v>0</v>
      </c>
      <c r="AL15514">
        <v>0</v>
      </c>
      <c r="AM15514">
        <v>0</v>
      </c>
      <c r="AN15514">
        <v>1</v>
      </c>
    </row>
    <row r="15515" spans="1:40" x14ac:dyDescent="0.45">
      <c r="A15515" t="s">
        <v>7312</v>
      </c>
      <c r="B15515" t="s">
        <v>7313</v>
      </c>
      <c r="C15515" t="s">
        <v>7314</v>
      </c>
      <c r="D15515" t="s">
        <v>7315</v>
      </c>
      <c r="E15515" t="s">
        <v>2521</v>
      </c>
      <c r="F15515">
        <v>0</v>
      </c>
      <c r="G15515" t="s">
        <v>43</v>
      </c>
      <c r="H15515" t="s">
        <v>44</v>
      </c>
      <c r="I15515" t="s">
        <v>52</v>
      </c>
      <c r="J15515" t="s">
        <v>141</v>
      </c>
      <c r="K15515" t="s">
        <v>142</v>
      </c>
      <c r="L15515">
        <v>2</v>
      </c>
      <c r="M15515" s="1">
        <v>39083</v>
      </c>
      <c r="N15515" s="3">
        <v>43837</v>
      </c>
      <c r="O15515" t="s">
        <v>80</v>
      </c>
      <c r="P15515">
        <v>2007</v>
      </c>
      <c r="Q15515" s="1">
        <v>39083</v>
      </c>
      <c r="R15515" s="1">
        <v>39083</v>
      </c>
      <c r="S15515">
        <v>0</v>
      </c>
      <c r="T15515">
        <v>0</v>
      </c>
      <c r="U15515">
        <v>0</v>
      </c>
      <c r="V15515">
        <v>0</v>
      </c>
      <c r="W15515">
        <v>0</v>
      </c>
      <c r="X15515">
        <v>0</v>
      </c>
      <c r="Y15515">
        <v>400000</v>
      </c>
      <c r="Z15515">
        <v>0</v>
      </c>
      <c r="AA15515">
        <v>0</v>
      </c>
      <c r="AB15515">
        <v>0</v>
      </c>
      <c r="AC15515">
        <v>0</v>
      </c>
      <c r="AD15515">
        <v>0</v>
      </c>
      <c r="AE15515">
        <v>0</v>
      </c>
      <c r="AF15515">
        <v>0</v>
      </c>
      <c r="AG15515">
        <v>0</v>
      </c>
      <c r="AH15515">
        <v>0</v>
      </c>
      <c r="AI15515">
        <v>0</v>
      </c>
      <c r="AJ15515">
        <v>0</v>
      </c>
      <c r="AK15515">
        <v>0</v>
      </c>
      <c r="AL15515">
        <v>0</v>
      </c>
      <c r="AM15515">
        <v>0</v>
      </c>
      <c r="AN15515">
        <v>1</v>
      </c>
    </row>
    <row r="15516" spans="1:40" x14ac:dyDescent="0.45">
      <c r="A15516" t="s">
        <v>7363</v>
      </c>
      <c r="B15516" t="s">
        <v>7364</v>
      </c>
      <c r="C15516" t="s">
        <v>7365</v>
      </c>
      <c r="D15516" t="s">
        <v>704</v>
      </c>
      <c r="E15516" t="s">
        <v>705</v>
      </c>
      <c r="F15516">
        <v>0</v>
      </c>
      <c r="G15516" t="s">
        <v>51</v>
      </c>
      <c r="H15516" t="s">
        <v>44</v>
      </c>
      <c r="I15516" t="s">
        <v>52</v>
      </c>
      <c r="J15516" t="s">
        <v>141</v>
      </c>
      <c r="K15516" t="s">
        <v>142</v>
      </c>
      <c r="L15516">
        <v>1</v>
      </c>
      <c r="M15516" s="1">
        <v>40179</v>
      </c>
      <c r="N15516" s="3">
        <v>43840</v>
      </c>
      <c r="O15516" t="s">
        <v>87</v>
      </c>
      <c r="P15516">
        <v>2010</v>
      </c>
      <c r="Q15516" s="1">
        <v>41472</v>
      </c>
      <c r="R15516" s="1">
        <v>41472</v>
      </c>
      <c r="S15516">
        <v>0</v>
      </c>
      <c r="T15516">
        <v>400000</v>
      </c>
      <c r="U15516">
        <v>0</v>
      </c>
      <c r="V15516">
        <v>0</v>
      </c>
      <c r="W15516">
        <v>0</v>
      </c>
      <c r="X15516">
        <v>0</v>
      </c>
      <c r="Y15516">
        <v>0</v>
      </c>
      <c r="Z15516">
        <v>0</v>
      </c>
      <c r="AA15516">
        <v>0</v>
      </c>
      <c r="AB15516">
        <v>0</v>
      </c>
      <c r="AC15516">
        <v>0</v>
      </c>
      <c r="AD15516">
        <v>0</v>
      </c>
      <c r="AE15516">
        <v>0</v>
      </c>
      <c r="AF15516">
        <v>0</v>
      </c>
      <c r="AG15516">
        <v>0</v>
      </c>
      <c r="AH15516">
        <v>0</v>
      </c>
      <c r="AI15516">
        <v>0</v>
      </c>
      <c r="AJ15516">
        <v>0</v>
      </c>
      <c r="AK15516">
        <v>0</v>
      </c>
      <c r="AL15516">
        <v>0</v>
      </c>
      <c r="AM15516">
        <v>0</v>
      </c>
      <c r="AN15516">
        <v>1</v>
      </c>
    </row>
    <row r="15517" spans="1:40" x14ac:dyDescent="0.45">
      <c r="A15517" t="s">
        <v>8770</v>
      </c>
      <c r="B15517" t="s">
        <v>8771</v>
      </c>
      <c r="C15517" t="s">
        <v>8772</v>
      </c>
      <c r="D15517" t="s">
        <v>8773</v>
      </c>
      <c r="E15517" t="s">
        <v>215</v>
      </c>
      <c r="F15517">
        <v>0</v>
      </c>
      <c r="G15517" t="s">
        <v>51</v>
      </c>
      <c r="H15517" t="s">
        <v>44</v>
      </c>
      <c r="I15517" t="s">
        <v>52</v>
      </c>
      <c r="J15517" t="s">
        <v>141</v>
      </c>
      <c r="K15517" t="s">
        <v>142</v>
      </c>
      <c r="L15517">
        <v>1</v>
      </c>
      <c r="M15517" s="1">
        <v>40705</v>
      </c>
      <c r="N15517" s="3">
        <v>43993</v>
      </c>
      <c r="O15517" t="s">
        <v>62</v>
      </c>
      <c r="P15517">
        <v>2011</v>
      </c>
      <c r="Q15517" s="1">
        <v>40705</v>
      </c>
      <c r="R15517" s="1">
        <v>40705</v>
      </c>
      <c r="S15517">
        <v>400000</v>
      </c>
      <c r="T15517">
        <v>0</v>
      </c>
      <c r="U15517">
        <v>0</v>
      </c>
      <c r="V15517">
        <v>0</v>
      </c>
      <c r="W15517">
        <v>0</v>
      </c>
      <c r="X15517">
        <v>0</v>
      </c>
      <c r="Y15517">
        <v>0</v>
      </c>
      <c r="Z15517">
        <v>0</v>
      </c>
      <c r="AA15517">
        <v>0</v>
      </c>
      <c r="AB15517">
        <v>0</v>
      </c>
      <c r="AC15517">
        <v>0</v>
      </c>
      <c r="AD15517">
        <v>0</v>
      </c>
      <c r="AE15517">
        <v>0</v>
      </c>
      <c r="AF15517">
        <v>0</v>
      </c>
      <c r="AG15517">
        <v>0</v>
      </c>
      <c r="AH15517">
        <v>0</v>
      </c>
      <c r="AI15517">
        <v>0</v>
      </c>
      <c r="AJ15517">
        <v>0</v>
      </c>
      <c r="AK15517">
        <v>0</v>
      </c>
      <c r="AL15517">
        <v>0</v>
      </c>
      <c r="AM15517">
        <v>0</v>
      </c>
      <c r="AN15517">
        <v>1</v>
      </c>
    </row>
    <row r="15518" spans="1:40" x14ac:dyDescent="0.45">
      <c r="A15518" t="s">
        <v>13644</v>
      </c>
      <c r="B15518" t="s">
        <v>13645</v>
      </c>
      <c r="C15518" t="s">
        <v>13646</v>
      </c>
      <c r="D15518" t="s">
        <v>13647</v>
      </c>
      <c r="E15518" t="s">
        <v>6572</v>
      </c>
      <c r="F15518">
        <v>0</v>
      </c>
      <c r="G15518" t="s">
        <v>51</v>
      </c>
      <c r="H15518" t="s">
        <v>44</v>
      </c>
      <c r="I15518" t="s">
        <v>52</v>
      </c>
      <c r="J15518" t="s">
        <v>141</v>
      </c>
      <c r="K15518" t="s">
        <v>1470</v>
      </c>
      <c r="L15518">
        <v>1</v>
      </c>
      <c r="M15518" s="1">
        <v>41640</v>
      </c>
      <c r="N15518" s="3">
        <v>43844</v>
      </c>
      <c r="O15518" t="s">
        <v>67</v>
      </c>
      <c r="P15518">
        <v>2014</v>
      </c>
      <c r="Q15518" s="1">
        <v>41646</v>
      </c>
      <c r="R15518" s="1">
        <v>41646</v>
      </c>
      <c r="S15518">
        <v>400000</v>
      </c>
      <c r="T15518">
        <v>0</v>
      </c>
      <c r="U15518">
        <v>0</v>
      </c>
      <c r="V15518">
        <v>0</v>
      </c>
      <c r="W15518">
        <v>0</v>
      </c>
      <c r="X15518">
        <v>0</v>
      </c>
      <c r="Y15518">
        <v>0</v>
      </c>
      <c r="Z15518">
        <v>0</v>
      </c>
      <c r="AA15518">
        <v>0</v>
      </c>
      <c r="AB15518">
        <v>0</v>
      </c>
      <c r="AC15518">
        <v>0</v>
      </c>
      <c r="AD15518">
        <v>0</v>
      </c>
      <c r="AE15518">
        <v>0</v>
      </c>
      <c r="AF15518">
        <v>0</v>
      </c>
      <c r="AG15518">
        <v>0</v>
      </c>
      <c r="AH15518">
        <v>0</v>
      </c>
      <c r="AI15518">
        <v>0</v>
      </c>
      <c r="AJ15518">
        <v>0</v>
      </c>
      <c r="AK15518">
        <v>0</v>
      </c>
      <c r="AL15518">
        <v>0</v>
      </c>
      <c r="AM15518">
        <v>0</v>
      </c>
      <c r="AN15518">
        <v>1</v>
      </c>
    </row>
    <row r="15519" spans="1:40" x14ac:dyDescent="0.45">
      <c r="A15519" t="s">
        <v>17086</v>
      </c>
      <c r="B15519" t="s">
        <v>17087</v>
      </c>
      <c r="C15519" t="s">
        <v>17088</v>
      </c>
      <c r="D15519" t="s">
        <v>68</v>
      </c>
      <c r="E15519" t="s">
        <v>69</v>
      </c>
      <c r="F15519">
        <v>0</v>
      </c>
      <c r="G15519" t="s">
        <v>51</v>
      </c>
      <c r="H15519" t="s">
        <v>44</v>
      </c>
      <c r="I15519" t="s">
        <v>52</v>
      </c>
      <c r="J15519" t="s">
        <v>511</v>
      </c>
      <c r="K15519" t="s">
        <v>17089</v>
      </c>
      <c r="L15519">
        <v>1</v>
      </c>
      <c r="M15519" s="1">
        <v>41030</v>
      </c>
      <c r="N15519" s="3">
        <v>43963</v>
      </c>
      <c r="O15519" t="s">
        <v>48</v>
      </c>
      <c r="P15519">
        <v>2012</v>
      </c>
      <c r="Q15519" s="1">
        <v>41275</v>
      </c>
      <c r="R15519" s="1">
        <v>41275</v>
      </c>
      <c r="S15519">
        <v>400000</v>
      </c>
      <c r="T15519">
        <v>0</v>
      </c>
      <c r="U15519">
        <v>0</v>
      </c>
      <c r="V15519">
        <v>0</v>
      </c>
      <c r="W15519">
        <v>0</v>
      </c>
      <c r="X15519">
        <v>0</v>
      </c>
      <c r="Y15519">
        <v>0</v>
      </c>
      <c r="Z15519">
        <v>0</v>
      </c>
      <c r="AA15519">
        <v>0</v>
      </c>
      <c r="AB15519">
        <v>0</v>
      </c>
      <c r="AC15519">
        <v>0</v>
      </c>
      <c r="AD15519">
        <v>0</v>
      </c>
      <c r="AE15519">
        <v>0</v>
      </c>
      <c r="AF15519">
        <v>0</v>
      </c>
      <c r="AG15519">
        <v>0</v>
      </c>
      <c r="AH15519">
        <v>0</v>
      </c>
      <c r="AI15519">
        <v>0</v>
      </c>
      <c r="AJ15519">
        <v>0</v>
      </c>
      <c r="AK15519">
        <v>0</v>
      </c>
      <c r="AL15519">
        <v>0</v>
      </c>
      <c r="AM15519">
        <v>0</v>
      </c>
      <c r="AN15519">
        <v>1</v>
      </c>
    </row>
    <row r="15520" spans="1:40" x14ac:dyDescent="0.45">
      <c r="A15520" t="s">
        <v>17227</v>
      </c>
      <c r="B15520" t="s">
        <v>17228</v>
      </c>
      <c r="C15520" t="s">
        <v>17229</v>
      </c>
      <c r="D15520" t="s">
        <v>371</v>
      </c>
      <c r="E15520" t="s">
        <v>222</v>
      </c>
      <c r="F15520">
        <v>0</v>
      </c>
      <c r="G15520" t="s">
        <v>51</v>
      </c>
      <c r="H15520" t="s">
        <v>44</v>
      </c>
      <c r="I15520" t="s">
        <v>52</v>
      </c>
      <c r="J15520" t="s">
        <v>141</v>
      </c>
      <c r="K15520" t="s">
        <v>723</v>
      </c>
      <c r="L15520">
        <v>1</v>
      </c>
      <c r="M15520" s="1">
        <v>40544</v>
      </c>
      <c r="N15520" s="3">
        <v>43841</v>
      </c>
      <c r="O15520" t="s">
        <v>311</v>
      </c>
      <c r="P15520">
        <v>2011</v>
      </c>
      <c r="Q15520" s="1">
        <v>41045</v>
      </c>
      <c r="R15520" s="1">
        <v>41045</v>
      </c>
      <c r="S15520">
        <v>0</v>
      </c>
      <c r="T15520">
        <v>400000</v>
      </c>
      <c r="U15520">
        <v>0</v>
      </c>
      <c r="V15520">
        <v>0</v>
      </c>
      <c r="W15520">
        <v>0</v>
      </c>
      <c r="X15520">
        <v>0</v>
      </c>
      <c r="Y15520">
        <v>0</v>
      </c>
      <c r="Z15520">
        <v>0</v>
      </c>
      <c r="AA15520">
        <v>0</v>
      </c>
      <c r="AB15520">
        <v>0</v>
      </c>
      <c r="AC15520">
        <v>0</v>
      </c>
      <c r="AD15520">
        <v>0</v>
      </c>
      <c r="AE15520">
        <v>0</v>
      </c>
      <c r="AF15520">
        <v>0</v>
      </c>
      <c r="AG15520">
        <v>0</v>
      </c>
      <c r="AH15520">
        <v>0</v>
      </c>
      <c r="AI15520">
        <v>0</v>
      </c>
      <c r="AJ15520">
        <v>0</v>
      </c>
      <c r="AK15520">
        <v>0</v>
      </c>
      <c r="AL15520">
        <v>0</v>
      </c>
      <c r="AM15520">
        <v>0</v>
      </c>
      <c r="AN15520">
        <v>1</v>
      </c>
    </row>
    <row r="15521" spans="1:40" x14ac:dyDescent="0.45">
      <c r="A15521" t="s">
        <v>18515</v>
      </c>
      <c r="B15521" t="s">
        <v>18516</v>
      </c>
      <c r="C15521" t="s">
        <v>18517</v>
      </c>
      <c r="D15521" t="s">
        <v>101</v>
      </c>
      <c r="E15521" t="s">
        <v>102</v>
      </c>
      <c r="F15521">
        <v>0</v>
      </c>
      <c r="G15521" t="s">
        <v>51</v>
      </c>
      <c r="H15521" t="s">
        <v>44</v>
      </c>
      <c r="I15521" t="s">
        <v>52</v>
      </c>
      <c r="J15521" t="s">
        <v>53</v>
      </c>
      <c r="K15521" t="s">
        <v>18518</v>
      </c>
      <c r="L15521">
        <v>1</v>
      </c>
      <c r="M15521" s="1">
        <v>39814</v>
      </c>
      <c r="N15521" s="3">
        <v>43839</v>
      </c>
      <c r="O15521" t="s">
        <v>135</v>
      </c>
      <c r="P15521">
        <v>2009</v>
      </c>
      <c r="Q15521" s="1">
        <v>40725</v>
      </c>
      <c r="R15521" s="1">
        <v>40725</v>
      </c>
      <c r="S15521">
        <v>0</v>
      </c>
      <c r="T15521">
        <v>400000</v>
      </c>
      <c r="U15521">
        <v>0</v>
      </c>
      <c r="V15521">
        <v>0</v>
      </c>
      <c r="W15521">
        <v>0</v>
      </c>
      <c r="X15521">
        <v>0</v>
      </c>
      <c r="Y15521">
        <v>0</v>
      </c>
      <c r="Z15521">
        <v>0</v>
      </c>
      <c r="AA15521">
        <v>0</v>
      </c>
      <c r="AB15521">
        <v>0</v>
      </c>
      <c r="AC15521">
        <v>0</v>
      </c>
      <c r="AD15521">
        <v>0</v>
      </c>
      <c r="AE15521">
        <v>0</v>
      </c>
      <c r="AF15521">
        <v>0</v>
      </c>
      <c r="AG15521">
        <v>0</v>
      </c>
      <c r="AH15521">
        <v>0</v>
      </c>
      <c r="AI15521">
        <v>0</v>
      </c>
      <c r="AJ15521">
        <v>0</v>
      </c>
      <c r="AK15521">
        <v>0</v>
      </c>
      <c r="AL15521">
        <v>0</v>
      </c>
      <c r="AM15521">
        <v>0</v>
      </c>
      <c r="AN15521">
        <v>1</v>
      </c>
    </row>
    <row r="15522" spans="1:40" x14ac:dyDescent="0.45">
      <c r="A15522" t="s">
        <v>22747</v>
      </c>
      <c r="B15522" t="s">
        <v>22748</v>
      </c>
      <c r="C15522" t="s">
        <v>22749</v>
      </c>
      <c r="D15522" t="s">
        <v>22750</v>
      </c>
      <c r="E15522" t="s">
        <v>1791</v>
      </c>
      <c r="F15522">
        <v>0</v>
      </c>
      <c r="G15522" t="s">
        <v>51</v>
      </c>
      <c r="H15522" t="s">
        <v>44</v>
      </c>
      <c r="I15522" t="s">
        <v>52</v>
      </c>
      <c r="J15522" t="s">
        <v>141</v>
      </c>
      <c r="K15522" t="s">
        <v>359</v>
      </c>
      <c r="L15522">
        <v>2</v>
      </c>
      <c r="M15522" s="1">
        <v>41374</v>
      </c>
      <c r="N15522" s="3">
        <v>43934</v>
      </c>
      <c r="O15522" t="s">
        <v>266</v>
      </c>
      <c r="P15522">
        <v>2013</v>
      </c>
      <c r="Q15522" s="1">
        <v>41275</v>
      </c>
      <c r="R15522" s="1">
        <v>41705</v>
      </c>
      <c r="S15522">
        <v>0</v>
      </c>
      <c r="T15522">
        <v>0</v>
      </c>
      <c r="U15522">
        <v>0</v>
      </c>
      <c r="V15522">
        <v>0</v>
      </c>
      <c r="W15522">
        <v>400000</v>
      </c>
      <c r="X15522">
        <v>0</v>
      </c>
      <c r="Y15522">
        <v>0</v>
      </c>
      <c r="Z15522">
        <v>0</v>
      </c>
      <c r="AA15522">
        <v>0</v>
      </c>
      <c r="AB15522">
        <v>0</v>
      </c>
      <c r="AC15522">
        <v>0</v>
      </c>
      <c r="AD15522">
        <v>0</v>
      </c>
      <c r="AE15522">
        <v>0</v>
      </c>
      <c r="AF15522">
        <v>0</v>
      </c>
      <c r="AG15522">
        <v>0</v>
      </c>
      <c r="AH15522">
        <v>0</v>
      </c>
      <c r="AI15522">
        <v>0</v>
      </c>
      <c r="AJ15522">
        <v>0</v>
      </c>
      <c r="AK15522">
        <v>0</v>
      </c>
      <c r="AL15522">
        <v>0</v>
      </c>
      <c r="AM15522">
        <v>0</v>
      </c>
      <c r="AN15522">
        <v>1</v>
      </c>
    </row>
    <row r="15523" spans="1:40" x14ac:dyDescent="0.45">
      <c r="A15523" t="s">
        <v>28781</v>
      </c>
      <c r="B15523" t="s">
        <v>28782</v>
      </c>
      <c r="C15523" t="s">
        <v>28783</v>
      </c>
      <c r="D15523" t="s">
        <v>28784</v>
      </c>
      <c r="E15523" t="s">
        <v>923</v>
      </c>
      <c r="F15523">
        <v>0</v>
      </c>
      <c r="G15523" t="s">
        <v>51</v>
      </c>
      <c r="H15523" t="s">
        <v>44</v>
      </c>
      <c r="I15523" t="s">
        <v>52</v>
      </c>
      <c r="J15523" t="s">
        <v>53</v>
      </c>
      <c r="K15523" t="s">
        <v>5134</v>
      </c>
      <c r="L15523">
        <v>4</v>
      </c>
      <c r="M15523" s="1">
        <v>41496</v>
      </c>
      <c r="N15523" s="3">
        <v>44056</v>
      </c>
      <c r="O15523" t="s">
        <v>190</v>
      </c>
      <c r="P15523">
        <v>2013</v>
      </c>
      <c r="Q15523" s="1">
        <v>41499</v>
      </c>
      <c r="R15523" s="1">
        <v>41897</v>
      </c>
      <c r="S15523">
        <v>0</v>
      </c>
      <c r="T15523">
        <v>0</v>
      </c>
      <c r="U15523">
        <v>0</v>
      </c>
      <c r="V15523">
        <v>0</v>
      </c>
      <c r="W15523">
        <v>0</v>
      </c>
      <c r="X15523">
        <v>0</v>
      </c>
      <c r="Y15523">
        <v>400000</v>
      </c>
      <c r="Z15523">
        <v>0</v>
      </c>
      <c r="AA15523">
        <v>0</v>
      </c>
      <c r="AB15523">
        <v>0</v>
      </c>
      <c r="AC15523">
        <v>0</v>
      </c>
      <c r="AD15523">
        <v>0</v>
      </c>
      <c r="AE15523">
        <v>0</v>
      </c>
      <c r="AF15523">
        <v>0</v>
      </c>
      <c r="AG15523">
        <v>0</v>
      </c>
      <c r="AH15523">
        <v>0</v>
      </c>
      <c r="AI15523">
        <v>0</v>
      </c>
      <c r="AJ15523">
        <v>0</v>
      </c>
      <c r="AK15523">
        <v>0</v>
      </c>
      <c r="AL15523">
        <v>0</v>
      </c>
      <c r="AM15523">
        <v>0</v>
      </c>
      <c r="AN15523">
        <v>1</v>
      </c>
    </row>
    <row r="15524" spans="1:40" x14ac:dyDescent="0.45">
      <c r="A15524" t="s">
        <v>30274</v>
      </c>
      <c r="B15524" t="s">
        <v>30275</v>
      </c>
      <c r="C15524" t="s">
        <v>30276</v>
      </c>
      <c r="D15524" t="s">
        <v>30277</v>
      </c>
      <c r="E15524" t="s">
        <v>134</v>
      </c>
      <c r="F15524">
        <v>0</v>
      </c>
      <c r="G15524" t="s">
        <v>51</v>
      </c>
      <c r="H15524" t="s">
        <v>44</v>
      </c>
      <c r="I15524" t="s">
        <v>52</v>
      </c>
      <c r="J15524" t="s">
        <v>141</v>
      </c>
      <c r="K15524" t="s">
        <v>142</v>
      </c>
      <c r="L15524">
        <v>1</v>
      </c>
      <c r="M15524" s="1">
        <v>41640</v>
      </c>
      <c r="N15524" s="3">
        <v>43844</v>
      </c>
      <c r="O15524" t="s">
        <v>67</v>
      </c>
      <c r="P15524">
        <v>2014</v>
      </c>
      <c r="Q15524" s="1">
        <v>41731</v>
      </c>
      <c r="R15524" s="1">
        <v>41731</v>
      </c>
      <c r="S15524">
        <v>400000</v>
      </c>
      <c r="T15524">
        <v>0</v>
      </c>
      <c r="U15524">
        <v>0</v>
      </c>
      <c r="V15524">
        <v>0</v>
      </c>
      <c r="W15524">
        <v>0</v>
      </c>
      <c r="X15524">
        <v>0</v>
      </c>
      <c r="Y15524">
        <v>0</v>
      </c>
      <c r="Z15524">
        <v>0</v>
      </c>
      <c r="AA15524">
        <v>0</v>
      </c>
      <c r="AB15524">
        <v>0</v>
      </c>
      <c r="AC15524">
        <v>0</v>
      </c>
      <c r="AD15524">
        <v>0</v>
      </c>
      <c r="AE15524">
        <v>0</v>
      </c>
      <c r="AF15524">
        <v>0</v>
      </c>
      <c r="AG15524">
        <v>0</v>
      </c>
      <c r="AH15524">
        <v>0</v>
      </c>
      <c r="AI15524">
        <v>0</v>
      </c>
      <c r="AJ15524">
        <v>0</v>
      </c>
      <c r="AK15524">
        <v>0</v>
      </c>
      <c r="AL15524">
        <v>0</v>
      </c>
      <c r="AM15524">
        <v>0</v>
      </c>
      <c r="AN15524">
        <v>1</v>
      </c>
    </row>
    <row r="15525" spans="1:40" x14ac:dyDescent="0.45">
      <c r="A15525" t="s">
        <v>31341</v>
      </c>
      <c r="B15525" t="s">
        <v>31342</v>
      </c>
      <c r="C15525" t="s">
        <v>31343</v>
      </c>
      <c r="D15525" t="s">
        <v>325</v>
      </c>
      <c r="E15525" t="s">
        <v>326</v>
      </c>
      <c r="F15525">
        <v>0</v>
      </c>
      <c r="G15525" t="s">
        <v>75</v>
      </c>
      <c r="H15525" t="s">
        <v>44</v>
      </c>
      <c r="I15525" t="s">
        <v>52</v>
      </c>
      <c r="J15525" t="s">
        <v>141</v>
      </c>
      <c r="K15525" t="s">
        <v>142</v>
      </c>
      <c r="L15525">
        <v>2</v>
      </c>
      <c r="M15525" s="1">
        <v>40238</v>
      </c>
      <c r="N15525" s="3">
        <v>43900</v>
      </c>
      <c r="O15525" t="s">
        <v>87</v>
      </c>
      <c r="P15525">
        <v>2010</v>
      </c>
      <c r="Q15525" s="1">
        <v>40878</v>
      </c>
      <c r="R15525" s="1">
        <v>40909</v>
      </c>
      <c r="S15525">
        <v>400000</v>
      </c>
      <c r="T15525">
        <v>0</v>
      </c>
      <c r="U15525">
        <v>0</v>
      </c>
      <c r="V15525">
        <v>0</v>
      </c>
      <c r="W15525">
        <v>0</v>
      </c>
      <c r="X15525">
        <v>0</v>
      </c>
      <c r="Y15525">
        <v>0</v>
      </c>
      <c r="Z15525">
        <v>0</v>
      </c>
      <c r="AA15525">
        <v>0</v>
      </c>
      <c r="AB15525">
        <v>0</v>
      </c>
      <c r="AC15525">
        <v>0</v>
      </c>
      <c r="AD15525">
        <v>0</v>
      </c>
      <c r="AE15525">
        <v>0</v>
      </c>
      <c r="AF15525">
        <v>0</v>
      </c>
      <c r="AG15525">
        <v>0</v>
      </c>
      <c r="AH15525">
        <v>0</v>
      </c>
      <c r="AI15525">
        <v>0</v>
      </c>
      <c r="AJ15525">
        <v>0</v>
      </c>
      <c r="AK15525">
        <v>0</v>
      </c>
      <c r="AL15525">
        <v>0</v>
      </c>
      <c r="AM15525">
        <v>0</v>
      </c>
      <c r="AN15525">
        <v>0</v>
      </c>
    </row>
    <row r="15526" spans="1:40" x14ac:dyDescent="0.45">
      <c r="A15526" t="s">
        <v>32579</v>
      </c>
      <c r="B15526" t="s">
        <v>32580</v>
      </c>
      <c r="C15526" t="s">
        <v>32581</v>
      </c>
      <c r="D15526" t="s">
        <v>198</v>
      </c>
      <c r="E15526" t="s">
        <v>199</v>
      </c>
      <c r="F15526">
        <v>0</v>
      </c>
      <c r="G15526" t="s">
        <v>51</v>
      </c>
      <c r="H15526" t="s">
        <v>44</v>
      </c>
      <c r="I15526" t="s">
        <v>52</v>
      </c>
      <c r="J15526" t="s">
        <v>651</v>
      </c>
      <c r="K15526" t="s">
        <v>4524</v>
      </c>
      <c r="L15526">
        <v>1</v>
      </c>
      <c r="M15526" s="1">
        <v>40179</v>
      </c>
      <c r="N15526" s="3">
        <v>43840</v>
      </c>
      <c r="O15526" t="s">
        <v>87</v>
      </c>
      <c r="P15526">
        <v>2010</v>
      </c>
      <c r="Q15526" s="1">
        <v>41273</v>
      </c>
      <c r="R15526" s="1">
        <v>41273</v>
      </c>
      <c r="S15526">
        <v>400000</v>
      </c>
      <c r="T15526">
        <v>0</v>
      </c>
      <c r="U15526">
        <v>0</v>
      </c>
      <c r="V15526">
        <v>0</v>
      </c>
      <c r="W15526">
        <v>0</v>
      </c>
      <c r="X15526">
        <v>0</v>
      </c>
      <c r="Y15526">
        <v>0</v>
      </c>
      <c r="Z15526">
        <v>0</v>
      </c>
      <c r="AA15526">
        <v>0</v>
      </c>
      <c r="AB15526">
        <v>0</v>
      </c>
      <c r="AC15526">
        <v>0</v>
      </c>
      <c r="AD15526">
        <v>0</v>
      </c>
      <c r="AE15526">
        <v>0</v>
      </c>
      <c r="AF15526">
        <v>0</v>
      </c>
      <c r="AG15526">
        <v>0</v>
      </c>
      <c r="AH15526">
        <v>0</v>
      </c>
      <c r="AI15526">
        <v>0</v>
      </c>
      <c r="AJ15526">
        <v>0</v>
      </c>
      <c r="AK15526">
        <v>0</v>
      </c>
      <c r="AL15526">
        <v>0</v>
      </c>
      <c r="AM15526">
        <v>0</v>
      </c>
      <c r="AN15526">
        <v>1</v>
      </c>
    </row>
    <row r="15527" spans="1:40" x14ac:dyDescent="0.45">
      <c r="A15527" t="s">
        <v>35042</v>
      </c>
      <c r="B15527" t="s">
        <v>35043</v>
      </c>
      <c r="C15527" t="s">
        <v>35044</v>
      </c>
      <c r="D15527" t="s">
        <v>78</v>
      </c>
      <c r="E15527" t="s">
        <v>79</v>
      </c>
      <c r="F15527">
        <v>0</v>
      </c>
      <c r="G15527" t="s">
        <v>51</v>
      </c>
      <c r="H15527" t="s">
        <v>44</v>
      </c>
      <c r="I15527" t="s">
        <v>52</v>
      </c>
      <c r="J15527" t="s">
        <v>141</v>
      </c>
      <c r="K15527" t="s">
        <v>537</v>
      </c>
      <c r="L15527">
        <v>1</v>
      </c>
      <c r="M15527" s="1">
        <v>40909</v>
      </c>
      <c r="N15527" s="3">
        <v>43842</v>
      </c>
      <c r="O15527" t="s">
        <v>94</v>
      </c>
      <c r="P15527">
        <v>2012</v>
      </c>
      <c r="Q15527" s="1">
        <v>41227</v>
      </c>
      <c r="R15527" s="1">
        <v>41227</v>
      </c>
      <c r="S15527">
        <v>0</v>
      </c>
      <c r="T15527">
        <v>0</v>
      </c>
      <c r="U15527">
        <v>0</v>
      </c>
      <c r="V15527">
        <v>0</v>
      </c>
      <c r="W15527">
        <v>0</v>
      </c>
      <c r="X15527">
        <v>400000</v>
      </c>
      <c r="Y15527">
        <v>0</v>
      </c>
      <c r="Z15527">
        <v>0</v>
      </c>
      <c r="AA15527">
        <v>0</v>
      </c>
      <c r="AB15527">
        <v>0</v>
      </c>
      <c r="AC15527">
        <v>0</v>
      </c>
      <c r="AD15527">
        <v>0</v>
      </c>
      <c r="AE15527">
        <v>0</v>
      </c>
      <c r="AF15527">
        <v>0</v>
      </c>
      <c r="AG15527">
        <v>0</v>
      </c>
      <c r="AH15527">
        <v>0</v>
      </c>
      <c r="AI15527">
        <v>0</v>
      </c>
      <c r="AJ15527">
        <v>0</v>
      </c>
      <c r="AK15527">
        <v>0</v>
      </c>
      <c r="AL15527">
        <v>0</v>
      </c>
      <c r="AM15527">
        <v>0</v>
      </c>
      <c r="AN15527">
        <v>1</v>
      </c>
    </row>
    <row r="15528" spans="1:40" x14ac:dyDescent="0.45">
      <c r="A15528" t="s">
        <v>36376</v>
      </c>
      <c r="B15528" t="s">
        <v>36377</v>
      </c>
      <c r="C15528" t="s">
        <v>36378</v>
      </c>
      <c r="D15528" t="s">
        <v>36379</v>
      </c>
      <c r="E15528" t="s">
        <v>134</v>
      </c>
      <c r="F15528">
        <v>0</v>
      </c>
      <c r="G15528" t="s">
        <v>51</v>
      </c>
      <c r="H15528" t="s">
        <v>44</v>
      </c>
      <c r="I15528" t="s">
        <v>52</v>
      </c>
      <c r="J15528" t="s">
        <v>141</v>
      </c>
      <c r="K15528" t="s">
        <v>142</v>
      </c>
      <c r="L15528">
        <v>1</v>
      </c>
      <c r="M15528" s="1">
        <v>41579</v>
      </c>
      <c r="N15528" s="3">
        <v>44148</v>
      </c>
      <c r="O15528" t="s">
        <v>114</v>
      </c>
      <c r="P15528">
        <v>2013</v>
      </c>
      <c r="Q15528" s="1">
        <v>41884</v>
      </c>
      <c r="R15528" s="1">
        <v>41884</v>
      </c>
      <c r="S15528">
        <v>400000</v>
      </c>
      <c r="T15528">
        <v>0</v>
      </c>
      <c r="U15528">
        <v>0</v>
      </c>
      <c r="V15528">
        <v>0</v>
      </c>
      <c r="W15528">
        <v>0</v>
      </c>
      <c r="X15528">
        <v>0</v>
      </c>
      <c r="Y15528">
        <v>0</v>
      </c>
      <c r="Z15528">
        <v>0</v>
      </c>
      <c r="AA15528">
        <v>0</v>
      </c>
      <c r="AB15528">
        <v>0</v>
      </c>
      <c r="AC15528">
        <v>0</v>
      </c>
      <c r="AD15528">
        <v>0</v>
      </c>
      <c r="AE15528">
        <v>0</v>
      </c>
      <c r="AF15528">
        <v>0</v>
      </c>
      <c r="AG15528">
        <v>0</v>
      </c>
      <c r="AH15528">
        <v>0</v>
      </c>
      <c r="AI15528">
        <v>0</v>
      </c>
      <c r="AJ15528">
        <v>0</v>
      </c>
      <c r="AK15528">
        <v>0</v>
      </c>
      <c r="AL15528">
        <v>0</v>
      </c>
      <c r="AM15528">
        <v>0</v>
      </c>
      <c r="AN15528">
        <v>1</v>
      </c>
    </row>
    <row r="15529" spans="1:40" x14ac:dyDescent="0.45">
      <c r="A15529" t="s">
        <v>37263</v>
      </c>
      <c r="B15529" t="s">
        <v>37264</v>
      </c>
      <c r="C15529" t="s">
        <v>37265</v>
      </c>
      <c r="D15529" t="s">
        <v>37266</v>
      </c>
      <c r="E15529" t="s">
        <v>1294</v>
      </c>
      <c r="F15529">
        <v>0</v>
      </c>
      <c r="G15529" t="s">
        <v>43</v>
      </c>
      <c r="H15529" t="s">
        <v>44</v>
      </c>
      <c r="I15529" t="s">
        <v>52</v>
      </c>
      <c r="J15529" t="s">
        <v>141</v>
      </c>
      <c r="K15529" t="s">
        <v>142</v>
      </c>
      <c r="L15529">
        <v>1</v>
      </c>
      <c r="M15529" s="1">
        <v>39449</v>
      </c>
      <c r="N15529" s="3">
        <v>43838</v>
      </c>
      <c r="O15529" t="s">
        <v>133</v>
      </c>
      <c r="P15529">
        <v>2008</v>
      </c>
      <c r="Q15529" s="1">
        <v>39600</v>
      </c>
      <c r="R15529" s="1">
        <v>39600</v>
      </c>
      <c r="S15529">
        <v>400000</v>
      </c>
      <c r="T15529">
        <v>0</v>
      </c>
      <c r="U15529">
        <v>0</v>
      </c>
      <c r="V15529">
        <v>0</v>
      </c>
      <c r="W15529">
        <v>0</v>
      </c>
      <c r="X15529">
        <v>0</v>
      </c>
      <c r="Y15529">
        <v>0</v>
      </c>
      <c r="Z15529">
        <v>0</v>
      </c>
      <c r="AA15529">
        <v>0</v>
      </c>
      <c r="AB15529">
        <v>0</v>
      </c>
      <c r="AC15529">
        <v>0</v>
      </c>
      <c r="AD15529">
        <v>0</v>
      </c>
      <c r="AE15529">
        <v>0</v>
      </c>
      <c r="AF15529">
        <v>0</v>
      </c>
      <c r="AG15529">
        <v>0</v>
      </c>
      <c r="AH15529">
        <v>0</v>
      </c>
      <c r="AI15529">
        <v>0</v>
      </c>
      <c r="AJ15529">
        <v>0</v>
      </c>
      <c r="AK15529">
        <v>0</v>
      </c>
      <c r="AL15529">
        <v>0</v>
      </c>
      <c r="AM15529">
        <v>0</v>
      </c>
      <c r="AN15529">
        <v>1</v>
      </c>
    </row>
    <row r="15530" spans="1:40" x14ac:dyDescent="0.45">
      <c r="A15530" t="s">
        <v>39043</v>
      </c>
      <c r="B15530" t="s">
        <v>39044</v>
      </c>
      <c r="C15530" t="s">
        <v>39045</v>
      </c>
      <c r="D15530" t="s">
        <v>39046</v>
      </c>
      <c r="E15530" t="s">
        <v>8563</v>
      </c>
      <c r="F15530">
        <v>0</v>
      </c>
      <c r="G15530" t="s">
        <v>51</v>
      </c>
      <c r="H15530" t="s">
        <v>44</v>
      </c>
      <c r="I15530" t="s">
        <v>52</v>
      </c>
      <c r="J15530" t="s">
        <v>141</v>
      </c>
      <c r="K15530" t="s">
        <v>142</v>
      </c>
      <c r="L15530">
        <v>1</v>
      </c>
      <c r="M15530" s="1">
        <v>41640</v>
      </c>
      <c r="N15530" s="3">
        <v>43844</v>
      </c>
      <c r="O15530" t="s">
        <v>67</v>
      </c>
      <c r="P15530">
        <v>2014</v>
      </c>
      <c r="Q15530" s="1">
        <v>41870</v>
      </c>
      <c r="R15530" s="1">
        <v>41870</v>
      </c>
      <c r="S15530">
        <v>400000</v>
      </c>
      <c r="T15530">
        <v>0</v>
      </c>
      <c r="U15530">
        <v>0</v>
      </c>
      <c r="V15530">
        <v>0</v>
      </c>
      <c r="W15530">
        <v>0</v>
      </c>
      <c r="X15530">
        <v>0</v>
      </c>
      <c r="Y15530">
        <v>0</v>
      </c>
      <c r="Z15530">
        <v>0</v>
      </c>
      <c r="AA15530">
        <v>0</v>
      </c>
      <c r="AB15530">
        <v>0</v>
      </c>
      <c r="AC15530">
        <v>0</v>
      </c>
      <c r="AD15530">
        <v>0</v>
      </c>
      <c r="AE15530">
        <v>0</v>
      </c>
      <c r="AF15530">
        <v>0</v>
      </c>
      <c r="AG15530">
        <v>0</v>
      </c>
      <c r="AH15530">
        <v>0</v>
      </c>
      <c r="AI15530">
        <v>0</v>
      </c>
      <c r="AJ15530">
        <v>0</v>
      </c>
      <c r="AK15530">
        <v>0</v>
      </c>
      <c r="AL15530">
        <v>0</v>
      </c>
      <c r="AM15530">
        <v>0</v>
      </c>
      <c r="AN15530">
        <v>1</v>
      </c>
    </row>
    <row r="15531" spans="1:40" x14ac:dyDescent="0.45">
      <c r="A15531" t="s">
        <v>39230</v>
      </c>
      <c r="B15531" t="s">
        <v>39231</v>
      </c>
      <c r="C15531" t="s">
        <v>39232</v>
      </c>
      <c r="D15531" t="s">
        <v>39233</v>
      </c>
      <c r="E15531" t="s">
        <v>210</v>
      </c>
      <c r="F15531">
        <v>0</v>
      </c>
      <c r="G15531" t="s">
        <v>51</v>
      </c>
      <c r="H15531" t="s">
        <v>44</v>
      </c>
      <c r="I15531" t="s">
        <v>52</v>
      </c>
      <c r="J15531" t="s">
        <v>651</v>
      </c>
      <c r="K15531" t="s">
        <v>651</v>
      </c>
      <c r="L15531">
        <v>1</v>
      </c>
      <c r="M15531" s="1">
        <v>41000</v>
      </c>
      <c r="N15531" s="3">
        <v>43933</v>
      </c>
      <c r="O15531" t="s">
        <v>48</v>
      </c>
      <c r="P15531">
        <v>2012</v>
      </c>
      <c r="Q15531" s="1">
        <v>41339</v>
      </c>
      <c r="R15531" s="1">
        <v>41339</v>
      </c>
      <c r="S15531">
        <v>400000</v>
      </c>
      <c r="T15531">
        <v>0</v>
      </c>
      <c r="U15531">
        <v>0</v>
      </c>
      <c r="V15531">
        <v>0</v>
      </c>
      <c r="W15531">
        <v>0</v>
      </c>
      <c r="X15531">
        <v>0</v>
      </c>
      <c r="Y15531">
        <v>0</v>
      </c>
      <c r="Z15531">
        <v>0</v>
      </c>
      <c r="AA15531">
        <v>0</v>
      </c>
      <c r="AB15531">
        <v>0</v>
      </c>
      <c r="AC15531">
        <v>0</v>
      </c>
      <c r="AD15531">
        <v>0</v>
      </c>
      <c r="AE15531">
        <v>0</v>
      </c>
      <c r="AF15531">
        <v>0</v>
      </c>
      <c r="AG15531">
        <v>0</v>
      </c>
      <c r="AH15531">
        <v>0</v>
      </c>
      <c r="AI15531">
        <v>0</v>
      </c>
      <c r="AJ15531">
        <v>0</v>
      </c>
      <c r="AK15531">
        <v>0</v>
      </c>
      <c r="AL15531">
        <v>0</v>
      </c>
      <c r="AM15531">
        <v>0</v>
      </c>
      <c r="AN15531">
        <v>1</v>
      </c>
    </row>
    <row r="15532" spans="1:40" x14ac:dyDescent="0.45">
      <c r="A15532" t="s">
        <v>40084</v>
      </c>
      <c r="B15532" t="s">
        <v>40085</v>
      </c>
      <c r="C15532" t="s">
        <v>40086</v>
      </c>
      <c r="D15532" t="s">
        <v>343</v>
      </c>
      <c r="E15532" t="s">
        <v>344</v>
      </c>
      <c r="F15532">
        <v>0</v>
      </c>
      <c r="G15532" t="s">
        <v>51</v>
      </c>
      <c r="H15532" t="s">
        <v>44</v>
      </c>
      <c r="I15532" t="s">
        <v>52</v>
      </c>
      <c r="J15532" t="s">
        <v>651</v>
      </c>
      <c r="K15532" t="s">
        <v>1512</v>
      </c>
      <c r="L15532">
        <v>1</v>
      </c>
      <c r="M15532" s="1">
        <v>41791</v>
      </c>
      <c r="N15532" s="3">
        <v>43996</v>
      </c>
      <c r="O15532" t="s">
        <v>644</v>
      </c>
      <c r="P15532">
        <v>2014</v>
      </c>
      <c r="Q15532" s="1">
        <v>41841</v>
      </c>
      <c r="R15532" s="1">
        <v>41841</v>
      </c>
      <c r="S15532">
        <v>0</v>
      </c>
      <c r="T15532">
        <v>0</v>
      </c>
      <c r="U15532">
        <v>0</v>
      </c>
      <c r="V15532">
        <v>0</v>
      </c>
      <c r="W15532">
        <v>0</v>
      </c>
      <c r="X15532">
        <v>0</v>
      </c>
      <c r="Y15532">
        <v>400000</v>
      </c>
      <c r="Z15532">
        <v>0</v>
      </c>
      <c r="AA15532">
        <v>0</v>
      </c>
      <c r="AB15532">
        <v>0</v>
      </c>
      <c r="AC15532">
        <v>0</v>
      </c>
      <c r="AD15532">
        <v>0</v>
      </c>
      <c r="AE15532">
        <v>0</v>
      </c>
      <c r="AF15532">
        <v>0</v>
      </c>
      <c r="AG15532">
        <v>0</v>
      </c>
      <c r="AH15532">
        <v>0</v>
      </c>
      <c r="AI15532">
        <v>0</v>
      </c>
      <c r="AJ15532">
        <v>0</v>
      </c>
      <c r="AK15532">
        <v>0</v>
      </c>
      <c r="AL15532">
        <v>0</v>
      </c>
      <c r="AM15532">
        <v>0</v>
      </c>
      <c r="AN15532">
        <v>1</v>
      </c>
    </row>
    <row r="15533" spans="1:40" x14ac:dyDescent="0.45">
      <c r="A15533" t="s">
        <v>45887</v>
      </c>
      <c r="B15533" t="s">
        <v>45888</v>
      </c>
      <c r="C15533" t="s">
        <v>45889</v>
      </c>
      <c r="D15533" t="s">
        <v>45890</v>
      </c>
      <c r="E15533" t="s">
        <v>276</v>
      </c>
      <c r="F15533">
        <v>0</v>
      </c>
      <c r="G15533" t="s">
        <v>75</v>
      </c>
      <c r="H15533" t="s">
        <v>44</v>
      </c>
      <c r="I15533" t="s">
        <v>52</v>
      </c>
      <c r="J15533" t="s">
        <v>141</v>
      </c>
      <c r="K15533" t="s">
        <v>142</v>
      </c>
      <c r="L15533">
        <v>1</v>
      </c>
      <c r="M15533" s="1">
        <v>40256</v>
      </c>
      <c r="N15533" s="3">
        <v>43900</v>
      </c>
      <c r="O15533" t="s">
        <v>87</v>
      </c>
      <c r="P15533">
        <v>2010</v>
      </c>
      <c r="Q15533" s="1">
        <v>40389</v>
      </c>
      <c r="R15533" s="1">
        <v>40389</v>
      </c>
      <c r="S15533">
        <v>400000</v>
      </c>
      <c r="T15533">
        <v>0</v>
      </c>
      <c r="U15533">
        <v>0</v>
      </c>
      <c r="V15533">
        <v>0</v>
      </c>
      <c r="W15533">
        <v>0</v>
      </c>
      <c r="X15533">
        <v>0</v>
      </c>
      <c r="Y15533">
        <v>0</v>
      </c>
      <c r="Z15533">
        <v>0</v>
      </c>
      <c r="AA15533">
        <v>0</v>
      </c>
      <c r="AB15533">
        <v>0</v>
      </c>
      <c r="AC15533">
        <v>0</v>
      </c>
      <c r="AD15533">
        <v>0</v>
      </c>
      <c r="AE15533">
        <v>0</v>
      </c>
      <c r="AF15533">
        <v>0</v>
      </c>
      <c r="AG15533">
        <v>0</v>
      </c>
      <c r="AH15533">
        <v>0</v>
      </c>
      <c r="AI15533">
        <v>0</v>
      </c>
      <c r="AJ15533">
        <v>0</v>
      </c>
      <c r="AK15533">
        <v>0</v>
      </c>
      <c r="AL15533">
        <v>0</v>
      </c>
      <c r="AM15533">
        <v>0</v>
      </c>
      <c r="AN15533">
        <v>0</v>
      </c>
    </row>
    <row r="15534" spans="1:40" x14ac:dyDescent="0.45">
      <c r="A15534" t="s">
        <v>57862</v>
      </c>
      <c r="B15534" t="s">
        <v>57863</v>
      </c>
      <c r="C15534" t="s">
        <v>57864</v>
      </c>
      <c r="D15534" t="s">
        <v>57865</v>
      </c>
      <c r="E15534" t="s">
        <v>6136</v>
      </c>
      <c r="F15534">
        <v>0</v>
      </c>
      <c r="G15534" t="s">
        <v>51</v>
      </c>
      <c r="H15534" t="s">
        <v>44</v>
      </c>
      <c r="I15534" t="s">
        <v>52</v>
      </c>
      <c r="J15534" t="s">
        <v>53</v>
      </c>
      <c r="K15534" t="s">
        <v>3498</v>
      </c>
      <c r="L15534">
        <v>2</v>
      </c>
      <c r="M15534" s="1">
        <v>41334</v>
      </c>
      <c r="N15534" s="3">
        <v>43903</v>
      </c>
      <c r="O15534" t="s">
        <v>117</v>
      </c>
      <c r="P15534">
        <v>2013</v>
      </c>
      <c r="Q15534" s="1">
        <v>41548</v>
      </c>
      <c r="R15534" s="1">
        <v>41640</v>
      </c>
      <c r="S15534">
        <v>100000</v>
      </c>
      <c r="T15534">
        <v>0</v>
      </c>
      <c r="U15534">
        <v>0</v>
      </c>
      <c r="V15534">
        <v>0</v>
      </c>
      <c r="W15534">
        <v>0</v>
      </c>
      <c r="X15534">
        <v>0</v>
      </c>
      <c r="Y15534">
        <v>300000</v>
      </c>
      <c r="Z15534">
        <v>0</v>
      </c>
      <c r="AA15534">
        <v>0</v>
      </c>
      <c r="AB15534">
        <v>0</v>
      </c>
      <c r="AC15534">
        <v>0</v>
      </c>
      <c r="AD15534">
        <v>0</v>
      </c>
      <c r="AE15534">
        <v>0</v>
      </c>
      <c r="AF15534">
        <v>0</v>
      </c>
      <c r="AG15534">
        <v>0</v>
      </c>
      <c r="AH15534">
        <v>0</v>
      </c>
      <c r="AI15534">
        <v>0</v>
      </c>
      <c r="AJ15534">
        <v>0</v>
      </c>
      <c r="AK15534">
        <v>0</v>
      </c>
      <c r="AL15534">
        <v>0</v>
      </c>
      <c r="AM15534">
        <v>0</v>
      </c>
      <c r="AN15534">
        <v>1</v>
      </c>
    </row>
    <row r="15535" spans="1:40" x14ac:dyDescent="0.45">
      <c r="A15535" t="s">
        <v>64956</v>
      </c>
      <c r="B15535" t="s">
        <v>64957</v>
      </c>
      <c r="C15535" t="s">
        <v>64958</v>
      </c>
      <c r="D15535" t="s">
        <v>78</v>
      </c>
      <c r="E15535" t="s">
        <v>79</v>
      </c>
      <c r="F15535">
        <v>0</v>
      </c>
      <c r="G15535" t="s">
        <v>43</v>
      </c>
      <c r="H15535" t="s">
        <v>44</v>
      </c>
      <c r="I15535" t="s">
        <v>52</v>
      </c>
      <c r="J15535" t="s">
        <v>141</v>
      </c>
      <c r="K15535" t="s">
        <v>142</v>
      </c>
      <c r="L15535">
        <v>1</v>
      </c>
      <c r="M15535" s="1">
        <v>40179</v>
      </c>
      <c r="N15535" s="3">
        <v>43840</v>
      </c>
      <c r="O15535" t="s">
        <v>87</v>
      </c>
      <c r="P15535">
        <v>2010</v>
      </c>
      <c r="Q15535" s="1">
        <v>40287</v>
      </c>
      <c r="R15535" s="1">
        <v>40287</v>
      </c>
      <c r="S15535">
        <v>400000</v>
      </c>
      <c r="T15535">
        <v>0</v>
      </c>
      <c r="U15535">
        <v>0</v>
      </c>
      <c r="V15535">
        <v>0</v>
      </c>
      <c r="W15535">
        <v>0</v>
      </c>
      <c r="X15535">
        <v>0</v>
      </c>
      <c r="Y15535">
        <v>0</v>
      </c>
      <c r="Z15535">
        <v>0</v>
      </c>
      <c r="AA15535">
        <v>0</v>
      </c>
      <c r="AB15535">
        <v>0</v>
      </c>
      <c r="AC15535">
        <v>0</v>
      </c>
      <c r="AD15535">
        <v>0</v>
      </c>
      <c r="AE15535">
        <v>0</v>
      </c>
      <c r="AF15535">
        <v>0</v>
      </c>
      <c r="AG15535">
        <v>0</v>
      </c>
      <c r="AH15535">
        <v>0</v>
      </c>
      <c r="AI15535">
        <v>0</v>
      </c>
      <c r="AJ15535">
        <v>0</v>
      </c>
      <c r="AK15535">
        <v>0</v>
      </c>
      <c r="AL15535">
        <v>0</v>
      </c>
      <c r="AM15535">
        <v>0</v>
      </c>
      <c r="AN15535">
        <v>1</v>
      </c>
    </row>
    <row r="15536" spans="1:40" x14ac:dyDescent="0.45">
      <c r="A15536" t="s">
        <v>65027</v>
      </c>
      <c r="B15536" t="s">
        <v>65028</v>
      </c>
      <c r="C15536" t="s">
        <v>65029</v>
      </c>
      <c r="D15536" t="s">
        <v>214</v>
      </c>
      <c r="E15536" t="s">
        <v>215</v>
      </c>
      <c r="F15536">
        <v>0</v>
      </c>
      <c r="G15536" t="s">
        <v>51</v>
      </c>
      <c r="H15536" t="s">
        <v>44</v>
      </c>
      <c r="I15536" t="s">
        <v>52</v>
      </c>
      <c r="J15536" t="s">
        <v>530</v>
      </c>
      <c r="K15536" t="s">
        <v>1022</v>
      </c>
      <c r="L15536">
        <v>1</v>
      </c>
      <c r="M15536" s="1">
        <v>40787</v>
      </c>
      <c r="N15536" s="3">
        <v>44085</v>
      </c>
      <c r="O15536" t="s">
        <v>172</v>
      </c>
      <c r="P15536">
        <v>2011</v>
      </c>
      <c r="Q15536" s="1">
        <v>41548</v>
      </c>
      <c r="R15536" s="1">
        <v>41548</v>
      </c>
      <c r="S15536">
        <v>400000</v>
      </c>
      <c r="T15536">
        <v>0</v>
      </c>
      <c r="U15536">
        <v>0</v>
      </c>
      <c r="V15536">
        <v>0</v>
      </c>
      <c r="W15536">
        <v>0</v>
      </c>
      <c r="X15536">
        <v>0</v>
      </c>
      <c r="Y15536">
        <v>0</v>
      </c>
      <c r="Z15536">
        <v>0</v>
      </c>
      <c r="AA15536">
        <v>0</v>
      </c>
      <c r="AB15536">
        <v>0</v>
      </c>
      <c r="AC15536">
        <v>0</v>
      </c>
      <c r="AD15536">
        <v>0</v>
      </c>
      <c r="AE15536">
        <v>0</v>
      </c>
      <c r="AF15536">
        <v>0</v>
      </c>
      <c r="AG15536">
        <v>0</v>
      </c>
      <c r="AH15536">
        <v>0</v>
      </c>
      <c r="AI15536">
        <v>0</v>
      </c>
      <c r="AJ15536">
        <v>0</v>
      </c>
      <c r="AK15536">
        <v>0</v>
      </c>
      <c r="AL15536">
        <v>0</v>
      </c>
      <c r="AM15536">
        <v>0</v>
      </c>
      <c r="AN15536">
        <v>1</v>
      </c>
    </row>
    <row r="15537" spans="1:40" x14ac:dyDescent="0.45">
      <c r="A15537" t="s">
        <v>68029</v>
      </c>
      <c r="B15537" t="s">
        <v>68030</v>
      </c>
      <c r="C15537" t="s">
        <v>68031</v>
      </c>
      <c r="D15537" t="s">
        <v>68032</v>
      </c>
      <c r="E15537" t="s">
        <v>497</v>
      </c>
      <c r="F15537">
        <v>0</v>
      </c>
      <c r="G15537" t="s">
        <v>51</v>
      </c>
      <c r="H15537" t="s">
        <v>44</v>
      </c>
      <c r="I15537" t="s">
        <v>52</v>
      </c>
      <c r="J15537" t="s">
        <v>141</v>
      </c>
      <c r="K15537" t="s">
        <v>1792</v>
      </c>
      <c r="L15537">
        <v>1</v>
      </c>
      <c r="M15537" s="1">
        <v>41255</v>
      </c>
      <c r="N15537" s="3">
        <v>44177</v>
      </c>
      <c r="O15537" t="s">
        <v>58</v>
      </c>
      <c r="P15537">
        <v>2012</v>
      </c>
      <c r="Q15537" s="1">
        <v>41791</v>
      </c>
      <c r="R15537" s="1">
        <v>41791</v>
      </c>
      <c r="S15537">
        <v>400000</v>
      </c>
      <c r="T15537">
        <v>0</v>
      </c>
      <c r="U15537">
        <v>0</v>
      </c>
      <c r="V15537">
        <v>0</v>
      </c>
      <c r="W15537">
        <v>0</v>
      </c>
      <c r="X15537">
        <v>0</v>
      </c>
      <c r="Y15537">
        <v>0</v>
      </c>
      <c r="Z15537">
        <v>0</v>
      </c>
      <c r="AA15537">
        <v>0</v>
      </c>
      <c r="AB15537">
        <v>0</v>
      </c>
      <c r="AC15537">
        <v>0</v>
      </c>
      <c r="AD15537">
        <v>0</v>
      </c>
      <c r="AE15537">
        <v>0</v>
      </c>
      <c r="AF15537">
        <v>0</v>
      </c>
      <c r="AG15537">
        <v>0</v>
      </c>
      <c r="AH15537">
        <v>0</v>
      </c>
      <c r="AI15537">
        <v>0</v>
      </c>
      <c r="AJ15537">
        <v>0</v>
      </c>
      <c r="AK15537">
        <v>0</v>
      </c>
      <c r="AL15537">
        <v>0</v>
      </c>
      <c r="AM15537">
        <v>0</v>
      </c>
      <c r="AN15537">
        <v>1</v>
      </c>
    </row>
    <row r="15538" spans="1:40" x14ac:dyDescent="0.45">
      <c r="A15538" t="s">
        <v>68677</v>
      </c>
      <c r="B15538" t="s">
        <v>68678</v>
      </c>
      <c r="C15538" t="s">
        <v>68679</v>
      </c>
      <c r="D15538" t="s">
        <v>68</v>
      </c>
      <c r="E15538" t="s">
        <v>69</v>
      </c>
      <c r="F15538">
        <v>0</v>
      </c>
      <c r="G15538" t="s">
        <v>51</v>
      </c>
      <c r="H15538" t="s">
        <v>44</v>
      </c>
      <c r="I15538" t="s">
        <v>52</v>
      </c>
      <c r="J15538" t="s">
        <v>141</v>
      </c>
      <c r="K15538" t="s">
        <v>142</v>
      </c>
      <c r="L15538">
        <v>2</v>
      </c>
      <c r="M15538" s="1">
        <v>33605</v>
      </c>
      <c r="N15538" s="2">
        <v>33604</v>
      </c>
      <c r="O15538" t="s">
        <v>1408</v>
      </c>
      <c r="P15538">
        <v>1992</v>
      </c>
      <c r="Q15538" s="1">
        <v>40058</v>
      </c>
      <c r="R15538" s="1">
        <v>41848</v>
      </c>
      <c r="S15538">
        <v>0</v>
      </c>
      <c r="T15538">
        <v>400000</v>
      </c>
      <c r="U15538">
        <v>0</v>
      </c>
      <c r="V15538">
        <v>0</v>
      </c>
      <c r="W15538">
        <v>0</v>
      </c>
      <c r="X15538">
        <v>0</v>
      </c>
      <c r="Y15538">
        <v>0</v>
      </c>
      <c r="Z15538">
        <v>0</v>
      </c>
      <c r="AA15538">
        <v>0</v>
      </c>
      <c r="AB15538">
        <v>0</v>
      </c>
      <c r="AC15538">
        <v>0</v>
      </c>
      <c r="AD15538">
        <v>0</v>
      </c>
      <c r="AE15538">
        <v>0</v>
      </c>
      <c r="AF15538">
        <v>0</v>
      </c>
      <c r="AG15538">
        <v>0</v>
      </c>
      <c r="AH15538">
        <v>0</v>
      </c>
      <c r="AI15538">
        <v>0</v>
      </c>
      <c r="AJ15538">
        <v>0</v>
      </c>
      <c r="AK15538">
        <v>0</v>
      </c>
      <c r="AL15538">
        <v>0</v>
      </c>
      <c r="AM15538">
        <v>0</v>
      </c>
      <c r="AN15538">
        <v>1</v>
      </c>
    </row>
    <row r="15539" spans="1:40" x14ac:dyDescent="0.45">
      <c r="A15539" t="s">
        <v>70645</v>
      </c>
      <c r="B15539" t="s">
        <v>70646</v>
      </c>
      <c r="C15539" t="s">
        <v>70647</v>
      </c>
      <c r="D15539" t="s">
        <v>70648</v>
      </c>
      <c r="E15539" t="s">
        <v>91</v>
      </c>
      <c r="F15539">
        <v>0</v>
      </c>
      <c r="G15539" t="s">
        <v>51</v>
      </c>
      <c r="H15539" t="s">
        <v>44</v>
      </c>
      <c r="I15539" t="s">
        <v>52</v>
      </c>
      <c r="J15539" t="s">
        <v>141</v>
      </c>
      <c r="K15539" t="s">
        <v>142</v>
      </c>
      <c r="L15539">
        <v>1</v>
      </c>
      <c r="M15539" s="1">
        <v>40603</v>
      </c>
      <c r="N15539" s="3">
        <v>43901</v>
      </c>
      <c r="O15539" t="s">
        <v>311</v>
      </c>
      <c r="P15539">
        <v>2011</v>
      </c>
      <c r="Q15539" s="1">
        <v>41334</v>
      </c>
      <c r="R15539" s="1">
        <v>41334</v>
      </c>
      <c r="S15539">
        <v>400000</v>
      </c>
      <c r="T15539">
        <v>0</v>
      </c>
      <c r="U15539">
        <v>0</v>
      </c>
      <c r="V15539">
        <v>0</v>
      </c>
      <c r="W15539">
        <v>0</v>
      </c>
      <c r="X15539">
        <v>0</v>
      </c>
      <c r="Y15539">
        <v>0</v>
      </c>
      <c r="Z15539">
        <v>0</v>
      </c>
      <c r="AA15539">
        <v>0</v>
      </c>
      <c r="AB15539">
        <v>0</v>
      </c>
      <c r="AC15539">
        <v>0</v>
      </c>
      <c r="AD15539">
        <v>0</v>
      </c>
      <c r="AE15539">
        <v>0</v>
      </c>
      <c r="AF15539">
        <v>0</v>
      </c>
      <c r="AG15539">
        <v>0</v>
      </c>
      <c r="AH15539">
        <v>0</v>
      </c>
      <c r="AI15539">
        <v>0</v>
      </c>
      <c r="AJ15539">
        <v>0</v>
      </c>
      <c r="AK15539">
        <v>0</v>
      </c>
      <c r="AL15539">
        <v>0</v>
      </c>
      <c r="AM15539">
        <v>0</v>
      </c>
      <c r="AN15539">
        <v>1</v>
      </c>
    </row>
    <row r="15540" spans="1:40" x14ac:dyDescent="0.45">
      <c r="A15540" t="s">
        <v>73915</v>
      </c>
      <c r="B15540" t="s">
        <v>73916</v>
      </c>
      <c r="C15540" t="s">
        <v>73917</v>
      </c>
      <c r="D15540" t="s">
        <v>73918</v>
      </c>
      <c r="E15540" t="s">
        <v>937</v>
      </c>
      <c r="F15540">
        <v>0</v>
      </c>
      <c r="G15540" t="s">
        <v>51</v>
      </c>
      <c r="H15540" t="s">
        <v>44</v>
      </c>
      <c r="I15540" t="s">
        <v>52</v>
      </c>
      <c r="J15540" t="s">
        <v>141</v>
      </c>
      <c r="K15540" t="s">
        <v>142</v>
      </c>
      <c r="L15540">
        <v>3</v>
      </c>
      <c r="M15540" s="1">
        <v>40238</v>
      </c>
      <c r="N15540" s="3">
        <v>43900</v>
      </c>
      <c r="O15540" t="s">
        <v>87</v>
      </c>
      <c r="P15540">
        <v>2010</v>
      </c>
      <c r="Q15540" s="1">
        <v>40188</v>
      </c>
      <c r="R15540" s="1">
        <v>40861</v>
      </c>
      <c r="S15540">
        <v>400000</v>
      </c>
      <c r="T15540">
        <v>0</v>
      </c>
      <c r="U15540">
        <v>0</v>
      </c>
      <c r="V15540">
        <v>0</v>
      </c>
      <c r="W15540">
        <v>0</v>
      </c>
      <c r="X15540">
        <v>0</v>
      </c>
      <c r="Y15540">
        <v>0</v>
      </c>
      <c r="Z15540">
        <v>0</v>
      </c>
      <c r="AA15540">
        <v>0</v>
      </c>
      <c r="AB15540">
        <v>0</v>
      </c>
      <c r="AC15540">
        <v>0</v>
      </c>
      <c r="AD15540">
        <v>0</v>
      </c>
      <c r="AE15540">
        <v>0</v>
      </c>
      <c r="AF15540">
        <v>0</v>
      </c>
      <c r="AG15540">
        <v>0</v>
      </c>
      <c r="AH15540">
        <v>0</v>
      </c>
      <c r="AI15540">
        <v>0</v>
      </c>
      <c r="AJ15540">
        <v>0</v>
      </c>
      <c r="AK15540">
        <v>0</v>
      </c>
      <c r="AL15540">
        <v>0</v>
      </c>
      <c r="AM15540">
        <v>0</v>
      </c>
      <c r="AN15540">
        <v>1</v>
      </c>
    </row>
    <row r="15541" spans="1:40" x14ac:dyDescent="0.45">
      <c r="A15541" t="s">
        <v>74795</v>
      </c>
      <c r="B15541" t="s">
        <v>74796</v>
      </c>
      <c r="C15541" t="s">
        <v>74797</v>
      </c>
      <c r="D15541" t="s">
        <v>74798</v>
      </c>
      <c r="E15541" t="s">
        <v>222</v>
      </c>
      <c r="F15541">
        <v>0</v>
      </c>
      <c r="G15541" t="s">
        <v>43</v>
      </c>
      <c r="H15541" t="s">
        <v>44</v>
      </c>
      <c r="I15541" t="s">
        <v>52</v>
      </c>
      <c r="J15541" t="s">
        <v>53</v>
      </c>
      <c r="K15541" t="s">
        <v>53</v>
      </c>
      <c r="L15541">
        <v>1</v>
      </c>
      <c r="M15541" s="1">
        <v>40269</v>
      </c>
      <c r="N15541" s="3">
        <v>43931</v>
      </c>
      <c r="O15541" t="s">
        <v>619</v>
      </c>
      <c r="P15541">
        <v>2010</v>
      </c>
      <c r="Q15541" s="1">
        <v>40382</v>
      </c>
      <c r="R15541" s="1">
        <v>40382</v>
      </c>
      <c r="S15541">
        <v>0</v>
      </c>
      <c r="T15541">
        <v>400000</v>
      </c>
      <c r="U15541">
        <v>0</v>
      </c>
      <c r="V15541">
        <v>0</v>
      </c>
      <c r="W15541">
        <v>0</v>
      </c>
      <c r="X15541">
        <v>0</v>
      </c>
      <c r="Y15541">
        <v>0</v>
      </c>
      <c r="Z15541">
        <v>0</v>
      </c>
      <c r="AA15541">
        <v>0</v>
      </c>
      <c r="AB15541">
        <v>0</v>
      </c>
      <c r="AC15541">
        <v>0</v>
      </c>
      <c r="AD15541">
        <v>0</v>
      </c>
      <c r="AE15541">
        <v>0</v>
      </c>
      <c r="AF15541">
        <v>0</v>
      </c>
      <c r="AG15541">
        <v>0</v>
      </c>
      <c r="AH15541">
        <v>0</v>
      </c>
      <c r="AI15541">
        <v>0</v>
      </c>
      <c r="AJ15541">
        <v>0</v>
      </c>
      <c r="AK15541">
        <v>0</v>
      </c>
      <c r="AL15541">
        <v>0</v>
      </c>
      <c r="AM15541">
        <v>0</v>
      </c>
      <c r="AN15541">
        <v>1</v>
      </c>
    </row>
    <row r="15542" spans="1:40" x14ac:dyDescent="0.45">
      <c r="A15542" t="s">
        <v>74856</v>
      </c>
      <c r="B15542" t="s">
        <v>74857</v>
      </c>
      <c r="C15542" t="s">
        <v>74858</v>
      </c>
      <c r="D15542" t="s">
        <v>74859</v>
      </c>
      <c r="E15542" t="s">
        <v>2393</v>
      </c>
      <c r="F15542">
        <v>0</v>
      </c>
      <c r="G15542" t="s">
        <v>51</v>
      </c>
      <c r="H15542" t="s">
        <v>44</v>
      </c>
      <c r="I15542" t="s">
        <v>52</v>
      </c>
      <c r="J15542" t="s">
        <v>141</v>
      </c>
      <c r="K15542" t="s">
        <v>459</v>
      </c>
      <c r="L15542">
        <v>2</v>
      </c>
      <c r="M15542" s="1">
        <v>40604</v>
      </c>
      <c r="N15542" s="3">
        <v>43901</v>
      </c>
      <c r="O15542" t="s">
        <v>311</v>
      </c>
      <c r="P15542">
        <v>2011</v>
      </c>
      <c r="Q15542" s="1">
        <v>40603</v>
      </c>
      <c r="R15542" s="1">
        <v>41646</v>
      </c>
      <c r="S15542">
        <v>400000</v>
      </c>
      <c r="T15542">
        <v>0</v>
      </c>
      <c r="U15542">
        <v>0</v>
      </c>
      <c r="V15542">
        <v>0</v>
      </c>
      <c r="W15542">
        <v>0</v>
      </c>
      <c r="X15542">
        <v>0</v>
      </c>
      <c r="Y15542">
        <v>0</v>
      </c>
      <c r="Z15542">
        <v>0</v>
      </c>
      <c r="AA15542">
        <v>0</v>
      </c>
      <c r="AB15542">
        <v>0</v>
      </c>
      <c r="AC15542">
        <v>0</v>
      </c>
      <c r="AD15542">
        <v>0</v>
      </c>
      <c r="AE15542">
        <v>0</v>
      </c>
      <c r="AF15542">
        <v>0</v>
      </c>
      <c r="AG15542">
        <v>0</v>
      </c>
      <c r="AH15542">
        <v>0</v>
      </c>
      <c r="AI15542">
        <v>0</v>
      </c>
      <c r="AJ15542">
        <v>0</v>
      </c>
      <c r="AK15542">
        <v>0</v>
      </c>
      <c r="AL15542">
        <v>0</v>
      </c>
      <c r="AM15542">
        <v>0</v>
      </c>
      <c r="AN15542">
        <v>1</v>
      </c>
    </row>
    <row r="15543" spans="1:40" x14ac:dyDescent="0.45">
      <c r="A15543" t="s">
        <v>76700</v>
      </c>
      <c r="B15543" t="s">
        <v>76701</v>
      </c>
      <c r="C15543" t="s">
        <v>76702</v>
      </c>
      <c r="D15543" t="s">
        <v>867</v>
      </c>
      <c r="E15543" t="s">
        <v>868</v>
      </c>
      <c r="F15543">
        <v>0</v>
      </c>
      <c r="G15543" t="s">
        <v>75</v>
      </c>
      <c r="H15543" t="s">
        <v>44</v>
      </c>
      <c r="I15543" t="s">
        <v>52</v>
      </c>
      <c r="J15543" t="s">
        <v>141</v>
      </c>
      <c r="K15543" t="s">
        <v>142</v>
      </c>
      <c r="L15543">
        <v>1</v>
      </c>
      <c r="M15543" s="1">
        <v>41275</v>
      </c>
      <c r="N15543" s="3">
        <v>43843</v>
      </c>
      <c r="O15543" t="s">
        <v>117</v>
      </c>
      <c r="P15543">
        <v>2013</v>
      </c>
      <c r="Q15543" s="1">
        <v>41518</v>
      </c>
      <c r="R15543" s="1">
        <v>41518</v>
      </c>
      <c r="S15543">
        <v>400000</v>
      </c>
      <c r="T15543">
        <v>0</v>
      </c>
      <c r="U15543">
        <v>0</v>
      </c>
      <c r="V15543">
        <v>0</v>
      </c>
      <c r="W15543">
        <v>0</v>
      </c>
      <c r="X15543">
        <v>0</v>
      </c>
      <c r="Y15543">
        <v>0</v>
      </c>
      <c r="Z15543">
        <v>0</v>
      </c>
      <c r="AA15543">
        <v>0</v>
      </c>
      <c r="AB15543">
        <v>0</v>
      </c>
      <c r="AC15543">
        <v>0</v>
      </c>
      <c r="AD15543">
        <v>0</v>
      </c>
      <c r="AE15543">
        <v>0</v>
      </c>
      <c r="AF15543">
        <v>0</v>
      </c>
      <c r="AG15543">
        <v>0</v>
      </c>
      <c r="AH15543">
        <v>0</v>
      </c>
      <c r="AI15543">
        <v>0</v>
      </c>
      <c r="AJ15543">
        <v>0</v>
      </c>
      <c r="AK15543">
        <v>0</v>
      </c>
      <c r="AL15543">
        <v>0</v>
      </c>
      <c r="AM15543">
        <v>0</v>
      </c>
      <c r="AN15543">
        <v>0</v>
      </c>
    </row>
    <row r="15544" spans="1:40" x14ac:dyDescent="0.45">
      <c r="A15544" t="s">
        <v>77524</v>
      </c>
      <c r="B15544" t="s">
        <v>77525</v>
      </c>
      <c r="C15544" t="s">
        <v>77526</v>
      </c>
      <c r="D15544" t="s">
        <v>275</v>
      </c>
      <c r="E15544" t="s">
        <v>276</v>
      </c>
      <c r="F15544">
        <v>0</v>
      </c>
      <c r="G15544" t="s">
        <v>51</v>
      </c>
      <c r="H15544" t="s">
        <v>44</v>
      </c>
      <c r="I15544" t="s">
        <v>52</v>
      </c>
      <c r="J15544" t="s">
        <v>141</v>
      </c>
      <c r="K15544" t="s">
        <v>142</v>
      </c>
      <c r="L15544">
        <v>1</v>
      </c>
      <c r="M15544" s="1">
        <v>41060</v>
      </c>
      <c r="N15544" s="3">
        <v>43963</v>
      </c>
      <c r="O15544" t="s">
        <v>48</v>
      </c>
      <c r="P15544">
        <v>2012</v>
      </c>
      <c r="Q15544" s="1">
        <v>40999</v>
      </c>
      <c r="R15544" s="1">
        <v>40999</v>
      </c>
      <c r="S15544">
        <v>400000</v>
      </c>
      <c r="T15544">
        <v>0</v>
      </c>
      <c r="U15544">
        <v>0</v>
      </c>
      <c r="V15544">
        <v>0</v>
      </c>
      <c r="W15544">
        <v>0</v>
      </c>
      <c r="X15544">
        <v>0</v>
      </c>
      <c r="Y15544">
        <v>0</v>
      </c>
      <c r="Z15544">
        <v>0</v>
      </c>
      <c r="AA15544">
        <v>0</v>
      </c>
      <c r="AB15544">
        <v>0</v>
      </c>
      <c r="AC15544">
        <v>0</v>
      </c>
      <c r="AD15544">
        <v>0</v>
      </c>
      <c r="AE15544">
        <v>0</v>
      </c>
      <c r="AF15544">
        <v>0</v>
      </c>
      <c r="AG15544">
        <v>0</v>
      </c>
      <c r="AH15544">
        <v>0</v>
      </c>
      <c r="AI15544">
        <v>0</v>
      </c>
      <c r="AJ15544">
        <v>0</v>
      </c>
      <c r="AK15544">
        <v>0</v>
      </c>
      <c r="AL15544">
        <v>0</v>
      </c>
      <c r="AM15544">
        <v>0</v>
      </c>
      <c r="AN15544">
        <v>1</v>
      </c>
    </row>
    <row r="15545" spans="1:40" x14ac:dyDescent="0.45">
      <c r="A15545" t="s">
        <v>12120</v>
      </c>
      <c r="B15545" t="s">
        <v>12121</v>
      </c>
      <c r="C15545" t="s">
        <v>12122</v>
      </c>
      <c r="D15545" t="s">
        <v>128</v>
      </c>
      <c r="E15545" t="s">
        <v>129</v>
      </c>
      <c r="F15545">
        <v>0</v>
      </c>
      <c r="G15545" t="s">
        <v>75</v>
      </c>
      <c r="H15545" t="s">
        <v>44</v>
      </c>
      <c r="I15545" t="s">
        <v>451</v>
      </c>
      <c r="J15545" t="s">
        <v>452</v>
      </c>
      <c r="K15545" t="s">
        <v>452</v>
      </c>
      <c r="L15545">
        <v>1</v>
      </c>
      <c r="M15545" s="1">
        <v>37416</v>
      </c>
      <c r="N15545" s="3">
        <v>43984</v>
      </c>
      <c r="O15545" t="s">
        <v>3465</v>
      </c>
      <c r="P15545">
        <v>2002</v>
      </c>
      <c r="Q15545" s="1">
        <v>39066</v>
      </c>
      <c r="R15545" s="1">
        <v>39066</v>
      </c>
      <c r="S15545">
        <v>0</v>
      </c>
      <c r="T15545">
        <v>0</v>
      </c>
      <c r="U15545">
        <v>0</v>
      </c>
      <c r="V15545">
        <v>0</v>
      </c>
      <c r="W15545">
        <v>0</v>
      </c>
      <c r="X15545">
        <v>0</v>
      </c>
      <c r="Y15545">
        <v>400000</v>
      </c>
      <c r="Z15545">
        <v>0</v>
      </c>
      <c r="AA15545">
        <v>0</v>
      </c>
      <c r="AB15545">
        <v>0</v>
      </c>
      <c r="AC15545">
        <v>0</v>
      </c>
      <c r="AD15545">
        <v>0</v>
      </c>
      <c r="AE15545">
        <v>0</v>
      </c>
      <c r="AF15545">
        <v>0</v>
      </c>
      <c r="AG15545">
        <v>0</v>
      </c>
      <c r="AH15545">
        <v>0</v>
      </c>
      <c r="AI15545">
        <v>0</v>
      </c>
      <c r="AJ15545">
        <v>0</v>
      </c>
      <c r="AK15545">
        <v>0</v>
      </c>
      <c r="AL15545">
        <v>0</v>
      </c>
      <c r="AM15545">
        <v>0</v>
      </c>
      <c r="AN15545">
        <v>0</v>
      </c>
    </row>
    <row r="15546" spans="1:40" x14ac:dyDescent="0.45">
      <c r="A15546" t="s">
        <v>35829</v>
      </c>
      <c r="B15546" t="s">
        <v>35830</v>
      </c>
      <c r="C15546" t="s">
        <v>35831</v>
      </c>
      <c r="D15546" t="s">
        <v>90</v>
      </c>
      <c r="E15546" t="s">
        <v>91</v>
      </c>
      <c r="F15546">
        <v>0</v>
      </c>
      <c r="G15546" t="s">
        <v>43</v>
      </c>
      <c r="H15546" t="s">
        <v>44</v>
      </c>
      <c r="I15546" t="s">
        <v>451</v>
      </c>
      <c r="J15546" t="s">
        <v>452</v>
      </c>
      <c r="K15546" t="s">
        <v>453</v>
      </c>
      <c r="L15546">
        <v>1</v>
      </c>
      <c r="M15546" s="1">
        <v>35796</v>
      </c>
      <c r="N15546" s="2">
        <v>35796</v>
      </c>
      <c r="O15546" t="s">
        <v>393</v>
      </c>
      <c r="P15546">
        <v>1998</v>
      </c>
      <c r="Q15546" s="1">
        <v>39234</v>
      </c>
      <c r="R15546" s="1">
        <v>39234</v>
      </c>
      <c r="S15546">
        <v>400000</v>
      </c>
      <c r="T15546">
        <v>0</v>
      </c>
      <c r="U15546">
        <v>0</v>
      </c>
      <c r="V15546">
        <v>0</v>
      </c>
      <c r="W15546">
        <v>0</v>
      </c>
      <c r="X15546">
        <v>0</v>
      </c>
      <c r="Y15546">
        <v>0</v>
      </c>
      <c r="Z15546">
        <v>0</v>
      </c>
      <c r="AA15546">
        <v>0</v>
      </c>
      <c r="AB15546">
        <v>0</v>
      </c>
      <c r="AC15546">
        <v>0</v>
      </c>
      <c r="AD15546">
        <v>0</v>
      </c>
      <c r="AE15546">
        <v>0</v>
      </c>
      <c r="AF15546">
        <v>0</v>
      </c>
      <c r="AG15546">
        <v>0</v>
      </c>
      <c r="AH15546">
        <v>0</v>
      </c>
      <c r="AI15546">
        <v>0</v>
      </c>
      <c r="AJ15546">
        <v>0</v>
      </c>
      <c r="AK15546">
        <v>0</v>
      </c>
      <c r="AL15546">
        <v>0</v>
      </c>
      <c r="AM15546">
        <v>0</v>
      </c>
      <c r="AN15546">
        <v>1</v>
      </c>
    </row>
    <row r="15547" spans="1:40" x14ac:dyDescent="0.45">
      <c r="A15547" t="s">
        <v>40438</v>
      </c>
      <c r="B15547" t="s">
        <v>40439</v>
      </c>
      <c r="C15547" t="s">
        <v>40440</v>
      </c>
      <c r="D15547" t="s">
        <v>40441</v>
      </c>
      <c r="E15547" t="s">
        <v>326</v>
      </c>
      <c r="F15547">
        <v>0</v>
      </c>
      <c r="G15547" t="s">
        <v>51</v>
      </c>
      <c r="H15547" t="s">
        <v>44</v>
      </c>
      <c r="I15547" t="s">
        <v>451</v>
      </c>
      <c r="J15547" t="s">
        <v>452</v>
      </c>
      <c r="K15547" t="s">
        <v>453</v>
      </c>
      <c r="L15547">
        <v>2</v>
      </c>
      <c r="M15547" s="1">
        <v>40315</v>
      </c>
      <c r="N15547" s="3">
        <v>43961</v>
      </c>
      <c r="O15547" t="s">
        <v>619</v>
      </c>
      <c r="P15547">
        <v>2010</v>
      </c>
      <c r="Q15547" s="1">
        <v>40506</v>
      </c>
      <c r="R15547" s="1">
        <v>40658</v>
      </c>
      <c r="S15547">
        <v>100000</v>
      </c>
      <c r="T15547">
        <v>0</v>
      </c>
      <c r="U15547">
        <v>0</v>
      </c>
      <c r="V15547">
        <v>0</v>
      </c>
      <c r="W15547">
        <v>0</v>
      </c>
      <c r="X15547">
        <v>0</v>
      </c>
      <c r="Y15547">
        <v>300000</v>
      </c>
      <c r="Z15547">
        <v>0</v>
      </c>
      <c r="AA15547">
        <v>0</v>
      </c>
      <c r="AB15547">
        <v>0</v>
      </c>
      <c r="AC15547">
        <v>0</v>
      </c>
      <c r="AD15547">
        <v>0</v>
      </c>
      <c r="AE15547">
        <v>0</v>
      </c>
      <c r="AF15547">
        <v>0</v>
      </c>
      <c r="AG15547">
        <v>0</v>
      </c>
      <c r="AH15547">
        <v>0</v>
      </c>
      <c r="AI15547">
        <v>0</v>
      </c>
      <c r="AJ15547">
        <v>0</v>
      </c>
      <c r="AK15547">
        <v>0</v>
      </c>
      <c r="AL15547">
        <v>0</v>
      </c>
      <c r="AM15547">
        <v>0</v>
      </c>
      <c r="AN15547">
        <v>1</v>
      </c>
    </row>
    <row r="15548" spans="1:40" x14ac:dyDescent="0.45">
      <c r="A15548" t="s">
        <v>62420</v>
      </c>
      <c r="B15548" t="s">
        <v>62421</v>
      </c>
      <c r="C15548" t="s">
        <v>62422</v>
      </c>
      <c r="D15548" t="s">
        <v>198</v>
      </c>
      <c r="E15548" t="s">
        <v>199</v>
      </c>
      <c r="F15548">
        <v>0</v>
      </c>
      <c r="G15548" t="s">
        <v>51</v>
      </c>
      <c r="H15548" t="s">
        <v>44</v>
      </c>
      <c r="I15548" t="s">
        <v>451</v>
      </c>
      <c r="J15548" t="s">
        <v>452</v>
      </c>
      <c r="K15548" t="s">
        <v>453</v>
      </c>
      <c r="L15548">
        <v>1</v>
      </c>
      <c r="M15548" s="1">
        <v>40544</v>
      </c>
      <c r="N15548" s="3">
        <v>43841</v>
      </c>
      <c r="O15548" t="s">
        <v>311</v>
      </c>
      <c r="P15548">
        <v>2011</v>
      </c>
      <c r="Q15548" s="1">
        <v>41263</v>
      </c>
      <c r="R15548" s="1">
        <v>41263</v>
      </c>
      <c r="S15548">
        <v>0</v>
      </c>
      <c r="T15548">
        <v>400000</v>
      </c>
      <c r="U15548">
        <v>0</v>
      </c>
      <c r="V15548">
        <v>0</v>
      </c>
      <c r="W15548">
        <v>0</v>
      </c>
      <c r="X15548">
        <v>0</v>
      </c>
      <c r="Y15548">
        <v>0</v>
      </c>
      <c r="Z15548">
        <v>0</v>
      </c>
      <c r="AA15548">
        <v>0</v>
      </c>
      <c r="AB15548">
        <v>0</v>
      </c>
      <c r="AC15548">
        <v>0</v>
      </c>
      <c r="AD15548">
        <v>0</v>
      </c>
      <c r="AE15548">
        <v>0</v>
      </c>
      <c r="AF15548">
        <v>0</v>
      </c>
      <c r="AG15548">
        <v>0</v>
      </c>
      <c r="AH15548">
        <v>0</v>
      </c>
      <c r="AI15548">
        <v>0</v>
      </c>
      <c r="AJ15548">
        <v>0</v>
      </c>
      <c r="AK15548">
        <v>0</v>
      </c>
      <c r="AL15548">
        <v>0</v>
      </c>
      <c r="AM15548">
        <v>0</v>
      </c>
      <c r="AN15548">
        <v>1</v>
      </c>
    </row>
    <row r="15549" spans="1:40" x14ac:dyDescent="0.45">
      <c r="A15549" t="s">
        <v>26117</v>
      </c>
      <c r="B15549" t="s">
        <v>26118</v>
      </c>
      <c r="C15549" t="s">
        <v>26119</v>
      </c>
      <c r="D15549" t="s">
        <v>68</v>
      </c>
      <c r="E15549" t="s">
        <v>69</v>
      </c>
      <c r="F15549">
        <v>0</v>
      </c>
      <c r="G15549" t="s">
        <v>51</v>
      </c>
      <c r="H15549" t="s">
        <v>44</v>
      </c>
      <c r="I15549" t="s">
        <v>678</v>
      </c>
      <c r="J15549" t="s">
        <v>679</v>
      </c>
      <c r="K15549" t="s">
        <v>2780</v>
      </c>
      <c r="L15549">
        <v>2</v>
      </c>
      <c r="M15549" s="1">
        <v>39448</v>
      </c>
      <c r="N15549" s="3">
        <v>43838</v>
      </c>
      <c r="O15549" t="s">
        <v>133</v>
      </c>
      <c r="P15549">
        <v>2008</v>
      </c>
      <c r="Q15549" s="1">
        <v>40967</v>
      </c>
      <c r="R15549" s="1">
        <v>41305</v>
      </c>
      <c r="S15549">
        <v>0</v>
      </c>
      <c r="T15549">
        <v>400000</v>
      </c>
      <c r="U15549">
        <v>0</v>
      </c>
      <c r="V15549">
        <v>0</v>
      </c>
      <c r="W15549">
        <v>0</v>
      </c>
      <c r="X15549">
        <v>0</v>
      </c>
      <c r="Y15549">
        <v>0</v>
      </c>
      <c r="Z15549">
        <v>0</v>
      </c>
      <c r="AA15549">
        <v>0</v>
      </c>
      <c r="AB15549">
        <v>0</v>
      </c>
      <c r="AC15549">
        <v>0</v>
      </c>
      <c r="AD15549">
        <v>0</v>
      </c>
      <c r="AE15549">
        <v>0</v>
      </c>
      <c r="AF15549">
        <v>0</v>
      </c>
      <c r="AG15549">
        <v>0</v>
      </c>
      <c r="AH15549">
        <v>0</v>
      </c>
      <c r="AI15549">
        <v>0</v>
      </c>
      <c r="AJ15549">
        <v>0</v>
      </c>
      <c r="AK15549">
        <v>0</v>
      </c>
      <c r="AL15549">
        <v>0</v>
      </c>
      <c r="AM15549">
        <v>0</v>
      </c>
      <c r="AN15549">
        <v>1</v>
      </c>
    </row>
    <row r="15550" spans="1:40" x14ac:dyDescent="0.45">
      <c r="A15550" t="s">
        <v>6882</v>
      </c>
      <c r="B15550" t="s">
        <v>6883</v>
      </c>
      <c r="C15550" t="s">
        <v>6884</v>
      </c>
      <c r="D15550" t="s">
        <v>209</v>
      </c>
      <c r="E15550" t="s">
        <v>210</v>
      </c>
      <c r="F15550">
        <v>0</v>
      </c>
      <c r="G15550" t="s">
        <v>51</v>
      </c>
      <c r="H15550" t="s">
        <v>44</v>
      </c>
      <c r="I15550" t="s">
        <v>3185</v>
      </c>
      <c r="J15550" t="s">
        <v>365</v>
      </c>
      <c r="K15550" t="s">
        <v>3186</v>
      </c>
      <c r="L15550">
        <v>1</v>
      </c>
      <c r="M15550" s="1">
        <v>41579</v>
      </c>
      <c r="N15550" s="3">
        <v>44148</v>
      </c>
      <c r="O15550" t="s">
        <v>114</v>
      </c>
      <c r="P15550">
        <v>2013</v>
      </c>
      <c r="Q15550" s="1">
        <v>41838</v>
      </c>
      <c r="R15550" s="1">
        <v>41838</v>
      </c>
      <c r="S15550">
        <v>400000</v>
      </c>
      <c r="T15550">
        <v>0</v>
      </c>
      <c r="U15550">
        <v>0</v>
      </c>
      <c r="V15550">
        <v>0</v>
      </c>
      <c r="W15550">
        <v>0</v>
      </c>
      <c r="X15550">
        <v>0</v>
      </c>
      <c r="Y15550">
        <v>0</v>
      </c>
      <c r="Z15550">
        <v>0</v>
      </c>
      <c r="AA15550">
        <v>0</v>
      </c>
      <c r="AB15550">
        <v>0</v>
      </c>
      <c r="AC15550">
        <v>0</v>
      </c>
      <c r="AD15550">
        <v>0</v>
      </c>
      <c r="AE15550">
        <v>0</v>
      </c>
      <c r="AF15550">
        <v>0</v>
      </c>
      <c r="AG15550">
        <v>0</v>
      </c>
      <c r="AH15550">
        <v>0</v>
      </c>
      <c r="AI15550">
        <v>0</v>
      </c>
      <c r="AJ15550">
        <v>0</v>
      </c>
      <c r="AK15550">
        <v>0</v>
      </c>
      <c r="AL15550">
        <v>0</v>
      </c>
      <c r="AM15550">
        <v>0</v>
      </c>
      <c r="AN15550">
        <v>1</v>
      </c>
    </row>
    <row r="15551" spans="1:40" x14ac:dyDescent="0.45">
      <c r="A15551" t="s">
        <v>12231</v>
      </c>
      <c r="B15551" t="s">
        <v>12232</v>
      </c>
      <c r="C15551" t="s">
        <v>12233</v>
      </c>
      <c r="D15551" t="s">
        <v>78</v>
      </c>
      <c r="E15551" t="s">
        <v>79</v>
      </c>
      <c r="F15551">
        <v>0</v>
      </c>
      <c r="G15551" t="s">
        <v>51</v>
      </c>
      <c r="H15551" t="s">
        <v>44</v>
      </c>
      <c r="I15551" t="s">
        <v>70</v>
      </c>
      <c r="J15551" t="s">
        <v>1577</v>
      </c>
      <c r="K15551" t="s">
        <v>1578</v>
      </c>
      <c r="L15551">
        <v>1</v>
      </c>
      <c r="M15551" s="1">
        <v>40909</v>
      </c>
      <c r="N15551" s="3">
        <v>43842</v>
      </c>
      <c r="O15551" t="s">
        <v>94</v>
      </c>
      <c r="P15551">
        <v>2012</v>
      </c>
      <c r="Q15551" s="1">
        <v>41512</v>
      </c>
      <c r="R15551" s="1">
        <v>41512</v>
      </c>
      <c r="S15551">
        <v>0</v>
      </c>
      <c r="T15551">
        <v>400000</v>
      </c>
      <c r="U15551">
        <v>0</v>
      </c>
      <c r="V15551">
        <v>0</v>
      </c>
      <c r="W15551">
        <v>0</v>
      </c>
      <c r="X15551">
        <v>0</v>
      </c>
      <c r="Y15551">
        <v>0</v>
      </c>
      <c r="Z15551">
        <v>0</v>
      </c>
      <c r="AA15551">
        <v>0</v>
      </c>
      <c r="AB15551">
        <v>0</v>
      </c>
      <c r="AC15551">
        <v>0</v>
      </c>
      <c r="AD15551">
        <v>0</v>
      </c>
      <c r="AE15551">
        <v>0</v>
      </c>
      <c r="AF15551">
        <v>0</v>
      </c>
      <c r="AG15551">
        <v>0</v>
      </c>
      <c r="AH15551">
        <v>0</v>
      </c>
      <c r="AI15551">
        <v>0</v>
      </c>
      <c r="AJ15551">
        <v>0</v>
      </c>
      <c r="AK15551">
        <v>0</v>
      </c>
      <c r="AL15551">
        <v>0</v>
      </c>
      <c r="AM15551">
        <v>0</v>
      </c>
      <c r="AN15551">
        <v>1</v>
      </c>
    </row>
    <row r="15552" spans="1:40" x14ac:dyDescent="0.45">
      <c r="A15552" t="s">
        <v>35342</v>
      </c>
      <c r="B15552" t="s">
        <v>35343</v>
      </c>
      <c r="C15552" t="s">
        <v>35344</v>
      </c>
      <c r="D15552" t="s">
        <v>35345</v>
      </c>
      <c r="E15552" t="s">
        <v>276</v>
      </c>
      <c r="F15552">
        <v>0</v>
      </c>
      <c r="G15552" t="s">
        <v>51</v>
      </c>
      <c r="H15552" t="s">
        <v>44</v>
      </c>
      <c r="I15552" t="s">
        <v>70</v>
      </c>
      <c r="J15552" t="s">
        <v>345</v>
      </c>
      <c r="K15552" t="s">
        <v>5925</v>
      </c>
      <c r="L15552">
        <v>1</v>
      </c>
      <c r="M15552" s="1">
        <v>40179</v>
      </c>
      <c r="N15552" s="3">
        <v>43840</v>
      </c>
      <c r="O15552" t="s">
        <v>87</v>
      </c>
      <c r="P15552">
        <v>2010</v>
      </c>
      <c r="Q15552" s="1">
        <v>40850</v>
      </c>
      <c r="R15552" s="1">
        <v>40850</v>
      </c>
      <c r="S15552">
        <v>400000</v>
      </c>
      <c r="T15552">
        <v>0</v>
      </c>
      <c r="U15552">
        <v>0</v>
      </c>
      <c r="V15552">
        <v>0</v>
      </c>
      <c r="W15552">
        <v>0</v>
      </c>
      <c r="X15552">
        <v>0</v>
      </c>
      <c r="Y15552">
        <v>0</v>
      </c>
      <c r="Z15552">
        <v>0</v>
      </c>
      <c r="AA15552">
        <v>0</v>
      </c>
      <c r="AB15552">
        <v>0</v>
      </c>
      <c r="AC15552">
        <v>0</v>
      </c>
      <c r="AD15552">
        <v>0</v>
      </c>
      <c r="AE15552">
        <v>0</v>
      </c>
      <c r="AF15552">
        <v>0</v>
      </c>
      <c r="AG15552">
        <v>0</v>
      </c>
      <c r="AH15552">
        <v>0</v>
      </c>
      <c r="AI15552">
        <v>0</v>
      </c>
      <c r="AJ15552">
        <v>0</v>
      </c>
      <c r="AK15552">
        <v>0</v>
      </c>
      <c r="AL15552">
        <v>0</v>
      </c>
      <c r="AM15552">
        <v>0</v>
      </c>
      <c r="AN15552">
        <v>1</v>
      </c>
    </row>
    <row r="15553" spans="1:40" x14ac:dyDescent="0.45">
      <c r="A15553" t="s">
        <v>37239</v>
      </c>
      <c r="B15553" t="s">
        <v>37240</v>
      </c>
      <c r="C15553" t="s">
        <v>37241</v>
      </c>
      <c r="D15553" t="s">
        <v>198</v>
      </c>
      <c r="E15553" t="s">
        <v>199</v>
      </c>
      <c r="F15553">
        <v>0</v>
      </c>
      <c r="G15553" t="s">
        <v>51</v>
      </c>
      <c r="H15553" t="s">
        <v>44</v>
      </c>
      <c r="I15553" t="s">
        <v>70</v>
      </c>
      <c r="J15553" t="s">
        <v>4660</v>
      </c>
      <c r="K15553" t="s">
        <v>17275</v>
      </c>
      <c r="L15553">
        <v>1</v>
      </c>
      <c r="M15553" s="1">
        <v>39814</v>
      </c>
      <c r="N15553" s="3">
        <v>43839</v>
      </c>
      <c r="O15553" t="s">
        <v>135</v>
      </c>
      <c r="P15553">
        <v>2009</v>
      </c>
      <c r="Q15553" s="1">
        <v>39895</v>
      </c>
      <c r="R15553" s="1">
        <v>39895</v>
      </c>
      <c r="S15553">
        <v>0</v>
      </c>
      <c r="T15553">
        <v>400000</v>
      </c>
      <c r="U15553">
        <v>0</v>
      </c>
      <c r="V15553">
        <v>0</v>
      </c>
      <c r="W15553">
        <v>0</v>
      </c>
      <c r="X15553">
        <v>0</v>
      </c>
      <c r="Y15553">
        <v>0</v>
      </c>
      <c r="Z15553">
        <v>0</v>
      </c>
      <c r="AA15553">
        <v>0</v>
      </c>
      <c r="AB15553">
        <v>0</v>
      </c>
      <c r="AC15553">
        <v>0</v>
      </c>
      <c r="AD15553">
        <v>0</v>
      </c>
      <c r="AE15553">
        <v>0</v>
      </c>
      <c r="AF15553">
        <v>0</v>
      </c>
      <c r="AG15553">
        <v>0</v>
      </c>
      <c r="AH15553">
        <v>0</v>
      </c>
      <c r="AI15553">
        <v>0</v>
      </c>
      <c r="AJ15553">
        <v>0</v>
      </c>
      <c r="AK15553">
        <v>0</v>
      </c>
      <c r="AL15553">
        <v>0</v>
      </c>
      <c r="AM15553">
        <v>0</v>
      </c>
      <c r="AN15553">
        <v>1</v>
      </c>
    </row>
    <row r="15554" spans="1:40" x14ac:dyDescent="0.45">
      <c r="A15554" t="s">
        <v>41371</v>
      </c>
      <c r="B15554" t="s">
        <v>41372</v>
      </c>
      <c r="C15554" t="s">
        <v>41373</v>
      </c>
      <c r="D15554" t="s">
        <v>49</v>
      </c>
      <c r="E15554" t="s">
        <v>50</v>
      </c>
      <c r="F15554">
        <v>0</v>
      </c>
      <c r="G15554" t="s">
        <v>51</v>
      </c>
      <c r="H15554" t="s">
        <v>44</v>
      </c>
      <c r="I15554" t="s">
        <v>70</v>
      </c>
      <c r="J15554" t="s">
        <v>1513</v>
      </c>
      <c r="K15554" t="s">
        <v>41374</v>
      </c>
      <c r="L15554">
        <v>1</v>
      </c>
      <c r="M15554" s="1">
        <v>40544</v>
      </c>
      <c r="N15554" s="3">
        <v>43841</v>
      </c>
      <c r="O15554" t="s">
        <v>311</v>
      </c>
      <c r="P15554">
        <v>2011</v>
      </c>
      <c r="Q15554" s="1">
        <v>41176</v>
      </c>
      <c r="R15554" s="1">
        <v>41176</v>
      </c>
      <c r="S15554">
        <v>0</v>
      </c>
      <c r="T15554">
        <v>400000</v>
      </c>
      <c r="U15554">
        <v>0</v>
      </c>
      <c r="V15554">
        <v>0</v>
      </c>
      <c r="W15554">
        <v>0</v>
      </c>
      <c r="X15554">
        <v>0</v>
      </c>
      <c r="Y15554">
        <v>0</v>
      </c>
      <c r="Z15554">
        <v>0</v>
      </c>
      <c r="AA15554">
        <v>0</v>
      </c>
      <c r="AB15554">
        <v>0</v>
      </c>
      <c r="AC15554">
        <v>0</v>
      </c>
      <c r="AD15554">
        <v>0</v>
      </c>
      <c r="AE15554">
        <v>0</v>
      </c>
      <c r="AF15554">
        <v>0</v>
      </c>
      <c r="AG15554">
        <v>0</v>
      </c>
      <c r="AH15554">
        <v>0</v>
      </c>
      <c r="AI15554">
        <v>0</v>
      </c>
      <c r="AJ15554">
        <v>0</v>
      </c>
      <c r="AK15554">
        <v>0</v>
      </c>
      <c r="AL15554">
        <v>0</v>
      </c>
      <c r="AM15554">
        <v>0</v>
      </c>
      <c r="AN15554">
        <v>1</v>
      </c>
    </row>
    <row r="15555" spans="1:40" x14ac:dyDescent="0.45">
      <c r="A15555" t="s">
        <v>72710</v>
      </c>
      <c r="B15555" t="s">
        <v>72711</v>
      </c>
      <c r="C15555" t="s">
        <v>72712</v>
      </c>
      <c r="D15555" t="s">
        <v>78</v>
      </c>
      <c r="E15555" t="s">
        <v>79</v>
      </c>
      <c r="F15555">
        <v>0</v>
      </c>
      <c r="G15555" t="s">
        <v>51</v>
      </c>
      <c r="H15555" t="s">
        <v>44</v>
      </c>
      <c r="I15555" t="s">
        <v>70</v>
      </c>
      <c r="J15555" t="s">
        <v>345</v>
      </c>
      <c r="K15555" t="s">
        <v>345</v>
      </c>
      <c r="L15555">
        <v>1</v>
      </c>
      <c r="M15555" s="1">
        <v>37987</v>
      </c>
      <c r="N15555" s="3">
        <v>43834</v>
      </c>
      <c r="O15555" t="s">
        <v>273</v>
      </c>
      <c r="P15555">
        <v>2004</v>
      </c>
      <c r="Q15555" s="1">
        <v>38838</v>
      </c>
      <c r="R15555" s="1">
        <v>38838</v>
      </c>
      <c r="S15555">
        <v>400000</v>
      </c>
      <c r="T15555">
        <v>0</v>
      </c>
      <c r="U15555">
        <v>0</v>
      </c>
      <c r="V15555">
        <v>0</v>
      </c>
      <c r="W15555">
        <v>0</v>
      </c>
      <c r="X15555">
        <v>0</v>
      </c>
      <c r="Y15555">
        <v>0</v>
      </c>
      <c r="Z15555">
        <v>0</v>
      </c>
      <c r="AA15555">
        <v>0</v>
      </c>
      <c r="AB15555">
        <v>0</v>
      </c>
      <c r="AC15555">
        <v>0</v>
      </c>
      <c r="AD15555">
        <v>0</v>
      </c>
      <c r="AE15555">
        <v>0</v>
      </c>
      <c r="AF15555">
        <v>0</v>
      </c>
      <c r="AG15555">
        <v>0</v>
      </c>
      <c r="AH15555">
        <v>0</v>
      </c>
      <c r="AI15555">
        <v>0</v>
      </c>
      <c r="AJ15555">
        <v>0</v>
      </c>
      <c r="AK15555">
        <v>0</v>
      </c>
      <c r="AL15555">
        <v>0</v>
      </c>
      <c r="AM15555">
        <v>0</v>
      </c>
      <c r="AN15555">
        <v>1</v>
      </c>
    </row>
    <row r="15556" spans="1:40" x14ac:dyDescent="0.45">
      <c r="A15556" t="s">
        <v>18155</v>
      </c>
      <c r="B15556" t="s">
        <v>18156</v>
      </c>
      <c r="C15556" t="s">
        <v>18157</v>
      </c>
      <c r="D15556" t="s">
        <v>73</v>
      </c>
      <c r="E15556" t="s">
        <v>74</v>
      </c>
      <c r="F15556">
        <v>0</v>
      </c>
      <c r="G15556" t="s">
        <v>51</v>
      </c>
      <c r="H15556" t="s">
        <v>44</v>
      </c>
      <c r="I15556" t="s">
        <v>369</v>
      </c>
      <c r="J15556" t="s">
        <v>370</v>
      </c>
      <c r="K15556" t="s">
        <v>370</v>
      </c>
      <c r="L15556">
        <v>1</v>
      </c>
      <c r="M15556" s="1">
        <v>30682</v>
      </c>
      <c r="N15556" s="2">
        <v>30682</v>
      </c>
      <c r="O15556" t="s">
        <v>110</v>
      </c>
      <c r="P15556">
        <v>1984</v>
      </c>
      <c r="Q15556" s="1">
        <v>41915</v>
      </c>
      <c r="R15556" s="1">
        <v>41915</v>
      </c>
      <c r="S15556">
        <v>400000</v>
      </c>
      <c r="T15556">
        <v>0</v>
      </c>
      <c r="U15556">
        <v>0</v>
      </c>
      <c r="V15556">
        <v>0</v>
      </c>
      <c r="W15556">
        <v>0</v>
      </c>
      <c r="X15556">
        <v>0</v>
      </c>
      <c r="Y15556">
        <v>0</v>
      </c>
      <c r="Z15556">
        <v>0</v>
      </c>
      <c r="AA15556">
        <v>0</v>
      </c>
      <c r="AB15556">
        <v>0</v>
      </c>
      <c r="AC15556">
        <v>0</v>
      </c>
      <c r="AD15556">
        <v>0</v>
      </c>
      <c r="AE15556">
        <v>0</v>
      </c>
      <c r="AF15556">
        <v>0</v>
      </c>
      <c r="AG15556">
        <v>0</v>
      </c>
      <c r="AH15556">
        <v>0</v>
      </c>
      <c r="AI15556">
        <v>0</v>
      </c>
      <c r="AJ15556">
        <v>0</v>
      </c>
      <c r="AK15556">
        <v>0</v>
      </c>
      <c r="AL15556">
        <v>0</v>
      </c>
      <c r="AM15556">
        <v>0</v>
      </c>
      <c r="AN15556">
        <v>1</v>
      </c>
    </row>
    <row r="15557" spans="1:40" x14ac:dyDescent="0.45">
      <c r="A15557" t="s">
        <v>44110</v>
      </c>
      <c r="B15557" t="s">
        <v>44111</v>
      </c>
      <c r="C15557" t="s">
        <v>44112</v>
      </c>
      <c r="D15557" t="s">
        <v>44113</v>
      </c>
      <c r="E15557" t="s">
        <v>44114</v>
      </c>
      <c r="F15557">
        <v>0</v>
      </c>
      <c r="G15557" t="s">
        <v>51</v>
      </c>
      <c r="H15557" t="s">
        <v>44</v>
      </c>
      <c r="I15557" t="s">
        <v>369</v>
      </c>
      <c r="J15557" t="s">
        <v>370</v>
      </c>
      <c r="K15557" t="s">
        <v>370</v>
      </c>
      <c r="L15557">
        <v>2</v>
      </c>
      <c r="M15557" s="1">
        <v>40452</v>
      </c>
      <c r="N15557" s="3">
        <v>44114</v>
      </c>
      <c r="O15557" t="s">
        <v>153</v>
      </c>
      <c r="P15557">
        <v>2010</v>
      </c>
      <c r="Q15557" s="1">
        <v>41490</v>
      </c>
      <c r="R15557" s="1">
        <v>41877</v>
      </c>
      <c r="S15557">
        <v>200000</v>
      </c>
      <c r="T15557">
        <v>0</v>
      </c>
      <c r="U15557">
        <v>200000</v>
      </c>
      <c r="V15557">
        <v>0</v>
      </c>
      <c r="W15557">
        <v>0</v>
      </c>
      <c r="X15557">
        <v>0</v>
      </c>
      <c r="Y15557">
        <v>0</v>
      </c>
      <c r="Z15557">
        <v>0</v>
      </c>
      <c r="AA15557">
        <v>0</v>
      </c>
      <c r="AB15557">
        <v>0</v>
      </c>
      <c r="AC15557">
        <v>0</v>
      </c>
      <c r="AD15557">
        <v>0</v>
      </c>
      <c r="AE15557">
        <v>0</v>
      </c>
      <c r="AF15557">
        <v>0</v>
      </c>
      <c r="AG15557">
        <v>0</v>
      </c>
      <c r="AH15557">
        <v>0</v>
      </c>
      <c r="AI15557">
        <v>0</v>
      </c>
      <c r="AJ15557">
        <v>0</v>
      </c>
      <c r="AK15557">
        <v>0</v>
      </c>
      <c r="AL15557">
        <v>0</v>
      </c>
      <c r="AM15557">
        <v>0</v>
      </c>
      <c r="AN15557">
        <v>1</v>
      </c>
    </row>
    <row r="15558" spans="1:40" x14ac:dyDescent="0.45">
      <c r="A15558" t="s">
        <v>52585</v>
      </c>
      <c r="B15558" t="s">
        <v>52586</v>
      </c>
      <c r="C15558" t="s">
        <v>52587</v>
      </c>
      <c r="D15558" t="s">
        <v>52588</v>
      </c>
      <c r="E15558" t="s">
        <v>91</v>
      </c>
      <c r="F15558">
        <v>0</v>
      </c>
      <c r="G15558" t="s">
        <v>51</v>
      </c>
      <c r="H15558" t="s">
        <v>44</v>
      </c>
      <c r="I15558" t="s">
        <v>369</v>
      </c>
      <c r="J15558" t="s">
        <v>370</v>
      </c>
      <c r="K15558" t="s">
        <v>3215</v>
      </c>
      <c r="L15558">
        <v>2</v>
      </c>
      <c r="M15558" s="1">
        <v>41105</v>
      </c>
      <c r="N15558" s="3">
        <v>44024</v>
      </c>
      <c r="O15558" t="s">
        <v>342</v>
      </c>
      <c r="P15558">
        <v>2012</v>
      </c>
      <c r="Q15558" s="1">
        <v>41091</v>
      </c>
      <c r="R15558" s="1">
        <v>41105</v>
      </c>
      <c r="S15558">
        <v>400000</v>
      </c>
      <c r="T15558">
        <v>0</v>
      </c>
      <c r="U15558">
        <v>0</v>
      </c>
      <c r="V15558">
        <v>0</v>
      </c>
      <c r="W15558">
        <v>0</v>
      </c>
      <c r="X15558">
        <v>0</v>
      </c>
      <c r="Y15558">
        <v>0</v>
      </c>
      <c r="Z15558">
        <v>0</v>
      </c>
      <c r="AA15558">
        <v>0</v>
      </c>
      <c r="AB15558">
        <v>0</v>
      </c>
      <c r="AC15558">
        <v>0</v>
      </c>
      <c r="AD15558">
        <v>0</v>
      </c>
      <c r="AE15558">
        <v>0</v>
      </c>
      <c r="AF15558">
        <v>0</v>
      </c>
      <c r="AG15558">
        <v>0</v>
      </c>
      <c r="AH15558">
        <v>0</v>
      </c>
      <c r="AI15558">
        <v>0</v>
      </c>
      <c r="AJ15558">
        <v>0</v>
      </c>
      <c r="AK15558">
        <v>0</v>
      </c>
      <c r="AL15558">
        <v>0</v>
      </c>
      <c r="AM15558">
        <v>0</v>
      </c>
      <c r="AN15558">
        <v>1</v>
      </c>
    </row>
    <row r="15559" spans="1:40" x14ac:dyDescent="0.45">
      <c r="A15559" t="s">
        <v>69230</v>
      </c>
      <c r="B15559" t="s">
        <v>69231</v>
      </c>
      <c r="C15559" t="s">
        <v>69232</v>
      </c>
      <c r="D15559" t="s">
        <v>69233</v>
      </c>
      <c r="E15559" t="s">
        <v>69</v>
      </c>
      <c r="F15559">
        <v>0</v>
      </c>
      <c r="G15559" t="s">
        <v>51</v>
      </c>
      <c r="H15559" t="s">
        <v>44</v>
      </c>
      <c r="I15559" t="s">
        <v>2144</v>
      </c>
      <c r="J15559" t="s">
        <v>2145</v>
      </c>
      <c r="K15559" t="s">
        <v>2145</v>
      </c>
      <c r="L15559">
        <v>2</v>
      </c>
      <c r="M15559" s="1">
        <v>36892</v>
      </c>
      <c r="N15559" s="3">
        <v>43831</v>
      </c>
      <c r="O15559" t="s">
        <v>124</v>
      </c>
      <c r="P15559">
        <v>2001</v>
      </c>
      <c r="Q15559" s="1">
        <v>37622</v>
      </c>
      <c r="R15559" s="1">
        <v>40969</v>
      </c>
      <c r="S15559">
        <v>400000</v>
      </c>
      <c r="T15559">
        <v>0</v>
      </c>
      <c r="U15559">
        <v>0</v>
      </c>
      <c r="V15559">
        <v>0</v>
      </c>
      <c r="W15559">
        <v>0</v>
      </c>
      <c r="X15559">
        <v>0</v>
      </c>
      <c r="Y15559">
        <v>0</v>
      </c>
      <c r="Z15559">
        <v>0</v>
      </c>
      <c r="AA15559">
        <v>0</v>
      </c>
      <c r="AB15559">
        <v>0</v>
      </c>
      <c r="AC15559">
        <v>0</v>
      </c>
      <c r="AD15559">
        <v>0</v>
      </c>
      <c r="AE15559">
        <v>0</v>
      </c>
      <c r="AF15559">
        <v>0</v>
      </c>
      <c r="AG15559">
        <v>0</v>
      </c>
      <c r="AH15559">
        <v>0</v>
      </c>
      <c r="AI15559">
        <v>0</v>
      </c>
      <c r="AJ15559">
        <v>0</v>
      </c>
      <c r="AK15559">
        <v>0</v>
      </c>
      <c r="AL15559">
        <v>0</v>
      </c>
      <c r="AM15559">
        <v>0</v>
      </c>
      <c r="AN15559">
        <v>1</v>
      </c>
    </row>
    <row r="15560" spans="1:40" x14ac:dyDescent="0.45">
      <c r="A15560" t="s">
        <v>415</v>
      </c>
      <c r="B15560" t="s">
        <v>416</v>
      </c>
      <c r="C15560" t="s">
        <v>417</v>
      </c>
      <c r="D15560" t="s">
        <v>418</v>
      </c>
      <c r="E15560" t="s">
        <v>419</v>
      </c>
      <c r="F15560">
        <v>0</v>
      </c>
      <c r="G15560" t="s">
        <v>51</v>
      </c>
      <c r="H15560" t="s">
        <v>44</v>
      </c>
      <c r="I15560" t="s">
        <v>84</v>
      </c>
      <c r="J15560" t="s">
        <v>219</v>
      </c>
      <c r="K15560" t="s">
        <v>420</v>
      </c>
      <c r="L15560">
        <v>1</v>
      </c>
      <c r="M15560" s="1">
        <v>39295</v>
      </c>
      <c r="N15560" s="3">
        <v>44050</v>
      </c>
      <c r="O15560" t="s">
        <v>382</v>
      </c>
      <c r="P15560">
        <v>2007</v>
      </c>
      <c r="Q15560" s="1">
        <v>41760</v>
      </c>
      <c r="R15560" s="1">
        <v>41760</v>
      </c>
      <c r="S15560">
        <v>400000</v>
      </c>
      <c r="T15560">
        <v>0</v>
      </c>
      <c r="U15560">
        <v>0</v>
      </c>
      <c r="V15560">
        <v>0</v>
      </c>
      <c r="W15560">
        <v>0</v>
      </c>
      <c r="X15560">
        <v>0</v>
      </c>
      <c r="Y15560">
        <v>0</v>
      </c>
      <c r="Z15560">
        <v>0</v>
      </c>
      <c r="AA15560">
        <v>0</v>
      </c>
      <c r="AB15560">
        <v>0</v>
      </c>
      <c r="AC15560">
        <v>0</v>
      </c>
      <c r="AD15560">
        <v>0</v>
      </c>
      <c r="AE15560">
        <v>0</v>
      </c>
      <c r="AF15560">
        <v>0</v>
      </c>
      <c r="AG15560">
        <v>0</v>
      </c>
      <c r="AH15560">
        <v>0</v>
      </c>
      <c r="AI15560">
        <v>0</v>
      </c>
      <c r="AJ15560">
        <v>0</v>
      </c>
      <c r="AK15560">
        <v>0</v>
      </c>
      <c r="AL15560">
        <v>0</v>
      </c>
      <c r="AM15560">
        <v>0</v>
      </c>
      <c r="AN15560">
        <v>1</v>
      </c>
    </row>
    <row r="15561" spans="1:40" x14ac:dyDescent="0.45">
      <c r="A15561" t="s">
        <v>41720</v>
      </c>
      <c r="B15561" t="s">
        <v>41721</v>
      </c>
      <c r="C15561" t="s">
        <v>41722</v>
      </c>
      <c r="D15561" t="s">
        <v>68</v>
      </c>
      <c r="E15561" t="s">
        <v>69</v>
      </c>
      <c r="F15561">
        <v>0</v>
      </c>
      <c r="G15561" t="s">
        <v>51</v>
      </c>
      <c r="H15561" t="s">
        <v>44</v>
      </c>
      <c r="I15561" t="s">
        <v>84</v>
      </c>
      <c r="J15561" t="s">
        <v>219</v>
      </c>
      <c r="K15561" t="s">
        <v>515</v>
      </c>
      <c r="L15561">
        <v>1</v>
      </c>
      <c r="M15561" s="1">
        <v>34335</v>
      </c>
      <c r="N15561" s="2">
        <v>34335</v>
      </c>
      <c r="O15561" t="s">
        <v>1593</v>
      </c>
      <c r="P15561">
        <v>1994</v>
      </c>
      <c r="Q15561" s="1">
        <v>41674</v>
      </c>
      <c r="R15561" s="1">
        <v>41674</v>
      </c>
      <c r="S15561">
        <v>0</v>
      </c>
      <c r="T15561">
        <v>400000</v>
      </c>
      <c r="U15561">
        <v>0</v>
      </c>
      <c r="V15561">
        <v>0</v>
      </c>
      <c r="W15561">
        <v>0</v>
      </c>
      <c r="X15561">
        <v>0</v>
      </c>
      <c r="Y15561">
        <v>0</v>
      </c>
      <c r="Z15561">
        <v>0</v>
      </c>
      <c r="AA15561">
        <v>0</v>
      </c>
      <c r="AB15561">
        <v>0</v>
      </c>
      <c r="AC15561">
        <v>0</v>
      </c>
      <c r="AD15561">
        <v>0</v>
      </c>
      <c r="AE15561">
        <v>0</v>
      </c>
      <c r="AF15561">
        <v>0</v>
      </c>
      <c r="AG15561">
        <v>0</v>
      </c>
      <c r="AH15561">
        <v>0</v>
      </c>
      <c r="AI15561">
        <v>0</v>
      </c>
      <c r="AJ15561">
        <v>0</v>
      </c>
      <c r="AK15561">
        <v>0</v>
      </c>
      <c r="AL15561">
        <v>0</v>
      </c>
      <c r="AM15561">
        <v>0</v>
      </c>
      <c r="AN15561">
        <v>1</v>
      </c>
    </row>
    <row r="15562" spans="1:40" x14ac:dyDescent="0.45">
      <c r="A15562" t="s">
        <v>49391</v>
      </c>
      <c r="B15562" t="s">
        <v>49392</v>
      </c>
      <c r="C15562" t="s">
        <v>49393</v>
      </c>
      <c r="D15562" t="s">
        <v>12733</v>
      </c>
      <c r="E15562" t="s">
        <v>3236</v>
      </c>
      <c r="F15562">
        <v>0</v>
      </c>
      <c r="G15562" t="s">
        <v>51</v>
      </c>
      <c r="H15562" t="s">
        <v>44</v>
      </c>
      <c r="I15562" t="s">
        <v>689</v>
      </c>
      <c r="J15562" t="s">
        <v>696</v>
      </c>
      <c r="K15562" t="s">
        <v>696</v>
      </c>
      <c r="L15562">
        <v>1</v>
      </c>
      <c r="M15562" s="1">
        <v>41275</v>
      </c>
      <c r="N15562" s="3">
        <v>43843</v>
      </c>
      <c r="O15562" t="s">
        <v>117</v>
      </c>
      <c r="P15562">
        <v>2013</v>
      </c>
      <c r="Q15562" s="1">
        <v>41849</v>
      </c>
      <c r="R15562" s="1">
        <v>41849</v>
      </c>
      <c r="S15562">
        <v>0</v>
      </c>
      <c r="T15562">
        <v>400000</v>
      </c>
      <c r="U15562">
        <v>0</v>
      </c>
      <c r="V15562">
        <v>0</v>
      </c>
      <c r="W15562">
        <v>0</v>
      </c>
      <c r="X15562">
        <v>0</v>
      </c>
      <c r="Y15562">
        <v>0</v>
      </c>
      <c r="Z15562">
        <v>0</v>
      </c>
      <c r="AA15562">
        <v>0</v>
      </c>
      <c r="AB15562">
        <v>0</v>
      </c>
      <c r="AC15562">
        <v>0</v>
      </c>
      <c r="AD15562">
        <v>0</v>
      </c>
      <c r="AE15562">
        <v>0</v>
      </c>
      <c r="AF15562">
        <v>400000</v>
      </c>
      <c r="AG15562">
        <v>0</v>
      </c>
      <c r="AH15562">
        <v>0</v>
      </c>
      <c r="AI15562">
        <v>0</v>
      </c>
      <c r="AJ15562">
        <v>0</v>
      </c>
      <c r="AK15562">
        <v>0</v>
      </c>
      <c r="AL15562">
        <v>0</v>
      </c>
      <c r="AM15562">
        <v>0</v>
      </c>
      <c r="AN15562">
        <v>1</v>
      </c>
    </row>
    <row r="15563" spans="1:40" x14ac:dyDescent="0.45">
      <c r="A15563" t="s">
        <v>43947</v>
      </c>
      <c r="B15563" t="s">
        <v>43948</v>
      </c>
      <c r="C15563" t="s">
        <v>43949</v>
      </c>
      <c r="D15563" t="s">
        <v>325</v>
      </c>
      <c r="E15563" t="s">
        <v>326</v>
      </c>
      <c r="F15563">
        <v>0</v>
      </c>
      <c r="G15563" t="s">
        <v>75</v>
      </c>
      <c r="H15563" t="s">
        <v>44</v>
      </c>
      <c r="I15563" t="s">
        <v>204</v>
      </c>
      <c r="J15563" t="s">
        <v>205</v>
      </c>
      <c r="K15563" t="s">
        <v>232</v>
      </c>
      <c r="L15563">
        <v>1</v>
      </c>
      <c r="M15563" s="1">
        <v>38749</v>
      </c>
      <c r="N15563" s="3">
        <v>43867</v>
      </c>
      <c r="O15563" t="s">
        <v>260</v>
      </c>
      <c r="P15563">
        <v>2006</v>
      </c>
      <c r="Q15563" s="1">
        <v>39536</v>
      </c>
      <c r="R15563" s="1">
        <v>39536</v>
      </c>
      <c r="S15563">
        <v>0</v>
      </c>
      <c r="T15563">
        <v>0</v>
      </c>
      <c r="U15563">
        <v>0</v>
      </c>
      <c r="V15563">
        <v>0</v>
      </c>
      <c r="W15563">
        <v>0</v>
      </c>
      <c r="X15563">
        <v>0</v>
      </c>
      <c r="Y15563">
        <v>400000</v>
      </c>
      <c r="Z15563">
        <v>0</v>
      </c>
      <c r="AA15563">
        <v>0</v>
      </c>
      <c r="AB15563">
        <v>0</v>
      </c>
      <c r="AC15563">
        <v>0</v>
      </c>
      <c r="AD15563">
        <v>0</v>
      </c>
      <c r="AE15563">
        <v>0</v>
      </c>
      <c r="AF15563">
        <v>0</v>
      </c>
      <c r="AG15563">
        <v>0</v>
      </c>
      <c r="AH15563">
        <v>0</v>
      </c>
      <c r="AI15563">
        <v>0</v>
      </c>
      <c r="AJ15563">
        <v>0</v>
      </c>
      <c r="AK15563">
        <v>0</v>
      </c>
      <c r="AL15563">
        <v>0</v>
      </c>
      <c r="AM15563">
        <v>0</v>
      </c>
      <c r="AN15563">
        <v>0</v>
      </c>
    </row>
    <row r="15564" spans="1:40" x14ac:dyDescent="0.45">
      <c r="A15564" t="s">
        <v>47194</v>
      </c>
      <c r="B15564" t="s">
        <v>47195</v>
      </c>
      <c r="C15564" t="s">
        <v>47196</v>
      </c>
      <c r="D15564" t="s">
        <v>47197</v>
      </c>
      <c r="E15564" t="s">
        <v>5248</v>
      </c>
      <c r="F15564">
        <v>0</v>
      </c>
      <c r="G15564" t="s">
        <v>75</v>
      </c>
      <c r="H15564" t="s">
        <v>44</v>
      </c>
      <c r="I15564" t="s">
        <v>204</v>
      </c>
      <c r="J15564" t="s">
        <v>205</v>
      </c>
      <c r="K15564" t="s">
        <v>6194</v>
      </c>
      <c r="L15564">
        <v>1</v>
      </c>
      <c r="M15564" s="1">
        <v>38353</v>
      </c>
      <c r="N15564" s="3">
        <v>43835</v>
      </c>
      <c r="O15564" t="s">
        <v>277</v>
      </c>
      <c r="P15564">
        <v>2005</v>
      </c>
      <c r="Q15564" s="1">
        <v>40206</v>
      </c>
      <c r="R15564" s="1">
        <v>40206</v>
      </c>
      <c r="S15564">
        <v>0</v>
      </c>
      <c r="T15564">
        <v>0</v>
      </c>
      <c r="U15564">
        <v>0</v>
      </c>
      <c r="V15564">
        <v>0</v>
      </c>
      <c r="W15564">
        <v>0</v>
      </c>
      <c r="X15564">
        <v>400000</v>
      </c>
      <c r="Y15564">
        <v>0</v>
      </c>
      <c r="Z15564">
        <v>0</v>
      </c>
      <c r="AA15564">
        <v>0</v>
      </c>
      <c r="AB15564">
        <v>0</v>
      </c>
      <c r="AC15564">
        <v>0</v>
      </c>
      <c r="AD15564">
        <v>0</v>
      </c>
      <c r="AE15564">
        <v>0</v>
      </c>
      <c r="AF15564">
        <v>0</v>
      </c>
      <c r="AG15564">
        <v>0</v>
      </c>
      <c r="AH15564">
        <v>0</v>
      </c>
      <c r="AI15564">
        <v>0</v>
      </c>
      <c r="AJ15564">
        <v>0</v>
      </c>
      <c r="AK15564">
        <v>0</v>
      </c>
      <c r="AL15564">
        <v>0</v>
      </c>
      <c r="AM15564">
        <v>0</v>
      </c>
      <c r="AN15564">
        <v>0</v>
      </c>
    </row>
    <row r="15565" spans="1:40" x14ac:dyDescent="0.45">
      <c r="A15565" t="s">
        <v>73023</v>
      </c>
      <c r="B15565" t="s">
        <v>73024</v>
      </c>
      <c r="C15565" t="s">
        <v>73025</v>
      </c>
      <c r="D15565" t="s">
        <v>412</v>
      </c>
      <c r="E15565" t="s">
        <v>413</v>
      </c>
      <c r="F15565">
        <v>0</v>
      </c>
      <c r="G15565" t="s">
        <v>51</v>
      </c>
      <c r="H15565" t="s">
        <v>44</v>
      </c>
      <c r="I15565" t="s">
        <v>204</v>
      </c>
      <c r="J15565" t="s">
        <v>205</v>
      </c>
      <c r="K15565" t="s">
        <v>1936</v>
      </c>
      <c r="L15565">
        <v>1</v>
      </c>
      <c r="M15565" s="1">
        <v>39448</v>
      </c>
      <c r="N15565" s="3">
        <v>43838</v>
      </c>
      <c r="O15565" t="s">
        <v>133</v>
      </c>
      <c r="P15565">
        <v>2008</v>
      </c>
      <c r="Q15565" s="1">
        <v>40120</v>
      </c>
      <c r="R15565" s="1">
        <v>40120</v>
      </c>
      <c r="S15565">
        <v>0</v>
      </c>
      <c r="T15565">
        <v>400000</v>
      </c>
      <c r="U15565">
        <v>0</v>
      </c>
      <c r="V15565">
        <v>0</v>
      </c>
      <c r="W15565">
        <v>0</v>
      </c>
      <c r="X15565">
        <v>0</v>
      </c>
      <c r="Y15565">
        <v>0</v>
      </c>
      <c r="Z15565">
        <v>0</v>
      </c>
      <c r="AA15565">
        <v>0</v>
      </c>
      <c r="AB15565">
        <v>0</v>
      </c>
      <c r="AC15565">
        <v>0</v>
      </c>
      <c r="AD15565">
        <v>0</v>
      </c>
      <c r="AE15565">
        <v>0</v>
      </c>
      <c r="AF15565">
        <v>0</v>
      </c>
      <c r="AG15565">
        <v>0</v>
      </c>
      <c r="AH15565">
        <v>0</v>
      </c>
      <c r="AI15565">
        <v>0</v>
      </c>
      <c r="AJ15565">
        <v>0</v>
      </c>
      <c r="AK15565">
        <v>0</v>
      </c>
      <c r="AL15565">
        <v>0</v>
      </c>
      <c r="AM15565">
        <v>0</v>
      </c>
      <c r="AN15565">
        <v>1</v>
      </c>
    </row>
    <row r="15566" spans="1:40" x14ac:dyDescent="0.45">
      <c r="A15566" t="s">
        <v>10209</v>
      </c>
      <c r="B15566" t="s">
        <v>10210</v>
      </c>
      <c r="C15566" t="s">
        <v>10211</v>
      </c>
      <c r="D15566" t="s">
        <v>595</v>
      </c>
      <c r="E15566" t="s">
        <v>4247</v>
      </c>
      <c r="F15566">
        <v>0</v>
      </c>
      <c r="G15566" t="s">
        <v>51</v>
      </c>
      <c r="H15566" t="s">
        <v>44</v>
      </c>
      <c r="I15566" t="s">
        <v>121</v>
      </c>
      <c r="J15566" t="s">
        <v>122</v>
      </c>
      <c r="K15566" t="s">
        <v>122</v>
      </c>
      <c r="L15566">
        <v>2</v>
      </c>
      <c r="M15566" s="1">
        <v>40544</v>
      </c>
      <c r="N15566" s="3">
        <v>43841</v>
      </c>
      <c r="O15566" t="s">
        <v>311</v>
      </c>
      <c r="P15566">
        <v>2011</v>
      </c>
      <c r="Q15566" s="1">
        <v>40578</v>
      </c>
      <c r="R15566" s="1">
        <v>41555</v>
      </c>
      <c r="S15566">
        <v>0</v>
      </c>
      <c r="T15566">
        <v>200000</v>
      </c>
      <c r="U15566">
        <v>0</v>
      </c>
      <c r="V15566">
        <v>0</v>
      </c>
      <c r="W15566">
        <v>0</v>
      </c>
      <c r="X15566">
        <v>200000</v>
      </c>
      <c r="Y15566">
        <v>0</v>
      </c>
      <c r="Z15566">
        <v>0</v>
      </c>
      <c r="AA15566">
        <v>0</v>
      </c>
      <c r="AB15566">
        <v>0</v>
      </c>
      <c r="AC15566">
        <v>0</v>
      </c>
      <c r="AD15566">
        <v>0</v>
      </c>
      <c r="AE15566">
        <v>0</v>
      </c>
      <c r="AF15566">
        <v>0</v>
      </c>
      <c r="AG15566">
        <v>0</v>
      </c>
      <c r="AH15566">
        <v>0</v>
      </c>
      <c r="AI15566">
        <v>0</v>
      </c>
      <c r="AJ15566">
        <v>0</v>
      </c>
      <c r="AK15566">
        <v>0</v>
      </c>
      <c r="AL15566">
        <v>0</v>
      </c>
      <c r="AM15566">
        <v>0</v>
      </c>
      <c r="AN15566">
        <v>1</v>
      </c>
    </row>
    <row r="15567" spans="1:40" x14ac:dyDescent="0.45">
      <c r="A15567" t="s">
        <v>45970</v>
      </c>
      <c r="B15567" t="s">
        <v>45971</v>
      </c>
      <c r="C15567" t="s">
        <v>45972</v>
      </c>
      <c r="D15567" t="s">
        <v>49</v>
      </c>
      <c r="E15567" t="s">
        <v>50</v>
      </c>
      <c r="F15567">
        <v>0</v>
      </c>
      <c r="G15567" t="s">
        <v>51</v>
      </c>
      <c r="H15567" t="s">
        <v>44</v>
      </c>
      <c r="I15567" t="s">
        <v>121</v>
      </c>
      <c r="J15567" t="s">
        <v>365</v>
      </c>
      <c r="K15567" t="s">
        <v>2016</v>
      </c>
      <c r="L15567">
        <v>1</v>
      </c>
      <c r="M15567" s="1">
        <v>40909</v>
      </c>
      <c r="N15567" s="3">
        <v>43842</v>
      </c>
      <c r="O15567" t="s">
        <v>94</v>
      </c>
      <c r="P15567">
        <v>2012</v>
      </c>
      <c r="Q15567" s="1">
        <v>41059</v>
      </c>
      <c r="R15567" s="1">
        <v>41059</v>
      </c>
      <c r="S15567">
        <v>400000</v>
      </c>
      <c r="T15567">
        <v>0</v>
      </c>
      <c r="U15567">
        <v>0</v>
      </c>
      <c r="V15567">
        <v>0</v>
      </c>
      <c r="W15567">
        <v>0</v>
      </c>
      <c r="X15567">
        <v>0</v>
      </c>
      <c r="Y15567">
        <v>0</v>
      </c>
      <c r="Z15567">
        <v>0</v>
      </c>
      <c r="AA15567">
        <v>0</v>
      </c>
      <c r="AB15567">
        <v>0</v>
      </c>
      <c r="AC15567">
        <v>0</v>
      </c>
      <c r="AD15567">
        <v>0</v>
      </c>
      <c r="AE15567">
        <v>0</v>
      </c>
      <c r="AF15567">
        <v>0</v>
      </c>
      <c r="AG15567">
        <v>0</v>
      </c>
      <c r="AH15567">
        <v>0</v>
      </c>
      <c r="AI15567">
        <v>0</v>
      </c>
      <c r="AJ15567">
        <v>0</v>
      </c>
      <c r="AK15567">
        <v>0</v>
      </c>
      <c r="AL15567">
        <v>0</v>
      </c>
      <c r="AM15567">
        <v>0</v>
      </c>
      <c r="AN15567">
        <v>1</v>
      </c>
    </row>
    <row r="15568" spans="1:40" x14ac:dyDescent="0.45">
      <c r="A15568" t="s">
        <v>57697</v>
      </c>
      <c r="B15568" t="s">
        <v>57698</v>
      </c>
      <c r="C15568" t="s">
        <v>57699</v>
      </c>
      <c r="D15568" t="s">
        <v>68</v>
      </c>
      <c r="E15568" t="s">
        <v>69</v>
      </c>
      <c r="F15568">
        <v>0</v>
      </c>
      <c r="G15568" t="s">
        <v>51</v>
      </c>
      <c r="H15568" t="s">
        <v>44</v>
      </c>
      <c r="I15568" t="s">
        <v>121</v>
      </c>
      <c r="J15568" t="s">
        <v>365</v>
      </c>
      <c r="K15568" t="s">
        <v>2016</v>
      </c>
      <c r="L15568">
        <v>1</v>
      </c>
      <c r="M15568" s="1">
        <v>39814</v>
      </c>
      <c r="N15568" s="3">
        <v>43839</v>
      </c>
      <c r="O15568" t="s">
        <v>135</v>
      </c>
      <c r="P15568">
        <v>2009</v>
      </c>
      <c r="Q15568" s="1">
        <v>40205</v>
      </c>
      <c r="R15568" s="1">
        <v>40205</v>
      </c>
      <c r="S15568">
        <v>0</v>
      </c>
      <c r="T15568">
        <v>400000</v>
      </c>
      <c r="U15568">
        <v>0</v>
      </c>
      <c r="V15568">
        <v>0</v>
      </c>
      <c r="W15568">
        <v>0</v>
      </c>
      <c r="X15568">
        <v>0</v>
      </c>
      <c r="Y15568">
        <v>0</v>
      </c>
      <c r="Z15568">
        <v>0</v>
      </c>
      <c r="AA15568">
        <v>0</v>
      </c>
      <c r="AB15568">
        <v>0</v>
      </c>
      <c r="AC15568">
        <v>0</v>
      </c>
      <c r="AD15568">
        <v>0</v>
      </c>
      <c r="AE15568">
        <v>0</v>
      </c>
      <c r="AF15568">
        <v>0</v>
      </c>
      <c r="AG15568">
        <v>0</v>
      </c>
      <c r="AH15568">
        <v>0</v>
      </c>
      <c r="AI15568">
        <v>0</v>
      </c>
      <c r="AJ15568">
        <v>0</v>
      </c>
      <c r="AK15568">
        <v>0</v>
      </c>
      <c r="AL15568">
        <v>0</v>
      </c>
      <c r="AM15568">
        <v>0</v>
      </c>
      <c r="AN15568">
        <v>1</v>
      </c>
    </row>
    <row r="15569" spans="1:40" x14ac:dyDescent="0.45">
      <c r="A15569" t="s">
        <v>20065</v>
      </c>
      <c r="B15569" t="s">
        <v>20066</v>
      </c>
      <c r="C15569" t="s">
        <v>20067</v>
      </c>
      <c r="D15569" t="s">
        <v>68</v>
      </c>
      <c r="E15569" t="s">
        <v>69</v>
      </c>
      <c r="F15569">
        <v>0</v>
      </c>
      <c r="G15569" t="s">
        <v>51</v>
      </c>
      <c r="H15569" t="s">
        <v>44</v>
      </c>
      <c r="I15569" t="s">
        <v>655</v>
      </c>
      <c r="J15569" t="s">
        <v>656</v>
      </c>
      <c r="K15569" t="s">
        <v>656</v>
      </c>
      <c r="L15569">
        <v>1</v>
      </c>
      <c r="M15569" s="1">
        <v>32874</v>
      </c>
      <c r="N15569" s="2">
        <v>32874</v>
      </c>
      <c r="O15569" t="s">
        <v>270</v>
      </c>
      <c r="P15569">
        <v>1990</v>
      </c>
      <c r="Q15569" s="1">
        <v>40878</v>
      </c>
      <c r="R15569" s="1">
        <v>40878</v>
      </c>
      <c r="S15569">
        <v>0</v>
      </c>
      <c r="T15569">
        <v>0</v>
      </c>
      <c r="U15569">
        <v>0</v>
      </c>
      <c r="V15569">
        <v>0</v>
      </c>
      <c r="W15569">
        <v>400000</v>
      </c>
      <c r="X15569">
        <v>0</v>
      </c>
      <c r="Y15569">
        <v>0</v>
      </c>
      <c r="Z15569">
        <v>0</v>
      </c>
      <c r="AA15569">
        <v>0</v>
      </c>
      <c r="AB15569">
        <v>0</v>
      </c>
      <c r="AC15569">
        <v>0</v>
      </c>
      <c r="AD15569">
        <v>0</v>
      </c>
      <c r="AE15569">
        <v>0</v>
      </c>
      <c r="AF15569">
        <v>0</v>
      </c>
      <c r="AG15569">
        <v>0</v>
      </c>
      <c r="AH15569">
        <v>0</v>
      </c>
      <c r="AI15569">
        <v>0</v>
      </c>
      <c r="AJ15569">
        <v>0</v>
      </c>
      <c r="AK15569">
        <v>0</v>
      </c>
      <c r="AL15569">
        <v>0</v>
      </c>
      <c r="AM15569">
        <v>0</v>
      </c>
      <c r="AN15569">
        <v>1</v>
      </c>
    </row>
    <row r="15570" spans="1:40" x14ac:dyDescent="0.45">
      <c r="A15570" t="s">
        <v>4991</v>
      </c>
      <c r="B15570" t="s">
        <v>4992</v>
      </c>
      <c r="C15570" t="s">
        <v>4993</v>
      </c>
      <c r="D15570" t="s">
        <v>198</v>
      </c>
      <c r="E15570" t="s">
        <v>199</v>
      </c>
      <c r="F15570">
        <v>0</v>
      </c>
      <c r="G15570" t="s">
        <v>75</v>
      </c>
      <c r="H15570" t="s">
        <v>44</v>
      </c>
      <c r="I15570" t="s">
        <v>1723</v>
      </c>
      <c r="J15570" t="s">
        <v>1354</v>
      </c>
      <c r="K15570" t="s">
        <v>4994</v>
      </c>
      <c r="L15570">
        <v>1</v>
      </c>
      <c r="M15570" s="1">
        <v>39600</v>
      </c>
      <c r="N15570" s="3">
        <v>43990</v>
      </c>
      <c r="O15570" t="s">
        <v>303</v>
      </c>
      <c r="P15570">
        <v>2008</v>
      </c>
      <c r="Q15570" s="1">
        <v>40864</v>
      </c>
      <c r="R15570" s="1">
        <v>40864</v>
      </c>
      <c r="S15570">
        <v>0</v>
      </c>
      <c r="T15570">
        <v>400000</v>
      </c>
      <c r="U15570">
        <v>0</v>
      </c>
      <c r="V15570">
        <v>0</v>
      </c>
      <c r="W15570">
        <v>0</v>
      </c>
      <c r="X15570">
        <v>0</v>
      </c>
      <c r="Y15570">
        <v>0</v>
      </c>
      <c r="Z15570">
        <v>0</v>
      </c>
      <c r="AA15570">
        <v>0</v>
      </c>
      <c r="AB15570">
        <v>0</v>
      </c>
      <c r="AC15570">
        <v>0</v>
      </c>
      <c r="AD15570">
        <v>0</v>
      </c>
      <c r="AE15570">
        <v>0</v>
      </c>
      <c r="AF15570">
        <v>0</v>
      </c>
      <c r="AG15570">
        <v>0</v>
      </c>
      <c r="AH15570">
        <v>0</v>
      </c>
      <c r="AI15570">
        <v>0</v>
      </c>
      <c r="AJ15570">
        <v>0</v>
      </c>
      <c r="AK15570">
        <v>0</v>
      </c>
      <c r="AL15570">
        <v>0</v>
      </c>
      <c r="AM15570">
        <v>0</v>
      </c>
      <c r="AN15570">
        <v>0</v>
      </c>
    </row>
    <row r="15571" spans="1:40" x14ac:dyDescent="0.45">
      <c r="A15571" t="s">
        <v>22189</v>
      </c>
      <c r="B15571" t="s">
        <v>22190</v>
      </c>
      <c r="C15571" t="s">
        <v>22191</v>
      </c>
      <c r="D15571" t="s">
        <v>1071</v>
      </c>
      <c r="E15571" t="s">
        <v>1072</v>
      </c>
      <c r="F15571">
        <v>0</v>
      </c>
      <c r="G15571" t="s">
        <v>51</v>
      </c>
      <c r="H15571" t="s">
        <v>44</v>
      </c>
      <c r="I15571" t="s">
        <v>96</v>
      </c>
      <c r="J15571" t="s">
        <v>354</v>
      </c>
      <c r="K15571" t="s">
        <v>22192</v>
      </c>
      <c r="L15571">
        <v>1</v>
      </c>
      <c r="M15571" s="1">
        <v>39814</v>
      </c>
      <c r="N15571" s="3">
        <v>43839</v>
      </c>
      <c r="O15571" t="s">
        <v>135</v>
      </c>
      <c r="P15571">
        <v>2009</v>
      </c>
      <c r="Q15571" s="1">
        <v>41149</v>
      </c>
      <c r="R15571" s="1">
        <v>41149</v>
      </c>
      <c r="S15571">
        <v>400000</v>
      </c>
      <c r="T15571">
        <v>0</v>
      </c>
      <c r="U15571">
        <v>0</v>
      </c>
      <c r="V15571">
        <v>0</v>
      </c>
      <c r="W15571">
        <v>0</v>
      </c>
      <c r="X15571">
        <v>0</v>
      </c>
      <c r="Y15571">
        <v>0</v>
      </c>
      <c r="Z15571">
        <v>0</v>
      </c>
      <c r="AA15571">
        <v>0</v>
      </c>
      <c r="AB15571">
        <v>0</v>
      </c>
      <c r="AC15571">
        <v>0</v>
      </c>
      <c r="AD15571">
        <v>0</v>
      </c>
      <c r="AE15571">
        <v>0</v>
      </c>
      <c r="AF15571">
        <v>0</v>
      </c>
      <c r="AG15571">
        <v>0</v>
      </c>
      <c r="AH15571">
        <v>0</v>
      </c>
      <c r="AI15571">
        <v>0</v>
      </c>
      <c r="AJ15571">
        <v>0</v>
      </c>
      <c r="AK15571">
        <v>0</v>
      </c>
      <c r="AL15571">
        <v>0</v>
      </c>
      <c r="AM15571">
        <v>0</v>
      </c>
      <c r="AN15571">
        <v>1</v>
      </c>
    </row>
    <row r="15572" spans="1:40" x14ac:dyDescent="0.45">
      <c r="A15572" t="s">
        <v>33449</v>
      </c>
      <c r="B15572" t="s">
        <v>33450</v>
      </c>
      <c r="C15572" t="s">
        <v>33451</v>
      </c>
      <c r="D15572" t="s">
        <v>33452</v>
      </c>
      <c r="E15572" t="s">
        <v>5544</v>
      </c>
      <c r="F15572">
        <v>0</v>
      </c>
      <c r="G15572" t="s">
        <v>51</v>
      </c>
      <c r="H15572" t="s">
        <v>44</v>
      </c>
      <c r="I15572" t="s">
        <v>96</v>
      </c>
      <c r="J15572" t="s">
        <v>1675</v>
      </c>
      <c r="K15572" t="s">
        <v>1675</v>
      </c>
      <c r="L15572">
        <v>1</v>
      </c>
      <c r="M15572" s="1">
        <v>40920</v>
      </c>
      <c r="N15572" s="3">
        <v>43842</v>
      </c>
      <c r="O15572" t="s">
        <v>94</v>
      </c>
      <c r="P15572">
        <v>2012</v>
      </c>
      <c r="Q15572" s="1">
        <v>41524</v>
      </c>
      <c r="R15572" s="1">
        <v>41524</v>
      </c>
      <c r="S15572">
        <v>400000</v>
      </c>
      <c r="T15572">
        <v>0</v>
      </c>
      <c r="U15572">
        <v>0</v>
      </c>
      <c r="V15572">
        <v>0</v>
      </c>
      <c r="W15572">
        <v>0</v>
      </c>
      <c r="X15572">
        <v>0</v>
      </c>
      <c r="Y15572">
        <v>0</v>
      </c>
      <c r="Z15572">
        <v>0</v>
      </c>
      <c r="AA15572">
        <v>0</v>
      </c>
      <c r="AB15572">
        <v>0</v>
      </c>
      <c r="AC15572">
        <v>0</v>
      </c>
      <c r="AD15572">
        <v>0</v>
      </c>
      <c r="AE15572">
        <v>0</v>
      </c>
      <c r="AF15572">
        <v>0</v>
      </c>
      <c r="AG15572">
        <v>0</v>
      </c>
      <c r="AH15572">
        <v>0</v>
      </c>
      <c r="AI15572">
        <v>0</v>
      </c>
      <c r="AJ15572">
        <v>0</v>
      </c>
      <c r="AK15572">
        <v>0</v>
      </c>
      <c r="AL15572">
        <v>0</v>
      </c>
      <c r="AM15572">
        <v>0</v>
      </c>
      <c r="AN15572">
        <v>1</v>
      </c>
    </row>
    <row r="15573" spans="1:40" x14ac:dyDescent="0.45">
      <c r="A15573" t="s">
        <v>21177</v>
      </c>
      <c r="B15573" t="s">
        <v>21178</v>
      </c>
      <c r="C15573" t="s">
        <v>21179</v>
      </c>
      <c r="D15573" t="s">
        <v>209</v>
      </c>
      <c r="E15573" t="s">
        <v>210</v>
      </c>
      <c r="F15573">
        <v>0</v>
      </c>
      <c r="G15573" t="s">
        <v>51</v>
      </c>
      <c r="H15573" t="s">
        <v>44</v>
      </c>
      <c r="I15573" t="s">
        <v>4141</v>
      </c>
      <c r="J15573" t="s">
        <v>4415</v>
      </c>
      <c r="K15573" t="s">
        <v>4415</v>
      </c>
      <c r="L15573">
        <v>1</v>
      </c>
      <c r="M15573" s="1">
        <v>37987</v>
      </c>
      <c r="N15573" s="3">
        <v>43834</v>
      </c>
      <c r="O15573" t="s">
        <v>273</v>
      </c>
      <c r="P15573">
        <v>2004</v>
      </c>
      <c r="Q15573" s="1">
        <v>41283</v>
      </c>
      <c r="R15573" s="1">
        <v>41283</v>
      </c>
      <c r="S15573">
        <v>0</v>
      </c>
      <c r="T15573">
        <v>400000</v>
      </c>
      <c r="U15573">
        <v>0</v>
      </c>
      <c r="V15573">
        <v>0</v>
      </c>
      <c r="W15573">
        <v>0</v>
      </c>
      <c r="X15573">
        <v>0</v>
      </c>
      <c r="Y15573">
        <v>0</v>
      </c>
      <c r="Z15573">
        <v>0</v>
      </c>
      <c r="AA15573">
        <v>0</v>
      </c>
      <c r="AB15573">
        <v>0</v>
      </c>
      <c r="AC15573">
        <v>0</v>
      </c>
      <c r="AD15573">
        <v>0</v>
      </c>
      <c r="AE15573">
        <v>0</v>
      </c>
      <c r="AF15573">
        <v>0</v>
      </c>
      <c r="AG15573">
        <v>0</v>
      </c>
      <c r="AH15573">
        <v>0</v>
      </c>
      <c r="AI15573">
        <v>0</v>
      </c>
      <c r="AJ15573">
        <v>0</v>
      </c>
      <c r="AK15573">
        <v>0</v>
      </c>
      <c r="AL15573">
        <v>0</v>
      </c>
      <c r="AM15573">
        <v>0</v>
      </c>
      <c r="AN15573">
        <v>1</v>
      </c>
    </row>
    <row r="15574" spans="1:40" x14ac:dyDescent="0.45">
      <c r="A15574" t="s">
        <v>78040</v>
      </c>
      <c r="B15574" t="s">
        <v>78041</v>
      </c>
      <c r="C15574" t="s">
        <v>78042</v>
      </c>
      <c r="D15574" t="s">
        <v>241</v>
      </c>
      <c r="E15574" t="s">
        <v>242</v>
      </c>
      <c r="F15574">
        <v>0</v>
      </c>
      <c r="G15574" t="s">
        <v>51</v>
      </c>
      <c r="H15574" t="s">
        <v>44</v>
      </c>
      <c r="I15574" t="s">
        <v>327</v>
      </c>
      <c r="J15574" t="s">
        <v>328</v>
      </c>
      <c r="K15574" t="s">
        <v>13268</v>
      </c>
      <c r="L15574">
        <v>1</v>
      </c>
      <c r="M15574" s="1">
        <v>35065</v>
      </c>
      <c r="N15574" s="2">
        <v>35065</v>
      </c>
      <c r="O15574" t="s">
        <v>1664</v>
      </c>
      <c r="P15574">
        <v>1996</v>
      </c>
      <c r="Q15574" s="1">
        <v>40375</v>
      </c>
      <c r="R15574" s="1">
        <v>40375</v>
      </c>
      <c r="S15574">
        <v>0</v>
      </c>
      <c r="T15574">
        <v>0</v>
      </c>
      <c r="U15574">
        <v>0</v>
      </c>
      <c r="V15574">
        <v>0</v>
      </c>
      <c r="W15574">
        <v>0</v>
      </c>
      <c r="X15574">
        <v>400000</v>
      </c>
      <c r="Y15574">
        <v>0</v>
      </c>
      <c r="Z15574">
        <v>0</v>
      </c>
      <c r="AA15574">
        <v>0</v>
      </c>
      <c r="AB15574">
        <v>0</v>
      </c>
      <c r="AC15574">
        <v>0</v>
      </c>
      <c r="AD15574">
        <v>0</v>
      </c>
      <c r="AE15574">
        <v>0</v>
      </c>
      <c r="AF15574">
        <v>0</v>
      </c>
      <c r="AG15574">
        <v>0</v>
      </c>
      <c r="AH15574">
        <v>0</v>
      </c>
      <c r="AI15574">
        <v>0</v>
      </c>
      <c r="AJ15574">
        <v>0</v>
      </c>
      <c r="AK15574">
        <v>0</v>
      </c>
      <c r="AL15574">
        <v>0</v>
      </c>
      <c r="AM15574">
        <v>0</v>
      </c>
      <c r="AN15574">
        <v>1</v>
      </c>
    </row>
    <row r="15575" spans="1:40" x14ac:dyDescent="0.45">
      <c r="A15575" t="s">
        <v>70362</v>
      </c>
      <c r="B15575" t="s">
        <v>70363</v>
      </c>
      <c r="C15575" t="s">
        <v>70364</v>
      </c>
      <c r="D15575" t="s">
        <v>68</v>
      </c>
      <c r="E15575" t="s">
        <v>69</v>
      </c>
      <c r="F15575">
        <v>0</v>
      </c>
      <c r="G15575" t="s">
        <v>51</v>
      </c>
      <c r="H15575" t="s">
        <v>179</v>
      </c>
      <c r="I15575" t="s">
        <v>1297</v>
      </c>
      <c r="J15575" t="s">
        <v>1298</v>
      </c>
      <c r="K15575" t="s">
        <v>1298</v>
      </c>
      <c r="L15575">
        <v>1</v>
      </c>
      <c r="M15575" s="1">
        <v>41275</v>
      </c>
      <c r="N15575" s="3">
        <v>43843</v>
      </c>
      <c r="O15575" t="s">
        <v>117</v>
      </c>
      <c r="P15575">
        <v>2013</v>
      </c>
      <c r="Q15575" s="1">
        <v>41620</v>
      </c>
      <c r="R15575" s="1">
        <v>41620</v>
      </c>
      <c r="S15575">
        <v>400000</v>
      </c>
      <c r="T15575">
        <v>0</v>
      </c>
      <c r="U15575">
        <v>0</v>
      </c>
      <c r="V15575">
        <v>0</v>
      </c>
      <c r="W15575">
        <v>0</v>
      </c>
      <c r="X15575">
        <v>0</v>
      </c>
      <c r="Y15575">
        <v>0</v>
      </c>
      <c r="Z15575">
        <v>0</v>
      </c>
      <c r="AA15575">
        <v>0</v>
      </c>
      <c r="AB15575">
        <v>0</v>
      </c>
      <c r="AC15575">
        <v>0</v>
      </c>
      <c r="AD15575">
        <v>0</v>
      </c>
      <c r="AE15575">
        <v>0</v>
      </c>
      <c r="AF15575">
        <v>0</v>
      </c>
      <c r="AG15575">
        <v>0</v>
      </c>
      <c r="AH15575">
        <v>0</v>
      </c>
      <c r="AI15575">
        <v>0</v>
      </c>
      <c r="AJ15575">
        <v>0</v>
      </c>
      <c r="AK15575">
        <v>0</v>
      </c>
      <c r="AL15575">
        <v>0</v>
      </c>
      <c r="AM15575">
        <v>0</v>
      </c>
      <c r="AN15575">
        <v>1</v>
      </c>
    </row>
    <row r="15576" spans="1:40" x14ac:dyDescent="0.45">
      <c r="A15576" t="s">
        <v>18310</v>
      </c>
      <c r="B15576" t="s">
        <v>18311</v>
      </c>
      <c r="C15576" t="s">
        <v>18312</v>
      </c>
      <c r="D15576" t="s">
        <v>68</v>
      </c>
      <c r="E15576" t="s">
        <v>69</v>
      </c>
      <c r="F15576">
        <v>0</v>
      </c>
      <c r="G15576" t="s">
        <v>51</v>
      </c>
      <c r="H15576" t="s">
        <v>44</v>
      </c>
      <c r="I15576" t="s">
        <v>45</v>
      </c>
      <c r="J15576" t="s">
        <v>46</v>
      </c>
      <c r="K15576" t="s">
        <v>47</v>
      </c>
      <c r="L15576">
        <v>1</v>
      </c>
      <c r="M15576" s="1">
        <v>40793</v>
      </c>
      <c r="N15576" s="3">
        <v>44085</v>
      </c>
      <c r="O15576" t="s">
        <v>172</v>
      </c>
      <c r="P15576">
        <v>2011</v>
      </c>
      <c r="Q15576" s="1">
        <v>40856</v>
      </c>
      <c r="R15576" s="1">
        <v>40856</v>
      </c>
      <c r="S15576">
        <v>400000</v>
      </c>
      <c r="T15576">
        <v>0</v>
      </c>
      <c r="U15576">
        <v>0</v>
      </c>
      <c r="V15576">
        <v>0</v>
      </c>
      <c r="W15576">
        <v>0</v>
      </c>
      <c r="X15576">
        <v>0</v>
      </c>
      <c r="Y15576">
        <v>0</v>
      </c>
      <c r="Z15576">
        <v>0</v>
      </c>
      <c r="AA15576">
        <v>0</v>
      </c>
      <c r="AB15576">
        <v>0</v>
      </c>
      <c r="AC15576">
        <v>0</v>
      </c>
      <c r="AD15576">
        <v>0</v>
      </c>
      <c r="AE15576">
        <v>0</v>
      </c>
      <c r="AF15576">
        <v>0</v>
      </c>
      <c r="AG15576">
        <v>0</v>
      </c>
      <c r="AH15576">
        <v>0</v>
      </c>
      <c r="AI15576">
        <v>0</v>
      </c>
      <c r="AJ15576">
        <v>0</v>
      </c>
      <c r="AK15576">
        <v>0</v>
      </c>
      <c r="AL15576">
        <v>0</v>
      </c>
      <c r="AM15576">
        <v>0</v>
      </c>
      <c r="AN15576">
        <v>1</v>
      </c>
    </row>
    <row r="15577" spans="1:40" x14ac:dyDescent="0.45">
      <c r="A15577" t="s">
        <v>18611</v>
      </c>
      <c r="B15577" t="s">
        <v>18612</v>
      </c>
      <c r="C15577" t="s">
        <v>18613</v>
      </c>
      <c r="D15577" t="s">
        <v>18614</v>
      </c>
      <c r="E15577" t="s">
        <v>1562</v>
      </c>
      <c r="F15577">
        <v>0</v>
      </c>
      <c r="G15577" t="s">
        <v>51</v>
      </c>
      <c r="H15577" t="s">
        <v>44</v>
      </c>
      <c r="I15577" t="s">
        <v>45</v>
      </c>
      <c r="J15577" t="s">
        <v>46</v>
      </c>
      <c r="K15577" t="s">
        <v>47</v>
      </c>
      <c r="L15577">
        <v>1</v>
      </c>
      <c r="M15577" s="1">
        <v>41228</v>
      </c>
      <c r="N15577" s="3">
        <v>44147</v>
      </c>
      <c r="O15577" t="s">
        <v>58</v>
      </c>
      <c r="P15577">
        <v>2012</v>
      </c>
      <c r="Q15577" s="1">
        <v>41379</v>
      </c>
      <c r="R15577" s="1">
        <v>41379</v>
      </c>
      <c r="S15577">
        <v>400000</v>
      </c>
      <c r="T15577">
        <v>0</v>
      </c>
      <c r="U15577">
        <v>0</v>
      </c>
      <c r="V15577">
        <v>0</v>
      </c>
      <c r="W15577">
        <v>0</v>
      </c>
      <c r="X15577">
        <v>0</v>
      </c>
      <c r="Y15577">
        <v>0</v>
      </c>
      <c r="Z15577">
        <v>0</v>
      </c>
      <c r="AA15577">
        <v>0</v>
      </c>
      <c r="AB15577">
        <v>0</v>
      </c>
      <c r="AC15577">
        <v>0</v>
      </c>
      <c r="AD15577">
        <v>0</v>
      </c>
      <c r="AE15577">
        <v>0</v>
      </c>
      <c r="AF15577">
        <v>0</v>
      </c>
      <c r="AG15577">
        <v>0</v>
      </c>
      <c r="AH15577">
        <v>0</v>
      </c>
      <c r="AI15577">
        <v>0</v>
      </c>
      <c r="AJ15577">
        <v>0</v>
      </c>
      <c r="AK15577">
        <v>0</v>
      </c>
      <c r="AL15577">
        <v>0</v>
      </c>
      <c r="AM15577">
        <v>0</v>
      </c>
      <c r="AN15577">
        <v>1</v>
      </c>
    </row>
    <row r="15578" spans="1:40" x14ac:dyDescent="0.45">
      <c r="A15578" t="s">
        <v>19006</v>
      </c>
      <c r="B15578" t="s">
        <v>19007</v>
      </c>
      <c r="C15578" t="s">
        <v>19008</v>
      </c>
      <c r="D15578" t="s">
        <v>68</v>
      </c>
      <c r="E15578" t="s">
        <v>69</v>
      </c>
      <c r="F15578">
        <v>0</v>
      </c>
      <c r="G15578" t="s">
        <v>51</v>
      </c>
      <c r="H15578" t="s">
        <v>44</v>
      </c>
      <c r="I15578" t="s">
        <v>45</v>
      </c>
      <c r="J15578" t="s">
        <v>46</v>
      </c>
      <c r="K15578" t="s">
        <v>47</v>
      </c>
      <c r="L15578">
        <v>1</v>
      </c>
      <c r="M15578" s="1">
        <v>41640</v>
      </c>
      <c r="N15578" s="3">
        <v>43844</v>
      </c>
      <c r="O15578" t="s">
        <v>67</v>
      </c>
      <c r="P15578">
        <v>2014</v>
      </c>
      <c r="Q15578" s="1">
        <v>41919</v>
      </c>
      <c r="R15578" s="1">
        <v>41919</v>
      </c>
      <c r="S15578">
        <v>400000</v>
      </c>
      <c r="T15578">
        <v>0</v>
      </c>
      <c r="U15578">
        <v>0</v>
      </c>
      <c r="V15578">
        <v>0</v>
      </c>
      <c r="W15578">
        <v>0</v>
      </c>
      <c r="X15578">
        <v>0</v>
      </c>
      <c r="Y15578">
        <v>0</v>
      </c>
      <c r="Z15578">
        <v>0</v>
      </c>
      <c r="AA15578">
        <v>0</v>
      </c>
      <c r="AB15578">
        <v>0</v>
      </c>
      <c r="AC15578">
        <v>0</v>
      </c>
      <c r="AD15578">
        <v>0</v>
      </c>
      <c r="AE15578">
        <v>0</v>
      </c>
      <c r="AF15578">
        <v>0</v>
      </c>
      <c r="AG15578">
        <v>0</v>
      </c>
      <c r="AH15578">
        <v>0</v>
      </c>
      <c r="AI15578">
        <v>0</v>
      </c>
      <c r="AJ15578">
        <v>0</v>
      </c>
      <c r="AK15578">
        <v>0</v>
      </c>
      <c r="AL15578">
        <v>0</v>
      </c>
      <c r="AM15578">
        <v>0</v>
      </c>
      <c r="AN15578">
        <v>1</v>
      </c>
    </row>
    <row r="15579" spans="1:40" x14ac:dyDescent="0.45">
      <c r="A15579" t="s">
        <v>20767</v>
      </c>
      <c r="B15579" t="s">
        <v>20768</v>
      </c>
      <c r="C15579" t="s">
        <v>20769</v>
      </c>
      <c r="D15579" t="s">
        <v>10626</v>
      </c>
      <c r="E15579" t="s">
        <v>150</v>
      </c>
      <c r="F15579">
        <v>0</v>
      </c>
      <c r="G15579" t="s">
        <v>51</v>
      </c>
      <c r="H15579" t="s">
        <v>44</v>
      </c>
      <c r="I15579" t="s">
        <v>45</v>
      </c>
      <c r="J15579" t="s">
        <v>46</v>
      </c>
      <c r="K15579" t="s">
        <v>47</v>
      </c>
      <c r="L15579">
        <v>1</v>
      </c>
      <c r="M15579" s="1">
        <v>40634</v>
      </c>
      <c r="N15579" s="3">
        <v>43932</v>
      </c>
      <c r="O15579" t="s">
        <v>62</v>
      </c>
      <c r="P15579">
        <v>2011</v>
      </c>
      <c r="Q15579" s="1">
        <v>40756</v>
      </c>
      <c r="R15579" s="1">
        <v>40756</v>
      </c>
      <c r="S15579">
        <v>400000</v>
      </c>
      <c r="T15579">
        <v>0</v>
      </c>
      <c r="U15579">
        <v>0</v>
      </c>
      <c r="V15579">
        <v>0</v>
      </c>
      <c r="W15579">
        <v>0</v>
      </c>
      <c r="X15579">
        <v>0</v>
      </c>
      <c r="Y15579">
        <v>0</v>
      </c>
      <c r="Z15579">
        <v>0</v>
      </c>
      <c r="AA15579">
        <v>0</v>
      </c>
      <c r="AB15579">
        <v>0</v>
      </c>
      <c r="AC15579">
        <v>0</v>
      </c>
      <c r="AD15579">
        <v>0</v>
      </c>
      <c r="AE15579">
        <v>0</v>
      </c>
      <c r="AF15579">
        <v>0</v>
      </c>
      <c r="AG15579">
        <v>0</v>
      </c>
      <c r="AH15579">
        <v>0</v>
      </c>
      <c r="AI15579">
        <v>0</v>
      </c>
      <c r="AJ15579">
        <v>0</v>
      </c>
      <c r="AK15579">
        <v>0</v>
      </c>
      <c r="AL15579">
        <v>0</v>
      </c>
      <c r="AM15579">
        <v>0</v>
      </c>
      <c r="AN15579">
        <v>1</v>
      </c>
    </row>
    <row r="15580" spans="1:40" x14ac:dyDescent="0.45">
      <c r="A15580" t="s">
        <v>22315</v>
      </c>
      <c r="B15580" t="s">
        <v>22316</v>
      </c>
      <c r="C15580" t="s">
        <v>22317</v>
      </c>
      <c r="D15580" t="s">
        <v>22318</v>
      </c>
      <c r="E15580" t="s">
        <v>19045</v>
      </c>
      <c r="F15580">
        <v>0</v>
      </c>
      <c r="G15580" t="s">
        <v>51</v>
      </c>
      <c r="H15580" t="s">
        <v>44</v>
      </c>
      <c r="I15580" t="s">
        <v>45</v>
      </c>
      <c r="J15580" t="s">
        <v>46</v>
      </c>
      <c r="K15580" t="s">
        <v>47</v>
      </c>
      <c r="L15580">
        <v>2</v>
      </c>
      <c r="M15580" s="1">
        <v>41065</v>
      </c>
      <c r="N15580" s="3">
        <v>43994</v>
      </c>
      <c r="O15580" t="s">
        <v>48</v>
      </c>
      <c r="P15580">
        <v>2012</v>
      </c>
      <c r="Q15580" s="1">
        <v>41379</v>
      </c>
      <c r="R15580" s="1">
        <v>41820</v>
      </c>
      <c r="S15580">
        <v>400000</v>
      </c>
      <c r="T15580">
        <v>0</v>
      </c>
      <c r="U15580">
        <v>0</v>
      </c>
      <c r="V15580">
        <v>0</v>
      </c>
      <c r="W15580">
        <v>0</v>
      </c>
      <c r="X15580">
        <v>0</v>
      </c>
      <c r="Y15580">
        <v>0</v>
      </c>
      <c r="Z15580">
        <v>0</v>
      </c>
      <c r="AA15580">
        <v>0</v>
      </c>
      <c r="AB15580">
        <v>0</v>
      </c>
      <c r="AC15580">
        <v>0</v>
      </c>
      <c r="AD15580">
        <v>0</v>
      </c>
      <c r="AE15580">
        <v>0</v>
      </c>
      <c r="AF15580">
        <v>0</v>
      </c>
      <c r="AG15580">
        <v>0</v>
      </c>
      <c r="AH15580">
        <v>0</v>
      </c>
      <c r="AI15580">
        <v>0</v>
      </c>
      <c r="AJ15580">
        <v>0</v>
      </c>
      <c r="AK15580">
        <v>0</v>
      </c>
      <c r="AL15580">
        <v>0</v>
      </c>
      <c r="AM15580">
        <v>0</v>
      </c>
      <c r="AN15580">
        <v>1</v>
      </c>
    </row>
    <row r="15581" spans="1:40" x14ac:dyDescent="0.45">
      <c r="A15581" t="s">
        <v>22873</v>
      </c>
      <c r="B15581" t="s">
        <v>22874</v>
      </c>
      <c r="C15581" t="s">
        <v>22875</v>
      </c>
      <c r="D15581" t="s">
        <v>68</v>
      </c>
      <c r="E15581" t="s">
        <v>69</v>
      </c>
      <c r="F15581">
        <v>0</v>
      </c>
      <c r="G15581" t="s">
        <v>51</v>
      </c>
      <c r="H15581" t="s">
        <v>44</v>
      </c>
      <c r="I15581" t="s">
        <v>45</v>
      </c>
      <c r="J15581" t="s">
        <v>46</v>
      </c>
      <c r="K15581" t="s">
        <v>47</v>
      </c>
      <c r="L15581">
        <v>1</v>
      </c>
      <c r="M15581" s="1">
        <v>41886</v>
      </c>
      <c r="N15581" s="3">
        <v>44088</v>
      </c>
      <c r="O15581" t="s">
        <v>166</v>
      </c>
      <c r="P15581">
        <v>2014</v>
      </c>
      <c r="Q15581" s="1">
        <v>41886</v>
      </c>
      <c r="R15581" s="1">
        <v>41886</v>
      </c>
      <c r="S15581">
        <v>0</v>
      </c>
      <c r="T15581">
        <v>0</v>
      </c>
      <c r="U15581">
        <v>400000</v>
      </c>
      <c r="V15581">
        <v>0</v>
      </c>
      <c r="W15581">
        <v>0</v>
      </c>
      <c r="X15581">
        <v>0</v>
      </c>
      <c r="Y15581">
        <v>0</v>
      </c>
      <c r="Z15581">
        <v>0</v>
      </c>
      <c r="AA15581">
        <v>0</v>
      </c>
      <c r="AB15581">
        <v>0</v>
      </c>
      <c r="AC15581">
        <v>0</v>
      </c>
      <c r="AD15581">
        <v>0</v>
      </c>
      <c r="AE15581">
        <v>0</v>
      </c>
      <c r="AF15581">
        <v>0</v>
      </c>
      <c r="AG15581">
        <v>0</v>
      </c>
      <c r="AH15581">
        <v>0</v>
      </c>
      <c r="AI15581">
        <v>0</v>
      </c>
      <c r="AJ15581">
        <v>0</v>
      </c>
      <c r="AK15581">
        <v>0</v>
      </c>
      <c r="AL15581">
        <v>0</v>
      </c>
      <c r="AM15581">
        <v>0</v>
      </c>
      <c r="AN15581">
        <v>1</v>
      </c>
    </row>
    <row r="15582" spans="1:40" x14ac:dyDescent="0.45">
      <c r="A15582" t="s">
        <v>25245</v>
      </c>
      <c r="B15582" t="s">
        <v>25246</v>
      </c>
      <c r="C15582" t="s">
        <v>25247</v>
      </c>
      <c r="D15582" t="s">
        <v>90</v>
      </c>
      <c r="E15582" t="s">
        <v>91</v>
      </c>
      <c r="F15582">
        <v>0</v>
      </c>
      <c r="G15582" t="s">
        <v>51</v>
      </c>
      <c r="H15582" t="s">
        <v>44</v>
      </c>
      <c r="I15582" t="s">
        <v>45</v>
      </c>
      <c r="J15582" t="s">
        <v>46</v>
      </c>
      <c r="K15582" t="s">
        <v>47</v>
      </c>
      <c r="L15582">
        <v>1</v>
      </c>
      <c r="M15582" s="1">
        <v>40179</v>
      </c>
      <c r="N15582" s="3">
        <v>43840</v>
      </c>
      <c r="O15582" t="s">
        <v>87</v>
      </c>
      <c r="P15582">
        <v>2010</v>
      </c>
      <c r="Q15582" s="1">
        <v>40500</v>
      </c>
      <c r="R15582" s="1">
        <v>40500</v>
      </c>
      <c r="S15582">
        <v>400000</v>
      </c>
      <c r="T15582">
        <v>0</v>
      </c>
      <c r="U15582">
        <v>0</v>
      </c>
      <c r="V15582">
        <v>0</v>
      </c>
      <c r="W15582">
        <v>0</v>
      </c>
      <c r="X15582">
        <v>0</v>
      </c>
      <c r="Y15582">
        <v>0</v>
      </c>
      <c r="Z15582">
        <v>0</v>
      </c>
      <c r="AA15582">
        <v>0</v>
      </c>
      <c r="AB15582">
        <v>0</v>
      </c>
      <c r="AC15582">
        <v>0</v>
      </c>
      <c r="AD15582">
        <v>0</v>
      </c>
      <c r="AE15582">
        <v>0</v>
      </c>
      <c r="AF15582">
        <v>0</v>
      </c>
      <c r="AG15582">
        <v>0</v>
      </c>
      <c r="AH15582">
        <v>0</v>
      </c>
      <c r="AI15582">
        <v>0</v>
      </c>
      <c r="AJ15582">
        <v>0</v>
      </c>
      <c r="AK15582">
        <v>0</v>
      </c>
      <c r="AL15582">
        <v>0</v>
      </c>
      <c r="AM15582">
        <v>0</v>
      </c>
      <c r="AN15582">
        <v>1</v>
      </c>
    </row>
    <row r="15583" spans="1:40" x14ac:dyDescent="0.45">
      <c r="A15583" t="s">
        <v>25452</v>
      </c>
      <c r="B15583" t="s">
        <v>25453</v>
      </c>
      <c r="C15583" t="s">
        <v>25454</v>
      </c>
      <c r="D15583" t="s">
        <v>25455</v>
      </c>
      <c r="E15583" t="s">
        <v>79</v>
      </c>
      <c r="F15583">
        <v>0</v>
      </c>
      <c r="G15583" t="s">
        <v>51</v>
      </c>
      <c r="H15583" t="s">
        <v>44</v>
      </c>
      <c r="I15583" t="s">
        <v>45</v>
      </c>
      <c r="J15583" t="s">
        <v>46</v>
      </c>
      <c r="K15583" t="s">
        <v>47</v>
      </c>
      <c r="L15583">
        <v>1</v>
      </c>
      <c r="M15583" s="1">
        <v>39845</v>
      </c>
      <c r="N15583" s="3">
        <v>43870</v>
      </c>
      <c r="O15583" t="s">
        <v>135</v>
      </c>
      <c r="P15583">
        <v>2009</v>
      </c>
      <c r="Q15583" s="1">
        <v>39845</v>
      </c>
      <c r="R15583" s="1">
        <v>39845</v>
      </c>
      <c r="S15583">
        <v>400000</v>
      </c>
      <c r="T15583">
        <v>0</v>
      </c>
      <c r="U15583">
        <v>0</v>
      </c>
      <c r="V15583">
        <v>0</v>
      </c>
      <c r="W15583">
        <v>0</v>
      </c>
      <c r="X15583">
        <v>0</v>
      </c>
      <c r="Y15583">
        <v>0</v>
      </c>
      <c r="Z15583">
        <v>0</v>
      </c>
      <c r="AA15583">
        <v>0</v>
      </c>
      <c r="AB15583">
        <v>0</v>
      </c>
      <c r="AC15583">
        <v>0</v>
      </c>
      <c r="AD15583">
        <v>0</v>
      </c>
      <c r="AE15583">
        <v>0</v>
      </c>
      <c r="AF15583">
        <v>0</v>
      </c>
      <c r="AG15583">
        <v>0</v>
      </c>
      <c r="AH15583">
        <v>0</v>
      </c>
      <c r="AI15583">
        <v>0</v>
      </c>
      <c r="AJ15583">
        <v>0</v>
      </c>
      <c r="AK15583">
        <v>0</v>
      </c>
      <c r="AL15583">
        <v>0</v>
      </c>
      <c r="AM15583">
        <v>0</v>
      </c>
      <c r="AN15583">
        <v>1</v>
      </c>
    </row>
    <row r="15584" spans="1:40" x14ac:dyDescent="0.45">
      <c r="A15584" t="s">
        <v>25612</v>
      </c>
      <c r="B15584" t="s">
        <v>25613</v>
      </c>
      <c r="C15584" t="s">
        <v>25614</v>
      </c>
      <c r="D15584" t="s">
        <v>25615</v>
      </c>
      <c r="E15584" t="s">
        <v>326</v>
      </c>
      <c r="F15584">
        <v>0</v>
      </c>
      <c r="G15584" t="s">
        <v>43</v>
      </c>
      <c r="H15584" t="s">
        <v>44</v>
      </c>
      <c r="I15584" t="s">
        <v>45</v>
      </c>
      <c r="J15584" t="s">
        <v>46</v>
      </c>
      <c r="K15584" t="s">
        <v>47</v>
      </c>
      <c r="L15584">
        <v>1</v>
      </c>
      <c r="M15584" s="1">
        <v>40391</v>
      </c>
      <c r="N15584" s="3">
        <v>44053</v>
      </c>
      <c r="O15584" t="s">
        <v>143</v>
      </c>
      <c r="P15584">
        <v>2010</v>
      </c>
      <c r="Q15584" s="1">
        <v>40404</v>
      </c>
      <c r="R15584" s="1">
        <v>40404</v>
      </c>
      <c r="S15584">
        <v>0</v>
      </c>
      <c r="T15584">
        <v>400000</v>
      </c>
      <c r="U15584">
        <v>0</v>
      </c>
      <c r="V15584">
        <v>0</v>
      </c>
      <c r="W15584">
        <v>0</v>
      </c>
      <c r="X15584">
        <v>0</v>
      </c>
      <c r="Y15584">
        <v>0</v>
      </c>
      <c r="Z15584">
        <v>0</v>
      </c>
      <c r="AA15584">
        <v>0</v>
      </c>
      <c r="AB15584">
        <v>0</v>
      </c>
      <c r="AC15584">
        <v>0</v>
      </c>
      <c r="AD15584">
        <v>0</v>
      </c>
      <c r="AE15584">
        <v>0</v>
      </c>
      <c r="AF15584">
        <v>0</v>
      </c>
      <c r="AG15584">
        <v>0</v>
      </c>
      <c r="AH15584">
        <v>0</v>
      </c>
      <c r="AI15584">
        <v>0</v>
      </c>
      <c r="AJ15584">
        <v>0</v>
      </c>
      <c r="AK15584">
        <v>0</v>
      </c>
      <c r="AL15584">
        <v>0</v>
      </c>
      <c r="AM15584">
        <v>0</v>
      </c>
      <c r="AN15584">
        <v>1</v>
      </c>
    </row>
    <row r="15585" spans="1:40" x14ac:dyDescent="0.45">
      <c r="A15585" t="s">
        <v>29799</v>
      </c>
      <c r="B15585" t="s">
        <v>29800</v>
      </c>
      <c r="C15585" t="s">
        <v>29801</v>
      </c>
      <c r="D15585" t="s">
        <v>29802</v>
      </c>
      <c r="E15585" t="s">
        <v>5681</v>
      </c>
      <c r="F15585">
        <v>0</v>
      </c>
      <c r="G15585" t="s">
        <v>51</v>
      </c>
      <c r="H15585" t="s">
        <v>44</v>
      </c>
      <c r="I15585" t="s">
        <v>45</v>
      </c>
      <c r="J15585" t="s">
        <v>46</v>
      </c>
      <c r="K15585" t="s">
        <v>47</v>
      </c>
      <c r="L15585">
        <v>1</v>
      </c>
      <c r="M15585" s="1">
        <v>41334</v>
      </c>
      <c r="N15585" s="3">
        <v>43903</v>
      </c>
      <c r="O15585" t="s">
        <v>117</v>
      </c>
      <c r="P15585">
        <v>2013</v>
      </c>
      <c r="Q15585" s="1">
        <v>41869</v>
      </c>
      <c r="R15585" s="1">
        <v>41869</v>
      </c>
      <c r="S15585">
        <v>400000</v>
      </c>
      <c r="T15585">
        <v>0</v>
      </c>
      <c r="U15585">
        <v>0</v>
      </c>
      <c r="V15585">
        <v>0</v>
      </c>
      <c r="W15585">
        <v>0</v>
      </c>
      <c r="X15585">
        <v>0</v>
      </c>
      <c r="Y15585">
        <v>0</v>
      </c>
      <c r="Z15585">
        <v>0</v>
      </c>
      <c r="AA15585">
        <v>0</v>
      </c>
      <c r="AB15585">
        <v>0</v>
      </c>
      <c r="AC15585">
        <v>0</v>
      </c>
      <c r="AD15585">
        <v>0</v>
      </c>
      <c r="AE15585">
        <v>0</v>
      </c>
      <c r="AF15585">
        <v>0</v>
      </c>
      <c r="AG15585">
        <v>0</v>
      </c>
      <c r="AH15585">
        <v>0</v>
      </c>
      <c r="AI15585">
        <v>0</v>
      </c>
      <c r="AJ15585">
        <v>0</v>
      </c>
      <c r="AK15585">
        <v>0</v>
      </c>
      <c r="AL15585">
        <v>0</v>
      </c>
      <c r="AM15585">
        <v>0</v>
      </c>
      <c r="AN15585">
        <v>1</v>
      </c>
    </row>
    <row r="15586" spans="1:40" x14ac:dyDescent="0.45">
      <c r="A15586" t="s">
        <v>31717</v>
      </c>
      <c r="B15586" t="s">
        <v>31718</v>
      </c>
      <c r="C15586" t="s">
        <v>31719</v>
      </c>
      <c r="D15586" t="s">
        <v>31720</v>
      </c>
      <c r="E15586" t="s">
        <v>231</v>
      </c>
      <c r="F15586">
        <v>0</v>
      </c>
      <c r="G15586" t="s">
        <v>51</v>
      </c>
      <c r="H15586" t="s">
        <v>44</v>
      </c>
      <c r="I15586" t="s">
        <v>45</v>
      </c>
      <c r="J15586" t="s">
        <v>46</v>
      </c>
      <c r="K15586" t="s">
        <v>47</v>
      </c>
      <c r="L15586">
        <v>2</v>
      </c>
      <c r="M15586" s="1">
        <v>40833</v>
      </c>
      <c r="N15586" s="3">
        <v>44115</v>
      </c>
      <c r="O15586" t="s">
        <v>72</v>
      </c>
      <c r="P15586">
        <v>2011</v>
      </c>
      <c r="Q15586" s="1">
        <v>40909</v>
      </c>
      <c r="R15586" s="1">
        <v>40909</v>
      </c>
      <c r="S15586">
        <v>150000</v>
      </c>
      <c r="T15586">
        <v>250000</v>
      </c>
      <c r="U15586">
        <v>0</v>
      </c>
      <c r="V15586">
        <v>0</v>
      </c>
      <c r="W15586">
        <v>0</v>
      </c>
      <c r="X15586">
        <v>0</v>
      </c>
      <c r="Y15586">
        <v>0</v>
      </c>
      <c r="Z15586">
        <v>0</v>
      </c>
      <c r="AA15586">
        <v>0</v>
      </c>
      <c r="AB15586">
        <v>0</v>
      </c>
      <c r="AC15586">
        <v>0</v>
      </c>
      <c r="AD15586">
        <v>0</v>
      </c>
      <c r="AE15586">
        <v>0</v>
      </c>
      <c r="AF15586">
        <v>0</v>
      </c>
      <c r="AG15586">
        <v>0</v>
      </c>
      <c r="AH15586">
        <v>0</v>
      </c>
      <c r="AI15586">
        <v>0</v>
      </c>
      <c r="AJ15586">
        <v>0</v>
      </c>
      <c r="AK15586">
        <v>0</v>
      </c>
      <c r="AL15586">
        <v>0</v>
      </c>
      <c r="AM15586">
        <v>0</v>
      </c>
      <c r="AN15586">
        <v>1</v>
      </c>
    </row>
    <row r="15587" spans="1:40" x14ac:dyDescent="0.45">
      <c r="A15587" t="s">
        <v>33198</v>
      </c>
      <c r="B15587" t="s">
        <v>33199</v>
      </c>
      <c r="C15587" t="s">
        <v>33200</v>
      </c>
      <c r="D15587" t="s">
        <v>33201</v>
      </c>
      <c r="E15587" t="s">
        <v>134</v>
      </c>
      <c r="F15587">
        <v>0</v>
      </c>
      <c r="G15587" t="s">
        <v>51</v>
      </c>
      <c r="H15587" t="s">
        <v>44</v>
      </c>
      <c r="I15587" t="s">
        <v>45</v>
      </c>
      <c r="J15587" t="s">
        <v>46</v>
      </c>
      <c r="K15587" t="s">
        <v>47</v>
      </c>
      <c r="L15587">
        <v>1</v>
      </c>
      <c r="M15587" s="1">
        <v>41386</v>
      </c>
      <c r="N15587" s="3">
        <v>43934</v>
      </c>
      <c r="O15587" t="s">
        <v>266</v>
      </c>
      <c r="P15587">
        <v>2013</v>
      </c>
      <c r="Q15587" s="1">
        <v>41522</v>
      </c>
      <c r="R15587" s="1">
        <v>41522</v>
      </c>
      <c r="S15587">
        <v>0</v>
      </c>
      <c r="T15587">
        <v>0</v>
      </c>
      <c r="U15587">
        <v>0</v>
      </c>
      <c r="V15587">
        <v>0</v>
      </c>
      <c r="W15587">
        <v>0</v>
      </c>
      <c r="X15587">
        <v>0</v>
      </c>
      <c r="Y15587">
        <v>400000</v>
      </c>
      <c r="Z15587">
        <v>0</v>
      </c>
      <c r="AA15587">
        <v>0</v>
      </c>
      <c r="AB15587">
        <v>0</v>
      </c>
      <c r="AC15587">
        <v>0</v>
      </c>
      <c r="AD15587">
        <v>0</v>
      </c>
      <c r="AE15587">
        <v>0</v>
      </c>
      <c r="AF15587">
        <v>0</v>
      </c>
      <c r="AG15587">
        <v>0</v>
      </c>
      <c r="AH15587">
        <v>0</v>
      </c>
      <c r="AI15587">
        <v>0</v>
      </c>
      <c r="AJ15587">
        <v>0</v>
      </c>
      <c r="AK15587">
        <v>0</v>
      </c>
      <c r="AL15587">
        <v>0</v>
      </c>
      <c r="AM15587">
        <v>0</v>
      </c>
      <c r="AN15587">
        <v>1</v>
      </c>
    </row>
    <row r="15588" spans="1:40" x14ac:dyDescent="0.45">
      <c r="A15588" t="s">
        <v>38086</v>
      </c>
      <c r="B15588" t="s">
        <v>38087</v>
      </c>
      <c r="C15588" t="s">
        <v>38088</v>
      </c>
      <c r="D15588" t="s">
        <v>412</v>
      </c>
      <c r="E15588" t="s">
        <v>413</v>
      </c>
      <c r="F15588">
        <v>0</v>
      </c>
      <c r="G15588" t="s">
        <v>51</v>
      </c>
      <c r="H15588" t="s">
        <v>44</v>
      </c>
      <c r="I15588" t="s">
        <v>45</v>
      </c>
      <c r="J15588" t="s">
        <v>46</v>
      </c>
      <c r="K15588" t="s">
        <v>47</v>
      </c>
      <c r="L15588">
        <v>1</v>
      </c>
      <c r="M15588" s="1">
        <v>39814</v>
      </c>
      <c r="N15588" s="3">
        <v>43839</v>
      </c>
      <c r="O15588" t="s">
        <v>135</v>
      </c>
      <c r="P15588">
        <v>2009</v>
      </c>
      <c r="Q15588" s="1">
        <v>41701</v>
      </c>
      <c r="R15588" s="1">
        <v>41701</v>
      </c>
      <c r="S15588">
        <v>0</v>
      </c>
      <c r="T15588">
        <v>400000</v>
      </c>
      <c r="U15588">
        <v>0</v>
      </c>
      <c r="V15588">
        <v>0</v>
      </c>
      <c r="W15588">
        <v>0</v>
      </c>
      <c r="X15588">
        <v>0</v>
      </c>
      <c r="Y15588">
        <v>0</v>
      </c>
      <c r="Z15588">
        <v>0</v>
      </c>
      <c r="AA15588">
        <v>0</v>
      </c>
      <c r="AB15588">
        <v>0</v>
      </c>
      <c r="AC15588">
        <v>0</v>
      </c>
      <c r="AD15588">
        <v>0</v>
      </c>
      <c r="AE15588">
        <v>0</v>
      </c>
      <c r="AF15588">
        <v>0</v>
      </c>
      <c r="AG15588">
        <v>0</v>
      </c>
      <c r="AH15588">
        <v>0</v>
      </c>
      <c r="AI15588">
        <v>0</v>
      </c>
      <c r="AJ15588">
        <v>0</v>
      </c>
      <c r="AK15588">
        <v>0</v>
      </c>
      <c r="AL15588">
        <v>0</v>
      </c>
      <c r="AM15588">
        <v>0</v>
      </c>
      <c r="AN15588">
        <v>1</v>
      </c>
    </row>
    <row r="15589" spans="1:40" x14ac:dyDescent="0.45">
      <c r="A15589" t="s">
        <v>65203</v>
      </c>
      <c r="B15589" t="s">
        <v>65204</v>
      </c>
      <c r="C15589" t="s">
        <v>65205</v>
      </c>
      <c r="D15589" t="s">
        <v>65206</v>
      </c>
      <c r="E15589" t="s">
        <v>134</v>
      </c>
      <c r="F15589">
        <v>0</v>
      </c>
      <c r="G15589" t="s">
        <v>51</v>
      </c>
      <c r="H15589" t="s">
        <v>44</v>
      </c>
      <c r="I15589" t="s">
        <v>45</v>
      </c>
      <c r="J15589" t="s">
        <v>46</v>
      </c>
      <c r="K15589" t="s">
        <v>2361</v>
      </c>
      <c r="L15589">
        <v>1</v>
      </c>
      <c r="M15589" s="1">
        <v>41122</v>
      </c>
      <c r="N15589" s="3">
        <v>44055</v>
      </c>
      <c r="O15589" t="s">
        <v>342</v>
      </c>
      <c r="P15589">
        <v>2012</v>
      </c>
      <c r="Q15589" s="1">
        <v>41935</v>
      </c>
      <c r="R15589" s="1">
        <v>41935</v>
      </c>
      <c r="S15589">
        <v>400000</v>
      </c>
      <c r="T15589">
        <v>0</v>
      </c>
      <c r="U15589">
        <v>0</v>
      </c>
      <c r="V15589">
        <v>0</v>
      </c>
      <c r="W15589">
        <v>0</v>
      </c>
      <c r="X15589">
        <v>0</v>
      </c>
      <c r="Y15589">
        <v>0</v>
      </c>
      <c r="Z15589">
        <v>0</v>
      </c>
      <c r="AA15589">
        <v>0</v>
      </c>
      <c r="AB15589">
        <v>0</v>
      </c>
      <c r="AC15589">
        <v>0</v>
      </c>
      <c r="AD15589">
        <v>0</v>
      </c>
      <c r="AE15589">
        <v>0</v>
      </c>
      <c r="AF15589">
        <v>0</v>
      </c>
      <c r="AG15589">
        <v>0</v>
      </c>
      <c r="AH15589">
        <v>0</v>
      </c>
      <c r="AI15589">
        <v>0</v>
      </c>
      <c r="AJ15589">
        <v>0</v>
      </c>
      <c r="AK15589">
        <v>0</v>
      </c>
      <c r="AL15589">
        <v>0</v>
      </c>
      <c r="AM15589">
        <v>0</v>
      </c>
      <c r="AN15589">
        <v>1</v>
      </c>
    </row>
    <row r="15590" spans="1:40" x14ac:dyDescent="0.45">
      <c r="A15590" t="s">
        <v>69457</v>
      </c>
      <c r="B15590" t="s">
        <v>69458</v>
      </c>
      <c r="C15590" t="s">
        <v>69459</v>
      </c>
      <c r="D15590" t="s">
        <v>8445</v>
      </c>
      <c r="E15590" t="s">
        <v>937</v>
      </c>
      <c r="F15590">
        <v>0</v>
      </c>
      <c r="G15590" t="s">
        <v>51</v>
      </c>
      <c r="H15590" t="s">
        <v>44</v>
      </c>
      <c r="I15590" t="s">
        <v>45</v>
      </c>
      <c r="J15590" t="s">
        <v>46</v>
      </c>
      <c r="K15590" t="s">
        <v>47</v>
      </c>
      <c r="L15590">
        <v>2</v>
      </c>
      <c r="M15590" s="1">
        <v>41000</v>
      </c>
      <c r="N15590" s="3">
        <v>43933</v>
      </c>
      <c r="O15590" t="s">
        <v>48</v>
      </c>
      <c r="P15590">
        <v>2012</v>
      </c>
      <c r="Q15590" s="1">
        <v>41765</v>
      </c>
      <c r="R15590" s="1">
        <v>41798</v>
      </c>
      <c r="S15590">
        <v>200000</v>
      </c>
      <c r="T15590">
        <v>200000</v>
      </c>
      <c r="U15590">
        <v>0</v>
      </c>
      <c r="V15590">
        <v>0</v>
      </c>
      <c r="W15590">
        <v>0</v>
      </c>
      <c r="X15590">
        <v>0</v>
      </c>
      <c r="Y15590">
        <v>0</v>
      </c>
      <c r="Z15590">
        <v>0</v>
      </c>
      <c r="AA15590">
        <v>0</v>
      </c>
      <c r="AB15590">
        <v>0</v>
      </c>
      <c r="AC15590">
        <v>0</v>
      </c>
      <c r="AD15590">
        <v>0</v>
      </c>
      <c r="AE15590">
        <v>0</v>
      </c>
      <c r="AF15590">
        <v>200000</v>
      </c>
      <c r="AG15590">
        <v>0</v>
      </c>
      <c r="AH15590">
        <v>0</v>
      </c>
      <c r="AI15590">
        <v>0</v>
      </c>
      <c r="AJ15590">
        <v>0</v>
      </c>
      <c r="AK15590">
        <v>0</v>
      </c>
      <c r="AL15590">
        <v>0</v>
      </c>
      <c r="AM15590">
        <v>0</v>
      </c>
      <c r="AN15590">
        <v>1</v>
      </c>
    </row>
    <row r="15591" spans="1:40" x14ac:dyDescent="0.45">
      <c r="A15591" t="s">
        <v>72760</v>
      </c>
      <c r="B15591" t="s">
        <v>72761</v>
      </c>
      <c r="C15591" t="s">
        <v>72762</v>
      </c>
      <c r="D15591" t="s">
        <v>275</v>
      </c>
      <c r="E15591" t="s">
        <v>276</v>
      </c>
      <c r="F15591">
        <v>0</v>
      </c>
      <c r="G15591" t="s">
        <v>75</v>
      </c>
      <c r="H15591" t="s">
        <v>44</v>
      </c>
      <c r="I15591" t="s">
        <v>45</v>
      </c>
      <c r="J15591" t="s">
        <v>46</v>
      </c>
      <c r="K15591" t="s">
        <v>47</v>
      </c>
      <c r="L15591">
        <v>1</v>
      </c>
      <c r="M15591" s="1">
        <v>39083</v>
      </c>
      <c r="N15591" s="3">
        <v>43837</v>
      </c>
      <c r="O15591" t="s">
        <v>80</v>
      </c>
      <c r="P15591">
        <v>2007</v>
      </c>
      <c r="Q15591" s="1">
        <v>40238</v>
      </c>
      <c r="R15591" s="1">
        <v>40238</v>
      </c>
      <c r="S15591">
        <v>0</v>
      </c>
      <c r="T15591">
        <v>400000</v>
      </c>
      <c r="U15591">
        <v>0</v>
      </c>
      <c r="V15591">
        <v>0</v>
      </c>
      <c r="W15591">
        <v>0</v>
      </c>
      <c r="X15591">
        <v>0</v>
      </c>
      <c r="Y15591">
        <v>0</v>
      </c>
      <c r="Z15591">
        <v>0</v>
      </c>
      <c r="AA15591">
        <v>0</v>
      </c>
      <c r="AB15591">
        <v>0</v>
      </c>
      <c r="AC15591">
        <v>0</v>
      </c>
      <c r="AD15591">
        <v>0</v>
      </c>
      <c r="AE15591">
        <v>0</v>
      </c>
      <c r="AF15591">
        <v>0</v>
      </c>
      <c r="AG15591">
        <v>0</v>
      </c>
      <c r="AH15591">
        <v>0</v>
      </c>
      <c r="AI15591">
        <v>0</v>
      </c>
      <c r="AJ15591">
        <v>0</v>
      </c>
      <c r="AK15591">
        <v>0</v>
      </c>
      <c r="AL15591">
        <v>0</v>
      </c>
      <c r="AM15591">
        <v>0</v>
      </c>
      <c r="AN15591">
        <v>0</v>
      </c>
    </row>
    <row r="15592" spans="1:40" x14ac:dyDescent="0.45">
      <c r="A15592" t="s">
        <v>3075</v>
      </c>
      <c r="B15592" t="s">
        <v>3076</v>
      </c>
      <c r="C15592" t="s">
        <v>3077</v>
      </c>
      <c r="D15592" t="s">
        <v>198</v>
      </c>
      <c r="E15592" t="s">
        <v>199</v>
      </c>
      <c r="F15592">
        <v>0</v>
      </c>
      <c r="G15592" t="s">
        <v>51</v>
      </c>
      <c r="H15592" t="s">
        <v>44</v>
      </c>
      <c r="I15592" t="s">
        <v>186</v>
      </c>
      <c r="J15592" t="s">
        <v>187</v>
      </c>
      <c r="K15592" t="s">
        <v>187</v>
      </c>
      <c r="L15592">
        <v>1</v>
      </c>
      <c r="M15592" s="1">
        <v>40179</v>
      </c>
      <c r="N15592" s="3">
        <v>43840</v>
      </c>
      <c r="O15592" t="s">
        <v>87</v>
      </c>
      <c r="P15592">
        <v>2010</v>
      </c>
      <c r="Q15592" s="1">
        <v>41648</v>
      </c>
      <c r="R15592" s="1">
        <v>41648</v>
      </c>
      <c r="S15592">
        <v>0</v>
      </c>
      <c r="T15592">
        <v>0</v>
      </c>
      <c r="U15592">
        <v>0</v>
      </c>
      <c r="V15592">
        <v>0</v>
      </c>
      <c r="W15592">
        <v>0</v>
      </c>
      <c r="X15592">
        <v>0</v>
      </c>
      <c r="Y15592">
        <v>0</v>
      </c>
      <c r="Z15592">
        <v>400000</v>
      </c>
      <c r="AA15592">
        <v>0</v>
      </c>
      <c r="AB15592">
        <v>0</v>
      </c>
      <c r="AC15592">
        <v>0</v>
      </c>
      <c r="AD15592">
        <v>0</v>
      </c>
      <c r="AE15592">
        <v>0</v>
      </c>
      <c r="AF15592">
        <v>0</v>
      </c>
      <c r="AG15592">
        <v>0</v>
      </c>
      <c r="AH15592">
        <v>0</v>
      </c>
      <c r="AI15592">
        <v>0</v>
      </c>
      <c r="AJ15592">
        <v>0</v>
      </c>
      <c r="AK15592">
        <v>0</v>
      </c>
      <c r="AL15592">
        <v>0</v>
      </c>
      <c r="AM15592">
        <v>0</v>
      </c>
      <c r="AN15592">
        <v>1</v>
      </c>
    </row>
    <row r="15593" spans="1:40" x14ac:dyDescent="0.45">
      <c r="A15593" t="s">
        <v>17156</v>
      </c>
      <c r="B15593" t="s">
        <v>17157</v>
      </c>
      <c r="C15593" t="s">
        <v>17158</v>
      </c>
      <c r="D15593" t="s">
        <v>209</v>
      </c>
      <c r="E15593" t="s">
        <v>210</v>
      </c>
      <c r="F15593">
        <v>0</v>
      </c>
      <c r="G15593" t="s">
        <v>51</v>
      </c>
      <c r="H15593" t="s">
        <v>44</v>
      </c>
      <c r="I15593" t="s">
        <v>186</v>
      </c>
      <c r="J15593" t="s">
        <v>1003</v>
      </c>
      <c r="K15593" t="s">
        <v>1374</v>
      </c>
      <c r="L15593">
        <v>2</v>
      </c>
      <c r="M15593" s="1">
        <v>39965</v>
      </c>
      <c r="N15593" s="3">
        <v>43991</v>
      </c>
      <c r="O15593" t="s">
        <v>188</v>
      </c>
      <c r="P15593">
        <v>2009</v>
      </c>
      <c r="Q15593" s="1">
        <v>39965</v>
      </c>
      <c r="R15593" s="1">
        <v>40330</v>
      </c>
      <c r="S15593">
        <v>400000</v>
      </c>
      <c r="T15593">
        <v>0</v>
      </c>
      <c r="U15593">
        <v>0</v>
      </c>
      <c r="V15593">
        <v>0</v>
      </c>
      <c r="W15593">
        <v>0</v>
      </c>
      <c r="X15593">
        <v>0</v>
      </c>
      <c r="Y15593">
        <v>0</v>
      </c>
      <c r="Z15593">
        <v>0</v>
      </c>
      <c r="AA15593">
        <v>0</v>
      </c>
      <c r="AB15593">
        <v>0</v>
      </c>
      <c r="AC15593">
        <v>0</v>
      </c>
      <c r="AD15593">
        <v>0</v>
      </c>
      <c r="AE15593">
        <v>0</v>
      </c>
      <c r="AF15593">
        <v>0</v>
      </c>
      <c r="AG15593">
        <v>0</v>
      </c>
      <c r="AH15593">
        <v>0</v>
      </c>
      <c r="AI15593">
        <v>0</v>
      </c>
      <c r="AJ15593">
        <v>0</v>
      </c>
      <c r="AK15593">
        <v>0</v>
      </c>
      <c r="AL15593">
        <v>0</v>
      </c>
      <c r="AM15593">
        <v>0</v>
      </c>
      <c r="AN15593">
        <v>1</v>
      </c>
    </row>
    <row r="15594" spans="1:40" x14ac:dyDescent="0.45">
      <c r="A15594" t="s">
        <v>73802</v>
      </c>
      <c r="B15594" t="s">
        <v>73803</v>
      </c>
      <c r="C15594" t="s">
        <v>73804</v>
      </c>
      <c r="D15594" t="s">
        <v>78</v>
      </c>
      <c r="E15594" t="s">
        <v>79</v>
      </c>
      <c r="F15594">
        <v>0</v>
      </c>
      <c r="G15594" t="s">
        <v>51</v>
      </c>
      <c r="H15594" t="s">
        <v>44</v>
      </c>
      <c r="I15594" t="s">
        <v>186</v>
      </c>
      <c r="J15594" t="s">
        <v>13043</v>
      </c>
      <c r="K15594" t="s">
        <v>13043</v>
      </c>
      <c r="L15594">
        <v>2</v>
      </c>
      <c r="M15594" s="1">
        <v>39448</v>
      </c>
      <c r="N15594" s="3">
        <v>43838</v>
      </c>
      <c r="O15594" t="s">
        <v>133</v>
      </c>
      <c r="P15594">
        <v>2008</v>
      </c>
      <c r="Q15594" s="1">
        <v>40991</v>
      </c>
      <c r="R15594" s="1">
        <v>41428</v>
      </c>
      <c r="S15594">
        <v>400000</v>
      </c>
      <c r="T15594">
        <v>0</v>
      </c>
      <c r="U15594">
        <v>0</v>
      </c>
      <c r="V15594">
        <v>0</v>
      </c>
      <c r="W15594">
        <v>0</v>
      </c>
      <c r="X15594">
        <v>0</v>
      </c>
      <c r="Y15594">
        <v>0</v>
      </c>
      <c r="Z15594">
        <v>0</v>
      </c>
      <c r="AA15594">
        <v>0</v>
      </c>
      <c r="AB15594">
        <v>0</v>
      </c>
      <c r="AC15594">
        <v>0</v>
      </c>
      <c r="AD15594">
        <v>0</v>
      </c>
      <c r="AE15594">
        <v>0</v>
      </c>
      <c r="AF15594">
        <v>0</v>
      </c>
      <c r="AG15594">
        <v>0</v>
      </c>
      <c r="AH15594">
        <v>0</v>
      </c>
      <c r="AI15594">
        <v>0</v>
      </c>
      <c r="AJ15594">
        <v>0</v>
      </c>
      <c r="AK15594">
        <v>0</v>
      </c>
      <c r="AL15594">
        <v>0</v>
      </c>
      <c r="AM15594">
        <v>0</v>
      </c>
      <c r="AN15594">
        <v>1</v>
      </c>
    </row>
    <row r="15595" spans="1:40" x14ac:dyDescent="0.45">
      <c r="A15595" t="s">
        <v>24957</v>
      </c>
      <c r="B15595" t="s">
        <v>24958</v>
      </c>
      <c r="C15595" t="s">
        <v>24959</v>
      </c>
      <c r="D15595" t="s">
        <v>115</v>
      </c>
      <c r="E15595" t="s">
        <v>116</v>
      </c>
      <c r="F15595">
        <v>0</v>
      </c>
      <c r="G15595" t="s">
        <v>51</v>
      </c>
      <c r="H15595" t="s">
        <v>44</v>
      </c>
      <c r="I15595" t="s">
        <v>1474</v>
      </c>
      <c r="J15595" t="s">
        <v>1475</v>
      </c>
      <c r="K15595" t="s">
        <v>1475</v>
      </c>
      <c r="L15595">
        <v>1</v>
      </c>
      <c r="M15595" s="1">
        <v>39814</v>
      </c>
      <c r="N15595" s="3">
        <v>43839</v>
      </c>
      <c r="O15595" t="s">
        <v>135</v>
      </c>
      <c r="P15595">
        <v>2009</v>
      </c>
      <c r="Q15595" s="1">
        <v>41220</v>
      </c>
      <c r="R15595" s="1">
        <v>41220</v>
      </c>
      <c r="S15595">
        <v>0</v>
      </c>
      <c r="T15595">
        <v>400000</v>
      </c>
      <c r="U15595">
        <v>0</v>
      </c>
      <c r="V15595">
        <v>0</v>
      </c>
      <c r="W15595">
        <v>0</v>
      </c>
      <c r="X15595">
        <v>0</v>
      </c>
      <c r="Y15595">
        <v>0</v>
      </c>
      <c r="Z15595">
        <v>0</v>
      </c>
      <c r="AA15595">
        <v>0</v>
      </c>
      <c r="AB15595">
        <v>0</v>
      </c>
      <c r="AC15595">
        <v>0</v>
      </c>
      <c r="AD15595">
        <v>0</v>
      </c>
      <c r="AE15595">
        <v>0</v>
      </c>
      <c r="AF15595">
        <v>0</v>
      </c>
      <c r="AG15595">
        <v>0</v>
      </c>
      <c r="AH15595">
        <v>0</v>
      </c>
      <c r="AI15595">
        <v>0</v>
      </c>
      <c r="AJ15595">
        <v>0</v>
      </c>
      <c r="AK15595">
        <v>0</v>
      </c>
      <c r="AL15595">
        <v>0</v>
      </c>
      <c r="AM15595">
        <v>0</v>
      </c>
      <c r="AN15595">
        <v>1</v>
      </c>
    </row>
    <row r="15596" spans="1:40" x14ac:dyDescent="0.45">
      <c r="A15596" t="s">
        <v>32165</v>
      </c>
      <c r="B15596" t="s">
        <v>32166</v>
      </c>
      <c r="C15596" t="s">
        <v>32167</v>
      </c>
      <c r="D15596" t="s">
        <v>32168</v>
      </c>
      <c r="E15596" t="s">
        <v>11817</v>
      </c>
      <c r="F15596">
        <v>0</v>
      </c>
      <c r="G15596" t="s">
        <v>51</v>
      </c>
      <c r="H15596" t="s">
        <v>179</v>
      </c>
      <c r="I15596" t="s">
        <v>180</v>
      </c>
      <c r="J15596" t="s">
        <v>181</v>
      </c>
      <c r="K15596" t="s">
        <v>181</v>
      </c>
      <c r="L15596">
        <v>1</v>
      </c>
      <c r="M15596" s="1">
        <v>38718</v>
      </c>
      <c r="N15596" s="3">
        <v>43836</v>
      </c>
      <c r="O15596" t="s">
        <v>260</v>
      </c>
      <c r="P15596">
        <v>2006</v>
      </c>
      <c r="Q15596" s="1">
        <v>40026</v>
      </c>
      <c r="R15596" s="1">
        <v>40026</v>
      </c>
      <c r="S15596">
        <v>0</v>
      </c>
      <c r="T15596">
        <v>0</v>
      </c>
      <c r="U15596">
        <v>0</v>
      </c>
      <c r="V15596">
        <v>0</v>
      </c>
      <c r="W15596">
        <v>0</v>
      </c>
      <c r="X15596">
        <v>0</v>
      </c>
      <c r="Y15596">
        <v>400000</v>
      </c>
      <c r="Z15596">
        <v>0</v>
      </c>
      <c r="AA15596">
        <v>0</v>
      </c>
      <c r="AB15596">
        <v>0</v>
      </c>
      <c r="AC15596">
        <v>0</v>
      </c>
      <c r="AD15596">
        <v>0</v>
      </c>
      <c r="AE15596">
        <v>0</v>
      </c>
      <c r="AF15596">
        <v>0</v>
      </c>
      <c r="AG15596">
        <v>0</v>
      </c>
      <c r="AH15596">
        <v>0</v>
      </c>
      <c r="AI15596">
        <v>0</v>
      </c>
      <c r="AJ15596">
        <v>0</v>
      </c>
      <c r="AK15596">
        <v>0</v>
      </c>
      <c r="AL15596">
        <v>0</v>
      </c>
      <c r="AM15596">
        <v>0</v>
      </c>
      <c r="AN15596">
        <v>1</v>
      </c>
    </row>
    <row r="15597" spans="1:40" x14ac:dyDescent="0.45">
      <c r="A15597" t="s">
        <v>56314</v>
      </c>
      <c r="B15597" t="s">
        <v>56315</v>
      </c>
      <c r="C15597" t="s">
        <v>56316</v>
      </c>
      <c r="D15597" t="s">
        <v>56317</v>
      </c>
      <c r="E15597" t="s">
        <v>2406</v>
      </c>
      <c r="F15597">
        <v>0</v>
      </c>
      <c r="G15597" t="s">
        <v>51</v>
      </c>
      <c r="H15597" t="s">
        <v>179</v>
      </c>
      <c r="I15597" t="s">
        <v>180</v>
      </c>
      <c r="J15597" t="s">
        <v>181</v>
      </c>
      <c r="K15597" t="s">
        <v>181</v>
      </c>
      <c r="L15597">
        <v>2</v>
      </c>
      <c r="M15597" s="1">
        <v>41183</v>
      </c>
      <c r="N15597" s="3">
        <v>44116</v>
      </c>
      <c r="O15597" t="s">
        <v>58</v>
      </c>
      <c r="P15597">
        <v>2012</v>
      </c>
      <c r="Q15597" s="1">
        <v>41518</v>
      </c>
      <c r="R15597" s="1">
        <v>41921</v>
      </c>
      <c r="S15597">
        <v>400000</v>
      </c>
      <c r="T15597">
        <v>0</v>
      </c>
      <c r="U15597">
        <v>0</v>
      </c>
      <c r="V15597">
        <v>0</v>
      </c>
      <c r="W15597">
        <v>0</v>
      </c>
      <c r="X15597">
        <v>0</v>
      </c>
      <c r="Y15597">
        <v>0</v>
      </c>
      <c r="Z15597">
        <v>0</v>
      </c>
      <c r="AA15597">
        <v>0</v>
      </c>
      <c r="AB15597">
        <v>0</v>
      </c>
      <c r="AC15597">
        <v>0</v>
      </c>
      <c r="AD15597">
        <v>0</v>
      </c>
      <c r="AE15597">
        <v>0</v>
      </c>
      <c r="AF15597">
        <v>0</v>
      </c>
      <c r="AG15597">
        <v>0</v>
      </c>
      <c r="AH15597">
        <v>0</v>
      </c>
      <c r="AI15597">
        <v>0</v>
      </c>
      <c r="AJ15597">
        <v>0</v>
      </c>
      <c r="AK15597">
        <v>0</v>
      </c>
      <c r="AL15597">
        <v>0</v>
      </c>
      <c r="AM15597">
        <v>0</v>
      </c>
      <c r="AN15597">
        <v>1</v>
      </c>
    </row>
    <row r="15598" spans="1:40" x14ac:dyDescent="0.45">
      <c r="A15598" t="s">
        <v>56355</v>
      </c>
      <c r="B15598" t="s">
        <v>56356</v>
      </c>
      <c r="C15598" t="s">
        <v>56357</v>
      </c>
      <c r="D15598" t="s">
        <v>23171</v>
      </c>
      <c r="E15598" t="s">
        <v>10088</v>
      </c>
      <c r="F15598">
        <v>0</v>
      </c>
      <c r="G15598" t="s">
        <v>51</v>
      </c>
      <c r="H15598" t="s">
        <v>179</v>
      </c>
      <c r="I15598" t="s">
        <v>180</v>
      </c>
      <c r="J15598" t="s">
        <v>181</v>
      </c>
      <c r="K15598" t="s">
        <v>181</v>
      </c>
      <c r="L15598">
        <v>2</v>
      </c>
      <c r="M15598" s="1">
        <v>40634</v>
      </c>
      <c r="N15598" s="3">
        <v>43932</v>
      </c>
      <c r="O15598" t="s">
        <v>62</v>
      </c>
      <c r="P15598">
        <v>2011</v>
      </c>
      <c r="Q15598" s="1">
        <v>40603</v>
      </c>
      <c r="R15598" s="1">
        <v>41223</v>
      </c>
      <c r="S15598">
        <v>400000</v>
      </c>
      <c r="T15598">
        <v>0</v>
      </c>
      <c r="U15598">
        <v>0</v>
      </c>
      <c r="V15598">
        <v>0</v>
      </c>
      <c r="W15598">
        <v>0</v>
      </c>
      <c r="X15598">
        <v>0</v>
      </c>
      <c r="Y15598">
        <v>0</v>
      </c>
      <c r="Z15598">
        <v>0</v>
      </c>
      <c r="AA15598">
        <v>0</v>
      </c>
      <c r="AB15598">
        <v>0</v>
      </c>
      <c r="AC15598">
        <v>0</v>
      </c>
      <c r="AD15598">
        <v>0</v>
      </c>
      <c r="AE15598">
        <v>0</v>
      </c>
      <c r="AF15598">
        <v>0</v>
      </c>
      <c r="AG15598">
        <v>0</v>
      </c>
      <c r="AH15598">
        <v>0</v>
      </c>
      <c r="AI15598">
        <v>0</v>
      </c>
      <c r="AJ15598">
        <v>0</v>
      </c>
      <c r="AK15598">
        <v>0</v>
      </c>
      <c r="AL15598">
        <v>0</v>
      </c>
      <c r="AM15598">
        <v>0</v>
      </c>
      <c r="AN15598">
        <v>1</v>
      </c>
    </row>
    <row r="15599" spans="1:40" x14ac:dyDescent="0.45">
      <c r="A15599" t="s">
        <v>27604</v>
      </c>
      <c r="B15599" t="s">
        <v>27605</v>
      </c>
      <c r="C15599" t="s">
        <v>27606</v>
      </c>
      <c r="D15599" t="s">
        <v>371</v>
      </c>
      <c r="E15599" t="s">
        <v>222</v>
      </c>
      <c r="F15599">
        <v>0</v>
      </c>
      <c r="G15599" t="s">
        <v>51</v>
      </c>
      <c r="H15599" t="s">
        <v>44</v>
      </c>
      <c r="I15599" t="s">
        <v>309</v>
      </c>
      <c r="J15599" t="s">
        <v>310</v>
      </c>
      <c r="K15599" t="s">
        <v>310</v>
      </c>
      <c r="L15599">
        <v>2</v>
      </c>
      <c r="M15599" s="1">
        <v>39448</v>
      </c>
      <c r="N15599" s="3">
        <v>43838</v>
      </c>
      <c r="O15599" t="s">
        <v>133</v>
      </c>
      <c r="P15599">
        <v>2008</v>
      </c>
      <c r="Q15599" s="1">
        <v>40298</v>
      </c>
      <c r="R15599" s="1">
        <v>41655</v>
      </c>
      <c r="S15599">
        <v>0</v>
      </c>
      <c r="T15599">
        <v>0</v>
      </c>
      <c r="U15599">
        <v>0</v>
      </c>
      <c r="V15599">
        <v>0</v>
      </c>
      <c r="W15599">
        <v>0</v>
      </c>
      <c r="X15599">
        <v>400000</v>
      </c>
      <c r="Y15599">
        <v>0</v>
      </c>
      <c r="Z15599">
        <v>0</v>
      </c>
      <c r="AA15599">
        <v>0</v>
      </c>
      <c r="AB15599">
        <v>0</v>
      </c>
      <c r="AC15599">
        <v>0</v>
      </c>
      <c r="AD15599">
        <v>0</v>
      </c>
      <c r="AE15599">
        <v>0</v>
      </c>
      <c r="AF15599">
        <v>0</v>
      </c>
      <c r="AG15599">
        <v>0</v>
      </c>
      <c r="AH15599">
        <v>0</v>
      </c>
      <c r="AI15599">
        <v>0</v>
      </c>
      <c r="AJ15599">
        <v>0</v>
      </c>
      <c r="AK15599">
        <v>0</v>
      </c>
      <c r="AL15599">
        <v>0</v>
      </c>
      <c r="AM15599">
        <v>0</v>
      </c>
      <c r="AN15599">
        <v>1</v>
      </c>
    </row>
    <row r="15600" spans="1:40" x14ac:dyDescent="0.45">
      <c r="A15600" t="s">
        <v>42322</v>
      </c>
      <c r="B15600" t="s">
        <v>42323</v>
      </c>
      <c r="C15600" t="s">
        <v>42324</v>
      </c>
      <c r="D15600" t="s">
        <v>101</v>
      </c>
      <c r="E15600" t="s">
        <v>102</v>
      </c>
      <c r="F15600">
        <v>0</v>
      </c>
      <c r="G15600" t="s">
        <v>51</v>
      </c>
      <c r="H15600" t="s">
        <v>44</v>
      </c>
      <c r="I15600" t="s">
        <v>309</v>
      </c>
      <c r="J15600" t="s">
        <v>310</v>
      </c>
      <c r="K15600" t="s">
        <v>310</v>
      </c>
      <c r="L15600">
        <v>1</v>
      </c>
      <c r="M15600" s="1">
        <v>39814</v>
      </c>
      <c r="N15600" s="3">
        <v>43839</v>
      </c>
      <c r="O15600" t="s">
        <v>135</v>
      </c>
      <c r="P15600">
        <v>2009</v>
      </c>
      <c r="Q15600" s="1">
        <v>40990</v>
      </c>
      <c r="R15600" s="1">
        <v>40990</v>
      </c>
      <c r="S15600">
        <v>0</v>
      </c>
      <c r="T15600">
        <v>400000</v>
      </c>
      <c r="U15600">
        <v>0</v>
      </c>
      <c r="V15600">
        <v>0</v>
      </c>
      <c r="W15600">
        <v>0</v>
      </c>
      <c r="X15600">
        <v>0</v>
      </c>
      <c r="Y15600">
        <v>0</v>
      </c>
      <c r="Z15600">
        <v>0</v>
      </c>
      <c r="AA15600">
        <v>0</v>
      </c>
      <c r="AB15600">
        <v>0</v>
      </c>
      <c r="AC15600">
        <v>0</v>
      </c>
      <c r="AD15600">
        <v>0</v>
      </c>
      <c r="AE15600">
        <v>0</v>
      </c>
      <c r="AF15600">
        <v>0</v>
      </c>
      <c r="AG15600">
        <v>0</v>
      </c>
      <c r="AH15600">
        <v>0</v>
      </c>
      <c r="AI15600">
        <v>0</v>
      </c>
      <c r="AJ15600">
        <v>0</v>
      </c>
      <c r="AK15600">
        <v>0</v>
      </c>
      <c r="AL15600">
        <v>0</v>
      </c>
      <c r="AM15600">
        <v>0</v>
      </c>
      <c r="AN15600">
        <v>1</v>
      </c>
    </row>
    <row r="15601" spans="1:40" x14ac:dyDescent="0.45">
      <c r="A15601" t="s">
        <v>28712</v>
      </c>
      <c r="B15601" t="s">
        <v>28713</v>
      </c>
      <c r="C15601" t="s">
        <v>28714</v>
      </c>
      <c r="D15601" t="s">
        <v>73</v>
      </c>
      <c r="E15601" t="s">
        <v>74</v>
      </c>
      <c r="F15601">
        <v>0</v>
      </c>
      <c r="G15601" t="s">
        <v>51</v>
      </c>
      <c r="H15601" t="s">
        <v>179</v>
      </c>
      <c r="I15601" t="s">
        <v>28715</v>
      </c>
      <c r="J15601" t="s">
        <v>28716</v>
      </c>
      <c r="K15601" t="s">
        <v>28716</v>
      </c>
      <c r="L15601">
        <v>1</v>
      </c>
      <c r="M15601" s="1">
        <v>41275</v>
      </c>
      <c r="N15601" s="3">
        <v>43843</v>
      </c>
      <c r="O15601" t="s">
        <v>117</v>
      </c>
      <c r="P15601">
        <v>2013</v>
      </c>
      <c r="Q15601" s="1">
        <v>41764</v>
      </c>
      <c r="R15601" s="1">
        <v>41764</v>
      </c>
      <c r="S15601">
        <v>400000</v>
      </c>
      <c r="T15601">
        <v>0</v>
      </c>
      <c r="U15601">
        <v>0</v>
      </c>
      <c r="V15601">
        <v>0</v>
      </c>
      <c r="W15601">
        <v>0</v>
      </c>
      <c r="X15601">
        <v>0</v>
      </c>
      <c r="Y15601">
        <v>0</v>
      </c>
      <c r="Z15601">
        <v>0</v>
      </c>
      <c r="AA15601">
        <v>0</v>
      </c>
      <c r="AB15601">
        <v>0</v>
      </c>
      <c r="AC15601">
        <v>0</v>
      </c>
      <c r="AD15601">
        <v>0</v>
      </c>
      <c r="AE15601">
        <v>0</v>
      </c>
      <c r="AF15601">
        <v>0</v>
      </c>
      <c r="AG15601">
        <v>0</v>
      </c>
      <c r="AH15601">
        <v>0</v>
      </c>
      <c r="AI15601">
        <v>0</v>
      </c>
      <c r="AJ15601">
        <v>0</v>
      </c>
      <c r="AK15601">
        <v>0</v>
      </c>
      <c r="AL15601">
        <v>0</v>
      </c>
      <c r="AM15601">
        <v>0</v>
      </c>
      <c r="AN15601">
        <v>1</v>
      </c>
    </row>
    <row r="15602" spans="1:40" x14ac:dyDescent="0.45">
      <c r="A15602" t="s">
        <v>27097</v>
      </c>
      <c r="B15602" t="s">
        <v>27098</v>
      </c>
      <c r="C15602" t="s">
        <v>27099</v>
      </c>
      <c r="D15602" t="s">
        <v>90</v>
      </c>
      <c r="E15602" t="s">
        <v>91</v>
      </c>
      <c r="F15602">
        <v>0</v>
      </c>
      <c r="G15602" t="s">
        <v>51</v>
      </c>
      <c r="H15602" t="s">
        <v>44</v>
      </c>
      <c r="I15602" t="s">
        <v>1068</v>
      </c>
      <c r="J15602" t="s">
        <v>1139</v>
      </c>
      <c r="K15602" t="s">
        <v>2291</v>
      </c>
      <c r="L15602">
        <v>1</v>
      </c>
      <c r="M15602" s="1">
        <v>40909</v>
      </c>
      <c r="N15602" s="3">
        <v>43842</v>
      </c>
      <c r="O15602" t="s">
        <v>94</v>
      </c>
      <c r="P15602">
        <v>2012</v>
      </c>
      <c r="Q15602" s="1">
        <v>41555</v>
      </c>
      <c r="R15602" s="1">
        <v>41555</v>
      </c>
      <c r="S15602">
        <v>400000</v>
      </c>
      <c r="T15602">
        <v>0</v>
      </c>
      <c r="U15602">
        <v>0</v>
      </c>
      <c r="V15602">
        <v>0</v>
      </c>
      <c r="W15602">
        <v>0</v>
      </c>
      <c r="X15602">
        <v>0</v>
      </c>
      <c r="Y15602">
        <v>0</v>
      </c>
      <c r="Z15602">
        <v>0</v>
      </c>
      <c r="AA15602">
        <v>0</v>
      </c>
      <c r="AB15602">
        <v>0</v>
      </c>
      <c r="AC15602">
        <v>0</v>
      </c>
      <c r="AD15602">
        <v>0</v>
      </c>
      <c r="AE15602">
        <v>0</v>
      </c>
      <c r="AF15602">
        <v>0</v>
      </c>
      <c r="AG15602">
        <v>0</v>
      </c>
      <c r="AH15602">
        <v>0</v>
      </c>
      <c r="AI15602">
        <v>0</v>
      </c>
      <c r="AJ15602">
        <v>0</v>
      </c>
      <c r="AK15602">
        <v>0</v>
      </c>
      <c r="AL15602">
        <v>0</v>
      </c>
      <c r="AM15602">
        <v>0</v>
      </c>
      <c r="AN15602">
        <v>1</v>
      </c>
    </row>
    <row r="15603" spans="1:40" x14ac:dyDescent="0.45">
      <c r="A15603" t="s">
        <v>24167</v>
      </c>
      <c r="B15603" t="s">
        <v>24168</v>
      </c>
      <c r="C15603" t="s">
        <v>24169</v>
      </c>
      <c r="D15603" t="s">
        <v>24170</v>
      </c>
      <c r="E15603" t="s">
        <v>923</v>
      </c>
      <c r="F15603">
        <v>0</v>
      </c>
      <c r="G15603" t="s">
        <v>51</v>
      </c>
      <c r="H15603" t="s">
        <v>44</v>
      </c>
      <c r="I15603" t="s">
        <v>64</v>
      </c>
      <c r="J15603" t="s">
        <v>65</v>
      </c>
      <c r="K15603" t="s">
        <v>24171</v>
      </c>
      <c r="L15603">
        <v>1</v>
      </c>
      <c r="M15603" s="1">
        <v>38443</v>
      </c>
      <c r="N15603" s="3">
        <v>43926</v>
      </c>
      <c r="O15603" t="s">
        <v>904</v>
      </c>
      <c r="P15603">
        <v>2005</v>
      </c>
      <c r="Q15603" s="1">
        <v>41487</v>
      </c>
      <c r="R15603" s="1">
        <v>41487</v>
      </c>
      <c r="S15603">
        <v>0</v>
      </c>
      <c r="T15603">
        <v>0</v>
      </c>
      <c r="U15603">
        <v>0</v>
      </c>
      <c r="V15603">
        <v>0</v>
      </c>
      <c r="W15603">
        <v>0</v>
      </c>
      <c r="X15603">
        <v>0</v>
      </c>
      <c r="Y15603">
        <v>400000</v>
      </c>
      <c r="Z15603">
        <v>0</v>
      </c>
      <c r="AA15603">
        <v>0</v>
      </c>
      <c r="AB15603">
        <v>0</v>
      </c>
      <c r="AC15603">
        <v>0</v>
      </c>
      <c r="AD15603">
        <v>0</v>
      </c>
      <c r="AE15603">
        <v>0</v>
      </c>
      <c r="AF15603">
        <v>0</v>
      </c>
      <c r="AG15603">
        <v>0</v>
      </c>
      <c r="AH15603">
        <v>0</v>
      </c>
      <c r="AI15603">
        <v>0</v>
      </c>
      <c r="AJ15603">
        <v>0</v>
      </c>
      <c r="AK15603">
        <v>0</v>
      </c>
      <c r="AL15603">
        <v>0</v>
      </c>
      <c r="AM15603">
        <v>0</v>
      </c>
      <c r="AN15603">
        <v>1</v>
      </c>
    </row>
    <row r="15604" spans="1:40" x14ac:dyDescent="0.45">
      <c r="A15604" t="s">
        <v>31636</v>
      </c>
      <c r="B15604" t="s">
        <v>31637</v>
      </c>
      <c r="C15604" t="s">
        <v>31638</v>
      </c>
      <c r="D15604" t="s">
        <v>31639</v>
      </c>
      <c r="E15604" t="s">
        <v>4736</v>
      </c>
      <c r="F15604">
        <v>0</v>
      </c>
      <c r="G15604" t="s">
        <v>51</v>
      </c>
      <c r="H15604" t="s">
        <v>44</v>
      </c>
      <c r="I15604" t="s">
        <v>64</v>
      </c>
      <c r="J15604" t="s">
        <v>65</v>
      </c>
      <c r="K15604" t="s">
        <v>13021</v>
      </c>
      <c r="L15604">
        <v>1</v>
      </c>
      <c r="M15604" s="1">
        <v>38436</v>
      </c>
      <c r="N15604" s="3">
        <v>43895</v>
      </c>
      <c r="O15604" t="s">
        <v>277</v>
      </c>
      <c r="P15604">
        <v>2005</v>
      </c>
      <c r="Q15604" s="1">
        <v>41357</v>
      </c>
      <c r="R15604" s="1">
        <v>41357</v>
      </c>
      <c r="S15604">
        <v>400000</v>
      </c>
      <c r="T15604">
        <v>0</v>
      </c>
      <c r="U15604">
        <v>0</v>
      </c>
      <c r="V15604">
        <v>0</v>
      </c>
      <c r="W15604">
        <v>0</v>
      </c>
      <c r="X15604">
        <v>0</v>
      </c>
      <c r="Y15604">
        <v>0</v>
      </c>
      <c r="Z15604">
        <v>0</v>
      </c>
      <c r="AA15604">
        <v>0</v>
      </c>
      <c r="AB15604">
        <v>0</v>
      </c>
      <c r="AC15604">
        <v>0</v>
      </c>
      <c r="AD15604">
        <v>0</v>
      </c>
      <c r="AE15604">
        <v>0</v>
      </c>
      <c r="AF15604">
        <v>0</v>
      </c>
      <c r="AG15604">
        <v>0</v>
      </c>
      <c r="AH15604">
        <v>0</v>
      </c>
      <c r="AI15604">
        <v>0</v>
      </c>
      <c r="AJ15604">
        <v>0</v>
      </c>
      <c r="AK15604">
        <v>0</v>
      </c>
      <c r="AL15604">
        <v>0</v>
      </c>
      <c r="AM15604">
        <v>0</v>
      </c>
      <c r="AN15604">
        <v>1</v>
      </c>
    </row>
    <row r="15605" spans="1:40" x14ac:dyDescent="0.45">
      <c r="A15605" t="s">
        <v>32373</v>
      </c>
      <c r="B15605" t="s">
        <v>32374</v>
      </c>
      <c r="C15605" t="s">
        <v>32375</v>
      </c>
      <c r="D15605" t="s">
        <v>32376</v>
      </c>
      <c r="E15605" t="s">
        <v>69</v>
      </c>
      <c r="F15605">
        <v>0</v>
      </c>
      <c r="G15605" t="s">
        <v>51</v>
      </c>
      <c r="H15605" t="s">
        <v>44</v>
      </c>
      <c r="I15605" t="s">
        <v>64</v>
      </c>
      <c r="J15605" t="s">
        <v>749</v>
      </c>
      <c r="K15605" t="s">
        <v>749</v>
      </c>
      <c r="L15605">
        <v>1</v>
      </c>
      <c r="M15605" s="1">
        <v>41456</v>
      </c>
      <c r="N15605" s="3">
        <v>44025</v>
      </c>
      <c r="O15605" t="s">
        <v>190</v>
      </c>
      <c r="P15605">
        <v>2013</v>
      </c>
      <c r="Q15605" s="1">
        <v>41584</v>
      </c>
      <c r="R15605" s="1">
        <v>41584</v>
      </c>
      <c r="S15605">
        <v>0</v>
      </c>
      <c r="T15605">
        <v>0</v>
      </c>
      <c r="U15605">
        <v>0</v>
      </c>
      <c r="V15605">
        <v>0</v>
      </c>
      <c r="W15605">
        <v>0</v>
      </c>
      <c r="X15605">
        <v>400000</v>
      </c>
      <c r="Y15605">
        <v>0</v>
      </c>
      <c r="Z15605">
        <v>0</v>
      </c>
      <c r="AA15605">
        <v>0</v>
      </c>
      <c r="AB15605">
        <v>0</v>
      </c>
      <c r="AC15605">
        <v>0</v>
      </c>
      <c r="AD15605">
        <v>0</v>
      </c>
      <c r="AE15605">
        <v>0</v>
      </c>
      <c r="AF15605">
        <v>0</v>
      </c>
      <c r="AG15605">
        <v>0</v>
      </c>
      <c r="AH15605">
        <v>0</v>
      </c>
      <c r="AI15605">
        <v>0</v>
      </c>
      <c r="AJ15605">
        <v>0</v>
      </c>
      <c r="AK15605">
        <v>0</v>
      </c>
      <c r="AL15605">
        <v>0</v>
      </c>
      <c r="AM15605">
        <v>0</v>
      </c>
      <c r="AN15605">
        <v>1</v>
      </c>
    </row>
    <row r="15606" spans="1:40" x14ac:dyDescent="0.45">
      <c r="A15606" t="s">
        <v>32425</v>
      </c>
      <c r="B15606" t="s">
        <v>32426</v>
      </c>
      <c r="C15606" t="s">
        <v>32427</v>
      </c>
      <c r="D15606" t="s">
        <v>101</v>
      </c>
      <c r="E15606" t="s">
        <v>102</v>
      </c>
      <c r="F15606">
        <v>0</v>
      </c>
      <c r="G15606" t="s">
        <v>51</v>
      </c>
      <c r="H15606" t="s">
        <v>44</v>
      </c>
      <c r="I15606" t="s">
        <v>64</v>
      </c>
      <c r="J15606" t="s">
        <v>338</v>
      </c>
      <c r="K15606" t="s">
        <v>338</v>
      </c>
      <c r="L15606">
        <v>1</v>
      </c>
      <c r="M15606" s="1">
        <v>40544</v>
      </c>
      <c r="N15606" s="3">
        <v>43841</v>
      </c>
      <c r="O15606" t="s">
        <v>311</v>
      </c>
      <c r="P15606">
        <v>2011</v>
      </c>
      <c r="Q15606" s="1">
        <v>40697</v>
      </c>
      <c r="R15606" s="1">
        <v>40697</v>
      </c>
      <c r="S15606">
        <v>0</v>
      </c>
      <c r="T15606">
        <v>400000</v>
      </c>
      <c r="U15606">
        <v>0</v>
      </c>
      <c r="V15606">
        <v>0</v>
      </c>
      <c r="W15606">
        <v>0</v>
      </c>
      <c r="X15606">
        <v>0</v>
      </c>
      <c r="Y15606">
        <v>0</v>
      </c>
      <c r="Z15606">
        <v>0</v>
      </c>
      <c r="AA15606">
        <v>0</v>
      </c>
      <c r="AB15606">
        <v>0</v>
      </c>
      <c r="AC15606">
        <v>0</v>
      </c>
      <c r="AD15606">
        <v>0</v>
      </c>
      <c r="AE15606">
        <v>0</v>
      </c>
      <c r="AF15606">
        <v>0</v>
      </c>
      <c r="AG15606">
        <v>0</v>
      </c>
      <c r="AH15606">
        <v>0</v>
      </c>
      <c r="AI15606">
        <v>0</v>
      </c>
      <c r="AJ15606">
        <v>0</v>
      </c>
      <c r="AK15606">
        <v>0</v>
      </c>
      <c r="AL15606">
        <v>0</v>
      </c>
      <c r="AM15606">
        <v>0</v>
      </c>
      <c r="AN15606">
        <v>1</v>
      </c>
    </row>
    <row r="15607" spans="1:40" x14ac:dyDescent="0.45">
      <c r="A15607" t="s">
        <v>44744</v>
      </c>
      <c r="B15607" t="s">
        <v>44745</v>
      </c>
      <c r="C15607" t="s">
        <v>44746</v>
      </c>
      <c r="D15607" t="s">
        <v>49</v>
      </c>
      <c r="E15607" t="s">
        <v>50</v>
      </c>
      <c r="F15607">
        <v>0</v>
      </c>
      <c r="G15607" t="s">
        <v>51</v>
      </c>
      <c r="H15607" t="s">
        <v>44</v>
      </c>
      <c r="I15607" t="s">
        <v>64</v>
      </c>
      <c r="J15607" t="s">
        <v>749</v>
      </c>
      <c r="K15607" t="s">
        <v>749</v>
      </c>
      <c r="L15607">
        <v>2</v>
      </c>
      <c r="M15607" s="1">
        <v>39814</v>
      </c>
      <c r="N15607" s="3">
        <v>43839</v>
      </c>
      <c r="O15607" t="s">
        <v>135</v>
      </c>
      <c r="P15607">
        <v>2009</v>
      </c>
      <c r="Q15607" s="1">
        <v>40168</v>
      </c>
      <c r="R15607" s="1">
        <v>40751</v>
      </c>
      <c r="S15607">
        <v>0</v>
      </c>
      <c r="T15607">
        <v>400000</v>
      </c>
      <c r="U15607">
        <v>0</v>
      </c>
      <c r="V15607">
        <v>0</v>
      </c>
      <c r="W15607">
        <v>0</v>
      </c>
      <c r="X15607">
        <v>0</v>
      </c>
      <c r="Y15607">
        <v>0</v>
      </c>
      <c r="Z15607">
        <v>0</v>
      </c>
      <c r="AA15607">
        <v>0</v>
      </c>
      <c r="AB15607">
        <v>0</v>
      </c>
      <c r="AC15607">
        <v>0</v>
      </c>
      <c r="AD15607">
        <v>0</v>
      </c>
      <c r="AE15607">
        <v>0</v>
      </c>
      <c r="AF15607">
        <v>0</v>
      </c>
      <c r="AG15607">
        <v>0</v>
      </c>
      <c r="AH15607">
        <v>0</v>
      </c>
      <c r="AI15607">
        <v>0</v>
      </c>
      <c r="AJ15607">
        <v>0</v>
      </c>
      <c r="AK15607">
        <v>0</v>
      </c>
      <c r="AL15607">
        <v>0</v>
      </c>
      <c r="AM15607">
        <v>0</v>
      </c>
      <c r="AN15607">
        <v>1</v>
      </c>
    </row>
    <row r="15608" spans="1:40" x14ac:dyDescent="0.45">
      <c r="A15608" t="s">
        <v>62941</v>
      </c>
      <c r="B15608" t="s">
        <v>62942</v>
      </c>
      <c r="C15608" t="s">
        <v>62943</v>
      </c>
      <c r="D15608" t="s">
        <v>30045</v>
      </c>
      <c r="E15608" t="s">
        <v>2692</v>
      </c>
      <c r="F15608">
        <v>0</v>
      </c>
      <c r="G15608" t="s">
        <v>51</v>
      </c>
      <c r="H15608" t="s">
        <v>44</v>
      </c>
      <c r="I15608" t="s">
        <v>64</v>
      </c>
      <c r="J15608" t="s">
        <v>338</v>
      </c>
      <c r="K15608" t="s">
        <v>338</v>
      </c>
      <c r="L15608">
        <v>2</v>
      </c>
      <c r="M15608" s="1">
        <v>40148</v>
      </c>
      <c r="N15608" s="3">
        <v>44174</v>
      </c>
      <c r="O15608" t="s">
        <v>387</v>
      </c>
      <c r="P15608">
        <v>2009</v>
      </c>
      <c r="Q15608" s="1">
        <v>40268</v>
      </c>
      <c r="R15608" s="1">
        <v>40909</v>
      </c>
      <c r="S15608">
        <v>150000</v>
      </c>
      <c r="T15608">
        <v>0</v>
      </c>
      <c r="U15608">
        <v>0</v>
      </c>
      <c r="V15608">
        <v>0</v>
      </c>
      <c r="W15608">
        <v>0</v>
      </c>
      <c r="X15608">
        <v>0</v>
      </c>
      <c r="Y15608">
        <v>250000</v>
      </c>
      <c r="Z15608">
        <v>0</v>
      </c>
      <c r="AA15608">
        <v>0</v>
      </c>
      <c r="AB15608">
        <v>0</v>
      </c>
      <c r="AC15608">
        <v>0</v>
      </c>
      <c r="AD15608">
        <v>0</v>
      </c>
      <c r="AE15608">
        <v>0</v>
      </c>
      <c r="AF15608">
        <v>0</v>
      </c>
      <c r="AG15608">
        <v>0</v>
      </c>
      <c r="AH15608">
        <v>0</v>
      </c>
      <c r="AI15608">
        <v>0</v>
      </c>
      <c r="AJ15608">
        <v>0</v>
      </c>
      <c r="AK15608">
        <v>0</v>
      </c>
      <c r="AL15608">
        <v>0</v>
      </c>
      <c r="AM15608">
        <v>0</v>
      </c>
      <c r="AN15608">
        <v>1</v>
      </c>
    </row>
    <row r="15609" spans="1:40" x14ac:dyDescent="0.45">
      <c r="A15609" t="s">
        <v>69748</v>
      </c>
      <c r="B15609" t="s">
        <v>69749</v>
      </c>
      <c r="C15609" t="s">
        <v>69750</v>
      </c>
      <c r="D15609" t="s">
        <v>69751</v>
      </c>
      <c r="E15609" t="s">
        <v>171</v>
      </c>
      <c r="F15609">
        <v>0</v>
      </c>
      <c r="G15609" t="s">
        <v>51</v>
      </c>
      <c r="H15609" t="s">
        <v>44</v>
      </c>
      <c r="I15609" t="s">
        <v>64</v>
      </c>
      <c r="J15609" t="s">
        <v>749</v>
      </c>
      <c r="K15609" t="s">
        <v>749</v>
      </c>
      <c r="L15609">
        <v>1</v>
      </c>
      <c r="M15609" s="1">
        <v>40664</v>
      </c>
      <c r="N15609" s="3">
        <v>43962</v>
      </c>
      <c r="O15609" t="s">
        <v>62</v>
      </c>
      <c r="P15609">
        <v>2011</v>
      </c>
      <c r="Q15609" s="1">
        <v>40679</v>
      </c>
      <c r="R15609" s="1">
        <v>40679</v>
      </c>
      <c r="S15609">
        <v>0</v>
      </c>
      <c r="T15609">
        <v>0</v>
      </c>
      <c r="U15609">
        <v>0</v>
      </c>
      <c r="V15609">
        <v>0</v>
      </c>
      <c r="W15609">
        <v>0</v>
      </c>
      <c r="X15609">
        <v>0</v>
      </c>
      <c r="Y15609">
        <v>400000</v>
      </c>
      <c r="Z15609">
        <v>0</v>
      </c>
      <c r="AA15609">
        <v>0</v>
      </c>
      <c r="AB15609">
        <v>0</v>
      </c>
      <c r="AC15609">
        <v>0</v>
      </c>
      <c r="AD15609">
        <v>0</v>
      </c>
      <c r="AE15609">
        <v>0</v>
      </c>
      <c r="AF15609">
        <v>0</v>
      </c>
      <c r="AG15609">
        <v>0</v>
      </c>
      <c r="AH15609">
        <v>0</v>
      </c>
      <c r="AI15609">
        <v>0</v>
      </c>
      <c r="AJ15609">
        <v>0</v>
      </c>
      <c r="AK15609">
        <v>0</v>
      </c>
      <c r="AL15609">
        <v>0</v>
      </c>
      <c r="AM15609">
        <v>0</v>
      </c>
      <c r="AN15609">
        <v>1</v>
      </c>
    </row>
    <row r="15610" spans="1:40" x14ac:dyDescent="0.45">
      <c r="A15610" t="s">
        <v>74615</v>
      </c>
      <c r="B15610" t="s">
        <v>74616</v>
      </c>
      <c r="C15610" t="s">
        <v>74617</v>
      </c>
      <c r="D15610" t="s">
        <v>74618</v>
      </c>
      <c r="E15610" t="s">
        <v>14672</v>
      </c>
      <c r="F15610">
        <v>0</v>
      </c>
      <c r="G15610" t="s">
        <v>51</v>
      </c>
      <c r="H15610" t="s">
        <v>44</v>
      </c>
      <c r="I15610" t="s">
        <v>64</v>
      </c>
      <c r="J15610" t="s">
        <v>749</v>
      </c>
      <c r="K15610" t="s">
        <v>749</v>
      </c>
      <c r="L15610">
        <v>2</v>
      </c>
      <c r="M15610" s="1">
        <v>40544</v>
      </c>
      <c r="N15610" s="3">
        <v>43841</v>
      </c>
      <c r="O15610" t="s">
        <v>311</v>
      </c>
      <c r="P15610">
        <v>2011</v>
      </c>
      <c r="Q15610" s="1">
        <v>41030</v>
      </c>
      <c r="R15610" s="1">
        <v>41562</v>
      </c>
      <c r="S15610">
        <v>400000</v>
      </c>
      <c r="T15610">
        <v>0</v>
      </c>
      <c r="U15610">
        <v>0</v>
      </c>
      <c r="V15610">
        <v>0</v>
      </c>
      <c r="W15610">
        <v>0</v>
      </c>
      <c r="X15610">
        <v>0</v>
      </c>
      <c r="Y15610">
        <v>0</v>
      </c>
      <c r="Z15610">
        <v>0</v>
      </c>
      <c r="AA15610">
        <v>0</v>
      </c>
      <c r="AB15610">
        <v>0</v>
      </c>
      <c r="AC15610">
        <v>0</v>
      </c>
      <c r="AD15610">
        <v>0</v>
      </c>
      <c r="AE15610">
        <v>0</v>
      </c>
      <c r="AF15610">
        <v>0</v>
      </c>
      <c r="AG15610">
        <v>0</v>
      </c>
      <c r="AH15610">
        <v>0</v>
      </c>
      <c r="AI15610">
        <v>0</v>
      </c>
      <c r="AJ15610">
        <v>0</v>
      </c>
      <c r="AK15610">
        <v>0</v>
      </c>
      <c r="AL15610">
        <v>0</v>
      </c>
      <c r="AM15610">
        <v>0</v>
      </c>
      <c r="AN15610">
        <v>1</v>
      </c>
    </row>
    <row r="15611" spans="1:40" x14ac:dyDescent="0.45">
      <c r="A15611" t="s">
        <v>55834</v>
      </c>
      <c r="B15611" t="s">
        <v>55835</v>
      </c>
      <c r="C15611" t="s">
        <v>55836</v>
      </c>
      <c r="D15611" t="s">
        <v>55837</v>
      </c>
      <c r="E15611" t="s">
        <v>3829</v>
      </c>
      <c r="F15611">
        <v>0</v>
      </c>
      <c r="G15611" t="s">
        <v>51</v>
      </c>
      <c r="H15611" t="s">
        <v>44</v>
      </c>
      <c r="I15611" t="s">
        <v>694</v>
      </c>
      <c r="J15611" t="s">
        <v>695</v>
      </c>
      <c r="K15611" t="s">
        <v>695</v>
      </c>
      <c r="L15611">
        <v>1</v>
      </c>
      <c r="M15611" s="1">
        <v>41730</v>
      </c>
      <c r="N15611" s="3">
        <v>43935</v>
      </c>
      <c r="O15611" t="s">
        <v>644</v>
      </c>
      <c r="P15611">
        <v>2014</v>
      </c>
      <c r="Q15611" s="1">
        <v>41901</v>
      </c>
      <c r="R15611" s="1">
        <v>41901</v>
      </c>
      <c r="S15611">
        <v>400000</v>
      </c>
      <c r="T15611">
        <v>0</v>
      </c>
      <c r="U15611">
        <v>0</v>
      </c>
      <c r="V15611">
        <v>0</v>
      </c>
      <c r="W15611">
        <v>0</v>
      </c>
      <c r="X15611">
        <v>0</v>
      </c>
      <c r="Y15611">
        <v>0</v>
      </c>
      <c r="Z15611">
        <v>0</v>
      </c>
      <c r="AA15611">
        <v>0</v>
      </c>
      <c r="AB15611">
        <v>0</v>
      </c>
      <c r="AC15611">
        <v>0</v>
      </c>
      <c r="AD15611">
        <v>0</v>
      </c>
      <c r="AE15611">
        <v>0</v>
      </c>
      <c r="AF15611">
        <v>0</v>
      </c>
      <c r="AG15611">
        <v>0</v>
      </c>
      <c r="AH15611">
        <v>0</v>
      </c>
      <c r="AI15611">
        <v>0</v>
      </c>
      <c r="AJ15611">
        <v>0</v>
      </c>
      <c r="AK15611">
        <v>0</v>
      </c>
      <c r="AL15611">
        <v>0</v>
      </c>
      <c r="AM15611">
        <v>0</v>
      </c>
      <c r="AN15611">
        <v>1</v>
      </c>
    </row>
    <row r="15612" spans="1:40" x14ac:dyDescent="0.45">
      <c r="A15612" t="s">
        <v>31188</v>
      </c>
      <c r="B15612" t="s">
        <v>31189</v>
      </c>
      <c r="C15612" t="s">
        <v>31190</v>
      </c>
      <c r="D15612" t="s">
        <v>101</v>
      </c>
      <c r="E15612" t="s">
        <v>102</v>
      </c>
      <c r="F15612">
        <v>0</v>
      </c>
      <c r="G15612" t="s">
        <v>51</v>
      </c>
      <c r="H15612" t="s">
        <v>44</v>
      </c>
      <c r="I15612" t="s">
        <v>730</v>
      </c>
      <c r="J15612" t="s">
        <v>3956</v>
      </c>
      <c r="K15612" t="s">
        <v>3956</v>
      </c>
      <c r="L15612">
        <v>1</v>
      </c>
      <c r="M15612" s="1">
        <v>39448</v>
      </c>
      <c r="N15612" s="3">
        <v>43838</v>
      </c>
      <c r="O15612" t="s">
        <v>133</v>
      </c>
      <c r="P15612">
        <v>2008</v>
      </c>
      <c r="Q15612" s="1">
        <v>39918</v>
      </c>
      <c r="R15612" s="1">
        <v>39918</v>
      </c>
      <c r="S15612">
        <v>0</v>
      </c>
      <c r="T15612">
        <v>0</v>
      </c>
      <c r="U15612">
        <v>0</v>
      </c>
      <c r="V15612">
        <v>0</v>
      </c>
      <c r="W15612">
        <v>0</v>
      </c>
      <c r="X15612">
        <v>400000</v>
      </c>
      <c r="Y15612">
        <v>0</v>
      </c>
      <c r="Z15612">
        <v>0</v>
      </c>
      <c r="AA15612">
        <v>0</v>
      </c>
      <c r="AB15612">
        <v>0</v>
      </c>
      <c r="AC15612">
        <v>0</v>
      </c>
      <c r="AD15612">
        <v>0</v>
      </c>
      <c r="AE15612">
        <v>0</v>
      </c>
      <c r="AF15612">
        <v>0</v>
      </c>
      <c r="AG15612">
        <v>0</v>
      </c>
      <c r="AH15612">
        <v>0</v>
      </c>
      <c r="AI15612">
        <v>0</v>
      </c>
      <c r="AJ15612">
        <v>0</v>
      </c>
      <c r="AK15612">
        <v>0</v>
      </c>
      <c r="AL15612">
        <v>0</v>
      </c>
      <c r="AM15612">
        <v>0</v>
      </c>
      <c r="AN15612">
        <v>1</v>
      </c>
    </row>
    <row r="15613" spans="1:40" x14ac:dyDescent="0.45">
      <c r="A15613" t="s">
        <v>33119</v>
      </c>
      <c r="B15613" t="s">
        <v>33120</v>
      </c>
      <c r="C15613" t="s">
        <v>33121</v>
      </c>
      <c r="D15613" t="s">
        <v>33122</v>
      </c>
      <c r="E15613" t="s">
        <v>129</v>
      </c>
      <c r="F15613">
        <v>0</v>
      </c>
      <c r="G15613" t="s">
        <v>75</v>
      </c>
      <c r="H15613" t="s">
        <v>44</v>
      </c>
      <c r="I15613" t="s">
        <v>147</v>
      </c>
      <c r="J15613" t="s">
        <v>148</v>
      </c>
      <c r="K15613" t="s">
        <v>528</v>
      </c>
      <c r="L15613">
        <v>2</v>
      </c>
      <c r="M15613" s="1">
        <v>39814</v>
      </c>
      <c r="N15613" s="3">
        <v>43839</v>
      </c>
      <c r="O15613" t="s">
        <v>135</v>
      </c>
      <c r="P15613">
        <v>2009</v>
      </c>
      <c r="Q15613" s="1">
        <v>39814</v>
      </c>
      <c r="R15613" s="1">
        <v>40391</v>
      </c>
      <c r="S15613">
        <v>400000</v>
      </c>
      <c r="T15613">
        <v>0</v>
      </c>
      <c r="U15613">
        <v>0</v>
      </c>
      <c r="V15613">
        <v>0</v>
      </c>
      <c r="W15613">
        <v>0</v>
      </c>
      <c r="X15613">
        <v>0</v>
      </c>
      <c r="Y15613">
        <v>0</v>
      </c>
      <c r="Z15613">
        <v>0</v>
      </c>
      <c r="AA15613">
        <v>0</v>
      </c>
      <c r="AB15613">
        <v>0</v>
      </c>
      <c r="AC15613">
        <v>0</v>
      </c>
      <c r="AD15613">
        <v>0</v>
      </c>
      <c r="AE15613">
        <v>0</v>
      </c>
      <c r="AF15613">
        <v>0</v>
      </c>
      <c r="AG15613">
        <v>0</v>
      </c>
      <c r="AH15613">
        <v>0</v>
      </c>
      <c r="AI15613">
        <v>0</v>
      </c>
      <c r="AJ15613">
        <v>0</v>
      </c>
      <c r="AK15613">
        <v>0</v>
      </c>
      <c r="AL15613">
        <v>0</v>
      </c>
      <c r="AM15613">
        <v>0</v>
      </c>
      <c r="AN15613">
        <v>0</v>
      </c>
    </row>
    <row r="15614" spans="1:40" x14ac:dyDescent="0.45">
      <c r="A15614" t="s">
        <v>35000</v>
      </c>
      <c r="B15614" t="s">
        <v>35001</v>
      </c>
      <c r="C15614" t="s">
        <v>35002</v>
      </c>
      <c r="D15614" t="s">
        <v>68</v>
      </c>
      <c r="E15614" t="s">
        <v>69</v>
      </c>
      <c r="F15614">
        <v>0</v>
      </c>
      <c r="G15614" t="s">
        <v>51</v>
      </c>
      <c r="H15614" t="s">
        <v>44</v>
      </c>
      <c r="I15614" t="s">
        <v>147</v>
      </c>
      <c r="J15614" t="s">
        <v>148</v>
      </c>
      <c r="K15614" t="s">
        <v>1566</v>
      </c>
      <c r="L15614">
        <v>1</v>
      </c>
      <c r="M15614" s="1">
        <v>40544</v>
      </c>
      <c r="N15614" s="3">
        <v>43841</v>
      </c>
      <c r="O15614" t="s">
        <v>311</v>
      </c>
      <c r="P15614">
        <v>2011</v>
      </c>
      <c r="Q15614" s="1">
        <v>40544</v>
      </c>
      <c r="R15614" s="1">
        <v>40544</v>
      </c>
      <c r="S15614">
        <v>400000</v>
      </c>
      <c r="T15614">
        <v>0</v>
      </c>
      <c r="U15614">
        <v>0</v>
      </c>
      <c r="V15614">
        <v>0</v>
      </c>
      <c r="W15614">
        <v>0</v>
      </c>
      <c r="X15614">
        <v>0</v>
      </c>
      <c r="Y15614">
        <v>0</v>
      </c>
      <c r="Z15614">
        <v>0</v>
      </c>
      <c r="AA15614">
        <v>0</v>
      </c>
      <c r="AB15614">
        <v>0</v>
      </c>
      <c r="AC15614">
        <v>0</v>
      </c>
      <c r="AD15614">
        <v>0</v>
      </c>
      <c r="AE15614">
        <v>0</v>
      </c>
      <c r="AF15614">
        <v>0</v>
      </c>
      <c r="AG15614">
        <v>0</v>
      </c>
      <c r="AH15614">
        <v>0</v>
      </c>
      <c r="AI15614">
        <v>0</v>
      </c>
      <c r="AJ15614">
        <v>0</v>
      </c>
      <c r="AK15614">
        <v>0</v>
      </c>
      <c r="AL15614">
        <v>0</v>
      </c>
      <c r="AM15614">
        <v>0</v>
      </c>
      <c r="AN15614">
        <v>1</v>
      </c>
    </row>
    <row r="15615" spans="1:40" x14ac:dyDescent="0.45">
      <c r="A15615" t="s">
        <v>57264</v>
      </c>
      <c r="B15615" t="s">
        <v>57265</v>
      </c>
      <c r="C15615" t="s">
        <v>57266</v>
      </c>
      <c r="D15615" t="s">
        <v>241</v>
      </c>
      <c r="E15615" t="s">
        <v>242</v>
      </c>
      <c r="F15615">
        <v>0</v>
      </c>
      <c r="G15615" t="s">
        <v>51</v>
      </c>
      <c r="H15615" t="s">
        <v>44</v>
      </c>
      <c r="I15615" t="s">
        <v>147</v>
      </c>
      <c r="J15615" t="s">
        <v>663</v>
      </c>
      <c r="K15615" t="s">
        <v>2785</v>
      </c>
      <c r="L15615">
        <v>1</v>
      </c>
      <c r="M15615" s="1">
        <v>40188</v>
      </c>
      <c r="N15615" s="3">
        <v>43840</v>
      </c>
      <c r="O15615" t="s">
        <v>87</v>
      </c>
      <c r="P15615">
        <v>2010</v>
      </c>
      <c r="Q15615" s="1">
        <v>41618</v>
      </c>
      <c r="R15615" s="1">
        <v>41618</v>
      </c>
      <c r="S15615">
        <v>0</v>
      </c>
      <c r="T15615">
        <v>0</v>
      </c>
      <c r="U15615">
        <v>400000</v>
      </c>
      <c r="V15615">
        <v>0</v>
      </c>
      <c r="W15615">
        <v>0</v>
      </c>
      <c r="X15615">
        <v>0</v>
      </c>
      <c r="Y15615">
        <v>0</v>
      </c>
      <c r="Z15615">
        <v>0</v>
      </c>
      <c r="AA15615">
        <v>0</v>
      </c>
      <c r="AB15615">
        <v>0</v>
      </c>
      <c r="AC15615">
        <v>0</v>
      </c>
      <c r="AD15615">
        <v>0</v>
      </c>
      <c r="AE15615">
        <v>0</v>
      </c>
      <c r="AF15615">
        <v>0</v>
      </c>
      <c r="AG15615">
        <v>0</v>
      </c>
      <c r="AH15615">
        <v>0</v>
      </c>
      <c r="AI15615">
        <v>0</v>
      </c>
      <c r="AJ15615">
        <v>0</v>
      </c>
      <c r="AK15615">
        <v>0</v>
      </c>
      <c r="AL15615">
        <v>0</v>
      </c>
      <c r="AM15615">
        <v>0</v>
      </c>
      <c r="AN15615">
        <v>1</v>
      </c>
    </row>
    <row r="15616" spans="1:40" x14ac:dyDescent="0.45">
      <c r="A15616" t="s">
        <v>9592</v>
      </c>
      <c r="B15616" t="s">
        <v>9593</v>
      </c>
      <c r="C15616" t="s">
        <v>9594</v>
      </c>
      <c r="D15616" t="s">
        <v>1697</v>
      </c>
      <c r="E15616" t="s">
        <v>910</v>
      </c>
      <c r="F15616">
        <v>0</v>
      </c>
      <c r="G15616" t="s">
        <v>51</v>
      </c>
      <c r="H15616" t="s">
        <v>44</v>
      </c>
      <c r="I15616" t="s">
        <v>164</v>
      </c>
      <c r="J15616" t="s">
        <v>7813</v>
      </c>
      <c r="K15616" t="s">
        <v>9595</v>
      </c>
      <c r="L15616">
        <v>2</v>
      </c>
      <c r="M15616" s="1">
        <v>40169</v>
      </c>
      <c r="N15616" s="3">
        <v>44174</v>
      </c>
      <c r="O15616" t="s">
        <v>387</v>
      </c>
      <c r="P15616">
        <v>2009</v>
      </c>
      <c r="Q15616" s="1">
        <v>40343</v>
      </c>
      <c r="R15616" s="1">
        <v>41581</v>
      </c>
      <c r="S15616">
        <v>0</v>
      </c>
      <c r="T15616">
        <v>400000</v>
      </c>
      <c r="U15616">
        <v>0</v>
      </c>
      <c r="V15616">
        <v>0</v>
      </c>
      <c r="W15616">
        <v>0</v>
      </c>
      <c r="X15616">
        <v>0</v>
      </c>
      <c r="Y15616">
        <v>0</v>
      </c>
      <c r="Z15616">
        <v>0</v>
      </c>
      <c r="AA15616">
        <v>0</v>
      </c>
      <c r="AB15616">
        <v>0</v>
      </c>
      <c r="AC15616">
        <v>0</v>
      </c>
      <c r="AD15616">
        <v>0</v>
      </c>
      <c r="AE15616">
        <v>0</v>
      </c>
      <c r="AF15616">
        <v>0</v>
      </c>
      <c r="AG15616">
        <v>0</v>
      </c>
      <c r="AH15616">
        <v>0</v>
      </c>
      <c r="AI15616">
        <v>0</v>
      </c>
      <c r="AJ15616">
        <v>0</v>
      </c>
      <c r="AK15616">
        <v>0</v>
      </c>
      <c r="AL15616">
        <v>0</v>
      </c>
      <c r="AM15616">
        <v>0</v>
      </c>
      <c r="AN15616">
        <v>1</v>
      </c>
    </row>
    <row r="15617" spans="1:40" x14ac:dyDescent="0.45">
      <c r="A15617" t="s">
        <v>35998</v>
      </c>
      <c r="B15617" t="s">
        <v>35999</v>
      </c>
      <c r="C15617" t="s">
        <v>36000</v>
      </c>
      <c r="D15617" t="s">
        <v>371</v>
      </c>
      <c r="E15617" t="s">
        <v>222</v>
      </c>
      <c r="F15617">
        <v>0</v>
      </c>
      <c r="G15617" t="s">
        <v>51</v>
      </c>
      <c r="H15617" t="s">
        <v>44</v>
      </c>
      <c r="I15617" t="s">
        <v>52</v>
      </c>
      <c r="J15617" t="s">
        <v>141</v>
      </c>
      <c r="K15617" t="s">
        <v>667</v>
      </c>
      <c r="L15617">
        <v>8</v>
      </c>
      <c r="M15617" s="1">
        <v>39448</v>
      </c>
      <c r="N15617" s="3">
        <v>43838</v>
      </c>
      <c r="O15617" t="s">
        <v>133</v>
      </c>
      <c r="P15617">
        <v>2008</v>
      </c>
      <c r="Q15617" s="1">
        <v>39986</v>
      </c>
      <c r="R15617" s="1">
        <v>41885</v>
      </c>
      <c r="S15617">
        <v>0</v>
      </c>
      <c r="T15617">
        <v>40057776</v>
      </c>
      <c r="U15617">
        <v>0</v>
      </c>
      <c r="V15617">
        <v>0</v>
      </c>
      <c r="W15617">
        <v>0</v>
      </c>
      <c r="X15617">
        <v>0</v>
      </c>
      <c r="Y15617">
        <v>0</v>
      </c>
      <c r="Z15617">
        <v>0</v>
      </c>
      <c r="AA15617">
        <v>0</v>
      </c>
      <c r="AB15617">
        <v>0</v>
      </c>
      <c r="AC15617">
        <v>0</v>
      </c>
      <c r="AD15617">
        <v>0</v>
      </c>
      <c r="AE15617">
        <v>0</v>
      </c>
      <c r="AF15617">
        <v>0</v>
      </c>
      <c r="AG15617">
        <v>1750000</v>
      </c>
      <c r="AH15617">
        <v>12500000</v>
      </c>
      <c r="AI15617">
        <v>0</v>
      </c>
      <c r="AJ15617">
        <v>0</v>
      </c>
      <c r="AK15617">
        <v>0</v>
      </c>
      <c r="AL15617">
        <v>0</v>
      </c>
      <c r="AM15617">
        <v>0</v>
      </c>
      <c r="AN15617">
        <v>1</v>
      </c>
    </row>
    <row r="15618" spans="1:40" x14ac:dyDescent="0.45">
      <c r="A15618" t="s">
        <v>32705</v>
      </c>
      <c r="B15618" t="s">
        <v>32706</v>
      </c>
      <c r="C15618" t="s">
        <v>32707</v>
      </c>
      <c r="D15618" t="s">
        <v>32708</v>
      </c>
      <c r="E15618" t="s">
        <v>3359</v>
      </c>
      <c r="F15618">
        <v>0</v>
      </c>
      <c r="G15618" t="s">
        <v>51</v>
      </c>
      <c r="H15618" t="s">
        <v>44</v>
      </c>
      <c r="I15618" t="s">
        <v>52</v>
      </c>
      <c r="J15618" t="s">
        <v>2868</v>
      </c>
      <c r="K15618" t="s">
        <v>5281</v>
      </c>
      <c r="L15618">
        <v>4</v>
      </c>
      <c r="M15618" s="1">
        <v>37257</v>
      </c>
      <c r="N15618" s="3">
        <v>43832</v>
      </c>
      <c r="O15618" t="s">
        <v>321</v>
      </c>
      <c r="P15618">
        <v>2002</v>
      </c>
      <c r="Q15618" s="1">
        <v>38302</v>
      </c>
      <c r="R15618" s="1">
        <v>41257</v>
      </c>
      <c r="S15618">
        <v>0</v>
      </c>
      <c r="T15618">
        <v>40094161</v>
      </c>
      <c r="U15618">
        <v>0</v>
      </c>
      <c r="V15618">
        <v>0</v>
      </c>
      <c r="W15618">
        <v>0</v>
      </c>
      <c r="X15618">
        <v>0</v>
      </c>
      <c r="Y15618">
        <v>0</v>
      </c>
      <c r="Z15618">
        <v>0</v>
      </c>
      <c r="AA15618">
        <v>0</v>
      </c>
      <c r="AB15618">
        <v>0</v>
      </c>
      <c r="AC15618">
        <v>0</v>
      </c>
      <c r="AD15618">
        <v>0</v>
      </c>
      <c r="AE15618">
        <v>0</v>
      </c>
      <c r="AF15618">
        <v>11900000</v>
      </c>
      <c r="AG15618">
        <v>0</v>
      </c>
      <c r="AH15618">
        <v>19000000</v>
      </c>
      <c r="AI15618">
        <v>0</v>
      </c>
      <c r="AJ15618">
        <v>0</v>
      </c>
      <c r="AK15618">
        <v>0</v>
      </c>
      <c r="AL15618">
        <v>0</v>
      </c>
      <c r="AM15618">
        <v>0</v>
      </c>
      <c r="AN15618">
        <v>1</v>
      </c>
    </row>
    <row r="15619" spans="1:40" x14ac:dyDescent="0.45">
      <c r="A15619" t="s">
        <v>1221</v>
      </c>
      <c r="B15619" t="s">
        <v>1222</v>
      </c>
      <c r="C15619" t="s">
        <v>1223</v>
      </c>
      <c r="D15619" t="s">
        <v>198</v>
      </c>
      <c r="E15619" t="s">
        <v>199</v>
      </c>
      <c r="F15619">
        <v>0</v>
      </c>
      <c r="G15619" t="s">
        <v>51</v>
      </c>
      <c r="H15619" t="s">
        <v>179</v>
      </c>
      <c r="I15619" t="s">
        <v>527</v>
      </c>
      <c r="J15619" t="s">
        <v>528</v>
      </c>
      <c r="K15619" t="s">
        <v>528</v>
      </c>
      <c r="L15619">
        <v>3</v>
      </c>
      <c r="M15619" s="1">
        <v>40544</v>
      </c>
      <c r="N15619" s="3">
        <v>43841</v>
      </c>
      <c r="O15619" t="s">
        <v>311</v>
      </c>
      <c r="P15619">
        <v>2011</v>
      </c>
      <c r="Q15619" s="1">
        <v>40485</v>
      </c>
      <c r="R15619" s="1">
        <v>41736</v>
      </c>
      <c r="S15619">
        <v>20014</v>
      </c>
      <c r="T15619">
        <v>380974</v>
      </c>
      <c r="U15619">
        <v>0</v>
      </c>
      <c r="V15619">
        <v>0</v>
      </c>
      <c r="W15619">
        <v>0</v>
      </c>
      <c r="X15619">
        <v>0</v>
      </c>
      <c r="Y15619">
        <v>0</v>
      </c>
      <c r="Z15619">
        <v>0</v>
      </c>
      <c r="AA15619">
        <v>0</v>
      </c>
      <c r="AB15619">
        <v>0</v>
      </c>
      <c r="AC15619">
        <v>0</v>
      </c>
      <c r="AD15619">
        <v>0</v>
      </c>
      <c r="AE15619">
        <v>0</v>
      </c>
      <c r="AF15619">
        <v>0</v>
      </c>
      <c r="AG15619">
        <v>0</v>
      </c>
      <c r="AH15619">
        <v>0</v>
      </c>
      <c r="AI15619">
        <v>0</v>
      </c>
      <c r="AJ15619">
        <v>0</v>
      </c>
      <c r="AK15619">
        <v>0</v>
      </c>
      <c r="AL15619">
        <v>0</v>
      </c>
      <c r="AM15619">
        <v>0</v>
      </c>
      <c r="AN15619">
        <v>1</v>
      </c>
    </row>
    <row r="15620" spans="1:40" x14ac:dyDescent="0.45">
      <c r="A15620" t="s">
        <v>55893</v>
      </c>
      <c r="B15620" t="s">
        <v>55894</v>
      </c>
      <c r="C15620" t="s">
        <v>55895</v>
      </c>
      <c r="D15620" t="s">
        <v>68</v>
      </c>
      <c r="E15620" t="s">
        <v>69</v>
      </c>
      <c r="F15620">
        <v>0</v>
      </c>
      <c r="G15620" t="s">
        <v>51</v>
      </c>
      <c r="H15620" t="s">
        <v>44</v>
      </c>
      <c r="I15620" t="s">
        <v>52</v>
      </c>
      <c r="J15620" t="s">
        <v>141</v>
      </c>
      <c r="K15620" t="s">
        <v>667</v>
      </c>
      <c r="L15620">
        <v>3</v>
      </c>
      <c r="M15620" s="1">
        <v>40179</v>
      </c>
      <c r="N15620" s="3">
        <v>43840</v>
      </c>
      <c r="O15620" t="s">
        <v>87</v>
      </c>
      <c r="P15620">
        <v>2010</v>
      </c>
      <c r="Q15620" s="1">
        <v>40434</v>
      </c>
      <c r="R15620" s="1">
        <v>41484</v>
      </c>
      <c r="S15620">
        <v>0</v>
      </c>
      <c r="T15620">
        <v>40100000</v>
      </c>
      <c r="U15620">
        <v>0</v>
      </c>
      <c r="V15620">
        <v>0</v>
      </c>
      <c r="W15620">
        <v>0</v>
      </c>
      <c r="X15620">
        <v>0</v>
      </c>
      <c r="Y15620">
        <v>0</v>
      </c>
      <c r="Z15620">
        <v>0</v>
      </c>
      <c r="AA15620">
        <v>0</v>
      </c>
      <c r="AB15620">
        <v>0</v>
      </c>
      <c r="AC15620">
        <v>0</v>
      </c>
      <c r="AD15620">
        <v>0</v>
      </c>
      <c r="AE15620">
        <v>0</v>
      </c>
      <c r="AF15620">
        <v>9100000</v>
      </c>
      <c r="AG15620">
        <v>15000000</v>
      </c>
      <c r="AH15620">
        <v>16000000</v>
      </c>
      <c r="AI15620">
        <v>0</v>
      </c>
      <c r="AJ15620">
        <v>0</v>
      </c>
      <c r="AK15620">
        <v>0</v>
      </c>
      <c r="AL15620">
        <v>0</v>
      </c>
      <c r="AM15620">
        <v>0</v>
      </c>
      <c r="AN15620">
        <v>1</v>
      </c>
    </row>
    <row r="15621" spans="1:40" x14ac:dyDescent="0.45">
      <c r="A15621" t="s">
        <v>71126</v>
      </c>
      <c r="B15621" t="s">
        <v>71127</v>
      </c>
      <c r="C15621" t="s">
        <v>71128</v>
      </c>
      <c r="D15621" t="s">
        <v>209</v>
      </c>
      <c r="E15621" t="s">
        <v>210</v>
      </c>
      <c r="F15621">
        <v>0</v>
      </c>
      <c r="G15621" t="s">
        <v>43</v>
      </c>
      <c r="H15621" t="s">
        <v>44</v>
      </c>
      <c r="I15621" t="s">
        <v>52</v>
      </c>
      <c r="J15621" t="s">
        <v>141</v>
      </c>
      <c r="K15621" t="s">
        <v>1792</v>
      </c>
      <c r="L15621">
        <v>4</v>
      </c>
      <c r="M15621" s="1">
        <v>36526</v>
      </c>
      <c r="N15621" s="2">
        <v>36526</v>
      </c>
      <c r="O15621" t="s">
        <v>176</v>
      </c>
      <c r="P15621">
        <v>2000</v>
      </c>
      <c r="Q15621" s="1">
        <v>38397</v>
      </c>
      <c r="R15621" s="1">
        <v>40175</v>
      </c>
      <c r="S15621">
        <v>0</v>
      </c>
      <c r="T15621">
        <v>40100000</v>
      </c>
      <c r="U15621">
        <v>0</v>
      </c>
      <c r="V15621">
        <v>0</v>
      </c>
      <c r="W15621">
        <v>0</v>
      </c>
      <c r="X15621">
        <v>0</v>
      </c>
      <c r="Y15621">
        <v>0</v>
      </c>
      <c r="Z15621">
        <v>0</v>
      </c>
      <c r="AA15621">
        <v>0</v>
      </c>
      <c r="AB15621">
        <v>0</v>
      </c>
      <c r="AC15621">
        <v>0</v>
      </c>
      <c r="AD15621">
        <v>0</v>
      </c>
      <c r="AE15621">
        <v>0</v>
      </c>
      <c r="AF15621">
        <v>0</v>
      </c>
      <c r="AG15621">
        <v>10100000</v>
      </c>
      <c r="AH15621">
        <v>15000000</v>
      </c>
      <c r="AI15621">
        <v>12000000</v>
      </c>
      <c r="AJ15621">
        <v>0</v>
      </c>
      <c r="AK15621">
        <v>0</v>
      </c>
      <c r="AL15621">
        <v>0</v>
      </c>
      <c r="AM15621">
        <v>0</v>
      </c>
      <c r="AN15621">
        <v>1</v>
      </c>
    </row>
    <row r="15622" spans="1:40" x14ac:dyDescent="0.45">
      <c r="A15622" t="s">
        <v>59094</v>
      </c>
      <c r="B15622" t="s">
        <v>59095</v>
      </c>
      <c r="C15622" t="s">
        <v>59096</v>
      </c>
      <c r="D15622" t="s">
        <v>78</v>
      </c>
      <c r="E15622" t="s">
        <v>79</v>
      </c>
      <c r="F15622">
        <v>0</v>
      </c>
      <c r="G15622" t="s">
        <v>75</v>
      </c>
      <c r="H15622" t="s">
        <v>44</v>
      </c>
      <c r="I15622" t="s">
        <v>204</v>
      </c>
      <c r="J15622" t="s">
        <v>205</v>
      </c>
      <c r="K15622" t="s">
        <v>4201</v>
      </c>
      <c r="L15622">
        <v>1</v>
      </c>
      <c r="M15622" s="1">
        <v>39448</v>
      </c>
      <c r="N15622" s="3">
        <v>43838</v>
      </c>
      <c r="O15622" t="s">
        <v>133</v>
      </c>
      <c r="P15622">
        <v>2008</v>
      </c>
      <c r="Q15622" s="1">
        <v>40295</v>
      </c>
      <c r="R15622" s="1">
        <v>40295</v>
      </c>
      <c r="S15622">
        <v>0</v>
      </c>
      <c r="T15622">
        <v>401000</v>
      </c>
      <c r="U15622">
        <v>0</v>
      </c>
      <c r="V15622">
        <v>0</v>
      </c>
      <c r="W15622">
        <v>0</v>
      </c>
      <c r="X15622">
        <v>0</v>
      </c>
      <c r="Y15622">
        <v>0</v>
      </c>
      <c r="Z15622">
        <v>0</v>
      </c>
      <c r="AA15622">
        <v>0</v>
      </c>
      <c r="AB15622">
        <v>0</v>
      </c>
      <c r="AC15622">
        <v>0</v>
      </c>
      <c r="AD15622">
        <v>0</v>
      </c>
      <c r="AE15622">
        <v>0</v>
      </c>
      <c r="AF15622">
        <v>0</v>
      </c>
      <c r="AG15622">
        <v>0</v>
      </c>
      <c r="AH15622">
        <v>0</v>
      </c>
      <c r="AI15622">
        <v>0</v>
      </c>
      <c r="AJ15622">
        <v>0</v>
      </c>
      <c r="AK15622">
        <v>0</v>
      </c>
      <c r="AL15622">
        <v>0</v>
      </c>
      <c r="AM15622">
        <v>0</v>
      </c>
      <c r="AN15622">
        <v>0</v>
      </c>
    </row>
    <row r="15623" spans="1:40" x14ac:dyDescent="0.45">
      <c r="A15623" t="s">
        <v>53403</v>
      </c>
      <c r="B15623" t="s">
        <v>53404</v>
      </c>
      <c r="C15623" t="s">
        <v>53405</v>
      </c>
      <c r="D15623" t="s">
        <v>706</v>
      </c>
      <c r="E15623" t="s">
        <v>707</v>
      </c>
      <c r="F15623">
        <v>0</v>
      </c>
      <c r="G15623" t="s">
        <v>51</v>
      </c>
      <c r="H15623" t="s">
        <v>44</v>
      </c>
      <c r="I15623" t="s">
        <v>84</v>
      </c>
      <c r="J15623" t="s">
        <v>219</v>
      </c>
      <c r="K15623" t="s">
        <v>20095</v>
      </c>
      <c r="L15623">
        <v>5</v>
      </c>
      <c r="M15623" s="1">
        <v>38353</v>
      </c>
      <c r="N15623" s="3">
        <v>43835</v>
      </c>
      <c r="O15623" t="s">
        <v>277</v>
      </c>
      <c r="P15623">
        <v>2005</v>
      </c>
      <c r="Q15623" s="1">
        <v>40141</v>
      </c>
      <c r="R15623" s="1">
        <v>41880</v>
      </c>
      <c r="S15623">
        <v>0</v>
      </c>
      <c r="T15623">
        <v>27608148</v>
      </c>
      <c r="U15623">
        <v>0</v>
      </c>
      <c r="V15623">
        <v>0</v>
      </c>
      <c r="W15623">
        <v>0</v>
      </c>
      <c r="X15623">
        <v>12510000</v>
      </c>
      <c r="Y15623">
        <v>0</v>
      </c>
      <c r="Z15623">
        <v>0</v>
      </c>
      <c r="AA15623">
        <v>0</v>
      </c>
      <c r="AB15623">
        <v>0</v>
      </c>
      <c r="AC15623">
        <v>0</v>
      </c>
      <c r="AD15623">
        <v>0</v>
      </c>
      <c r="AE15623">
        <v>0</v>
      </c>
      <c r="AF15623">
        <v>0</v>
      </c>
      <c r="AG15623">
        <v>0</v>
      </c>
      <c r="AH15623">
        <v>24500000</v>
      </c>
      <c r="AI15623">
        <v>0</v>
      </c>
      <c r="AJ15623">
        <v>0</v>
      </c>
      <c r="AK15623">
        <v>0</v>
      </c>
      <c r="AL15623">
        <v>0</v>
      </c>
      <c r="AM15623">
        <v>0</v>
      </c>
      <c r="AN15623">
        <v>1</v>
      </c>
    </row>
    <row r="15624" spans="1:40" x14ac:dyDescent="0.45">
      <c r="A15624" t="s">
        <v>52377</v>
      </c>
      <c r="B15624" t="s">
        <v>52378</v>
      </c>
      <c r="C15624" t="s">
        <v>52379</v>
      </c>
      <c r="D15624" t="s">
        <v>33361</v>
      </c>
      <c r="E15624" t="s">
        <v>79</v>
      </c>
      <c r="F15624">
        <v>0</v>
      </c>
      <c r="G15624" t="s">
        <v>75</v>
      </c>
      <c r="H15624" t="s">
        <v>179</v>
      </c>
      <c r="I15624" t="s">
        <v>527</v>
      </c>
      <c r="J15624" t="s">
        <v>528</v>
      </c>
      <c r="K15624" t="s">
        <v>528</v>
      </c>
      <c r="L15624">
        <v>1</v>
      </c>
      <c r="M15624" s="1">
        <v>40156</v>
      </c>
      <c r="N15624" s="3">
        <v>44174</v>
      </c>
      <c r="O15624" t="s">
        <v>387</v>
      </c>
      <c r="P15624">
        <v>2009</v>
      </c>
      <c r="Q15624" s="1">
        <v>40544</v>
      </c>
      <c r="R15624" s="1">
        <v>40544</v>
      </c>
      <c r="S15624">
        <v>401201</v>
      </c>
      <c r="T15624">
        <v>0</v>
      </c>
      <c r="U15624">
        <v>0</v>
      </c>
      <c r="V15624">
        <v>0</v>
      </c>
      <c r="W15624">
        <v>0</v>
      </c>
      <c r="X15624">
        <v>0</v>
      </c>
      <c r="Y15624">
        <v>0</v>
      </c>
      <c r="Z15624">
        <v>0</v>
      </c>
      <c r="AA15624">
        <v>0</v>
      </c>
      <c r="AB15624">
        <v>0</v>
      </c>
      <c r="AC15624">
        <v>0</v>
      </c>
      <c r="AD15624">
        <v>0</v>
      </c>
      <c r="AE15624">
        <v>0</v>
      </c>
      <c r="AF15624">
        <v>0</v>
      </c>
      <c r="AG15624">
        <v>0</v>
      </c>
      <c r="AH15624">
        <v>0</v>
      </c>
      <c r="AI15624">
        <v>0</v>
      </c>
      <c r="AJ15624">
        <v>0</v>
      </c>
      <c r="AK15624">
        <v>0</v>
      </c>
      <c r="AL15624">
        <v>0</v>
      </c>
      <c r="AM15624">
        <v>0</v>
      </c>
      <c r="AN15624">
        <v>0</v>
      </c>
    </row>
    <row r="15625" spans="1:40" x14ac:dyDescent="0.45">
      <c r="A15625" t="s">
        <v>54586</v>
      </c>
      <c r="B15625" t="s">
        <v>54587</v>
      </c>
      <c r="C15625" t="s">
        <v>54588</v>
      </c>
      <c r="D15625" t="s">
        <v>198</v>
      </c>
      <c r="E15625" t="s">
        <v>199</v>
      </c>
      <c r="F15625">
        <v>0</v>
      </c>
      <c r="G15625" t="s">
        <v>51</v>
      </c>
      <c r="H15625" t="s">
        <v>44</v>
      </c>
      <c r="I15625" t="s">
        <v>1068</v>
      </c>
      <c r="J15625" t="s">
        <v>1387</v>
      </c>
      <c r="K15625" t="s">
        <v>1387</v>
      </c>
      <c r="L15625">
        <v>3</v>
      </c>
      <c r="M15625" s="1">
        <v>40544</v>
      </c>
      <c r="N15625" s="3">
        <v>43841</v>
      </c>
      <c r="O15625" t="s">
        <v>311</v>
      </c>
      <c r="P15625">
        <v>2011</v>
      </c>
      <c r="Q15625" s="1">
        <v>41226</v>
      </c>
      <c r="R15625" s="1">
        <v>41960</v>
      </c>
      <c r="S15625">
        <v>0</v>
      </c>
      <c r="T15625">
        <v>37500000</v>
      </c>
      <c r="U15625">
        <v>0</v>
      </c>
      <c r="V15625">
        <v>0</v>
      </c>
      <c r="W15625">
        <v>2702460</v>
      </c>
      <c r="X15625">
        <v>0</v>
      </c>
      <c r="Y15625">
        <v>0</v>
      </c>
      <c r="Z15625">
        <v>0</v>
      </c>
      <c r="AA15625">
        <v>0</v>
      </c>
      <c r="AB15625">
        <v>0</v>
      </c>
      <c r="AC15625">
        <v>0</v>
      </c>
      <c r="AD15625">
        <v>0</v>
      </c>
      <c r="AE15625">
        <v>0</v>
      </c>
      <c r="AF15625">
        <v>0</v>
      </c>
      <c r="AG15625">
        <v>0</v>
      </c>
      <c r="AH15625">
        <v>0</v>
      </c>
      <c r="AI15625">
        <v>0</v>
      </c>
      <c r="AJ15625">
        <v>0</v>
      </c>
      <c r="AK15625">
        <v>0</v>
      </c>
      <c r="AL15625">
        <v>0</v>
      </c>
      <c r="AM15625">
        <v>0</v>
      </c>
      <c r="AN15625">
        <v>1</v>
      </c>
    </row>
    <row r="15626" spans="1:40" x14ac:dyDescent="0.45">
      <c r="A15626" t="s">
        <v>26862</v>
      </c>
      <c r="B15626" t="s">
        <v>26863</v>
      </c>
      <c r="C15626" t="s">
        <v>26864</v>
      </c>
      <c r="D15626" t="s">
        <v>198</v>
      </c>
      <c r="E15626" t="s">
        <v>199</v>
      </c>
      <c r="F15626">
        <v>0</v>
      </c>
      <c r="G15626" t="s">
        <v>51</v>
      </c>
      <c r="H15626" t="s">
        <v>44</v>
      </c>
      <c r="I15626" t="s">
        <v>52</v>
      </c>
      <c r="J15626" t="s">
        <v>141</v>
      </c>
      <c r="K15626" t="s">
        <v>1746</v>
      </c>
      <c r="L15626">
        <v>4</v>
      </c>
      <c r="M15626" s="1">
        <v>36161</v>
      </c>
      <c r="N15626" s="2">
        <v>36161</v>
      </c>
      <c r="O15626" t="s">
        <v>597</v>
      </c>
      <c r="P15626">
        <v>1999</v>
      </c>
      <c r="Q15626" s="1">
        <v>39092</v>
      </c>
      <c r="R15626" s="1">
        <v>40564</v>
      </c>
      <c r="S15626">
        <v>0</v>
      </c>
      <c r="T15626">
        <v>35200000</v>
      </c>
      <c r="U15626">
        <v>0</v>
      </c>
      <c r="V15626">
        <v>0</v>
      </c>
      <c r="W15626">
        <v>0</v>
      </c>
      <c r="X15626">
        <v>5003214</v>
      </c>
      <c r="Y15626">
        <v>0</v>
      </c>
      <c r="Z15626">
        <v>0</v>
      </c>
      <c r="AA15626">
        <v>0</v>
      </c>
      <c r="AB15626">
        <v>0</v>
      </c>
      <c r="AC15626">
        <v>0</v>
      </c>
      <c r="AD15626">
        <v>0</v>
      </c>
      <c r="AE15626">
        <v>0</v>
      </c>
      <c r="AF15626">
        <v>0</v>
      </c>
      <c r="AG15626">
        <v>0</v>
      </c>
      <c r="AH15626">
        <v>0</v>
      </c>
      <c r="AI15626">
        <v>0</v>
      </c>
      <c r="AJ15626">
        <v>17000000</v>
      </c>
      <c r="AK15626">
        <v>0</v>
      </c>
      <c r="AL15626">
        <v>0</v>
      </c>
      <c r="AM15626">
        <v>0</v>
      </c>
      <c r="AN15626">
        <v>1</v>
      </c>
    </row>
    <row r="15627" spans="1:40" x14ac:dyDescent="0.45">
      <c r="A15627" t="s">
        <v>20687</v>
      </c>
      <c r="B15627" t="s">
        <v>20688</v>
      </c>
      <c r="C15627" t="s">
        <v>20689</v>
      </c>
      <c r="D15627" t="s">
        <v>20690</v>
      </c>
      <c r="E15627" t="s">
        <v>850</v>
      </c>
      <c r="F15627">
        <v>0</v>
      </c>
      <c r="G15627" t="s">
        <v>51</v>
      </c>
      <c r="H15627" t="s">
        <v>44</v>
      </c>
      <c r="I15627" t="s">
        <v>45</v>
      </c>
      <c r="J15627" t="s">
        <v>46</v>
      </c>
      <c r="K15627" t="s">
        <v>47</v>
      </c>
      <c r="L15627">
        <v>4</v>
      </c>
      <c r="M15627" s="1">
        <v>40718</v>
      </c>
      <c r="N15627" s="3">
        <v>43993</v>
      </c>
      <c r="O15627" t="s">
        <v>62</v>
      </c>
      <c r="P15627">
        <v>2011</v>
      </c>
      <c r="Q15627" s="1">
        <v>41046</v>
      </c>
      <c r="R15627" s="1">
        <v>41704</v>
      </c>
      <c r="S15627">
        <v>3205800</v>
      </c>
      <c r="T15627">
        <v>37000000</v>
      </c>
      <c r="U15627">
        <v>0</v>
      </c>
      <c r="V15627">
        <v>0</v>
      </c>
      <c r="W15627">
        <v>0</v>
      </c>
      <c r="X15627">
        <v>0</v>
      </c>
      <c r="Y15627">
        <v>0</v>
      </c>
      <c r="Z15627">
        <v>0</v>
      </c>
      <c r="AA15627">
        <v>0</v>
      </c>
      <c r="AB15627">
        <v>0</v>
      </c>
      <c r="AC15627">
        <v>0</v>
      </c>
      <c r="AD15627">
        <v>0</v>
      </c>
      <c r="AE15627">
        <v>0</v>
      </c>
      <c r="AF15627">
        <v>37000000</v>
      </c>
      <c r="AG15627">
        <v>0</v>
      </c>
      <c r="AH15627">
        <v>0</v>
      </c>
      <c r="AI15627">
        <v>0</v>
      </c>
      <c r="AJ15627">
        <v>0</v>
      </c>
      <c r="AK15627">
        <v>0</v>
      </c>
      <c r="AL15627">
        <v>0</v>
      </c>
      <c r="AM15627">
        <v>0</v>
      </c>
      <c r="AN15627">
        <v>1</v>
      </c>
    </row>
    <row r="15628" spans="1:40" x14ac:dyDescent="0.45">
      <c r="A15628" t="s">
        <v>31951</v>
      </c>
      <c r="B15628" t="s">
        <v>31952</v>
      </c>
      <c r="C15628" t="s">
        <v>31953</v>
      </c>
      <c r="D15628" t="s">
        <v>3448</v>
      </c>
      <c r="E15628" t="s">
        <v>12477</v>
      </c>
      <c r="F15628">
        <v>0</v>
      </c>
      <c r="G15628" t="s">
        <v>51</v>
      </c>
      <c r="H15628" t="s">
        <v>44</v>
      </c>
      <c r="I15628" t="s">
        <v>52</v>
      </c>
      <c r="J15628" t="s">
        <v>141</v>
      </c>
      <c r="K15628" t="s">
        <v>142</v>
      </c>
      <c r="L15628">
        <v>5</v>
      </c>
      <c r="M15628" s="1">
        <v>40179</v>
      </c>
      <c r="N15628" s="3">
        <v>43840</v>
      </c>
      <c r="O15628" t="s">
        <v>87</v>
      </c>
      <c r="P15628">
        <v>2010</v>
      </c>
      <c r="Q15628" s="1">
        <v>40407</v>
      </c>
      <c r="R15628" s="1">
        <v>41789</v>
      </c>
      <c r="S15628">
        <v>1015000</v>
      </c>
      <c r="T15628">
        <v>39200000</v>
      </c>
      <c r="U15628">
        <v>0</v>
      </c>
      <c r="V15628">
        <v>0</v>
      </c>
      <c r="W15628">
        <v>0</v>
      </c>
      <c r="X15628">
        <v>0</v>
      </c>
      <c r="Y15628">
        <v>0</v>
      </c>
      <c r="Z15628">
        <v>0</v>
      </c>
      <c r="AA15628">
        <v>0</v>
      </c>
      <c r="AB15628">
        <v>0</v>
      </c>
      <c r="AC15628">
        <v>0</v>
      </c>
      <c r="AD15628">
        <v>0</v>
      </c>
      <c r="AE15628">
        <v>0</v>
      </c>
      <c r="AF15628">
        <v>4200000</v>
      </c>
      <c r="AG15628">
        <v>15000000</v>
      </c>
      <c r="AH15628">
        <v>20000000</v>
      </c>
      <c r="AI15628">
        <v>0</v>
      </c>
      <c r="AJ15628">
        <v>0</v>
      </c>
      <c r="AK15628">
        <v>0</v>
      </c>
      <c r="AL15628">
        <v>0</v>
      </c>
      <c r="AM15628">
        <v>0</v>
      </c>
      <c r="AN15628">
        <v>1</v>
      </c>
    </row>
    <row r="15629" spans="1:40" x14ac:dyDescent="0.45">
      <c r="A15629" t="s">
        <v>11970</v>
      </c>
      <c r="B15629" t="s">
        <v>11971</v>
      </c>
      <c r="C15629" t="s">
        <v>11972</v>
      </c>
      <c r="D15629" t="s">
        <v>11973</v>
      </c>
      <c r="E15629" t="s">
        <v>74</v>
      </c>
      <c r="F15629">
        <v>0</v>
      </c>
      <c r="G15629" t="s">
        <v>43</v>
      </c>
      <c r="H15629" t="s">
        <v>44</v>
      </c>
      <c r="I15629" t="s">
        <v>52</v>
      </c>
      <c r="J15629" t="s">
        <v>141</v>
      </c>
      <c r="K15629" t="s">
        <v>142</v>
      </c>
      <c r="L15629">
        <v>6</v>
      </c>
      <c r="M15629" s="1">
        <v>38718</v>
      </c>
      <c r="N15629" s="3">
        <v>43836</v>
      </c>
      <c r="O15629" t="s">
        <v>260</v>
      </c>
      <c r="P15629">
        <v>2006</v>
      </c>
      <c r="Q15629" s="1">
        <v>38930</v>
      </c>
      <c r="R15629" s="1">
        <v>41806</v>
      </c>
      <c r="S15629">
        <v>0</v>
      </c>
      <c r="T15629">
        <v>36000000</v>
      </c>
      <c r="U15629">
        <v>0</v>
      </c>
      <c r="V15629">
        <v>0</v>
      </c>
      <c r="W15629">
        <v>0</v>
      </c>
      <c r="X15629">
        <v>4242738</v>
      </c>
      <c r="Y15629">
        <v>0</v>
      </c>
      <c r="Z15629">
        <v>0</v>
      </c>
      <c r="AA15629">
        <v>0</v>
      </c>
      <c r="AB15629">
        <v>0</v>
      </c>
      <c r="AC15629">
        <v>0</v>
      </c>
      <c r="AD15629">
        <v>0</v>
      </c>
      <c r="AE15629">
        <v>0</v>
      </c>
      <c r="AF15629">
        <v>1000000</v>
      </c>
      <c r="AG15629">
        <v>5000000</v>
      </c>
      <c r="AH15629">
        <v>10000000</v>
      </c>
      <c r="AI15629">
        <v>20000000</v>
      </c>
      <c r="AJ15629">
        <v>0</v>
      </c>
      <c r="AK15629">
        <v>0</v>
      </c>
      <c r="AL15629">
        <v>0</v>
      </c>
      <c r="AM15629">
        <v>0</v>
      </c>
      <c r="AN15629">
        <v>1</v>
      </c>
    </row>
    <row r="15630" spans="1:40" x14ac:dyDescent="0.45">
      <c r="A15630" t="s">
        <v>43796</v>
      </c>
      <c r="B15630" t="s">
        <v>43797</v>
      </c>
      <c r="C15630" t="s">
        <v>43798</v>
      </c>
      <c r="D15630" t="s">
        <v>424</v>
      </c>
      <c r="E15630" t="s">
        <v>425</v>
      </c>
      <c r="F15630">
        <v>0</v>
      </c>
      <c r="G15630" t="s">
        <v>51</v>
      </c>
      <c r="H15630" t="s">
        <v>44</v>
      </c>
      <c r="I15630" t="s">
        <v>1108</v>
      </c>
      <c r="J15630" t="s">
        <v>1109</v>
      </c>
      <c r="K15630" t="s">
        <v>1109</v>
      </c>
      <c r="L15630">
        <v>6</v>
      </c>
      <c r="M15630" s="1">
        <v>34335</v>
      </c>
      <c r="N15630" s="2">
        <v>34335</v>
      </c>
      <c r="O15630" t="s">
        <v>1593</v>
      </c>
      <c r="P15630">
        <v>1994</v>
      </c>
      <c r="Q15630" s="1">
        <v>39107</v>
      </c>
      <c r="R15630" s="1">
        <v>41960</v>
      </c>
      <c r="S15630">
        <v>0</v>
      </c>
      <c r="T15630">
        <v>38500000</v>
      </c>
      <c r="U15630">
        <v>0</v>
      </c>
      <c r="V15630">
        <v>0</v>
      </c>
      <c r="W15630">
        <v>0</v>
      </c>
      <c r="X15630">
        <v>1750000</v>
      </c>
      <c r="Y15630">
        <v>0</v>
      </c>
      <c r="Z15630">
        <v>0</v>
      </c>
      <c r="AA15630">
        <v>0</v>
      </c>
      <c r="AB15630">
        <v>0</v>
      </c>
      <c r="AC15630">
        <v>0</v>
      </c>
      <c r="AD15630">
        <v>0</v>
      </c>
      <c r="AE15630">
        <v>0</v>
      </c>
      <c r="AF15630">
        <v>0</v>
      </c>
      <c r="AG15630">
        <v>14500000</v>
      </c>
      <c r="AH15630">
        <v>24000000</v>
      </c>
      <c r="AI15630">
        <v>0</v>
      </c>
      <c r="AJ15630">
        <v>0</v>
      </c>
      <c r="AK15630">
        <v>0</v>
      </c>
      <c r="AL15630">
        <v>0</v>
      </c>
      <c r="AM15630">
        <v>0</v>
      </c>
      <c r="AN15630">
        <v>1</v>
      </c>
    </row>
    <row r="15631" spans="1:40" x14ac:dyDescent="0.45">
      <c r="A15631" t="s">
        <v>21980</v>
      </c>
      <c r="B15631" t="s">
        <v>21981</v>
      </c>
      <c r="C15631" t="s">
        <v>21982</v>
      </c>
      <c r="D15631" t="s">
        <v>21983</v>
      </c>
      <c r="E15631" t="s">
        <v>705</v>
      </c>
      <c r="F15631">
        <v>0</v>
      </c>
      <c r="G15631" t="s">
        <v>51</v>
      </c>
      <c r="H15631" t="s">
        <v>44</v>
      </c>
      <c r="I15631" t="s">
        <v>504</v>
      </c>
      <c r="J15631" t="s">
        <v>505</v>
      </c>
      <c r="K15631" t="s">
        <v>14431</v>
      </c>
      <c r="L15631">
        <v>1</v>
      </c>
      <c r="M15631" s="1">
        <v>39567</v>
      </c>
      <c r="N15631" s="3">
        <v>43929</v>
      </c>
      <c r="O15631" t="s">
        <v>303</v>
      </c>
      <c r="P15631">
        <v>2008</v>
      </c>
      <c r="Q15631" s="1">
        <v>39567</v>
      </c>
      <c r="R15631" s="1">
        <v>39567</v>
      </c>
      <c r="S15631">
        <v>402500</v>
      </c>
      <c r="T15631">
        <v>0</v>
      </c>
      <c r="U15631">
        <v>0</v>
      </c>
      <c r="V15631">
        <v>0</v>
      </c>
      <c r="W15631">
        <v>0</v>
      </c>
      <c r="X15631">
        <v>0</v>
      </c>
      <c r="Y15631">
        <v>0</v>
      </c>
      <c r="Z15631">
        <v>0</v>
      </c>
      <c r="AA15631">
        <v>0</v>
      </c>
      <c r="AB15631">
        <v>0</v>
      </c>
      <c r="AC15631">
        <v>0</v>
      </c>
      <c r="AD15631">
        <v>0</v>
      </c>
      <c r="AE15631">
        <v>0</v>
      </c>
      <c r="AF15631">
        <v>0</v>
      </c>
      <c r="AG15631">
        <v>0</v>
      </c>
      <c r="AH15631">
        <v>0</v>
      </c>
      <c r="AI15631">
        <v>0</v>
      </c>
      <c r="AJ15631">
        <v>0</v>
      </c>
      <c r="AK15631">
        <v>0</v>
      </c>
      <c r="AL15631">
        <v>0</v>
      </c>
      <c r="AM15631">
        <v>0</v>
      </c>
      <c r="AN15631">
        <v>1</v>
      </c>
    </row>
    <row r="15632" spans="1:40" x14ac:dyDescent="0.45">
      <c r="A15632" t="s">
        <v>42533</v>
      </c>
      <c r="B15632" t="s">
        <v>42534</v>
      </c>
      <c r="C15632" t="s">
        <v>42535</v>
      </c>
      <c r="D15632" t="s">
        <v>899</v>
      </c>
      <c r="E15632" t="s">
        <v>900</v>
      </c>
      <c r="F15632">
        <v>0</v>
      </c>
      <c r="G15632" t="s">
        <v>51</v>
      </c>
      <c r="H15632" t="s">
        <v>44</v>
      </c>
      <c r="I15632" t="s">
        <v>64</v>
      </c>
      <c r="J15632" t="s">
        <v>65</v>
      </c>
      <c r="K15632" t="s">
        <v>485</v>
      </c>
      <c r="L15632">
        <v>2</v>
      </c>
      <c r="M15632" s="1">
        <v>37257</v>
      </c>
      <c r="N15632" s="3">
        <v>43832</v>
      </c>
      <c r="O15632" t="s">
        <v>321</v>
      </c>
      <c r="P15632">
        <v>2002</v>
      </c>
      <c r="Q15632" s="1">
        <v>41282</v>
      </c>
      <c r="R15632" s="1">
        <v>41936</v>
      </c>
      <c r="S15632">
        <v>0</v>
      </c>
      <c r="T15632">
        <v>40257500</v>
      </c>
      <c r="U15632">
        <v>0</v>
      </c>
      <c r="V15632">
        <v>0</v>
      </c>
      <c r="W15632">
        <v>0</v>
      </c>
      <c r="X15632">
        <v>0</v>
      </c>
      <c r="Y15632">
        <v>0</v>
      </c>
      <c r="Z15632">
        <v>0</v>
      </c>
      <c r="AA15632">
        <v>0</v>
      </c>
      <c r="AB15632">
        <v>0</v>
      </c>
      <c r="AC15632">
        <v>0</v>
      </c>
      <c r="AD15632">
        <v>0</v>
      </c>
      <c r="AE15632">
        <v>0</v>
      </c>
      <c r="AF15632">
        <v>0</v>
      </c>
      <c r="AG15632">
        <v>0</v>
      </c>
      <c r="AH15632">
        <v>0</v>
      </c>
      <c r="AI15632">
        <v>0</v>
      </c>
      <c r="AJ15632">
        <v>0</v>
      </c>
      <c r="AK15632">
        <v>0</v>
      </c>
      <c r="AL15632">
        <v>0</v>
      </c>
      <c r="AM15632">
        <v>0</v>
      </c>
      <c r="AN15632">
        <v>1</v>
      </c>
    </row>
    <row r="15633" spans="1:40" x14ac:dyDescent="0.45">
      <c r="A15633" t="s">
        <v>29970</v>
      </c>
      <c r="B15633" t="s">
        <v>29971</v>
      </c>
      <c r="C15633" t="s">
        <v>29972</v>
      </c>
      <c r="D15633" t="s">
        <v>29973</v>
      </c>
      <c r="E15633" t="s">
        <v>3116</v>
      </c>
      <c r="F15633">
        <v>0</v>
      </c>
      <c r="G15633" t="s">
        <v>51</v>
      </c>
      <c r="H15633" t="s">
        <v>44</v>
      </c>
      <c r="I15633" t="s">
        <v>64</v>
      </c>
      <c r="J15633" t="s">
        <v>749</v>
      </c>
      <c r="K15633" t="s">
        <v>749</v>
      </c>
      <c r="L15633">
        <v>3</v>
      </c>
      <c r="M15633" s="1">
        <v>37987</v>
      </c>
      <c r="N15633" s="3">
        <v>43834</v>
      </c>
      <c r="O15633" t="s">
        <v>273</v>
      </c>
      <c r="P15633">
        <v>2004</v>
      </c>
      <c r="Q15633" s="1">
        <v>41148</v>
      </c>
      <c r="R15633" s="1">
        <v>41947</v>
      </c>
      <c r="S15633">
        <v>0</v>
      </c>
      <c r="T15633">
        <v>40259004</v>
      </c>
      <c r="U15633">
        <v>0</v>
      </c>
      <c r="V15633">
        <v>0</v>
      </c>
      <c r="W15633">
        <v>0</v>
      </c>
      <c r="X15633">
        <v>0</v>
      </c>
      <c r="Y15633">
        <v>0</v>
      </c>
      <c r="Z15633">
        <v>0</v>
      </c>
      <c r="AA15633">
        <v>0</v>
      </c>
      <c r="AB15633">
        <v>0</v>
      </c>
      <c r="AC15633">
        <v>0</v>
      </c>
      <c r="AD15633">
        <v>0</v>
      </c>
      <c r="AE15633">
        <v>0</v>
      </c>
      <c r="AF15633">
        <v>5000000</v>
      </c>
      <c r="AG15633">
        <v>35259004</v>
      </c>
      <c r="AH15633">
        <v>0</v>
      </c>
      <c r="AI15633">
        <v>0</v>
      </c>
      <c r="AJ15633">
        <v>0</v>
      </c>
      <c r="AK15633">
        <v>0</v>
      </c>
      <c r="AL15633">
        <v>0</v>
      </c>
      <c r="AM15633">
        <v>0</v>
      </c>
      <c r="AN15633">
        <v>1</v>
      </c>
    </row>
    <row r="15634" spans="1:40" x14ac:dyDescent="0.45">
      <c r="A15634" t="s">
        <v>47257</v>
      </c>
      <c r="B15634" t="s">
        <v>47258</v>
      </c>
      <c r="C15634" t="s">
        <v>47259</v>
      </c>
      <c r="D15634" t="s">
        <v>170</v>
      </c>
      <c r="E15634" t="s">
        <v>171</v>
      </c>
      <c r="F15634">
        <v>0</v>
      </c>
      <c r="G15634" t="s">
        <v>51</v>
      </c>
      <c r="H15634" t="s">
        <v>44</v>
      </c>
      <c r="I15634" t="s">
        <v>369</v>
      </c>
      <c r="J15634" t="s">
        <v>370</v>
      </c>
      <c r="K15634" t="s">
        <v>370</v>
      </c>
      <c r="L15634">
        <v>5</v>
      </c>
      <c r="M15634" s="1">
        <v>36526</v>
      </c>
      <c r="N15634" s="2">
        <v>36526</v>
      </c>
      <c r="O15634" t="s">
        <v>176</v>
      </c>
      <c r="P15634">
        <v>2000</v>
      </c>
      <c r="Q15634" s="1">
        <v>38937</v>
      </c>
      <c r="R15634" s="1">
        <v>41164</v>
      </c>
      <c r="S15634">
        <v>0</v>
      </c>
      <c r="T15634">
        <v>38982526</v>
      </c>
      <c r="U15634">
        <v>0</v>
      </c>
      <c r="V15634">
        <v>0</v>
      </c>
      <c r="W15634">
        <v>0</v>
      </c>
      <c r="X15634">
        <v>1286288</v>
      </c>
      <c r="Y15634">
        <v>0</v>
      </c>
      <c r="Z15634">
        <v>0</v>
      </c>
      <c r="AA15634">
        <v>0</v>
      </c>
      <c r="AB15634">
        <v>0</v>
      </c>
      <c r="AC15634">
        <v>0</v>
      </c>
      <c r="AD15634">
        <v>0</v>
      </c>
      <c r="AE15634">
        <v>0</v>
      </c>
      <c r="AF15634">
        <v>0</v>
      </c>
      <c r="AG15634">
        <v>0</v>
      </c>
      <c r="AH15634">
        <v>0</v>
      </c>
      <c r="AI15634">
        <v>0</v>
      </c>
      <c r="AJ15634">
        <v>0</v>
      </c>
      <c r="AK15634">
        <v>23000000</v>
      </c>
      <c r="AL15634">
        <v>0</v>
      </c>
      <c r="AM15634">
        <v>0</v>
      </c>
      <c r="AN15634">
        <v>1</v>
      </c>
    </row>
    <row r="15635" spans="1:40" x14ac:dyDescent="0.45">
      <c r="A15635" t="s">
        <v>69556</v>
      </c>
      <c r="B15635" t="s">
        <v>69557</v>
      </c>
      <c r="C15635" t="s">
        <v>69558</v>
      </c>
      <c r="D15635" t="s">
        <v>2421</v>
      </c>
      <c r="E15635" t="s">
        <v>900</v>
      </c>
      <c r="F15635">
        <v>0</v>
      </c>
      <c r="G15635" t="s">
        <v>51</v>
      </c>
      <c r="H15635" t="s">
        <v>44</v>
      </c>
      <c r="I15635" t="s">
        <v>52</v>
      </c>
      <c r="J15635" t="s">
        <v>530</v>
      </c>
      <c r="K15635" t="s">
        <v>531</v>
      </c>
      <c r="L15635">
        <v>4</v>
      </c>
      <c r="M15635" s="1">
        <v>34335</v>
      </c>
      <c r="N15635" s="2">
        <v>34335</v>
      </c>
      <c r="O15635" t="s">
        <v>1593</v>
      </c>
      <c r="P15635">
        <v>1994</v>
      </c>
      <c r="Q15635" s="1">
        <v>39479</v>
      </c>
      <c r="R15635" s="1">
        <v>41872</v>
      </c>
      <c r="S15635">
        <v>0</v>
      </c>
      <c r="T15635">
        <v>30000000</v>
      </c>
      <c r="U15635">
        <v>0</v>
      </c>
      <c r="V15635">
        <v>0</v>
      </c>
      <c r="W15635">
        <v>0</v>
      </c>
      <c r="X15635">
        <v>10269499</v>
      </c>
      <c r="Y15635">
        <v>0</v>
      </c>
      <c r="Z15635">
        <v>0</v>
      </c>
      <c r="AA15635">
        <v>0</v>
      </c>
      <c r="AB15635">
        <v>0</v>
      </c>
      <c r="AC15635">
        <v>0</v>
      </c>
      <c r="AD15635">
        <v>0</v>
      </c>
      <c r="AE15635">
        <v>0</v>
      </c>
      <c r="AF15635">
        <v>0</v>
      </c>
      <c r="AG15635">
        <v>0</v>
      </c>
      <c r="AH15635">
        <v>0</v>
      </c>
      <c r="AI15635">
        <v>0</v>
      </c>
      <c r="AJ15635">
        <v>30000000</v>
      </c>
      <c r="AK15635">
        <v>0</v>
      </c>
      <c r="AL15635">
        <v>0</v>
      </c>
      <c r="AM15635">
        <v>0</v>
      </c>
      <c r="AN15635">
        <v>1</v>
      </c>
    </row>
    <row r="15636" spans="1:40" x14ac:dyDescent="0.45">
      <c r="A15636" t="s">
        <v>9402</v>
      </c>
      <c r="B15636" t="s">
        <v>9403</v>
      </c>
      <c r="C15636" t="s">
        <v>9404</v>
      </c>
      <c r="D15636" t="s">
        <v>899</v>
      </c>
      <c r="E15636" t="s">
        <v>900</v>
      </c>
      <c r="F15636">
        <v>0</v>
      </c>
      <c r="G15636" t="s">
        <v>51</v>
      </c>
      <c r="H15636" t="s">
        <v>44</v>
      </c>
      <c r="I15636" t="s">
        <v>64</v>
      </c>
      <c r="J15636" t="s">
        <v>1592</v>
      </c>
      <c r="K15636" t="s">
        <v>1592</v>
      </c>
      <c r="L15636">
        <v>6</v>
      </c>
      <c r="M15636" s="1">
        <v>39052</v>
      </c>
      <c r="N15636" s="3">
        <v>44171</v>
      </c>
      <c r="O15636" t="s">
        <v>708</v>
      </c>
      <c r="P15636">
        <v>2006</v>
      </c>
      <c r="Q15636" s="1">
        <v>40281</v>
      </c>
      <c r="R15636" s="1">
        <v>41715</v>
      </c>
      <c r="S15636">
        <v>0</v>
      </c>
      <c r="T15636">
        <v>38271141</v>
      </c>
      <c r="U15636">
        <v>0</v>
      </c>
      <c r="V15636">
        <v>0</v>
      </c>
      <c r="W15636">
        <v>0</v>
      </c>
      <c r="X15636">
        <v>2000000</v>
      </c>
      <c r="Y15636">
        <v>0</v>
      </c>
      <c r="Z15636">
        <v>0</v>
      </c>
      <c r="AA15636">
        <v>0</v>
      </c>
      <c r="AB15636">
        <v>0</v>
      </c>
      <c r="AC15636">
        <v>0</v>
      </c>
      <c r="AD15636">
        <v>0</v>
      </c>
      <c r="AE15636">
        <v>0</v>
      </c>
      <c r="AF15636">
        <v>0</v>
      </c>
      <c r="AG15636">
        <v>13700000</v>
      </c>
      <c r="AH15636">
        <v>12000000</v>
      </c>
      <c r="AI15636">
        <v>0</v>
      </c>
      <c r="AJ15636">
        <v>0</v>
      </c>
      <c r="AK15636">
        <v>0</v>
      </c>
      <c r="AL15636">
        <v>0</v>
      </c>
      <c r="AM15636">
        <v>0</v>
      </c>
      <c r="AN15636">
        <v>1</v>
      </c>
    </row>
    <row r="15637" spans="1:40" x14ac:dyDescent="0.45">
      <c r="A15637" t="s">
        <v>75393</v>
      </c>
      <c r="B15637" t="s">
        <v>75394</v>
      </c>
      <c r="C15637" t="s">
        <v>75395</v>
      </c>
      <c r="D15637" t="s">
        <v>899</v>
      </c>
      <c r="E15637" t="s">
        <v>900</v>
      </c>
      <c r="F15637">
        <v>0</v>
      </c>
      <c r="G15637" t="s">
        <v>51</v>
      </c>
      <c r="H15637" t="s">
        <v>44</v>
      </c>
      <c r="I15637" t="s">
        <v>70</v>
      </c>
      <c r="J15637" t="s">
        <v>1648</v>
      </c>
      <c r="K15637" t="s">
        <v>9878</v>
      </c>
      <c r="L15637">
        <v>3</v>
      </c>
      <c r="M15637" s="1">
        <v>39448</v>
      </c>
      <c r="N15637" s="3">
        <v>43838</v>
      </c>
      <c r="O15637" t="s">
        <v>133</v>
      </c>
      <c r="P15637">
        <v>2008</v>
      </c>
      <c r="Q15637" s="1">
        <v>39947</v>
      </c>
      <c r="R15637" s="1">
        <v>41374</v>
      </c>
      <c r="S15637">
        <v>0</v>
      </c>
      <c r="T15637">
        <v>8100000</v>
      </c>
      <c r="U15637">
        <v>0</v>
      </c>
      <c r="V15637">
        <v>0</v>
      </c>
      <c r="W15637">
        <v>0</v>
      </c>
      <c r="X15637">
        <v>0</v>
      </c>
      <c r="Y15637">
        <v>0</v>
      </c>
      <c r="Z15637">
        <v>0</v>
      </c>
      <c r="AA15637">
        <v>32190236</v>
      </c>
      <c r="AB15637">
        <v>0</v>
      </c>
      <c r="AC15637">
        <v>0</v>
      </c>
      <c r="AD15637">
        <v>0</v>
      </c>
      <c r="AE15637">
        <v>0</v>
      </c>
      <c r="AF15637">
        <v>0</v>
      </c>
      <c r="AG15637">
        <v>6000000</v>
      </c>
      <c r="AH15637">
        <v>0</v>
      </c>
      <c r="AI15637">
        <v>0</v>
      </c>
      <c r="AJ15637">
        <v>0</v>
      </c>
      <c r="AK15637">
        <v>0</v>
      </c>
      <c r="AL15637">
        <v>0</v>
      </c>
      <c r="AM15637">
        <v>0</v>
      </c>
      <c r="AN15637">
        <v>1</v>
      </c>
    </row>
    <row r="15638" spans="1:40" x14ac:dyDescent="0.45">
      <c r="A15638" t="s">
        <v>30560</v>
      </c>
      <c r="B15638" t="s">
        <v>30561</v>
      </c>
      <c r="C15638" t="s">
        <v>30562</v>
      </c>
      <c r="D15638" t="s">
        <v>767</v>
      </c>
      <c r="E15638" t="s">
        <v>768</v>
      </c>
      <c r="F15638">
        <v>0</v>
      </c>
      <c r="G15638" t="s">
        <v>51</v>
      </c>
      <c r="H15638" t="s">
        <v>44</v>
      </c>
      <c r="I15638" t="s">
        <v>52</v>
      </c>
      <c r="J15638" t="s">
        <v>141</v>
      </c>
      <c r="K15638" t="s">
        <v>401</v>
      </c>
      <c r="L15638">
        <v>5</v>
      </c>
      <c r="M15638" s="1">
        <v>38353</v>
      </c>
      <c r="N15638" s="3">
        <v>43835</v>
      </c>
      <c r="O15638" t="s">
        <v>277</v>
      </c>
      <c r="P15638">
        <v>2005</v>
      </c>
      <c r="Q15638" s="1">
        <v>38718</v>
      </c>
      <c r="R15638" s="1">
        <v>41526</v>
      </c>
      <c r="S15638">
        <v>0</v>
      </c>
      <c r="T15638">
        <v>40300000</v>
      </c>
      <c r="U15638">
        <v>0</v>
      </c>
      <c r="V15638">
        <v>0</v>
      </c>
      <c r="W15638">
        <v>0</v>
      </c>
      <c r="X15638">
        <v>0</v>
      </c>
      <c r="Y15638">
        <v>0</v>
      </c>
      <c r="Z15638">
        <v>0</v>
      </c>
      <c r="AA15638">
        <v>0</v>
      </c>
      <c r="AB15638">
        <v>0</v>
      </c>
      <c r="AC15638">
        <v>0</v>
      </c>
      <c r="AD15638">
        <v>0</v>
      </c>
      <c r="AE15638">
        <v>0</v>
      </c>
      <c r="AF15638">
        <v>1250000</v>
      </c>
      <c r="AG15638">
        <v>4500000</v>
      </c>
      <c r="AH15638">
        <v>9000000</v>
      </c>
      <c r="AI15638">
        <v>14050000</v>
      </c>
      <c r="AJ15638">
        <v>11500000</v>
      </c>
      <c r="AK15638">
        <v>0</v>
      </c>
      <c r="AL15638">
        <v>0</v>
      </c>
      <c r="AM15638">
        <v>0</v>
      </c>
      <c r="AN15638">
        <v>1</v>
      </c>
    </row>
    <row r="15639" spans="1:40" x14ac:dyDescent="0.45">
      <c r="A15639" t="s">
        <v>43301</v>
      </c>
      <c r="B15639" t="s">
        <v>43302</v>
      </c>
      <c r="C15639" t="s">
        <v>43303</v>
      </c>
      <c r="D15639" t="s">
        <v>6335</v>
      </c>
      <c r="E15639" t="s">
        <v>1107</v>
      </c>
      <c r="F15639">
        <v>0</v>
      </c>
      <c r="G15639" t="s">
        <v>43</v>
      </c>
      <c r="H15639" t="s">
        <v>44</v>
      </c>
      <c r="I15639" t="s">
        <v>52</v>
      </c>
      <c r="J15639" t="s">
        <v>141</v>
      </c>
      <c r="K15639" t="s">
        <v>1622</v>
      </c>
      <c r="L15639">
        <v>3</v>
      </c>
      <c r="M15639" s="1">
        <v>37987</v>
      </c>
      <c r="N15639" s="3">
        <v>43834</v>
      </c>
      <c r="O15639" t="s">
        <v>273</v>
      </c>
      <c r="P15639">
        <v>2004</v>
      </c>
      <c r="Q15639" s="1">
        <v>38797</v>
      </c>
      <c r="R15639" s="1">
        <v>40882</v>
      </c>
      <c r="S15639">
        <v>0</v>
      </c>
      <c r="T15639">
        <v>40300000</v>
      </c>
      <c r="U15639">
        <v>0</v>
      </c>
      <c r="V15639">
        <v>0</v>
      </c>
      <c r="W15639">
        <v>0</v>
      </c>
      <c r="X15639">
        <v>0</v>
      </c>
      <c r="Y15639">
        <v>0</v>
      </c>
      <c r="Z15639">
        <v>0</v>
      </c>
      <c r="AA15639">
        <v>0</v>
      </c>
      <c r="AB15639">
        <v>0</v>
      </c>
      <c r="AC15639">
        <v>0</v>
      </c>
      <c r="AD15639">
        <v>0</v>
      </c>
      <c r="AE15639">
        <v>0</v>
      </c>
      <c r="AF15639">
        <v>0</v>
      </c>
      <c r="AG15639">
        <v>7300000</v>
      </c>
      <c r="AH15639">
        <v>15000000</v>
      </c>
      <c r="AI15639">
        <v>0</v>
      </c>
      <c r="AJ15639">
        <v>0</v>
      </c>
      <c r="AK15639">
        <v>0</v>
      </c>
      <c r="AL15639">
        <v>0</v>
      </c>
      <c r="AM15639">
        <v>0</v>
      </c>
      <c r="AN15639">
        <v>1</v>
      </c>
    </row>
    <row r="15640" spans="1:40" x14ac:dyDescent="0.45">
      <c r="A15640" t="s">
        <v>68058</v>
      </c>
      <c r="B15640" t="s">
        <v>68059</v>
      </c>
      <c r="C15640" t="s">
        <v>68060</v>
      </c>
      <c r="D15640" t="s">
        <v>68061</v>
      </c>
      <c r="E15640" t="s">
        <v>2584</v>
      </c>
      <c r="F15640">
        <v>0</v>
      </c>
      <c r="G15640" t="s">
        <v>51</v>
      </c>
      <c r="H15640" t="s">
        <v>44</v>
      </c>
      <c r="I15640" t="s">
        <v>52</v>
      </c>
      <c r="J15640" t="s">
        <v>53</v>
      </c>
      <c r="K15640" t="s">
        <v>256</v>
      </c>
      <c r="L15640">
        <v>3</v>
      </c>
      <c r="M15640" s="1">
        <v>40909</v>
      </c>
      <c r="N15640" s="3">
        <v>43842</v>
      </c>
      <c r="O15640" t="s">
        <v>94</v>
      </c>
      <c r="P15640">
        <v>2012</v>
      </c>
      <c r="Q15640" s="1">
        <v>41337</v>
      </c>
      <c r="R15640" s="1">
        <v>41816</v>
      </c>
      <c r="S15640">
        <v>0</v>
      </c>
      <c r="T15640">
        <v>40300000</v>
      </c>
      <c r="U15640">
        <v>0</v>
      </c>
      <c r="V15640">
        <v>0</v>
      </c>
      <c r="W15640">
        <v>0</v>
      </c>
      <c r="X15640">
        <v>0</v>
      </c>
      <c r="Y15640">
        <v>0</v>
      </c>
      <c r="Z15640">
        <v>0</v>
      </c>
      <c r="AA15640">
        <v>0</v>
      </c>
      <c r="AB15640">
        <v>0</v>
      </c>
      <c r="AC15640">
        <v>0</v>
      </c>
      <c r="AD15640">
        <v>0</v>
      </c>
      <c r="AE15640">
        <v>0</v>
      </c>
      <c r="AF15640">
        <v>5300000</v>
      </c>
      <c r="AG15640">
        <v>10000000</v>
      </c>
      <c r="AH15640">
        <v>25000000</v>
      </c>
      <c r="AI15640">
        <v>0</v>
      </c>
      <c r="AJ15640">
        <v>0</v>
      </c>
      <c r="AK15640">
        <v>0</v>
      </c>
      <c r="AL15640">
        <v>0</v>
      </c>
      <c r="AM15640">
        <v>0</v>
      </c>
      <c r="AN15640">
        <v>1</v>
      </c>
    </row>
    <row r="15641" spans="1:40" x14ac:dyDescent="0.45">
      <c r="A15641" t="s">
        <v>13114</v>
      </c>
      <c r="B15641" t="s">
        <v>13115</v>
      </c>
      <c r="C15641" t="s">
        <v>13116</v>
      </c>
      <c r="D15641" t="s">
        <v>68</v>
      </c>
      <c r="E15641" t="s">
        <v>69</v>
      </c>
      <c r="F15641">
        <v>0</v>
      </c>
      <c r="G15641" t="s">
        <v>51</v>
      </c>
      <c r="H15641" t="s">
        <v>44</v>
      </c>
      <c r="I15641" t="s">
        <v>309</v>
      </c>
      <c r="J15641" t="s">
        <v>310</v>
      </c>
      <c r="K15641" t="s">
        <v>12891</v>
      </c>
      <c r="L15641">
        <v>2</v>
      </c>
      <c r="M15641" s="1">
        <v>38718</v>
      </c>
      <c r="N15641" s="3">
        <v>43836</v>
      </c>
      <c r="O15641" t="s">
        <v>260</v>
      </c>
      <c r="P15641">
        <v>2006</v>
      </c>
      <c r="Q15641" s="1">
        <v>40253</v>
      </c>
      <c r="R15641" s="1">
        <v>41129</v>
      </c>
      <c r="S15641">
        <v>0</v>
      </c>
      <c r="T15641">
        <v>403000</v>
      </c>
      <c r="U15641">
        <v>0</v>
      </c>
      <c r="V15641">
        <v>0</v>
      </c>
      <c r="W15641">
        <v>0</v>
      </c>
      <c r="X15641">
        <v>0</v>
      </c>
      <c r="Y15641">
        <v>0</v>
      </c>
      <c r="Z15641">
        <v>0</v>
      </c>
      <c r="AA15641">
        <v>0</v>
      </c>
      <c r="AB15641">
        <v>0</v>
      </c>
      <c r="AC15641">
        <v>0</v>
      </c>
      <c r="AD15641">
        <v>0</v>
      </c>
      <c r="AE15641">
        <v>0</v>
      </c>
      <c r="AF15641">
        <v>0</v>
      </c>
      <c r="AG15641">
        <v>0</v>
      </c>
      <c r="AH15641">
        <v>0</v>
      </c>
      <c r="AI15641">
        <v>0</v>
      </c>
      <c r="AJ15641">
        <v>0</v>
      </c>
      <c r="AK15641">
        <v>0</v>
      </c>
      <c r="AL15641">
        <v>0</v>
      </c>
      <c r="AM15641">
        <v>0</v>
      </c>
      <c r="AN15641">
        <v>1</v>
      </c>
    </row>
    <row r="15642" spans="1:40" x14ac:dyDescent="0.45">
      <c r="A15642" t="s">
        <v>2253</v>
      </c>
      <c r="B15642" t="s">
        <v>2254</v>
      </c>
      <c r="C15642" t="s">
        <v>2255</v>
      </c>
      <c r="D15642" t="s">
        <v>2256</v>
      </c>
      <c r="E15642" t="s">
        <v>55</v>
      </c>
      <c r="F15642">
        <v>0</v>
      </c>
      <c r="G15642" t="s">
        <v>43</v>
      </c>
      <c r="H15642" t="s">
        <v>44</v>
      </c>
      <c r="I15642" t="s">
        <v>52</v>
      </c>
      <c r="J15642" t="s">
        <v>141</v>
      </c>
      <c r="K15642" t="s">
        <v>142</v>
      </c>
      <c r="L15642">
        <v>4</v>
      </c>
      <c r="M15642" s="1">
        <v>37622</v>
      </c>
      <c r="N15642" s="3">
        <v>43833</v>
      </c>
      <c r="O15642" t="s">
        <v>469</v>
      </c>
      <c r="P15642">
        <v>2003</v>
      </c>
      <c r="Q15642" s="1">
        <v>38231</v>
      </c>
      <c r="R15642" s="1">
        <v>41030</v>
      </c>
      <c r="S15642">
        <v>0</v>
      </c>
      <c r="T15642">
        <v>40400000</v>
      </c>
      <c r="U15642">
        <v>0</v>
      </c>
      <c r="V15642">
        <v>0</v>
      </c>
      <c r="W15642">
        <v>0</v>
      </c>
      <c r="X15642">
        <v>0</v>
      </c>
      <c r="Y15642">
        <v>0</v>
      </c>
      <c r="Z15642">
        <v>0</v>
      </c>
      <c r="AA15642">
        <v>0</v>
      </c>
      <c r="AB15642">
        <v>0</v>
      </c>
      <c r="AC15642">
        <v>0</v>
      </c>
      <c r="AD15642">
        <v>0</v>
      </c>
      <c r="AE15642">
        <v>0</v>
      </c>
      <c r="AF15642">
        <v>4000000</v>
      </c>
      <c r="AG15642">
        <v>8000000</v>
      </c>
      <c r="AH15642">
        <v>23000000</v>
      </c>
      <c r="AI15642">
        <v>5400000</v>
      </c>
      <c r="AJ15642">
        <v>0</v>
      </c>
      <c r="AK15642">
        <v>0</v>
      </c>
      <c r="AL15642">
        <v>0</v>
      </c>
      <c r="AM15642">
        <v>0</v>
      </c>
      <c r="AN15642">
        <v>1</v>
      </c>
    </row>
    <row r="15643" spans="1:40" x14ac:dyDescent="0.45">
      <c r="A15643" t="s">
        <v>72782</v>
      </c>
      <c r="B15643" t="s">
        <v>72783</v>
      </c>
      <c r="C15643" t="s">
        <v>72784</v>
      </c>
      <c r="D15643" t="s">
        <v>2701</v>
      </c>
      <c r="E15643" t="s">
        <v>1450</v>
      </c>
      <c r="F15643">
        <v>0</v>
      </c>
      <c r="G15643" t="s">
        <v>51</v>
      </c>
      <c r="H15643" t="s">
        <v>44</v>
      </c>
      <c r="I15643" t="s">
        <v>1068</v>
      </c>
      <c r="J15643" t="s">
        <v>1956</v>
      </c>
      <c r="K15643" t="s">
        <v>1956</v>
      </c>
      <c r="L15643">
        <v>4</v>
      </c>
      <c r="M15643" s="1">
        <v>41044</v>
      </c>
      <c r="N15643" s="3">
        <v>43963</v>
      </c>
      <c r="O15643" t="s">
        <v>48</v>
      </c>
      <c r="P15643">
        <v>2012</v>
      </c>
      <c r="Q15643" s="1">
        <v>41061</v>
      </c>
      <c r="R15643" s="1">
        <v>41646</v>
      </c>
      <c r="S15643">
        <v>404000</v>
      </c>
      <c r="T15643">
        <v>0</v>
      </c>
      <c r="U15643">
        <v>0</v>
      </c>
      <c r="V15643">
        <v>0</v>
      </c>
      <c r="W15643">
        <v>0</v>
      </c>
      <c r="X15643">
        <v>0</v>
      </c>
      <c r="Y15643">
        <v>0</v>
      </c>
      <c r="Z15643">
        <v>0</v>
      </c>
      <c r="AA15643">
        <v>0</v>
      </c>
      <c r="AB15643">
        <v>0</v>
      </c>
      <c r="AC15643">
        <v>0</v>
      </c>
      <c r="AD15643">
        <v>0</v>
      </c>
      <c r="AE15643">
        <v>0</v>
      </c>
      <c r="AF15643">
        <v>0</v>
      </c>
      <c r="AG15643">
        <v>0</v>
      </c>
      <c r="AH15643">
        <v>0</v>
      </c>
      <c r="AI15643">
        <v>0</v>
      </c>
      <c r="AJ15643">
        <v>0</v>
      </c>
      <c r="AK15643">
        <v>0</v>
      </c>
      <c r="AL15643">
        <v>0</v>
      </c>
      <c r="AM15643">
        <v>0</v>
      </c>
      <c r="AN15643">
        <v>1</v>
      </c>
    </row>
    <row r="15644" spans="1:40" x14ac:dyDescent="0.45">
      <c r="A15644" t="s">
        <v>3572</v>
      </c>
      <c r="B15644" t="s">
        <v>3573</v>
      </c>
      <c r="C15644" t="s">
        <v>3574</v>
      </c>
      <c r="D15644" t="s">
        <v>3575</v>
      </c>
      <c r="E15644" t="s">
        <v>2981</v>
      </c>
      <c r="F15644">
        <v>0</v>
      </c>
      <c r="G15644" t="s">
        <v>51</v>
      </c>
      <c r="H15644" t="s">
        <v>44</v>
      </c>
      <c r="I15644" t="s">
        <v>52</v>
      </c>
      <c r="J15644" t="s">
        <v>141</v>
      </c>
      <c r="K15644" t="s">
        <v>142</v>
      </c>
      <c r="L15644">
        <v>5</v>
      </c>
      <c r="M15644" s="1">
        <v>40664</v>
      </c>
      <c r="N15644" s="3">
        <v>43962</v>
      </c>
      <c r="O15644" t="s">
        <v>62</v>
      </c>
      <c r="P15644">
        <v>2011</v>
      </c>
      <c r="Q15644" s="1">
        <v>41030</v>
      </c>
      <c r="R15644" s="1">
        <v>41961</v>
      </c>
      <c r="S15644">
        <v>3000000</v>
      </c>
      <c r="T15644">
        <v>37200000</v>
      </c>
      <c r="U15644">
        <v>0</v>
      </c>
      <c r="V15644">
        <v>0</v>
      </c>
      <c r="W15644">
        <v>220000</v>
      </c>
      <c r="X15644">
        <v>0</v>
      </c>
      <c r="Y15644">
        <v>0</v>
      </c>
      <c r="Z15644">
        <v>0</v>
      </c>
      <c r="AA15644">
        <v>0</v>
      </c>
      <c r="AB15644">
        <v>0</v>
      </c>
      <c r="AC15644">
        <v>0</v>
      </c>
      <c r="AD15644">
        <v>0</v>
      </c>
      <c r="AE15644">
        <v>0</v>
      </c>
      <c r="AF15644">
        <v>12200000</v>
      </c>
      <c r="AG15644">
        <v>25000000</v>
      </c>
      <c r="AH15644">
        <v>0</v>
      </c>
      <c r="AI15644">
        <v>0</v>
      </c>
      <c r="AJ15644">
        <v>0</v>
      </c>
      <c r="AK15644">
        <v>0</v>
      </c>
      <c r="AL15644">
        <v>0</v>
      </c>
      <c r="AM15644">
        <v>0</v>
      </c>
      <c r="AN15644">
        <v>1</v>
      </c>
    </row>
    <row r="15645" spans="1:40" x14ac:dyDescent="0.45">
      <c r="A15645" t="s">
        <v>10382</v>
      </c>
      <c r="B15645" t="s">
        <v>10383</v>
      </c>
      <c r="C15645" t="s">
        <v>10384</v>
      </c>
      <c r="D15645" t="s">
        <v>10385</v>
      </c>
      <c r="E15645" t="s">
        <v>406</v>
      </c>
      <c r="F15645">
        <v>0</v>
      </c>
      <c r="G15645" t="s">
        <v>51</v>
      </c>
      <c r="H15645" t="s">
        <v>44</v>
      </c>
      <c r="I15645" t="s">
        <v>52</v>
      </c>
      <c r="J15645" t="s">
        <v>141</v>
      </c>
      <c r="K15645" t="s">
        <v>142</v>
      </c>
      <c r="L15645">
        <v>5</v>
      </c>
      <c r="M15645" s="1">
        <v>39083</v>
      </c>
      <c r="N15645" s="3">
        <v>43837</v>
      </c>
      <c r="O15645" t="s">
        <v>80</v>
      </c>
      <c r="P15645">
        <v>2007</v>
      </c>
      <c r="Q15645" s="1">
        <v>39387</v>
      </c>
      <c r="R15645" s="1">
        <v>40779</v>
      </c>
      <c r="S15645">
        <v>0</v>
      </c>
      <c r="T15645">
        <v>40500000</v>
      </c>
      <c r="U15645">
        <v>0</v>
      </c>
      <c r="V15645">
        <v>0</v>
      </c>
      <c r="W15645">
        <v>0</v>
      </c>
      <c r="X15645">
        <v>0</v>
      </c>
      <c r="Y15645">
        <v>0</v>
      </c>
      <c r="Z15645">
        <v>0</v>
      </c>
      <c r="AA15645">
        <v>0</v>
      </c>
      <c r="AB15645">
        <v>0</v>
      </c>
      <c r="AC15645">
        <v>0</v>
      </c>
      <c r="AD15645">
        <v>0</v>
      </c>
      <c r="AE15645">
        <v>0</v>
      </c>
      <c r="AF15645">
        <v>1500000</v>
      </c>
      <c r="AG15645">
        <v>6500000</v>
      </c>
      <c r="AH15645">
        <v>10500000</v>
      </c>
      <c r="AI15645">
        <v>0</v>
      </c>
      <c r="AJ15645">
        <v>0</v>
      </c>
      <c r="AK15645">
        <v>0</v>
      </c>
      <c r="AL15645">
        <v>0</v>
      </c>
      <c r="AM15645">
        <v>0</v>
      </c>
      <c r="AN15645">
        <v>1</v>
      </c>
    </row>
    <row r="15646" spans="1:40" x14ac:dyDescent="0.45">
      <c r="A15646" t="s">
        <v>72500</v>
      </c>
      <c r="B15646" t="s">
        <v>72501</v>
      </c>
      <c r="C15646" t="s">
        <v>72502</v>
      </c>
      <c r="D15646" t="s">
        <v>72503</v>
      </c>
      <c r="E15646" t="s">
        <v>909</v>
      </c>
      <c r="F15646">
        <v>0</v>
      </c>
      <c r="G15646" t="s">
        <v>51</v>
      </c>
      <c r="H15646" t="s">
        <v>44</v>
      </c>
      <c r="I15646" t="s">
        <v>52</v>
      </c>
      <c r="J15646" t="s">
        <v>141</v>
      </c>
      <c r="K15646" t="s">
        <v>142</v>
      </c>
      <c r="L15646">
        <v>4</v>
      </c>
      <c r="M15646" s="1">
        <v>40179</v>
      </c>
      <c r="N15646" s="3">
        <v>43840</v>
      </c>
      <c r="O15646" t="s">
        <v>87</v>
      </c>
      <c r="P15646">
        <v>2010</v>
      </c>
      <c r="Q15646" s="1">
        <v>40513</v>
      </c>
      <c r="R15646" s="1">
        <v>41541</v>
      </c>
      <c r="S15646">
        <v>0</v>
      </c>
      <c r="T15646">
        <v>40500000</v>
      </c>
      <c r="U15646">
        <v>0</v>
      </c>
      <c r="V15646">
        <v>0</v>
      </c>
      <c r="W15646">
        <v>0</v>
      </c>
      <c r="X15646">
        <v>0</v>
      </c>
      <c r="Y15646">
        <v>0</v>
      </c>
      <c r="Z15646">
        <v>0</v>
      </c>
      <c r="AA15646">
        <v>0</v>
      </c>
      <c r="AB15646">
        <v>0</v>
      </c>
      <c r="AC15646">
        <v>0</v>
      </c>
      <c r="AD15646">
        <v>0</v>
      </c>
      <c r="AE15646">
        <v>0</v>
      </c>
      <c r="AF15646">
        <v>4200000</v>
      </c>
      <c r="AG15646">
        <v>17300000</v>
      </c>
      <c r="AH15646">
        <v>19000000</v>
      </c>
      <c r="AI15646">
        <v>0</v>
      </c>
      <c r="AJ15646">
        <v>0</v>
      </c>
      <c r="AK15646">
        <v>0</v>
      </c>
      <c r="AL15646">
        <v>0</v>
      </c>
      <c r="AM15646">
        <v>0</v>
      </c>
      <c r="AN15646">
        <v>1</v>
      </c>
    </row>
    <row r="15647" spans="1:40" x14ac:dyDescent="0.45">
      <c r="A15647" t="s">
        <v>66972</v>
      </c>
      <c r="B15647" t="s">
        <v>66973</v>
      </c>
      <c r="C15647" t="s">
        <v>66974</v>
      </c>
      <c r="D15647" t="s">
        <v>157</v>
      </c>
      <c r="E15647" t="s">
        <v>158</v>
      </c>
      <c r="F15647">
        <v>0</v>
      </c>
      <c r="G15647" t="s">
        <v>51</v>
      </c>
      <c r="H15647" t="s">
        <v>44</v>
      </c>
      <c r="I15647" t="s">
        <v>3185</v>
      </c>
      <c r="J15647" t="s">
        <v>365</v>
      </c>
      <c r="K15647" t="s">
        <v>3186</v>
      </c>
      <c r="L15647">
        <v>2</v>
      </c>
      <c r="M15647" s="1">
        <v>39083</v>
      </c>
      <c r="N15647" s="3">
        <v>43837</v>
      </c>
      <c r="O15647" t="s">
        <v>80</v>
      </c>
      <c r="P15647">
        <v>2007</v>
      </c>
      <c r="Q15647" s="1">
        <v>41611</v>
      </c>
      <c r="R15647" s="1">
        <v>41962</v>
      </c>
      <c r="S15647">
        <v>0</v>
      </c>
      <c r="T15647">
        <v>40500000</v>
      </c>
      <c r="U15647">
        <v>0</v>
      </c>
      <c r="V15647">
        <v>0</v>
      </c>
      <c r="W15647">
        <v>0</v>
      </c>
      <c r="X15647">
        <v>0</v>
      </c>
      <c r="Y15647">
        <v>0</v>
      </c>
      <c r="Z15647">
        <v>0</v>
      </c>
      <c r="AA15647">
        <v>0</v>
      </c>
      <c r="AB15647">
        <v>0</v>
      </c>
      <c r="AC15647">
        <v>0</v>
      </c>
      <c r="AD15647">
        <v>0</v>
      </c>
      <c r="AE15647">
        <v>0</v>
      </c>
      <c r="AF15647">
        <v>0</v>
      </c>
      <c r="AG15647">
        <v>0</v>
      </c>
      <c r="AH15647">
        <v>0</v>
      </c>
      <c r="AI15647">
        <v>0</v>
      </c>
      <c r="AJ15647">
        <v>0</v>
      </c>
      <c r="AK15647">
        <v>0</v>
      </c>
      <c r="AL15647">
        <v>0</v>
      </c>
      <c r="AM15647">
        <v>0</v>
      </c>
      <c r="AN15647">
        <v>1</v>
      </c>
    </row>
    <row r="15648" spans="1:40" x14ac:dyDescent="0.45">
      <c r="A15648" t="s">
        <v>24735</v>
      </c>
      <c r="B15648" t="s">
        <v>24736</v>
      </c>
      <c r="C15648" t="s">
        <v>24737</v>
      </c>
      <c r="D15648" t="s">
        <v>24738</v>
      </c>
      <c r="E15648" t="s">
        <v>3012</v>
      </c>
      <c r="F15648">
        <v>0</v>
      </c>
      <c r="G15648" t="s">
        <v>51</v>
      </c>
      <c r="H15648" t="s">
        <v>44</v>
      </c>
      <c r="I15648" t="s">
        <v>440</v>
      </c>
      <c r="J15648" t="s">
        <v>441</v>
      </c>
      <c r="K15648" t="s">
        <v>441</v>
      </c>
      <c r="L15648">
        <v>3</v>
      </c>
      <c r="M15648" s="1">
        <v>37622</v>
      </c>
      <c r="N15648" s="3">
        <v>43833</v>
      </c>
      <c r="O15648" t="s">
        <v>469</v>
      </c>
      <c r="P15648">
        <v>2003</v>
      </c>
      <c r="Q15648" s="1">
        <v>36445</v>
      </c>
      <c r="R15648" s="1">
        <v>36883</v>
      </c>
      <c r="S15648">
        <v>0</v>
      </c>
      <c r="T15648">
        <v>0</v>
      </c>
      <c r="U15648">
        <v>0</v>
      </c>
      <c r="V15648">
        <v>40500000</v>
      </c>
      <c r="W15648">
        <v>0</v>
      </c>
      <c r="X15648">
        <v>0</v>
      </c>
      <c r="Y15648">
        <v>0</v>
      </c>
      <c r="Z15648">
        <v>0</v>
      </c>
      <c r="AA15648">
        <v>0</v>
      </c>
      <c r="AB15648">
        <v>0</v>
      </c>
      <c r="AC15648">
        <v>0</v>
      </c>
      <c r="AD15648">
        <v>0</v>
      </c>
      <c r="AE15648">
        <v>0</v>
      </c>
      <c r="AF15648">
        <v>0</v>
      </c>
      <c r="AG15648">
        <v>0</v>
      </c>
      <c r="AH15648">
        <v>0</v>
      </c>
      <c r="AI15648">
        <v>0</v>
      </c>
      <c r="AJ15648">
        <v>0</v>
      </c>
      <c r="AK15648">
        <v>0</v>
      </c>
      <c r="AL15648">
        <v>0</v>
      </c>
      <c r="AM15648">
        <v>0</v>
      </c>
      <c r="AN15648">
        <v>1</v>
      </c>
    </row>
    <row r="15649" spans="1:40" x14ac:dyDescent="0.45">
      <c r="A15649" t="s">
        <v>42437</v>
      </c>
      <c r="B15649" t="s">
        <v>42438</v>
      </c>
      <c r="C15649" t="s">
        <v>42439</v>
      </c>
      <c r="D15649" t="s">
        <v>8202</v>
      </c>
      <c r="E15649" t="s">
        <v>69</v>
      </c>
      <c r="F15649">
        <v>0</v>
      </c>
      <c r="G15649" t="s">
        <v>51</v>
      </c>
      <c r="H15649" t="s">
        <v>44</v>
      </c>
      <c r="I15649" t="s">
        <v>45</v>
      </c>
      <c r="J15649" t="s">
        <v>46</v>
      </c>
      <c r="K15649" t="s">
        <v>47</v>
      </c>
      <c r="L15649">
        <v>3</v>
      </c>
      <c r="M15649" s="1">
        <v>38718</v>
      </c>
      <c r="N15649" s="3">
        <v>43836</v>
      </c>
      <c r="O15649" t="s">
        <v>260</v>
      </c>
      <c r="P15649">
        <v>2006</v>
      </c>
      <c r="Q15649" s="1">
        <v>39286</v>
      </c>
      <c r="R15649" s="1">
        <v>39651</v>
      </c>
      <c r="S15649">
        <v>0</v>
      </c>
      <c r="T15649">
        <v>40500000</v>
      </c>
      <c r="U15649">
        <v>0</v>
      </c>
      <c r="V15649">
        <v>0</v>
      </c>
      <c r="W15649">
        <v>0</v>
      </c>
      <c r="X15649">
        <v>0</v>
      </c>
      <c r="Y15649">
        <v>0</v>
      </c>
      <c r="Z15649">
        <v>0</v>
      </c>
      <c r="AA15649">
        <v>0</v>
      </c>
      <c r="AB15649">
        <v>0</v>
      </c>
      <c r="AC15649">
        <v>0</v>
      </c>
      <c r="AD15649">
        <v>0</v>
      </c>
      <c r="AE15649">
        <v>0</v>
      </c>
      <c r="AF15649">
        <v>0</v>
      </c>
      <c r="AG15649">
        <v>30000000</v>
      </c>
      <c r="AH15649">
        <v>0</v>
      </c>
      <c r="AI15649">
        <v>0</v>
      </c>
      <c r="AJ15649">
        <v>0</v>
      </c>
      <c r="AK15649">
        <v>0</v>
      </c>
      <c r="AL15649">
        <v>0</v>
      </c>
      <c r="AM15649">
        <v>0</v>
      </c>
      <c r="AN15649">
        <v>1</v>
      </c>
    </row>
    <row r="15650" spans="1:40" x14ac:dyDescent="0.45">
      <c r="A15650" t="s">
        <v>67055</v>
      </c>
      <c r="B15650" t="s">
        <v>67056</v>
      </c>
      <c r="C15650" t="s">
        <v>67057</v>
      </c>
      <c r="D15650" t="s">
        <v>15860</v>
      </c>
      <c r="E15650" t="s">
        <v>1074</v>
      </c>
      <c r="F15650">
        <v>0</v>
      </c>
      <c r="G15650" t="s">
        <v>51</v>
      </c>
      <c r="H15650" t="s">
        <v>44</v>
      </c>
      <c r="I15650" t="s">
        <v>229</v>
      </c>
      <c r="J15650" t="s">
        <v>230</v>
      </c>
      <c r="K15650" t="s">
        <v>230</v>
      </c>
      <c r="L15650">
        <v>5</v>
      </c>
      <c r="M15650" s="1">
        <v>40087</v>
      </c>
      <c r="N15650" s="3">
        <v>44113</v>
      </c>
      <c r="O15650" t="s">
        <v>387</v>
      </c>
      <c r="P15650">
        <v>2009</v>
      </c>
      <c r="Q15650" s="1">
        <v>40133</v>
      </c>
      <c r="R15650" s="1">
        <v>41788</v>
      </c>
      <c r="S15650">
        <v>0</v>
      </c>
      <c r="T15650">
        <v>39500000</v>
      </c>
      <c r="U15650">
        <v>0</v>
      </c>
      <c r="V15650">
        <v>0</v>
      </c>
      <c r="W15650">
        <v>0</v>
      </c>
      <c r="X15650">
        <v>0</v>
      </c>
      <c r="Y15650">
        <v>1000000</v>
      </c>
      <c r="Z15650">
        <v>0</v>
      </c>
      <c r="AA15650">
        <v>0</v>
      </c>
      <c r="AB15650">
        <v>0</v>
      </c>
      <c r="AC15650">
        <v>0</v>
      </c>
      <c r="AD15650">
        <v>0</v>
      </c>
      <c r="AE15650">
        <v>0</v>
      </c>
      <c r="AF15650">
        <v>7500000</v>
      </c>
      <c r="AG15650">
        <v>12000000</v>
      </c>
      <c r="AH15650">
        <v>20000000</v>
      </c>
      <c r="AI15650">
        <v>0</v>
      </c>
      <c r="AJ15650">
        <v>0</v>
      </c>
      <c r="AK15650">
        <v>0</v>
      </c>
      <c r="AL15650">
        <v>0</v>
      </c>
      <c r="AM15650">
        <v>0</v>
      </c>
      <c r="AN15650">
        <v>1</v>
      </c>
    </row>
    <row r="15651" spans="1:40" x14ac:dyDescent="0.45">
      <c r="A15651" t="s">
        <v>55028</v>
      </c>
      <c r="B15651" t="s">
        <v>55029</v>
      </c>
      <c r="C15651" t="s">
        <v>55030</v>
      </c>
      <c r="D15651" t="s">
        <v>55031</v>
      </c>
      <c r="E15651" t="s">
        <v>55</v>
      </c>
      <c r="F15651">
        <v>0</v>
      </c>
      <c r="G15651" t="s">
        <v>51</v>
      </c>
      <c r="H15651" t="s">
        <v>44</v>
      </c>
      <c r="I15651" t="s">
        <v>694</v>
      </c>
      <c r="J15651" t="s">
        <v>695</v>
      </c>
      <c r="K15651" t="s">
        <v>15156</v>
      </c>
      <c r="L15651">
        <v>3</v>
      </c>
      <c r="M15651" s="1">
        <v>37636</v>
      </c>
      <c r="N15651" s="3">
        <v>43833</v>
      </c>
      <c r="O15651" t="s">
        <v>469</v>
      </c>
      <c r="P15651">
        <v>2003</v>
      </c>
      <c r="Q15651" s="1">
        <v>39630</v>
      </c>
      <c r="R15651" s="1">
        <v>40812</v>
      </c>
      <c r="S15651">
        <v>0</v>
      </c>
      <c r="T15651">
        <v>40500000</v>
      </c>
      <c r="U15651">
        <v>0</v>
      </c>
      <c r="V15651">
        <v>0</v>
      </c>
      <c r="W15651">
        <v>0</v>
      </c>
      <c r="X15651">
        <v>0</v>
      </c>
      <c r="Y15651">
        <v>0</v>
      </c>
      <c r="Z15651">
        <v>0</v>
      </c>
      <c r="AA15651">
        <v>0</v>
      </c>
      <c r="AB15651">
        <v>0</v>
      </c>
      <c r="AC15651">
        <v>0</v>
      </c>
      <c r="AD15651">
        <v>0</v>
      </c>
      <c r="AE15651">
        <v>0</v>
      </c>
      <c r="AF15651">
        <v>7500000</v>
      </c>
      <c r="AG15651">
        <v>33000000</v>
      </c>
      <c r="AH15651">
        <v>0</v>
      </c>
      <c r="AI15651">
        <v>0</v>
      </c>
      <c r="AJ15651">
        <v>0</v>
      </c>
      <c r="AK15651">
        <v>0</v>
      </c>
      <c r="AL15651">
        <v>0</v>
      </c>
      <c r="AM15651">
        <v>0</v>
      </c>
      <c r="AN15651">
        <v>1</v>
      </c>
    </row>
    <row r="15652" spans="1:40" x14ac:dyDescent="0.45">
      <c r="A15652" t="s">
        <v>20185</v>
      </c>
      <c r="B15652" t="s">
        <v>20186</v>
      </c>
      <c r="C15652" t="s">
        <v>20187</v>
      </c>
      <c r="D15652" t="s">
        <v>20188</v>
      </c>
      <c r="E15652" t="s">
        <v>116</v>
      </c>
      <c r="F15652">
        <v>0</v>
      </c>
      <c r="G15652" t="s">
        <v>51</v>
      </c>
      <c r="H15652" t="s">
        <v>44</v>
      </c>
      <c r="I15652" t="s">
        <v>84</v>
      </c>
      <c r="J15652" t="s">
        <v>219</v>
      </c>
      <c r="K15652" t="s">
        <v>219</v>
      </c>
      <c r="L15652">
        <v>2</v>
      </c>
      <c r="M15652" s="1">
        <v>40544</v>
      </c>
      <c r="N15652" s="3">
        <v>43841</v>
      </c>
      <c r="O15652" t="s">
        <v>311</v>
      </c>
      <c r="P15652">
        <v>2011</v>
      </c>
      <c r="Q15652" s="1">
        <v>40834</v>
      </c>
      <c r="R15652" s="1">
        <v>41214</v>
      </c>
      <c r="S15652">
        <v>405000</v>
      </c>
      <c r="T15652">
        <v>0</v>
      </c>
      <c r="U15652">
        <v>0</v>
      </c>
      <c r="V15652">
        <v>0</v>
      </c>
      <c r="W15652">
        <v>0</v>
      </c>
      <c r="X15652">
        <v>0</v>
      </c>
      <c r="Y15652">
        <v>0</v>
      </c>
      <c r="Z15652">
        <v>0</v>
      </c>
      <c r="AA15652">
        <v>0</v>
      </c>
      <c r="AB15652">
        <v>0</v>
      </c>
      <c r="AC15652">
        <v>0</v>
      </c>
      <c r="AD15652">
        <v>0</v>
      </c>
      <c r="AE15652">
        <v>0</v>
      </c>
      <c r="AF15652">
        <v>0</v>
      </c>
      <c r="AG15652">
        <v>0</v>
      </c>
      <c r="AH15652">
        <v>0</v>
      </c>
      <c r="AI15652">
        <v>0</v>
      </c>
      <c r="AJ15652">
        <v>0</v>
      </c>
      <c r="AK15652">
        <v>0</v>
      </c>
      <c r="AL15652">
        <v>0</v>
      </c>
      <c r="AM15652">
        <v>0</v>
      </c>
      <c r="AN15652">
        <v>1</v>
      </c>
    </row>
    <row r="15653" spans="1:40" x14ac:dyDescent="0.45">
      <c r="A15653" t="s">
        <v>15596</v>
      </c>
      <c r="B15653" t="s">
        <v>15597</v>
      </c>
      <c r="C15653" t="s">
        <v>15598</v>
      </c>
      <c r="D15653" t="s">
        <v>11459</v>
      </c>
      <c r="E15653" t="s">
        <v>1067</v>
      </c>
      <c r="F15653">
        <v>0</v>
      </c>
      <c r="G15653" t="s">
        <v>51</v>
      </c>
      <c r="H15653" t="s">
        <v>44</v>
      </c>
      <c r="I15653" t="s">
        <v>369</v>
      </c>
      <c r="J15653" t="s">
        <v>370</v>
      </c>
      <c r="K15653" t="s">
        <v>9776</v>
      </c>
      <c r="L15653">
        <v>7</v>
      </c>
      <c r="M15653" s="1">
        <v>39264</v>
      </c>
      <c r="N15653" s="3">
        <v>44019</v>
      </c>
      <c r="O15653" t="s">
        <v>382</v>
      </c>
      <c r="P15653">
        <v>2007</v>
      </c>
      <c r="Q15653" s="1">
        <v>39508</v>
      </c>
      <c r="R15653" s="1">
        <v>41591</v>
      </c>
      <c r="S15653">
        <v>0</v>
      </c>
      <c r="T15653">
        <v>36750000</v>
      </c>
      <c r="U15653">
        <v>0</v>
      </c>
      <c r="V15653">
        <v>0</v>
      </c>
      <c r="W15653">
        <v>0</v>
      </c>
      <c r="X15653">
        <v>3800000</v>
      </c>
      <c r="Y15653">
        <v>0</v>
      </c>
      <c r="Z15653">
        <v>0</v>
      </c>
      <c r="AA15653">
        <v>0</v>
      </c>
      <c r="AB15653">
        <v>0</v>
      </c>
      <c r="AC15653">
        <v>0</v>
      </c>
      <c r="AD15653">
        <v>0</v>
      </c>
      <c r="AE15653">
        <v>0</v>
      </c>
      <c r="AF15653">
        <v>9000000</v>
      </c>
      <c r="AG15653">
        <v>5000000</v>
      </c>
      <c r="AH15653">
        <v>20000000</v>
      </c>
      <c r="AI15653">
        <v>0</v>
      </c>
      <c r="AJ15653">
        <v>0</v>
      </c>
      <c r="AK15653">
        <v>0</v>
      </c>
      <c r="AL15653">
        <v>0</v>
      </c>
      <c r="AM15653">
        <v>0</v>
      </c>
      <c r="AN15653">
        <v>1</v>
      </c>
    </row>
    <row r="15654" spans="1:40" x14ac:dyDescent="0.45">
      <c r="A15654" t="s">
        <v>19046</v>
      </c>
      <c r="B15654" t="s">
        <v>19047</v>
      </c>
      <c r="C15654" t="s">
        <v>19048</v>
      </c>
      <c r="D15654" t="s">
        <v>19049</v>
      </c>
      <c r="E15654" t="s">
        <v>178</v>
      </c>
      <c r="F15654">
        <v>0</v>
      </c>
      <c r="G15654" t="s">
        <v>51</v>
      </c>
      <c r="H15654" t="s">
        <v>44</v>
      </c>
      <c r="I15654" t="s">
        <v>730</v>
      </c>
      <c r="J15654" t="s">
        <v>365</v>
      </c>
      <c r="K15654" t="s">
        <v>731</v>
      </c>
      <c r="L15654">
        <v>2</v>
      </c>
      <c r="M15654" s="1">
        <v>36526</v>
      </c>
      <c r="N15654" s="2">
        <v>36526</v>
      </c>
      <c r="O15654" t="s">
        <v>176</v>
      </c>
      <c r="P15654">
        <v>2000</v>
      </c>
      <c r="Q15654" s="1">
        <v>36526</v>
      </c>
      <c r="R15654" s="1">
        <v>41589</v>
      </c>
      <c r="S15654">
        <v>600000</v>
      </c>
      <c r="T15654">
        <v>40000000</v>
      </c>
      <c r="U15654">
        <v>0</v>
      </c>
      <c r="V15654">
        <v>0</v>
      </c>
      <c r="W15654">
        <v>0</v>
      </c>
      <c r="X15654">
        <v>0</v>
      </c>
      <c r="Y15654">
        <v>0</v>
      </c>
      <c r="Z15654">
        <v>0</v>
      </c>
      <c r="AA15654">
        <v>0</v>
      </c>
      <c r="AB15654">
        <v>0</v>
      </c>
      <c r="AC15654">
        <v>0</v>
      </c>
      <c r="AD15654">
        <v>0</v>
      </c>
      <c r="AE15654">
        <v>0</v>
      </c>
      <c r="AF15654">
        <v>0</v>
      </c>
      <c r="AG15654">
        <v>0</v>
      </c>
      <c r="AH15654">
        <v>0</v>
      </c>
      <c r="AI15654">
        <v>0</v>
      </c>
      <c r="AJ15654">
        <v>0</v>
      </c>
      <c r="AK15654">
        <v>0</v>
      </c>
      <c r="AL15654">
        <v>0</v>
      </c>
      <c r="AM15654">
        <v>0</v>
      </c>
      <c r="AN15654">
        <v>1</v>
      </c>
    </row>
    <row r="15655" spans="1:40" x14ac:dyDescent="0.45">
      <c r="A15655" t="s">
        <v>9919</v>
      </c>
      <c r="B15655" t="s">
        <v>9920</v>
      </c>
      <c r="C15655" t="s">
        <v>9921</v>
      </c>
      <c r="D15655" t="s">
        <v>198</v>
      </c>
      <c r="E15655" t="s">
        <v>199</v>
      </c>
      <c r="F15655">
        <v>0</v>
      </c>
      <c r="G15655" t="s">
        <v>51</v>
      </c>
      <c r="H15655" t="s">
        <v>44</v>
      </c>
      <c r="I15655" t="s">
        <v>678</v>
      </c>
      <c r="J15655" t="s">
        <v>679</v>
      </c>
      <c r="K15655" t="s">
        <v>680</v>
      </c>
      <c r="L15655">
        <v>7</v>
      </c>
      <c r="M15655" s="1">
        <v>38353</v>
      </c>
      <c r="N15655" s="3">
        <v>43835</v>
      </c>
      <c r="O15655" t="s">
        <v>277</v>
      </c>
      <c r="P15655">
        <v>2005</v>
      </c>
      <c r="Q15655" s="1">
        <v>39244</v>
      </c>
      <c r="R15655" s="1">
        <v>41005</v>
      </c>
      <c r="S15655">
        <v>0</v>
      </c>
      <c r="T15655">
        <v>38264199</v>
      </c>
      <c r="U15655">
        <v>0</v>
      </c>
      <c r="V15655">
        <v>0</v>
      </c>
      <c r="W15655">
        <v>0</v>
      </c>
      <c r="X15655">
        <v>2400000</v>
      </c>
      <c r="Y15655">
        <v>0</v>
      </c>
      <c r="Z15655">
        <v>0</v>
      </c>
      <c r="AA15655">
        <v>0</v>
      </c>
      <c r="AB15655">
        <v>0</v>
      </c>
      <c r="AC15655">
        <v>0</v>
      </c>
      <c r="AD15655">
        <v>0</v>
      </c>
      <c r="AE15655">
        <v>0</v>
      </c>
      <c r="AF15655">
        <v>31335199</v>
      </c>
      <c r="AG15655">
        <v>0</v>
      </c>
      <c r="AH15655">
        <v>0</v>
      </c>
      <c r="AI15655">
        <v>0</v>
      </c>
      <c r="AJ15655">
        <v>0</v>
      </c>
      <c r="AK15655">
        <v>0</v>
      </c>
      <c r="AL15655">
        <v>0</v>
      </c>
      <c r="AM15655">
        <v>0</v>
      </c>
      <c r="AN15655">
        <v>1</v>
      </c>
    </row>
    <row r="15656" spans="1:40" x14ac:dyDescent="0.45">
      <c r="A15656" t="s">
        <v>10139</v>
      </c>
      <c r="B15656" t="s">
        <v>10140</v>
      </c>
      <c r="C15656" t="s">
        <v>10141</v>
      </c>
      <c r="D15656" t="s">
        <v>706</v>
      </c>
      <c r="E15656" t="s">
        <v>707</v>
      </c>
      <c r="F15656">
        <v>0</v>
      </c>
      <c r="G15656" t="s">
        <v>51</v>
      </c>
      <c r="H15656" t="s">
        <v>44</v>
      </c>
      <c r="I15656" t="s">
        <v>52</v>
      </c>
      <c r="J15656" t="s">
        <v>141</v>
      </c>
      <c r="K15656" t="s">
        <v>1869</v>
      </c>
      <c r="L15656">
        <v>3</v>
      </c>
      <c r="M15656" s="1">
        <v>34700</v>
      </c>
      <c r="N15656" s="2">
        <v>34700</v>
      </c>
      <c r="O15656" t="s">
        <v>1638</v>
      </c>
      <c r="P15656">
        <v>1995</v>
      </c>
      <c r="Q15656" s="1">
        <v>39083</v>
      </c>
      <c r="R15656" s="1">
        <v>39336</v>
      </c>
      <c r="S15656">
        <v>0</v>
      </c>
      <c r="T15656">
        <v>40700000</v>
      </c>
      <c r="U15656">
        <v>0</v>
      </c>
      <c r="V15656">
        <v>0</v>
      </c>
      <c r="W15656">
        <v>0</v>
      </c>
      <c r="X15656">
        <v>0</v>
      </c>
      <c r="Y15656">
        <v>0</v>
      </c>
      <c r="Z15656">
        <v>0</v>
      </c>
      <c r="AA15656">
        <v>0</v>
      </c>
      <c r="AB15656">
        <v>0</v>
      </c>
      <c r="AC15656">
        <v>0</v>
      </c>
      <c r="AD15656">
        <v>0</v>
      </c>
      <c r="AE15656">
        <v>0</v>
      </c>
      <c r="AF15656">
        <v>0</v>
      </c>
      <c r="AG15656">
        <v>0</v>
      </c>
      <c r="AH15656">
        <v>0</v>
      </c>
      <c r="AI15656">
        <v>0</v>
      </c>
      <c r="AJ15656">
        <v>9300000</v>
      </c>
      <c r="AK15656">
        <v>0</v>
      </c>
      <c r="AL15656">
        <v>0</v>
      </c>
      <c r="AM15656">
        <v>0</v>
      </c>
      <c r="AN15656">
        <v>1</v>
      </c>
    </row>
    <row r="15657" spans="1:40" x14ac:dyDescent="0.45">
      <c r="A15657" t="s">
        <v>16111</v>
      </c>
      <c r="B15657" t="s">
        <v>16112</v>
      </c>
      <c r="C15657" t="s">
        <v>16113</v>
      </c>
      <c r="D15657" t="s">
        <v>16114</v>
      </c>
      <c r="E15657" t="s">
        <v>1289</v>
      </c>
      <c r="F15657">
        <v>0</v>
      </c>
      <c r="G15657" t="s">
        <v>51</v>
      </c>
      <c r="H15657" t="s">
        <v>44</v>
      </c>
      <c r="I15657" t="s">
        <v>52</v>
      </c>
      <c r="J15657" t="s">
        <v>141</v>
      </c>
      <c r="K15657" t="s">
        <v>2081</v>
      </c>
      <c r="L15657">
        <v>3</v>
      </c>
      <c r="M15657" s="1">
        <v>40544</v>
      </c>
      <c r="N15657" s="3">
        <v>43841</v>
      </c>
      <c r="O15657" t="s">
        <v>311</v>
      </c>
      <c r="P15657">
        <v>2011</v>
      </c>
      <c r="Q15657" s="1">
        <v>41000</v>
      </c>
      <c r="R15657" s="1">
        <v>41828</v>
      </c>
      <c r="S15657">
        <v>0</v>
      </c>
      <c r="T15657">
        <v>40700000</v>
      </c>
      <c r="U15657">
        <v>0</v>
      </c>
      <c r="V15657">
        <v>0</v>
      </c>
      <c r="W15657">
        <v>0</v>
      </c>
      <c r="X15657">
        <v>0</v>
      </c>
      <c r="Y15657">
        <v>0</v>
      </c>
      <c r="Z15657">
        <v>0</v>
      </c>
      <c r="AA15657">
        <v>0</v>
      </c>
      <c r="AB15657">
        <v>0</v>
      </c>
      <c r="AC15657">
        <v>0</v>
      </c>
      <c r="AD15657">
        <v>0</v>
      </c>
      <c r="AE15657">
        <v>0</v>
      </c>
      <c r="AF15657">
        <v>11600000</v>
      </c>
      <c r="AG15657">
        <v>5100000</v>
      </c>
      <c r="AH15657">
        <v>24000000</v>
      </c>
      <c r="AI15657">
        <v>0</v>
      </c>
      <c r="AJ15657">
        <v>0</v>
      </c>
      <c r="AK15657">
        <v>0</v>
      </c>
      <c r="AL15657">
        <v>0</v>
      </c>
      <c r="AM15657">
        <v>0</v>
      </c>
      <c r="AN15657">
        <v>1</v>
      </c>
    </row>
    <row r="15658" spans="1:40" x14ac:dyDescent="0.45">
      <c r="A15658" t="s">
        <v>29154</v>
      </c>
      <c r="B15658" t="s">
        <v>29155</v>
      </c>
      <c r="C15658" t="s">
        <v>29156</v>
      </c>
      <c r="D15658" t="s">
        <v>198</v>
      </c>
      <c r="E15658" t="s">
        <v>199</v>
      </c>
      <c r="F15658">
        <v>0</v>
      </c>
      <c r="G15658" t="s">
        <v>51</v>
      </c>
      <c r="H15658" t="s">
        <v>44</v>
      </c>
      <c r="I15658" t="s">
        <v>52</v>
      </c>
      <c r="J15658" t="s">
        <v>141</v>
      </c>
      <c r="K15658" t="s">
        <v>142</v>
      </c>
      <c r="L15658">
        <v>1</v>
      </c>
      <c r="M15658" s="1">
        <v>40909</v>
      </c>
      <c r="N15658" s="3">
        <v>43842</v>
      </c>
      <c r="O15658" t="s">
        <v>94</v>
      </c>
      <c r="P15658">
        <v>2012</v>
      </c>
      <c r="Q15658" s="1">
        <v>41074</v>
      </c>
      <c r="R15658" s="1">
        <v>41074</v>
      </c>
      <c r="S15658">
        <v>0</v>
      </c>
      <c r="T15658">
        <v>40700000</v>
      </c>
      <c r="U15658">
        <v>0</v>
      </c>
      <c r="V15658">
        <v>0</v>
      </c>
      <c r="W15658">
        <v>0</v>
      </c>
      <c r="X15658">
        <v>0</v>
      </c>
      <c r="Y15658">
        <v>0</v>
      </c>
      <c r="Z15658">
        <v>0</v>
      </c>
      <c r="AA15658">
        <v>0</v>
      </c>
      <c r="AB15658">
        <v>0</v>
      </c>
      <c r="AC15658">
        <v>0</v>
      </c>
      <c r="AD15658">
        <v>0</v>
      </c>
      <c r="AE15658">
        <v>0</v>
      </c>
      <c r="AF15658">
        <v>40700000</v>
      </c>
      <c r="AG15658">
        <v>0</v>
      </c>
      <c r="AH15658">
        <v>0</v>
      </c>
      <c r="AI15658">
        <v>0</v>
      </c>
      <c r="AJ15658">
        <v>0</v>
      </c>
      <c r="AK15658">
        <v>0</v>
      </c>
      <c r="AL15658">
        <v>0</v>
      </c>
      <c r="AM15658">
        <v>0</v>
      </c>
      <c r="AN15658">
        <v>1</v>
      </c>
    </row>
    <row r="15659" spans="1:40" x14ac:dyDescent="0.45">
      <c r="A15659" t="s">
        <v>34953</v>
      </c>
      <c r="B15659" t="s">
        <v>34954</v>
      </c>
      <c r="C15659" t="s">
        <v>34955</v>
      </c>
      <c r="D15659" t="s">
        <v>241</v>
      </c>
      <c r="E15659" t="s">
        <v>242</v>
      </c>
      <c r="F15659">
        <v>0</v>
      </c>
      <c r="G15659" t="s">
        <v>51</v>
      </c>
      <c r="H15659" t="s">
        <v>44</v>
      </c>
      <c r="I15659" t="s">
        <v>52</v>
      </c>
      <c r="J15659" t="s">
        <v>141</v>
      </c>
      <c r="K15659" t="s">
        <v>1869</v>
      </c>
      <c r="L15659">
        <v>4</v>
      </c>
      <c r="M15659" s="1">
        <v>36526</v>
      </c>
      <c r="N15659" s="2">
        <v>36526</v>
      </c>
      <c r="O15659" t="s">
        <v>176</v>
      </c>
      <c r="P15659">
        <v>2000</v>
      </c>
      <c r="Q15659" s="1">
        <v>39041</v>
      </c>
      <c r="R15659" s="1">
        <v>40981</v>
      </c>
      <c r="S15659">
        <v>0</v>
      </c>
      <c r="T15659">
        <v>40700000</v>
      </c>
      <c r="U15659">
        <v>0</v>
      </c>
      <c r="V15659">
        <v>0</v>
      </c>
      <c r="W15659">
        <v>0</v>
      </c>
      <c r="X15659">
        <v>0</v>
      </c>
      <c r="Y15659">
        <v>0</v>
      </c>
      <c r="Z15659">
        <v>0</v>
      </c>
      <c r="AA15659">
        <v>0</v>
      </c>
      <c r="AB15659">
        <v>0</v>
      </c>
      <c r="AC15659">
        <v>0</v>
      </c>
      <c r="AD15659">
        <v>0</v>
      </c>
      <c r="AE15659">
        <v>0</v>
      </c>
      <c r="AF15659">
        <v>0</v>
      </c>
      <c r="AG15659">
        <v>0</v>
      </c>
      <c r="AH15659">
        <v>16500000</v>
      </c>
      <c r="AI15659">
        <v>0</v>
      </c>
      <c r="AJ15659">
        <v>0</v>
      </c>
      <c r="AK15659">
        <v>0</v>
      </c>
      <c r="AL15659">
        <v>0</v>
      </c>
      <c r="AM15659">
        <v>0</v>
      </c>
      <c r="AN15659">
        <v>1</v>
      </c>
    </row>
    <row r="15660" spans="1:40" x14ac:dyDescent="0.45">
      <c r="A15660" t="s">
        <v>10172</v>
      </c>
      <c r="B15660" t="s">
        <v>10173</v>
      </c>
      <c r="C15660" t="s">
        <v>10174</v>
      </c>
      <c r="D15660" t="s">
        <v>10175</v>
      </c>
      <c r="E15660" t="s">
        <v>8563</v>
      </c>
      <c r="F15660">
        <v>0</v>
      </c>
      <c r="G15660" t="s">
        <v>51</v>
      </c>
      <c r="H15660" t="s">
        <v>44</v>
      </c>
      <c r="I15660" t="s">
        <v>52</v>
      </c>
      <c r="J15660" t="s">
        <v>141</v>
      </c>
      <c r="K15660" t="s">
        <v>142</v>
      </c>
      <c r="L15660">
        <v>3</v>
      </c>
      <c r="M15660" s="1">
        <v>38231</v>
      </c>
      <c r="N15660" s="3">
        <v>44078</v>
      </c>
      <c r="O15660" t="s">
        <v>814</v>
      </c>
      <c r="P15660">
        <v>2004</v>
      </c>
      <c r="Q15660" s="1">
        <v>38596</v>
      </c>
      <c r="R15660" s="1">
        <v>39707</v>
      </c>
      <c r="S15660">
        <v>0</v>
      </c>
      <c r="T15660">
        <v>40750000</v>
      </c>
      <c r="U15660">
        <v>0</v>
      </c>
      <c r="V15660">
        <v>0</v>
      </c>
      <c r="W15660">
        <v>0</v>
      </c>
      <c r="X15660">
        <v>0</v>
      </c>
      <c r="Y15660">
        <v>0</v>
      </c>
      <c r="Z15660">
        <v>0</v>
      </c>
      <c r="AA15660">
        <v>0</v>
      </c>
      <c r="AB15660">
        <v>0</v>
      </c>
      <c r="AC15660">
        <v>0</v>
      </c>
      <c r="AD15660">
        <v>0</v>
      </c>
      <c r="AE15660">
        <v>0</v>
      </c>
      <c r="AF15660">
        <v>8750000</v>
      </c>
      <c r="AG15660">
        <v>25000000</v>
      </c>
      <c r="AH15660">
        <v>7000000</v>
      </c>
      <c r="AI15660">
        <v>0</v>
      </c>
      <c r="AJ15660">
        <v>0</v>
      </c>
      <c r="AK15660">
        <v>0</v>
      </c>
      <c r="AL15660">
        <v>0</v>
      </c>
      <c r="AM15660">
        <v>0</v>
      </c>
      <c r="AN15660">
        <v>1</v>
      </c>
    </row>
    <row r="15661" spans="1:40" x14ac:dyDescent="0.45">
      <c r="A15661" t="s">
        <v>60191</v>
      </c>
      <c r="B15661" t="s">
        <v>60192</v>
      </c>
      <c r="C15661" t="s">
        <v>60193</v>
      </c>
      <c r="D15661" t="s">
        <v>11453</v>
      </c>
      <c r="E15661" t="s">
        <v>222</v>
      </c>
      <c r="F15661">
        <v>0</v>
      </c>
      <c r="G15661" t="s">
        <v>51</v>
      </c>
      <c r="H15661" t="s">
        <v>44</v>
      </c>
      <c r="I15661" t="s">
        <v>204</v>
      </c>
      <c r="J15661" t="s">
        <v>205</v>
      </c>
      <c r="K15661" t="s">
        <v>205</v>
      </c>
      <c r="L15661">
        <v>6</v>
      </c>
      <c r="M15661" s="1">
        <v>39448</v>
      </c>
      <c r="N15661" s="3">
        <v>43838</v>
      </c>
      <c r="O15661" t="s">
        <v>133</v>
      </c>
      <c r="P15661">
        <v>2008</v>
      </c>
      <c r="Q15661" s="1">
        <v>39600</v>
      </c>
      <c r="R15661" s="1">
        <v>41123</v>
      </c>
      <c r="S15661">
        <v>35000</v>
      </c>
      <c r="T15661">
        <v>40750000</v>
      </c>
      <c r="U15661">
        <v>0</v>
      </c>
      <c r="V15661">
        <v>0</v>
      </c>
      <c r="W15661">
        <v>0</v>
      </c>
      <c r="X15661">
        <v>0</v>
      </c>
      <c r="Y15661">
        <v>0</v>
      </c>
      <c r="Z15661">
        <v>0</v>
      </c>
      <c r="AA15661">
        <v>0</v>
      </c>
      <c r="AB15661">
        <v>0</v>
      </c>
      <c r="AC15661">
        <v>0</v>
      </c>
      <c r="AD15661">
        <v>0</v>
      </c>
      <c r="AE15661">
        <v>0</v>
      </c>
      <c r="AF15661">
        <v>750000</v>
      </c>
      <c r="AG15661">
        <v>4000000</v>
      </c>
      <c r="AH15661">
        <v>0</v>
      </c>
      <c r="AI15661">
        <v>21000000</v>
      </c>
      <c r="AJ15661">
        <v>0</v>
      </c>
      <c r="AK15661">
        <v>0</v>
      </c>
      <c r="AL15661">
        <v>0</v>
      </c>
      <c r="AM15661">
        <v>0</v>
      </c>
      <c r="AN15661">
        <v>1</v>
      </c>
    </row>
    <row r="15662" spans="1:40" x14ac:dyDescent="0.45">
      <c r="A15662" t="s">
        <v>10194</v>
      </c>
      <c r="B15662" t="s">
        <v>10195</v>
      </c>
      <c r="C15662" t="s">
        <v>10196</v>
      </c>
      <c r="D15662" t="s">
        <v>767</v>
      </c>
      <c r="E15662" t="s">
        <v>768</v>
      </c>
      <c r="F15662">
        <v>0</v>
      </c>
      <c r="G15662" t="s">
        <v>51</v>
      </c>
      <c r="H15662" t="s">
        <v>44</v>
      </c>
      <c r="I15662" t="s">
        <v>52</v>
      </c>
      <c r="J15662" t="s">
        <v>141</v>
      </c>
      <c r="K15662" t="s">
        <v>3306</v>
      </c>
      <c r="L15662">
        <v>6</v>
      </c>
      <c r="M15662" s="1">
        <v>36678</v>
      </c>
      <c r="N15662" s="2">
        <v>36678</v>
      </c>
      <c r="O15662" t="s">
        <v>367</v>
      </c>
      <c r="P15662">
        <v>2000</v>
      </c>
      <c r="Q15662" s="1">
        <v>36708</v>
      </c>
      <c r="R15662" s="1">
        <v>39791</v>
      </c>
      <c r="S15662">
        <v>0</v>
      </c>
      <c r="T15662">
        <v>40800000</v>
      </c>
      <c r="U15662">
        <v>0</v>
      </c>
      <c r="V15662">
        <v>0</v>
      </c>
      <c r="W15662">
        <v>0</v>
      </c>
      <c r="X15662">
        <v>0</v>
      </c>
      <c r="Y15662">
        <v>0</v>
      </c>
      <c r="Z15662">
        <v>0</v>
      </c>
      <c r="AA15662">
        <v>0</v>
      </c>
      <c r="AB15662">
        <v>0</v>
      </c>
      <c r="AC15662">
        <v>0</v>
      </c>
      <c r="AD15662">
        <v>0</v>
      </c>
      <c r="AE15662">
        <v>0</v>
      </c>
      <c r="AF15662">
        <v>0</v>
      </c>
      <c r="AG15662">
        <v>0</v>
      </c>
      <c r="AH15662">
        <v>0</v>
      </c>
      <c r="AI15662">
        <v>16500000</v>
      </c>
      <c r="AJ15662">
        <v>0</v>
      </c>
      <c r="AK15662">
        <v>0</v>
      </c>
      <c r="AL15662">
        <v>0</v>
      </c>
      <c r="AM15662">
        <v>0</v>
      </c>
      <c r="AN15662">
        <v>1</v>
      </c>
    </row>
    <row r="15663" spans="1:40" x14ac:dyDescent="0.45">
      <c r="A15663" t="s">
        <v>62660</v>
      </c>
      <c r="B15663" t="s">
        <v>62661</v>
      </c>
      <c r="C15663" t="s">
        <v>62662</v>
      </c>
      <c r="D15663" t="s">
        <v>209</v>
      </c>
      <c r="E15663" t="s">
        <v>210</v>
      </c>
      <c r="F15663">
        <v>0</v>
      </c>
      <c r="G15663" t="s">
        <v>43</v>
      </c>
      <c r="H15663" t="s">
        <v>44</v>
      </c>
      <c r="I15663" t="s">
        <v>52</v>
      </c>
      <c r="J15663" t="s">
        <v>141</v>
      </c>
      <c r="K15663" t="s">
        <v>401</v>
      </c>
      <c r="L15663">
        <v>5</v>
      </c>
      <c r="M15663" s="1">
        <v>38808</v>
      </c>
      <c r="N15663" s="3">
        <v>43927</v>
      </c>
      <c r="O15663" t="s">
        <v>289</v>
      </c>
      <c r="P15663">
        <v>2006</v>
      </c>
      <c r="Q15663" s="1">
        <v>39234</v>
      </c>
      <c r="R15663" s="1">
        <v>41194</v>
      </c>
      <c r="S15663">
        <v>0</v>
      </c>
      <c r="T15663">
        <v>40800000</v>
      </c>
      <c r="U15663">
        <v>0</v>
      </c>
      <c r="V15663">
        <v>0</v>
      </c>
      <c r="W15663">
        <v>0</v>
      </c>
      <c r="X15663">
        <v>0</v>
      </c>
      <c r="Y15663">
        <v>0</v>
      </c>
      <c r="Z15663">
        <v>0</v>
      </c>
      <c r="AA15663">
        <v>0</v>
      </c>
      <c r="AB15663">
        <v>0</v>
      </c>
      <c r="AC15663">
        <v>0</v>
      </c>
      <c r="AD15663">
        <v>0</v>
      </c>
      <c r="AE15663">
        <v>0</v>
      </c>
      <c r="AF15663">
        <v>4800000</v>
      </c>
      <c r="AG15663">
        <v>18000000</v>
      </c>
      <c r="AH15663">
        <v>8000000</v>
      </c>
      <c r="AI15663">
        <v>10000000</v>
      </c>
      <c r="AJ15663">
        <v>0</v>
      </c>
      <c r="AK15663">
        <v>0</v>
      </c>
      <c r="AL15663">
        <v>0</v>
      </c>
      <c r="AM15663">
        <v>0</v>
      </c>
      <c r="AN15663">
        <v>1</v>
      </c>
    </row>
    <row r="15664" spans="1:40" x14ac:dyDescent="0.45">
      <c r="A15664" t="s">
        <v>75106</v>
      </c>
      <c r="B15664" t="s">
        <v>75107</v>
      </c>
      <c r="C15664" t="s">
        <v>75108</v>
      </c>
      <c r="D15664" t="s">
        <v>68</v>
      </c>
      <c r="E15664" t="s">
        <v>69</v>
      </c>
      <c r="F15664">
        <v>0</v>
      </c>
      <c r="G15664" t="s">
        <v>43</v>
      </c>
      <c r="H15664" t="s">
        <v>44</v>
      </c>
      <c r="I15664" t="s">
        <v>52</v>
      </c>
      <c r="J15664" t="s">
        <v>141</v>
      </c>
      <c r="K15664" t="s">
        <v>1873</v>
      </c>
      <c r="L15664">
        <v>4</v>
      </c>
      <c r="M15664" s="1">
        <v>38353</v>
      </c>
      <c r="N15664" s="3">
        <v>43835</v>
      </c>
      <c r="O15664" t="s">
        <v>277</v>
      </c>
      <c r="P15664">
        <v>2005</v>
      </c>
      <c r="Q15664" s="1">
        <v>38973</v>
      </c>
      <c r="R15664" s="1">
        <v>40862</v>
      </c>
      <c r="S15664">
        <v>0</v>
      </c>
      <c r="T15664">
        <v>40800000</v>
      </c>
      <c r="U15664">
        <v>0</v>
      </c>
      <c r="V15664">
        <v>0</v>
      </c>
      <c r="W15664">
        <v>0</v>
      </c>
      <c r="X15664">
        <v>0</v>
      </c>
      <c r="Y15664">
        <v>0</v>
      </c>
      <c r="Z15664">
        <v>0</v>
      </c>
      <c r="AA15664">
        <v>0</v>
      </c>
      <c r="AB15664">
        <v>0</v>
      </c>
      <c r="AC15664">
        <v>0</v>
      </c>
      <c r="AD15664">
        <v>0</v>
      </c>
      <c r="AE15664">
        <v>0</v>
      </c>
      <c r="AF15664">
        <v>7500000</v>
      </c>
      <c r="AG15664">
        <v>11000000</v>
      </c>
      <c r="AH15664">
        <v>10300000</v>
      </c>
      <c r="AI15664">
        <v>12000000</v>
      </c>
      <c r="AJ15664">
        <v>0</v>
      </c>
      <c r="AK15664">
        <v>0</v>
      </c>
      <c r="AL15664">
        <v>0</v>
      </c>
      <c r="AM15664">
        <v>0</v>
      </c>
      <c r="AN15664">
        <v>1</v>
      </c>
    </row>
    <row r="15665" spans="1:40" x14ac:dyDescent="0.45">
      <c r="A15665" t="s">
        <v>12652</v>
      </c>
      <c r="B15665" t="s">
        <v>12653</v>
      </c>
      <c r="C15665" t="s">
        <v>12654</v>
      </c>
      <c r="D15665" t="s">
        <v>12655</v>
      </c>
      <c r="E15665" t="s">
        <v>385</v>
      </c>
      <c r="F15665">
        <v>0</v>
      </c>
      <c r="G15665" t="s">
        <v>51</v>
      </c>
      <c r="H15665" t="s">
        <v>44</v>
      </c>
      <c r="I15665" t="s">
        <v>52</v>
      </c>
      <c r="J15665" t="s">
        <v>141</v>
      </c>
      <c r="K15665" t="s">
        <v>667</v>
      </c>
      <c r="L15665">
        <v>3</v>
      </c>
      <c r="M15665" s="1">
        <v>39814</v>
      </c>
      <c r="N15665" s="3">
        <v>43839</v>
      </c>
      <c r="O15665" t="s">
        <v>135</v>
      </c>
      <c r="P15665">
        <v>2009</v>
      </c>
      <c r="Q15665" s="1">
        <v>40162</v>
      </c>
      <c r="R15665" s="1">
        <v>41423</v>
      </c>
      <c r="S15665">
        <v>0</v>
      </c>
      <c r="T15665">
        <v>40809998</v>
      </c>
      <c r="U15665">
        <v>0</v>
      </c>
      <c r="V15665">
        <v>0</v>
      </c>
      <c r="W15665">
        <v>0</v>
      </c>
      <c r="X15665">
        <v>0</v>
      </c>
      <c r="Y15665">
        <v>0</v>
      </c>
      <c r="Z15665">
        <v>0</v>
      </c>
      <c r="AA15665">
        <v>0</v>
      </c>
      <c r="AB15665">
        <v>0</v>
      </c>
      <c r="AC15665">
        <v>0</v>
      </c>
      <c r="AD15665">
        <v>0</v>
      </c>
      <c r="AE15665">
        <v>0</v>
      </c>
      <c r="AF15665">
        <v>0</v>
      </c>
      <c r="AG15665">
        <v>0</v>
      </c>
      <c r="AH15665">
        <v>15000000</v>
      </c>
      <c r="AI15665">
        <v>0</v>
      </c>
      <c r="AJ15665">
        <v>0</v>
      </c>
      <c r="AK15665">
        <v>0</v>
      </c>
      <c r="AL15665">
        <v>0</v>
      </c>
      <c r="AM15665">
        <v>0</v>
      </c>
      <c r="AN15665">
        <v>1</v>
      </c>
    </row>
    <row r="15666" spans="1:40" x14ac:dyDescent="0.45">
      <c r="A15666" t="s">
        <v>38655</v>
      </c>
      <c r="B15666" t="s">
        <v>38656</v>
      </c>
      <c r="C15666" t="s">
        <v>38657</v>
      </c>
      <c r="D15666" t="s">
        <v>721</v>
      </c>
      <c r="E15666" t="s">
        <v>722</v>
      </c>
      <c r="F15666">
        <v>0</v>
      </c>
      <c r="G15666" t="s">
        <v>43</v>
      </c>
      <c r="H15666" t="s">
        <v>44</v>
      </c>
      <c r="I15666" t="s">
        <v>64</v>
      </c>
      <c r="J15666" t="s">
        <v>65</v>
      </c>
      <c r="K15666" t="s">
        <v>485</v>
      </c>
      <c r="L15666">
        <v>2</v>
      </c>
      <c r="M15666" s="1">
        <v>37987</v>
      </c>
      <c r="N15666" s="3">
        <v>43834</v>
      </c>
      <c r="O15666" t="s">
        <v>273</v>
      </c>
      <c r="P15666">
        <v>2004</v>
      </c>
      <c r="Q15666" s="1">
        <v>41086</v>
      </c>
      <c r="R15666" s="1">
        <v>41682</v>
      </c>
      <c r="S15666">
        <v>0</v>
      </c>
      <c r="T15666">
        <v>2829000</v>
      </c>
      <c r="U15666">
        <v>0</v>
      </c>
      <c r="V15666">
        <v>0</v>
      </c>
      <c r="W15666">
        <v>0</v>
      </c>
      <c r="X15666">
        <v>38000000</v>
      </c>
      <c r="Y15666">
        <v>0</v>
      </c>
      <c r="Z15666">
        <v>0</v>
      </c>
      <c r="AA15666">
        <v>0</v>
      </c>
      <c r="AB15666">
        <v>0</v>
      </c>
      <c r="AC15666">
        <v>0</v>
      </c>
      <c r="AD15666">
        <v>0</v>
      </c>
      <c r="AE15666">
        <v>0</v>
      </c>
      <c r="AF15666">
        <v>0</v>
      </c>
      <c r="AG15666">
        <v>0</v>
      </c>
      <c r="AH15666">
        <v>0</v>
      </c>
      <c r="AI15666">
        <v>0</v>
      </c>
      <c r="AJ15666">
        <v>0</v>
      </c>
      <c r="AK15666">
        <v>0</v>
      </c>
      <c r="AL15666">
        <v>0</v>
      </c>
      <c r="AM15666">
        <v>0</v>
      </c>
      <c r="AN15666">
        <v>1</v>
      </c>
    </row>
    <row r="15667" spans="1:40" x14ac:dyDescent="0.45">
      <c r="A15667" t="s">
        <v>36387</v>
      </c>
      <c r="B15667" t="s">
        <v>36388</v>
      </c>
      <c r="C15667" t="s">
        <v>36389</v>
      </c>
      <c r="D15667" t="s">
        <v>36390</v>
      </c>
      <c r="E15667" t="s">
        <v>13488</v>
      </c>
      <c r="F15667">
        <v>0</v>
      </c>
      <c r="G15667" t="s">
        <v>51</v>
      </c>
      <c r="H15667" t="s">
        <v>44</v>
      </c>
      <c r="I15667" t="s">
        <v>45</v>
      </c>
      <c r="J15667" t="s">
        <v>46</v>
      </c>
      <c r="K15667" t="s">
        <v>47</v>
      </c>
      <c r="L15667">
        <v>5</v>
      </c>
      <c r="M15667" s="1">
        <v>40259</v>
      </c>
      <c r="N15667" s="3">
        <v>43900</v>
      </c>
      <c r="O15667" t="s">
        <v>87</v>
      </c>
      <c r="P15667">
        <v>2010</v>
      </c>
      <c r="Q15667" s="1">
        <v>40259</v>
      </c>
      <c r="R15667" s="1">
        <v>41779</v>
      </c>
      <c r="S15667">
        <v>875000</v>
      </c>
      <c r="T15667">
        <v>36000000</v>
      </c>
      <c r="U15667">
        <v>0</v>
      </c>
      <c r="V15667">
        <v>0</v>
      </c>
      <c r="W15667">
        <v>0</v>
      </c>
      <c r="X15667">
        <v>4000000</v>
      </c>
      <c r="Y15667">
        <v>0</v>
      </c>
      <c r="Z15667">
        <v>0</v>
      </c>
      <c r="AA15667">
        <v>0</v>
      </c>
      <c r="AB15667">
        <v>0</v>
      </c>
      <c r="AC15667">
        <v>0</v>
      </c>
      <c r="AD15667">
        <v>0</v>
      </c>
      <c r="AE15667">
        <v>0</v>
      </c>
      <c r="AF15667">
        <v>6000000</v>
      </c>
      <c r="AG15667">
        <v>10000000</v>
      </c>
      <c r="AH15667">
        <v>20000000</v>
      </c>
      <c r="AI15667">
        <v>0</v>
      </c>
      <c r="AJ15667">
        <v>0</v>
      </c>
      <c r="AK15667">
        <v>0</v>
      </c>
      <c r="AL15667">
        <v>0</v>
      </c>
      <c r="AM15667">
        <v>0</v>
      </c>
      <c r="AN15667">
        <v>1</v>
      </c>
    </row>
    <row r="15668" spans="1:40" x14ac:dyDescent="0.45">
      <c r="A15668" t="s">
        <v>15748</v>
      </c>
      <c r="B15668" t="s">
        <v>15749</v>
      </c>
      <c r="C15668" t="s">
        <v>15750</v>
      </c>
      <c r="D15668" t="s">
        <v>170</v>
      </c>
      <c r="E15668" t="s">
        <v>171</v>
      </c>
      <c r="F15668">
        <v>0</v>
      </c>
      <c r="G15668" t="s">
        <v>51</v>
      </c>
      <c r="H15668" t="s">
        <v>44</v>
      </c>
      <c r="I15668" t="s">
        <v>369</v>
      </c>
      <c r="J15668" t="s">
        <v>370</v>
      </c>
      <c r="K15668" t="s">
        <v>370</v>
      </c>
      <c r="L15668">
        <v>5</v>
      </c>
      <c r="M15668" s="1">
        <v>36526</v>
      </c>
      <c r="N15668" s="2">
        <v>36526</v>
      </c>
      <c r="O15668" t="s">
        <v>176</v>
      </c>
      <c r="P15668">
        <v>2000</v>
      </c>
      <c r="Q15668" s="1">
        <v>39549</v>
      </c>
      <c r="R15668" s="1">
        <v>41263</v>
      </c>
      <c r="S15668">
        <v>0</v>
      </c>
      <c r="T15668">
        <v>30392602</v>
      </c>
      <c r="U15668">
        <v>0</v>
      </c>
      <c r="V15668">
        <v>0</v>
      </c>
      <c r="W15668">
        <v>0</v>
      </c>
      <c r="X15668">
        <v>490000</v>
      </c>
      <c r="Y15668">
        <v>0</v>
      </c>
      <c r="Z15668">
        <v>0</v>
      </c>
      <c r="AA15668">
        <v>10000257</v>
      </c>
      <c r="AB15668">
        <v>0</v>
      </c>
      <c r="AC15668">
        <v>0</v>
      </c>
      <c r="AD15668">
        <v>0</v>
      </c>
      <c r="AE15668">
        <v>0</v>
      </c>
      <c r="AF15668">
        <v>12500000</v>
      </c>
      <c r="AG15668">
        <v>0</v>
      </c>
      <c r="AH15668">
        <v>17892602</v>
      </c>
      <c r="AI15668">
        <v>0</v>
      </c>
      <c r="AJ15668">
        <v>0</v>
      </c>
      <c r="AK15668">
        <v>0</v>
      </c>
      <c r="AL15668">
        <v>0</v>
      </c>
      <c r="AM15668">
        <v>0</v>
      </c>
      <c r="AN15668">
        <v>1</v>
      </c>
    </row>
    <row r="15669" spans="1:40" x14ac:dyDescent="0.45">
      <c r="A15669" t="s">
        <v>64061</v>
      </c>
      <c r="B15669" t="s">
        <v>64062</v>
      </c>
      <c r="C15669" t="s">
        <v>64063</v>
      </c>
      <c r="D15669" t="s">
        <v>10164</v>
      </c>
      <c r="E15669" t="s">
        <v>4181</v>
      </c>
      <c r="F15669">
        <v>0</v>
      </c>
      <c r="G15669" t="s">
        <v>51</v>
      </c>
      <c r="H15669" t="s">
        <v>44</v>
      </c>
      <c r="I15669" t="s">
        <v>121</v>
      </c>
      <c r="J15669" t="s">
        <v>122</v>
      </c>
      <c r="K15669" t="s">
        <v>56939</v>
      </c>
      <c r="L15669">
        <v>3</v>
      </c>
      <c r="M15669" s="1">
        <v>39448</v>
      </c>
      <c r="N15669" s="3">
        <v>43838</v>
      </c>
      <c r="O15669" t="s">
        <v>133</v>
      </c>
      <c r="P15669">
        <v>2008</v>
      </c>
      <c r="Q15669" s="1">
        <v>39629</v>
      </c>
      <c r="R15669" s="1">
        <v>41100</v>
      </c>
      <c r="S15669">
        <v>0</v>
      </c>
      <c r="T15669">
        <v>40900000</v>
      </c>
      <c r="U15669">
        <v>0</v>
      </c>
      <c r="V15669">
        <v>0</v>
      </c>
      <c r="W15669">
        <v>0</v>
      </c>
      <c r="X15669">
        <v>0</v>
      </c>
      <c r="Y15669">
        <v>0</v>
      </c>
      <c r="Z15669">
        <v>0</v>
      </c>
      <c r="AA15669">
        <v>0</v>
      </c>
      <c r="AB15669">
        <v>0</v>
      </c>
      <c r="AC15669">
        <v>0</v>
      </c>
      <c r="AD15669">
        <v>0</v>
      </c>
      <c r="AE15669">
        <v>0</v>
      </c>
      <c r="AF15669">
        <v>4300000</v>
      </c>
      <c r="AG15669">
        <v>11600000</v>
      </c>
      <c r="AH15669">
        <v>25000000</v>
      </c>
      <c r="AI15669">
        <v>0</v>
      </c>
      <c r="AJ15669">
        <v>0</v>
      </c>
      <c r="AK15669">
        <v>0</v>
      </c>
      <c r="AL15669">
        <v>0</v>
      </c>
      <c r="AM15669">
        <v>0</v>
      </c>
      <c r="AN15669">
        <v>1</v>
      </c>
    </row>
    <row r="15670" spans="1:40" x14ac:dyDescent="0.45">
      <c r="A15670" t="s">
        <v>28495</v>
      </c>
      <c r="B15670" t="s">
        <v>28496</v>
      </c>
      <c r="C15670" t="s">
        <v>28497</v>
      </c>
      <c r="D15670" t="s">
        <v>28498</v>
      </c>
      <c r="E15670" t="s">
        <v>1859</v>
      </c>
      <c r="F15670">
        <v>0</v>
      </c>
      <c r="G15670" t="s">
        <v>51</v>
      </c>
      <c r="H15670" t="s">
        <v>44</v>
      </c>
      <c r="I15670" t="s">
        <v>52</v>
      </c>
      <c r="J15670" t="s">
        <v>141</v>
      </c>
      <c r="K15670" t="s">
        <v>855</v>
      </c>
      <c r="L15670">
        <v>5</v>
      </c>
      <c r="M15670" s="1">
        <v>38353</v>
      </c>
      <c r="N15670" s="3">
        <v>43835</v>
      </c>
      <c r="O15670" t="s">
        <v>277</v>
      </c>
      <c r="P15670">
        <v>2005</v>
      </c>
      <c r="Q15670" s="1">
        <v>38777</v>
      </c>
      <c r="R15670" s="1">
        <v>40634</v>
      </c>
      <c r="S15670">
        <v>0</v>
      </c>
      <c r="T15670">
        <v>40927053</v>
      </c>
      <c r="U15670">
        <v>0</v>
      </c>
      <c r="V15670">
        <v>0</v>
      </c>
      <c r="W15670">
        <v>0</v>
      </c>
      <c r="X15670">
        <v>0</v>
      </c>
      <c r="Y15670">
        <v>0</v>
      </c>
      <c r="Z15670">
        <v>0</v>
      </c>
      <c r="AA15670">
        <v>0</v>
      </c>
      <c r="AB15670">
        <v>0</v>
      </c>
      <c r="AC15670">
        <v>0</v>
      </c>
      <c r="AD15670">
        <v>0</v>
      </c>
      <c r="AE15670">
        <v>0</v>
      </c>
      <c r="AF15670">
        <v>5100000</v>
      </c>
      <c r="AG15670">
        <v>10000000</v>
      </c>
      <c r="AH15670">
        <v>19000000</v>
      </c>
      <c r="AI15670">
        <v>6499999</v>
      </c>
      <c r="AJ15670">
        <v>327054</v>
      </c>
      <c r="AK15670">
        <v>0</v>
      </c>
      <c r="AL15670">
        <v>0</v>
      </c>
      <c r="AM15670">
        <v>0</v>
      </c>
      <c r="AN15670">
        <v>1</v>
      </c>
    </row>
    <row r="15671" spans="1:40" x14ac:dyDescent="0.45">
      <c r="A15671" t="s">
        <v>51262</v>
      </c>
      <c r="B15671" t="s">
        <v>51263</v>
      </c>
      <c r="C15671" t="s">
        <v>51264</v>
      </c>
      <c r="D15671" t="s">
        <v>51265</v>
      </c>
      <c r="E15671" t="s">
        <v>6289</v>
      </c>
      <c r="F15671">
        <v>0</v>
      </c>
      <c r="G15671" t="s">
        <v>51</v>
      </c>
      <c r="H15671" t="s">
        <v>44</v>
      </c>
      <c r="I15671" t="s">
        <v>730</v>
      </c>
      <c r="J15671" t="s">
        <v>365</v>
      </c>
      <c r="K15671" t="s">
        <v>5356</v>
      </c>
      <c r="L15671">
        <v>1</v>
      </c>
      <c r="M15671" s="1">
        <v>39268</v>
      </c>
      <c r="N15671" s="3">
        <v>44019</v>
      </c>
      <c r="O15671" t="s">
        <v>382</v>
      </c>
      <c r="P15671">
        <v>2007</v>
      </c>
      <c r="Q15671" s="1">
        <v>39965</v>
      </c>
      <c r="R15671" s="1">
        <v>39965</v>
      </c>
      <c r="S15671">
        <v>0</v>
      </c>
      <c r="T15671">
        <v>409299</v>
      </c>
      <c r="U15671">
        <v>0</v>
      </c>
      <c r="V15671">
        <v>0</v>
      </c>
      <c r="W15671">
        <v>0</v>
      </c>
      <c r="X15671">
        <v>0</v>
      </c>
      <c r="Y15671">
        <v>0</v>
      </c>
      <c r="Z15671">
        <v>0</v>
      </c>
      <c r="AA15671">
        <v>0</v>
      </c>
      <c r="AB15671">
        <v>0</v>
      </c>
      <c r="AC15671">
        <v>0</v>
      </c>
      <c r="AD15671">
        <v>0</v>
      </c>
      <c r="AE15671">
        <v>0</v>
      </c>
      <c r="AF15671">
        <v>409299</v>
      </c>
      <c r="AG15671">
        <v>0</v>
      </c>
      <c r="AH15671">
        <v>0</v>
      </c>
      <c r="AI15671">
        <v>0</v>
      </c>
      <c r="AJ15671">
        <v>0</v>
      </c>
      <c r="AK15671">
        <v>0</v>
      </c>
      <c r="AL15671">
        <v>0</v>
      </c>
      <c r="AM15671">
        <v>0</v>
      </c>
      <c r="AN15671">
        <v>1</v>
      </c>
    </row>
    <row r="15672" spans="1:40" x14ac:dyDescent="0.45">
      <c r="A15672" t="s">
        <v>50536</v>
      </c>
      <c r="B15672" t="s">
        <v>50537</v>
      </c>
      <c r="C15672" t="s">
        <v>50538</v>
      </c>
      <c r="D15672" t="s">
        <v>1434</v>
      </c>
      <c r="E15672" t="s">
        <v>1435</v>
      </c>
      <c r="F15672">
        <v>0</v>
      </c>
      <c r="G15672" t="s">
        <v>51</v>
      </c>
      <c r="H15672" t="s">
        <v>44</v>
      </c>
      <c r="I15672" t="s">
        <v>96</v>
      </c>
      <c r="J15672" t="s">
        <v>874</v>
      </c>
      <c r="K15672" t="s">
        <v>874</v>
      </c>
      <c r="L15672">
        <v>1</v>
      </c>
      <c r="M15672" s="1">
        <v>41640</v>
      </c>
      <c r="N15672" s="3">
        <v>43844</v>
      </c>
      <c r="O15672" t="s">
        <v>67</v>
      </c>
      <c r="P15672">
        <v>2014</v>
      </c>
      <c r="Q15672" s="1">
        <v>41898</v>
      </c>
      <c r="R15672" s="1">
        <v>41898</v>
      </c>
      <c r="S15672">
        <v>0</v>
      </c>
      <c r="T15672">
        <v>409535</v>
      </c>
      <c r="U15672">
        <v>0</v>
      </c>
      <c r="V15672">
        <v>0</v>
      </c>
      <c r="W15672">
        <v>0</v>
      </c>
      <c r="X15672">
        <v>0</v>
      </c>
      <c r="Y15672">
        <v>0</v>
      </c>
      <c r="Z15672">
        <v>0</v>
      </c>
      <c r="AA15672">
        <v>0</v>
      </c>
      <c r="AB15672">
        <v>0</v>
      </c>
      <c r="AC15672">
        <v>0</v>
      </c>
      <c r="AD15672">
        <v>0</v>
      </c>
      <c r="AE15672">
        <v>0</v>
      </c>
      <c r="AF15672">
        <v>0</v>
      </c>
      <c r="AG15672">
        <v>0</v>
      </c>
      <c r="AH15672">
        <v>0</v>
      </c>
      <c r="AI15672">
        <v>0</v>
      </c>
      <c r="AJ15672">
        <v>0</v>
      </c>
      <c r="AK15672">
        <v>0</v>
      </c>
      <c r="AL15672">
        <v>0</v>
      </c>
      <c r="AM15672">
        <v>0</v>
      </c>
      <c r="AN15672">
        <v>1</v>
      </c>
    </row>
    <row r="15673" spans="1:40" x14ac:dyDescent="0.45">
      <c r="A15673" t="s">
        <v>60281</v>
      </c>
      <c r="B15673" t="s">
        <v>60282</v>
      </c>
      <c r="C15673" t="s">
        <v>60283</v>
      </c>
      <c r="D15673" t="s">
        <v>60284</v>
      </c>
      <c r="E15673" t="s">
        <v>20713</v>
      </c>
      <c r="F15673">
        <v>0</v>
      </c>
      <c r="G15673" t="s">
        <v>51</v>
      </c>
      <c r="H15673" t="s">
        <v>44</v>
      </c>
      <c r="I15673" t="s">
        <v>45</v>
      </c>
      <c r="J15673" t="s">
        <v>46</v>
      </c>
      <c r="K15673" t="s">
        <v>47</v>
      </c>
      <c r="L15673">
        <v>8</v>
      </c>
      <c r="M15673" s="1">
        <v>39995</v>
      </c>
      <c r="N15673" s="3">
        <v>44021</v>
      </c>
      <c r="O15673" t="s">
        <v>194</v>
      </c>
      <c r="P15673">
        <v>2009</v>
      </c>
      <c r="Q15673" s="1">
        <v>39955</v>
      </c>
      <c r="R15673" s="1">
        <v>41879</v>
      </c>
      <c r="S15673">
        <v>20000</v>
      </c>
      <c r="T15673">
        <v>40400000</v>
      </c>
      <c r="U15673">
        <v>0</v>
      </c>
      <c r="V15673">
        <v>0</v>
      </c>
      <c r="W15673">
        <v>0</v>
      </c>
      <c r="X15673">
        <v>0</v>
      </c>
      <c r="Y15673">
        <v>550000</v>
      </c>
      <c r="Z15673">
        <v>0</v>
      </c>
      <c r="AA15673">
        <v>0</v>
      </c>
      <c r="AB15673">
        <v>0</v>
      </c>
      <c r="AC15673">
        <v>0</v>
      </c>
      <c r="AD15673">
        <v>0</v>
      </c>
      <c r="AE15673">
        <v>0</v>
      </c>
      <c r="AF15673">
        <v>1550000</v>
      </c>
      <c r="AG15673">
        <v>35000000</v>
      </c>
      <c r="AH15673">
        <v>0</v>
      </c>
      <c r="AI15673">
        <v>0</v>
      </c>
      <c r="AJ15673">
        <v>0</v>
      </c>
      <c r="AK15673">
        <v>0</v>
      </c>
      <c r="AL15673">
        <v>0</v>
      </c>
      <c r="AM15673">
        <v>0</v>
      </c>
      <c r="AN15673">
        <v>1</v>
      </c>
    </row>
    <row r="15674" spans="1:40" x14ac:dyDescent="0.45">
      <c r="A15674" t="s">
        <v>27793</v>
      </c>
      <c r="B15674" t="s">
        <v>27794</v>
      </c>
      <c r="C15674" t="s">
        <v>27795</v>
      </c>
      <c r="D15674" t="s">
        <v>27796</v>
      </c>
      <c r="E15674" t="s">
        <v>2895</v>
      </c>
      <c r="F15674">
        <v>0</v>
      </c>
      <c r="G15674" t="s">
        <v>51</v>
      </c>
      <c r="H15674" t="s">
        <v>44</v>
      </c>
      <c r="I15674" t="s">
        <v>3185</v>
      </c>
      <c r="J15674" t="s">
        <v>365</v>
      </c>
      <c r="K15674" t="s">
        <v>3186</v>
      </c>
      <c r="L15674">
        <v>5</v>
      </c>
      <c r="M15674" s="1">
        <v>40483</v>
      </c>
      <c r="N15674" s="3">
        <v>44145</v>
      </c>
      <c r="O15674" t="s">
        <v>153</v>
      </c>
      <c r="P15674">
        <v>2010</v>
      </c>
      <c r="Q15674" s="1">
        <v>40544</v>
      </c>
      <c r="R15674" s="1">
        <v>41908</v>
      </c>
      <c r="S15674">
        <v>2000000</v>
      </c>
      <c r="T15674">
        <v>38000000</v>
      </c>
      <c r="U15674">
        <v>985000</v>
      </c>
      <c r="V15674">
        <v>0</v>
      </c>
      <c r="W15674">
        <v>0</v>
      </c>
      <c r="X15674">
        <v>0</v>
      </c>
      <c r="Y15674">
        <v>0</v>
      </c>
      <c r="Z15674">
        <v>0</v>
      </c>
      <c r="AA15674">
        <v>0</v>
      </c>
      <c r="AB15674">
        <v>0</v>
      </c>
      <c r="AC15674">
        <v>0</v>
      </c>
      <c r="AD15674">
        <v>0</v>
      </c>
      <c r="AE15674">
        <v>0</v>
      </c>
      <c r="AF15674">
        <v>38000000</v>
      </c>
      <c r="AG15674">
        <v>0</v>
      </c>
      <c r="AH15674">
        <v>0</v>
      </c>
      <c r="AI15674">
        <v>0</v>
      </c>
      <c r="AJ15674">
        <v>0</v>
      </c>
      <c r="AK15674">
        <v>0</v>
      </c>
      <c r="AL15674">
        <v>0</v>
      </c>
      <c r="AM15674">
        <v>0</v>
      </c>
      <c r="AN15674">
        <v>1</v>
      </c>
    </row>
    <row r="15675" spans="1:40" x14ac:dyDescent="0.45">
      <c r="A15675" t="s">
        <v>10543</v>
      </c>
      <c r="B15675" t="s">
        <v>10544</v>
      </c>
      <c r="C15675" t="s">
        <v>10545</v>
      </c>
      <c r="D15675" t="s">
        <v>209</v>
      </c>
      <c r="E15675" t="s">
        <v>210</v>
      </c>
      <c r="F15675">
        <v>0</v>
      </c>
      <c r="G15675" t="s">
        <v>51</v>
      </c>
      <c r="H15675" t="s">
        <v>44</v>
      </c>
      <c r="I15675" t="s">
        <v>52</v>
      </c>
      <c r="J15675" t="s">
        <v>141</v>
      </c>
      <c r="K15675" t="s">
        <v>401</v>
      </c>
      <c r="L15675">
        <v>3</v>
      </c>
      <c r="M15675" s="1">
        <v>39814</v>
      </c>
      <c r="N15675" s="3">
        <v>43839</v>
      </c>
      <c r="O15675" t="s">
        <v>135</v>
      </c>
      <c r="P15675">
        <v>2009</v>
      </c>
      <c r="Q15675" s="1">
        <v>39692</v>
      </c>
      <c r="R15675" s="1">
        <v>41200</v>
      </c>
      <c r="S15675">
        <v>0</v>
      </c>
      <c r="T15675">
        <v>41000000</v>
      </c>
      <c r="U15675">
        <v>0</v>
      </c>
      <c r="V15675">
        <v>0</v>
      </c>
      <c r="W15675">
        <v>0</v>
      </c>
      <c r="X15675">
        <v>0</v>
      </c>
      <c r="Y15675">
        <v>0</v>
      </c>
      <c r="Z15675">
        <v>0</v>
      </c>
      <c r="AA15675">
        <v>0</v>
      </c>
      <c r="AB15675">
        <v>0</v>
      </c>
      <c r="AC15675">
        <v>0</v>
      </c>
      <c r="AD15675">
        <v>0</v>
      </c>
      <c r="AE15675">
        <v>0</v>
      </c>
      <c r="AF15675">
        <v>5000000</v>
      </c>
      <c r="AG15675">
        <v>11000000</v>
      </c>
      <c r="AH15675">
        <v>25000000</v>
      </c>
      <c r="AI15675">
        <v>0</v>
      </c>
      <c r="AJ15675">
        <v>0</v>
      </c>
      <c r="AK15675">
        <v>0</v>
      </c>
      <c r="AL15675">
        <v>0</v>
      </c>
      <c r="AM15675">
        <v>0</v>
      </c>
      <c r="AN15675">
        <v>1</v>
      </c>
    </row>
    <row r="15676" spans="1:40" x14ac:dyDescent="0.45">
      <c r="A15676" t="s">
        <v>16772</v>
      </c>
      <c r="B15676" t="s">
        <v>16773</v>
      </c>
      <c r="C15676" t="s">
        <v>16774</v>
      </c>
      <c r="D15676" t="s">
        <v>16775</v>
      </c>
      <c r="E15676" t="s">
        <v>11078</v>
      </c>
      <c r="F15676">
        <v>0</v>
      </c>
      <c r="G15676" t="s">
        <v>75</v>
      </c>
      <c r="H15676" t="s">
        <v>44</v>
      </c>
      <c r="I15676" t="s">
        <v>52</v>
      </c>
      <c r="J15676" t="s">
        <v>141</v>
      </c>
      <c r="K15676" t="s">
        <v>459</v>
      </c>
      <c r="L15676">
        <v>2</v>
      </c>
      <c r="M15676" s="1">
        <v>40391</v>
      </c>
      <c r="N15676" s="3">
        <v>44053</v>
      </c>
      <c r="O15676" t="s">
        <v>143</v>
      </c>
      <c r="P15676">
        <v>2010</v>
      </c>
      <c r="Q15676" s="1">
        <v>40391</v>
      </c>
      <c r="R15676" s="1">
        <v>40625</v>
      </c>
      <c r="S15676">
        <v>0</v>
      </c>
      <c r="T15676">
        <v>41000000</v>
      </c>
      <c r="U15676">
        <v>0</v>
      </c>
      <c r="V15676">
        <v>0</v>
      </c>
      <c r="W15676">
        <v>0</v>
      </c>
      <c r="X15676">
        <v>0</v>
      </c>
      <c r="Y15676">
        <v>0</v>
      </c>
      <c r="Z15676">
        <v>0</v>
      </c>
      <c r="AA15676">
        <v>0</v>
      </c>
      <c r="AB15676">
        <v>0</v>
      </c>
      <c r="AC15676">
        <v>0</v>
      </c>
      <c r="AD15676">
        <v>0</v>
      </c>
      <c r="AE15676">
        <v>0</v>
      </c>
      <c r="AF15676">
        <v>13000000</v>
      </c>
      <c r="AG15676">
        <v>28000000</v>
      </c>
      <c r="AH15676">
        <v>0</v>
      </c>
      <c r="AI15676">
        <v>0</v>
      </c>
      <c r="AJ15676">
        <v>0</v>
      </c>
      <c r="AK15676">
        <v>0</v>
      </c>
      <c r="AL15676">
        <v>0</v>
      </c>
      <c r="AM15676">
        <v>0</v>
      </c>
      <c r="AN15676">
        <v>0</v>
      </c>
    </row>
    <row r="15677" spans="1:40" x14ac:dyDescent="0.45">
      <c r="A15677" t="s">
        <v>31084</v>
      </c>
      <c r="B15677" t="s">
        <v>31085</v>
      </c>
      <c r="C15677" t="s">
        <v>31086</v>
      </c>
      <c r="D15677" t="s">
        <v>31087</v>
      </c>
      <c r="E15677" t="s">
        <v>91</v>
      </c>
      <c r="F15677">
        <v>0</v>
      </c>
      <c r="G15677" t="s">
        <v>43</v>
      </c>
      <c r="H15677" t="s">
        <v>44</v>
      </c>
      <c r="I15677" t="s">
        <v>52</v>
      </c>
      <c r="J15677" t="s">
        <v>53</v>
      </c>
      <c r="K15677" t="s">
        <v>53</v>
      </c>
      <c r="L15677">
        <v>2</v>
      </c>
      <c r="M15677" s="1">
        <v>39417</v>
      </c>
      <c r="N15677" s="3">
        <v>44172</v>
      </c>
      <c r="O15677" t="s">
        <v>742</v>
      </c>
      <c r="P15677">
        <v>2007</v>
      </c>
      <c r="Q15677" s="1">
        <v>39945</v>
      </c>
      <c r="R15677" s="1">
        <v>40332</v>
      </c>
      <c r="S15677">
        <v>0</v>
      </c>
      <c r="T15677">
        <v>41000000</v>
      </c>
      <c r="U15677">
        <v>0</v>
      </c>
      <c r="V15677">
        <v>0</v>
      </c>
      <c r="W15677">
        <v>0</v>
      </c>
      <c r="X15677">
        <v>0</v>
      </c>
      <c r="Y15677">
        <v>0</v>
      </c>
      <c r="Z15677">
        <v>0</v>
      </c>
      <c r="AA15677">
        <v>0</v>
      </c>
      <c r="AB15677">
        <v>0</v>
      </c>
      <c r="AC15677">
        <v>0</v>
      </c>
      <c r="AD15677">
        <v>0</v>
      </c>
      <c r="AE15677">
        <v>0</v>
      </c>
      <c r="AF15677">
        <v>0</v>
      </c>
      <c r="AG15677">
        <v>10000000</v>
      </c>
      <c r="AH15677">
        <v>31000000</v>
      </c>
      <c r="AI15677">
        <v>0</v>
      </c>
      <c r="AJ15677">
        <v>0</v>
      </c>
      <c r="AK15677">
        <v>0</v>
      </c>
      <c r="AL15677">
        <v>0</v>
      </c>
      <c r="AM15677">
        <v>0</v>
      </c>
      <c r="AN15677">
        <v>1</v>
      </c>
    </row>
    <row r="15678" spans="1:40" x14ac:dyDescent="0.45">
      <c r="A15678" t="s">
        <v>37145</v>
      </c>
      <c r="B15678" t="s">
        <v>37146</v>
      </c>
      <c r="C15678" t="s">
        <v>37147</v>
      </c>
      <c r="D15678" t="s">
        <v>68</v>
      </c>
      <c r="E15678" t="s">
        <v>69</v>
      </c>
      <c r="F15678">
        <v>0</v>
      </c>
      <c r="G15678" t="s">
        <v>43</v>
      </c>
      <c r="H15678" t="s">
        <v>44</v>
      </c>
      <c r="I15678" t="s">
        <v>52</v>
      </c>
      <c r="J15678" t="s">
        <v>141</v>
      </c>
      <c r="K15678" t="s">
        <v>401</v>
      </c>
      <c r="L15678">
        <v>3</v>
      </c>
      <c r="M15678" s="1">
        <v>37622</v>
      </c>
      <c r="N15678" s="3">
        <v>43833</v>
      </c>
      <c r="O15678" t="s">
        <v>469</v>
      </c>
      <c r="P15678">
        <v>2003</v>
      </c>
      <c r="Q15678" s="1">
        <v>38459</v>
      </c>
      <c r="R15678" s="1">
        <v>39924</v>
      </c>
      <c r="S15678">
        <v>0</v>
      </c>
      <c r="T15678">
        <v>41000000</v>
      </c>
      <c r="U15678">
        <v>0</v>
      </c>
      <c r="V15678">
        <v>0</v>
      </c>
      <c r="W15678">
        <v>0</v>
      </c>
      <c r="X15678">
        <v>0</v>
      </c>
      <c r="Y15678">
        <v>0</v>
      </c>
      <c r="Z15678">
        <v>0</v>
      </c>
      <c r="AA15678">
        <v>0</v>
      </c>
      <c r="AB15678">
        <v>0</v>
      </c>
      <c r="AC15678">
        <v>0</v>
      </c>
      <c r="AD15678">
        <v>0</v>
      </c>
      <c r="AE15678">
        <v>0</v>
      </c>
      <c r="AF15678">
        <v>0</v>
      </c>
      <c r="AG15678">
        <v>10000000</v>
      </c>
      <c r="AH15678">
        <v>0</v>
      </c>
      <c r="AI15678">
        <v>0</v>
      </c>
      <c r="AJ15678">
        <v>0</v>
      </c>
      <c r="AK15678">
        <v>10000000</v>
      </c>
      <c r="AL15678">
        <v>0</v>
      </c>
      <c r="AM15678">
        <v>0</v>
      </c>
      <c r="AN15678">
        <v>1</v>
      </c>
    </row>
    <row r="15679" spans="1:40" x14ac:dyDescent="0.45">
      <c r="A15679" t="s">
        <v>47822</v>
      </c>
      <c r="B15679" t="s">
        <v>47823</v>
      </c>
      <c r="C15679" t="s">
        <v>47824</v>
      </c>
      <c r="D15679" t="s">
        <v>47825</v>
      </c>
      <c r="E15679" t="s">
        <v>333</v>
      </c>
      <c r="F15679">
        <v>0</v>
      </c>
      <c r="G15679" t="s">
        <v>51</v>
      </c>
      <c r="H15679" t="s">
        <v>44</v>
      </c>
      <c r="I15679" t="s">
        <v>52</v>
      </c>
      <c r="J15679" t="s">
        <v>141</v>
      </c>
      <c r="K15679" t="s">
        <v>667</v>
      </c>
      <c r="L15679">
        <v>4</v>
      </c>
      <c r="M15679" s="1">
        <v>36161</v>
      </c>
      <c r="N15679" s="2">
        <v>36161</v>
      </c>
      <c r="O15679" t="s">
        <v>597</v>
      </c>
      <c r="P15679">
        <v>1999</v>
      </c>
      <c r="Q15679" s="1">
        <v>36657</v>
      </c>
      <c r="R15679" s="1">
        <v>38433</v>
      </c>
      <c r="S15679">
        <v>0</v>
      </c>
      <c r="T15679">
        <v>41000000</v>
      </c>
      <c r="U15679">
        <v>0</v>
      </c>
      <c r="V15679">
        <v>0</v>
      </c>
      <c r="W15679">
        <v>0</v>
      </c>
      <c r="X15679">
        <v>0</v>
      </c>
      <c r="Y15679">
        <v>0</v>
      </c>
      <c r="Z15679">
        <v>0</v>
      </c>
      <c r="AA15679">
        <v>0</v>
      </c>
      <c r="AB15679">
        <v>0</v>
      </c>
      <c r="AC15679">
        <v>0</v>
      </c>
      <c r="AD15679">
        <v>0</v>
      </c>
      <c r="AE15679">
        <v>0</v>
      </c>
      <c r="AF15679">
        <v>5000000</v>
      </c>
      <c r="AG15679">
        <v>10000000</v>
      </c>
      <c r="AH15679">
        <v>10000000</v>
      </c>
      <c r="AI15679">
        <v>16000000</v>
      </c>
      <c r="AJ15679">
        <v>0</v>
      </c>
      <c r="AK15679">
        <v>0</v>
      </c>
      <c r="AL15679">
        <v>0</v>
      </c>
      <c r="AM15679">
        <v>0</v>
      </c>
      <c r="AN15679">
        <v>1</v>
      </c>
    </row>
    <row r="15680" spans="1:40" x14ac:dyDescent="0.45">
      <c r="A15680" t="s">
        <v>19663</v>
      </c>
      <c r="B15680" t="s">
        <v>19664</v>
      </c>
      <c r="C15680" t="s">
        <v>19665</v>
      </c>
      <c r="D15680" t="s">
        <v>68</v>
      </c>
      <c r="E15680" t="s">
        <v>69</v>
      </c>
      <c r="F15680">
        <v>0</v>
      </c>
      <c r="G15680" t="s">
        <v>51</v>
      </c>
      <c r="H15680" t="s">
        <v>44</v>
      </c>
      <c r="I15680" t="s">
        <v>204</v>
      </c>
      <c r="J15680" t="s">
        <v>205</v>
      </c>
      <c r="K15680" t="s">
        <v>232</v>
      </c>
      <c r="L15680">
        <v>3</v>
      </c>
      <c r="M15680" s="1">
        <v>38353</v>
      </c>
      <c r="N15680" s="3">
        <v>43835</v>
      </c>
      <c r="O15680" t="s">
        <v>277</v>
      </c>
      <c r="P15680">
        <v>2005</v>
      </c>
      <c r="Q15680" s="1">
        <v>38869</v>
      </c>
      <c r="R15680" s="1">
        <v>39834</v>
      </c>
      <c r="S15680">
        <v>0</v>
      </c>
      <c r="T15680">
        <v>41000000</v>
      </c>
      <c r="U15680">
        <v>0</v>
      </c>
      <c r="V15680">
        <v>0</v>
      </c>
      <c r="W15680">
        <v>0</v>
      </c>
      <c r="X15680">
        <v>0</v>
      </c>
      <c r="Y15680">
        <v>0</v>
      </c>
      <c r="Z15680">
        <v>0</v>
      </c>
      <c r="AA15680">
        <v>0</v>
      </c>
      <c r="AB15680">
        <v>0</v>
      </c>
      <c r="AC15680">
        <v>0</v>
      </c>
      <c r="AD15680">
        <v>0</v>
      </c>
      <c r="AE15680">
        <v>0</v>
      </c>
      <c r="AF15680">
        <v>15000000</v>
      </c>
      <c r="AG15680">
        <v>26000000</v>
      </c>
      <c r="AH15680">
        <v>0</v>
      </c>
      <c r="AI15680">
        <v>0</v>
      </c>
      <c r="AJ15680">
        <v>0</v>
      </c>
      <c r="AK15680">
        <v>0</v>
      </c>
      <c r="AL15680">
        <v>0</v>
      </c>
      <c r="AM15680">
        <v>0</v>
      </c>
      <c r="AN15680">
        <v>1</v>
      </c>
    </row>
    <row r="15681" spans="1:40" x14ac:dyDescent="0.45">
      <c r="A15681" t="s">
        <v>61020</v>
      </c>
      <c r="B15681" t="s">
        <v>61021</v>
      </c>
      <c r="C15681" t="s">
        <v>61022</v>
      </c>
      <c r="D15681" t="s">
        <v>61023</v>
      </c>
      <c r="E15681" t="s">
        <v>910</v>
      </c>
      <c r="F15681">
        <v>0</v>
      </c>
      <c r="G15681" t="s">
        <v>43</v>
      </c>
      <c r="H15681" t="s">
        <v>44</v>
      </c>
      <c r="I15681" t="s">
        <v>204</v>
      </c>
      <c r="J15681" t="s">
        <v>205</v>
      </c>
      <c r="K15681" t="s">
        <v>232</v>
      </c>
      <c r="L15681">
        <v>4</v>
      </c>
      <c r="M15681" s="1">
        <v>38718</v>
      </c>
      <c r="N15681" s="3">
        <v>43836</v>
      </c>
      <c r="O15681" t="s">
        <v>260</v>
      </c>
      <c r="P15681">
        <v>2006</v>
      </c>
      <c r="Q15681" s="1">
        <v>38961</v>
      </c>
      <c r="R15681" s="1">
        <v>40591</v>
      </c>
      <c r="S15681">
        <v>0</v>
      </c>
      <c r="T15681">
        <v>41000000</v>
      </c>
      <c r="U15681">
        <v>0</v>
      </c>
      <c r="V15681">
        <v>0</v>
      </c>
      <c r="W15681">
        <v>0</v>
      </c>
      <c r="X15681">
        <v>0</v>
      </c>
      <c r="Y15681">
        <v>0</v>
      </c>
      <c r="Z15681">
        <v>0</v>
      </c>
      <c r="AA15681">
        <v>0</v>
      </c>
      <c r="AB15681">
        <v>0</v>
      </c>
      <c r="AC15681">
        <v>0</v>
      </c>
      <c r="AD15681">
        <v>0</v>
      </c>
      <c r="AE15681">
        <v>0</v>
      </c>
      <c r="AF15681">
        <v>3000000</v>
      </c>
      <c r="AG15681">
        <v>9500000</v>
      </c>
      <c r="AH15681">
        <v>25000000</v>
      </c>
      <c r="AI15681">
        <v>0</v>
      </c>
      <c r="AJ15681">
        <v>0</v>
      </c>
      <c r="AK15681">
        <v>0</v>
      </c>
      <c r="AL15681">
        <v>0</v>
      </c>
      <c r="AM15681">
        <v>0</v>
      </c>
      <c r="AN15681">
        <v>1</v>
      </c>
    </row>
    <row r="15682" spans="1:40" x14ac:dyDescent="0.45">
      <c r="A15682" t="s">
        <v>29163</v>
      </c>
      <c r="B15682" t="s">
        <v>29164</v>
      </c>
      <c r="C15682" t="s">
        <v>29165</v>
      </c>
      <c r="D15682" t="s">
        <v>29166</v>
      </c>
      <c r="E15682" t="s">
        <v>1057</v>
      </c>
      <c r="F15682">
        <v>0</v>
      </c>
      <c r="G15682" t="s">
        <v>43</v>
      </c>
      <c r="H15682" t="s">
        <v>44</v>
      </c>
      <c r="I15682" t="s">
        <v>107</v>
      </c>
      <c r="J15682" t="s">
        <v>108</v>
      </c>
      <c r="K15682" t="s">
        <v>29167</v>
      </c>
      <c r="L15682">
        <v>1</v>
      </c>
      <c r="M15682" s="1">
        <v>35431</v>
      </c>
      <c r="N15682" s="2">
        <v>35431</v>
      </c>
      <c r="O15682" t="s">
        <v>783</v>
      </c>
      <c r="P15682">
        <v>1997</v>
      </c>
      <c r="Q15682" s="1">
        <v>35490</v>
      </c>
      <c r="R15682" s="1">
        <v>35490</v>
      </c>
      <c r="S15682">
        <v>0</v>
      </c>
      <c r="T15682">
        <v>41000000</v>
      </c>
      <c r="U15682">
        <v>0</v>
      </c>
      <c r="V15682">
        <v>0</v>
      </c>
      <c r="W15682">
        <v>0</v>
      </c>
      <c r="X15682">
        <v>0</v>
      </c>
      <c r="Y15682">
        <v>0</v>
      </c>
      <c r="Z15682">
        <v>0</v>
      </c>
      <c r="AA15682">
        <v>0</v>
      </c>
      <c r="AB15682">
        <v>0</v>
      </c>
      <c r="AC15682">
        <v>0</v>
      </c>
      <c r="AD15682">
        <v>0</v>
      </c>
      <c r="AE15682">
        <v>0</v>
      </c>
      <c r="AF15682">
        <v>41000000</v>
      </c>
      <c r="AG15682">
        <v>0</v>
      </c>
      <c r="AH15682">
        <v>0</v>
      </c>
      <c r="AI15682">
        <v>0</v>
      </c>
      <c r="AJ15682">
        <v>0</v>
      </c>
      <c r="AK15682">
        <v>0</v>
      </c>
      <c r="AL15682">
        <v>0</v>
      </c>
      <c r="AM15682">
        <v>0</v>
      </c>
      <c r="AN15682">
        <v>1</v>
      </c>
    </row>
    <row r="15683" spans="1:40" x14ac:dyDescent="0.45">
      <c r="A15683" t="s">
        <v>42882</v>
      </c>
      <c r="B15683" t="s">
        <v>42883</v>
      </c>
      <c r="C15683" t="s">
        <v>42884</v>
      </c>
      <c r="D15683" t="s">
        <v>42885</v>
      </c>
      <c r="E15683" t="s">
        <v>7758</v>
      </c>
      <c r="F15683">
        <v>0</v>
      </c>
      <c r="G15683" t="s">
        <v>43</v>
      </c>
      <c r="H15683" t="s">
        <v>44</v>
      </c>
      <c r="I15683" t="s">
        <v>107</v>
      </c>
      <c r="J15683" t="s">
        <v>108</v>
      </c>
      <c r="K15683" t="s">
        <v>29997</v>
      </c>
      <c r="L15683">
        <v>2</v>
      </c>
      <c r="M15683" s="1">
        <v>35431</v>
      </c>
      <c r="N15683" s="2">
        <v>35431</v>
      </c>
      <c r="O15683" t="s">
        <v>783</v>
      </c>
      <c r="P15683">
        <v>1997</v>
      </c>
      <c r="Q15683" s="1">
        <v>38616</v>
      </c>
      <c r="R15683" s="1">
        <v>39170</v>
      </c>
      <c r="S15683">
        <v>0</v>
      </c>
      <c r="T15683">
        <v>41000000</v>
      </c>
      <c r="U15683">
        <v>0</v>
      </c>
      <c r="V15683">
        <v>0</v>
      </c>
      <c r="W15683">
        <v>0</v>
      </c>
      <c r="X15683">
        <v>0</v>
      </c>
      <c r="Y15683">
        <v>0</v>
      </c>
      <c r="Z15683">
        <v>0</v>
      </c>
      <c r="AA15683">
        <v>0</v>
      </c>
      <c r="AB15683">
        <v>0</v>
      </c>
      <c r="AC15683">
        <v>0</v>
      </c>
      <c r="AD15683">
        <v>0</v>
      </c>
      <c r="AE15683">
        <v>0</v>
      </c>
      <c r="AF15683">
        <v>0</v>
      </c>
      <c r="AG15683">
        <v>0</v>
      </c>
      <c r="AH15683">
        <v>0</v>
      </c>
      <c r="AI15683">
        <v>0</v>
      </c>
      <c r="AJ15683">
        <v>0</v>
      </c>
      <c r="AK15683">
        <v>0</v>
      </c>
      <c r="AL15683">
        <v>0</v>
      </c>
      <c r="AM15683">
        <v>0</v>
      </c>
      <c r="AN15683">
        <v>1</v>
      </c>
    </row>
    <row r="15684" spans="1:40" x14ac:dyDescent="0.45">
      <c r="A15684" t="s">
        <v>64856</v>
      </c>
      <c r="B15684" t="s">
        <v>64857</v>
      </c>
      <c r="C15684" t="s">
        <v>64858</v>
      </c>
      <c r="D15684" t="s">
        <v>111</v>
      </c>
      <c r="E15684" t="s">
        <v>112</v>
      </c>
      <c r="F15684">
        <v>0</v>
      </c>
      <c r="G15684" t="s">
        <v>51</v>
      </c>
      <c r="H15684" t="s">
        <v>44</v>
      </c>
      <c r="I15684" t="s">
        <v>64</v>
      </c>
      <c r="J15684" t="s">
        <v>65</v>
      </c>
      <c r="K15684" t="s">
        <v>65</v>
      </c>
      <c r="L15684">
        <v>1</v>
      </c>
      <c r="M15684" s="1">
        <v>32509</v>
      </c>
      <c r="N15684" s="2">
        <v>32509</v>
      </c>
      <c r="O15684" t="s">
        <v>1140</v>
      </c>
      <c r="P15684">
        <v>1989</v>
      </c>
      <c r="Q15684" s="1">
        <v>41689</v>
      </c>
      <c r="R15684" s="1">
        <v>41689</v>
      </c>
      <c r="S15684">
        <v>0</v>
      </c>
      <c r="T15684">
        <v>0</v>
      </c>
      <c r="U15684">
        <v>0</v>
      </c>
      <c r="V15684">
        <v>0</v>
      </c>
      <c r="W15684">
        <v>0</v>
      </c>
      <c r="X15684">
        <v>0</v>
      </c>
      <c r="Y15684">
        <v>0</v>
      </c>
      <c r="Z15684">
        <v>0</v>
      </c>
      <c r="AA15684">
        <v>41000000</v>
      </c>
      <c r="AB15684">
        <v>0</v>
      </c>
      <c r="AC15684">
        <v>0</v>
      </c>
      <c r="AD15684">
        <v>0</v>
      </c>
      <c r="AE15684">
        <v>0</v>
      </c>
      <c r="AF15684">
        <v>0</v>
      </c>
      <c r="AG15684">
        <v>0</v>
      </c>
      <c r="AH15684">
        <v>0</v>
      </c>
      <c r="AI15684">
        <v>0</v>
      </c>
      <c r="AJ15684">
        <v>0</v>
      </c>
      <c r="AK15684">
        <v>0</v>
      </c>
      <c r="AL15684">
        <v>0</v>
      </c>
      <c r="AM15684">
        <v>0</v>
      </c>
      <c r="AN15684">
        <v>1</v>
      </c>
    </row>
    <row r="15685" spans="1:40" x14ac:dyDescent="0.45">
      <c r="A15685" t="s">
        <v>63191</v>
      </c>
      <c r="B15685" t="s">
        <v>63192</v>
      </c>
      <c r="C15685" t="s">
        <v>63193</v>
      </c>
      <c r="D15685" t="s">
        <v>1062</v>
      </c>
      <c r="E15685" t="s">
        <v>1063</v>
      </c>
      <c r="F15685">
        <v>0</v>
      </c>
      <c r="G15685" t="s">
        <v>51</v>
      </c>
      <c r="H15685" t="s">
        <v>44</v>
      </c>
      <c r="I15685" t="s">
        <v>730</v>
      </c>
      <c r="J15685" t="s">
        <v>3956</v>
      </c>
      <c r="K15685" t="s">
        <v>4207</v>
      </c>
      <c r="L15685">
        <v>3</v>
      </c>
      <c r="M15685" s="1">
        <v>36161</v>
      </c>
      <c r="N15685" s="2">
        <v>36161</v>
      </c>
      <c r="O15685" t="s">
        <v>597</v>
      </c>
      <c r="P15685">
        <v>1999</v>
      </c>
      <c r="Q15685" s="1">
        <v>38924</v>
      </c>
      <c r="R15685" s="1">
        <v>40612</v>
      </c>
      <c r="S15685">
        <v>0</v>
      </c>
      <c r="T15685">
        <v>41000000</v>
      </c>
      <c r="U15685">
        <v>0</v>
      </c>
      <c r="V15685">
        <v>0</v>
      </c>
      <c r="W15685">
        <v>0</v>
      </c>
      <c r="X15685">
        <v>0</v>
      </c>
      <c r="Y15685">
        <v>0</v>
      </c>
      <c r="Z15685">
        <v>0</v>
      </c>
      <c r="AA15685">
        <v>0</v>
      </c>
      <c r="AB15685">
        <v>0</v>
      </c>
      <c r="AC15685">
        <v>0</v>
      </c>
      <c r="AD15685">
        <v>0</v>
      </c>
      <c r="AE15685">
        <v>0</v>
      </c>
      <c r="AF15685">
        <v>9000000</v>
      </c>
      <c r="AG15685">
        <v>5000000</v>
      </c>
      <c r="AH15685">
        <v>27000000</v>
      </c>
      <c r="AI15685">
        <v>0</v>
      </c>
      <c r="AJ15685">
        <v>0</v>
      </c>
      <c r="AK15685">
        <v>0</v>
      </c>
      <c r="AL15685">
        <v>0</v>
      </c>
      <c r="AM15685">
        <v>0</v>
      </c>
      <c r="AN15685">
        <v>1</v>
      </c>
    </row>
    <row r="15686" spans="1:40" x14ac:dyDescent="0.45">
      <c r="A15686" t="s">
        <v>42552</v>
      </c>
      <c r="B15686" t="s">
        <v>42553</v>
      </c>
      <c r="C15686" t="s">
        <v>42554</v>
      </c>
      <c r="D15686" t="s">
        <v>42555</v>
      </c>
      <c r="E15686" t="s">
        <v>50</v>
      </c>
      <c r="F15686">
        <v>0</v>
      </c>
      <c r="G15686" t="s">
        <v>43</v>
      </c>
      <c r="H15686" t="s">
        <v>44</v>
      </c>
      <c r="I15686" t="s">
        <v>147</v>
      </c>
      <c r="J15686" t="s">
        <v>148</v>
      </c>
      <c r="K15686" t="s">
        <v>148</v>
      </c>
      <c r="L15686">
        <v>2</v>
      </c>
      <c r="M15686" s="1">
        <v>38231</v>
      </c>
      <c r="N15686" s="3">
        <v>44078</v>
      </c>
      <c r="O15686" t="s">
        <v>814</v>
      </c>
      <c r="P15686">
        <v>2004</v>
      </c>
      <c r="Q15686" s="1">
        <v>38640</v>
      </c>
      <c r="R15686" s="1">
        <v>39022</v>
      </c>
      <c r="S15686">
        <v>0</v>
      </c>
      <c r="T15686">
        <v>41000000</v>
      </c>
      <c r="U15686">
        <v>0</v>
      </c>
      <c r="V15686">
        <v>0</v>
      </c>
      <c r="W15686">
        <v>0</v>
      </c>
      <c r="X15686">
        <v>0</v>
      </c>
      <c r="Y15686">
        <v>0</v>
      </c>
      <c r="Z15686">
        <v>0</v>
      </c>
      <c r="AA15686">
        <v>0</v>
      </c>
      <c r="AB15686">
        <v>0</v>
      </c>
      <c r="AC15686">
        <v>0</v>
      </c>
      <c r="AD15686">
        <v>0</v>
      </c>
      <c r="AE15686">
        <v>0</v>
      </c>
      <c r="AF15686">
        <v>11000000</v>
      </c>
      <c r="AG15686">
        <v>30000000</v>
      </c>
      <c r="AH15686">
        <v>0</v>
      </c>
      <c r="AI15686">
        <v>0</v>
      </c>
      <c r="AJ15686">
        <v>0</v>
      </c>
      <c r="AK15686">
        <v>0</v>
      </c>
      <c r="AL15686">
        <v>0</v>
      </c>
      <c r="AM15686">
        <v>0</v>
      </c>
      <c r="AN15686">
        <v>1</v>
      </c>
    </row>
    <row r="15687" spans="1:40" x14ac:dyDescent="0.45">
      <c r="A15687" t="s">
        <v>3276</v>
      </c>
      <c r="B15687" t="s">
        <v>3277</v>
      </c>
      <c r="C15687" t="s">
        <v>3278</v>
      </c>
      <c r="D15687" t="s">
        <v>3279</v>
      </c>
      <c r="E15687" t="s">
        <v>231</v>
      </c>
      <c r="F15687">
        <v>0</v>
      </c>
      <c r="G15687" t="s">
        <v>51</v>
      </c>
      <c r="H15687" t="s">
        <v>44</v>
      </c>
      <c r="I15687" t="s">
        <v>52</v>
      </c>
      <c r="J15687" t="s">
        <v>141</v>
      </c>
      <c r="K15687" t="s">
        <v>401</v>
      </c>
      <c r="L15687">
        <v>3</v>
      </c>
      <c r="M15687" s="1">
        <v>38718</v>
      </c>
      <c r="N15687" s="3">
        <v>43836</v>
      </c>
      <c r="O15687" t="s">
        <v>260</v>
      </c>
      <c r="P15687">
        <v>2006</v>
      </c>
      <c r="Q15687" s="1">
        <v>40544</v>
      </c>
      <c r="R15687" s="1">
        <v>41744</v>
      </c>
      <c r="S15687">
        <v>0</v>
      </c>
      <c r="T15687">
        <v>41000016</v>
      </c>
      <c r="U15687">
        <v>0</v>
      </c>
      <c r="V15687">
        <v>0</v>
      </c>
      <c r="W15687">
        <v>0</v>
      </c>
      <c r="X15687">
        <v>0</v>
      </c>
      <c r="Y15687">
        <v>0</v>
      </c>
      <c r="Z15687">
        <v>0</v>
      </c>
      <c r="AA15687">
        <v>0</v>
      </c>
      <c r="AB15687">
        <v>0</v>
      </c>
      <c r="AC15687">
        <v>0</v>
      </c>
      <c r="AD15687">
        <v>0</v>
      </c>
      <c r="AE15687">
        <v>0</v>
      </c>
      <c r="AF15687">
        <v>6000000</v>
      </c>
      <c r="AG15687">
        <v>10000000</v>
      </c>
      <c r="AH15687">
        <v>25000016</v>
      </c>
      <c r="AI15687">
        <v>0</v>
      </c>
      <c r="AJ15687">
        <v>0</v>
      </c>
      <c r="AK15687">
        <v>0</v>
      </c>
      <c r="AL15687">
        <v>0</v>
      </c>
      <c r="AM15687">
        <v>0</v>
      </c>
      <c r="AN15687">
        <v>1</v>
      </c>
    </row>
    <row r="15688" spans="1:40" x14ac:dyDescent="0.45">
      <c r="A15688" t="s">
        <v>6629</v>
      </c>
      <c r="B15688" t="s">
        <v>6630</v>
      </c>
      <c r="C15688" t="s">
        <v>6631</v>
      </c>
      <c r="D15688" t="s">
        <v>6632</v>
      </c>
      <c r="E15688" t="s">
        <v>909</v>
      </c>
      <c r="F15688">
        <v>0</v>
      </c>
      <c r="G15688" t="s">
        <v>51</v>
      </c>
      <c r="H15688" t="s">
        <v>44</v>
      </c>
      <c r="I15688" t="s">
        <v>52</v>
      </c>
      <c r="J15688" t="s">
        <v>141</v>
      </c>
      <c r="K15688" t="s">
        <v>142</v>
      </c>
      <c r="L15688">
        <v>1</v>
      </c>
      <c r="M15688" s="1">
        <v>39083</v>
      </c>
      <c r="N15688" s="3">
        <v>43837</v>
      </c>
      <c r="O15688" t="s">
        <v>80</v>
      </c>
      <c r="P15688">
        <v>2007</v>
      </c>
      <c r="Q15688" s="1">
        <v>40221</v>
      </c>
      <c r="R15688" s="1">
        <v>40221</v>
      </c>
      <c r="S15688">
        <v>0</v>
      </c>
      <c r="T15688">
        <v>0</v>
      </c>
      <c r="U15688">
        <v>0</v>
      </c>
      <c r="V15688">
        <v>0</v>
      </c>
      <c r="W15688">
        <v>0</v>
      </c>
      <c r="X15688">
        <v>410000</v>
      </c>
      <c r="Y15688">
        <v>0</v>
      </c>
      <c r="Z15688">
        <v>0</v>
      </c>
      <c r="AA15688">
        <v>0</v>
      </c>
      <c r="AB15688">
        <v>0</v>
      </c>
      <c r="AC15688">
        <v>0</v>
      </c>
      <c r="AD15688">
        <v>0</v>
      </c>
      <c r="AE15688">
        <v>0</v>
      </c>
      <c r="AF15688">
        <v>0</v>
      </c>
      <c r="AG15688">
        <v>0</v>
      </c>
      <c r="AH15688">
        <v>0</v>
      </c>
      <c r="AI15688">
        <v>0</v>
      </c>
      <c r="AJ15688">
        <v>0</v>
      </c>
      <c r="AK15688">
        <v>0</v>
      </c>
      <c r="AL15688">
        <v>0</v>
      </c>
      <c r="AM15688">
        <v>0</v>
      </c>
      <c r="AN15688">
        <v>1</v>
      </c>
    </row>
    <row r="15689" spans="1:40" x14ac:dyDescent="0.45">
      <c r="A15689" t="s">
        <v>12752</v>
      </c>
      <c r="B15689" t="s">
        <v>12753</v>
      </c>
      <c r="C15689" t="s">
        <v>12754</v>
      </c>
      <c r="D15689" t="s">
        <v>68</v>
      </c>
      <c r="E15689" t="s">
        <v>69</v>
      </c>
      <c r="F15689">
        <v>0</v>
      </c>
      <c r="G15689" t="s">
        <v>51</v>
      </c>
      <c r="H15689" t="s">
        <v>44</v>
      </c>
      <c r="I15689" t="s">
        <v>451</v>
      </c>
      <c r="J15689" t="s">
        <v>452</v>
      </c>
      <c r="K15689" t="s">
        <v>452</v>
      </c>
      <c r="L15689">
        <v>1</v>
      </c>
      <c r="M15689" s="1">
        <v>36892</v>
      </c>
      <c r="N15689" s="3">
        <v>43831</v>
      </c>
      <c r="O15689" t="s">
        <v>124</v>
      </c>
      <c r="P15689">
        <v>2001</v>
      </c>
      <c r="Q15689" s="1">
        <v>40242</v>
      </c>
      <c r="R15689" s="1">
        <v>40242</v>
      </c>
      <c r="S15689">
        <v>0</v>
      </c>
      <c r="T15689">
        <v>0</v>
      </c>
      <c r="U15689">
        <v>0</v>
      </c>
      <c r="V15689">
        <v>0</v>
      </c>
      <c r="W15689">
        <v>0</v>
      </c>
      <c r="X15689">
        <v>410000</v>
      </c>
      <c r="Y15689">
        <v>0</v>
      </c>
      <c r="Z15689">
        <v>0</v>
      </c>
      <c r="AA15689">
        <v>0</v>
      </c>
      <c r="AB15689">
        <v>0</v>
      </c>
      <c r="AC15689">
        <v>0</v>
      </c>
      <c r="AD15689">
        <v>0</v>
      </c>
      <c r="AE15689">
        <v>0</v>
      </c>
      <c r="AF15689">
        <v>0</v>
      </c>
      <c r="AG15689">
        <v>0</v>
      </c>
      <c r="AH15689">
        <v>0</v>
      </c>
      <c r="AI15689">
        <v>0</v>
      </c>
      <c r="AJ15689">
        <v>0</v>
      </c>
      <c r="AK15689">
        <v>0</v>
      </c>
      <c r="AL15689">
        <v>0</v>
      </c>
      <c r="AM15689">
        <v>0</v>
      </c>
      <c r="AN15689">
        <v>1</v>
      </c>
    </row>
    <row r="15690" spans="1:40" x14ac:dyDescent="0.45">
      <c r="A15690" t="s">
        <v>37959</v>
      </c>
      <c r="B15690" t="s">
        <v>37960</v>
      </c>
      <c r="C15690" t="s">
        <v>37961</v>
      </c>
      <c r="D15690" t="s">
        <v>37962</v>
      </c>
      <c r="E15690" t="s">
        <v>7435</v>
      </c>
      <c r="F15690">
        <v>0</v>
      </c>
      <c r="G15690" t="s">
        <v>75</v>
      </c>
      <c r="H15690" t="s">
        <v>44</v>
      </c>
      <c r="I15690" t="s">
        <v>84</v>
      </c>
      <c r="J15690" t="s">
        <v>219</v>
      </c>
      <c r="K15690" t="s">
        <v>219</v>
      </c>
      <c r="L15690">
        <v>1</v>
      </c>
      <c r="M15690" s="1">
        <v>40634</v>
      </c>
      <c r="N15690" s="3">
        <v>43932</v>
      </c>
      <c r="O15690" t="s">
        <v>62</v>
      </c>
      <c r="P15690">
        <v>2011</v>
      </c>
      <c r="Q15690" s="1">
        <v>41017</v>
      </c>
      <c r="R15690" s="1">
        <v>41017</v>
      </c>
      <c r="S15690">
        <v>410000</v>
      </c>
      <c r="T15690">
        <v>0</v>
      </c>
      <c r="U15690">
        <v>0</v>
      </c>
      <c r="V15690">
        <v>0</v>
      </c>
      <c r="W15690">
        <v>0</v>
      </c>
      <c r="X15690">
        <v>0</v>
      </c>
      <c r="Y15690">
        <v>0</v>
      </c>
      <c r="Z15690">
        <v>0</v>
      </c>
      <c r="AA15690">
        <v>0</v>
      </c>
      <c r="AB15690">
        <v>0</v>
      </c>
      <c r="AC15690">
        <v>0</v>
      </c>
      <c r="AD15690">
        <v>0</v>
      </c>
      <c r="AE15690">
        <v>0</v>
      </c>
      <c r="AF15690">
        <v>0</v>
      </c>
      <c r="AG15690">
        <v>0</v>
      </c>
      <c r="AH15690">
        <v>0</v>
      </c>
      <c r="AI15690">
        <v>0</v>
      </c>
      <c r="AJ15690">
        <v>0</v>
      </c>
      <c r="AK15690">
        <v>0</v>
      </c>
      <c r="AL15690">
        <v>0</v>
      </c>
      <c r="AM15690">
        <v>0</v>
      </c>
      <c r="AN15690">
        <v>0</v>
      </c>
    </row>
    <row r="15691" spans="1:40" x14ac:dyDescent="0.45">
      <c r="A15691" t="s">
        <v>27587</v>
      </c>
      <c r="B15691" t="s">
        <v>27588</v>
      </c>
      <c r="C15691" t="s">
        <v>27589</v>
      </c>
      <c r="D15691" t="s">
        <v>27590</v>
      </c>
      <c r="E15691" t="s">
        <v>222</v>
      </c>
      <c r="F15691">
        <v>0</v>
      </c>
      <c r="G15691" t="s">
        <v>75</v>
      </c>
      <c r="H15691" t="s">
        <v>44</v>
      </c>
      <c r="I15691" t="s">
        <v>204</v>
      </c>
      <c r="J15691" t="s">
        <v>4918</v>
      </c>
      <c r="K15691" t="s">
        <v>27591</v>
      </c>
      <c r="L15691">
        <v>1</v>
      </c>
      <c r="M15691" s="1">
        <v>39814</v>
      </c>
      <c r="N15691" s="3">
        <v>43839</v>
      </c>
      <c r="O15691" t="s">
        <v>135</v>
      </c>
      <c r="P15691">
        <v>2009</v>
      </c>
      <c r="Q15691" s="1">
        <v>40280</v>
      </c>
      <c r="R15691" s="1">
        <v>40280</v>
      </c>
      <c r="S15691">
        <v>0</v>
      </c>
      <c r="T15691">
        <v>0</v>
      </c>
      <c r="U15691">
        <v>0</v>
      </c>
      <c r="V15691">
        <v>0</v>
      </c>
      <c r="W15691">
        <v>0</v>
      </c>
      <c r="X15691">
        <v>410000</v>
      </c>
      <c r="Y15691">
        <v>0</v>
      </c>
      <c r="Z15691">
        <v>0</v>
      </c>
      <c r="AA15691">
        <v>0</v>
      </c>
      <c r="AB15691">
        <v>0</v>
      </c>
      <c r="AC15691">
        <v>0</v>
      </c>
      <c r="AD15691">
        <v>0</v>
      </c>
      <c r="AE15691">
        <v>0</v>
      </c>
      <c r="AF15691">
        <v>0</v>
      </c>
      <c r="AG15691">
        <v>0</v>
      </c>
      <c r="AH15691">
        <v>0</v>
      </c>
      <c r="AI15691">
        <v>0</v>
      </c>
      <c r="AJ15691">
        <v>0</v>
      </c>
      <c r="AK15691">
        <v>0</v>
      </c>
      <c r="AL15691">
        <v>0</v>
      </c>
      <c r="AM15691">
        <v>0</v>
      </c>
      <c r="AN15691">
        <v>0</v>
      </c>
    </row>
    <row r="15692" spans="1:40" x14ac:dyDescent="0.45">
      <c r="A15692" t="s">
        <v>75784</v>
      </c>
      <c r="B15692" t="s">
        <v>75785</v>
      </c>
      <c r="C15692" t="s">
        <v>75786</v>
      </c>
      <c r="D15692" t="s">
        <v>10109</v>
      </c>
      <c r="E15692" t="s">
        <v>1868</v>
      </c>
      <c r="F15692">
        <v>0</v>
      </c>
      <c r="G15692" t="s">
        <v>51</v>
      </c>
      <c r="H15692" t="s">
        <v>44</v>
      </c>
      <c r="I15692" t="s">
        <v>204</v>
      </c>
      <c r="J15692" t="s">
        <v>205</v>
      </c>
      <c r="K15692" t="s">
        <v>10201</v>
      </c>
      <c r="L15692">
        <v>1</v>
      </c>
      <c r="M15692" s="1">
        <v>41275</v>
      </c>
      <c r="N15692" s="3">
        <v>43843</v>
      </c>
      <c r="O15692" t="s">
        <v>117</v>
      </c>
      <c r="P15692">
        <v>2013</v>
      </c>
      <c r="Q15692" s="1">
        <v>41898</v>
      </c>
      <c r="R15692" s="1">
        <v>41898</v>
      </c>
      <c r="S15692">
        <v>0</v>
      </c>
      <c r="T15692">
        <v>0</v>
      </c>
      <c r="U15692">
        <v>0</v>
      </c>
      <c r="V15692">
        <v>0</v>
      </c>
      <c r="W15692">
        <v>0</v>
      </c>
      <c r="X15692">
        <v>0</v>
      </c>
      <c r="Y15692">
        <v>410000</v>
      </c>
      <c r="Z15692">
        <v>0</v>
      </c>
      <c r="AA15692">
        <v>0</v>
      </c>
      <c r="AB15692">
        <v>0</v>
      </c>
      <c r="AC15692">
        <v>0</v>
      </c>
      <c r="AD15692">
        <v>0</v>
      </c>
      <c r="AE15692">
        <v>0</v>
      </c>
      <c r="AF15692">
        <v>0</v>
      </c>
      <c r="AG15692">
        <v>0</v>
      </c>
      <c r="AH15692">
        <v>0</v>
      </c>
      <c r="AI15692">
        <v>0</v>
      </c>
      <c r="AJ15692">
        <v>0</v>
      </c>
      <c r="AK15692">
        <v>0</v>
      </c>
      <c r="AL15692">
        <v>0</v>
      </c>
      <c r="AM15692">
        <v>0</v>
      </c>
      <c r="AN15692">
        <v>1</v>
      </c>
    </row>
    <row r="15693" spans="1:40" x14ac:dyDescent="0.45">
      <c r="A15693" t="s">
        <v>5058</v>
      </c>
      <c r="B15693" t="s">
        <v>5059</v>
      </c>
      <c r="C15693" t="s">
        <v>5060</v>
      </c>
      <c r="D15693" t="s">
        <v>412</v>
      </c>
      <c r="E15693" t="s">
        <v>413</v>
      </c>
      <c r="F15693">
        <v>0</v>
      </c>
      <c r="G15693" t="s">
        <v>51</v>
      </c>
      <c r="H15693" t="s">
        <v>44</v>
      </c>
      <c r="I15693" t="s">
        <v>1723</v>
      </c>
      <c r="J15693" t="s">
        <v>5061</v>
      </c>
      <c r="K15693" t="s">
        <v>5062</v>
      </c>
      <c r="L15693">
        <v>1</v>
      </c>
      <c r="M15693" s="1">
        <v>40544</v>
      </c>
      <c r="N15693" s="3">
        <v>43841</v>
      </c>
      <c r="O15693" t="s">
        <v>311</v>
      </c>
      <c r="P15693">
        <v>2011</v>
      </c>
      <c r="Q15693" s="1">
        <v>41598</v>
      </c>
      <c r="R15693" s="1">
        <v>41598</v>
      </c>
      <c r="S15693">
        <v>0</v>
      </c>
      <c r="T15693">
        <v>410000</v>
      </c>
      <c r="U15693">
        <v>0</v>
      </c>
      <c r="V15693">
        <v>0</v>
      </c>
      <c r="W15693">
        <v>0</v>
      </c>
      <c r="X15693">
        <v>0</v>
      </c>
      <c r="Y15693">
        <v>0</v>
      </c>
      <c r="Z15693">
        <v>0</v>
      </c>
      <c r="AA15693">
        <v>0</v>
      </c>
      <c r="AB15693">
        <v>0</v>
      </c>
      <c r="AC15693">
        <v>0</v>
      </c>
      <c r="AD15693">
        <v>0</v>
      </c>
      <c r="AE15693">
        <v>0</v>
      </c>
      <c r="AF15693">
        <v>0</v>
      </c>
      <c r="AG15693">
        <v>0</v>
      </c>
      <c r="AH15693">
        <v>0</v>
      </c>
      <c r="AI15693">
        <v>0</v>
      </c>
      <c r="AJ15693">
        <v>0</v>
      </c>
      <c r="AK15693">
        <v>0</v>
      </c>
      <c r="AL15693">
        <v>0</v>
      </c>
      <c r="AM15693">
        <v>0</v>
      </c>
      <c r="AN15693">
        <v>1</v>
      </c>
    </row>
    <row r="15694" spans="1:40" x14ac:dyDescent="0.45">
      <c r="A15694" t="s">
        <v>75239</v>
      </c>
      <c r="B15694" t="s">
        <v>75240</v>
      </c>
      <c r="C15694" t="s">
        <v>75241</v>
      </c>
      <c r="D15694" t="s">
        <v>903</v>
      </c>
      <c r="E15694" t="s">
        <v>330</v>
      </c>
      <c r="F15694">
        <v>0</v>
      </c>
      <c r="G15694" t="s">
        <v>51</v>
      </c>
      <c r="H15694" t="s">
        <v>44</v>
      </c>
      <c r="I15694" t="s">
        <v>107</v>
      </c>
      <c r="J15694" t="s">
        <v>108</v>
      </c>
      <c r="K15694" t="s">
        <v>17290</v>
      </c>
      <c r="L15694">
        <v>1</v>
      </c>
      <c r="M15694" s="1">
        <v>41046</v>
      </c>
      <c r="N15694" s="3">
        <v>43963</v>
      </c>
      <c r="O15694" t="s">
        <v>48</v>
      </c>
      <c r="P15694">
        <v>2012</v>
      </c>
      <c r="Q15694" s="1">
        <v>41675</v>
      </c>
      <c r="R15694" s="1">
        <v>41675</v>
      </c>
      <c r="S15694">
        <v>0</v>
      </c>
      <c r="T15694">
        <v>0</v>
      </c>
      <c r="U15694">
        <v>0</v>
      </c>
      <c r="V15694">
        <v>0</v>
      </c>
      <c r="W15694">
        <v>0</v>
      </c>
      <c r="X15694">
        <v>0</v>
      </c>
      <c r="Y15694">
        <v>410000</v>
      </c>
      <c r="Z15694">
        <v>0</v>
      </c>
      <c r="AA15694">
        <v>0</v>
      </c>
      <c r="AB15694">
        <v>0</v>
      </c>
      <c r="AC15694">
        <v>0</v>
      </c>
      <c r="AD15694">
        <v>0</v>
      </c>
      <c r="AE15694">
        <v>0</v>
      </c>
      <c r="AF15694">
        <v>0</v>
      </c>
      <c r="AG15694">
        <v>0</v>
      </c>
      <c r="AH15694">
        <v>0</v>
      </c>
      <c r="AI15694">
        <v>0</v>
      </c>
      <c r="AJ15694">
        <v>0</v>
      </c>
      <c r="AK15694">
        <v>0</v>
      </c>
      <c r="AL15694">
        <v>0</v>
      </c>
      <c r="AM15694">
        <v>0</v>
      </c>
      <c r="AN15694">
        <v>1</v>
      </c>
    </row>
    <row r="15695" spans="1:40" x14ac:dyDescent="0.45">
      <c r="A15695" t="s">
        <v>40491</v>
      </c>
      <c r="B15695" t="s">
        <v>40492</v>
      </c>
      <c r="C15695" t="s">
        <v>40493</v>
      </c>
      <c r="D15695" t="s">
        <v>40494</v>
      </c>
      <c r="E15695" t="s">
        <v>4736</v>
      </c>
      <c r="F15695">
        <v>0</v>
      </c>
      <c r="G15695" t="s">
        <v>51</v>
      </c>
      <c r="H15695" t="s">
        <v>44</v>
      </c>
      <c r="I15695" t="s">
        <v>45</v>
      </c>
      <c r="J15695" t="s">
        <v>46</v>
      </c>
      <c r="K15695" t="s">
        <v>47</v>
      </c>
      <c r="L15695">
        <v>2</v>
      </c>
      <c r="M15695" s="1">
        <v>41456</v>
      </c>
      <c r="N15695" s="3">
        <v>44025</v>
      </c>
      <c r="O15695" t="s">
        <v>190</v>
      </c>
      <c r="P15695">
        <v>2013</v>
      </c>
      <c r="Q15695" s="1">
        <v>41614</v>
      </c>
      <c r="R15695" s="1">
        <v>41791</v>
      </c>
      <c r="S15695">
        <v>410000</v>
      </c>
      <c r="T15695">
        <v>0</v>
      </c>
      <c r="U15695">
        <v>0</v>
      </c>
      <c r="V15695">
        <v>0</v>
      </c>
      <c r="W15695">
        <v>0</v>
      </c>
      <c r="X15695">
        <v>0</v>
      </c>
      <c r="Y15695">
        <v>0</v>
      </c>
      <c r="Z15695">
        <v>0</v>
      </c>
      <c r="AA15695">
        <v>0</v>
      </c>
      <c r="AB15695">
        <v>0</v>
      </c>
      <c r="AC15695">
        <v>0</v>
      </c>
      <c r="AD15695">
        <v>0</v>
      </c>
      <c r="AE15695">
        <v>0</v>
      </c>
      <c r="AF15695">
        <v>0</v>
      </c>
      <c r="AG15695">
        <v>0</v>
      </c>
      <c r="AH15695">
        <v>0</v>
      </c>
      <c r="AI15695">
        <v>0</v>
      </c>
      <c r="AJ15695">
        <v>0</v>
      </c>
      <c r="AK15695">
        <v>0</v>
      </c>
      <c r="AL15695">
        <v>0</v>
      </c>
      <c r="AM15695">
        <v>0</v>
      </c>
      <c r="AN15695">
        <v>1</v>
      </c>
    </row>
    <row r="15696" spans="1:40" x14ac:dyDescent="0.45">
      <c r="A15696" t="s">
        <v>55530</v>
      </c>
      <c r="B15696" t="s">
        <v>55531</v>
      </c>
      <c r="C15696" t="s">
        <v>55532</v>
      </c>
      <c r="D15696" t="s">
        <v>55533</v>
      </c>
      <c r="E15696" t="s">
        <v>326</v>
      </c>
      <c r="F15696">
        <v>0</v>
      </c>
      <c r="G15696" t="s">
        <v>51</v>
      </c>
      <c r="H15696" t="s">
        <v>44</v>
      </c>
      <c r="I15696" t="s">
        <v>204</v>
      </c>
      <c r="J15696" t="s">
        <v>205</v>
      </c>
      <c r="K15696" t="s">
        <v>865</v>
      </c>
      <c r="L15696">
        <v>4</v>
      </c>
      <c r="M15696" s="1">
        <v>37987</v>
      </c>
      <c r="N15696" s="3">
        <v>43834</v>
      </c>
      <c r="O15696" t="s">
        <v>273</v>
      </c>
      <c r="P15696">
        <v>2004</v>
      </c>
      <c r="Q15696" s="1">
        <v>39902</v>
      </c>
      <c r="R15696" s="1">
        <v>41520</v>
      </c>
      <c r="S15696">
        <v>0</v>
      </c>
      <c r="T15696">
        <v>41049041</v>
      </c>
      <c r="U15696">
        <v>0</v>
      </c>
      <c r="V15696">
        <v>0</v>
      </c>
      <c r="W15696">
        <v>0</v>
      </c>
      <c r="X15696">
        <v>0</v>
      </c>
      <c r="Y15696">
        <v>0</v>
      </c>
      <c r="Z15696">
        <v>0</v>
      </c>
      <c r="AA15696">
        <v>0</v>
      </c>
      <c r="AB15696">
        <v>0</v>
      </c>
      <c r="AC15696">
        <v>0</v>
      </c>
      <c r="AD15696">
        <v>0</v>
      </c>
      <c r="AE15696">
        <v>0</v>
      </c>
      <c r="AF15696">
        <v>0</v>
      </c>
      <c r="AG15696">
        <v>10000000</v>
      </c>
      <c r="AH15696">
        <v>0</v>
      </c>
      <c r="AI15696">
        <v>4611744</v>
      </c>
      <c r="AJ15696">
        <v>12000000</v>
      </c>
      <c r="AK15696">
        <v>0</v>
      </c>
      <c r="AL15696">
        <v>0</v>
      </c>
      <c r="AM15696">
        <v>0</v>
      </c>
      <c r="AN15696">
        <v>1</v>
      </c>
    </row>
    <row r="15697" spans="1:40" x14ac:dyDescent="0.45">
      <c r="A15697" t="s">
        <v>11381</v>
      </c>
      <c r="B15697" t="s">
        <v>11382</v>
      </c>
      <c r="C15697" t="s">
        <v>11383</v>
      </c>
      <c r="D15697" t="s">
        <v>4910</v>
      </c>
      <c r="E15697" t="s">
        <v>850</v>
      </c>
      <c r="F15697">
        <v>0</v>
      </c>
      <c r="G15697" t="s">
        <v>51</v>
      </c>
      <c r="H15697" t="s">
        <v>44</v>
      </c>
      <c r="I15697" t="s">
        <v>52</v>
      </c>
      <c r="J15697" t="s">
        <v>141</v>
      </c>
      <c r="K15697" t="s">
        <v>401</v>
      </c>
      <c r="L15697">
        <v>4</v>
      </c>
      <c r="M15697" s="1">
        <v>40513</v>
      </c>
      <c r="N15697" s="3">
        <v>44175</v>
      </c>
      <c r="O15697" t="s">
        <v>153</v>
      </c>
      <c r="P15697">
        <v>2010</v>
      </c>
      <c r="Q15697" s="1">
        <v>40862</v>
      </c>
      <c r="R15697" s="1">
        <v>41732</v>
      </c>
      <c r="S15697">
        <v>0</v>
      </c>
      <c r="T15697">
        <v>41100000</v>
      </c>
      <c r="U15697">
        <v>0</v>
      </c>
      <c r="V15697">
        <v>0</v>
      </c>
      <c r="W15697">
        <v>0</v>
      </c>
      <c r="X15697">
        <v>0</v>
      </c>
      <c r="Y15697">
        <v>0</v>
      </c>
      <c r="Z15697">
        <v>0</v>
      </c>
      <c r="AA15697">
        <v>0</v>
      </c>
      <c r="AB15697">
        <v>0</v>
      </c>
      <c r="AC15697">
        <v>0</v>
      </c>
      <c r="AD15697">
        <v>0</v>
      </c>
      <c r="AE15697">
        <v>0</v>
      </c>
      <c r="AF15697">
        <v>4000000</v>
      </c>
      <c r="AG15697">
        <v>15000000</v>
      </c>
      <c r="AH15697">
        <v>22000000</v>
      </c>
      <c r="AI15697">
        <v>0</v>
      </c>
      <c r="AJ15697">
        <v>0</v>
      </c>
      <c r="AK15697">
        <v>0</v>
      </c>
      <c r="AL15697">
        <v>0</v>
      </c>
      <c r="AM15697">
        <v>0</v>
      </c>
      <c r="AN15697">
        <v>1</v>
      </c>
    </row>
    <row r="15698" spans="1:40" x14ac:dyDescent="0.45">
      <c r="A15698" t="s">
        <v>34859</v>
      </c>
      <c r="B15698" t="s">
        <v>34860</v>
      </c>
      <c r="C15698" t="s">
        <v>34861</v>
      </c>
      <c r="D15698" t="s">
        <v>34862</v>
      </c>
      <c r="E15698" t="s">
        <v>7965</v>
      </c>
      <c r="F15698">
        <v>0</v>
      </c>
      <c r="G15698" t="s">
        <v>51</v>
      </c>
      <c r="H15698" t="s">
        <v>44</v>
      </c>
      <c r="I15698" t="s">
        <v>52</v>
      </c>
      <c r="J15698" t="s">
        <v>141</v>
      </c>
      <c r="K15698" t="s">
        <v>855</v>
      </c>
      <c r="L15698">
        <v>4</v>
      </c>
      <c r="M15698" s="1">
        <v>37622</v>
      </c>
      <c r="N15698" s="3">
        <v>43833</v>
      </c>
      <c r="O15698" t="s">
        <v>469</v>
      </c>
      <c r="P15698">
        <v>2003</v>
      </c>
      <c r="Q15698" s="1">
        <v>39763</v>
      </c>
      <c r="R15698" s="1">
        <v>41435</v>
      </c>
      <c r="S15698">
        <v>4102097</v>
      </c>
      <c r="T15698">
        <v>37000000</v>
      </c>
      <c r="U15698">
        <v>0</v>
      </c>
      <c r="V15698">
        <v>0</v>
      </c>
      <c r="W15698">
        <v>0</v>
      </c>
      <c r="X15698">
        <v>0</v>
      </c>
      <c r="Y15698">
        <v>0</v>
      </c>
      <c r="Z15698">
        <v>0</v>
      </c>
      <c r="AA15698">
        <v>0</v>
      </c>
      <c r="AB15698">
        <v>0</v>
      </c>
      <c r="AC15698">
        <v>0</v>
      </c>
      <c r="AD15698">
        <v>0</v>
      </c>
      <c r="AE15698">
        <v>0</v>
      </c>
      <c r="AF15698">
        <v>0</v>
      </c>
      <c r="AG15698">
        <v>0</v>
      </c>
      <c r="AH15698">
        <v>18000000</v>
      </c>
      <c r="AI15698">
        <v>0</v>
      </c>
      <c r="AJ15698">
        <v>0</v>
      </c>
      <c r="AK15698">
        <v>0</v>
      </c>
      <c r="AL15698">
        <v>0</v>
      </c>
      <c r="AM15698">
        <v>0</v>
      </c>
      <c r="AN15698">
        <v>1</v>
      </c>
    </row>
    <row r="15699" spans="1:40" x14ac:dyDescent="0.45">
      <c r="A15699" t="s">
        <v>8075</v>
      </c>
      <c r="B15699" t="s">
        <v>8076</v>
      </c>
      <c r="C15699" t="s">
        <v>8077</v>
      </c>
      <c r="D15699" t="s">
        <v>899</v>
      </c>
      <c r="E15699" t="s">
        <v>900</v>
      </c>
      <c r="F15699">
        <v>0</v>
      </c>
      <c r="G15699" t="s">
        <v>51</v>
      </c>
      <c r="H15699" t="s">
        <v>44</v>
      </c>
      <c r="I15699" t="s">
        <v>186</v>
      </c>
      <c r="J15699" t="s">
        <v>187</v>
      </c>
      <c r="K15699" t="s">
        <v>187</v>
      </c>
      <c r="L15699">
        <v>7</v>
      </c>
      <c r="M15699" s="1">
        <v>36892</v>
      </c>
      <c r="N15699" s="3">
        <v>43831</v>
      </c>
      <c r="O15699" t="s">
        <v>124</v>
      </c>
      <c r="P15699">
        <v>2001</v>
      </c>
      <c r="Q15699" s="1">
        <v>40134</v>
      </c>
      <c r="R15699" s="1">
        <v>41758</v>
      </c>
      <c r="S15699">
        <v>0</v>
      </c>
      <c r="T15699">
        <v>39557003</v>
      </c>
      <c r="U15699">
        <v>0</v>
      </c>
      <c r="V15699">
        <v>0</v>
      </c>
      <c r="W15699">
        <v>0</v>
      </c>
      <c r="X15699">
        <v>1066140</v>
      </c>
      <c r="Y15699">
        <v>0</v>
      </c>
      <c r="Z15699">
        <v>500000</v>
      </c>
      <c r="AA15699">
        <v>0</v>
      </c>
      <c r="AB15699">
        <v>0</v>
      </c>
      <c r="AC15699">
        <v>0</v>
      </c>
      <c r="AD15699">
        <v>0</v>
      </c>
      <c r="AE15699">
        <v>0</v>
      </c>
      <c r="AF15699">
        <v>0</v>
      </c>
      <c r="AG15699">
        <v>0</v>
      </c>
      <c r="AH15699">
        <v>0</v>
      </c>
      <c r="AI15699">
        <v>23600000</v>
      </c>
      <c r="AJ15699">
        <v>0</v>
      </c>
      <c r="AK15699">
        <v>0</v>
      </c>
      <c r="AL15699">
        <v>0</v>
      </c>
      <c r="AM15699">
        <v>0</v>
      </c>
      <c r="AN15699">
        <v>1</v>
      </c>
    </row>
    <row r="15700" spans="1:40" x14ac:dyDescent="0.45">
      <c r="A15700" t="s">
        <v>49309</v>
      </c>
      <c r="B15700" t="s">
        <v>49310</v>
      </c>
      <c r="C15700" t="s">
        <v>49311</v>
      </c>
      <c r="D15700" t="s">
        <v>424</v>
      </c>
      <c r="E15700" t="s">
        <v>425</v>
      </c>
      <c r="F15700">
        <v>0</v>
      </c>
      <c r="G15700" t="s">
        <v>51</v>
      </c>
      <c r="H15700" t="s">
        <v>44</v>
      </c>
      <c r="I15700" t="s">
        <v>52</v>
      </c>
      <c r="J15700" t="s">
        <v>1802</v>
      </c>
      <c r="K15700" t="s">
        <v>4399</v>
      </c>
      <c r="L15700">
        <v>2</v>
      </c>
      <c r="M15700" s="1">
        <v>39814</v>
      </c>
      <c r="N15700" s="3">
        <v>43839</v>
      </c>
      <c r="O15700" t="s">
        <v>135</v>
      </c>
      <c r="P15700">
        <v>2009</v>
      </c>
      <c r="Q15700" s="1">
        <v>40512</v>
      </c>
      <c r="R15700" s="1">
        <v>40905</v>
      </c>
      <c r="S15700">
        <v>0</v>
      </c>
      <c r="T15700">
        <v>41157036</v>
      </c>
      <c r="U15700">
        <v>0</v>
      </c>
      <c r="V15700">
        <v>0</v>
      </c>
      <c r="W15700">
        <v>0</v>
      </c>
      <c r="X15700">
        <v>0</v>
      </c>
      <c r="Y15700">
        <v>0</v>
      </c>
      <c r="Z15700">
        <v>0</v>
      </c>
      <c r="AA15700">
        <v>0</v>
      </c>
      <c r="AB15700">
        <v>0</v>
      </c>
      <c r="AC15700">
        <v>0</v>
      </c>
      <c r="AD15700">
        <v>0</v>
      </c>
      <c r="AE15700">
        <v>0</v>
      </c>
      <c r="AF15700">
        <v>35307036</v>
      </c>
      <c r="AG15700">
        <v>0</v>
      </c>
      <c r="AH15700">
        <v>0</v>
      </c>
      <c r="AI15700">
        <v>0</v>
      </c>
      <c r="AJ15700">
        <v>0</v>
      </c>
      <c r="AK15700">
        <v>0</v>
      </c>
      <c r="AL15700">
        <v>0</v>
      </c>
      <c r="AM15700">
        <v>0</v>
      </c>
      <c r="AN15700">
        <v>1</v>
      </c>
    </row>
    <row r="15701" spans="1:40" x14ac:dyDescent="0.45">
      <c r="A15701" t="s">
        <v>64077</v>
      </c>
      <c r="B15701" t="s">
        <v>64078</v>
      </c>
      <c r="C15701" t="s">
        <v>64079</v>
      </c>
      <c r="D15701" t="s">
        <v>198</v>
      </c>
      <c r="E15701" t="s">
        <v>199</v>
      </c>
      <c r="F15701">
        <v>0</v>
      </c>
      <c r="G15701" t="s">
        <v>51</v>
      </c>
      <c r="H15701" t="s">
        <v>44</v>
      </c>
      <c r="I15701" t="s">
        <v>52</v>
      </c>
      <c r="J15701" t="s">
        <v>651</v>
      </c>
      <c r="K15701" t="s">
        <v>651</v>
      </c>
      <c r="L15701">
        <v>5</v>
      </c>
      <c r="M15701" s="1">
        <v>39083</v>
      </c>
      <c r="N15701" s="3">
        <v>43837</v>
      </c>
      <c r="O15701" t="s">
        <v>80</v>
      </c>
      <c r="P15701">
        <v>2007</v>
      </c>
      <c r="Q15701" s="1">
        <v>39478</v>
      </c>
      <c r="R15701" s="1">
        <v>41123</v>
      </c>
      <c r="S15701">
        <v>0</v>
      </c>
      <c r="T15701">
        <v>38000000</v>
      </c>
      <c r="U15701">
        <v>0</v>
      </c>
      <c r="V15701">
        <v>0</v>
      </c>
      <c r="W15701">
        <v>0</v>
      </c>
      <c r="X15701">
        <v>3224987</v>
      </c>
      <c r="Y15701">
        <v>0</v>
      </c>
      <c r="Z15701">
        <v>0</v>
      </c>
      <c r="AA15701">
        <v>0</v>
      </c>
      <c r="AB15701">
        <v>0</v>
      </c>
      <c r="AC15701">
        <v>0</v>
      </c>
      <c r="AD15701">
        <v>0</v>
      </c>
      <c r="AE15701">
        <v>0</v>
      </c>
      <c r="AF15701">
        <v>37000000</v>
      </c>
      <c r="AG15701">
        <v>0</v>
      </c>
      <c r="AH15701">
        <v>0</v>
      </c>
      <c r="AI15701">
        <v>0</v>
      </c>
      <c r="AJ15701">
        <v>0</v>
      </c>
      <c r="AK15701">
        <v>0</v>
      </c>
      <c r="AL15701">
        <v>0</v>
      </c>
      <c r="AM15701">
        <v>0</v>
      </c>
      <c r="AN15701">
        <v>1</v>
      </c>
    </row>
    <row r="15702" spans="1:40" x14ac:dyDescent="0.45">
      <c r="A15702" t="s">
        <v>14988</v>
      </c>
      <c r="B15702" t="s">
        <v>14989</v>
      </c>
      <c r="C15702" t="s">
        <v>14990</v>
      </c>
      <c r="D15702" t="s">
        <v>899</v>
      </c>
      <c r="E15702" t="s">
        <v>900</v>
      </c>
      <c r="F15702">
        <v>0</v>
      </c>
      <c r="G15702" t="s">
        <v>51</v>
      </c>
      <c r="H15702" t="s">
        <v>44</v>
      </c>
      <c r="I15702" t="s">
        <v>52</v>
      </c>
      <c r="J15702" t="s">
        <v>530</v>
      </c>
      <c r="K15702" t="s">
        <v>5104</v>
      </c>
      <c r="L15702">
        <v>4</v>
      </c>
      <c r="M15702" s="1">
        <v>39083</v>
      </c>
      <c r="N15702" s="3">
        <v>43837</v>
      </c>
      <c r="O15702" t="s">
        <v>80</v>
      </c>
      <c r="P15702">
        <v>2007</v>
      </c>
      <c r="Q15702" s="1">
        <v>39504</v>
      </c>
      <c r="R15702" s="1">
        <v>41781</v>
      </c>
      <c r="S15702">
        <v>0</v>
      </c>
      <c r="T15702">
        <v>31250002</v>
      </c>
      <c r="U15702">
        <v>0</v>
      </c>
      <c r="V15702">
        <v>0</v>
      </c>
      <c r="W15702">
        <v>0</v>
      </c>
      <c r="X15702">
        <v>10000000</v>
      </c>
      <c r="Y15702">
        <v>0</v>
      </c>
      <c r="Z15702">
        <v>0</v>
      </c>
      <c r="AA15702">
        <v>0</v>
      </c>
      <c r="AB15702">
        <v>0</v>
      </c>
      <c r="AC15702">
        <v>0</v>
      </c>
      <c r="AD15702">
        <v>0</v>
      </c>
      <c r="AE15702">
        <v>0</v>
      </c>
      <c r="AF15702">
        <v>9000000</v>
      </c>
      <c r="AG15702">
        <v>12000000</v>
      </c>
      <c r="AH15702">
        <v>0</v>
      </c>
      <c r="AI15702">
        <v>0</v>
      </c>
      <c r="AJ15702">
        <v>0</v>
      </c>
      <c r="AK15702">
        <v>0</v>
      </c>
      <c r="AL15702">
        <v>0</v>
      </c>
      <c r="AM15702">
        <v>0</v>
      </c>
      <c r="AN15702">
        <v>1</v>
      </c>
    </row>
    <row r="15703" spans="1:40" x14ac:dyDescent="0.45">
      <c r="A15703" t="s">
        <v>30203</v>
      </c>
      <c r="B15703" t="s">
        <v>30204</v>
      </c>
      <c r="C15703" t="s">
        <v>30205</v>
      </c>
      <c r="D15703" t="s">
        <v>24833</v>
      </c>
      <c r="E15703" t="s">
        <v>4736</v>
      </c>
      <c r="F15703">
        <v>0</v>
      </c>
      <c r="G15703" t="s">
        <v>51</v>
      </c>
      <c r="H15703" t="s">
        <v>44</v>
      </c>
      <c r="I15703" t="s">
        <v>52</v>
      </c>
      <c r="J15703" t="s">
        <v>530</v>
      </c>
      <c r="K15703" t="s">
        <v>531</v>
      </c>
      <c r="L15703">
        <v>3</v>
      </c>
      <c r="M15703" s="1">
        <v>39448</v>
      </c>
      <c r="N15703" s="3">
        <v>43838</v>
      </c>
      <c r="O15703" t="s">
        <v>133</v>
      </c>
      <c r="P15703">
        <v>2008</v>
      </c>
      <c r="Q15703" s="1">
        <v>40346</v>
      </c>
      <c r="R15703" s="1">
        <v>41557</v>
      </c>
      <c r="S15703">
        <v>0</v>
      </c>
      <c r="T15703">
        <v>30000000</v>
      </c>
      <c r="U15703">
        <v>0</v>
      </c>
      <c r="V15703">
        <v>0</v>
      </c>
      <c r="W15703">
        <v>0</v>
      </c>
      <c r="X15703">
        <v>11250672</v>
      </c>
      <c r="Y15703">
        <v>0</v>
      </c>
      <c r="Z15703">
        <v>0</v>
      </c>
      <c r="AA15703">
        <v>0</v>
      </c>
      <c r="AB15703">
        <v>0</v>
      </c>
      <c r="AC15703">
        <v>0</v>
      </c>
      <c r="AD15703">
        <v>0</v>
      </c>
      <c r="AE15703">
        <v>0</v>
      </c>
      <c r="AF15703">
        <v>11000000</v>
      </c>
      <c r="AG15703">
        <v>19000000</v>
      </c>
      <c r="AH15703">
        <v>0</v>
      </c>
      <c r="AI15703">
        <v>0</v>
      </c>
      <c r="AJ15703">
        <v>0</v>
      </c>
      <c r="AK15703">
        <v>0</v>
      </c>
      <c r="AL15703">
        <v>0</v>
      </c>
      <c r="AM15703">
        <v>0</v>
      </c>
      <c r="AN15703">
        <v>1</v>
      </c>
    </row>
    <row r="15704" spans="1:40" x14ac:dyDescent="0.45">
      <c r="A15704" t="s">
        <v>27188</v>
      </c>
      <c r="B15704" t="s">
        <v>27189</v>
      </c>
      <c r="C15704" t="s">
        <v>27190</v>
      </c>
      <c r="D15704" t="s">
        <v>68</v>
      </c>
      <c r="E15704" t="s">
        <v>69</v>
      </c>
      <c r="F15704">
        <v>0</v>
      </c>
      <c r="G15704" t="s">
        <v>51</v>
      </c>
      <c r="H15704" t="s">
        <v>44</v>
      </c>
      <c r="I15704" t="s">
        <v>147</v>
      </c>
      <c r="J15704" t="s">
        <v>148</v>
      </c>
      <c r="K15704" t="s">
        <v>149</v>
      </c>
      <c r="L15704">
        <v>2</v>
      </c>
      <c r="M15704" s="1">
        <v>38353</v>
      </c>
      <c r="N15704" s="3">
        <v>43835</v>
      </c>
      <c r="O15704" t="s">
        <v>277</v>
      </c>
      <c r="P15704">
        <v>2005</v>
      </c>
      <c r="Q15704" s="1">
        <v>40496</v>
      </c>
      <c r="R15704" s="1">
        <v>41158</v>
      </c>
      <c r="S15704">
        <v>0</v>
      </c>
      <c r="T15704">
        <v>412500</v>
      </c>
      <c r="U15704">
        <v>0</v>
      </c>
      <c r="V15704">
        <v>0</v>
      </c>
      <c r="W15704">
        <v>0</v>
      </c>
      <c r="X15704">
        <v>0</v>
      </c>
      <c r="Y15704">
        <v>0</v>
      </c>
      <c r="Z15704">
        <v>0</v>
      </c>
      <c r="AA15704">
        <v>0</v>
      </c>
      <c r="AB15704">
        <v>0</v>
      </c>
      <c r="AC15704">
        <v>0</v>
      </c>
      <c r="AD15704">
        <v>0</v>
      </c>
      <c r="AE15704">
        <v>0</v>
      </c>
      <c r="AF15704">
        <v>0</v>
      </c>
      <c r="AG15704">
        <v>0</v>
      </c>
      <c r="AH15704">
        <v>0</v>
      </c>
      <c r="AI15704">
        <v>0</v>
      </c>
      <c r="AJ15704">
        <v>0</v>
      </c>
      <c r="AK15704">
        <v>0</v>
      </c>
      <c r="AL15704">
        <v>0</v>
      </c>
      <c r="AM15704">
        <v>0</v>
      </c>
      <c r="AN15704">
        <v>1</v>
      </c>
    </row>
    <row r="15705" spans="1:40" x14ac:dyDescent="0.45">
      <c r="A15705" t="s">
        <v>50473</v>
      </c>
      <c r="B15705" t="s">
        <v>50474</v>
      </c>
      <c r="C15705" t="s">
        <v>50475</v>
      </c>
      <c r="D15705" t="s">
        <v>412</v>
      </c>
      <c r="E15705" t="s">
        <v>413</v>
      </c>
      <c r="F15705">
        <v>0</v>
      </c>
      <c r="G15705" t="s">
        <v>43</v>
      </c>
      <c r="H15705" t="s">
        <v>44</v>
      </c>
      <c r="I15705" t="s">
        <v>52</v>
      </c>
      <c r="J15705" t="s">
        <v>141</v>
      </c>
      <c r="K15705" t="s">
        <v>459</v>
      </c>
      <c r="L15705">
        <v>6</v>
      </c>
      <c r="M15705" s="1">
        <v>37987</v>
      </c>
      <c r="N15705" s="3">
        <v>43834</v>
      </c>
      <c r="O15705" t="s">
        <v>273</v>
      </c>
      <c r="P15705">
        <v>2004</v>
      </c>
      <c r="Q15705" s="1">
        <v>38806</v>
      </c>
      <c r="R15705" s="1">
        <v>41000</v>
      </c>
      <c r="S15705">
        <v>0</v>
      </c>
      <c r="T15705">
        <v>40539900</v>
      </c>
      <c r="U15705">
        <v>0</v>
      </c>
      <c r="V15705">
        <v>0</v>
      </c>
      <c r="W15705">
        <v>0</v>
      </c>
      <c r="X15705">
        <v>750000</v>
      </c>
      <c r="Y15705">
        <v>0</v>
      </c>
      <c r="Z15705">
        <v>0</v>
      </c>
      <c r="AA15705">
        <v>0</v>
      </c>
      <c r="AB15705">
        <v>0</v>
      </c>
      <c r="AC15705">
        <v>0</v>
      </c>
      <c r="AD15705">
        <v>0</v>
      </c>
      <c r="AE15705">
        <v>0</v>
      </c>
      <c r="AF15705">
        <v>12550000</v>
      </c>
      <c r="AG15705">
        <v>0</v>
      </c>
      <c r="AH15705">
        <v>7500000</v>
      </c>
      <c r="AI15705">
        <v>10778000</v>
      </c>
      <c r="AJ15705">
        <v>0</v>
      </c>
      <c r="AK15705">
        <v>0</v>
      </c>
      <c r="AL15705">
        <v>0</v>
      </c>
      <c r="AM15705">
        <v>0</v>
      </c>
      <c r="AN15705">
        <v>1</v>
      </c>
    </row>
    <row r="15706" spans="1:40" x14ac:dyDescent="0.45">
      <c r="A15706" t="s">
        <v>62640</v>
      </c>
      <c r="B15706" t="s">
        <v>62641</v>
      </c>
      <c r="C15706" t="s">
        <v>62642</v>
      </c>
      <c r="D15706" t="s">
        <v>241</v>
      </c>
      <c r="E15706" t="s">
        <v>242</v>
      </c>
      <c r="F15706">
        <v>0</v>
      </c>
      <c r="G15706" t="s">
        <v>51</v>
      </c>
      <c r="H15706" t="s">
        <v>44</v>
      </c>
      <c r="I15706" t="s">
        <v>70</v>
      </c>
      <c r="J15706" t="s">
        <v>410</v>
      </c>
      <c r="K15706" t="s">
        <v>3503</v>
      </c>
      <c r="L15706">
        <v>5</v>
      </c>
      <c r="M15706" s="1">
        <v>36526</v>
      </c>
      <c r="N15706" s="2">
        <v>36526</v>
      </c>
      <c r="O15706" t="s">
        <v>176</v>
      </c>
      <c r="P15706">
        <v>2000</v>
      </c>
      <c r="Q15706" s="1">
        <v>39847</v>
      </c>
      <c r="R15706" s="1">
        <v>41865</v>
      </c>
      <c r="S15706">
        <v>0</v>
      </c>
      <c r="T15706">
        <v>36277109</v>
      </c>
      <c r="U15706">
        <v>0</v>
      </c>
      <c r="V15706">
        <v>0</v>
      </c>
      <c r="W15706">
        <v>0</v>
      </c>
      <c r="X15706">
        <v>5022367</v>
      </c>
      <c r="Y15706">
        <v>0</v>
      </c>
      <c r="Z15706">
        <v>0</v>
      </c>
      <c r="AA15706">
        <v>0</v>
      </c>
      <c r="AB15706">
        <v>0</v>
      </c>
      <c r="AC15706">
        <v>0</v>
      </c>
      <c r="AD15706">
        <v>0</v>
      </c>
      <c r="AE15706">
        <v>0</v>
      </c>
      <c r="AF15706">
        <v>0</v>
      </c>
      <c r="AG15706">
        <v>0</v>
      </c>
      <c r="AH15706">
        <v>0</v>
      </c>
      <c r="AI15706">
        <v>0</v>
      </c>
      <c r="AJ15706">
        <v>11000000</v>
      </c>
      <c r="AK15706">
        <v>0</v>
      </c>
      <c r="AL15706">
        <v>0</v>
      </c>
      <c r="AM15706">
        <v>0</v>
      </c>
      <c r="AN15706">
        <v>1</v>
      </c>
    </row>
    <row r="15707" spans="1:40" x14ac:dyDescent="0.45">
      <c r="A15707" t="s">
        <v>3195</v>
      </c>
      <c r="B15707" t="s">
        <v>3196</v>
      </c>
      <c r="C15707" t="s">
        <v>3197</v>
      </c>
      <c r="D15707" t="s">
        <v>198</v>
      </c>
      <c r="E15707" t="s">
        <v>199</v>
      </c>
      <c r="F15707">
        <v>0</v>
      </c>
      <c r="G15707" t="s">
        <v>51</v>
      </c>
      <c r="H15707" t="s">
        <v>44</v>
      </c>
      <c r="I15707" t="s">
        <v>52</v>
      </c>
      <c r="J15707" t="s">
        <v>53</v>
      </c>
      <c r="K15707" t="s">
        <v>256</v>
      </c>
      <c r="L15707">
        <v>1</v>
      </c>
      <c r="M15707" s="1">
        <v>35431</v>
      </c>
      <c r="N15707" s="2">
        <v>35431</v>
      </c>
      <c r="O15707" t="s">
        <v>783</v>
      </c>
      <c r="P15707">
        <v>1997</v>
      </c>
      <c r="Q15707" s="1">
        <v>39275</v>
      </c>
      <c r="R15707" s="1">
        <v>39275</v>
      </c>
      <c r="S15707">
        <v>0</v>
      </c>
      <c r="T15707">
        <v>41300000</v>
      </c>
      <c r="U15707">
        <v>0</v>
      </c>
      <c r="V15707">
        <v>0</v>
      </c>
      <c r="W15707">
        <v>0</v>
      </c>
      <c r="X15707">
        <v>0</v>
      </c>
      <c r="Y15707">
        <v>0</v>
      </c>
      <c r="Z15707">
        <v>0</v>
      </c>
      <c r="AA15707">
        <v>0</v>
      </c>
      <c r="AB15707">
        <v>0</v>
      </c>
      <c r="AC15707">
        <v>0</v>
      </c>
      <c r="AD15707">
        <v>0</v>
      </c>
      <c r="AE15707">
        <v>0</v>
      </c>
      <c r="AF15707">
        <v>0</v>
      </c>
      <c r="AG15707">
        <v>0</v>
      </c>
      <c r="AH15707">
        <v>0</v>
      </c>
      <c r="AI15707">
        <v>41300000</v>
      </c>
      <c r="AJ15707">
        <v>0</v>
      </c>
      <c r="AK15707">
        <v>0</v>
      </c>
      <c r="AL15707">
        <v>0</v>
      </c>
      <c r="AM15707">
        <v>0</v>
      </c>
      <c r="AN15707">
        <v>1</v>
      </c>
    </row>
    <row r="15708" spans="1:40" x14ac:dyDescent="0.45">
      <c r="A15708" t="s">
        <v>8576</v>
      </c>
      <c r="B15708" t="s">
        <v>8577</v>
      </c>
      <c r="C15708" t="s">
        <v>8578</v>
      </c>
      <c r="D15708" t="s">
        <v>899</v>
      </c>
      <c r="E15708" t="s">
        <v>900</v>
      </c>
      <c r="F15708">
        <v>0</v>
      </c>
      <c r="G15708" t="s">
        <v>51</v>
      </c>
      <c r="H15708" t="s">
        <v>44</v>
      </c>
      <c r="I15708" t="s">
        <v>52</v>
      </c>
      <c r="J15708" t="s">
        <v>1968</v>
      </c>
      <c r="K15708" t="s">
        <v>5587</v>
      </c>
      <c r="L15708">
        <v>3</v>
      </c>
      <c r="M15708" s="1">
        <v>38718</v>
      </c>
      <c r="N15708" s="3">
        <v>43836</v>
      </c>
      <c r="O15708" t="s">
        <v>260</v>
      </c>
      <c r="P15708">
        <v>2006</v>
      </c>
      <c r="Q15708" s="1">
        <v>38718</v>
      </c>
      <c r="R15708" s="1">
        <v>41320</v>
      </c>
      <c r="S15708">
        <v>0</v>
      </c>
      <c r="T15708">
        <v>41300000</v>
      </c>
      <c r="U15708">
        <v>0</v>
      </c>
      <c r="V15708">
        <v>0</v>
      </c>
      <c r="W15708">
        <v>0</v>
      </c>
      <c r="X15708">
        <v>0</v>
      </c>
      <c r="Y15708">
        <v>0</v>
      </c>
      <c r="Z15708">
        <v>0</v>
      </c>
      <c r="AA15708">
        <v>0</v>
      </c>
      <c r="AB15708">
        <v>0</v>
      </c>
      <c r="AC15708">
        <v>0</v>
      </c>
      <c r="AD15708">
        <v>0</v>
      </c>
      <c r="AE15708">
        <v>0</v>
      </c>
      <c r="AF15708">
        <v>6500000</v>
      </c>
      <c r="AG15708">
        <v>7500000</v>
      </c>
      <c r="AH15708">
        <v>27300000</v>
      </c>
      <c r="AI15708">
        <v>0</v>
      </c>
      <c r="AJ15708">
        <v>0</v>
      </c>
      <c r="AK15708">
        <v>0</v>
      </c>
      <c r="AL15708">
        <v>0</v>
      </c>
      <c r="AM15708">
        <v>0</v>
      </c>
      <c r="AN15708">
        <v>1</v>
      </c>
    </row>
    <row r="15709" spans="1:40" x14ac:dyDescent="0.45">
      <c r="A15709" t="s">
        <v>71140</v>
      </c>
      <c r="B15709" t="s">
        <v>71141</v>
      </c>
      <c r="C15709" t="s">
        <v>71142</v>
      </c>
      <c r="D15709" t="s">
        <v>68</v>
      </c>
      <c r="E15709" t="s">
        <v>69</v>
      </c>
      <c r="F15709">
        <v>0</v>
      </c>
      <c r="G15709" t="s">
        <v>51</v>
      </c>
      <c r="H15709" t="s">
        <v>44</v>
      </c>
      <c r="I15709" t="s">
        <v>52</v>
      </c>
      <c r="J15709" t="s">
        <v>141</v>
      </c>
      <c r="K15709" t="s">
        <v>142</v>
      </c>
      <c r="L15709">
        <v>3</v>
      </c>
      <c r="M15709" s="1">
        <v>40909</v>
      </c>
      <c r="N15709" s="3">
        <v>43842</v>
      </c>
      <c r="O15709" t="s">
        <v>94</v>
      </c>
      <c r="P15709">
        <v>2012</v>
      </c>
      <c r="Q15709" s="1">
        <v>41186</v>
      </c>
      <c r="R15709" s="1">
        <v>41788</v>
      </c>
      <c r="S15709">
        <v>0</v>
      </c>
      <c r="T15709">
        <v>41300000</v>
      </c>
      <c r="U15709">
        <v>0</v>
      </c>
      <c r="V15709">
        <v>0</v>
      </c>
      <c r="W15709">
        <v>0</v>
      </c>
      <c r="X15709">
        <v>0</v>
      </c>
      <c r="Y15709">
        <v>0</v>
      </c>
      <c r="Z15709">
        <v>0</v>
      </c>
      <c r="AA15709">
        <v>0</v>
      </c>
      <c r="AB15709">
        <v>0</v>
      </c>
      <c r="AC15709">
        <v>0</v>
      </c>
      <c r="AD15709">
        <v>0</v>
      </c>
      <c r="AE15709">
        <v>0</v>
      </c>
      <c r="AF15709">
        <v>4300000</v>
      </c>
      <c r="AG15709">
        <v>12000000</v>
      </c>
      <c r="AH15709">
        <v>25000000</v>
      </c>
      <c r="AI15709">
        <v>0</v>
      </c>
      <c r="AJ15709">
        <v>0</v>
      </c>
      <c r="AK15709">
        <v>0</v>
      </c>
      <c r="AL15709">
        <v>0</v>
      </c>
      <c r="AM15709">
        <v>0</v>
      </c>
      <c r="AN15709">
        <v>1</v>
      </c>
    </row>
    <row r="15710" spans="1:40" x14ac:dyDescent="0.45">
      <c r="A15710" t="s">
        <v>50136</v>
      </c>
      <c r="B15710" t="s">
        <v>50137</v>
      </c>
      <c r="C15710" t="s">
        <v>50138</v>
      </c>
      <c r="D15710" t="s">
        <v>371</v>
      </c>
      <c r="E15710" t="s">
        <v>222</v>
      </c>
      <c r="F15710">
        <v>0</v>
      </c>
      <c r="G15710" t="s">
        <v>43</v>
      </c>
      <c r="H15710" t="s">
        <v>44</v>
      </c>
      <c r="I15710" t="s">
        <v>52</v>
      </c>
      <c r="J15710" t="s">
        <v>651</v>
      </c>
      <c r="K15710" t="s">
        <v>3120</v>
      </c>
      <c r="L15710">
        <v>6</v>
      </c>
      <c r="M15710" s="1">
        <v>37987</v>
      </c>
      <c r="N15710" s="3">
        <v>43834</v>
      </c>
      <c r="O15710" t="s">
        <v>273</v>
      </c>
      <c r="P15710">
        <v>2004</v>
      </c>
      <c r="Q15710" s="1">
        <v>38384</v>
      </c>
      <c r="R15710" s="1">
        <v>40820</v>
      </c>
      <c r="S15710">
        <v>0</v>
      </c>
      <c r="T15710">
        <v>36678053</v>
      </c>
      <c r="U15710">
        <v>0</v>
      </c>
      <c r="V15710">
        <v>0</v>
      </c>
      <c r="W15710">
        <v>0</v>
      </c>
      <c r="X15710">
        <v>4668386</v>
      </c>
      <c r="Y15710">
        <v>0</v>
      </c>
      <c r="Z15710">
        <v>0</v>
      </c>
      <c r="AA15710">
        <v>0</v>
      </c>
      <c r="AB15710">
        <v>0</v>
      </c>
      <c r="AC15710">
        <v>0</v>
      </c>
      <c r="AD15710">
        <v>0</v>
      </c>
      <c r="AE15710">
        <v>0</v>
      </c>
      <c r="AF15710">
        <v>12000000</v>
      </c>
      <c r="AG15710">
        <v>15000000</v>
      </c>
      <c r="AH15710">
        <v>8000000</v>
      </c>
      <c r="AI15710">
        <v>0</v>
      </c>
      <c r="AJ15710">
        <v>0</v>
      </c>
      <c r="AK15710">
        <v>0</v>
      </c>
      <c r="AL15710">
        <v>0</v>
      </c>
      <c r="AM15710">
        <v>0</v>
      </c>
      <c r="AN15710">
        <v>1</v>
      </c>
    </row>
    <row r="15711" spans="1:40" x14ac:dyDescent="0.45">
      <c r="A15711" t="s">
        <v>64629</v>
      </c>
      <c r="B15711" t="s">
        <v>64630</v>
      </c>
      <c r="C15711" t="s">
        <v>64631</v>
      </c>
      <c r="D15711" t="s">
        <v>424</v>
      </c>
      <c r="E15711" t="s">
        <v>425</v>
      </c>
      <c r="F15711">
        <v>0</v>
      </c>
      <c r="G15711" t="s">
        <v>75</v>
      </c>
      <c r="H15711" t="s">
        <v>44</v>
      </c>
      <c r="I15711" t="s">
        <v>130</v>
      </c>
      <c r="J15711" t="s">
        <v>131</v>
      </c>
      <c r="K15711" t="s">
        <v>2772</v>
      </c>
      <c r="L15711">
        <v>1</v>
      </c>
      <c r="M15711" s="1">
        <v>39448</v>
      </c>
      <c r="N15711" s="3">
        <v>43838</v>
      </c>
      <c r="O15711" t="s">
        <v>133</v>
      </c>
      <c r="P15711">
        <v>2008</v>
      </c>
      <c r="Q15711" s="1">
        <v>40190</v>
      </c>
      <c r="R15711" s="1">
        <v>40190</v>
      </c>
      <c r="S15711">
        <v>0</v>
      </c>
      <c r="T15711">
        <v>41400000</v>
      </c>
      <c r="U15711">
        <v>0</v>
      </c>
      <c r="V15711">
        <v>0</v>
      </c>
      <c r="W15711">
        <v>0</v>
      </c>
      <c r="X15711">
        <v>0</v>
      </c>
      <c r="Y15711">
        <v>0</v>
      </c>
      <c r="Z15711">
        <v>0</v>
      </c>
      <c r="AA15711">
        <v>0</v>
      </c>
      <c r="AB15711">
        <v>0</v>
      </c>
      <c r="AC15711">
        <v>0</v>
      </c>
      <c r="AD15711">
        <v>0</v>
      </c>
      <c r="AE15711">
        <v>0</v>
      </c>
      <c r="AF15711">
        <v>0</v>
      </c>
      <c r="AG15711">
        <v>0</v>
      </c>
      <c r="AH15711">
        <v>0</v>
      </c>
      <c r="AI15711">
        <v>0</v>
      </c>
      <c r="AJ15711">
        <v>0</v>
      </c>
      <c r="AK15711">
        <v>0</v>
      </c>
      <c r="AL15711">
        <v>0</v>
      </c>
      <c r="AM15711">
        <v>0</v>
      </c>
      <c r="AN15711">
        <v>0</v>
      </c>
    </row>
    <row r="15712" spans="1:40" x14ac:dyDescent="0.45">
      <c r="A15712" t="s">
        <v>10596</v>
      </c>
      <c r="B15712" t="s">
        <v>10597</v>
      </c>
      <c r="C15712" t="s">
        <v>10598</v>
      </c>
      <c r="D15712" t="s">
        <v>198</v>
      </c>
      <c r="E15712" t="s">
        <v>199</v>
      </c>
      <c r="F15712">
        <v>0</v>
      </c>
      <c r="G15712" t="s">
        <v>51</v>
      </c>
      <c r="H15712" t="s">
        <v>44</v>
      </c>
      <c r="I15712" t="s">
        <v>309</v>
      </c>
      <c r="J15712" t="s">
        <v>564</v>
      </c>
      <c r="K15712" t="s">
        <v>564</v>
      </c>
      <c r="L15712">
        <v>2</v>
      </c>
      <c r="M15712" s="1">
        <v>37622</v>
      </c>
      <c r="N15712" s="3">
        <v>43833</v>
      </c>
      <c r="O15712" t="s">
        <v>469</v>
      </c>
      <c r="P15712">
        <v>2003</v>
      </c>
      <c r="Q15712" s="1">
        <v>40091</v>
      </c>
      <c r="R15712" s="1">
        <v>41942</v>
      </c>
      <c r="S15712">
        <v>0</v>
      </c>
      <c r="T15712">
        <v>1431808</v>
      </c>
      <c r="U15712">
        <v>0</v>
      </c>
      <c r="V15712">
        <v>0</v>
      </c>
      <c r="W15712">
        <v>0</v>
      </c>
      <c r="X15712">
        <v>40000000</v>
      </c>
      <c r="Y15712">
        <v>0</v>
      </c>
      <c r="Z15712">
        <v>0</v>
      </c>
      <c r="AA15712">
        <v>0</v>
      </c>
      <c r="AB15712">
        <v>0</v>
      </c>
      <c r="AC15712">
        <v>0</v>
      </c>
      <c r="AD15712">
        <v>0</v>
      </c>
      <c r="AE15712">
        <v>0</v>
      </c>
      <c r="AF15712">
        <v>0</v>
      </c>
      <c r="AG15712">
        <v>0</v>
      </c>
      <c r="AH15712">
        <v>0</v>
      </c>
      <c r="AI15712">
        <v>0</v>
      </c>
      <c r="AJ15712">
        <v>0</v>
      </c>
      <c r="AK15712">
        <v>0</v>
      </c>
      <c r="AL15712">
        <v>0</v>
      </c>
      <c r="AM15712">
        <v>0</v>
      </c>
      <c r="AN15712">
        <v>1</v>
      </c>
    </row>
    <row r="15713" spans="1:40" x14ac:dyDescent="0.45">
      <c r="A15713" t="s">
        <v>60973</v>
      </c>
      <c r="B15713" t="s">
        <v>60974</v>
      </c>
      <c r="C15713" t="s">
        <v>60975</v>
      </c>
      <c r="D15713" t="s">
        <v>198</v>
      </c>
      <c r="E15713" t="s">
        <v>199</v>
      </c>
      <c r="F15713">
        <v>0</v>
      </c>
      <c r="G15713" t="s">
        <v>51</v>
      </c>
      <c r="H15713" t="s">
        <v>44</v>
      </c>
      <c r="I15713" t="s">
        <v>52</v>
      </c>
      <c r="J15713" t="s">
        <v>141</v>
      </c>
      <c r="K15713" t="s">
        <v>142</v>
      </c>
      <c r="L15713">
        <v>4</v>
      </c>
      <c r="M15713" s="1">
        <v>39448</v>
      </c>
      <c r="N15713" s="3">
        <v>43838</v>
      </c>
      <c r="O15713" t="s">
        <v>133</v>
      </c>
      <c r="P15713">
        <v>2008</v>
      </c>
      <c r="Q15713" s="1">
        <v>40520</v>
      </c>
      <c r="R15713" s="1">
        <v>41932</v>
      </c>
      <c r="S15713">
        <v>0</v>
      </c>
      <c r="T15713">
        <v>41460000</v>
      </c>
      <c r="U15713">
        <v>0</v>
      </c>
      <c r="V15713">
        <v>0</v>
      </c>
      <c r="W15713">
        <v>0</v>
      </c>
      <c r="X15713">
        <v>0</v>
      </c>
      <c r="Y15713">
        <v>0</v>
      </c>
      <c r="Z15713">
        <v>0</v>
      </c>
      <c r="AA15713">
        <v>0</v>
      </c>
      <c r="AB15713">
        <v>0</v>
      </c>
      <c r="AC15713">
        <v>0</v>
      </c>
      <c r="AD15713">
        <v>0</v>
      </c>
      <c r="AE15713">
        <v>0</v>
      </c>
      <c r="AF15713">
        <v>0</v>
      </c>
      <c r="AG15713">
        <v>13000000</v>
      </c>
      <c r="AH15713">
        <v>20000000</v>
      </c>
      <c r="AI15713">
        <v>0</v>
      </c>
      <c r="AJ15713">
        <v>0</v>
      </c>
      <c r="AK15713">
        <v>0</v>
      </c>
      <c r="AL15713">
        <v>0</v>
      </c>
      <c r="AM15713">
        <v>0</v>
      </c>
      <c r="AN15713">
        <v>1</v>
      </c>
    </row>
    <row r="15714" spans="1:40" x14ac:dyDescent="0.45">
      <c r="A15714" t="s">
        <v>54262</v>
      </c>
      <c r="B15714" t="s">
        <v>54263</v>
      </c>
      <c r="C15714" t="s">
        <v>54264</v>
      </c>
      <c r="D15714" t="s">
        <v>68</v>
      </c>
      <c r="E15714" t="s">
        <v>69</v>
      </c>
      <c r="F15714">
        <v>0</v>
      </c>
      <c r="G15714" t="s">
        <v>51</v>
      </c>
      <c r="H15714" t="s">
        <v>44</v>
      </c>
      <c r="I15714" t="s">
        <v>730</v>
      </c>
      <c r="J15714" t="s">
        <v>365</v>
      </c>
      <c r="K15714" t="s">
        <v>2442</v>
      </c>
      <c r="L15714">
        <v>2</v>
      </c>
      <c r="M15714" s="1">
        <v>40179</v>
      </c>
      <c r="N15714" s="3">
        <v>43840</v>
      </c>
      <c r="O15714" t="s">
        <v>87</v>
      </c>
      <c r="P15714">
        <v>2010</v>
      </c>
      <c r="Q15714" s="1">
        <v>41369</v>
      </c>
      <c r="R15714" s="1">
        <v>41744</v>
      </c>
      <c r="S15714">
        <v>0</v>
      </c>
      <c r="T15714">
        <v>414957</v>
      </c>
      <c r="U15714">
        <v>0</v>
      </c>
      <c r="V15714">
        <v>0</v>
      </c>
      <c r="W15714">
        <v>0</v>
      </c>
      <c r="X15714">
        <v>0</v>
      </c>
      <c r="Y15714">
        <v>0</v>
      </c>
      <c r="Z15714">
        <v>0</v>
      </c>
      <c r="AA15714">
        <v>0</v>
      </c>
      <c r="AB15714">
        <v>0</v>
      </c>
      <c r="AC15714">
        <v>0</v>
      </c>
      <c r="AD15714">
        <v>0</v>
      </c>
      <c r="AE15714">
        <v>0</v>
      </c>
      <c r="AF15714">
        <v>0</v>
      </c>
      <c r="AG15714">
        <v>0</v>
      </c>
      <c r="AH15714">
        <v>0</v>
      </c>
      <c r="AI15714">
        <v>0</v>
      </c>
      <c r="AJ15714">
        <v>0</v>
      </c>
      <c r="AK15714">
        <v>0</v>
      </c>
      <c r="AL15714">
        <v>0</v>
      </c>
      <c r="AM15714">
        <v>0</v>
      </c>
      <c r="AN15714">
        <v>1</v>
      </c>
    </row>
    <row r="15715" spans="1:40" x14ac:dyDescent="0.45">
      <c r="A15715" t="s">
        <v>56783</v>
      </c>
      <c r="B15715" t="s">
        <v>56784</v>
      </c>
      <c r="C15715" t="s">
        <v>56785</v>
      </c>
      <c r="D15715" t="s">
        <v>49</v>
      </c>
      <c r="E15715" t="s">
        <v>50</v>
      </c>
      <c r="F15715">
        <v>0</v>
      </c>
      <c r="G15715" t="s">
        <v>51</v>
      </c>
      <c r="H15715" t="s">
        <v>44</v>
      </c>
      <c r="I15715" t="s">
        <v>52</v>
      </c>
      <c r="J15715" t="s">
        <v>530</v>
      </c>
      <c r="K15715" t="s">
        <v>5104</v>
      </c>
      <c r="L15715">
        <v>2</v>
      </c>
      <c r="M15715" s="1">
        <v>38353</v>
      </c>
      <c r="N15715" s="3">
        <v>43835</v>
      </c>
      <c r="O15715" t="s">
        <v>277</v>
      </c>
      <c r="P15715">
        <v>2005</v>
      </c>
      <c r="Q15715" s="1">
        <v>39062</v>
      </c>
      <c r="R15715" s="1">
        <v>40259</v>
      </c>
      <c r="S15715">
        <v>0</v>
      </c>
      <c r="T15715">
        <v>41500000</v>
      </c>
      <c r="U15715">
        <v>0</v>
      </c>
      <c r="V15715">
        <v>0</v>
      </c>
      <c r="W15715">
        <v>0</v>
      </c>
      <c r="X15715">
        <v>0</v>
      </c>
      <c r="Y15715">
        <v>0</v>
      </c>
      <c r="Z15715">
        <v>0</v>
      </c>
      <c r="AA15715">
        <v>0</v>
      </c>
      <c r="AB15715">
        <v>0</v>
      </c>
      <c r="AC15715">
        <v>0</v>
      </c>
      <c r="AD15715">
        <v>0</v>
      </c>
      <c r="AE15715">
        <v>0</v>
      </c>
      <c r="AF15715">
        <v>18500000</v>
      </c>
      <c r="AG15715">
        <v>23000000</v>
      </c>
      <c r="AH15715">
        <v>0</v>
      </c>
      <c r="AI15715">
        <v>0</v>
      </c>
      <c r="AJ15715">
        <v>0</v>
      </c>
      <c r="AK15715">
        <v>0</v>
      </c>
      <c r="AL15715">
        <v>0</v>
      </c>
      <c r="AM15715">
        <v>0</v>
      </c>
      <c r="AN15715">
        <v>1</v>
      </c>
    </row>
    <row r="15716" spans="1:40" x14ac:dyDescent="0.45">
      <c r="A15716" t="s">
        <v>46140</v>
      </c>
      <c r="B15716" t="s">
        <v>46141</v>
      </c>
      <c r="C15716" t="s">
        <v>46142</v>
      </c>
      <c r="D15716" t="s">
        <v>44605</v>
      </c>
      <c r="E15716" t="s">
        <v>964</v>
      </c>
      <c r="F15716">
        <v>0</v>
      </c>
      <c r="G15716" t="s">
        <v>51</v>
      </c>
      <c r="H15716" t="s">
        <v>44</v>
      </c>
      <c r="I15716" t="s">
        <v>204</v>
      </c>
      <c r="J15716" t="s">
        <v>205</v>
      </c>
      <c r="K15716" t="s">
        <v>1031</v>
      </c>
      <c r="L15716">
        <v>4</v>
      </c>
      <c r="M15716" s="1">
        <v>36526</v>
      </c>
      <c r="N15716" s="2">
        <v>36526</v>
      </c>
      <c r="O15716" t="s">
        <v>176</v>
      </c>
      <c r="P15716">
        <v>2000</v>
      </c>
      <c r="Q15716" s="1">
        <v>37165</v>
      </c>
      <c r="R15716" s="1">
        <v>41241</v>
      </c>
      <c r="S15716">
        <v>0</v>
      </c>
      <c r="T15716">
        <v>41500000</v>
      </c>
      <c r="U15716">
        <v>0</v>
      </c>
      <c r="V15716">
        <v>0</v>
      </c>
      <c r="W15716">
        <v>0</v>
      </c>
      <c r="X15716">
        <v>0</v>
      </c>
      <c r="Y15716">
        <v>0</v>
      </c>
      <c r="Z15716">
        <v>0</v>
      </c>
      <c r="AA15716">
        <v>0</v>
      </c>
      <c r="AB15716">
        <v>0</v>
      </c>
      <c r="AC15716">
        <v>0</v>
      </c>
      <c r="AD15716">
        <v>0</v>
      </c>
      <c r="AE15716">
        <v>0</v>
      </c>
      <c r="AF15716">
        <v>6000000</v>
      </c>
      <c r="AG15716">
        <v>10500000</v>
      </c>
      <c r="AH15716">
        <v>15000000</v>
      </c>
      <c r="AI15716">
        <v>10000000</v>
      </c>
      <c r="AJ15716">
        <v>0</v>
      </c>
      <c r="AK15716">
        <v>0</v>
      </c>
      <c r="AL15716">
        <v>0</v>
      </c>
      <c r="AM15716">
        <v>0</v>
      </c>
      <c r="AN15716">
        <v>1</v>
      </c>
    </row>
    <row r="15717" spans="1:40" x14ac:dyDescent="0.45">
      <c r="A15717" t="s">
        <v>58515</v>
      </c>
      <c r="B15717" t="s">
        <v>58516</v>
      </c>
      <c r="C15717" t="s">
        <v>58517</v>
      </c>
      <c r="D15717" t="s">
        <v>371</v>
      </c>
      <c r="E15717" t="s">
        <v>222</v>
      </c>
      <c r="F15717">
        <v>0</v>
      </c>
      <c r="G15717" t="s">
        <v>51</v>
      </c>
      <c r="H15717" t="s">
        <v>44</v>
      </c>
      <c r="I15717" t="s">
        <v>204</v>
      </c>
      <c r="J15717" t="s">
        <v>205</v>
      </c>
      <c r="K15717" t="s">
        <v>205</v>
      </c>
      <c r="L15717">
        <v>2</v>
      </c>
      <c r="M15717" s="1">
        <v>38353</v>
      </c>
      <c r="N15717" s="3">
        <v>43835</v>
      </c>
      <c r="O15717" t="s">
        <v>277</v>
      </c>
      <c r="P15717">
        <v>2005</v>
      </c>
      <c r="Q15717" s="1">
        <v>40140</v>
      </c>
      <c r="R15717" s="1">
        <v>40967</v>
      </c>
      <c r="S15717">
        <v>0</v>
      </c>
      <c r="T15717">
        <v>41500000</v>
      </c>
      <c r="U15717">
        <v>0</v>
      </c>
      <c r="V15717">
        <v>0</v>
      </c>
      <c r="W15717">
        <v>0</v>
      </c>
      <c r="X15717">
        <v>0</v>
      </c>
      <c r="Y15717">
        <v>0</v>
      </c>
      <c r="Z15717">
        <v>0</v>
      </c>
      <c r="AA15717">
        <v>0</v>
      </c>
      <c r="AB15717">
        <v>0</v>
      </c>
      <c r="AC15717">
        <v>0</v>
      </c>
      <c r="AD15717">
        <v>0</v>
      </c>
      <c r="AE15717">
        <v>0</v>
      </c>
      <c r="AF15717">
        <v>0</v>
      </c>
      <c r="AG15717">
        <v>6500000</v>
      </c>
      <c r="AH15717">
        <v>0</v>
      </c>
      <c r="AI15717">
        <v>0</v>
      </c>
      <c r="AJ15717">
        <v>0</v>
      </c>
      <c r="AK15717">
        <v>0</v>
      </c>
      <c r="AL15717">
        <v>0</v>
      </c>
      <c r="AM15717">
        <v>0</v>
      </c>
      <c r="AN15717">
        <v>1</v>
      </c>
    </row>
    <row r="15718" spans="1:40" x14ac:dyDescent="0.45">
      <c r="A15718" t="s">
        <v>77533</v>
      </c>
      <c r="B15718" t="s">
        <v>77534</v>
      </c>
      <c r="C15718" t="s">
        <v>77535</v>
      </c>
      <c r="D15718" t="s">
        <v>77536</v>
      </c>
      <c r="E15718" t="s">
        <v>69</v>
      </c>
      <c r="F15718">
        <v>0</v>
      </c>
      <c r="G15718" t="s">
        <v>51</v>
      </c>
      <c r="H15718" t="s">
        <v>44</v>
      </c>
      <c r="I15718" t="s">
        <v>45</v>
      </c>
      <c r="J15718" t="s">
        <v>46</v>
      </c>
      <c r="K15718" t="s">
        <v>47</v>
      </c>
      <c r="L15718">
        <v>5</v>
      </c>
      <c r="M15718" s="1">
        <v>36161</v>
      </c>
      <c r="N15718" s="2">
        <v>36161</v>
      </c>
      <c r="O15718" t="s">
        <v>597</v>
      </c>
      <c r="P15718">
        <v>1999</v>
      </c>
      <c r="Q15718" s="1">
        <v>38795</v>
      </c>
      <c r="R15718" s="1">
        <v>40843</v>
      </c>
      <c r="S15718">
        <v>0</v>
      </c>
      <c r="T15718">
        <v>35500000</v>
      </c>
      <c r="U15718">
        <v>0</v>
      </c>
      <c r="V15718">
        <v>0</v>
      </c>
      <c r="W15718">
        <v>0</v>
      </c>
      <c r="X15718">
        <v>6000000</v>
      </c>
      <c r="Y15718">
        <v>0</v>
      </c>
      <c r="Z15718">
        <v>0</v>
      </c>
      <c r="AA15718">
        <v>0</v>
      </c>
      <c r="AB15718">
        <v>0</v>
      </c>
      <c r="AC15718">
        <v>0</v>
      </c>
      <c r="AD15718">
        <v>0</v>
      </c>
      <c r="AE15718">
        <v>0</v>
      </c>
      <c r="AF15718">
        <v>8500000</v>
      </c>
      <c r="AG15718">
        <v>6000000</v>
      </c>
      <c r="AH15718">
        <v>9000000</v>
      </c>
      <c r="AI15718">
        <v>0</v>
      </c>
      <c r="AJ15718">
        <v>12000000</v>
      </c>
      <c r="AK15718">
        <v>0</v>
      </c>
      <c r="AL15718">
        <v>0</v>
      </c>
      <c r="AM15718">
        <v>0</v>
      </c>
      <c r="AN15718">
        <v>1</v>
      </c>
    </row>
    <row r="15719" spans="1:40" x14ac:dyDescent="0.45">
      <c r="A15719" t="s">
        <v>25725</v>
      </c>
      <c r="B15719" t="s">
        <v>25726</v>
      </c>
      <c r="C15719" t="s">
        <v>25727</v>
      </c>
      <c r="D15719" t="s">
        <v>68</v>
      </c>
      <c r="E15719" t="s">
        <v>69</v>
      </c>
      <c r="F15719">
        <v>0</v>
      </c>
      <c r="G15719" t="s">
        <v>51</v>
      </c>
      <c r="H15719" t="s">
        <v>44</v>
      </c>
      <c r="I15719" t="s">
        <v>52</v>
      </c>
      <c r="J15719" t="s">
        <v>2868</v>
      </c>
      <c r="K15719" t="s">
        <v>21068</v>
      </c>
      <c r="L15719">
        <v>1</v>
      </c>
      <c r="M15719" s="1">
        <v>41122</v>
      </c>
      <c r="N15719" s="3">
        <v>44055</v>
      </c>
      <c r="O15719" t="s">
        <v>342</v>
      </c>
      <c r="P15719">
        <v>2012</v>
      </c>
      <c r="Q15719" s="1">
        <v>41311</v>
      </c>
      <c r="R15719" s="1">
        <v>41311</v>
      </c>
      <c r="S15719">
        <v>0</v>
      </c>
      <c r="T15719">
        <v>0</v>
      </c>
      <c r="U15719">
        <v>0</v>
      </c>
      <c r="V15719">
        <v>0</v>
      </c>
      <c r="W15719">
        <v>0</v>
      </c>
      <c r="X15719">
        <v>415000</v>
      </c>
      <c r="Y15719">
        <v>0</v>
      </c>
      <c r="Z15719">
        <v>0</v>
      </c>
      <c r="AA15719">
        <v>0</v>
      </c>
      <c r="AB15719">
        <v>0</v>
      </c>
      <c r="AC15719">
        <v>0</v>
      </c>
      <c r="AD15719">
        <v>0</v>
      </c>
      <c r="AE15719">
        <v>0</v>
      </c>
      <c r="AF15719">
        <v>0</v>
      </c>
      <c r="AG15719">
        <v>0</v>
      </c>
      <c r="AH15719">
        <v>0</v>
      </c>
      <c r="AI15719">
        <v>0</v>
      </c>
      <c r="AJ15719">
        <v>0</v>
      </c>
      <c r="AK15719">
        <v>0</v>
      </c>
      <c r="AL15719">
        <v>0</v>
      </c>
      <c r="AM15719">
        <v>0</v>
      </c>
      <c r="AN15719">
        <v>1</v>
      </c>
    </row>
    <row r="15720" spans="1:40" x14ac:dyDescent="0.45">
      <c r="A15720" t="s">
        <v>58563</v>
      </c>
      <c r="B15720" t="s">
        <v>58564</v>
      </c>
      <c r="C15720" t="s">
        <v>58565</v>
      </c>
      <c r="D15720" t="s">
        <v>68</v>
      </c>
      <c r="E15720" t="s">
        <v>69</v>
      </c>
      <c r="F15720">
        <v>0</v>
      </c>
      <c r="G15720" t="s">
        <v>75</v>
      </c>
      <c r="H15720" t="s">
        <v>44</v>
      </c>
      <c r="I15720" t="s">
        <v>52</v>
      </c>
      <c r="J15720" t="s">
        <v>53</v>
      </c>
      <c r="K15720" t="s">
        <v>53</v>
      </c>
      <c r="L15720">
        <v>2</v>
      </c>
      <c r="M15720" s="1">
        <v>39814</v>
      </c>
      <c r="N15720" s="3">
        <v>43839</v>
      </c>
      <c r="O15720" t="s">
        <v>135</v>
      </c>
      <c r="P15720">
        <v>2009</v>
      </c>
      <c r="Q15720" s="1">
        <v>40422</v>
      </c>
      <c r="R15720" s="1">
        <v>40549</v>
      </c>
      <c r="S15720">
        <v>0</v>
      </c>
      <c r="T15720">
        <v>415000</v>
      </c>
      <c r="U15720">
        <v>0</v>
      </c>
      <c r="V15720">
        <v>0</v>
      </c>
      <c r="W15720">
        <v>0</v>
      </c>
      <c r="X15720">
        <v>0</v>
      </c>
      <c r="Y15720">
        <v>0</v>
      </c>
      <c r="Z15720">
        <v>0</v>
      </c>
      <c r="AA15720">
        <v>0</v>
      </c>
      <c r="AB15720">
        <v>0</v>
      </c>
      <c r="AC15720">
        <v>0</v>
      </c>
      <c r="AD15720">
        <v>0</v>
      </c>
      <c r="AE15720">
        <v>0</v>
      </c>
      <c r="AF15720">
        <v>0</v>
      </c>
      <c r="AG15720">
        <v>0</v>
      </c>
      <c r="AH15720">
        <v>0</v>
      </c>
      <c r="AI15720">
        <v>0</v>
      </c>
      <c r="AJ15720">
        <v>0</v>
      </c>
      <c r="AK15720">
        <v>0</v>
      </c>
      <c r="AL15720">
        <v>0</v>
      </c>
      <c r="AM15720">
        <v>0</v>
      </c>
      <c r="AN15720">
        <v>0</v>
      </c>
    </row>
    <row r="15721" spans="1:40" x14ac:dyDescent="0.45">
      <c r="A15721" t="s">
        <v>63626</v>
      </c>
      <c r="B15721" t="s">
        <v>63627</v>
      </c>
      <c r="C15721" t="s">
        <v>63628</v>
      </c>
      <c r="D15721" t="s">
        <v>63629</v>
      </c>
      <c r="E15721" t="s">
        <v>276</v>
      </c>
      <c r="F15721">
        <v>0</v>
      </c>
      <c r="G15721" t="s">
        <v>43</v>
      </c>
      <c r="H15721" t="s">
        <v>44</v>
      </c>
      <c r="I15721" t="s">
        <v>451</v>
      </c>
      <c r="J15721" t="s">
        <v>452</v>
      </c>
      <c r="K15721" t="s">
        <v>453</v>
      </c>
      <c r="L15721">
        <v>2</v>
      </c>
      <c r="M15721" s="1">
        <v>39220</v>
      </c>
      <c r="N15721" s="3">
        <v>43958</v>
      </c>
      <c r="O15721" t="s">
        <v>1360</v>
      </c>
      <c r="P15721">
        <v>2007</v>
      </c>
      <c r="Q15721" s="1">
        <v>39295</v>
      </c>
      <c r="R15721" s="1">
        <v>39378</v>
      </c>
      <c r="S15721">
        <v>15000</v>
      </c>
      <c r="T15721">
        <v>0</v>
      </c>
      <c r="U15721">
        <v>0</v>
      </c>
      <c r="V15721">
        <v>0</v>
      </c>
      <c r="W15721">
        <v>0</v>
      </c>
      <c r="X15721">
        <v>400000</v>
      </c>
      <c r="Y15721">
        <v>0</v>
      </c>
      <c r="Z15721">
        <v>0</v>
      </c>
      <c r="AA15721">
        <v>0</v>
      </c>
      <c r="AB15721">
        <v>0</v>
      </c>
      <c r="AC15721">
        <v>0</v>
      </c>
      <c r="AD15721">
        <v>0</v>
      </c>
      <c r="AE15721">
        <v>0</v>
      </c>
      <c r="AF15721">
        <v>0</v>
      </c>
      <c r="AG15721">
        <v>0</v>
      </c>
      <c r="AH15721">
        <v>0</v>
      </c>
      <c r="AI15721">
        <v>0</v>
      </c>
      <c r="AJ15721">
        <v>0</v>
      </c>
      <c r="AK15721">
        <v>0</v>
      </c>
      <c r="AL15721">
        <v>0</v>
      </c>
      <c r="AM15721">
        <v>0</v>
      </c>
      <c r="AN15721">
        <v>1</v>
      </c>
    </row>
    <row r="15722" spans="1:40" x14ac:dyDescent="0.45">
      <c r="A15722" t="s">
        <v>17104</v>
      </c>
      <c r="B15722" t="s">
        <v>17105</v>
      </c>
      <c r="C15722" t="s">
        <v>17106</v>
      </c>
      <c r="D15722" t="s">
        <v>78</v>
      </c>
      <c r="E15722" t="s">
        <v>79</v>
      </c>
      <c r="F15722">
        <v>0</v>
      </c>
      <c r="G15722" t="s">
        <v>51</v>
      </c>
      <c r="H15722" t="s">
        <v>44</v>
      </c>
      <c r="I15722" t="s">
        <v>45</v>
      </c>
      <c r="J15722" t="s">
        <v>46</v>
      </c>
      <c r="K15722" t="s">
        <v>47</v>
      </c>
      <c r="L15722">
        <v>1</v>
      </c>
      <c r="M15722" s="1">
        <v>40422</v>
      </c>
      <c r="N15722" s="3">
        <v>44084</v>
      </c>
      <c r="O15722" t="s">
        <v>143</v>
      </c>
      <c r="P15722">
        <v>2010</v>
      </c>
      <c r="Q15722" s="1">
        <v>41695</v>
      </c>
      <c r="R15722" s="1">
        <v>41695</v>
      </c>
      <c r="S15722">
        <v>0</v>
      </c>
      <c r="T15722">
        <v>0</v>
      </c>
      <c r="U15722">
        <v>0</v>
      </c>
      <c r="V15722">
        <v>0</v>
      </c>
      <c r="W15722">
        <v>0</v>
      </c>
      <c r="X15722">
        <v>415000</v>
      </c>
      <c r="Y15722">
        <v>0</v>
      </c>
      <c r="Z15722">
        <v>0</v>
      </c>
      <c r="AA15722">
        <v>0</v>
      </c>
      <c r="AB15722">
        <v>0</v>
      </c>
      <c r="AC15722">
        <v>0</v>
      </c>
      <c r="AD15722">
        <v>0</v>
      </c>
      <c r="AE15722">
        <v>0</v>
      </c>
      <c r="AF15722">
        <v>0</v>
      </c>
      <c r="AG15722">
        <v>0</v>
      </c>
      <c r="AH15722">
        <v>0</v>
      </c>
      <c r="AI15722">
        <v>0</v>
      </c>
      <c r="AJ15722">
        <v>0</v>
      </c>
      <c r="AK15722">
        <v>0</v>
      </c>
      <c r="AL15722">
        <v>0</v>
      </c>
      <c r="AM15722">
        <v>0</v>
      </c>
      <c r="AN15722">
        <v>1</v>
      </c>
    </row>
    <row r="15723" spans="1:40" x14ac:dyDescent="0.45">
      <c r="A15723" t="s">
        <v>68805</v>
      </c>
      <c r="B15723" t="s">
        <v>68806</v>
      </c>
      <c r="C15723" t="s">
        <v>68807</v>
      </c>
      <c r="D15723" t="s">
        <v>68808</v>
      </c>
      <c r="E15723" t="s">
        <v>6423</v>
      </c>
      <c r="F15723">
        <v>0</v>
      </c>
      <c r="G15723" t="s">
        <v>51</v>
      </c>
      <c r="H15723" t="s">
        <v>179</v>
      </c>
      <c r="I15723" t="s">
        <v>180</v>
      </c>
      <c r="J15723" t="s">
        <v>181</v>
      </c>
      <c r="K15723" t="s">
        <v>181</v>
      </c>
      <c r="L15723">
        <v>1</v>
      </c>
      <c r="M15723" s="1">
        <v>40360</v>
      </c>
      <c r="N15723" s="3">
        <v>44022</v>
      </c>
      <c r="O15723" t="s">
        <v>143</v>
      </c>
      <c r="P15723">
        <v>2010</v>
      </c>
      <c r="Q15723" s="1">
        <v>41481</v>
      </c>
      <c r="R15723" s="1">
        <v>41481</v>
      </c>
      <c r="S15723">
        <v>415000</v>
      </c>
      <c r="T15723">
        <v>0</v>
      </c>
      <c r="U15723">
        <v>0</v>
      </c>
      <c r="V15723">
        <v>0</v>
      </c>
      <c r="W15723">
        <v>0</v>
      </c>
      <c r="X15723">
        <v>0</v>
      </c>
      <c r="Y15723">
        <v>0</v>
      </c>
      <c r="Z15723">
        <v>0</v>
      </c>
      <c r="AA15723">
        <v>0</v>
      </c>
      <c r="AB15723">
        <v>0</v>
      </c>
      <c r="AC15723">
        <v>0</v>
      </c>
      <c r="AD15723">
        <v>0</v>
      </c>
      <c r="AE15723">
        <v>0</v>
      </c>
      <c r="AF15723">
        <v>0</v>
      </c>
      <c r="AG15723">
        <v>0</v>
      </c>
      <c r="AH15723">
        <v>0</v>
      </c>
      <c r="AI15723">
        <v>0</v>
      </c>
      <c r="AJ15723">
        <v>0</v>
      </c>
      <c r="AK15723">
        <v>0</v>
      </c>
      <c r="AL15723">
        <v>0</v>
      </c>
      <c r="AM15723">
        <v>0</v>
      </c>
      <c r="AN15723">
        <v>1</v>
      </c>
    </row>
    <row r="15724" spans="1:40" x14ac:dyDescent="0.45">
      <c r="A15724" t="s">
        <v>56702</v>
      </c>
      <c r="B15724" t="s">
        <v>56703</v>
      </c>
      <c r="C15724" t="s">
        <v>56704</v>
      </c>
      <c r="D15724" t="s">
        <v>68</v>
      </c>
      <c r="E15724" t="s">
        <v>69</v>
      </c>
      <c r="F15724">
        <v>0</v>
      </c>
      <c r="G15724" t="s">
        <v>51</v>
      </c>
      <c r="H15724" t="s">
        <v>44</v>
      </c>
      <c r="I15724" t="s">
        <v>309</v>
      </c>
      <c r="J15724" t="s">
        <v>5429</v>
      </c>
      <c r="K15724" t="s">
        <v>5429</v>
      </c>
      <c r="L15724">
        <v>2</v>
      </c>
      <c r="M15724" s="1">
        <v>40179</v>
      </c>
      <c r="N15724" s="3">
        <v>43840</v>
      </c>
      <c r="O15724" t="s">
        <v>87</v>
      </c>
      <c r="P15724">
        <v>2010</v>
      </c>
      <c r="Q15724" s="1">
        <v>41127</v>
      </c>
      <c r="R15724" s="1">
        <v>41274</v>
      </c>
      <c r="S15724">
        <v>415000</v>
      </c>
      <c r="T15724">
        <v>0</v>
      </c>
      <c r="U15724">
        <v>0</v>
      </c>
      <c r="V15724">
        <v>0</v>
      </c>
      <c r="W15724">
        <v>0</v>
      </c>
      <c r="X15724">
        <v>0</v>
      </c>
      <c r="Y15724">
        <v>0</v>
      </c>
      <c r="Z15724">
        <v>0</v>
      </c>
      <c r="AA15724">
        <v>0</v>
      </c>
      <c r="AB15724">
        <v>0</v>
      </c>
      <c r="AC15724">
        <v>0</v>
      </c>
      <c r="AD15724">
        <v>0</v>
      </c>
      <c r="AE15724">
        <v>0</v>
      </c>
      <c r="AF15724">
        <v>0</v>
      </c>
      <c r="AG15724">
        <v>0</v>
      </c>
      <c r="AH15724">
        <v>0</v>
      </c>
      <c r="AI15724">
        <v>0</v>
      </c>
      <c r="AJ15724">
        <v>0</v>
      </c>
      <c r="AK15724">
        <v>0</v>
      </c>
      <c r="AL15724">
        <v>0</v>
      </c>
      <c r="AM15724">
        <v>0</v>
      </c>
      <c r="AN15724">
        <v>1</v>
      </c>
    </row>
    <row r="15725" spans="1:40" x14ac:dyDescent="0.45">
      <c r="A15725" t="s">
        <v>13332</v>
      </c>
      <c r="B15725" t="s">
        <v>13333</v>
      </c>
      <c r="C15725" t="s">
        <v>13334</v>
      </c>
      <c r="D15725" t="s">
        <v>3089</v>
      </c>
      <c r="E15725" t="s">
        <v>228</v>
      </c>
      <c r="F15725">
        <v>0</v>
      </c>
      <c r="G15725" t="s">
        <v>51</v>
      </c>
      <c r="H15725" t="s">
        <v>44</v>
      </c>
      <c r="I15725" t="s">
        <v>147</v>
      </c>
      <c r="J15725" t="s">
        <v>148</v>
      </c>
      <c r="K15725" t="s">
        <v>148</v>
      </c>
      <c r="L15725">
        <v>2</v>
      </c>
      <c r="M15725" s="1">
        <v>40179</v>
      </c>
      <c r="N15725" s="3">
        <v>43840</v>
      </c>
      <c r="O15725" t="s">
        <v>87</v>
      </c>
      <c r="P15725">
        <v>2010</v>
      </c>
      <c r="Q15725" s="1">
        <v>40984</v>
      </c>
      <c r="R15725" s="1">
        <v>41416</v>
      </c>
      <c r="S15725">
        <v>0</v>
      </c>
      <c r="T15725">
        <v>41535988</v>
      </c>
      <c r="U15725">
        <v>0</v>
      </c>
      <c r="V15725">
        <v>0</v>
      </c>
      <c r="W15725">
        <v>0</v>
      </c>
      <c r="X15725">
        <v>0</v>
      </c>
      <c r="Y15725">
        <v>0</v>
      </c>
      <c r="Z15725">
        <v>0</v>
      </c>
      <c r="AA15725">
        <v>0</v>
      </c>
      <c r="AB15725">
        <v>0</v>
      </c>
      <c r="AC15725">
        <v>0</v>
      </c>
      <c r="AD15725">
        <v>0</v>
      </c>
      <c r="AE15725">
        <v>0</v>
      </c>
      <c r="AF15725">
        <v>7535988</v>
      </c>
      <c r="AG15725">
        <v>34000000</v>
      </c>
      <c r="AH15725">
        <v>0</v>
      </c>
      <c r="AI15725">
        <v>0</v>
      </c>
      <c r="AJ15725">
        <v>0</v>
      </c>
      <c r="AK15725">
        <v>0</v>
      </c>
      <c r="AL15725">
        <v>0</v>
      </c>
      <c r="AM15725">
        <v>0</v>
      </c>
      <c r="AN15725">
        <v>1</v>
      </c>
    </row>
    <row r="15726" spans="1:40" x14ac:dyDescent="0.45">
      <c r="A15726" t="s">
        <v>32203</v>
      </c>
      <c r="B15726" t="s">
        <v>32204</v>
      </c>
      <c r="C15726" t="s">
        <v>32205</v>
      </c>
      <c r="D15726" t="s">
        <v>68</v>
      </c>
      <c r="E15726" t="s">
        <v>69</v>
      </c>
      <c r="F15726">
        <v>0</v>
      </c>
      <c r="G15726" t="s">
        <v>51</v>
      </c>
      <c r="H15726" t="s">
        <v>44</v>
      </c>
      <c r="I15726" t="s">
        <v>130</v>
      </c>
      <c r="J15726" t="s">
        <v>131</v>
      </c>
      <c r="K15726" t="s">
        <v>32206</v>
      </c>
      <c r="L15726">
        <v>3</v>
      </c>
      <c r="M15726" s="1">
        <v>40909</v>
      </c>
      <c r="N15726" s="3">
        <v>43842</v>
      </c>
      <c r="O15726" t="s">
        <v>94</v>
      </c>
      <c r="P15726">
        <v>2012</v>
      </c>
      <c r="Q15726" s="1">
        <v>41722</v>
      </c>
      <c r="R15726" s="1">
        <v>41919</v>
      </c>
      <c r="S15726">
        <v>0</v>
      </c>
      <c r="T15726">
        <v>290870</v>
      </c>
      <c r="U15726">
        <v>0</v>
      </c>
      <c r="V15726">
        <v>0</v>
      </c>
      <c r="W15726">
        <v>0</v>
      </c>
      <c r="X15726">
        <v>125000</v>
      </c>
      <c r="Y15726">
        <v>0</v>
      </c>
      <c r="Z15726">
        <v>0</v>
      </c>
      <c r="AA15726">
        <v>0</v>
      </c>
      <c r="AB15726">
        <v>0</v>
      </c>
      <c r="AC15726">
        <v>0</v>
      </c>
      <c r="AD15726">
        <v>0</v>
      </c>
      <c r="AE15726">
        <v>0</v>
      </c>
      <c r="AF15726">
        <v>290870</v>
      </c>
      <c r="AG15726">
        <v>0</v>
      </c>
      <c r="AH15726">
        <v>0</v>
      </c>
      <c r="AI15726">
        <v>0</v>
      </c>
      <c r="AJ15726">
        <v>0</v>
      </c>
      <c r="AK15726">
        <v>0</v>
      </c>
      <c r="AL15726">
        <v>0</v>
      </c>
      <c r="AM15726">
        <v>0</v>
      </c>
      <c r="AN15726">
        <v>1</v>
      </c>
    </row>
    <row r="15727" spans="1:40" x14ac:dyDescent="0.45">
      <c r="A15727" t="s">
        <v>61278</v>
      </c>
      <c r="B15727" t="s">
        <v>61279</v>
      </c>
      <c r="C15727" t="s">
        <v>61280</v>
      </c>
      <c r="D15727" t="s">
        <v>61281</v>
      </c>
      <c r="E15727" t="s">
        <v>2579</v>
      </c>
      <c r="F15727">
        <v>0</v>
      </c>
      <c r="G15727" t="s">
        <v>51</v>
      </c>
      <c r="H15727" t="s">
        <v>44</v>
      </c>
      <c r="I15727" t="s">
        <v>52</v>
      </c>
      <c r="J15727" t="s">
        <v>53</v>
      </c>
      <c r="K15727" t="s">
        <v>53</v>
      </c>
      <c r="L15727">
        <v>2</v>
      </c>
      <c r="M15727" s="1">
        <v>40299</v>
      </c>
      <c r="N15727" s="3">
        <v>43961</v>
      </c>
      <c r="O15727" t="s">
        <v>619</v>
      </c>
      <c r="P15727">
        <v>2010</v>
      </c>
      <c r="Q15727" s="1">
        <v>40452</v>
      </c>
      <c r="R15727" s="1">
        <v>40736</v>
      </c>
      <c r="S15727">
        <v>150000</v>
      </c>
      <c r="T15727">
        <v>266386</v>
      </c>
      <c r="U15727">
        <v>0</v>
      </c>
      <c r="V15727">
        <v>0</v>
      </c>
      <c r="W15727">
        <v>0</v>
      </c>
      <c r="X15727">
        <v>0</v>
      </c>
      <c r="Y15727">
        <v>0</v>
      </c>
      <c r="Z15727">
        <v>0</v>
      </c>
      <c r="AA15727">
        <v>0</v>
      </c>
      <c r="AB15727">
        <v>0</v>
      </c>
      <c r="AC15727">
        <v>0</v>
      </c>
      <c r="AD15727">
        <v>0</v>
      </c>
      <c r="AE15727">
        <v>0</v>
      </c>
      <c r="AF15727">
        <v>0</v>
      </c>
      <c r="AG15727">
        <v>0</v>
      </c>
      <c r="AH15727">
        <v>0</v>
      </c>
      <c r="AI15727">
        <v>0</v>
      </c>
      <c r="AJ15727">
        <v>0</v>
      </c>
      <c r="AK15727">
        <v>0</v>
      </c>
      <c r="AL15727">
        <v>0</v>
      </c>
      <c r="AM15727">
        <v>0</v>
      </c>
      <c r="AN15727">
        <v>1</v>
      </c>
    </row>
    <row r="15728" spans="1:40" x14ac:dyDescent="0.45">
      <c r="A15728" t="s">
        <v>20988</v>
      </c>
      <c r="B15728" t="s">
        <v>20989</v>
      </c>
      <c r="C15728" t="s">
        <v>20990</v>
      </c>
      <c r="D15728" t="s">
        <v>513</v>
      </c>
      <c r="E15728" t="s">
        <v>514</v>
      </c>
      <c r="F15728">
        <v>0</v>
      </c>
      <c r="G15728" t="s">
        <v>51</v>
      </c>
      <c r="H15728" t="s">
        <v>44</v>
      </c>
      <c r="I15728" t="s">
        <v>52</v>
      </c>
      <c r="J15728" t="s">
        <v>141</v>
      </c>
      <c r="K15728" t="s">
        <v>401</v>
      </c>
      <c r="L15728">
        <v>6</v>
      </c>
      <c r="M15728" s="1">
        <v>38639</v>
      </c>
      <c r="N15728" s="3">
        <v>44109</v>
      </c>
      <c r="O15728" t="s">
        <v>2113</v>
      </c>
      <c r="P15728">
        <v>2005</v>
      </c>
      <c r="Q15728" s="1">
        <v>38824</v>
      </c>
      <c r="R15728" s="1">
        <v>40542</v>
      </c>
      <c r="S15728">
        <v>0</v>
      </c>
      <c r="T15728">
        <v>41376310</v>
      </c>
      <c r="U15728">
        <v>0</v>
      </c>
      <c r="V15728">
        <v>0</v>
      </c>
      <c r="W15728">
        <v>0</v>
      </c>
      <c r="X15728">
        <v>267905</v>
      </c>
      <c r="Y15728">
        <v>0</v>
      </c>
      <c r="Z15728">
        <v>0</v>
      </c>
      <c r="AA15728">
        <v>0</v>
      </c>
      <c r="AB15728">
        <v>0</v>
      </c>
      <c r="AC15728">
        <v>0</v>
      </c>
      <c r="AD15728">
        <v>0</v>
      </c>
      <c r="AE15728">
        <v>0</v>
      </c>
      <c r="AF15728">
        <v>8000000</v>
      </c>
      <c r="AG15728">
        <v>15000000</v>
      </c>
      <c r="AH15728">
        <v>0</v>
      </c>
      <c r="AI15728">
        <v>0</v>
      </c>
      <c r="AJ15728">
        <v>0</v>
      </c>
      <c r="AK15728">
        <v>0</v>
      </c>
      <c r="AL15728">
        <v>0</v>
      </c>
      <c r="AM15728">
        <v>0</v>
      </c>
      <c r="AN15728">
        <v>1</v>
      </c>
    </row>
    <row r="15729" spans="1:40" x14ac:dyDescent="0.45">
      <c r="A15729" t="s">
        <v>77271</v>
      </c>
      <c r="B15729" t="s">
        <v>77272</v>
      </c>
      <c r="C15729" t="s">
        <v>77273</v>
      </c>
      <c r="D15729" t="s">
        <v>68</v>
      </c>
      <c r="E15729" t="s">
        <v>69</v>
      </c>
      <c r="F15729">
        <v>0</v>
      </c>
      <c r="G15729" t="s">
        <v>43</v>
      </c>
      <c r="H15729" t="s">
        <v>44</v>
      </c>
      <c r="I15729" t="s">
        <v>52</v>
      </c>
      <c r="J15729" t="s">
        <v>141</v>
      </c>
      <c r="K15729" t="s">
        <v>142</v>
      </c>
      <c r="L15729">
        <v>8</v>
      </c>
      <c r="M15729" s="1">
        <v>38777</v>
      </c>
      <c r="N15729" s="3">
        <v>43896</v>
      </c>
      <c r="O15729" t="s">
        <v>260</v>
      </c>
      <c r="P15729">
        <v>2006</v>
      </c>
      <c r="Q15729" s="1">
        <v>38869</v>
      </c>
      <c r="R15729" s="1">
        <v>40966</v>
      </c>
      <c r="S15729">
        <v>12000</v>
      </c>
      <c r="T15729">
        <v>41660000</v>
      </c>
      <c r="U15729">
        <v>0</v>
      </c>
      <c r="V15729">
        <v>0</v>
      </c>
      <c r="W15729">
        <v>0</v>
      </c>
      <c r="X15729">
        <v>0</v>
      </c>
      <c r="Y15729">
        <v>80000</v>
      </c>
      <c r="Z15729">
        <v>0</v>
      </c>
      <c r="AA15729">
        <v>0</v>
      </c>
      <c r="AB15729">
        <v>0</v>
      </c>
      <c r="AC15729">
        <v>0</v>
      </c>
      <c r="AD15729">
        <v>0</v>
      </c>
      <c r="AE15729">
        <v>0</v>
      </c>
      <c r="AF15729">
        <v>4260000</v>
      </c>
      <c r="AG15729">
        <v>11200000</v>
      </c>
      <c r="AH15729">
        <v>16200000</v>
      </c>
      <c r="AI15729">
        <v>10000000</v>
      </c>
      <c r="AJ15729">
        <v>0</v>
      </c>
      <c r="AK15729">
        <v>0</v>
      </c>
      <c r="AL15729">
        <v>0</v>
      </c>
      <c r="AM15729">
        <v>0</v>
      </c>
      <c r="AN15729">
        <v>1</v>
      </c>
    </row>
    <row r="15730" spans="1:40" x14ac:dyDescent="0.45">
      <c r="A15730" t="s">
        <v>25761</v>
      </c>
      <c r="B15730" t="s">
        <v>25762</v>
      </c>
      <c r="C15730" t="s">
        <v>25763</v>
      </c>
      <c r="D15730" t="s">
        <v>25764</v>
      </c>
      <c r="E15730" t="s">
        <v>222</v>
      </c>
      <c r="F15730">
        <v>0</v>
      </c>
      <c r="G15730" t="s">
        <v>51</v>
      </c>
      <c r="H15730" t="s">
        <v>44</v>
      </c>
      <c r="I15730" t="s">
        <v>70</v>
      </c>
      <c r="J15730" t="s">
        <v>1200</v>
      </c>
      <c r="K15730" t="s">
        <v>1200</v>
      </c>
      <c r="L15730">
        <v>6</v>
      </c>
      <c r="M15730" s="1">
        <v>40544</v>
      </c>
      <c r="N15730" s="3">
        <v>43841</v>
      </c>
      <c r="O15730" t="s">
        <v>311</v>
      </c>
      <c r="P15730">
        <v>2011</v>
      </c>
      <c r="Q15730" s="1">
        <v>41061</v>
      </c>
      <c r="R15730" s="1">
        <v>41430</v>
      </c>
      <c r="S15730">
        <v>380110</v>
      </c>
      <c r="T15730">
        <v>37496</v>
      </c>
      <c r="U15730">
        <v>0</v>
      </c>
      <c r="V15730">
        <v>0</v>
      </c>
      <c r="W15730">
        <v>0</v>
      </c>
      <c r="X15730">
        <v>0</v>
      </c>
      <c r="Y15730">
        <v>0</v>
      </c>
      <c r="Z15730">
        <v>0</v>
      </c>
      <c r="AA15730">
        <v>0</v>
      </c>
      <c r="AB15730">
        <v>0</v>
      </c>
      <c r="AC15730">
        <v>0</v>
      </c>
      <c r="AD15730">
        <v>0</v>
      </c>
      <c r="AE15730">
        <v>0</v>
      </c>
      <c r="AF15730">
        <v>0</v>
      </c>
      <c r="AG15730">
        <v>0</v>
      </c>
      <c r="AH15730">
        <v>0</v>
      </c>
      <c r="AI15730">
        <v>0</v>
      </c>
      <c r="AJ15730">
        <v>0</v>
      </c>
      <c r="AK15730">
        <v>0</v>
      </c>
      <c r="AL15730">
        <v>0</v>
      </c>
      <c r="AM15730">
        <v>0</v>
      </c>
      <c r="AN15730">
        <v>1</v>
      </c>
    </row>
    <row r="15731" spans="1:40" x14ac:dyDescent="0.45">
      <c r="A15731" t="s">
        <v>56841</v>
      </c>
      <c r="B15731" t="s">
        <v>56842</v>
      </c>
      <c r="C15731" t="s">
        <v>56843</v>
      </c>
      <c r="D15731" t="s">
        <v>8781</v>
      </c>
      <c r="E15731" t="s">
        <v>276</v>
      </c>
      <c r="F15731">
        <v>0</v>
      </c>
      <c r="G15731" t="s">
        <v>51</v>
      </c>
      <c r="H15731" t="s">
        <v>44</v>
      </c>
      <c r="I15731" t="s">
        <v>45</v>
      </c>
      <c r="J15731" t="s">
        <v>46</v>
      </c>
      <c r="K15731" t="s">
        <v>47</v>
      </c>
      <c r="L15731">
        <v>1</v>
      </c>
      <c r="M15731" s="1">
        <v>39692</v>
      </c>
      <c r="N15731" s="3">
        <v>44082</v>
      </c>
      <c r="O15731" t="s">
        <v>1052</v>
      </c>
      <c r="P15731">
        <v>2008</v>
      </c>
      <c r="Q15731" s="1">
        <v>40817</v>
      </c>
      <c r="R15731" s="1">
        <v>40817</v>
      </c>
      <c r="S15731">
        <v>418000</v>
      </c>
      <c r="T15731">
        <v>0</v>
      </c>
      <c r="U15731">
        <v>0</v>
      </c>
      <c r="V15731">
        <v>0</v>
      </c>
      <c r="W15731">
        <v>0</v>
      </c>
      <c r="X15731">
        <v>0</v>
      </c>
      <c r="Y15731">
        <v>0</v>
      </c>
      <c r="Z15731">
        <v>0</v>
      </c>
      <c r="AA15731">
        <v>0</v>
      </c>
      <c r="AB15731">
        <v>0</v>
      </c>
      <c r="AC15731">
        <v>0</v>
      </c>
      <c r="AD15731">
        <v>0</v>
      </c>
      <c r="AE15731">
        <v>0</v>
      </c>
      <c r="AF15731">
        <v>0</v>
      </c>
      <c r="AG15731">
        <v>0</v>
      </c>
      <c r="AH15731">
        <v>0</v>
      </c>
      <c r="AI15731">
        <v>0</v>
      </c>
      <c r="AJ15731">
        <v>0</v>
      </c>
      <c r="AK15731">
        <v>0</v>
      </c>
      <c r="AL15731">
        <v>0</v>
      </c>
      <c r="AM15731">
        <v>0</v>
      </c>
      <c r="AN15731">
        <v>1</v>
      </c>
    </row>
    <row r="15732" spans="1:40" x14ac:dyDescent="0.45">
      <c r="A15732" t="s">
        <v>40873</v>
      </c>
      <c r="B15732" t="s">
        <v>40874</v>
      </c>
      <c r="C15732" t="s">
        <v>40875</v>
      </c>
      <c r="D15732" t="s">
        <v>963</v>
      </c>
      <c r="E15732" t="s">
        <v>964</v>
      </c>
      <c r="F15732">
        <v>0</v>
      </c>
      <c r="G15732" t="s">
        <v>51</v>
      </c>
      <c r="H15732" t="s">
        <v>179</v>
      </c>
      <c r="I15732" t="s">
        <v>1913</v>
      </c>
      <c r="J15732" t="s">
        <v>3725</v>
      </c>
      <c r="K15732" t="s">
        <v>3725</v>
      </c>
      <c r="L15732">
        <v>1</v>
      </c>
      <c r="M15732" s="1">
        <v>40544</v>
      </c>
      <c r="N15732" s="3">
        <v>43841</v>
      </c>
      <c r="O15732" t="s">
        <v>311</v>
      </c>
      <c r="P15732">
        <v>2011</v>
      </c>
      <c r="Q15732" s="1">
        <v>41456</v>
      </c>
      <c r="R15732" s="1">
        <v>41456</v>
      </c>
      <c r="S15732">
        <v>0</v>
      </c>
      <c r="T15732">
        <v>418001</v>
      </c>
      <c r="U15732">
        <v>0</v>
      </c>
      <c r="V15732">
        <v>0</v>
      </c>
      <c r="W15732">
        <v>0</v>
      </c>
      <c r="X15732">
        <v>0</v>
      </c>
      <c r="Y15732">
        <v>0</v>
      </c>
      <c r="Z15732">
        <v>0</v>
      </c>
      <c r="AA15732">
        <v>0</v>
      </c>
      <c r="AB15732">
        <v>0</v>
      </c>
      <c r="AC15732">
        <v>0</v>
      </c>
      <c r="AD15732">
        <v>0</v>
      </c>
      <c r="AE15732">
        <v>0</v>
      </c>
      <c r="AF15732">
        <v>0</v>
      </c>
      <c r="AG15732">
        <v>0</v>
      </c>
      <c r="AH15732">
        <v>0</v>
      </c>
      <c r="AI15732">
        <v>0</v>
      </c>
      <c r="AJ15732">
        <v>0</v>
      </c>
      <c r="AK15732">
        <v>0</v>
      </c>
      <c r="AL15732">
        <v>0</v>
      </c>
      <c r="AM15732">
        <v>0</v>
      </c>
      <c r="AN15732">
        <v>1</v>
      </c>
    </row>
    <row r="15733" spans="1:40" x14ac:dyDescent="0.45">
      <c r="A15733" t="s">
        <v>65118</v>
      </c>
      <c r="B15733" t="s">
        <v>65119</v>
      </c>
      <c r="C15733" t="s">
        <v>65120</v>
      </c>
      <c r="D15733" t="s">
        <v>275</v>
      </c>
      <c r="E15733" t="s">
        <v>276</v>
      </c>
      <c r="F15733">
        <v>0</v>
      </c>
      <c r="G15733" t="s">
        <v>51</v>
      </c>
      <c r="H15733" t="s">
        <v>44</v>
      </c>
      <c r="I15733" t="s">
        <v>491</v>
      </c>
      <c r="J15733" t="s">
        <v>3362</v>
      </c>
      <c r="K15733" t="s">
        <v>28598</v>
      </c>
      <c r="L15733">
        <v>2</v>
      </c>
      <c r="M15733" s="1">
        <v>40909</v>
      </c>
      <c r="N15733" s="3">
        <v>43842</v>
      </c>
      <c r="O15733" t="s">
        <v>94</v>
      </c>
      <c r="P15733">
        <v>2012</v>
      </c>
      <c r="Q15733" s="1">
        <v>41614</v>
      </c>
      <c r="R15733" s="1">
        <v>41813</v>
      </c>
      <c r="S15733">
        <v>0</v>
      </c>
      <c r="T15733">
        <v>41804470</v>
      </c>
      <c r="U15733">
        <v>0</v>
      </c>
      <c r="V15733">
        <v>0</v>
      </c>
      <c r="W15733">
        <v>0</v>
      </c>
      <c r="X15733">
        <v>0</v>
      </c>
      <c r="Y15733">
        <v>0</v>
      </c>
      <c r="Z15733">
        <v>0</v>
      </c>
      <c r="AA15733">
        <v>0</v>
      </c>
      <c r="AB15733">
        <v>0</v>
      </c>
      <c r="AC15733">
        <v>0</v>
      </c>
      <c r="AD15733">
        <v>0</v>
      </c>
      <c r="AE15733">
        <v>0</v>
      </c>
      <c r="AF15733">
        <v>0</v>
      </c>
      <c r="AG15733">
        <v>0</v>
      </c>
      <c r="AH15733">
        <v>0</v>
      </c>
      <c r="AI15733">
        <v>0</v>
      </c>
      <c r="AJ15733">
        <v>0</v>
      </c>
      <c r="AK15733">
        <v>0</v>
      </c>
      <c r="AL15733">
        <v>0</v>
      </c>
      <c r="AM15733">
        <v>0</v>
      </c>
      <c r="AN15733">
        <v>1</v>
      </c>
    </row>
    <row r="15734" spans="1:40" x14ac:dyDescent="0.45">
      <c r="A15734" t="s">
        <v>47492</v>
      </c>
      <c r="B15734" t="s">
        <v>47493</v>
      </c>
      <c r="C15734" t="s">
        <v>47494</v>
      </c>
      <c r="D15734" t="s">
        <v>721</v>
      </c>
      <c r="E15734" t="s">
        <v>722</v>
      </c>
      <c r="F15734">
        <v>0</v>
      </c>
      <c r="G15734" t="s">
        <v>43</v>
      </c>
      <c r="H15734" t="s">
        <v>44</v>
      </c>
      <c r="I15734" t="s">
        <v>52</v>
      </c>
      <c r="J15734" t="s">
        <v>141</v>
      </c>
      <c r="K15734" t="s">
        <v>459</v>
      </c>
      <c r="L15734">
        <v>4</v>
      </c>
      <c r="M15734" s="1">
        <v>39083</v>
      </c>
      <c r="N15734" s="3">
        <v>43837</v>
      </c>
      <c r="O15734" t="s">
        <v>80</v>
      </c>
      <c r="P15734">
        <v>2007</v>
      </c>
      <c r="Q15734" s="1">
        <v>39989</v>
      </c>
      <c r="R15734" s="1">
        <v>40577</v>
      </c>
      <c r="S15734">
        <v>0</v>
      </c>
      <c r="T15734">
        <v>41815432</v>
      </c>
      <c r="U15734">
        <v>0</v>
      </c>
      <c r="V15734">
        <v>0</v>
      </c>
      <c r="W15734">
        <v>0</v>
      </c>
      <c r="X15734">
        <v>0</v>
      </c>
      <c r="Y15734">
        <v>0</v>
      </c>
      <c r="Z15734">
        <v>0</v>
      </c>
      <c r="AA15734">
        <v>0</v>
      </c>
      <c r="AB15734">
        <v>0</v>
      </c>
      <c r="AC15734">
        <v>0</v>
      </c>
      <c r="AD15734">
        <v>0</v>
      </c>
      <c r="AE15734">
        <v>0</v>
      </c>
      <c r="AF15734">
        <v>4465448</v>
      </c>
      <c r="AG15734">
        <v>11349984</v>
      </c>
      <c r="AH15734">
        <v>26000000</v>
      </c>
      <c r="AI15734">
        <v>0</v>
      </c>
      <c r="AJ15734">
        <v>0</v>
      </c>
      <c r="AK15734">
        <v>0</v>
      </c>
      <c r="AL15734">
        <v>0</v>
      </c>
      <c r="AM15734">
        <v>0</v>
      </c>
      <c r="AN15734">
        <v>1</v>
      </c>
    </row>
    <row r="15735" spans="1:40" x14ac:dyDescent="0.45">
      <c r="A15735" t="s">
        <v>56566</v>
      </c>
      <c r="B15735" t="s">
        <v>56567</v>
      </c>
      <c r="C15735" t="s">
        <v>56568</v>
      </c>
      <c r="D15735" t="s">
        <v>21533</v>
      </c>
      <c r="E15735" t="s">
        <v>50</v>
      </c>
      <c r="F15735">
        <v>0</v>
      </c>
      <c r="G15735" t="s">
        <v>51</v>
      </c>
      <c r="H15735" t="s">
        <v>44</v>
      </c>
      <c r="I15735" t="s">
        <v>309</v>
      </c>
      <c r="J15735" t="s">
        <v>3168</v>
      </c>
      <c r="K15735" t="s">
        <v>56569</v>
      </c>
      <c r="L15735">
        <v>2</v>
      </c>
      <c r="M15735" s="1">
        <v>40899</v>
      </c>
      <c r="N15735" s="3">
        <v>44176</v>
      </c>
      <c r="O15735" t="s">
        <v>72</v>
      </c>
      <c r="P15735">
        <v>2011</v>
      </c>
      <c r="Q15735" s="1">
        <v>40969</v>
      </c>
      <c r="R15735" s="1">
        <v>41426</v>
      </c>
      <c r="S15735">
        <v>418750</v>
      </c>
      <c r="T15735">
        <v>0</v>
      </c>
      <c r="U15735">
        <v>0</v>
      </c>
      <c r="V15735">
        <v>0</v>
      </c>
      <c r="W15735">
        <v>0</v>
      </c>
      <c r="X15735">
        <v>0</v>
      </c>
      <c r="Y15735">
        <v>0</v>
      </c>
      <c r="Z15735">
        <v>0</v>
      </c>
      <c r="AA15735">
        <v>0</v>
      </c>
      <c r="AB15735">
        <v>0</v>
      </c>
      <c r="AC15735">
        <v>0</v>
      </c>
      <c r="AD15735">
        <v>0</v>
      </c>
      <c r="AE15735">
        <v>0</v>
      </c>
      <c r="AF15735">
        <v>0</v>
      </c>
      <c r="AG15735">
        <v>0</v>
      </c>
      <c r="AH15735">
        <v>0</v>
      </c>
      <c r="AI15735">
        <v>0</v>
      </c>
      <c r="AJ15735">
        <v>0</v>
      </c>
      <c r="AK15735">
        <v>0</v>
      </c>
      <c r="AL15735">
        <v>0</v>
      </c>
      <c r="AM15735">
        <v>0</v>
      </c>
      <c r="AN15735">
        <v>1</v>
      </c>
    </row>
    <row r="15736" spans="1:40" x14ac:dyDescent="0.45">
      <c r="A15736" t="s">
        <v>59258</v>
      </c>
      <c r="B15736" t="s">
        <v>59259</v>
      </c>
      <c r="C15736" t="s">
        <v>59260</v>
      </c>
      <c r="D15736" t="s">
        <v>198</v>
      </c>
      <c r="E15736" t="s">
        <v>199</v>
      </c>
      <c r="F15736">
        <v>0</v>
      </c>
      <c r="G15736" t="s">
        <v>51</v>
      </c>
      <c r="H15736" t="s">
        <v>44</v>
      </c>
      <c r="I15736" t="s">
        <v>204</v>
      </c>
      <c r="J15736" t="s">
        <v>205</v>
      </c>
      <c r="K15736" t="s">
        <v>59261</v>
      </c>
      <c r="L15736">
        <v>2</v>
      </c>
      <c r="M15736" s="1">
        <v>40179</v>
      </c>
      <c r="N15736" s="3">
        <v>43840</v>
      </c>
      <c r="O15736" t="s">
        <v>87</v>
      </c>
      <c r="P15736">
        <v>2010</v>
      </c>
      <c r="Q15736" s="1">
        <v>40828</v>
      </c>
      <c r="R15736" s="1">
        <v>41100</v>
      </c>
      <c r="S15736">
        <v>0</v>
      </c>
      <c r="T15736">
        <v>300000</v>
      </c>
      <c r="U15736">
        <v>0</v>
      </c>
      <c r="V15736">
        <v>0</v>
      </c>
      <c r="W15736">
        <v>0</v>
      </c>
      <c r="X15736">
        <v>119000</v>
      </c>
      <c r="Y15736">
        <v>0</v>
      </c>
      <c r="Z15736">
        <v>0</v>
      </c>
      <c r="AA15736">
        <v>0</v>
      </c>
      <c r="AB15736">
        <v>0</v>
      </c>
      <c r="AC15736">
        <v>0</v>
      </c>
      <c r="AD15736">
        <v>0</v>
      </c>
      <c r="AE15736">
        <v>0</v>
      </c>
      <c r="AF15736">
        <v>0</v>
      </c>
      <c r="AG15736">
        <v>0</v>
      </c>
      <c r="AH15736">
        <v>0</v>
      </c>
      <c r="AI15736">
        <v>0</v>
      </c>
      <c r="AJ15736">
        <v>0</v>
      </c>
      <c r="AK15736">
        <v>0</v>
      </c>
      <c r="AL15736">
        <v>0</v>
      </c>
      <c r="AM15736">
        <v>0</v>
      </c>
      <c r="AN15736">
        <v>1</v>
      </c>
    </row>
    <row r="15737" spans="1:40" x14ac:dyDescent="0.45">
      <c r="A15737" t="s">
        <v>3767</v>
      </c>
      <c r="B15737" t="s">
        <v>3768</v>
      </c>
      <c r="C15737" t="s">
        <v>3769</v>
      </c>
      <c r="D15737" t="s">
        <v>198</v>
      </c>
      <c r="E15737" t="s">
        <v>199</v>
      </c>
      <c r="F15737">
        <v>0</v>
      </c>
      <c r="G15737" t="s">
        <v>51</v>
      </c>
      <c r="H15737" t="s">
        <v>44</v>
      </c>
      <c r="I15737" t="s">
        <v>52</v>
      </c>
      <c r="J15737" t="s">
        <v>141</v>
      </c>
      <c r="K15737" t="s">
        <v>667</v>
      </c>
      <c r="L15737">
        <v>4</v>
      </c>
      <c r="M15737" s="1">
        <v>40544</v>
      </c>
      <c r="N15737" s="3">
        <v>43841</v>
      </c>
      <c r="O15737" t="s">
        <v>311</v>
      </c>
      <c r="P15737">
        <v>2011</v>
      </c>
      <c r="Q15737" s="1">
        <v>41037</v>
      </c>
      <c r="R15737" s="1">
        <v>41876</v>
      </c>
      <c r="S15737">
        <v>0</v>
      </c>
      <c r="T15737">
        <v>37483692</v>
      </c>
      <c r="U15737">
        <v>0</v>
      </c>
      <c r="V15737">
        <v>0</v>
      </c>
      <c r="W15737">
        <v>0</v>
      </c>
      <c r="X15737">
        <v>4513491</v>
      </c>
      <c r="Y15737">
        <v>0</v>
      </c>
      <c r="Z15737">
        <v>0</v>
      </c>
      <c r="AA15737">
        <v>0</v>
      </c>
      <c r="AB15737">
        <v>0</v>
      </c>
      <c r="AC15737">
        <v>0</v>
      </c>
      <c r="AD15737">
        <v>0</v>
      </c>
      <c r="AE15737">
        <v>0</v>
      </c>
      <c r="AF15737">
        <v>11483692</v>
      </c>
      <c r="AG15737">
        <v>24000000</v>
      </c>
      <c r="AH15737">
        <v>0</v>
      </c>
      <c r="AI15737">
        <v>0</v>
      </c>
      <c r="AJ15737">
        <v>0</v>
      </c>
      <c r="AK15737">
        <v>0</v>
      </c>
      <c r="AL15737">
        <v>0</v>
      </c>
      <c r="AM15737">
        <v>0</v>
      </c>
      <c r="AN15737">
        <v>1</v>
      </c>
    </row>
    <row r="15738" spans="1:40" x14ac:dyDescent="0.45">
      <c r="A15738" t="s">
        <v>5039</v>
      </c>
      <c r="B15738" t="s">
        <v>5040</v>
      </c>
      <c r="C15738" t="s">
        <v>5041</v>
      </c>
      <c r="D15738" t="s">
        <v>198</v>
      </c>
      <c r="E15738" t="s">
        <v>199</v>
      </c>
      <c r="F15738">
        <v>0</v>
      </c>
      <c r="G15738" t="s">
        <v>43</v>
      </c>
      <c r="H15738" t="s">
        <v>44</v>
      </c>
      <c r="I15738" t="s">
        <v>52</v>
      </c>
      <c r="J15738" t="s">
        <v>141</v>
      </c>
      <c r="K15738" t="s">
        <v>1869</v>
      </c>
      <c r="L15738">
        <v>2</v>
      </c>
      <c r="M15738" s="1">
        <v>37622</v>
      </c>
      <c r="N15738" s="3">
        <v>43833</v>
      </c>
      <c r="O15738" t="s">
        <v>469</v>
      </c>
      <c r="P15738">
        <v>2003</v>
      </c>
      <c r="Q15738" s="1">
        <v>39364</v>
      </c>
      <c r="R15738" s="1">
        <v>40653</v>
      </c>
      <c r="S15738">
        <v>0</v>
      </c>
      <c r="T15738">
        <v>42000000</v>
      </c>
      <c r="U15738">
        <v>0</v>
      </c>
      <c r="V15738">
        <v>0</v>
      </c>
      <c r="W15738">
        <v>0</v>
      </c>
      <c r="X15738">
        <v>0</v>
      </c>
      <c r="Y15738">
        <v>0</v>
      </c>
      <c r="Z15738">
        <v>0</v>
      </c>
      <c r="AA15738">
        <v>0</v>
      </c>
      <c r="AB15738">
        <v>0</v>
      </c>
      <c r="AC15738">
        <v>0</v>
      </c>
      <c r="AD15738">
        <v>0</v>
      </c>
      <c r="AE15738">
        <v>0</v>
      </c>
      <c r="AF15738">
        <v>0</v>
      </c>
      <c r="AG15738">
        <v>0</v>
      </c>
      <c r="AH15738">
        <v>0</v>
      </c>
      <c r="AI15738">
        <v>0</v>
      </c>
      <c r="AJ15738">
        <v>30000000</v>
      </c>
      <c r="AK15738">
        <v>0</v>
      </c>
      <c r="AL15738">
        <v>0</v>
      </c>
      <c r="AM15738">
        <v>0</v>
      </c>
      <c r="AN15738">
        <v>1</v>
      </c>
    </row>
    <row r="15739" spans="1:40" x14ac:dyDescent="0.45">
      <c r="A15739" t="s">
        <v>6230</v>
      </c>
      <c r="B15739" t="s">
        <v>6231</v>
      </c>
      <c r="C15739" t="s">
        <v>6232</v>
      </c>
      <c r="D15739" t="s">
        <v>767</v>
      </c>
      <c r="E15739" t="s">
        <v>768</v>
      </c>
      <c r="F15739">
        <v>0</v>
      </c>
      <c r="G15739" t="s">
        <v>43</v>
      </c>
      <c r="H15739" t="s">
        <v>44</v>
      </c>
      <c r="I15739" t="s">
        <v>52</v>
      </c>
      <c r="J15739" t="s">
        <v>141</v>
      </c>
      <c r="K15739" t="s">
        <v>603</v>
      </c>
      <c r="L15739">
        <v>3</v>
      </c>
      <c r="M15739" s="1">
        <v>35431</v>
      </c>
      <c r="N15739" s="2">
        <v>35431</v>
      </c>
      <c r="O15739" t="s">
        <v>783</v>
      </c>
      <c r="P15739">
        <v>1997</v>
      </c>
      <c r="Q15739" s="1">
        <v>38482</v>
      </c>
      <c r="R15739" s="1">
        <v>39617</v>
      </c>
      <c r="S15739">
        <v>0</v>
      </c>
      <c r="T15739">
        <v>42000000</v>
      </c>
      <c r="U15739">
        <v>0</v>
      </c>
      <c r="V15739">
        <v>0</v>
      </c>
      <c r="W15739">
        <v>0</v>
      </c>
      <c r="X15739">
        <v>0</v>
      </c>
      <c r="Y15739">
        <v>0</v>
      </c>
      <c r="Z15739">
        <v>0</v>
      </c>
      <c r="AA15739">
        <v>0</v>
      </c>
      <c r="AB15739">
        <v>0</v>
      </c>
      <c r="AC15739">
        <v>0</v>
      </c>
      <c r="AD15739">
        <v>0</v>
      </c>
      <c r="AE15739">
        <v>0</v>
      </c>
      <c r="AF15739">
        <v>11000000</v>
      </c>
      <c r="AG15739">
        <v>23000000</v>
      </c>
      <c r="AH15739">
        <v>0</v>
      </c>
      <c r="AI15739">
        <v>0</v>
      </c>
      <c r="AJ15739">
        <v>0</v>
      </c>
      <c r="AK15739">
        <v>0</v>
      </c>
      <c r="AL15739">
        <v>0</v>
      </c>
      <c r="AM15739">
        <v>0</v>
      </c>
      <c r="AN15739">
        <v>1</v>
      </c>
    </row>
    <row r="15740" spans="1:40" x14ac:dyDescent="0.45">
      <c r="A15740" t="s">
        <v>13659</v>
      </c>
      <c r="B15740" t="s">
        <v>13660</v>
      </c>
      <c r="C15740" t="s">
        <v>13661</v>
      </c>
      <c r="D15740" t="s">
        <v>3529</v>
      </c>
      <c r="E15740" t="s">
        <v>222</v>
      </c>
      <c r="F15740">
        <v>0</v>
      </c>
      <c r="G15740" t="s">
        <v>51</v>
      </c>
      <c r="H15740" t="s">
        <v>44</v>
      </c>
      <c r="I15740" t="s">
        <v>52</v>
      </c>
      <c r="J15740" t="s">
        <v>141</v>
      </c>
      <c r="K15740" t="s">
        <v>603</v>
      </c>
      <c r="L15740">
        <v>3</v>
      </c>
      <c r="M15740" s="1">
        <v>38353</v>
      </c>
      <c r="N15740" s="3">
        <v>43835</v>
      </c>
      <c r="O15740" t="s">
        <v>277</v>
      </c>
      <c r="P15740">
        <v>2005</v>
      </c>
      <c r="Q15740" s="1">
        <v>38937</v>
      </c>
      <c r="R15740" s="1">
        <v>40344</v>
      </c>
      <c r="S15740">
        <v>0</v>
      </c>
      <c r="T15740">
        <v>42000000</v>
      </c>
      <c r="U15740">
        <v>0</v>
      </c>
      <c r="V15740">
        <v>0</v>
      </c>
      <c r="W15740">
        <v>0</v>
      </c>
      <c r="X15740">
        <v>0</v>
      </c>
      <c r="Y15740">
        <v>0</v>
      </c>
      <c r="Z15740">
        <v>0</v>
      </c>
      <c r="AA15740">
        <v>0</v>
      </c>
      <c r="AB15740">
        <v>0</v>
      </c>
      <c r="AC15740">
        <v>0</v>
      </c>
      <c r="AD15740">
        <v>0</v>
      </c>
      <c r="AE15740">
        <v>0</v>
      </c>
      <c r="AF15740">
        <v>10000000</v>
      </c>
      <c r="AG15740">
        <v>0</v>
      </c>
      <c r="AH15740">
        <v>20000000</v>
      </c>
      <c r="AI15740">
        <v>12000000</v>
      </c>
      <c r="AJ15740">
        <v>0</v>
      </c>
      <c r="AK15740">
        <v>0</v>
      </c>
      <c r="AL15740">
        <v>0</v>
      </c>
      <c r="AM15740">
        <v>0</v>
      </c>
      <c r="AN15740">
        <v>1</v>
      </c>
    </row>
    <row r="15741" spans="1:40" x14ac:dyDescent="0.45">
      <c r="A15741" t="s">
        <v>28724</v>
      </c>
      <c r="B15741" t="s">
        <v>28725</v>
      </c>
      <c r="C15741" t="s">
        <v>28726</v>
      </c>
      <c r="D15741" t="s">
        <v>28727</v>
      </c>
      <c r="E15741" t="s">
        <v>222</v>
      </c>
      <c r="F15741">
        <v>0</v>
      </c>
      <c r="G15741" t="s">
        <v>43</v>
      </c>
      <c r="H15741" t="s">
        <v>44</v>
      </c>
      <c r="I15741" t="s">
        <v>52</v>
      </c>
      <c r="J15741" t="s">
        <v>141</v>
      </c>
      <c r="K15741" t="s">
        <v>855</v>
      </c>
      <c r="L15741">
        <v>3</v>
      </c>
      <c r="M15741" s="1">
        <v>39083</v>
      </c>
      <c r="N15741" s="3">
        <v>43837</v>
      </c>
      <c r="O15741" t="s">
        <v>80</v>
      </c>
      <c r="P15741">
        <v>2007</v>
      </c>
      <c r="Q15741" s="1">
        <v>39393</v>
      </c>
      <c r="R15741" s="1">
        <v>40588</v>
      </c>
      <c r="S15741">
        <v>0</v>
      </c>
      <c r="T15741">
        <v>42000000</v>
      </c>
      <c r="U15741">
        <v>0</v>
      </c>
      <c r="V15741">
        <v>0</v>
      </c>
      <c r="W15741">
        <v>0</v>
      </c>
      <c r="X15741">
        <v>0</v>
      </c>
      <c r="Y15741">
        <v>0</v>
      </c>
      <c r="Z15741">
        <v>0</v>
      </c>
      <c r="AA15741">
        <v>0</v>
      </c>
      <c r="AB15741">
        <v>0</v>
      </c>
      <c r="AC15741">
        <v>0</v>
      </c>
      <c r="AD15741">
        <v>0</v>
      </c>
      <c r="AE15741">
        <v>0</v>
      </c>
      <c r="AF15741">
        <v>6000000</v>
      </c>
      <c r="AG15741">
        <v>11000000</v>
      </c>
      <c r="AH15741">
        <v>25000000</v>
      </c>
      <c r="AI15741">
        <v>0</v>
      </c>
      <c r="AJ15741">
        <v>0</v>
      </c>
      <c r="AK15741">
        <v>0</v>
      </c>
      <c r="AL15741">
        <v>0</v>
      </c>
      <c r="AM15741">
        <v>0</v>
      </c>
      <c r="AN15741">
        <v>1</v>
      </c>
    </row>
    <row r="15742" spans="1:40" x14ac:dyDescent="0.45">
      <c r="A15742" t="s">
        <v>51903</v>
      </c>
      <c r="B15742" t="s">
        <v>51904</v>
      </c>
      <c r="C15742" t="s">
        <v>51905</v>
      </c>
      <c r="D15742" t="s">
        <v>198</v>
      </c>
      <c r="E15742" t="s">
        <v>199</v>
      </c>
      <c r="F15742">
        <v>0</v>
      </c>
      <c r="G15742" t="s">
        <v>51</v>
      </c>
      <c r="H15742" t="s">
        <v>44</v>
      </c>
      <c r="I15742" t="s">
        <v>52</v>
      </c>
      <c r="J15742" t="s">
        <v>141</v>
      </c>
      <c r="K15742" t="s">
        <v>537</v>
      </c>
      <c r="L15742">
        <v>2</v>
      </c>
      <c r="M15742" s="1">
        <v>40756</v>
      </c>
      <c r="N15742" s="3">
        <v>44054</v>
      </c>
      <c r="O15742" t="s">
        <v>172</v>
      </c>
      <c r="P15742">
        <v>2011</v>
      </c>
      <c r="Q15742" s="1">
        <v>40770</v>
      </c>
      <c r="R15742" s="1">
        <v>41554</v>
      </c>
      <c r="S15742">
        <v>0</v>
      </c>
      <c r="T15742">
        <v>42000000</v>
      </c>
      <c r="U15742">
        <v>0</v>
      </c>
      <c r="V15742">
        <v>0</v>
      </c>
      <c r="W15742">
        <v>0</v>
      </c>
      <c r="X15742">
        <v>0</v>
      </c>
      <c r="Y15742">
        <v>0</v>
      </c>
      <c r="Z15742">
        <v>0</v>
      </c>
      <c r="AA15742">
        <v>0</v>
      </c>
      <c r="AB15742">
        <v>0</v>
      </c>
      <c r="AC15742">
        <v>0</v>
      </c>
      <c r="AD15742">
        <v>0</v>
      </c>
      <c r="AE15742">
        <v>0</v>
      </c>
      <c r="AF15742">
        <v>20000000</v>
      </c>
      <c r="AG15742">
        <v>22000000</v>
      </c>
      <c r="AH15742">
        <v>0</v>
      </c>
      <c r="AI15742">
        <v>0</v>
      </c>
      <c r="AJ15742">
        <v>0</v>
      </c>
      <c r="AK15742">
        <v>0</v>
      </c>
      <c r="AL15742">
        <v>0</v>
      </c>
      <c r="AM15742">
        <v>0</v>
      </c>
      <c r="AN15742">
        <v>1</v>
      </c>
    </row>
    <row r="15743" spans="1:40" x14ac:dyDescent="0.45">
      <c r="A15743" t="s">
        <v>64377</v>
      </c>
      <c r="B15743" t="s">
        <v>64378</v>
      </c>
      <c r="C15743" t="s">
        <v>64379</v>
      </c>
      <c r="D15743" t="s">
        <v>68</v>
      </c>
      <c r="E15743" t="s">
        <v>69</v>
      </c>
      <c r="F15743">
        <v>0</v>
      </c>
      <c r="G15743" t="s">
        <v>51</v>
      </c>
      <c r="H15743" t="s">
        <v>44</v>
      </c>
      <c r="I15743" t="s">
        <v>52</v>
      </c>
      <c r="J15743" t="s">
        <v>141</v>
      </c>
      <c r="K15743" t="s">
        <v>855</v>
      </c>
      <c r="L15743">
        <v>3</v>
      </c>
      <c r="M15743" s="1">
        <v>39083</v>
      </c>
      <c r="N15743" s="3">
        <v>43837</v>
      </c>
      <c r="O15743" t="s">
        <v>80</v>
      </c>
      <c r="P15743">
        <v>2007</v>
      </c>
      <c r="Q15743" s="1">
        <v>39846</v>
      </c>
      <c r="R15743" s="1">
        <v>41528</v>
      </c>
      <c r="S15743">
        <v>0</v>
      </c>
      <c r="T15743">
        <v>42000000</v>
      </c>
      <c r="U15743">
        <v>0</v>
      </c>
      <c r="V15743">
        <v>0</v>
      </c>
      <c r="W15743">
        <v>0</v>
      </c>
      <c r="X15743">
        <v>0</v>
      </c>
      <c r="Y15743">
        <v>0</v>
      </c>
      <c r="Z15743">
        <v>0</v>
      </c>
      <c r="AA15743">
        <v>0</v>
      </c>
      <c r="AB15743">
        <v>0</v>
      </c>
      <c r="AC15743">
        <v>0</v>
      </c>
      <c r="AD15743">
        <v>0</v>
      </c>
      <c r="AE15743">
        <v>0</v>
      </c>
      <c r="AF15743">
        <v>8000000</v>
      </c>
      <c r="AG15743">
        <v>14000000</v>
      </c>
      <c r="AH15743">
        <v>20000000</v>
      </c>
      <c r="AI15743">
        <v>0</v>
      </c>
      <c r="AJ15743">
        <v>0</v>
      </c>
      <c r="AK15743">
        <v>0</v>
      </c>
      <c r="AL15743">
        <v>0</v>
      </c>
      <c r="AM15743">
        <v>0</v>
      </c>
      <c r="AN15743">
        <v>1</v>
      </c>
    </row>
    <row r="15744" spans="1:40" x14ac:dyDescent="0.45">
      <c r="A15744" t="s">
        <v>73140</v>
      </c>
      <c r="B15744" t="s">
        <v>73141</v>
      </c>
      <c r="C15744" t="s">
        <v>73142</v>
      </c>
      <c r="D15744" t="s">
        <v>68</v>
      </c>
      <c r="E15744" t="s">
        <v>69</v>
      </c>
      <c r="F15744">
        <v>0</v>
      </c>
      <c r="G15744" t="s">
        <v>51</v>
      </c>
      <c r="H15744" t="s">
        <v>44</v>
      </c>
      <c r="I15744" t="s">
        <v>52</v>
      </c>
      <c r="J15744" t="s">
        <v>141</v>
      </c>
      <c r="K15744" t="s">
        <v>401</v>
      </c>
      <c r="L15744">
        <v>3</v>
      </c>
      <c r="M15744" s="1">
        <v>40544</v>
      </c>
      <c r="N15744" s="3">
        <v>43841</v>
      </c>
      <c r="O15744" t="s">
        <v>311</v>
      </c>
      <c r="P15744">
        <v>2011</v>
      </c>
      <c r="Q15744" s="1">
        <v>41289</v>
      </c>
      <c r="R15744" s="1">
        <v>41871</v>
      </c>
      <c r="S15744">
        <v>0</v>
      </c>
      <c r="T15744">
        <v>42000000</v>
      </c>
      <c r="U15744">
        <v>0</v>
      </c>
      <c r="V15744">
        <v>0</v>
      </c>
      <c r="W15744">
        <v>0</v>
      </c>
      <c r="X15744">
        <v>0</v>
      </c>
      <c r="Y15744">
        <v>0</v>
      </c>
      <c r="Z15744">
        <v>0</v>
      </c>
      <c r="AA15744">
        <v>0</v>
      </c>
      <c r="AB15744">
        <v>0</v>
      </c>
      <c r="AC15744">
        <v>0</v>
      </c>
      <c r="AD15744">
        <v>0</v>
      </c>
      <c r="AE15744">
        <v>0</v>
      </c>
      <c r="AF15744">
        <v>6000000</v>
      </c>
      <c r="AG15744">
        <v>15000000</v>
      </c>
      <c r="AH15744">
        <v>21000000</v>
      </c>
      <c r="AI15744">
        <v>0</v>
      </c>
      <c r="AJ15744">
        <v>0</v>
      </c>
      <c r="AK15744">
        <v>0</v>
      </c>
      <c r="AL15744">
        <v>0</v>
      </c>
      <c r="AM15744">
        <v>0</v>
      </c>
      <c r="AN15744">
        <v>1</v>
      </c>
    </row>
    <row r="15745" spans="1:40" x14ac:dyDescent="0.45">
      <c r="A15745" t="s">
        <v>77746</v>
      </c>
      <c r="B15745" t="s">
        <v>77747</v>
      </c>
      <c r="C15745" t="s">
        <v>77748</v>
      </c>
      <c r="D15745" t="s">
        <v>68</v>
      </c>
      <c r="E15745" t="s">
        <v>69</v>
      </c>
      <c r="F15745">
        <v>0</v>
      </c>
      <c r="G15745" t="s">
        <v>51</v>
      </c>
      <c r="H15745" t="s">
        <v>44</v>
      </c>
      <c r="I15745" t="s">
        <v>52</v>
      </c>
      <c r="J15745" t="s">
        <v>141</v>
      </c>
      <c r="K15745" t="s">
        <v>667</v>
      </c>
      <c r="L15745">
        <v>3</v>
      </c>
      <c r="M15745" s="1">
        <v>38353</v>
      </c>
      <c r="N15745" s="3">
        <v>43835</v>
      </c>
      <c r="O15745" t="s">
        <v>277</v>
      </c>
      <c r="P15745">
        <v>2005</v>
      </c>
      <c r="Q15745" s="1">
        <v>39653</v>
      </c>
      <c r="R15745" s="1">
        <v>41136</v>
      </c>
      <c r="S15745">
        <v>0</v>
      </c>
      <c r="T15745">
        <v>42000000</v>
      </c>
      <c r="U15745">
        <v>0</v>
      </c>
      <c r="V15745">
        <v>0</v>
      </c>
      <c r="W15745">
        <v>0</v>
      </c>
      <c r="X15745">
        <v>0</v>
      </c>
      <c r="Y15745">
        <v>0</v>
      </c>
      <c r="Z15745">
        <v>0</v>
      </c>
      <c r="AA15745">
        <v>0</v>
      </c>
      <c r="AB15745">
        <v>0</v>
      </c>
      <c r="AC15745">
        <v>0</v>
      </c>
      <c r="AD15745">
        <v>0</v>
      </c>
      <c r="AE15745">
        <v>0</v>
      </c>
      <c r="AF15745">
        <v>0</v>
      </c>
      <c r="AG15745">
        <v>10000000</v>
      </c>
      <c r="AH15745">
        <v>8000000</v>
      </c>
      <c r="AI15745">
        <v>24000000</v>
      </c>
      <c r="AJ15745">
        <v>0</v>
      </c>
      <c r="AK15745">
        <v>0</v>
      </c>
      <c r="AL15745">
        <v>0</v>
      </c>
      <c r="AM15745">
        <v>0</v>
      </c>
      <c r="AN15745">
        <v>1</v>
      </c>
    </row>
    <row r="15746" spans="1:40" x14ac:dyDescent="0.45">
      <c r="A15746" t="s">
        <v>23585</v>
      </c>
      <c r="B15746" t="s">
        <v>23586</v>
      </c>
      <c r="C15746" t="s">
        <v>23587</v>
      </c>
      <c r="D15746" t="s">
        <v>424</v>
      </c>
      <c r="E15746" t="s">
        <v>425</v>
      </c>
      <c r="F15746">
        <v>0</v>
      </c>
      <c r="G15746" t="s">
        <v>51</v>
      </c>
      <c r="H15746" t="s">
        <v>44</v>
      </c>
      <c r="I15746" t="s">
        <v>369</v>
      </c>
      <c r="J15746" t="s">
        <v>370</v>
      </c>
      <c r="K15746" t="s">
        <v>370</v>
      </c>
      <c r="L15746">
        <v>1</v>
      </c>
      <c r="M15746" s="1">
        <v>33604</v>
      </c>
      <c r="N15746" s="2">
        <v>33604</v>
      </c>
      <c r="O15746" t="s">
        <v>1408</v>
      </c>
      <c r="P15746">
        <v>1992</v>
      </c>
      <c r="Q15746" s="1">
        <v>39448</v>
      </c>
      <c r="R15746" s="1">
        <v>39448</v>
      </c>
      <c r="S15746">
        <v>0</v>
      </c>
      <c r="T15746">
        <v>42000000</v>
      </c>
      <c r="U15746">
        <v>0</v>
      </c>
      <c r="V15746">
        <v>0</v>
      </c>
      <c r="W15746">
        <v>0</v>
      </c>
      <c r="X15746">
        <v>0</v>
      </c>
      <c r="Y15746">
        <v>0</v>
      </c>
      <c r="Z15746">
        <v>0</v>
      </c>
      <c r="AA15746">
        <v>0</v>
      </c>
      <c r="AB15746">
        <v>0</v>
      </c>
      <c r="AC15746">
        <v>0</v>
      </c>
      <c r="AD15746">
        <v>0</v>
      </c>
      <c r="AE15746">
        <v>0</v>
      </c>
      <c r="AF15746">
        <v>0</v>
      </c>
      <c r="AG15746">
        <v>42000000</v>
      </c>
      <c r="AH15746">
        <v>0</v>
      </c>
      <c r="AI15746">
        <v>0</v>
      </c>
      <c r="AJ15746">
        <v>0</v>
      </c>
      <c r="AK15746">
        <v>0</v>
      </c>
      <c r="AL15746">
        <v>0</v>
      </c>
      <c r="AM15746">
        <v>0</v>
      </c>
      <c r="AN15746">
        <v>1</v>
      </c>
    </row>
    <row r="15747" spans="1:40" x14ac:dyDescent="0.45">
      <c r="A15747" t="s">
        <v>46333</v>
      </c>
      <c r="B15747" t="s">
        <v>46334</v>
      </c>
      <c r="C15747" t="s">
        <v>46335</v>
      </c>
      <c r="D15747" t="s">
        <v>73</v>
      </c>
      <c r="E15747" t="s">
        <v>74</v>
      </c>
      <c r="F15747">
        <v>0</v>
      </c>
      <c r="G15747" t="s">
        <v>43</v>
      </c>
      <c r="H15747" t="s">
        <v>44</v>
      </c>
      <c r="I15747" t="s">
        <v>204</v>
      </c>
      <c r="J15747" t="s">
        <v>205</v>
      </c>
      <c r="K15747" t="s">
        <v>865</v>
      </c>
      <c r="L15747">
        <v>3</v>
      </c>
      <c r="M15747" s="1">
        <v>36528</v>
      </c>
      <c r="N15747" s="2">
        <v>36526</v>
      </c>
      <c r="O15747" t="s">
        <v>176</v>
      </c>
      <c r="P15747">
        <v>2000</v>
      </c>
      <c r="Q15747" s="1">
        <v>36570</v>
      </c>
      <c r="R15747" s="1">
        <v>36948</v>
      </c>
      <c r="S15747">
        <v>0</v>
      </c>
      <c r="T15747">
        <v>42000000</v>
      </c>
      <c r="U15747">
        <v>0</v>
      </c>
      <c r="V15747">
        <v>0</v>
      </c>
      <c r="W15747">
        <v>0</v>
      </c>
      <c r="X15747">
        <v>0</v>
      </c>
      <c r="Y15747">
        <v>0</v>
      </c>
      <c r="Z15747">
        <v>0</v>
      </c>
      <c r="AA15747">
        <v>0</v>
      </c>
      <c r="AB15747">
        <v>0</v>
      </c>
      <c r="AC15747">
        <v>0</v>
      </c>
      <c r="AD15747">
        <v>0</v>
      </c>
      <c r="AE15747">
        <v>0</v>
      </c>
      <c r="AF15747">
        <v>2000000</v>
      </c>
      <c r="AG15747">
        <v>20000000</v>
      </c>
      <c r="AH15747">
        <v>20000000</v>
      </c>
      <c r="AI15747">
        <v>0</v>
      </c>
      <c r="AJ15747">
        <v>0</v>
      </c>
      <c r="AK15747">
        <v>0</v>
      </c>
      <c r="AL15747">
        <v>0</v>
      </c>
      <c r="AM15747">
        <v>0</v>
      </c>
      <c r="AN15747">
        <v>1</v>
      </c>
    </row>
    <row r="15748" spans="1:40" x14ac:dyDescent="0.45">
      <c r="A15748" t="s">
        <v>32079</v>
      </c>
      <c r="B15748" t="s">
        <v>32080</v>
      </c>
      <c r="C15748" t="s">
        <v>32081</v>
      </c>
      <c r="D15748" t="s">
        <v>32082</v>
      </c>
      <c r="E15748" t="s">
        <v>199</v>
      </c>
      <c r="F15748">
        <v>0</v>
      </c>
      <c r="G15748" t="s">
        <v>51</v>
      </c>
      <c r="H15748" t="s">
        <v>44</v>
      </c>
      <c r="I15748" t="s">
        <v>655</v>
      </c>
      <c r="J15748" t="s">
        <v>656</v>
      </c>
      <c r="K15748" t="s">
        <v>735</v>
      </c>
      <c r="L15748">
        <v>1</v>
      </c>
      <c r="M15748" s="1">
        <v>39448</v>
      </c>
      <c r="N15748" s="3">
        <v>43838</v>
      </c>
      <c r="O15748" t="s">
        <v>133</v>
      </c>
      <c r="P15748">
        <v>2008</v>
      </c>
      <c r="Q15748" s="1">
        <v>41732</v>
      </c>
      <c r="R15748" s="1">
        <v>41732</v>
      </c>
      <c r="S15748">
        <v>0</v>
      </c>
      <c r="T15748">
        <v>42000000</v>
      </c>
      <c r="U15748">
        <v>0</v>
      </c>
      <c r="V15748">
        <v>0</v>
      </c>
      <c r="W15748">
        <v>0</v>
      </c>
      <c r="X15748">
        <v>0</v>
      </c>
      <c r="Y15748">
        <v>0</v>
      </c>
      <c r="Z15748">
        <v>0</v>
      </c>
      <c r="AA15748">
        <v>0</v>
      </c>
      <c r="AB15748">
        <v>0</v>
      </c>
      <c r="AC15748">
        <v>0</v>
      </c>
      <c r="AD15748">
        <v>0</v>
      </c>
      <c r="AE15748">
        <v>0</v>
      </c>
      <c r="AF15748">
        <v>0</v>
      </c>
      <c r="AG15748">
        <v>0</v>
      </c>
      <c r="AH15748">
        <v>0</v>
      </c>
      <c r="AI15748">
        <v>42000000</v>
      </c>
      <c r="AJ15748">
        <v>0</v>
      </c>
      <c r="AK15748">
        <v>0</v>
      </c>
      <c r="AL15748">
        <v>0</v>
      </c>
      <c r="AM15748">
        <v>0</v>
      </c>
      <c r="AN15748">
        <v>1</v>
      </c>
    </row>
    <row r="15749" spans="1:40" x14ac:dyDescent="0.45">
      <c r="A15749" t="s">
        <v>19559</v>
      </c>
      <c r="B15749" t="s">
        <v>19560</v>
      </c>
      <c r="C15749" t="s">
        <v>19561</v>
      </c>
      <c r="D15749" t="s">
        <v>68</v>
      </c>
      <c r="E15749" t="s">
        <v>69</v>
      </c>
      <c r="F15749">
        <v>0</v>
      </c>
      <c r="G15749" t="s">
        <v>51</v>
      </c>
      <c r="H15749" t="s">
        <v>44</v>
      </c>
      <c r="I15749" t="s">
        <v>327</v>
      </c>
      <c r="J15749" t="s">
        <v>328</v>
      </c>
      <c r="K15749" t="s">
        <v>3704</v>
      </c>
      <c r="L15749">
        <v>2</v>
      </c>
      <c r="M15749" s="1">
        <v>40909</v>
      </c>
      <c r="N15749" s="3">
        <v>43842</v>
      </c>
      <c r="O15749" t="s">
        <v>94</v>
      </c>
      <c r="P15749">
        <v>2012</v>
      </c>
      <c r="Q15749" s="1">
        <v>41080</v>
      </c>
      <c r="R15749" s="1">
        <v>41303</v>
      </c>
      <c r="S15749">
        <v>0</v>
      </c>
      <c r="T15749">
        <v>42000000</v>
      </c>
      <c r="U15749">
        <v>0</v>
      </c>
      <c r="V15749">
        <v>0</v>
      </c>
      <c r="W15749">
        <v>0</v>
      </c>
      <c r="X15749">
        <v>0</v>
      </c>
      <c r="Y15749">
        <v>0</v>
      </c>
      <c r="Z15749">
        <v>0</v>
      </c>
      <c r="AA15749">
        <v>0</v>
      </c>
      <c r="AB15749">
        <v>0</v>
      </c>
      <c r="AC15749">
        <v>0</v>
      </c>
      <c r="AD15749">
        <v>0</v>
      </c>
      <c r="AE15749">
        <v>0</v>
      </c>
      <c r="AF15749">
        <v>0</v>
      </c>
      <c r="AG15749">
        <v>30000000</v>
      </c>
      <c r="AH15749">
        <v>0</v>
      </c>
      <c r="AI15749">
        <v>0</v>
      </c>
      <c r="AJ15749">
        <v>0</v>
      </c>
      <c r="AK15749">
        <v>0</v>
      </c>
      <c r="AL15749">
        <v>0</v>
      </c>
      <c r="AM15749">
        <v>0</v>
      </c>
      <c r="AN15749">
        <v>1</v>
      </c>
    </row>
    <row r="15750" spans="1:40" x14ac:dyDescent="0.45">
      <c r="A15750" t="s">
        <v>11122</v>
      </c>
      <c r="B15750" t="s">
        <v>11123</v>
      </c>
      <c r="C15750" t="s">
        <v>11124</v>
      </c>
      <c r="D15750" t="s">
        <v>11125</v>
      </c>
      <c r="E15750" t="s">
        <v>937</v>
      </c>
      <c r="F15750">
        <v>0</v>
      </c>
      <c r="G15750" t="s">
        <v>51</v>
      </c>
      <c r="H15750" t="s">
        <v>44</v>
      </c>
      <c r="I15750" t="s">
        <v>45</v>
      </c>
      <c r="J15750" t="s">
        <v>46</v>
      </c>
      <c r="K15750" t="s">
        <v>47</v>
      </c>
      <c r="L15750">
        <v>2</v>
      </c>
      <c r="M15750" s="1">
        <v>40452</v>
      </c>
      <c r="N15750" s="3">
        <v>44114</v>
      </c>
      <c r="O15750" t="s">
        <v>153</v>
      </c>
      <c r="P15750">
        <v>2010</v>
      </c>
      <c r="Q15750" s="1">
        <v>40835</v>
      </c>
      <c r="R15750" s="1">
        <v>41381</v>
      </c>
      <c r="S15750">
        <v>0</v>
      </c>
      <c r="T15750">
        <v>42000000</v>
      </c>
      <c r="U15750">
        <v>0</v>
      </c>
      <c r="V15750">
        <v>0</v>
      </c>
      <c r="W15750">
        <v>0</v>
      </c>
      <c r="X15750">
        <v>0</v>
      </c>
      <c r="Y15750">
        <v>0</v>
      </c>
      <c r="Z15750">
        <v>0</v>
      </c>
      <c r="AA15750">
        <v>0</v>
      </c>
      <c r="AB15750">
        <v>0</v>
      </c>
      <c r="AC15750">
        <v>0</v>
      </c>
      <c r="AD15750">
        <v>0</v>
      </c>
      <c r="AE15750">
        <v>0</v>
      </c>
      <c r="AF15750">
        <v>14500000</v>
      </c>
      <c r="AG15750">
        <v>27500000</v>
      </c>
      <c r="AH15750">
        <v>0</v>
      </c>
      <c r="AI15750">
        <v>0</v>
      </c>
      <c r="AJ15750">
        <v>0</v>
      </c>
      <c r="AK15750">
        <v>0</v>
      </c>
      <c r="AL15750">
        <v>0</v>
      </c>
      <c r="AM15750">
        <v>0</v>
      </c>
      <c r="AN15750">
        <v>1</v>
      </c>
    </row>
    <row r="15751" spans="1:40" x14ac:dyDescent="0.45">
      <c r="A15751" t="s">
        <v>16331</v>
      </c>
      <c r="B15751" t="s">
        <v>16332</v>
      </c>
      <c r="C15751" t="s">
        <v>16333</v>
      </c>
      <c r="D15751" t="s">
        <v>68</v>
      </c>
      <c r="E15751" t="s">
        <v>69</v>
      </c>
      <c r="F15751">
        <v>0</v>
      </c>
      <c r="G15751" t="s">
        <v>43</v>
      </c>
      <c r="H15751" t="s">
        <v>44</v>
      </c>
      <c r="I15751" t="s">
        <v>64</v>
      </c>
      <c r="J15751" t="s">
        <v>338</v>
      </c>
      <c r="K15751" t="s">
        <v>338</v>
      </c>
      <c r="L15751">
        <v>1</v>
      </c>
      <c r="M15751" s="1">
        <v>30682</v>
      </c>
      <c r="N15751" s="2">
        <v>30682</v>
      </c>
      <c r="O15751" t="s">
        <v>110</v>
      </c>
      <c r="P15751">
        <v>1984</v>
      </c>
      <c r="Q15751" s="1">
        <v>39300</v>
      </c>
      <c r="R15751" s="1">
        <v>39300</v>
      </c>
      <c r="S15751">
        <v>0</v>
      </c>
      <c r="T15751">
        <v>42000000</v>
      </c>
      <c r="U15751">
        <v>0</v>
      </c>
      <c r="V15751">
        <v>0</v>
      </c>
      <c r="W15751">
        <v>0</v>
      </c>
      <c r="X15751">
        <v>0</v>
      </c>
      <c r="Y15751">
        <v>0</v>
      </c>
      <c r="Z15751">
        <v>0</v>
      </c>
      <c r="AA15751">
        <v>0</v>
      </c>
      <c r="AB15751">
        <v>0</v>
      </c>
      <c r="AC15751">
        <v>0</v>
      </c>
      <c r="AD15751">
        <v>0</v>
      </c>
      <c r="AE15751">
        <v>0</v>
      </c>
      <c r="AF15751">
        <v>0</v>
      </c>
      <c r="AG15751">
        <v>0</v>
      </c>
      <c r="AH15751">
        <v>0</v>
      </c>
      <c r="AI15751">
        <v>0</v>
      </c>
      <c r="AJ15751">
        <v>0</v>
      </c>
      <c r="AK15751">
        <v>0</v>
      </c>
      <c r="AL15751">
        <v>0</v>
      </c>
      <c r="AM15751">
        <v>0</v>
      </c>
      <c r="AN15751">
        <v>1</v>
      </c>
    </row>
    <row r="15752" spans="1:40" x14ac:dyDescent="0.45">
      <c r="A15752" t="s">
        <v>30981</v>
      </c>
      <c r="B15752" t="s">
        <v>30982</v>
      </c>
      <c r="C15752" t="s">
        <v>30983</v>
      </c>
      <c r="D15752" t="s">
        <v>68</v>
      </c>
      <c r="E15752" t="s">
        <v>69</v>
      </c>
      <c r="F15752">
        <v>0</v>
      </c>
      <c r="G15752" t="s">
        <v>51</v>
      </c>
      <c r="H15752" t="s">
        <v>44</v>
      </c>
      <c r="I15752" t="s">
        <v>730</v>
      </c>
      <c r="J15752" t="s">
        <v>365</v>
      </c>
      <c r="K15752" t="s">
        <v>1570</v>
      </c>
      <c r="L15752">
        <v>4</v>
      </c>
      <c r="M15752" s="1">
        <v>35796</v>
      </c>
      <c r="N15752" s="2">
        <v>35796</v>
      </c>
      <c r="O15752" t="s">
        <v>393</v>
      </c>
      <c r="P15752">
        <v>1998</v>
      </c>
      <c r="Q15752" s="1">
        <v>39063</v>
      </c>
      <c r="R15752" s="1">
        <v>40892</v>
      </c>
      <c r="S15752">
        <v>0</v>
      </c>
      <c r="T15752">
        <v>35500000</v>
      </c>
      <c r="U15752">
        <v>0</v>
      </c>
      <c r="V15752">
        <v>0</v>
      </c>
      <c r="W15752">
        <v>0</v>
      </c>
      <c r="X15752">
        <v>6500000</v>
      </c>
      <c r="Y15752">
        <v>0</v>
      </c>
      <c r="Z15752">
        <v>0</v>
      </c>
      <c r="AA15752">
        <v>0</v>
      </c>
      <c r="AB15752">
        <v>0</v>
      </c>
      <c r="AC15752">
        <v>0</v>
      </c>
      <c r="AD15752">
        <v>0</v>
      </c>
      <c r="AE15752">
        <v>0</v>
      </c>
      <c r="AF15752">
        <v>7500000</v>
      </c>
      <c r="AG15752">
        <v>28000000</v>
      </c>
      <c r="AH15752">
        <v>0</v>
      </c>
      <c r="AI15752">
        <v>0</v>
      </c>
      <c r="AJ15752">
        <v>0</v>
      </c>
      <c r="AK15752">
        <v>0</v>
      </c>
      <c r="AL15752">
        <v>0</v>
      </c>
      <c r="AM15752">
        <v>0</v>
      </c>
      <c r="AN15752">
        <v>1</v>
      </c>
    </row>
    <row r="15753" spans="1:40" x14ac:dyDescent="0.45">
      <c r="A15753" t="s">
        <v>36508</v>
      </c>
      <c r="B15753" t="s">
        <v>36509</v>
      </c>
      <c r="C15753" t="s">
        <v>36510</v>
      </c>
      <c r="D15753" t="s">
        <v>78</v>
      </c>
      <c r="E15753" t="s">
        <v>79</v>
      </c>
      <c r="F15753">
        <v>0</v>
      </c>
      <c r="G15753" t="s">
        <v>43</v>
      </c>
      <c r="H15753" t="s">
        <v>44</v>
      </c>
      <c r="I15753" t="s">
        <v>730</v>
      </c>
      <c r="J15753" t="s">
        <v>365</v>
      </c>
      <c r="K15753" t="s">
        <v>3477</v>
      </c>
      <c r="L15753">
        <v>4</v>
      </c>
      <c r="M15753" s="1">
        <v>38047</v>
      </c>
      <c r="N15753" s="3">
        <v>43894</v>
      </c>
      <c r="O15753" t="s">
        <v>273</v>
      </c>
      <c r="P15753">
        <v>2004</v>
      </c>
      <c r="Q15753" s="1">
        <v>38443</v>
      </c>
      <c r="R15753" s="1">
        <v>40171</v>
      </c>
      <c r="S15753">
        <v>0</v>
      </c>
      <c r="T15753">
        <v>40000000</v>
      </c>
      <c r="U15753">
        <v>0</v>
      </c>
      <c r="V15753">
        <v>0</v>
      </c>
      <c r="W15753">
        <v>0</v>
      </c>
      <c r="X15753">
        <v>2000000</v>
      </c>
      <c r="Y15753">
        <v>0</v>
      </c>
      <c r="Z15753">
        <v>0</v>
      </c>
      <c r="AA15753">
        <v>0</v>
      </c>
      <c r="AB15753">
        <v>0</v>
      </c>
      <c r="AC15753">
        <v>0</v>
      </c>
      <c r="AD15753">
        <v>0</v>
      </c>
      <c r="AE15753">
        <v>0</v>
      </c>
      <c r="AF15753">
        <v>7000000</v>
      </c>
      <c r="AG15753">
        <v>13000000</v>
      </c>
      <c r="AH15753">
        <v>20000000</v>
      </c>
      <c r="AI15753">
        <v>0</v>
      </c>
      <c r="AJ15753">
        <v>0</v>
      </c>
      <c r="AK15753">
        <v>0</v>
      </c>
      <c r="AL15753">
        <v>0</v>
      </c>
      <c r="AM15753">
        <v>0</v>
      </c>
      <c r="AN15753">
        <v>1</v>
      </c>
    </row>
    <row r="15754" spans="1:40" x14ac:dyDescent="0.45">
      <c r="A15754" t="s">
        <v>19335</v>
      </c>
      <c r="B15754" t="s">
        <v>19336</v>
      </c>
      <c r="C15754" t="s">
        <v>19337</v>
      </c>
      <c r="D15754" t="s">
        <v>78</v>
      </c>
      <c r="E15754" t="s">
        <v>79</v>
      </c>
      <c r="F15754">
        <v>0</v>
      </c>
      <c r="G15754" t="s">
        <v>51</v>
      </c>
      <c r="H15754" t="s">
        <v>44</v>
      </c>
      <c r="I15754" t="s">
        <v>52</v>
      </c>
      <c r="J15754" t="s">
        <v>141</v>
      </c>
      <c r="K15754" t="s">
        <v>142</v>
      </c>
      <c r="L15754">
        <v>2</v>
      </c>
      <c r="M15754" s="1">
        <v>40544</v>
      </c>
      <c r="N15754" s="3">
        <v>43841</v>
      </c>
      <c r="O15754" t="s">
        <v>311</v>
      </c>
      <c r="P15754">
        <v>2011</v>
      </c>
      <c r="Q15754" s="1">
        <v>40603</v>
      </c>
      <c r="R15754" s="1">
        <v>40710</v>
      </c>
      <c r="S15754">
        <v>420000</v>
      </c>
      <c r="T15754">
        <v>0</v>
      </c>
      <c r="U15754">
        <v>0</v>
      </c>
      <c r="V15754">
        <v>0</v>
      </c>
      <c r="W15754">
        <v>0</v>
      </c>
      <c r="X15754">
        <v>0</v>
      </c>
      <c r="Y15754">
        <v>0</v>
      </c>
      <c r="Z15754">
        <v>0</v>
      </c>
      <c r="AA15754">
        <v>0</v>
      </c>
      <c r="AB15754">
        <v>0</v>
      </c>
      <c r="AC15754">
        <v>0</v>
      </c>
      <c r="AD15754">
        <v>0</v>
      </c>
      <c r="AE15754">
        <v>0</v>
      </c>
      <c r="AF15754">
        <v>0</v>
      </c>
      <c r="AG15754">
        <v>0</v>
      </c>
      <c r="AH15754">
        <v>0</v>
      </c>
      <c r="AI15754">
        <v>0</v>
      </c>
      <c r="AJ15754">
        <v>0</v>
      </c>
      <c r="AK15754">
        <v>0</v>
      </c>
      <c r="AL15754">
        <v>0</v>
      </c>
      <c r="AM15754">
        <v>0</v>
      </c>
      <c r="AN15754">
        <v>1</v>
      </c>
    </row>
    <row r="15755" spans="1:40" x14ac:dyDescent="0.45">
      <c r="A15755" t="s">
        <v>36669</v>
      </c>
      <c r="B15755" t="s">
        <v>36670</v>
      </c>
      <c r="C15755" t="s">
        <v>36671</v>
      </c>
      <c r="D15755" t="s">
        <v>36672</v>
      </c>
      <c r="E15755" t="s">
        <v>210</v>
      </c>
      <c r="F15755">
        <v>0</v>
      </c>
      <c r="G15755" t="s">
        <v>51</v>
      </c>
      <c r="H15755" t="s">
        <v>44</v>
      </c>
      <c r="I15755" t="s">
        <v>52</v>
      </c>
      <c r="J15755" t="s">
        <v>141</v>
      </c>
      <c r="K15755" t="s">
        <v>603</v>
      </c>
      <c r="L15755">
        <v>2</v>
      </c>
      <c r="M15755" s="1">
        <v>39661</v>
      </c>
      <c r="N15755" s="3">
        <v>44051</v>
      </c>
      <c r="O15755" t="s">
        <v>1052</v>
      </c>
      <c r="P15755">
        <v>2008</v>
      </c>
      <c r="Q15755" s="1">
        <v>39508</v>
      </c>
      <c r="R15755" s="1">
        <v>40330</v>
      </c>
      <c r="S15755">
        <v>120000</v>
      </c>
      <c r="T15755">
        <v>0</v>
      </c>
      <c r="U15755">
        <v>0</v>
      </c>
      <c r="V15755">
        <v>0</v>
      </c>
      <c r="W15755">
        <v>0</v>
      </c>
      <c r="X15755">
        <v>0</v>
      </c>
      <c r="Y15755">
        <v>300000</v>
      </c>
      <c r="Z15755">
        <v>0</v>
      </c>
      <c r="AA15755">
        <v>0</v>
      </c>
      <c r="AB15755">
        <v>0</v>
      </c>
      <c r="AC15755">
        <v>0</v>
      </c>
      <c r="AD15755">
        <v>0</v>
      </c>
      <c r="AE15755">
        <v>0</v>
      </c>
      <c r="AF15755">
        <v>0</v>
      </c>
      <c r="AG15755">
        <v>0</v>
      </c>
      <c r="AH15755">
        <v>0</v>
      </c>
      <c r="AI15755">
        <v>0</v>
      </c>
      <c r="AJ15755">
        <v>0</v>
      </c>
      <c r="AK15755">
        <v>0</v>
      </c>
      <c r="AL15755">
        <v>0</v>
      </c>
      <c r="AM15755">
        <v>0</v>
      </c>
      <c r="AN15755">
        <v>1</v>
      </c>
    </row>
    <row r="15756" spans="1:40" x14ac:dyDescent="0.45">
      <c r="A15756" t="s">
        <v>57038</v>
      </c>
      <c r="B15756" t="s">
        <v>57039</v>
      </c>
      <c r="C15756" t="s">
        <v>57040</v>
      </c>
      <c r="D15756" t="s">
        <v>57041</v>
      </c>
      <c r="E15756" t="s">
        <v>900</v>
      </c>
      <c r="F15756">
        <v>0</v>
      </c>
      <c r="G15756" t="s">
        <v>51</v>
      </c>
      <c r="H15756" t="s">
        <v>44</v>
      </c>
      <c r="I15756" t="s">
        <v>52</v>
      </c>
      <c r="J15756" t="s">
        <v>141</v>
      </c>
      <c r="K15756" t="s">
        <v>142</v>
      </c>
      <c r="L15756">
        <v>2</v>
      </c>
      <c r="M15756" s="1">
        <v>40766</v>
      </c>
      <c r="N15756" s="3">
        <v>44054</v>
      </c>
      <c r="O15756" t="s">
        <v>172</v>
      </c>
      <c r="P15756">
        <v>2011</v>
      </c>
      <c r="Q15756" s="1">
        <v>41346</v>
      </c>
      <c r="R15756" s="1">
        <v>41540</v>
      </c>
      <c r="S15756">
        <v>420000</v>
      </c>
      <c r="T15756">
        <v>0</v>
      </c>
      <c r="U15756">
        <v>0</v>
      </c>
      <c r="V15756">
        <v>0</v>
      </c>
      <c r="W15756">
        <v>0</v>
      </c>
      <c r="X15756">
        <v>0</v>
      </c>
      <c r="Y15756">
        <v>0</v>
      </c>
      <c r="Z15756">
        <v>0</v>
      </c>
      <c r="AA15756">
        <v>0</v>
      </c>
      <c r="AB15756">
        <v>0</v>
      </c>
      <c r="AC15756">
        <v>0</v>
      </c>
      <c r="AD15756">
        <v>0</v>
      </c>
      <c r="AE15756">
        <v>0</v>
      </c>
      <c r="AF15756">
        <v>0</v>
      </c>
      <c r="AG15756">
        <v>0</v>
      </c>
      <c r="AH15756">
        <v>0</v>
      </c>
      <c r="AI15756">
        <v>0</v>
      </c>
      <c r="AJ15756">
        <v>0</v>
      </c>
      <c r="AK15756">
        <v>0</v>
      </c>
      <c r="AL15756">
        <v>0</v>
      </c>
      <c r="AM15756">
        <v>0</v>
      </c>
      <c r="AN15756">
        <v>1</v>
      </c>
    </row>
    <row r="15757" spans="1:40" x14ac:dyDescent="0.45">
      <c r="A15757" t="s">
        <v>10800</v>
      </c>
      <c r="B15757" t="s">
        <v>10801</v>
      </c>
      <c r="C15757" t="s">
        <v>10802</v>
      </c>
      <c r="D15757" t="s">
        <v>198</v>
      </c>
      <c r="E15757" t="s">
        <v>199</v>
      </c>
      <c r="F15757">
        <v>0</v>
      </c>
      <c r="G15757" t="s">
        <v>51</v>
      </c>
      <c r="H15757" t="s">
        <v>44</v>
      </c>
      <c r="I15757" t="s">
        <v>70</v>
      </c>
      <c r="J15757" t="s">
        <v>1513</v>
      </c>
      <c r="K15757" t="s">
        <v>10803</v>
      </c>
      <c r="L15757">
        <v>1</v>
      </c>
      <c r="M15757" s="1">
        <v>32874</v>
      </c>
      <c r="N15757" s="2">
        <v>32874</v>
      </c>
      <c r="O15757" t="s">
        <v>270</v>
      </c>
      <c r="P15757">
        <v>1990</v>
      </c>
      <c r="Q15757" s="1">
        <v>40190</v>
      </c>
      <c r="R15757" s="1">
        <v>40190</v>
      </c>
      <c r="S15757">
        <v>0</v>
      </c>
      <c r="T15757">
        <v>420000</v>
      </c>
      <c r="U15757">
        <v>0</v>
      </c>
      <c r="V15757">
        <v>0</v>
      </c>
      <c r="W15757">
        <v>0</v>
      </c>
      <c r="X15757">
        <v>0</v>
      </c>
      <c r="Y15757">
        <v>0</v>
      </c>
      <c r="Z15757">
        <v>0</v>
      </c>
      <c r="AA15757">
        <v>0</v>
      </c>
      <c r="AB15757">
        <v>0</v>
      </c>
      <c r="AC15757">
        <v>0</v>
      </c>
      <c r="AD15757">
        <v>0</v>
      </c>
      <c r="AE15757">
        <v>0</v>
      </c>
      <c r="AF15757">
        <v>0</v>
      </c>
      <c r="AG15757">
        <v>0</v>
      </c>
      <c r="AH15757">
        <v>0</v>
      </c>
      <c r="AI15757">
        <v>0</v>
      </c>
      <c r="AJ15757">
        <v>0</v>
      </c>
      <c r="AK15757">
        <v>0</v>
      </c>
      <c r="AL15757">
        <v>0</v>
      </c>
      <c r="AM15757">
        <v>0</v>
      </c>
      <c r="AN15757">
        <v>1</v>
      </c>
    </row>
    <row r="15758" spans="1:40" x14ac:dyDescent="0.45">
      <c r="A15758" t="s">
        <v>73691</v>
      </c>
      <c r="B15758" t="s">
        <v>73692</v>
      </c>
      <c r="C15758" t="s">
        <v>73693</v>
      </c>
      <c r="D15758" t="s">
        <v>90</v>
      </c>
      <c r="E15758" t="s">
        <v>91</v>
      </c>
      <c r="F15758">
        <v>0</v>
      </c>
      <c r="G15758" t="s">
        <v>51</v>
      </c>
      <c r="H15758" t="s">
        <v>44</v>
      </c>
      <c r="I15758" t="s">
        <v>2144</v>
      </c>
      <c r="J15758" t="s">
        <v>2145</v>
      </c>
      <c r="K15758" t="s">
        <v>2145</v>
      </c>
      <c r="L15758">
        <v>2</v>
      </c>
      <c r="M15758" s="1">
        <v>37987</v>
      </c>
      <c r="N15758" s="3">
        <v>43834</v>
      </c>
      <c r="O15758" t="s">
        <v>273</v>
      </c>
      <c r="P15758">
        <v>2004</v>
      </c>
      <c r="Q15758" s="1">
        <v>40303</v>
      </c>
      <c r="R15758" s="1">
        <v>40815</v>
      </c>
      <c r="S15758">
        <v>290000</v>
      </c>
      <c r="T15758">
        <v>0</v>
      </c>
      <c r="U15758">
        <v>0</v>
      </c>
      <c r="V15758">
        <v>0</v>
      </c>
      <c r="W15758">
        <v>0</v>
      </c>
      <c r="X15758">
        <v>130000</v>
      </c>
      <c r="Y15758">
        <v>0</v>
      </c>
      <c r="Z15758">
        <v>0</v>
      </c>
      <c r="AA15758">
        <v>0</v>
      </c>
      <c r="AB15758">
        <v>0</v>
      </c>
      <c r="AC15758">
        <v>0</v>
      </c>
      <c r="AD15758">
        <v>0</v>
      </c>
      <c r="AE15758">
        <v>0</v>
      </c>
      <c r="AF15758">
        <v>0</v>
      </c>
      <c r="AG15758">
        <v>0</v>
      </c>
      <c r="AH15758">
        <v>0</v>
      </c>
      <c r="AI15758">
        <v>0</v>
      </c>
      <c r="AJ15758">
        <v>0</v>
      </c>
      <c r="AK15758">
        <v>0</v>
      </c>
      <c r="AL15758">
        <v>0</v>
      </c>
      <c r="AM15758">
        <v>0</v>
      </c>
      <c r="AN15758">
        <v>1</v>
      </c>
    </row>
    <row r="15759" spans="1:40" x14ac:dyDescent="0.45">
      <c r="A15759" t="s">
        <v>61341</v>
      </c>
      <c r="B15759" t="s">
        <v>61342</v>
      </c>
      <c r="C15759" t="s">
        <v>61343</v>
      </c>
      <c r="D15759" t="s">
        <v>90</v>
      </c>
      <c r="E15759" t="s">
        <v>91</v>
      </c>
      <c r="F15759">
        <v>0</v>
      </c>
      <c r="G15759" t="s">
        <v>51</v>
      </c>
      <c r="H15759" t="s">
        <v>44</v>
      </c>
      <c r="I15759" t="s">
        <v>660</v>
      </c>
      <c r="J15759" t="s">
        <v>13773</v>
      </c>
      <c r="K15759" t="s">
        <v>1137</v>
      </c>
      <c r="L15759">
        <v>1</v>
      </c>
      <c r="M15759" s="1">
        <v>39083</v>
      </c>
      <c r="N15759" s="3">
        <v>43837</v>
      </c>
      <c r="O15759" t="s">
        <v>80</v>
      </c>
      <c r="P15759">
        <v>2007</v>
      </c>
      <c r="Q15759" s="1">
        <v>40204</v>
      </c>
      <c r="R15759" s="1">
        <v>40204</v>
      </c>
      <c r="S15759">
        <v>0</v>
      </c>
      <c r="T15759">
        <v>420000</v>
      </c>
      <c r="U15759">
        <v>0</v>
      </c>
      <c r="V15759">
        <v>0</v>
      </c>
      <c r="W15759">
        <v>0</v>
      </c>
      <c r="X15759">
        <v>0</v>
      </c>
      <c r="Y15759">
        <v>0</v>
      </c>
      <c r="Z15759">
        <v>0</v>
      </c>
      <c r="AA15759">
        <v>0</v>
      </c>
      <c r="AB15759">
        <v>0</v>
      </c>
      <c r="AC15759">
        <v>0</v>
      </c>
      <c r="AD15759">
        <v>0</v>
      </c>
      <c r="AE15759">
        <v>0</v>
      </c>
      <c r="AF15759">
        <v>0</v>
      </c>
      <c r="AG15759">
        <v>0</v>
      </c>
      <c r="AH15759">
        <v>0</v>
      </c>
      <c r="AI15759">
        <v>0</v>
      </c>
      <c r="AJ15759">
        <v>0</v>
      </c>
      <c r="AK15759">
        <v>0</v>
      </c>
      <c r="AL15759">
        <v>0</v>
      </c>
      <c r="AM15759">
        <v>0</v>
      </c>
      <c r="AN15759">
        <v>1</v>
      </c>
    </row>
    <row r="15760" spans="1:40" x14ac:dyDescent="0.45">
      <c r="A15760" t="s">
        <v>38121</v>
      </c>
      <c r="B15760" t="s">
        <v>38122</v>
      </c>
      <c r="C15760" t="s">
        <v>38123</v>
      </c>
      <c r="D15760" t="s">
        <v>38124</v>
      </c>
      <c r="E15760" t="s">
        <v>91</v>
      </c>
      <c r="F15760">
        <v>0</v>
      </c>
      <c r="G15760" t="s">
        <v>51</v>
      </c>
      <c r="H15760" t="s">
        <v>44</v>
      </c>
      <c r="I15760" t="s">
        <v>64</v>
      </c>
      <c r="J15760" t="s">
        <v>338</v>
      </c>
      <c r="K15760" t="s">
        <v>24044</v>
      </c>
      <c r="L15760">
        <v>2</v>
      </c>
      <c r="M15760" s="1">
        <v>40756</v>
      </c>
      <c r="N15760" s="3">
        <v>44054</v>
      </c>
      <c r="O15760" t="s">
        <v>172</v>
      </c>
      <c r="P15760">
        <v>2011</v>
      </c>
      <c r="Q15760" s="1">
        <v>38808</v>
      </c>
      <c r="R15760" s="1">
        <v>40764</v>
      </c>
      <c r="S15760">
        <v>200000</v>
      </c>
      <c r="T15760">
        <v>0</v>
      </c>
      <c r="U15760">
        <v>0</v>
      </c>
      <c r="V15760">
        <v>0</v>
      </c>
      <c r="W15760">
        <v>0</v>
      </c>
      <c r="X15760">
        <v>0</v>
      </c>
      <c r="Y15760">
        <v>0</v>
      </c>
      <c r="Z15760">
        <v>0</v>
      </c>
      <c r="AA15760">
        <v>220000</v>
      </c>
      <c r="AB15760">
        <v>0</v>
      </c>
      <c r="AC15760">
        <v>0</v>
      </c>
      <c r="AD15760">
        <v>0</v>
      </c>
      <c r="AE15760">
        <v>0</v>
      </c>
      <c r="AF15760">
        <v>0</v>
      </c>
      <c r="AG15760">
        <v>0</v>
      </c>
      <c r="AH15760">
        <v>0</v>
      </c>
      <c r="AI15760">
        <v>0</v>
      </c>
      <c r="AJ15760">
        <v>0</v>
      </c>
      <c r="AK15760">
        <v>0</v>
      </c>
      <c r="AL15760">
        <v>0</v>
      </c>
      <c r="AM15760">
        <v>0</v>
      </c>
      <c r="AN15760">
        <v>1</v>
      </c>
    </row>
    <row r="15761" spans="1:40" x14ac:dyDescent="0.45">
      <c r="A15761" t="s">
        <v>159</v>
      </c>
      <c r="B15761" t="s">
        <v>160</v>
      </c>
      <c r="C15761" t="s">
        <v>161</v>
      </c>
      <c r="D15761" t="s">
        <v>162</v>
      </c>
      <c r="E15761" t="s">
        <v>163</v>
      </c>
      <c r="F15761">
        <v>0</v>
      </c>
      <c r="G15761" t="s">
        <v>51</v>
      </c>
      <c r="H15761" t="s">
        <v>44</v>
      </c>
      <c r="I15761" t="s">
        <v>164</v>
      </c>
      <c r="J15761" t="s">
        <v>165</v>
      </c>
      <c r="K15761" t="s">
        <v>165</v>
      </c>
      <c r="L15761">
        <v>1</v>
      </c>
      <c r="M15761" s="1">
        <v>41824</v>
      </c>
      <c r="N15761" s="3">
        <v>44026</v>
      </c>
      <c r="O15761" t="s">
        <v>166</v>
      </c>
      <c r="P15761">
        <v>2014</v>
      </c>
      <c r="Q15761" s="1">
        <v>41969</v>
      </c>
      <c r="R15761" s="1">
        <v>41969</v>
      </c>
      <c r="S15761">
        <v>420000</v>
      </c>
      <c r="T15761">
        <v>0</v>
      </c>
      <c r="U15761">
        <v>0</v>
      </c>
      <c r="V15761">
        <v>0</v>
      </c>
      <c r="W15761">
        <v>0</v>
      </c>
      <c r="X15761">
        <v>0</v>
      </c>
      <c r="Y15761">
        <v>0</v>
      </c>
      <c r="Z15761">
        <v>0</v>
      </c>
      <c r="AA15761">
        <v>0</v>
      </c>
      <c r="AB15761">
        <v>0</v>
      </c>
      <c r="AC15761">
        <v>0</v>
      </c>
      <c r="AD15761">
        <v>0</v>
      </c>
      <c r="AE15761">
        <v>0</v>
      </c>
      <c r="AF15761">
        <v>0</v>
      </c>
      <c r="AG15761">
        <v>0</v>
      </c>
      <c r="AH15761">
        <v>0</v>
      </c>
      <c r="AI15761">
        <v>0</v>
      </c>
      <c r="AJ15761">
        <v>0</v>
      </c>
      <c r="AK15761">
        <v>0</v>
      </c>
      <c r="AL15761">
        <v>0</v>
      </c>
      <c r="AM15761">
        <v>0</v>
      </c>
      <c r="AN15761">
        <v>1</v>
      </c>
    </row>
    <row r="15762" spans="1:40" x14ac:dyDescent="0.45">
      <c r="A15762" t="s">
        <v>63179</v>
      </c>
      <c r="B15762" t="s">
        <v>63180</v>
      </c>
      <c r="C15762" t="s">
        <v>63181</v>
      </c>
      <c r="D15762" t="s">
        <v>63182</v>
      </c>
      <c r="E15762" t="s">
        <v>705</v>
      </c>
      <c r="F15762">
        <v>0</v>
      </c>
      <c r="G15762" t="s">
        <v>51</v>
      </c>
      <c r="H15762" t="s">
        <v>44</v>
      </c>
      <c r="I15762" t="s">
        <v>52</v>
      </c>
      <c r="J15762" t="s">
        <v>141</v>
      </c>
      <c r="K15762" t="s">
        <v>142</v>
      </c>
      <c r="L15762">
        <v>5</v>
      </c>
      <c r="M15762" s="1">
        <v>39448</v>
      </c>
      <c r="N15762" s="3">
        <v>43838</v>
      </c>
      <c r="O15762" t="s">
        <v>133</v>
      </c>
      <c r="P15762">
        <v>2008</v>
      </c>
      <c r="Q15762" s="1">
        <v>39448</v>
      </c>
      <c r="R15762" s="1">
        <v>41739</v>
      </c>
      <c r="S15762">
        <v>1600000</v>
      </c>
      <c r="T15762">
        <v>40500000</v>
      </c>
      <c r="U15762">
        <v>0</v>
      </c>
      <c r="V15762">
        <v>0</v>
      </c>
      <c r="W15762">
        <v>0</v>
      </c>
      <c r="X15762">
        <v>0</v>
      </c>
      <c r="Y15762">
        <v>0</v>
      </c>
      <c r="Z15762">
        <v>0</v>
      </c>
      <c r="AA15762">
        <v>0</v>
      </c>
      <c r="AB15762">
        <v>0</v>
      </c>
      <c r="AC15762">
        <v>0</v>
      </c>
      <c r="AD15762">
        <v>0</v>
      </c>
      <c r="AE15762">
        <v>0</v>
      </c>
      <c r="AF15762">
        <v>3900000</v>
      </c>
      <c r="AG15762">
        <v>0</v>
      </c>
      <c r="AH15762">
        <v>8000000</v>
      </c>
      <c r="AI15762">
        <v>0</v>
      </c>
      <c r="AJ15762">
        <v>0</v>
      </c>
      <c r="AK15762">
        <v>0</v>
      </c>
      <c r="AL15762">
        <v>0</v>
      </c>
      <c r="AM15762">
        <v>0</v>
      </c>
      <c r="AN15762">
        <v>1</v>
      </c>
    </row>
    <row r="15763" spans="1:40" x14ac:dyDescent="0.45">
      <c r="A15763" t="s">
        <v>22044</v>
      </c>
      <c r="B15763" t="s">
        <v>22045</v>
      </c>
      <c r="C15763" t="s">
        <v>22046</v>
      </c>
      <c r="D15763" t="s">
        <v>22047</v>
      </c>
      <c r="E15763" t="s">
        <v>22048</v>
      </c>
      <c r="F15763">
        <v>0</v>
      </c>
      <c r="G15763" t="s">
        <v>51</v>
      </c>
      <c r="H15763" t="s">
        <v>44</v>
      </c>
      <c r="I15763" t="s">
        <v>52</v>
      </c>
      <c r="J15763" t="s">
        <v>141</v>
      </c>
      <c r="K15763" t="s">
        <v>142</v>
      </c>
      <c r="L15763">
        <v>1</v>
      </c>
      <c r="M15763" s="1">
        <v>40909</v>
      </c>
      <c r="N15763" s="3">
        <v>43842</v>
      </c>
      <c r="O15763" t="s">
        <v>94</v>
      </c>
      <c r="P15763">
        <v>2012</v>
      </c>
      <c r="Q15763" s="1">
        <v>41556</v>
      </c>
      <c r="R15763" s="1">
        <v>41556</v>
      </c>
      <c r="S15763">
        <v>0</v>
      </c>
      <c r="T15763">
        <v>421057</v>
      </c>
      <c r="U15763">
        <v>0</v>
      </c>
      <c r="V15763">
        <v>0</v>
      </c>
      <c r="W15763">
        <v>0</v>
      </c>
      <c r="X15763">
        <v>0</v>
      </c>
      <c r="Y15763">
        <v>0</v>
      </c>
      <c r="Z15763">
        <v>0</v>
      </c>
      <c r="AA15763">
        <v>0</v>
      </c>
      <c r="AB15763">
        <v>0</v>
      </c>
      <c r="AC15763">
        <v>0</v>
      </c>
      <c r="AD15763">
        <v>0</v>
      </c>
      <c r="AE15763">
        <v>0</v>
      </c>
      <c r="AF15763">
        <v>0</v>
      </c>
      <c r="AG15763">
        <v>0</v>
      </c>
      <c r="AH15763">
        <v>0</v>
      </c>
      <c r="AI15763">
        <v>0</v>
      </c>
      <c r="AJ15763">
        <v>0</v>
      </c>
      <c r="AK15763">
        <v>0</v>
      </c>
      <c r="AL15763">
        <v>0</v>
      </c>
      <c r="AM15763">
        <v>0</v>
      </c>
      <c r="AN15763">
        <v>1</v>
      </c>
    </row>
    <row r="15764" spans="1:40" x14ac:dyDescent="0.45">
      <c r="A15764" t="s">
        <v>12904</v>
      </c>
      <c r="B15764" t="s">
        <v>12905</v>
      </c>
      <c r="C15764" t="s">
        <v>12906</v>
      </c>
      <c r="D15764" t="s">
        <v>209</v>
      </c>
      <c r="E15764" t="s">
        <v>210</v>
      </c>
      <c r="F15764">
        <v>0</v>
      </c>
      <c r="G15764" t="s">
        <v>51</v>
      </c>
      <c r="H15764" t="s">
        <v>44</v>
      </c>
      <c r="I15764" t="s">
        <v>70</v>
      </c>
      <c r="J15764" t="s">
        <v>386</v>
      </c>
      <c r="K15764" t="s">
        <v>386</v>
      </c>
      <c r="L15764">
        <v>7</v>
      </c>
      <c r="M15764" s="1">
        <v>37257</v>
      </c>
      <c r="N15764" s="3">
        <v>43832</v>
      </c>
      <c r="O15764" t="s">
        <v>321</v>
      </c>
      <c r="P15764">
        <v>2002</v>
      </c>
      <c r="Q15764" s="1">
        <v>38909</v>
      </c>
      <c r="R15764" s="1">
        <v>41582</v>
      </c>
      <c r="S15764">
        <v>0</v>
      </c>
      <c r="T15764">
        <v>33610889</v>
      </c>
      <c r="U15764">
        <v>0</v>
      </c>
      <c r="V15764">
        <v>0</v>
      </c>
      <c r="W15764">
        <v>0</v>
      </c>
      <c r="X15764">
        <v>8500000</v>
      </c>
      <c r="Y15764">
        <v>0</v>
      </c>
      <c r="Z15764">
        <v>0</v>
      </c>
      <c r="AA15764">
        <v>0</v>
      </c>
      <c r="AB15764">
        <v>0</v>
      </c>
      <c r="AC15764">
        <v>0</v>
      </c>
      <c r="AD15764">
        <v>0</v>
      </c>
      <c r="AE15764">
        <v>0</v>
      </c>
      <c r="AF15764">
        <v>0</v>
      </c>
      <c r="AG15764">
        <v>10000000</v>
      </c>
      <c r="AH15764">
        <v>7000000</v>
      </c>
      <c r="AI15764">
        <v>0</v>
      </c>
      <c r="AJ15764">
        <v>0</v>
      </c>
      <c r="AK15764">
        <v>0</v>
      </c>
      <c r="AL15764">
        <v>0</v>
      </c>
      <c r="AM15764">
        <v>0</v>
      </c>
      <c r="AN15764">
        <v>1</v>
      </c>
    </row>
    <row r="15765" spans="1:40" x14ac:dyDescent="0.45">
      <c r="A15765" t="s">
        <v>39540</v>
      </c>
      <c r="B15765" t="s">
        <v>39541</v>
      </c>
      <c r="C15765" t="s">
        <v>39542</v>
      </c>
      <c r="D15765" t="s">
        <v>198</v>
      </c>
      <c r="E15765" t="s">
        <v>199</v>
      </c>
      <c r="F15765">
        <v>0</v>
      </c>
      <c r="G15765" t="s">
        <v>51</v>
      </c>
      <c r="H15765" t="s">
        <v>44</v>
      </c>
      <c r="I15765" t="s">
        <v>52</v>
      </c>
      <c r="J15765" t="s">
        <v>141</v>
      </c>
      <c r="K15765" t="s">
        <v>1746</v>
      </c>
      <c r="L15765">
        <v>5</v>
      </c>
      <c r="M15765" s="1">
        <v>37987</v>
      </c>
      <c r="N15765" s="3">
        <v>43834</v>
      </c>
      <c r="O15765" t="s">
        <v>273</v>
      </c>
      <c r="P15765">
        <v>2004</v>
      </c>
      <c r="Q15765" s="1">
        <v>39610</v>
      </c>
      <c r="R15765" s="1">
        <v>40938</v>
      </c>
      <c r="S15765">
        <v>0</v>
      </c>
      <c r="T15765">
        <v>31700000</v>
      </c>
      <c r="U15765">
        <v>0</v>
      </c>
      <c r="V15765">
        <v>0</v>
      </c>
      <c r="W15765">
        <v>0</v>
      </c>
      <c r="X15765">
        <v>10419415</v>
      </c>
      <c r="Y15765">
        <v>0</v>
      </c>
      <c r="Z15765">
        <v>0</v>
      </c>
      <c r="AA15765">
        <v>0</v>
      </c>
      <c r="AB15765">
        <v>0</v>
      </c>
      <c r="AC15765">
        <v>0</v>
      </c>
      <c r="AD15765">
        <v>0</v>
      </c>
      <c r="AE15765">
        <v>0</v>
      </c>
      <c r="AF15765">
        <v>1500000</v>
      </c>
      <c r="AG15765">
        <v>0</v>
      </c>
      <c r="AH15765">
        <v>15000000</v>
      </c>
      <c r="AI15765">
        <v>0</v>
      </c>
      <c r="AJ15765">
        <v>0</v>
      </c>
      <c r="AK15765">
        <v>0</v>
      </c>
      <c r="AL15765">
        <v>0</v>
      </c>
      <c r="AM15765">
        <v>0</v>
      </c>
      <c r="AN15765">
        <v>1</v>
      </c>
    </row>
    <row r="15766" spans="1:40" x14ac:dyDescent="0.45">
      <c r="A15766" t="s">
        <v>18819</v>
      </c>
      <c r="B15766" t="s">
        <v>18820</v>
      </c>
      <c r="C15766" t="s">
        <v>18821</v>
      </c>
      <c r="D15766" t="s">
        <v>18822</v>
      </c>
      <c r="E15766" t="s">
        <v>210</v>
      </c>
      <c r="F15766">
        <v>0</v>
      </c>
      <c r="G15766" t="s">
        <v>51</v>
      </c>
      <c r="H15766" t="s">
        <v>44</v>
      </c>
      <c r="I15766" t="s">
        <v>64</v>
      </c>
      <c r="J15766" t="s">
        <v>749</v>
      </c>
      <c r="K15766" t="s">
        <v>749</v>
      </c>
      <c r="L15766">
        <v>3</v>
      </c>
      <c r="M15766" s="1">
        <v>38718</v>
      </c>
      <c r="N15766" s="3">
        <v>43836</v>
      </c>
      <c r="O15766" t="s">
        <v>260</v>
      </c>
      <c r="P15766">
        <v>2006</v>
      </c>
      <c r="Q15766" s="1">
        <v>39000</v>
      </c>
      <c r="R15766" s="1">
        <v>40646</v>
      </c>
      <c r="S15766">
        <v>0</v>
      </c>
      <c r="T15766">
        <v>36130000</v>
      </c>
      <c r="U15766">
        <v>0</v>
      </c>
      <c r="V15766">
        <v>0</v>
      </c>
      <c r="W15766">
        <v>0</v>
      </c>
      <c r="X15766">
        <v>6000000</v>
      </c>
      <c r="Y15766">
        <v>0</v>
      </c>
      <c r="Z15766">
        <v>0</v>
      </c>
      <c r="AA15766">
        <v>0</v>
      </c>
      <c r="AB15766">
        <v>0</v>
      </c>
      <c r="AC15766">
        <v>0</v>
      </c>
      <c r="AD15766">
        <v>0</v>
      </c>
      <c r="AE15766">
        <v>0</v>
      </c>
      <c r="AF15766">
        <v>1130000</v>
      </c>
      <c r="AG15766">
        <v>35000000</v>
      </c>
      <c r="AH15766">
        <v>0</v>
      </c>
      <c r="AI15766">
        <v>0</v>
      </c>
      <c r="AJ15766">
        <v>0</v>
      </c>
      <c r="AK15766">
        <v>0</v>
      </c>
      <c r="AL15766">
        <v>0</v>
      </c>
      <c r="AM15766">
        <v>0</v>
      </c>
      <c r="AN15766">
        <v>1</v>
      </c>
    </row>
    <row r="15767" spans="1:40" x14ac:dyDescent="0.45">
      <c r="A15767" t="s">
        <v>73098</v>
      </c>
      <c r="B15767" t="s">
        <v>73099</v>
      </c>
      <c r="C15767" t="s">
        <v>73100</v>
      </c>
      <c r="D15767" t="s">
        <v>68</v>
      </c>
      <c r="E15767" t="s">
        <v>69</v>
      </c>
      <c r="F15767">
        <v>0</v>
      </c>
      <c r="G15767" t="s">
        <v>51</v>
      </c>
      <c r="H15767" t="s">
        <v>44</v>
      </c>
      <c r="I15767" t="s">
        <v>204</v>
      </c>
      <c r="J15767" t="s">
        <v>205</v>
      </c>
      <c r="K15767" t="s">
        <v>232</v>
      </c>
      <c r="L15767">
        <v>3</v>
      </c>
      <c r="M15767" s="1">
        <v>35796</v>
      </c>
      <c r="N15767" s="2">
        <v>35796</v>
      </c>
      <c r="O15767" t="s">
        <v>393</v>
      </c>
      <c r="P15767">
        <v>1998</v>
      </c>
      <c r="Q15767" s="1">
        <v>39268</v>
      </c>
      <c r="R15767" s="1">
        <v>40408</v>
      </c>
      <c r="S15767">
        <v>0</v>
      </c>
      <c r="T15767">
        <v>42150000</v>
      </c>
      <c r="U15767">
        <v>0</v>
      </c>
      <c r="V15767">
        <v>0</v>
      </c>
      <c r="W15767">
        <v>0</v>
      </c>
      <c r="X15767">
        <v>0</v>
      </c>
      <c r="Y15767">
        <v>0</v>
      </c>
      <c r="Z15767">
        <v>0</v>
      </c>
      <c r="AA15767">
        <v>0</v>
      </c>
      <c r="AB15767">
        <v>0</v>
      </c>
      <c r="AC15767">
        <v>0</v>
      </c>
      <c r="AD15767">
        <v>0</v>
      </c>
      <c r="AE15767">
        <v>0</v>
      </c>
      <c r="AF15767">
        <v>0</v>
      </c>
      <c r="AG15767">
        <v>0</v>
      </c>
      <c r="AH15767">
        <v>0</v>
      </c>
      <c r="AI15767">
        <v>0</v>
      </c>
      <c r="AJ15767">
        <v>0</v>
      </c>
      <c r="AK15767">
        <v>0</v>
      </c>
      <c r="AL15767">
        <v>0</v>
      </c>
      <c r="AM15767">
        <v>0</v>
      </c>
      <c r="AN15767">
        <v>1</v>
      </c>
    </row>
    <row r="15768" spans="1:40" x14ac:dyDescent="0.45">
      <c r="A15768" t="s">
        <v>54603</v>
      </c>
      <c r="B15768" t="s">
        <v>54604</v>
      </c>
      <c r="C15768" t="s">
        <v>54605</v>
      </c>
      <c r="D15768" t="s">
        <v>424</v>
      </c>
      <c r="E15768" t="s">
        <v>425</v>
      </c>
      <c r="F15768">
        <v>0</v>
      </c>
      <c r="G15768" t="s">
        <v>51</v>
      </c>
      <c r="H15768" t="s">
        <v>44</v>
      </c>
      <c r="I15768" t="s">
        <v>52</v>
      </c>
      <c r="J15768" t="s">
        <v>511</v>
      </c>
      <c r="K15768" t="s">
        <v>511</v>
      </c>
      <c r="L15768">
        <v>8</v>
      </c>
      <c r="M15768" s="1">
        <v>38139</v>
      </c>
      <c r="N15768" s="3">
        <v>43986</v>
      </c>
      <c r="O15768" t="s">
        <v>516</v>
      </c>
      <c r="P15768">
        <v>2004</v>
      </c>
      <c r="Q15768" s="1">
        <v>39248</v>
      </c>
      <c r="R15768" s="1">
        <v>40252</v>
      </c>
      <c r="S15768">
        <v>0</v>
      </c>
      <c r="T15768">
        <v>16787000</v>
      </c>
      <c r="U15768">
        <v>0</v>
      </c>
      <c r="V15768">
        <v>0</v>
      </c>
      <c r="W15768">
        <v>0</v>
      </c>
      <c r="X15768">
        <v>12000000</v>
      </c>
      <c r="Y15768">
        <v>750000</v>
      </c>
      <c r="Z15768">
        <v>12650000</v>
      </c>
      <c r="AA15768">
        <v>0</v>
      </c>
      <c r="AB15768">
        <v>0</v>
      </c>
      <c r="AC15768">
        <v>0</v>
      </c>
      <c r="AD15768">
        <v>0</v>
      </c>
      <c r="AE15768">
        <v>0</v>
      </c>
      <c r="AF15768">
        <v>4787000</v>
      </c>
      <c r="AG15768">
        <v>0</v>
      </c>
      <c r="AH15768">
        <v>12000000</v>
      </c>
      <c r="AI15768">
        <v>0</v>
      </c>
      <c r="AJ15768">
        <v>0</v>
      </c>
      <c r="AK15768">
        <v>0</v>
      </c>
      <c r="AL15768">
        <v>0</v>
      </c>
      <c r="AM15768">
        <v>0</v>
      </c>
      <c r="AN15768">
        <v>1</v>
      </c>
    </row>
    <row r="15769" spans="1:40" x14ac:dyDescent="0.45">
      <c r="A15769" t="s">
        <v>15079</v>
      </c>
      <c r="B15769" t="s">
        <v>15080</v>
      </c>
      <c r="C15769" t="s">
        <v>15081</v>
      </c>
      <c r="D15769" t="s">
        <v>15082</v>
      </c>
      <c r="E15769" t="s">
        <v>326</v>
      </c>
      <c r="F15769">
        <v>0</v>
      </c>
      <c r="G15769" t="s">
        <v>51</v>
      </c>
      <c r="H15769" t="s">
        <v>44</v>
      </c>
      <c r="I15769" t="s">
        <v>64</v>
      </c>
      <c r="J15769" t="s">
        <v>749</v>
      </c>
      <c r="K15769" t="s">
        <v>749</v>
      </c>
      <c r="L15769">
        <v>5</v>
      </c>
      <c r="M15769" s="1">
        <v>39083</v>
      </c>
      <c r="N15769" s="3">
        <v>43837</v>
      </c>
      <c r="O15769" t="s">
        <v>80</v>
      </c>
      <c r="P15769">
        <v>2007</v>
      </c>
      <c r="Q15769" s="1">
        <v>40800</v>
      </c>
      <c r="R15769" s="1">
        <v>41332</v>
      </c>
      <c r="S15769">
        <v>0</v>
      </c>
      <c r="T15769">
        <v>7356000</v>
      </c>
      <c r="U15769">
        <v>0</v>
      </c>
      <c r="V15769">
        <v>0</v>
      </c>
      <c r="W15769">
        <v>0</v>
      </c>
      <c r="X15769">
        <v>3837000</v>
      </c>
      <c r="Y15769">
        <v>0</v>
      </c>
      <c r="Z15769">
        <v>0</v>
      </c>
      <c r="AA15769">
        <v>31000000</v>
      </c>
      <c r="AB15769">
        <v>0</v>
      </c>
      <c r="AC15769">
        <v>0</v>
      </c>
      <c r="AD15769">
        <v>0</v>
      </c>
      <c r="AE15769">
        <v>0</v>
      </c>
      <c r="AF15769">
        <v>0</v>
      </c>
      <c r="AG15769">
        <v>0</v>
      </c>
      <c r="AH15769">
        <v>0</v>
      </c>
      <c r="AI15769">
        <v>0</v>
      </c>
      <c r="AJ15769">
        <v>0</v>
      </c>
      <c r="AK15769">
        <v>0</v>
      </c>
      <c r="AL15769">
        <v>0</v>
      </c>
      <c r="AM15769">
        <v>0</v>
      </c>
      <c r="AN15769">
        <v>1</v>
      </c>
    </row>
    <row r="15770" spans="1:40" x14ac:dyDescent="0.45">
      <c r="A15770" t="s">
        <v>45362</v>
      </c>
      <c r="B15770" t="s">
        <v>45363</v>
      </c>
      <c r="C15770" t="s">
        <v>45364</v>
      </c>
      <c r="D15770" t="s">
        <v>25054</v>
      </c>
      <c r="E15770" t="s">
        <v>705</v>
      </c>
      <c r="F15770">
        <v>0</v>
      </c>
      <c r="G15770" t="s">
        <v>43</v>
      </c>
      <c r="H15770" t="s">
        <v>44</v>
      </c>
      <c r="I15770" t="s">
        <v>84</v>
      </c>
      <c r="J15770" t="s">
        <v>219</v>
      </c>
      <c r="K15770" t="s">
        <v>219</v>
      </c>
      <c r="L15770">
        <v>5</v>
      </c>
      <c r="M15770" s="1">
        <v>36161</v>
      </c>
      <c r="N15770" s="2">
        <v>36161</v>
      </c>
      <c r="O15770" t="s">
        <v>597</v>
      </c>
      <c r="P15770">
        <v>1999</v>
      </c>
      <c r="Q15770" s="1">
        <v>36494</v>
      </c>
      <c r="R15770" s="1">
        <v>37833</v>
      </c>
      <c r="S15770">
        <v>0</v>
      </c>
      <c r="T15770">
        <v>0</v>
      </c>
      <c r="U15770">
        <v>0</v>
      </c>
      <c r="V15770">
        <v>42230000</v>
      </c>
      <c r="W15770">
        <v>0</v>
      </c>
      <c r="X15770">
        <v>0</v>
      </c>
      <c r="Y15770">
        <v>0</v>
      </c>
      <c r="Z15770">
        <v>0</v>
      </c>
      <c r="AA15770">
        <v>0</v>
      </c>
      <c r="AB15770">
        <v>0</v>
      </c>
      <c r="AC15770">
        <v>0</v>
      </c>
      <c r="AD15770">
        <v>0</v>
      </c>
      <c r="AE15770">
        <v>0</v>
      </c>
      <c r="AF15770">
        <v>0</v>
      </c>
      <c r="AG15770">
        <v>0</v>
      </c>
      <c r="AH15770">
        <v>0</v>
      </c>
      <c r="AI15770">
        <v>0</v>
      </c>
      <c r="AJ15770">
        <v>0</v>
      </c>
      <c r="AK15770">
        <v>0</v>
      </c>
      <c r="AL15770">
        <v>0</v>
      </c>
      <c r="AM15770">
        <v>0</v>
      </c>
      <c r="AN15770">
        <v>1</v>
      </c>
    </row>
    <row r="15771" spans="1:40" x14ac:dyDescent="0.45">
      <c r="A15771" t="s">
        <v>56981</v>
      </c>
      <c r="B15771" t="s">
        <v>56982</v>
      </c>
      <c r="C15771" t="s">
        <v>56983</v>
      </c>
      <c r="D15771" t="s">
        <v>424</v>
      </c>
      <c r="E15771" t="s">
        <v>425</v>
      </c>
      <c r="F15771">
        <v>0</v>
      </c>
      <c r="G15771" t="s">
        <v>43</v>
      </c>
      <c r="H15771" t="s">
        <v>44</v>
      </c>
      <c r="I15771" t="s">
        <v>52</v>
      </c>
      <c r="J15771" t="s">
        <v>141</v>
      </c>
      <c r="K15771" t="s">
        <v>1869</v>
      </c>
      <c r="L15771">
        <v>5</v>
      </c>
      <c r="M15771" s="1">
        <v>39448</v>
      </c>
      <c r="N15771" s="3">
        <v>43838</v>
      </c>
      <c r="O15771" t="s">
        <v>133</v>
      </c>
      <c r="P15771">
        <v>2008</v>
      </c>
      <c r="Q15771" s="1">
        <v>39724</v>
      </c>
      <c r="R15771" s="1">
        <v>41059</v>
      </c>
      <c r="S15771">
        <v>0</v>
      </c>
      <c r="T15771">
        <v>42250000</v>
      </c>
      <c r="U15771">
        <v>0</v>
      </c>
      <c r="V15771">
        <v>0</v>
      </c>
      <c r="W15771">
        <v>0</v>
      </c>
      <c r="X15771">
        <v>0</v>
      </c>
      <c r="Y15771">
        <v>0</v>
      </c>
      <c r="Z15771">
        <v>0</v>
      </c>
      <c r="AA15771">
        <v>0</v>
      </c>
      <c r="AB15771">
        <v>0</v>
      </c>
      <c r="AC15771">
        <v>0</v>
      </c>
      <c r="AD15771">
        <v>0</v>
      </c>
      <c r="AE15771">
        <v>0</v>
      </c>
      <c r="AF15771">
        <v>4000000</v>
      </c>
      <c r="AG15771">
        <v>15000000</v>
      </c>
      <c r="AH15771">
        <v>11750000</v>
      </c>
      <c r="AI15771">
        <v>0</v>
      </c>
      <c r="AJ15771">
        <v>0</v>
      </c>
      <c r="AK15771">
        <v>0</v>
      </c>
      <c r="AL15771">
        <v>0</v>
      </c>
      <c r="AM15771">
        <v>0</v>
      </c>
      <c r="AN15771">
        <v>1</v>
      </c>
    </row>
    <row r="15772" spans="1:40" x14ac:dyDescent="0.45">
      <c r="A15772" t="s">
        <v>15320</v>
      </c>
      <c r="B15772" t="s">
        <v>15321</v>
      </c>
      <c r="C15772" t="s">
        <v>15322</v>
      </c>
      <c r="D15772" t="s">
        <v>78</v>
      </c>
      <c r="E15772" t="s">
        <v>79</v>
      </c>
      <c r="F15772">
        <v>0</v>
      </c>
      <c r="G15772" t="s">
        <v>43</v>
      </c>
      <c r="H15772" t="s">
        <v>44</v>
      </c>
      <c r="I15772" t="s">
        <v>52</v>
      </c>
      <c r="J15772" t="s">
        <v>1116</v>
      </c>
      <c r="K15772" t="s">
        <v>8307</v>
      </c>
      <c r="L15772">
        <v>3</v>
      </c>
      <c r="M15772" s="1">
        <v>38565</v>
      </c>
      <c r="N15772" s="3">
        <v>44048</v>
      </c>
      <c r="O15772" t="s">
        <v>396</v>
      </c>
      <c r="P15772">
        <v>2005</v>
      </c>
      <c r="Q15772" s="1">
        <v>39722</v>
      </c>
      <c r="R15772" s="1">
        <v>40281</v>
      </c>
      <c r="S15772">
        <v>0</v>
      </c>
      <c r="T15772">
        <v>322500</v>
      </c>
      <c r="U15772">
        <v>0</v>
      </c>
      <c r="V15772">
        <v>0</v>
      </c>
      <c r="W15772">
        <v>0</v>
      </c>
      <c r="X15772">
        <v>100000</v>
      </c>
      <c r="Y15772">
        <v>0</v>
      </c>
      <c r="Z15772">
        <v>0</v>
      </c>
      <c r="AA15772">
        <v>0</v>
      </c>
      <c r="AB15772">
        <v>0</v>
      </c>
      <c r="AC15772">
        <v>0</v>
      </c>
      <c r="AD15772">
        <v>0</v>
      </c>
      <c r="AE15772">
        <v>0</v>
      </c>
      <c r="AF15772">
        <v>0</v>
      </c>
      <c r="AG15772">
        <v>0</v>
      </c>
      <c r="AH15772">
        <v>0</v>
      </c>
      <c r="AI15772">
        <v>0</v>
      </c>
      <c r="AJ15772">
        <v>0</v>
      </c>
      <c r="AK15772">
        <v>0</v>
      </c>
      <c r="AL15772">
        <v>0</v>
      </c>
      <c r="AM15772">
        <v>0</v>
      </c>
      <c r="AN15772">
        <v>1</v>
      </c>
    </row>
    <row r="15773" spans="1:40" x14ac:dyDescent="0.45">
      <c r="A15773" t="s">
        <v>62272</v>
      </c>
      <c r="B15773" t="s">
        <v>62273</v>
      </c>
      <c r="C15773" t="s">
        <v>62274</v>
      </c>
      <c r="D15773" t="s">
        <v>62275</v>
      </c>
      <c r="E15773" t="s">
        <v>777</v>
      </c>
      <c r="F15773">
        <v>0</v>
      </c>
      <c r="G15773" t="s">
        <v>51</v>
      </c>
      <c r="H15773" t="s">
        <v>44</v>
      </c>
      <c r="I15773" t="s">
        <v>84</v>
      </c>
      <c r="J15773" t="s">
        <v>219</v>
      </c>
      <c r="K15773" t="s">
        <v>219</v>
      </c>
      <c r="L15773">
        <v>3</v>
      </c>
      <c r="M15773" s="1">
        <v>38718</v>
      </c>
      <c r="N15773" s="3">
        <v>43836</v>
      </c>
      <c r="O15773" t="s">
        <v>260</v>
      </c>
      <c r="P15773">
        <v>2006</v>
      </c>
      <c r="Q15773" s="1">
        <v>41024</v>
      </c>
      <c r="R15773" s="1">
        <v>41779</v>
      </c>
      <c r="S15773">
        <v>0</v>
      </c>
      <c r="T15773">
        <v>27500000</v>
      </c>
      <c r="U15773">
        <v>0</v>
      </c>
      <c r="V15773">
        <v>0</v>
      </c>
      <c r="W15773">
        <v>0</v>
      </c>
      <c r="X15773">
        <v>14800000</v>
      </c>
      <c r="Y15773">
        <v>0</v>
      </c>
      <c r="Z15773">
        <v>0</v>
      </c>
      <c r="AA15773">
        <v>0</v>
      </c>
      <c r="AB15773">
        <v>0</v>
      </c>
      <c r="AC15773">
        <v>0</v>
      </c>
      <c r="AD15773">
        <v>0</v>
      </c>
      <c r="AE15773">
        <v>0</v>
      </c>
      <c r="AF15773">
        <v>27500000</v>
      </c>
      <c r="AG15773">
        <v>0</v>
      </c>
      <c r="AH15773">
        <v>0</v>
      </c>
      <c r="AI15773">
        <v>0</v>
      </c>
      <c r="AJ15773">
        <v>0</v>
      </c>
      <c r="AK15773">
        <v>0</v>
      </c>
      <c r="AL15773">
        <v>0</v>
      </c>
      <c r="AM15773">
        <v>0</v>
      </c>
      <c r="AN15773">
        <v>1</v>
      </c>
    </row>
    <row r="15774" spans="1:40" x14ac:dyDescent="0.45">
      <c r="A15774" t="s">
        <v>37526</v>
      </c>
      <c r="B15774" t="s">
        <v>37527</v>
      </c>
      <c r="C15774" t="s">
        <v>37528</v>
      </c>
      <c r="D15774" t="s">
        <v>706</v>
      </c>
      <c r="E15774" t="s">
        <v>707</v>
      </c>
      <c r="F15774">
        <v>0</v>
      </c>
      <c r="G15774" t="s">
        <v>51</v>
      </c>
      <c r="H15774" t="s">
        <v>44</v>
      </c>
      <c r="I15774" t="s">
        <v>52</v>
      </c>
      <c r="J15774" t="s">
        <v>141</v>
      </c>
      <c r="K15774" t="s">
        <v>723</v>
      </c>
      <c r="L15774">
        <v>4</v>
      </c>
      <c r="M15774" s="1">
        <v>36892</v>
      </c>
      <c r="N15774" s="3">
        <v>43831</v>
      </c>
      <c r="O15774" t="s">
        <v>124</v>
      </c>
      <c r="P15774">
        <v>2001</v>
      </c>
      <c r="Q15774" s="1">
        <v>38626</v>
      </c>
      <c r="R15774" s="1">
        <v>41338</v>
      </c>
      <c r="S15774">
        <v>0</v>
      </c>
      <c r="T15774">
        <v>42450000</v>
      </c>
      <c r="U15774">
        <v>0</v>
      </c>
      <c r="V15774">
        <v>0</v>
      </c>
      <c r="W15774">
        <v>0</v>
      </c>
      <c r="X15774">
        <v>0</v>
      </c>
      <c r="Y15774">
        <v>0</v>
      </c>
      <c r="Z15774">
        <v>0</v>
      </c>
      <c r="AA15774">
        <v>0</v>
      </c>
      <c r="AB15774">
        <v>0</v>
      </c>
      <c r="AC15774">
        <v>0</v>
      </c>
      <c r="AD15774">
        <v>0</v>
      </c>
      <c r="AE15774">
        <v>0</v>
      </c>
      <c r="AF15774">
        <v>0</v>
      </c>
      <c r="AG15774">
        <v>0</v>
      </c>
      <c r="AH15774">
        <v>26700000</v>
      </c>
      <c r="AI15774">
        <v>7750000</v>
      </c>
      <c r="AJ15774">
        <v>0</v>
      </c>
      <c r="AK15774">
        <v>0</v>
      </c>
      <c r="AL15774">
        <v>0</v>
      </c>
      <c r="AM15774">
        <v>0</v>
      </c>
      <c r="AN15774">
        <v>1</v>
      </c>
    </row>
    <row r="15775" spans="1:40" x14ac:dyDescent="0.45">
      <c r="A15775" t="s">
        <v>23464</v>
      </c>
      <c r="B15775" t="s">
        <v>23465</v>
      </c>
      <c r="C15775" t="s">
        <v>23466</v>
      </c>
      <c r="D15775" t="s">
        <v>198</v>
      </c>
      <c r="E15775" t="s">
        <v>199</v>
      </c>
      <c r="F15775">
        <v>0</v>
      </c>
      <c r="G15775" t="s">
        <v>51</v>
      </c>
      <c r="H15775" t="s">
        <v>44</v>
      </c>
      <c r="I15775" t="s">
        <v>1723</v>
      </c>
      <c r="J15775" t="s">
        <v>1724</v>
      </c>
      <c r="K15775" t="s">
        <v>1725</v>
      </c>
      <c r="L15775">
        <v>7</v>
      </c>
      <c r="M15775" s="1">
        <v>39814</v>
      </c>
      <c r="N15775" s="3">
        <v>43839</v>
      </c>
      <c r="O15775" t="s">
        <v>135</v>
      </c>
      <c r="P15775">
        <v>2009</v>
      </c>
      <c r="Q15775" s="1">
        <v>40007</v>
      </c>
      <c r="R15775" s="1">
        <v>41830</v>
      </c>
      <c r="S15775">
        <v>0</v>
      </c>
      <c r="T15775">
        <v>36107799</v>
      </c>
      <c r="U15775">
        <v>0</v>
      </c>
      <c r="V15775">
        <v>0</v>
      </c>
      <c r="W15775">
        <v>0</v>
      </c>
      <c r="X15775">
        <v>6364780</v>
      </c>
      <c r="Y15775">
        <v>0</v>
      </c>
      <c r="Z15775">
        <v>0</v>
      </c>
      <c r="AA15775">
        <v>0</v>
      </c>
      <c r="AB15775">
        <v>0</v>
      </c>
      <c r="AC15775">
        <v>0</v>
      </c>
      <c r="AD15775">
        <v>0</v>
      </c>
      <c r="AE15775">
        <v>0</v>
      </c>
      <c r="AF15775">
        <v>6000000</v>
      </c>
      <c r="AG15775">
        <v>0</v>
      </c>
      <c r="AH15775">
        <v>0</v>
      </c>
      <c r="AI15775">
        <v>14100000</v>
      </c>
      <c r="AJ15775">
        <v>0</v>
      </c>
      <c r="AK15775">
        <v>0</v>
      </c>
      <c r="AL15775">
        <v>0</v>
      </c>
      <c r="AM15775">
        <v>0</v>
      </c>
      <c r="AN15775">
        <v>1</v>
      </c>
    </row>
    <row r="15776" spans="1:40" x14ac:dyDescent="0.45">
      <c r="A15776" t="s">
        <v>24684</v>
      </c>
      <c r="B15776" t="s">
        <v>24685</v>
      </c>
      <c r="C15776" t="s">
        <v>24686</v>
      </c>
      <c r="D15776" t="s">
        <v>24687</v>
      </c>
      <c r="E15776" t="s">
        <v>901</v>
      </c>
      <c r="F15776">
        <v>0</v>
      </c>
      <c r="G15776" t="s">
        <v>43</v>
      </c>
      <c r="H15776" t="s">
        <v>44</v>
      </c>
      <c r="I15776" t="s">
        <v>52</v>
      </c>
      <c r="J15776" t="s">
        <v>141</v>
      </c>
      <c r="K15776" t="s">
        <v>142</v>
      </c>
      <c r="L15776">
        <v>4</v>
      </c>
      <c r="M15776" s="1">
        <v>39083</v>
      </c>
      <c r="N15776" s="3">
        <v>43837</v>
      </c>
      <c r="O15776" t="s">
        <v>80</v>
      </c>
      <c r="P15776">
        <v>2007</v>
      </c>
      <c r="Q15776" s="1">
        <v>39476</v>
      </c>
      <c r="R15776" s="1">
        <v>41345</v>
      </c>
      <c r="S15776">
        <v>0</v>
      </c>
      <c r="T15776">
        <v>42497374</v>
      </c>
      <c r="U15776">
        <v>0</v>
      </c>
      <c r="V15776">
        <v>0</v>
      </c>
      <c r="W15776">
        <v>0</v>
      </c>
      <c r="X15776">
        <v>0</v>
      </c>
      <c r="Y15776">
        <v>0</v>
      </c>
      <c r="Z15776">
        <v>0</v>
      </c>
      <c r="AA15776">
        <v>0</v>
      </c>
      <c r="AB15776">
        <v>0</v>
      </c>
      <c r="AC15776">
        <v>0</v>
      </c>
      <c r="AD15776">
        <v>0</v>
      </c>
      <c r="AE15776">
        <v>0</v>
      </c>
      <c r="AF15776">
        <v>3450000</v>
      </c>
      <c r="AG15776">
        <v>0</v>
      </c>
      <c r="AH15776">
        <v>15800000</v>
      </c>
      <c r="AI15776">
        <v>15000000</v>
      </c>
      <c r="AJ15776">
        <v>0</v>
      </c>
      <c r="AK15776">
        <v>0</v>
      </c>
      <c r="AL15776">
        <v>0</v>
      </c>
      <c r="AM15776">
        <v>0</v>
      </c>
      <c r="AN15776">
        <v>1</v>
      </c>
    </row>
    <row r="15777" spans="1:40" x14ac:dyDescent="0.45">
      <c r="A15777" t="s">
        <v>30264</v>
      </c>
      <c r="B15777" t="s">
        <v>30265</v>
      </c>
      <c r="C15777" t="s">
        <v>30266</v>
      </c>
      <c r="D15777" t="s">
        <v>424</v>
      </c>
      <c r="E15777" t="s">
        <v>425</v>
      </c>
      <c r="F15777">
        <v>0</v>
      </c>
      <c r="G15777" t="s">
        <v>51</v>
      </c>
      <c r="H15777" t="s">
        <v>44</v>
      </c>
      <c r="I15777" t="s">
        <v>204</v>
      </c>
      <c r="J15777" t="s">
        <v>205</v>
      </c>
      <c r="K15777" t="s">
        <v>1031</v>
      </c>
      <c r="L15777">
        <v>4</v>
      </c>
      <c r="M15777" s="1">
        <v>40179</v>
      </c>
      <c r="N15777" s="3">
        <v>43840</v>
      </c>
      <c r="O15777" t="s">
        <v>87</v>
      </c>
      <c r="P15777">
        <v>2010</v>
      </c>
      <c r="Q15777" s="1">
        <v>40735</v>
      </c>
      <c r="R15777" s="1">
        <v>41821</v>
      </c>
      <c r="S15777">
        <v>0</v>
      </c>
      <c r="T15777">
        <v>42499992</v>
      </c>
      <c r="U15777">
        <v>0</v>
      </c>
      <c r="V15777">
        <v>0</v>
      </c>
      <c r="W15777">
        <v>0</v>
      </c>
      <c r="X15777">
        <v>0</v>
      </c>
      <c r="Y15777">
        <v>0</v>
      </c>
      <c r="Z15777">
        <v>0</v>
      </c>
      <c r="AA15777">
        <v>0</v>
      </c>
      <c r="AB15777">
        <v>0</v>
      </c>
      <c r="AC15777">
        <v>0</v>
      </c>
      <c r="AD15777">
        <v>0</v>
      </c>
      <c r="AE15777">
        <v>0</v>
      </c>
      <c r="AF15777">
        <v>20500000</v>
      </c>
      <c r="AG15777">
        <v>9999992</v>
      </c>
      <c r="AH15777">
        <v>0</v>
      </c>
      <c r="AI15777">
        <v>0</v>
      </c>
      <c r="AJ15777">
        <v>0</v>
      </c>
      <c r="AK15777">
        <v>0</v>
      </c>
      <c r="AL15777">
        <v>0</v>
      </c>
      <c r="AM15777">
        <v>0</v>
      </c>
      <c r="AN15777">
        <v>1</v>
      </c>
    </row>
    <row r="15778" spans="1:40" x14ac:dyDescent="0.45">
      <c r="A15778" t="s">
        <v>2815</v>
      </c>
      <c r="B15778" t="s">
        <v>2816</v>
      </c>
      <c r="C15778" t="s">
        <v>2817</v>
      </c>
      <c r="D15778" t="s">
        <v>68</v>
      </c>
      <c r="E15778" t="s">
        <v>69</v>
      </c>
      <c r="F15778">
        <v>0</v>
      </c>
      <c r="G15778" t="s">
        <v>51</v>
      </c>
      <c r="H15778" t="s">
        <v>44</v>
      </c>
      <c r="I15778" t="s">
        <v>64</v>
      </c>
      <c r="J15778" t="s">
        <v>338</v>
      </c>
      <c r="K15778" t="s">
        <v>2818</v>
      </c>
      <c r="L15778">
        <v>2</v>
      </c>
      <c r="M15778" s="1">
        <v>40909</v>
      </c>
      <c r="N15778" s="3">
        <v>43842</v>
      </c>
      <c r="O15778" t="s">
        <v>94</v>
      </c>
      <c r="P15778">
        <v>2012</v>
      </c>
      <c r="Q15778" s="1">
        <v>41053</v>
      </c>
      <c r="R15778" s="1">
        <v>41184</v>
      </c>
      <c r="S15778">
        <v>0</v>
      </c>
      <c r="T15778">
        <v>0</v>
      </c>
      <c r="U15778">
        <v>0</v>
      </c>
      <c r="V15778">
        <v>0</v>
      </c>
      <c r="W15778">
        <v>0</v>
      </c>
      <c r="X15778">
        <v>424999</v>
      </c>
      <c r="Y15778">
        <v>0</v>
      </c>
      <c r="Z15778">
        <v>0</v>
      </c>
      <c r="AA15778">
        <v>0</v>
      </c>
      <c r="AB15778">
        <v>0</v>
      </c>
      <c r="AC15778">
        <v>0</v>
      </c>
      <c r="AD15778">
        <v>0</v>
      </c>
      <c r="AE15778">
        <v>0</v>
      </c>
      <c r="AF15778">
        <v>0</v>
      </c>
      <c r="AG15778">
        <v>0</v>
      </c>
      <c r="AH15778">
        <v>0</v>
      </c>
      <c r="AI15778">
        <v>0</v>
      </c>
      <c r="AJ15778">
        <v>0</v>
      </c>
      <c r="AK15778">
        <v>0</v>
      </c>
      <c r="AL15778">
        <v>0</v>
      </c>
      <c r="AM15778">
        <v>0</v>
      </c>
      <c r="AN15778">
        <v>1</v>
      </c>
    </row>
    <row r="15779" spans="1:40" x14ac:dyDescent="0.45">
      <c r="A15779" t="s">
        <v>74410</v>
      </c>
      <c r="B15779" t="s">
        <v>74411</v>
      </c>
      <c r="C15779" t="s">
        <v>74412</v>
      </c>
      <c r="D15779" t="s">
        <v>68</v>
      </c>
      <c r="E15779" t="s">
        <v>69</v>
      </c>
      <c r="F15779">
        <v>0</v>
      </c>
      <c r="G15779" t="s">
        <v>51</v>
      </c>
      <c r="H15779" t="s">
        <v>179</v>
      </c>
      <c r="I15779" t="s">
        <v>527</v>
      </c>
      <c r="J15779" t="s">
        <v>528</v>
      </c>
      <c r="K15779" t="s">
        <v>528</v>
      </c>
      <c r="L15779">
        <v>4</v>
      </c>
      <c r="M15779" s="1">
        <v>36526</v>
      </c>
      <c r="N15779" s="2">
        <v>36526</v>
      </c>
      <c r="O15779" t="s">
        <v>176</v>
      </c>
      <c r="P15779">
        <v>2000</v>
      </c>
      <c r="Q15779" s="1">
        <v>39014</v>
      </c>
      <c r="R15779" s="1">
        <v>41838</v>
      </c>
      <c r="S15779">
        <v>0</v>
      </c>
      <c r="T15779">
        <v>42500000</v>
      </c>
      <c r="U15779">
        <v>0</v>
      </c>
      <c r="V15779">
        <v>0</v>
      </c>
      <c r="W15779">
        <v>0</v>
      </c>
      <c r="X15779">
        <v>0</v>
      </c>
      <c r="Y15779">
        <v>0</v>
      </c>
      <c r="Z15779">
        <v>0</v>
      </c>
      <c r="AA15779">
        <v>0</v>
      </c>
      <c r="AB15779">
        <v>0</v>
      </c>
      <c r="AC15779">
        <v>0</v>
      </c>
      <c r="AD15779">
        <v>0</v>
      </c>
      <c r="AE15779">
        <v>0</v>
      </c>
      <c r="AF15779">
        <v>0</v>
      </c>
      <c r="AG15779">
        <v>0</v>
      </c>
      <c r="AH15779">
        <v>0</v>
      </c>
      <c r="AI15779">
        <v>0</v>
      </c>
      <c r="AJ15779">
        <v>0</v>
      </c>
      <c r="AK15779">
        <v>0</v>
      </c>
      <c r="AL15779">
        <v>0</v>
      </c>
      <c r="AM15779">
        <v>0</v>
      </c>
      <c r="AN15779">
        <v>1</v>
      </c>
    </row>
    <row r="15780" spans="1:40" x14ac:dyDescent="0.45">
      <c r="A15780" t="s">
        <v>23905</v>
      </c>
      <c r="B15780" t="s">
        <v>23906</v>
      </c>
      <c r="C15780" t="s">
        <v>23907</v>
      </c>
      <c r="D15780" t="s">
        <v>1090</v>
      </c>
      <c r="E15780" t="s">
        <v>909</v>
      </c>
      <c r="F15780">
        <v>0</v>
      </c>
      <c r="G15780" t="s">
        <v>51</v>
      </c>
      <c r="H15780" t="s">
        <v>44</v>
      </c>
      <c r="I15780" t="s">
        <v>52</v>
      </c>
      <c r="J15780" t="s">
        <v>141</v>
      </c>
      <c r="K15780" t="s">
        <v>142</v>
      </c>
      <c r="L15780">
        <v>4</v>
      </c>
      <c r="M15780" s="1">
        <v>36526</v>
      </c>
      <c r="N15780" s="2">
        <v>36526</v>
      </c>
      <c r="O15780" t="s">
        <v>176</v>
      </c>
      <c r="P15780">
        <v>2000</v>
      </c>
      <c r="Q15780" s="1">
        <v>39692</v>
      </c>
      <c r="R15780" s="1">
        <v>40909</v>
      </c>
      <c r="S15780">
        <v>0</v>
      </c>
      <c r="T15780">
        <v>41500000</v>
      </c>
      <c r="U15780">
        <v>0</v>
      </c>
      <c r="V15780">
        <v>0</v>
      </c>
      <c r="W15780">
        <v>0</v>
      </c>
      <c r="X15780">
        <v>1000000</v>
      </c>
      <c r="Y15780">
        <v>0</v>
      </c>
      <c r="Z15780">
        <v>0</v>
      </c>
      <c r="AA15780">
        <v>0</v>
      </c>
      <c r="AB15780">
        <v>0</v>
      </c>
      <c r="AC15780">
        <v>0</v>
      </c>
      <c r="AD15780">
        <v>0</v>
      </c>
      <c r="AE15780">
        <v>0</v>
      </c>
      <c r="AF15780">
        <v>0</v>
      </c>
      <c r="AG15780">
        <v>0</v>
      </c>
      <c r="AH15780">
        <v>0</v>
      </c>
      <c r="AI15780">
        <v>0</v>
      </c>
      <c r="AJ15780">
        <v>0</v>
      </c>
      <c r="AK15780">
        <v>0</v>
      </c>
      <c r="AL15780">
        <v>0</v>
      </c>
      <c r="AM15780">
        <v>0</v>
      </c>
      <c r="AN15780">
        <v>1</v>
      </c>
    </row>
    <row r="15781" spans="1:40" x14ac:dyDescent="0.45">
      <c r="A15781" t="s">
        <v>63770</v>
      </c>
      <c r="B15781" t="s">
        <v>63771</v>
      </c>
      <c r="C15781" t="s">
        <v>63772</v>
      </c>
      <c r="D15781" t="s">
        <v>271</v>
      </c>
      <c r="E15781" t="s">
        <v>272</v>
      </c>
      <c r="F15781">
        <v>0</v>
      </c>
      <c r="G15781" t="s">
        <v>51</v>
      </c>
      <c r="H15781" t="s">
        <v>44</v>
      </c>
      <c r="I15781" t="s">
        <v>52</v>
      </c>
      <c r="J15781" t="s">
        <v>141</v>
      </c>
      <c r="K15781" t="s">
        <v>142</v>
      </c>
      <c r="L15781">
        <v>4</v>
      </c>
      <c r="M15781" s="1">
        <v>39335</v>
      </c>
      <c r="N15781" s="3">
        <v>44081</v>
      </c>
      <c r="O15781" t="s">
        <v>382</v>
      </c>
      <c r="P15781">
        <v>2007</v>
      </c>
      <c r="Q15781" s="1">
        <v>39644</v>
      </c>
      <c r="R15781" s="1">
        <v>41625</v>
      </c>
      <c r="S15781">
        <v>0</v>
      </c>
      <c r="T15781">
        <v>42500000</v>
      </c>
      <c r="U15781">
        <v>0</v>
      </c>
      <c r="V15781">
        <v>0</v>
      </c>
      <c r="W15781">
        <v>0</v>
      </c>
      <c r="X15781">
        <v>0</v>
      </c>
      <c r="Y15781">
        <v>0</v>
      </c>
      <c r="Z15781">
        <v>0</v>
      </c>
      <c r="AA15781">
        <v>0</v>
      </c>
      <c r="AB15781">
        <v>0</v>
      </c>
      <c r="AC15781">
        <v>0</v>
      </c>
      <c r="AD15781">
        <v>0</v>
      </c>
      <c r="AE15781">
        <v>0</v>
      </c>
      <c r="AF15781">
        <v>16000000</v>
      </c>
      <c r="AG15781">
        <v>0</v>
      </c>
      <c r="AH15781">
        <v>17500000</v>
      </c>
      <c r="AI15781">
        <v>0</v>
      </c>
      <c r="AJ15781">
        <v>0</v>
      </c>
      <c r="AK15781">
        <v>0</v>
      </c>
      <c r="AL15781">
        <v>0</v>
      </c>
      <c r="AM15781">
        <v>0</v>
      </c>
      <c r="AN15781">
        <v>1</v>
      </c>
    </row>
    <row r="15782" spans="1:40" x14ac:dyDescent="0.45">
      <c r="A15782" t="s">
        <v>76238</v>
      </c>
      <c r="B15782" t="s">
        <v>76239</v>
      </c>
      <c r="C15782" t="s">
        <v>76240</v>
      </c>
      <c r="D15782" t="s">
        <v>721</v>
      </c>
      <c r="E15782" t="s">
        <v>722</v>
      </c>
      <c r="F15782">
        <v>0</v>
      </c>
      <c r="G15782" t="s">
        <v>43</v>
      </c>
      <c r="H15782" t="s">
        <v>44</v>
      </c>
      <c r="I15782" t="s">
        <v>52</v>
      </c>
      <c r="J15782" t="s">
        <v>141</v>
      </c>
      <c r="K15782" t="s">
        <v>359</v>
      </c>
      <c r="L15782">
        <v>4</v>
      </c>
      <c r="M15782" s="1">
        <v>38353</v>
      </c>
      <c r="N15782" s="3">
        <v>43835</v>
      </c>
      <c r="O15782" t="s">
        <v>277</v>
      </c>
      <c r="P15782">
        <v>2005</v>
      </c>
      <c r="Q15782" s="1">
        <v>38708</v>
      </c>
      <c r="R15782" s="1">
        <v>39756</v>
      </c>
      <c r="S15782">
        <v>0</v>
      </c>
      <c r="T15782">
        <v>42500000</v>
      </c>
      <c r="U15782">
        <v>0</v>
      </c>
      <c r="V15782">
        <v>0</v>
      </c>
      <c r="W15782">
        <v>0</v>
      </c>
      <c r="X15782">
        <v>0</v>
      </c>
      <c r="Y15782">
        <v>0</v>
      </c>
      <c r="Z15782">
        <v>0</v>
      </c>
      <c r="AA15782">
        <v>0</v>
      </c>
      <c r="AB15782">
        <v>0</v>
      </c>
      <c r="AC15782">
        <v>0</v>
      </c>
      <c r="AD15782">
        <v>0</v>
      </c>
      <c r="AE15782">
        <v>0</v>
      </c>
      <c r="AF15782">
        <v>1000000</v>
      </c>
      <c r="AG15782">
        <v>8500000</v>
      </c>
      <c r="AH15782">
        <v>18000000</v>
      </c>
      <c r="AI15782">
        <v>0</v>
      </c>
      <c r="AJ15782">
        <v>0</v>
      </c>
      <c r="AK15782">
        <v>0</v>
      </c>
      <c r="AL15782">
        <v>0</v>
      </c>
      <c r="AM15782">
        <v>0</v>
      </c>
      <c r="AN15782">
        <v>1</v>
      </c>
    </row>
    <row r="15783" spans="1:40" x14ac:dyDescent="0.45">
      <c r="A15783" t="s">
        <v>2559</v>
      </c>
      <c r="B15783" t="s">
        <v>2560</v>
      </c>
      <c r="C15783" t="s">
        <v>2561</v>
      </c>
      <c r="D15783" t="s">
        <v>198</v>
      </c>
      <c r="E15783" t="s">
        <v>199</v>
      </c>
      <c r="F15783">
        <v>0</v>
      </c>
      <c r="G15783" t="s">
        <v>43</v>
      </c>
      <c r="H15783" t="s">
        <v>44</v>
      </c>
      <c r="I15783" t="s">
        <v>204</v>
      </c>
      <c r="J15783" t="s">
        <v>205</v>
      </c>
      <c r="K15783" t="s">
        <v>865</v>
      </c>
      <c r="L15783">
        <v>2</v>
      </c>
      <c r="M15783" s="1">
        <v>37257</v>
      </c>
      <c r="N15783" s="3">
        <v>43832</v>
      </c>
      <c r="O15783" t="s">
        <v>321</v>
      </c>
      <c r="P15783">
        <v>2002</v>
      </c>
      <c r="Q15783" s="1">
        <v>38894</v>
      </c>
      <c r="R15783" s="1">
        <v>39301</v>
      </c>
      <c r="S15783">
        <v>0</v>
      </c>
      <c r="T15783">
        <v>42500000</v>
      </c>
      <c r="U15783">
        <v>0</v>
      </c>
      <c r="V15783">
        <v>0</v>
      </c>
      <c r="W15783">
        <v>0</v>
      </c>
      <c r="X15783">
        <v>0</v>
      </c>
      <c r="Y15783">
        <v>0</v>
      </c>
      <c r="Z15783">
        <v>0</v>
      </c>
      <c r="AA15783">
        <v>0</v>
      </c>
      <c r="AB15783">
        <v>0</v>
      </c>
      <c r="AC15783">
        <v>0</v>
      </c>
      <c r="AD15783">
        <v>0</v>
      </c>
      <c r="AE15783">
        <v>0</v>
      </c>
      <c r="AF15783">
        <v>0</v>
      </c>
      <c r="AG15783">
        <v>27000000</v>
      </c>
      <c r="AH15783">
        <v>15500000</v>
      </c>
      <c r="AI15783">
        <v>0</v>
      </c>
      <c r="AJ15783">
        <v>0</v>
      </c>
      <c r="AK15783">
        <v>0</v>
      </c>
      <c r="AL15783">
        <v>0</v>
      </c>
      <c r="AM15783">
        <v>0</v>
      </c>
      <c r="AN15783">
        <v>1</v>
      </c>
    </row>
    <row r="15784" spans="1:40" x14ac:dyDescent="0.45">
      <c r="A15784" t="s">
        <v>27176</v>
      </c>
      <c r="B15784" t="s">
        <v>27177</v>
      </c>
      <c r="C15784" t="s">
        <v>27178</v>
      </c>
      <c r="D15784" t="s">
        <v>198</v>
      </c>
      <c r="E15784" t="s">
        <v>199</v>
      </c>
      <c r="F15784">
        <v>0</v>
      </c>
      <c r="G15784" t="s">
        <v>51</v>
      </c>
      <c r="H15784" t="s">
        <v>44</v>
      </c>
      <c r="I15784" t="s">
        <v>1198</v>
      </c>
      <c r="J15784" t="s">
        <v>3399</v>
      </c>
      <c r="K15784" t="s">
        <v>232</v>
      </c>
      <c r="L15784">
        <v>4</v>
      </c>
      <c r="M15784" s="1">
        <v>39448</v>
      </c>
      <c r="N15784" s="3">
        <v>43838</v>
      </c>
      <c r="O15784" t="s">
        <v>133</v>
      </c>
      <c r="P15784">
        <v>2008</v>
      </c>
      <c r="Q15784" s="1">
        <v>39552</v>
      </c>
      <c r="R15784" s="1">
        <v>41159</v>
      </c>
      <c r="S15784">
        <v>0</v>
      </c>
      <c r="T15784">
        <v>42500000</v>
      </c>
      <c r="U15784">
        <v>0</v>
      </c>
      <c r="V15784">
        <v>0</v>
      </c>
      <c r="W15784">
        <v>0</v>
      </c>
      <c r="X15784">
        <v>0</v>
      </c>
      <c r="Y15784">
        <v>0</v>
      </c>
      <c r="Z15784">
        <v>0</v>
      </c>
      <c r="AA15784">
        <v>0</v>
      </c>
      <c r="AB15784">
        <v>0</v>
      </c>
      <c r="AC15784">
        <v>0</v>
      </c>
      <c r="AD15784">
        <v>0</v>
      </c>
      <c r="AE15784">
        <v>0</v>
      </c>
      <c r="AF15784">
        <v>4000000</v>
      </c>
      <c r="AG15784">
        <v>28500000</v>
      </c>
      <c r="AH15784">
        <v>0</v>
      </c>
      <c r="AI15784">
        <v>0</v>
      </c>
      <c r="AJ15784">
        <v>0</v>
      </c>
      <c r="AK15784">
        <v>0</v>
      </c>
      <c r="AL15784">
        <v>0</v>
      </c>
      <c r="AM15784">
        <v>0</v>
      </c>
      <c r="AN15784">
        <v>1</v>
      </c>
    </row>
    <row r="15785" spans="1:40" x14ac:dyDescent="0.45">
      <c r="A15785" t="s">
        <v>39361</v>
      </c>
      <c r="B15785" t="s">
        <v>39362</v>
      </c>
      <c r="C15785" t="s">
        <v>39363</v>
      </c>
      <c r="D15785" t="s">
        <v>68</v>
      </c>
      <c r="E15785" t="s">
        <v>69</v>
      </c>
      <c r="F15785">
        <v>0</v>
      </c>
      <c r="G15785" t="s">
        <v>43</v>
      </c>
      <c r="H15785" t="s">
        <v>44</v>
      </c>
      <c r="I15785" t="s">
        <v>64</v>
      </c>
      <c r="J15785" t="s">
        <v>749</v>
      </c>
      <c r="K15785" t="s">
        <v>749</v>
      </c>
      <c r="L15785">
        <v>2</v>
      </c>
      <c r="M15785" s="1">
        <v>37622</v>
      </c>
      <c r="N15785" s="3">
        <v>43833</v>
      </c>
      <c r="O15785" t="s">
        <v>469</v>
      </c>
      <c r="P15785">
        <v>2003</v>
      </c>
      <c r="Q15785" s="1">
        <v>38705</v>
      </c>
      <c r="R15785" s="1">
        <v>38978</v>
      </c>
      <c r="S15785">
        <v>0</v>
      </c>
      <c r="T15785">
        <v>42500000</v>
      </c>
      <c r="U15785">
        <v>0</v>
      </c>
      <c r="V15785">
        <v>0</v>
      </c>
      <c r="W15785">
        <v>0</v>
      </c>
      <c r="X15785">
        <v>0</v>
      </c>
      <c r="Y15785">
        <v>0</v>
      </c>
      <c r="Z15785">
        <v>0</v>
      </c>
      <c r="AA15785">
        <v>0</v>
      </c>
      <c r="AB15785">
        <v>0</v>
      </c>
      <c r="AC15785">
        <v>0</v>
      </c>
      <c r="AD15785">
        <v>0</v>
      </c>
      <c r="AE15785">
        <v>0</v>
      </c>
      <c r="AF15785">
        <v>0</v>
      </c>
      <c r="AG15785">
        <v>0</v>
      </c>
      <c r="AH15785">
        <v>17500000</v>
      </c>
      <c r="AI15785">
        <v>25000000</v>
      </c>
      <c r="AJ15785">
        <v>0</v>
      </c>
      <c r="AK15785">
        <v>0</v>
      </c>
      <c r="AL15785">
        <v>0</v>
      </c>
      <c r="AM15785">
        <v>0</v>
      </c>
      <c r="AN15785">
        <v>1</v>
      </c>
    </row>
    <row r="15786" spans="1:40" x14ac:dyDescent="0.45">
      <c r="A15786" t="s">
        <v>30086</v>
      </c>
      <c r="B15786" t="s">
        <v>30087</v>
      </c>
      <c r="C15786" t="s">
        <v>30088</v>
      </c>
      <c r="D15786" t="s">
        <v>209</v>
      </c>
      <c r="E15786" t="s">
        <v>210</v>
      </c>
      <c r="F15786">
        <v>0</v>
      </c>
      <c r="G15786" t="s">
        <v>43</v>
      </c>
      <c r="H15786" t="s">
        <v>44</v>
      </c>
      <c r="I15786" t="s">
        <v>229</v>
      </c>
      <c r="J15786" t="s">
        <v>230</v>
      </c>
      <c r="K15786" t="s">
        <v>230</v>
      </c>
      <c r="L15786">
        <v>7</v>
      </c>
      <c r="M15786" s="1">
        <v>39083</v>
      </c>
      <c r="N15786" s="3">
        <v>43837</v>
      </c>
      <c r="O15786" t="s">
        <v>80</v>
      </c>
      <c r="P15786">
        <v>2007</v>
      </c>
      <c r="Q15786" s="1">
        <v>39948</v>
      </c>
      <c r="R15786" s="1">
        <v>41599</v>
      </c>
      <c r="S15786">
        <v>0</v>
      </c>
      <c r="T15786">
        <v>42500002</v>
      </c>
      <c r="U15786">
        <v>0</v>
      </c>
      <c r="V15786">
        <v>0</v>
      </c>
      <c r="W15786">
        <v>0</v>
      </c>
      <c r="X15786">
        <v>0</v>
      </c>
      <c r="Y15786">
        <v>0</v>
      </c>
      <c r="Z15786">
        <v>0</v>
      </c>
      <c r="AA15786">
        <v>0</v>
      </c>
      <c r="AB15786">
        <v>0</v>
      </c>
      <c r="AC15786">
        <v>0</v>
      </c>
      <c r="AD15786">
        <v>0</v>
      </c>
      <c r="AE15786">
        <v>0</v>
      </c>
      <c r="AF15786">
        <v>11500000</v>
      </c>
      <c r="AG15786">
        <v>12000000</v>
      </c>
      <c r="AH15786">
        <v>7000000</v>
      </c>
      <c r="AI15786">
        <v>0</v>
      </c>
      <c r="AJ15786">
        <v>0</v>
      </c>
      <c r="AK15786">
        <v>0</v>
      </c>
      <c r="AL15786">
        <v>0</v>
      </c>
      <c r="AM15786">
        <v>0</v>
      </c>
      <c r="AN15786">
        <v>1</v>
      </c>
    </row>
    <row r="15787" spans="1:40" x14ac:dyDescent="0.45">
      <c r="A15787" t="s">
        <v>56045</v>
      </c>
      <c r="B15787" t="s">
        <v>56046</v>
      </c>
      <c r="C15787" t="s">
        <v>56047</v>
      </c>
      <c r="D15787" t="s">
        <v>56048</v>
      </c>
      <c r="E15787" t="s">
        <v>199</v>
      </c>
      <c r="F15787">
        <v>0</v>
      </c>
      <c r="G15787" t="s">
        <v>51</v>
      </c>
      <c r="H15787" t="s">
        <v>44</v>
      </c>
      <c r="I15787" t="s">
        <v>678</v>
      </c>
      <c r="J15787" t="s">
        <v>679</v>
      </c>
      <c r="K15787" t="s">
        <v>2717</v>
      </c>
      <c r="L15787">
        <v>2</v>
      </c>
      <c r="M15787" s="1">
        <v>36892</v>
      </c>
      <c r="N15787" s="3">
        <v>43831</v>
      </c>
      <c r="O15787" t="s">
        <v>124</v>
      </c>
      <c r="P15787">
        <v>2001</v>
      </c>
      <c r="Q15787" s="1">
        <v>40498</v>
      </c>
      <c r="R15787" s="1">
        <v>40987</v>
      </c>
      <c r="S15787">
        <v>0</v>
      </c>
      <c r="T15787">
        <v>27500005</v>
      </c>
      <c r="U15787">
        <v>0</v>
      </c>
      <c r="V15787">
        <v>0</v>
      </c>
      <c r="W15787">
        <v>0</v>
      </c>
      <c r="X15787">
        <v>15000000</v>
      </c>
      <c r="Y15787">
        <v>0</v>
      </c>
      <c r="Z15787">
        <v>0</v>
      </c>
      <c r="AA15787">
        <v>0</v>
      </c>
      <c r="AB15787">
        <v>0</v>
      </c>
      <c r="AC15787">
        <v>0</v>
      </c>
      <c r="AD15787">
        <v>0</v>
      </c>
      <c r="AE15787">
        <v>0</v>
      </c>
      <c r="AF15787">
        <v>0</v>
      </c>
      <c r="AG15787">
        <v>0</v>
      </c>
      <c r="AH15787">
        <v>0</v>
      </c>
      <c r="AI15787">
        <v>0</v>
      </c>
      <c r="AJ15787">
        <v>0</v>
      </c>
      <c r="AK15787">
        <v>0</v>
      </c>
      <c r="AL15787">
        <v>0</v>
      </c>
      <c r="AM15787">
        <v>0</v>
      </c>
      <c r="AN15787">
        <v>1</v>
      </c>
    </row>
    <row r="15788" spans="1:40" x14ac:dyDescent="0.45">
      <c r="A15788" t="s">
        <v>29700</v>
      </c>
      <c r="B15788" t="s">
        <v>29701</v>
      </c>
      <c r="C15788" t="s">
        <v>29702</v>
      </c>
      <c r="D15788" t="s">
        <v>29703</v>
      </c>
      <c r="E15788" t="s">
        <v>79</v>
      </c>
      <c r="F15788">
        <v>0</v>
      </c>
      <c r="G15788" t="s">
        <v>43</v>
      </c>
      <c r="H15788" t="s">
        <v>44</v>
      </c>
      <c r="I15788" t="s">
        <v>52</v>
      </c>
      <c r="J15788" t="s">
        <v>141</v>
      </c>
      <c r="K15788" t="s">
        <v>459</v>
      </c>
      <c r="L15788">
        <v>1</v>
      </c>
      <c r="M15788" s="1">
        <v>40544</v>
      </c>
      <c r="N15788" s="3">
        <v>43841</v>
      </c>
      <c r="O15788" t="s">
        <v>311</v>
      </c>
      <c r="P15788">
        <v>2011</v>
      </c>
      <c r="Q15788" s="1">
        <v>40751</v>
      </c>
      <c r="R15788" s="1">
        <v>40751</v>
      </c>
      <c r="S15788">
        <v>425000</v>
      </c>
      <c r="T15788">
        <v>0</v>
      </c>
      <c r="U15788">
        <v>0</v>
      </c>
      <c r="V15788">
        <v>0</v>
      </c>
      <c r="W15788">
        <v>0</v>
      </c>
      <c r="X15788">
        <v>0</v>
      </c>
      <c r="Y15788">
        <v>0</v>
      </c>
      <c r="Z15788">
        <v>0</v>
      </c>
      <c r="AA15788">
        <v>0</v>
      </c>
      <c r="AB15788">
        <v>0</v>
      </c>
      <c r="AC15788">
        <v>0</v>
      </c>
      <c r="AD15788">
        <v>0</v>
      </c>
      <c r="AE15788">
        <v>0</v>
      </c>
      <c r="AF15788">
        <v>0</v>
      </c>
      <c r="AG15788">
        <v>0</v>
      </c>
      <c r="AH15788">
        <v>0</v>
      </c>
      <c r="AI15788">
        <v>0</v>
      </c>
      <c r="AJ15788">
        <v>0</v>
      </c>
      <c r="AK15788">
        <v>0</v>
      </c>
      <c r="AL15788">
        <v>0</v>
      </c>
      <c r="AM15788">
        <v>0</v>
      </c>
      <c r="AN15788">
        <v>1</v>
      </c>
    </row>
    <row r="15789" spans="1:40" x14ac:dyDescent="0.45">
      <c r="A15789" t="s">
        <v>43575</v>
      </c>
      <c r="B15789" t="s">
        <v>43576</v>
      </c>
      <c r="C15789" t="s">
        <v>43577</v>
      </c>
      <c r="D15789" t="s">
        <v>128</v>
      </c>
      <c r="E15789" t="s">
        <v>129</v>
      </c>
      <c r="F15789">
        <v>0</v>
      </c>
      <c r="G15789" t="s">
        <v>51</v>
      </c>
      <c r="H15789" t="s">
        <v>44</v>
      </c>
      <c r="I15789" t="s">
        <v>52</v>
      </c>
      <c r="J15789" t="s">
        <v>141</v>
      </c>
      <c r="K15789" t="s">
        <v>603</v>
      </c>
      <c r="L15789">
        <v>1</v>
      </c>
      <c r="M15789" s="1">
        <v>40179</v>
      </c>
      <c r="N15789" s="3">
        <v>43840</v>
      </c>
      <c r="O15789" t="s">
        <v>87</v>
      </c>
      <c r="P15789">
        <v>2010</v>
      </c>
      <c r="Q15789" s="1">
        <v>41422</v>
      </c>
      <c r="R15789" s="1">
        <v>41422</v>
      </c>
      <c r="S15789">
        <v>0</v>
      </c>
      <c r="T15789">
        <v>0</v>
      </c>
      <c r="U15789">
        <v>0</v>
      </c>
      <c r="V15789">
        <v>0</v>
      </c>
      <c r="W15789">
        <v>0</v>
      </c>
      <c r="X15789">
        <v>425000</v>
      </c>
      <c r="Y15789">
        <v>0</v>
      </c>
      <c r="Z15789">
        <v>0</v>
      </c>
      <c r="AA15789">
        <v>0</v>
      </c>
      <c r="AB15789">
        <v>0</v>
      </c>
      <c r="AC15789">
        <v>0</v>
      </c>
      <c r="AD15789">
        <v>0</v>
      </c>
      <c r="AE15789">
        <v>0</v>
      </c>
      <c r="AF15789">
        <v>0</v>
      </c>
      <c r="AG15789">
        <v>0</v>
      </c>
      <c r="AH15789">
        <v>0</v>
      </c>
      <c r="AI15789">
        <v>0</v>
      </c>
      <c r="AJ15789">
        <v>0</v>
      </c>
      <c r="AK15789">
        <v>0</v>
      </c>
      <c r="AL15789">
        <v>0</v>
      </c>
      <c r="AM15789">
        <v>0</v>
      </c>
      <c r="AN15789">
        <v>1</v>
      </c>
    </row>
    <row r="15790" spans="1:40" x14ac:dyDescent="0.45">
      <c r="A15790" t="s">
        <v>44662</v>
      </c>
      <c r="B15790" t="s">
        <v>44663</v>
      </c>
      <c r="C15790" t="s">
        <v>44664</v>
      </c>
      <c r="D15790" t="s">
        <v>44665</v>
      </c>
      <c r="E15790" t="s">
        <v>69</v>
      </c>
      <c r="F15790">
        <v>0</v>
      </c>
      <c r="G15790" t="s">
        <v>51</v>
      </c>
      <c r="H15790" t="s">
        <v>44</v>
      </c>
      <c r="I15790" t="s">
        <v>52</v>
      </c>
      <c r="J15790" t="s">
        <v>141</v>
      </c>
      <c r="K15790" t="s">
        <v>459</v>
      </c>
      <c r="L15790">
        <v>2</v>
      </c>
      <c r="M15790" s="1">
        <v>40688</v>
      </c>
      <c r="N15790" s="3">
        <v>43962</v>
      </c>
      <c r="O15790" t="s">
        <v>62</v>
      </c>
      <c r="P15790">
        <v>2011</v>
      </c>
      <c r="Q15790" s="1">
        <v>41025</v>
      </c>
      <c r="R15790" s="1">
        <v>41699</v>
      </c>
      <c r="S15790">
        <v>425000</v>
      </c>
      <c r="T15790">
        <v>0</v>
      </c>
      <c r="U15790">
        <v>0</v>
      </c>
      <c r="V15790">
        <v>0</v>
      </c>
      <c r="W15790">
        <v>0</v>
      </c>
      <c r="X15790">
        <v>0</v>
      </c>
      <c r="Y15790">
        <v>0</v>
      </c>
      <c r="Z15790">
        <v>0</v>
      </c>
      <c r="AA15790">
        <v>0</v>
      </c>
      <c r="AB15790">
        <v>0</v>
      </c>
      <c r="AC15790">
        <v>0</v>
      </c>
      <c r="AD15790">
        <v>0</v>
      </c>
      <c r="AE15790">
        <v>0</v>
      </c>
      <c r="AF15790">
        <v>0</v>
      </c>
      <c r="AG15790">
        <v>0</v>
      </c>
      <c r="AH15790">
        <v>0</v>
      </c>
      <c r="AI15790">
        <v>0</v>
      </c>
      <c r="AJ15790">
        <v>0</v>
      </c>
      <c r="AK15790">
        <v>0</v>
      </c>
      <c r="AL15790">
        <v>0</v>
      </c>
      <c r="AM15790">
        <v>0</v>
      </c>
      <c r="AN15790">
        <v>1</v>
      </c>
    </row>
    <row r="15791" spans="1:40" x14ac:dyDescent="0.45">
      <c r="A15791" t="s">
        <v>53338</v>
      </c>
      <c r="B15791" t="s">
        <v>53339</v>
      </c>
      <c r="C15791" t="s">
        <v>53340</v>
      </c>
      <c r="D15791" t="s">
        <v>157</v>
      </c>
      <c r="E15791" t="s">
        <v>158</v>
      </c>
      <c r="F15791">
        <v>0</v>
      </c>
      <c r="G15791" t="s">
        <v>51</v>
      </c>
      <c r="H15791" t="s">
        <v>44</v>
      </c>
      <c r="I15791" t="s">
        <v>52</v>
      </c>
      <c r="J15791" t="s">
        <v>141</v>
      </c>
      <c r="K15791" t="s">
        <v>142</v>
      </c>
      <c r="L15791">
        <v>1</v>
      </c>
      <c r="M15791" s="1">
        <v>40909</v>
      </c>
      <c r="N15791" s="3">
        <v>43842</v>
      </c>
      <c r="O15791" t="s">
        <v>94</v>
      </c>
      <c r="P15791">
        <v>2012</v>
      </c>
      <c r="Q15791" s="1">
        <v>41362</v>
      </c>
      <c r="R15791" s="1">
        <v>41362</v>
      </c>
      <c r="S15791">
        <v>425000</v>
      </c>
      <c r="T15791">
        <v>0</v>
      </c>
      <c r="U15791">
        <v>0</v>
      </c>
      <c r="V15791">
        <v>0</v>
      </c>
      <c r="W15791">
        <v>0</v>
      </c>
      <c r="X15791">
        <v>0</v>
      </c>
      <c r="Y15791">
        <v>0</v>
      </c>
      <c r="Z15791">
        <v>0</v>
      </c>
      <c r="AA15791">
        <v>0</v>
      </c>
      <c r="AB15791">
        <v>0</v>
      </c>
      <c r="AC15791">
        <v>0</v>
      </c>
      <c r="AD15791">
        <v>0</v>
      </c>
      <c r="AE15791">
        <v>0</v>
      </c>
      <c r="AF15791">
        <v>0</v>
      </c>
      <c r="AG15791">
        <v>0</v>
      </c>
      <c r="AH15791">
        <v>0</v>
      </c>
      <c r="AI15791">
        <v>0</v>
      </c>
      <c r="AJ15791">
        <v>0</v>
      </c>
      <c r="AK15791">
        <v>0</v>
      </c>
      <c r="AL15791">
        <v>0</v>
      </c>
      <c r="AM15791">
        <v>0</v>
      </c>
      <c r="AN15791">
        <v>1</v>
      </c>
    </row>
    <row r="15792" spans="1:40" x14ac:dyDescent="0.45">
      <c r="A15792" t="s">
        <v>70043</v>
      </c>
      <c r="B15792" t="s">
        <v>70044</v>
      </c>
      <c r="C15792" t="s">
        <v>70045</v>
      </c>
      <c r="D15792" t="s">
        <v>73</v>
      </c>
      <c r="E15792" t="s">
        <v>74</v>
      </c>
      <c r="F15792">
        <v>0</v>
      </c>
      <c r="G15792" t="s">
        <v>75</v>
      </c>
      <c r="H15792" t="s">
        <v>44</v>
      </c>
      <c r="I15792" t="s">
        <v>451</v>
      </c>
      <c r="J15792" t="s">
        <v>452</v>
      </c>
      <c r="K15792" t="s">
        <v>452</v>
      </c>
      <c r="L15792">
        <v>1</v>
      </c>
      <c r="M15792" s="1">
        <v>40634</v>
      </c>
      <c r="N15792" s="3">
        <v>43932</v>
      </c>
      <c r="O15792" t="s">
        <v>62</v>
      </c>
      <c r="P15792">
        <v>2011</v>
      </c>
      <c r="Q15792" s="1">
        <v>40909</v>
      </c>
      <c r="R15792" s="1">
        <v>40909</v>
      </c>
      <c r="S15792">
        <v>425000</v>
      </c>
      <c r="T15792">
        <v>0</v>
      </c>
      <c r="U15792">
        <v>0</v>
      </c>
      <c r="V15792">
        <v>0</v>
      </c>
      <c r="W15792">
        <v>0</v>
      </c>
      <c r="X15792">
        <v>0</v>
      </c>
      <c r="Y15792">
        <v>0</v>
      </c>
      <c r="Z15792">
        <v>0</v>
      </c>
      <c r="AA15792">
        <v>0</v>
      </c>
      <c r="AB15792">
        <v>0</v>
      </c>
      <c r="AC15792">
        <v>0</v>
      </c>
      <c r="AD15792">
        <v>0</v>
      </c>
      <c r="AE15792">
        <v>0</v>
      </c>
      <c r="AF15792">
        <v>0</v>
      </c>
      <c r="AG15792">
        <v>0</v>
      </c>
      <c r="AH15792">
        <v>0</v>
      </c>
      <c r="AI15792">
        <v>0</v>
      </c>
      <c r="AJ15792">
        <v>0</v>
      </c>
      <c r="AK15792">
        <v>0</v>
      </c>
      <c r="AL15792">
        <v>0</v>
      </c>
      <c r="AM15792">
        <v>0</v>
      </c>
      <c r="AN15792">
        <v>0</v>
      </c>
    </row>
    <row r="15793" spans="1:40" x14ac:dyDescent="0.45">
      <c r="A15793" t="s">
        <v>77827</v>
      </c>
      <c r="B15793" t="s">
        <v>77828</v>
      </c>
      <c r="C15793" t="s">
        <v>77829</v>
      </c>
      <c r="D15793" t="s">
        <v>78</v>
      </c>
      <c r="E15793" t="s">
        <v>79</v>
      </c>
      <c r="F15793">
        <v>0</v>
      </c>
      <c r="G15793" t="s">
        <v>75</v>
      </c>
      <c r="H15793" t="s">
        <v>44</v>
      </c>
      <c r="I15793" t="s">
        <v>678</v>
      </c>
      <c r="J15793" t="s">
        <v>3099</v>
      </c>
      <c r="K15793" t="s">
        <v>19076</v>
      </c>
      <c r="L15793">
        <v>1</v>
      </c>
      <c r="M15793" s="1">
        <v>38991</v>
      </c>
      <c r="N15793" s="3">
        <v>44110</v>
      </c>
      <c r="O15793" t="s">
        <v>708</v>
      </c>
      <c r="P15793">
        <v>2006</v>
      </c>
      <c r="Q15793" s="1">
        <v>39762</v>
      </c>
      <c r="R15793" s="1">
        <v>39762</v>
      </c>
      <c r="S15793">
        <v>0</v>
      </c>
      <c r="T15793">
        <v>0</v>
      </c>
      <c r="U15793">
        <v>0</v>
      </c>
      <c r="V15793">
        <v>0</v>
      </c>
      <c r="W15793">
        <v>0</v>
      </c>
      <c r="X15793">
        <v>0</v>
      </c>
      <c r="Y15793">
        <v>425000</v>
      </c>
      <c r="Z15793">
        <v>0</v>
      </c>
      <c r="AA15793">
        <v>0</v>
      </c>
      <c r="AB15793">
        <v>0</v>
      </c>
      <c r="AC15793">
        <v>0</v>
      </c>
      <c r="AD15793">
        <v>0</v>
      </c>
      <c r="AE15793">
        <v>0</v>
      </c>
      <c r="AF15793">
        <v>0</v>
      </c>
      <c r="AG15793">
        <v>0</v>
      </c>
      <c r="AH15793">
        <v>0</v>
      </c>
      <c r="AI15793">
        <v>0</v>
      </c>
      <c r="AJ15793">
        <v>0</v>
      </c>
      <c r="AK15793">
        <v>0</v>
      </c>
      <c r="AL15793">
        <v>0</v>
      </c>
      <c r="AM15793">
        <v>0</v>
      </c>
      <c r="AN15793">
        <v>0</v>
      </c>
    </row>
    <row r="15794" spans="1:40" x14ac:dyDescent="0.45">
      <c r="A15794" t="s">
        <v>75416</v>
      </c>
      <c r="B15794" t="s">
        <v>75417</v>
      </c>
      <c r="C15794" t="s">
        <v>75418</v>
      </c>
      <c r="D15794" t="s">
        <v>13802</v>
      </c>
      <c r="E15794" t="s">
        <v>10052</v>
      </c>
      <c r="F15794">
        <v>0</v>
      </c>
      <c r="G15794" t="s">
        <v>51</v>
      </c>
      <c r="H15794" t="s">
        <v>44</v>
      </c>
      <c r="I15794" t="s">
        <v>3185</v>
      </c>
      <c r="J15794" t="s">
        <v>365</v>
      </c>
      <c r="K15794" t="s">
        <v>3186</v>
      </c>
      <c r="L15794">
        <v>3</v>
      </c>
      <c r="M15794" s="1">
        <v>40695</v>
      </c>
      <c r="N15794" s="3">
        <v>43993</v>
      </c>
      <c r="O15794" t="s">
        <v>62</v>
      </c>
      <c r="P15794">
        <v>2011</v>
      </c>
      <c r="Q15794" s="1">
        <v>41274</v>
      </c>
      <c r="R15794" s="1">
        <v>41744</v>
      </c>
      <c r="S15794">
        <v>425000</v>
      </c>
      <c r="T15794">
        <v>0</v>
      </c>
      <c r="U15794">
        <v>0</v>
      </c>
      <c r="V15794">
        <v>0</v>
      </c>
      <c r="W15794">
        <v>0</v>
      </c>
      <c r="X15794">
        <v>0</v>
      </c>
      <c r="Y15794">
        <v>0</v>
      </c>
      <c r="Z15794">
        <v>0</v>
      </c>
      <c r="AA15794">
        <v>0</v>
      </c>
      <c r="AB15794">
        <v>0</v>
      </c>
      <c r="AC15794">
        <v>0</v>
      </c>
      <c r="AD15794">
        <v>0</v>
      </c>
      <c r="AE15794">
        <v>0</v>
      </c>
      <c r="AF15794">
        <v>0</v>
      </c>
      <c r="AG15794">
        <v>0</v>
      </c>
      <c r="AH15794">
        <v>0</v>
      </c>
      <c r="AI15794">
        <v>0</v>
      </c>
      <c r="AJ15794">
        <v>0</v>
      </c>
      <c r="AK15794">
        <v>0</v>
      </c>
      <c r="AL15794">
        <v>0</v>
      </c>
      <c r="AM15794">
        <v>0</v>
      </c>
      <c r="AN15794">
        <v>1</v>
      </c>
    </row>
    <row r="15795" spans="1:40" x14ac:dyDescent="0.45">
      <c r="A15795" t="s">
        <v>29183</v>
      </c>
      <c r="B15795" t="s">
        <v>29184</v>
      </c>
      <c r="C15795" t="s">
        <v>29185</v>
      </c>
      <c r="D15795" t="s">
        <v>275</v>
      </c>
      <c r="E15795" t="s">
        <v>276</v>
      </c>
      <c r="F15795">
        <v>0</v>
      </c>
      <c r="G15795" t="s">
        <v>51</v>
      </c>
      <c r="H15795" t="s">
        <v>44</v>
      </c>
      <c r="I15795" t="s">
        <v>369</v>
      </c>
      <c r="J15795" t="s">
        <v>370</v>
      </c>
      <c r="K15795" t="s">
        <v>370</v>
      </c>
      <c r="L15795">
        <v>1</v>
      </c>
      <c r="M15795" s="1">
        <v>37622</v>
      </c>
      <c r="N15795" s="3">
        <v>43833</v>
      </c>
      <c r="O15795" t="s">
        <v>469</v>
      </c>
      <c r="P15795">
        <v>2003</v>
      </c>
      <c r="Q15795" s="1">
        <v>40100</v>
      </c>
      <c r="R15795" s="1">
        <v>40100</v>
      </c>
      <c r="S15795">
        <v>0</v>
      </c>
      <c r="T15795">
        <v>425000</v>
      </c>
      <c r="U15795">
        <v>0</v>
      </c>
      <c r="V15795">
        <v>0</v>
      </c>
      <c r="W15795">
        <v>0</v>
      </c>
      <c r="X15795">
        <v>0</v>
      </c>
      <c r="Y15795">
        <v>0</v>
      </c>
      <c r="Z15795">
        <v>0</v>
      </c>
      <c r="AA15795">
        <v>0</v>
      </c>
      <c r="AB15795">
        <v>0</v>
      </c>
      <c r="AC15795">
        <v>0</v>
      </c>
      <c r="AD15795">
        <v>0</v>
      </c>
      <c r="AE15795">
        <v>0</v>
      </c>
      <c r="AF15795">
        <v>0</v>
      </c>
      <c r="AG15795">
        <v>0</v>
      </c>
      <c r="AH15795">
        <v>0</v>
      </c>
      <c r="AI15795">
        <v>0</v>
      </c>
      <c r="AJ15795">
        <v>0</v>
      </c>
      <c r="AK15795">
        <v>0</v>
      </c>
      <c r="AL15795">
        <v>0</v>
      </c>
      <c r="AM15795">
        <v>0</v>
      </c>
      <c r="AN15795">
        <v>1</v>
      </c>
    </row>
    <row r="15796" spans="1:40" x14ac:dyDescent="0.45">
      <c r="A15796" t="s">
        <v>5096</v>
      </c>
      <c r="B15796" t="s">
        <v>5097</v>
      </c>
      <c r="C15796" t="s">
        <v>5098</v>
      </c>
      <c r="D15796" t="s">
        <v>68</v>
      </c>
      <c r="E15796" t="s">
        <v>69</v>
      </c>
      <c r="F15796">
        <v>0</v>
      </c>
      <c r="G15796" t="s">
        <v>51</v>
      </c>
      <c r="H15796" t="s">
        <v>44</v>
      </c>
      <c r="I15796" t="s">
        <v>204</v>
      </c>
      <c r="J15796" t="s">
        <v>205</v>
      </c>
      <c r="K15796" t="s">
        <v>865</v>
      </c>
      <c r="L15796">
        <v>1</v>
      </c>
      <c r="M15796" s="1">
        <v>40360</v>
      </c>
      <c r="N15796" s="3">
        <v>44022</v>
      </c>
      <c r="O15796" t="s">
        <v>143</v>
      </c>
      <c r="P15796">
        <v>2010</v>
      </c>
      <c r="Q15796" s="1">
        <v>41374</v>
      </c>
      <c r="R15796" s="1">
        <v>41374</v>
      </c>
      <c r="S15796">
        <v>0</v>
      </c>
      <c r="T15796">
        <v>425000</v>
      </c>
      <c r="U15796">
        <v>0</v>
      </c>
      <c r="V15796">
        <v>0</v>
      </c>
      <c r="W15796">
        <v>0</v>
      </c>
      <c r="X15796">
        <v>0</v>
      </c>
      <c r="Y15796">
        <v>0</v>
      </c>
      <c r="Z15796">
        <v>0</v>
      </c>
      <c r="AA15796">
        <v>0</v>
      </c>
      <c r="AB15796">
        <v>0</v>
      </c>
      <c r="AC15796">
        <v>0</v>
      </c>
      <c r="AD15796">
        <v>0</v>
      </c>
      <c r="AE15796">
        <v>0</v>
      </c>
      <c r="AF15796">
        <v>0</v>
      </c>
      <c r="AG15796">
        <v>0</v>
      </c>
      <c r="AH15796">
        <v>0</v>
      </c>
      <c r="AI15796">
        <v>0</v>
      </c>
      <c r="AJ15796">
        <v>0</v>
      </c>
      <c r="AK15796">
        <v>0</v>
      </c>
      <c r="AL15796">
        <v>0</v>
      </c>
      <c r="AM15796">
        <v>0</v>
      </c>
      <c r="AN15796">
        <v>1</v>
      </c>
    </row>
    <row r="15797" spans="1:40" x14ac:dyDescent="0.45">
      <c r="A15797" t="s">
        <v>64331</v>
      </c>
      <c r="B15797" t="s">
        <v>64332</v>
      </c>
      <c r="C15797" t="s">
        <v>64333</v>
      </c>
      <c r="D15797" t="s">
        <v>198</v>
      </c>
      <c r="E15797" t="s">
        <v>199</v>
      </c>
      <c r="F15797">
        <v>0</v>
      </c>
      <c r="G15797" t="s">
        <v>51</v>
      </c>
      <c r="H15797" t="s">
        <v>44</v>
      </c>
      <c r="I15797" t="s">
        <v>96</v>
      </c>
      <c r="J15797" t="s">
        <v>874</v>
      </c>
      <c r="K15797" t="s">
        <v>875</v>
      </c>
      <c r="L15797">
        <v>2</v>
      </c>
      <c r="M15797" s="1">
        <v>39814</v>
      </c>
      <c r="N15797" s="3">
        <v>43839</v>
      </c>
      <c r="O15797" t="s">
        <v>135</v>
      </c>
      <c r="P15797">
        <v>2009</v>
      </c>
      <c r="Q15797" s="1">
        <v>40227</v>
      </c>
      <c r="R15797" s="1">
        <v>40868</v>
      </c>
      <c r="S15797">
        <v>0</v>
      </c>
      <c r="T15797">
        <v>425000</v>
      </c>
      <c r="U15797">
        <v>0</v>
      </c>
      <c r="V15797">
        <v>0</v>
      </c>
      <c r="W15797">
        <v>0</v>
      </c>
      <c r="X15797">
        <v>0</v>
      </c>
      <c r="Y15797">
        <v>0</v>
      </c>
      <c r="Z15797">
        <v>0</v>
      </c>
      <c r="AA15797">
        <v>0</v>
      </c>
      <c r="AB15797">
        <v>0</v>
      </c>
      <c r="AC15797">
        <v>0</v>
      </c>
      <c r="AD15797">
        <v>0</v>
      </c>
      <c r="AE15797">
        <v>0</v>
      </c>
      <c r="AF15797">
        <v>0</v>
      </c>
      <c r="AG15797">
        <v>0</v>
      </c>
      <c r="AH15797">
        <v>0</v>
      </c>
      <c r="AI15797">
        <v>0</v>
      </c>
      <c r="AJ15797">
        <v>0</v>
      </c>
      <c r="AK15797">
        <v>0</v>
      </c>
      <c r="AL15797">
        <v>0</v>
      </c>
      <c r="AM15797">
        <v>0</v>
      </c>
      <c r="AN15797">
        <v>1</v>
      </c>
    </row>
    <row r="15798" spans="1:40" x14ac:dyDescent="0.45">
      <c r="A15798" t="s">
        <v>71195</v>
      </c>
      <c r="B15798" t="s">
        <v>71196</v>
      </c>
      <c r="C15798" t="s">
        <v>71197</v>
      </c>
      <c r="D15798" t="s">
        <v>67459</v>
      </c>
      <c r="E15798" t="s">
        <v>116</v>
      </c>
      <c r="F15798">
        <v>0</v>
      </c>
      <c r="G15798" t="s">
        <v>51</v>
      </c>
      <c r="H15798" t="s">
        <v>44</v>
      </c>
      <c r="I15798" t="s">
        <v>96</v>
      </c>
      <c r="J15798" t="s">
        <v>874</v>
      </c>
      <c r="K15798" t="s">
        <v>1110</v>
      </c>
      <c r="L15798">
        <v>2</v>
      </c>
      <c r="M15798" s="1">
        <v>41407</v>
      </c>
      <c r="N15798" s="3">
        <v>43964</v>
      </c>
      <c r="O15798" t="s">
        <v>266</v>
      </c>
      <c r="P15798">
        <v>2013</v>
      </c>
      <c r="Q15798" s="1">
        <v>41514</v>
      </c>
      <c r="R15798" s="1">
        <v>41516</v>
      </c>
      <c r="S15798">
        <v>50000</v>
      </c>
      <c r="T15798">
        <v>0</v>
      </c>
      <c r="U15798">
        <v>0</v>
      </c>
      <c r="V15798">
        <v>0</v>
      </c>
      <c r="W15798">
        <v>0</v>
      </c>
      <c r="X15798">
        <v>0</v>
      </c>
      <c r="Y15798">
        <v>375000</v>
      </c>
      <c r="Z15798">
        <v>0</v>
      </c>
      <c r="AA15798">
        <v>0</v>
      </c>
      <c r="AB15798">
        <v>0</v>
      </c>
      <c r="AC15798">
        <v>0</v>
      </c>
      <c r="AD15798">
        <v>0</v>
      </c>
      <c r="AE15798">
        <v>0</v>
      </c>
      <c r="AF15798">
        <v>0</v>
      </c>
      <c r="AG15798">
        <v>0</v>
      </c>
      <c r="AH15798">
        <v>0</v>
      </c>
      <c r="AI15798">
        <v>0</v>
      </c>
      <c r="AJ15798">
        <v>0</v>
      </c>
      <c r="AK15798">
        <v>0</v>
      </c>
      <c r="AL15798">
        <v>0</v>
      </c>
      <c r="AM15798">
        <v>0</v>
      </c>
      <c r="AN15798">
        <v>1</v>
      </c>
    </row>
    <row r="15799" spans="1:40" x14ac:dyDescent="0.45">
      <c r="A15799" t="s">
        <v>66493</v>
      </c>
      <c r="B15799" t="s">
        <v>66494</v>
      </c>
      <c r="C15799" t="s">
        <v>66495</v>
      </c>
      <c r="D15799" t="s">
        <v>66496</v>
      </c>
      <c r="E15799" t="s">
        <v>8172</v>
      </c>
      <c r="F15799">
        <v>0</v>
      </c>
      <c r="G15799" t="s">
        <v>51</v>
      </c>
      <c r="H15799" t="s">
        <v>44</v>
      </c>
      <c r="I15799" t="s">
        <v>45</v>
      </c>
      <c r="J15799" t="s">
        <v>46</v>
      </c>
      <c r="K15799" t="s">
        <v>47</v>
      </c>
      <c r="L15799">
        <v>2</v>
      </c>
      <c r="M15799" s="1">
        <v>41120</v>
      </c>
      <c r="N15799" s="3">
        <v>44024</v>
      </c>
      <c r="O15799" t="s">
        <v>342</v>
      </c>
      <c r="P15799">
        <v>2012</v>
      </c>
      <c r="Q15799" s="1">
        <v>40969</v>
      </c>
      <c r="R15799" s="1">
        <v>41569</v>
      </c>
      <c r="S15799">
        <v>350000</v>
      </c>
      <c r="T15799">
        <v>0</v>
      </c>
      <c r="U15799">
        <v>0</v>
      </c>
      <c r="V15799">
        <v>0</v>
      </c>
      <c r="W15799">
        <v>0</v>
      </c>
      <c r="X15799">
        <v>0</v>
      </c>
      <c r="Y15799">
        <v>75000</v>
      </c>
      <c r="Z15799">
        <v>0</v>
      </c>
      <c r="AA15799">
        <v>0</v>
      </c>
      <c r="AB15799">
        <v>0</v>
      </c>
      <c r="AC15799">
        <v>0</v>
      </c>
      <c r="AD15799">
        <v>0</v>
      </c>
      <c r="AE15799">
        <v>0</v>
      </c>
      <c r="AF15799">
        <v>0</v>
      </c>
      <c r="AG15799">
        <v>0</v>
      </c>
      <c r="AH15799">
        <v>0</v>
      </c>
      <c r="AI15799">
        <v>0</v>
      </c>
      <c r="AJ15799">
        <v>0</v>
      </c>
      <c r="AK15799">
        <v>0</v>
      </c>
      <c r="AL15799">
        <v>0</v>
      </c>
      <c r="AM15799">
        <v>0</v>
      </c>
      <c r="AN15799">
        <v>1</v>
      </c>
    </row>
    <row r="15800" spans="1:40" x14ac:dyDescent="0.45">
      <c r="A15800" t="s">
        <v>69059</v>
      </c>
      <c r="B15800" t="s">
        <v>69060</v>
      </c>
      <c r="C15800" t="s">
        <v>69061</v>
      </c>
      <c r="D15800" t="s">
        <v>68</v>
      </c>
      <c r="E15800" t="s">
        <v>69</v>
      </c>
      <c r="F15800">
        <v>0</v>
      </c>
      <c r="G15800" t="s">
        <v>51</v>
      </c>
      <c r="H15800" t="s">
        <v>44</v>
      </c>
      <c r="I15800" t="s">
        <v>45</v>
      </c>
      <c r="J15800" t="s">
        <v>46</v>
      </c>
      <c r="K15800" t="s">
        <v>47</v>
      </c>
      <c r="L15800">
        <v>1</v>
      </c>
      <c r="M15800" s="1">
        <v>40179</v>
      </c>
      <c r="N15800" s="3">
        <v>43840</v>
      </c>
      <c r="O15800" t="s">
        <v>87</v>
      </c>
      <c r="P15800">
        <v>2010</v>
      </c>
      <c r="Q15800" s="1">
        <v>41605</v>
      </c>
      <c r="R15800" s="1">
        <v>41605</v>
      </c>
      <c r="S15800">
        <v>0</v>
      </c>
      <c r="T15800">
        <v>0</v>
      </c>
      <c r="U15800">
        <v>0</v>
      </c>
      <c r="V15800">
        <v>0</v>
      </c>
      <c r="W15800">
        <v>0</v>
      </c>
      <c r="X15800">
        <v>425000</v>
      </c>
      <c r="Y15800">
        <v>0</v>
      </c>
      <c r="Z15800">
        <v>0</v>
      </c>
      <c r="AA15800">
        <v>0</v>
      </c>
      <c r="AB15800">
        <v>0</v>
      </c>
      <c r="AC15800">
        <v>0</v>
      </c>
      <c r="AD15800">
        <v>0</v>
      </c>
      <c r="AE15800">
        <v>0</v>
      </c>
      <c r="AF15800">
        <v>0</v>
      </c>
      <c r="AG15800">
        <v>0</v>
      </c>
      <c r="AH15800">
        <v>0</v>
      </c>
      <c r="AI15800">
        <v>0</v>
      </c>
      <c r="AJ15800">
        <v>0</v>
      </c>
      <c r="AK15800">
        <v>0</v>
      </c>
      <c r="AL15800">
        <v>0</v>
      </c>
      <c r="AM15800">
        <v>0</v>
      </c>
      <c r="AN15800">
        <v>1</v>
      </c>
    </row>
    <row r="15801" spans="1:40" x14ac:dyDescent="0.45">
      <c r="A15801" t="s">
        <v>11497</v>
      </c>
      <c r="B15801" t="s">
        <v>11498</v>
      </c>
      <c r="C15801" t="s">
        <v>11499</v>
      </c>
      <c r="D15801" t="s">
        <v>170</v>
      </c>
      <c r="E15801" t="s">
        <v>171</v>
      </c>
      <c r="F15801">
        <v>0</v>
      </c>
      <c r="G15801" t="s">
        <v>51</v>
      </c>
      <c r="H15801" t="s">
        <v>44</v>
      </c>
      <c r="I15801" t="s">
        <v>64</v>
      </c>
      <c r="J15801" t="s">
        <v>338</v>
      </c>
      <c r="K15801" t="s">
        <v>338</v>
      </c>
      <c r="L15801">
        <v>4</v>
      </c>
      <c r="M15801" s="1">
        <v>40544</v>
      </c>
      <c r="N15801" s="3">
        <v>43841</v>
      </c>
      <c r="O15801" t="s">
        <v>311</v>
      </c>
      <c r="P15801">
        <v>2011</v>
      </c>
      <c r="Q15801" s="1">
        <v>40952</v>
      </c>
      <c r="R15801" s="1">
        <v>41956</v>
      </c>
      <c r="S15801">
        <v>40000</v>
      </c>
      <c r="T15801">
        <v>0</v>
      </c>
      <c r="U15801">
        <v>0</v>
      </c>
      <c r="V15801">
        <v>0</v>
      </c>
      <c r="W15801">
        <v>0</v>
      </c>
      <c r="X15801">
        <v>385000</v>
      </c>
      <c r="Y15801">
        <v>0</v>
      </c>
      <c r="Z15801">
        <v>0</v>
      </c>
      <c r="AA15801">
        <v>0</v>
      </c>
      <c r="AB15801">
        <v>0</v>
      </c>
      <c r="AC15801">
        <v>0</v>
      </c>
      <c r="AD15801">
        <v>0</v>
      </c>
      <c r="AE15801">
        <v>0</v>
      </c>
      <c r="AF15801">
        <v>0</v>
      </c>
      <c r="AG15801">
        <v>0</v>
      </c>
      <c r="AH15801">
        <v>0</v>
      </c>
      <c r="AI15801">
        <v>0</v>
      </c>
      <c r="AJ15801">
        <v>0</v>
      </c>
      <c r="AK15801">
        <v>0</v>
      </c>
      <c r="AL15801">
        <v>0</v>
      </c>
      <c r="AM15801">
        <v>0</v>
      </c>
      <c r="AN15801">
        <v>1</v>
      </c>
    </row>
    <row r="15802" spans="1:40" x14ac:dyDescent="0.45">
      <c r="A15802" t="s">
        <v>52577</v>
      </c>
      <c r="B15802" t="s">
        <v>52578</v>
      </c>
      <c r="C15802" t="s">
        <v>52579</v>
      </c>
      <c r="D15802" t="s">
        <v>52580</v>
      </c>
      <c r="E15802" t="s">
        <v>326</v>
      </c>
      <c r="F15802">
        <v>0</v>
      </c>
      <c r="G15802" t="s">
        <v>51</v>
      </c>
      <c r="H15802" t="s">
        <v>44</v>
      </c>
      <c r="I15802" t="s">
        <v>730</v>
      </c>
      <c r="J15802" t="s">
        <v>2807</v>
      </c>
      <c r="K15802" t="s">
        <v>2807</v>
      </c>
      <c r="L15802">
        <v>3</v>
      </c>
      <c r="M15802" s="1">
        <v>41440</v>
      </c>
      <c r="N15802" s="3">
        <v>43995</v>
      </c>
      <c r="O15802" t="s">
        <v>266</v>
      </c>
      <c r="P15802">
        <v>2013</v>
      </c>
      <c r="Q15802" s="1">
        <v>41440</v>
      </c>
      <c r="R15802" s="1">
        <v>41671</v>
      </c>
      <c r="S15802">
        <v>150000</v>
      </c>
      <c r="T15802">
        <v>0</v>
      </c>
      <c r="U15802">
        <v>0</v>
      </c>
      <c r="V15802">
        <v>0</v>
      </c>
      <c r="W15802">
        <v>0</v>
      </c>
      <c r="X15802">
        <v>0</v>
      </c>
      <c r="Y15802">
        <v>275000</v>
      </c>
      <c r="Z15802">
        <v>0</v>
      </c>
      <c r="AA15802">
        <v>0</v>
      </c>
      <c r="AB15802">
        <v>0</v>
      </c>
      <c r="AC15802">
        <v>0</v>
      </c>
      <c r="AD15802">
        <v>0</v>
      </c>
      <c r="AE15802">
        <v>0</v>
      </c>
      <c r="AF15802">
        <v>0</v>
      </c>
      <c r="AG15802">
        <v>0</v>
      </c>
      <c r="AH15802">
        <v>0</v>
      </c>
      <c r="AI15802">
        <v>0</v>
      </c>
      <c r="AJ15802">
        <v>0</v>
      </c>
      <c r="AK15802">
        <v>0</v>
      </c>
      <c r="AL15802">
        <v>0</v>
      </c>
      <c r="AM15802">
        <v>0</v>
      </c>
      <c r="AN15802">
        <v>1</v>
      </c>
    </row>
    <row r="15803" spans="1:40" x14ac:dyDescent="0.45">
      <c r="A15803" t="s">
        <v>55618</v>
      </c>
      <c r="B15803" t="s">
        <v>55619</v>
      </c>
      <c r="C15803" t="s">
        <v>55620</v>
      </c>
      <c r="D15803" t="s">
        <v>78</v>
      </c>
      <c r="E15803" t="s">
        <v>79</v>
      </c>
      <c r="F15803">
        <v>0</v>
      </c>
      <c r="G15803" t="s">
        <v>51</v>
      </c>
      <c r="H15803" t="s">
        <v>44</v>
      </c>
      <c r="I15803" t="s">
        <v>147</v>
      </c>
      <c r="J15803" t="s">
        <v>148</v>
      </c>
      <c r="K15803" t="s">
        <v>149</v>
      </c>
      <c r="L15803">
        <v>2</v>
      </c>
      <c r="M15803" s="1">
        <v>40544</v>
      </c>
      <c r="N15803" s="3">
        <v>43841</v>
      </c>
      <c r="O15803" t="s">
        <v>311</v>
      </c>
      <c r="P15803">
        <v>2011</v>
      </c>
      <c r="Q15803" s="1">
        <v>41064</v>
      </c>
      <c r="R15803" s="1">
        <v>41621</v>
      </c>
      <c r="S15803">
        <v>0</v>
      </c>
      <c r="T15803">
        <v>0</v>
      </c>
      <c r="U15803">
        <v>0</v>
      </c>
      <c r="V15803">
        <v>0</v>
      </c>
      <c r="W15803">
        <v>0</v>
      </c>
      <c r="X15803">
        <v>425000</v>
      </c>
      <c r="Y15803">
        <v>0</v>
      </c>
      <c r="Z15803">
        <v>0</v>
      </c>
      <c r="AA15803">
        <v>0</v>
      </c>
      <c r="AB15803">
        <v>0</v>
      </c>
      <c r="AC15803">
        <v>0</v>
      </c>
      <c r="AD15803">
        <v>0</v>
      </c>
      <c r="AE15803">
        <v>0</v>
      </c>
      <c r="AF15803">
        <v>0</v>
      </c>
      <c r="AG15803">
        <v>0</v>
      </c>
      <c r="AH15803">
        <v>0</v>
      </c>
      <c r="AI15803">
        <v>0</v>
      </c>
      <c r="AJ15803">
        <v>0</v>
      </c>
      <c r="AK15803">
        <v>0</v>
      </c>
      <c r="AL15803">
        <v>0</v>
      </c>
      <c r="AM15803">
        <v>0</v>
      </c>
      <c r="AN15803">
        <v>1</v>
      </c>
    </row>
    <row r="15804" spans="1:40" x14ac:dyDescent="0.45">
      <c r="A15804" t="s">
        <v>21322</v>
      </c>
      <c r="B15804" t="s">
        <v>21323</v>
      </c>
      <c r="C15804" t="s">
        <v>21324</v>
      </c>
      <c r="D15804" t="s">
        <v>68</v>
      </c>
      <c r="E15804" t="s">
        <v>69</v>
      </c>
      <c r="F15804">
        <v>0</v>
      </c>
      <c r="G15804" t="s">
        <v>51</v>
      </c>
      <c r="H15804" t="s">
        <v>44</v>
      </c>
      <c r="I15804" t="s">
        <v>309</v>
      </c>
      <c r="J15804" t="s">
        <v>564</v>
      </c>
      <c r="K15804" t="s">
        <v>1598</v>
      </c>
      <c r="L15804">
        <v>1</v>
      </c>
      <c r="M15804" s="1">
        <v>37257</v>
      </c>
      <c r="N15804" s="3">
        <v>43832</v>
      </c>
      <c r="O15804" t="s">
        <v>321</v>
      </c>
      <c r="P15804">
        <v>2002</v>
      </c>
      <c r="Q15804" s="1">
        <v>41318</v>
      </c>
      <c r="R15804" s="1">
        <v>41318</v>
      </c>
      <c r="S15804">
        <v>0</v>
      </c>
      <c r="T15804">
        <v>425101</v>
      </c>
      <c r="U15804">
        <v>0</v>
      </c>
      <c r="V15804">
        <v>0</v>
      </c>
      <c r="W15804">
        <v>0</v>
      </c>
      <c r="X15804">
        <v>0</v>
      </c>
      <c r="Y15804">
        <v>0</v>
      </c>
      <c r="Z15804">
        <v>0</v>
      </c>
      <c r="AA15804">
        <v>0</v>
      </c>
      <c r="AB15804">
        <v>0</v>
      </c>
      <c r="AC15804">
        <v>0</v>
      </c>
      <c r="AD15804">
        <v>0</v>
      </c>
      <c r="AE15804">
        <v>0</v>
      </c>
      <c r="AF15804">
        <v>0</v>
      </c>
      <c r="AG15804">
        <v>0</v>
      </c>
      <c r="AH15804">
        <v>0</v>
      </c>
      <c r="AI15804">
        <v>0</v>
      </c>
      <c r="AJ15804">
        <v>0</v>
      </c>
      <c r="AK15804">
        <v>0</v>
      </c>
      <c r="AL15804">
        <v>0</v>
      </c>
      <c r="AM15804">
        <v>0</v>
      </c>
      <c r="AN15804">
        <v>1</v>
      </c>
    </row>
    <row r="15805" spans="1:40" x14ac:dyDescent="0.45">
      <c r="A15805" t="s">
        <v>26453</v>
      </c>
      <c r="B15805" t="s">
        <v>26454</v>
      </c>
      <c r="C15805" t="s">
        <v>26455</v>
      </c>
      <c r="D15805" t="s">
        <v>26456</v>
      </c>
      <c r="E15805" t="s">
        <v>5522</v>
      </c>
      <c r="F15805">
        <v>0</v>
      </c>
      <c r="G15805" t="s">
        <v>51</v>
      </c>
      <c r="H15805" t="s">
        <v>44</v>
      </c>
      <c r="I15805" t="s">
        <v>52</v>
      </c>
      <c r="J15805" t="s">
        <v>141</v>
      </c>
      <c r="K15805" t="s">
        <v>142</v>
      </c>
      <c r="L15805">
        <v>4</v>
      </c>
      <c r="M15805" s="1">
        <v>40544</v>
      </c>
      <c r="N15805" s="3">
        <v>43841</v>
      </c>
      <c r="O15805" t="s">
        <v>311</v>
      </c>
      <c r="P15805">
        <v>2011</v>
      </c>
      <c r="Q15805" s="1">
        <v>40544</v>
      </c>
      <c r="R15805" s="1">
        <v>41907</v>
      </c>
      <c r="S15805">
        <v>2150000</v>
      </c>
      <c r="T15805">
        <v>40500000</v>
      </c>
      <c r="U15805">
        <v>0</v>
      </c>
      <c r="V15805">
        <v>0</v>
      </c>
      <c r="W15805">
        <v>0</v>
      </c>
      <c r="X15805">
        <v>0</v>
      </c>
      <c r="Y15805">
        <v>0</v>
      </c>
      <c r="Z15805">
        <v>0</v>
      </c>
      <c r="AA15805">
        <v>0</v>
      </c>
      <c r="AB15805">
        <v>0</v>
      </c>
      <c r="AC15805">
        <v>0</v>
      </c>
      <c r="AD15805">
        <v>0</v>
      </c>
      <c r="AE15805">
        <v>0</v>
      </c>
      <c r="AF15805">
        <v>14500000</v>
      </c>
      <c r="AG15805">
        <v>26000000</v>
      </c>
      <c r="AH15805">
        <v>0</v>
      </c>
      <c r="AI15805">
        <v>0</v>
      </c>
      <c r="AJ15805">
        <v>0</v>
      </c>
      <c r="AK15805">
        <v>0</v>
      </c>
      <c r="AL15805">
        <v>0</v>
      </c>
      <c r="AM15805">
        <v>0</v>
      </c>
      <c r="AN15805">
        <v>1</v>
      </c>
    </row>
    <row r="15806" spans="1:40" x14ac:dyDescent="0.45">
      <c r="A15806" t="s">
        <v>47858</v>
      </c>
      <c r="B15806" t="s">
        <v>47859</v>
      </c>
      <c r="C15806" t="s">
        <v>47860</v>
      </c>
      <c r="D15806" t="s">
        <v>47861</v>
      </c>
      <c r="E15806" t="s">
        <v>10923</v>
      </c>
      <c r="F15806">
        <v>0</v>
      </c>
      <c r="G15806" t="s">
        <v>51</v>
      </c>
      <c r="H15806" t="s">
        <v>44</v>
      </c>
      <c r="I15806" t="s">
        <v>52</v>
      </c>
      <c r="J15806" t="s">
        <v>141</v>
      </c>
      <c r="K15806" t="s">
        <v>459</v>
      </c>
      <c r="L15806">
        <v>1</v>
      </c>
      <c r="M15806" s="1">
        <v>39661</v>
      </c>
      <c r="N15806" s="3">
        <v>44051</v>
      </c>
      <c r="O15806" t="s">
        <v>1052</v>
      </c>
      <c r="P15806">
        <v>2008</v>
      </c>
      <c r="Q15806" s="1">
        <v>39356</v>
      </c>
      <c r="R15806" s="1">
        <v>39356</v>
      </c>
      <c r="S15806">
        <v>0</v>
      </c>
      <c r="T15806">
        <v>0</v>
      </c>
      <c r="U15806">
        <v>0</v>
      </c>
      <c r="V15806">
        <v>0</v>
      </c>
      <c r="W15806">
        <v>0</v>
      </c>
      <c r="X15806">
        <v>0</v>
      </c>
      <c r="Y15806">
        <v>426960</v>
      </c>
      <c r="Z15806">
        <v>0</v>
      </c>
      <c r="AA15806">
        <v>0</v>
      </c>
      <c r="AB15806">
        <v>0</v>
      </c>
      <c r="AC15806">
        <v>0</v>
      </c>
      <c r="AD15806">
        <v>0</v>
      </c>
      <c r="AE15806">
        <v>0</v>
      </c>
      <c r="AF15806">
        <v>0</v>
      </c>
      <c r="AG15806">
        <v>0</v>
      </c>
      <c r="AH15806">
        <v>0</v>
      </c>
      <c r="AI15806">
        <v>0</v>
      </c>
      <c r="AJ15806">
        <v>0</v>
      </c>
      <c r="AK15806">
        <v>0</v>
      </c>
      <c r="AL15806">
        <v>0</v>
      </c>
      <c r="AM15806">
        <v>0</v>
      </c>
      <c r="AN15806">
        <v>1</v>
      </c>
    </row>
    <row r="15807" spans="1:40" x14ac:dyDescent="0.45">
      <c r="A15807" t="s">
        <v>58957</v>
      </c>
      <c r="B15807" t="s">
        <v>58958</v>
      </c>
      <c r="C15807" t="s">
        <v>58959</v>
      </c>
      <c r="D15807" t="s">
        <v>198</v>
      </c>
      <c r="E15807" t="s">
        <v>199</v>
      </c>
      <c r="F15807">
        <v>0</v>
      </c>
      <c r="G15807" t="s">
        <v>75</v>
      </c>
      <c r="H15807" t="s">
        <v>44</v>
      </c>
      <c r="I15807" t="s">
        <v>52</v>
      </c>
      <c r="J15807" t="s">
        <v>141</v>
      </c>
      <c r="K15807" t="s">
        <v>537</v>
      </c>
      <c r="L15807">
        <v>1</v>
      </c>
      <c r="M15807" s="1">
        <v>36161</v>
      </c>
      <c r="N15807" s="2">
        <v>36161</v>
      </c>
      <c r="O15807" t="s">
        <v>597</v>
      </c>
      <c r="P15807">
        <v>1999</v>
      </c>
      <c r="Q15807" s="1">
        <v>39245</v>
      </c>
      <c r="R15807" s="1">
        <v>39245</v>
      </c>
      <c r="S15807">
        <v>0</v>
      </c>
      <c r="T15807">
        <v>42700000</v>
      </c>
      <c r="U15807">
        <v>0</v>
      </c>
      <c r="V15807">
        <v>0</v>
      </c>
      <c r="W15807">
        <v>0</v>
      </c>
      <c r="X15807">
        <v>0</v>
      </c>
      <c r="Y15807">
        <v>0</v>
      </c>
      <c r="Z15807">
        <v>0</v>
      </c>
      <c r="AA15807">
        <v>0</v>
      </c>
      <c r="AB15807">
        <v>0</v>
      </c>
      <c r="AC15807">
        <v>0</v>
      </c>
      <c r="AD15807">
        <v>0</v>
      </c>
      <c r="AE15807">
        <v>0</v>
      </c>
      <c r="AF15807">
        <v>0</v>
      </c>
      <c r="AG15807">
        <v>42700000</v>
      </c>
      <c r="AH15807">
        <v>0</v>
      </c>
      <c r="AI15807">
        <v>0</v>
      </c>
      <c r="AJ15807">
        <v>0</v>
      </c>
      <c r="AK15807">
        <v>0</v>
      </c>
      <c r="AL15807">
        <v>0</v>
      </c>
      <c r="AM15807">
        <v>0</v>
      </c>
      <c r="AN15807">
        <v>0</v>
      </c>
    </row>
    <row r="15808" spans="1:40" x14ac:dyDescent="0.45">
      <c r="A15808" t="s">
        <v>19416</v>
      </c>
      <c r="B15808" t="s">
        <v>19417</v>
      </c>
      <c r="C15808" t="s">
        <v>19418</v>
      </c>
      <c r="D15808" t="s">
        <v>424</v>
      </c>
      <c r="E15808" t="s">
        <v>425</v>
      </c>
      <c r="F15808">
        <v>0</v>
      </c>
      <c r="G15808" t="s">
        <v>75</v>
      </c>
      <c r="H15808" t="s">
        <v>44</v>
      </c>
      <c r="I15808" t="s">
        <v>592</v>
      </c>
      <c r="J15808" t="s">
        <v>593</v>
      </c>
      <c r="K15808" t="s">
        <v>3252</v>
      </c>
      <c r="L15808">
        <v>3</v>
      </c>
      <c r="M15808" s="1">
        <v>36892</v>
      </c>
      <c r="N15808" s="3">
        <v>43831</v>
      </c>
      <c r="O15808" t="s">
        <v>124</v>
      </c>
      <c r="P15808">
        <v>2001</v>
      </c>
      <c r="Q15808" s="1">
        <v>39771</v>
      </c>
      <c r="R15808" s="1">
        <v>40785</v>
      </c>
      <c r="S15808">
        <v>0</v>
      </c>
      <c r="T15808">
        <v>42700000</v>
      </c>
      <c r="U15808">
        <v>0</v>
      </c>
      <c r="V15808">
        <v>0</v>
      </c>
      <c r="W15808">
        <v>0</v>
      </c>
      <c r="X15808">
        <v>0</v>
      </c>
      <c r="Y15808">
        <v>0</v>
      </c>
      <c r="Z15808">
        <v>0</v>
      </c>
      <c r="AA15808">
        <v>0</v>
      </c>
      <c r="AB15808">
        <v>0</v>
      </c>
      <c r="AC15808">
        <v>0</v>
      </c>
      <c r="AD15808">
        <v>0</v>
      </c>
      <c r="AE15808">
        <v>0</v>
      </c>
      <c r="AF15808">
        <v>0</v>
      </c>
      <c r="AG15808">
        <v>15000000</v>
      </c>
      <c r="AH15808">
        <v>0</v>
      </c>
      <c r="AI15808">
        <v>0</v>
      </c>
      <c r="AJ15808">
        <v>0</v>
      </c>
      <c r="AK15808">
        <v>0</v>
      </c>
      <c r="AL15808">
        <v>0</v>
      </c>
      <c r="AM15808">
        <v>0</v>
      </c>
      <c r="AN15808">
        <v>0</v>
      </c>
    </row>
    <row r="15809" spans="1:40" x14ac:dyDescent="0.45">
      <c r="A15809" t="s">
        <v>25905</v>
      </c>
      <c r="B15809" t="s">
        <v>25906</v>
      </c>
      <c r="C15809" t="s">
        <v>25907</v>
      </c>
      <c r="D15809" t="s">
        <v>170</v>
      </c>
      <c r="E15809" t="s">
        <v>171</v>
      </c>
      <c r="F15809">
        <v>0</v>
      </c>
      <c r="G15809" t="s">
        <v>51</v>
      </c>
      <c r="H15809" t="s">
        <v>44</v>
      </c>
      <c r="I15809" t="s">
        <v>121</v>
      </c>
      <c r="J15809" t="s">
        <v>365</v>
      </c>
      <c r="K15809" t="s">
        <v>2016</v>
      </c>
      <c r="L15809">
        <v>5</v>
      </c>
      <c r="M15809" s="1">
        <v>37622</v>
      </c>
      <c r="N15809" s="3">
        <v>43833</v>
      </c>
      <c r="O15809" t="s">
        <v>469</v>
      </c>
      <c r="P15809">
        <v>2003</v>
      </c>
      <c r="Q15809" s="1">
        <v>37712</v>
      </c>
      <c r="R15809" s="1">
        <v>41330</v>
      </c>
      <c r="S15809">
        <v>3000000</v>
      </c>
      <c r="T15809">
        <v>39786202</v>
      </c>
      <c r="U15809">
        <v>0</v>
      </c>
      <c r="V15809">
        <v>0</v>
      </c>
      <c r="W15809">
        <v>0</v>
      </c>
      <c r="X15809">
        <v>0</v>
      </c>
      <c r="Y15809">
        <v>0</v>
      </c>
      <c r="Z15809">
        <v>0</v>
      </c>
      <c r="AA15809">
        <v>0</v>
      </c>
      <c r="AB15809">
        <v>0</v>
      </c>
      <c r="AC15809">
        <v>0</v>
      </c>
      <c r="AD15809">
        <v>0</v>
      </c>
      <c r="AE15809">
        <v>0</v>
      </c>
      <c r="AF15809">
        <v>0</v>
      </c>
      <c r="AG15809">
        <v>8000000</v>
      </c>
      <c r="AH15809">
        <v>12000000</v>
      </c>
      <c r="AI15809">
        <v>0</v>
      </c>
      <c r="AJ15809">
        <v>0</v>
      </c>
      <c r="AK15809">
        <v>0</v>
      </c>
      <c r="AL15809">
        <v>0</v>
      </c>
      <c r="AM15809">
        <v>0</v>
      </c>
      <c r="AN15809">
        <v>1</v>
      </c>
    </row>
    <row r="15810" spans="1:40" x14ac:dyDescent="0.45">
      <c r="A15810" t="s">
        <v>39598</v>
      </c>
      <c r="B15810" t="s">
        <v>39599</v>
      </c>
      <c r="C15810" t="s">
        <v>39600</v>
      </c>
      <c r="D15810" t="s">
        <v>68</v>
      </c>
      <c r="E15810" t="s">
        <v>69</v>
      </c>
      <c r="F15810">
        <v>0</v>
      </c>
      <c r="G15810" t="s">
        <v>51</v>
      </c>
      <c r="H15810" t="s">
        <v>44</v>
      </c>
      <c r="I15810" t="s">
        <v>52</v>
      </c>
      <c r="J15810" t="s">
        <v>141</v>
      </c>
      <c r="K15810" t="s">
        <v>142</v>
      </c>
      <c r="L15810">
        <v>1</v>
      </c>
      <c r="M15810" s="1">
        <v>38687</v>
      </c>
      <c r="N15810" s="3">
        <v>44170</v>
      </c>
      <c r="O15810" t="s">
        <v>2113</v>
      </c>
      <c r="P15810">
        <v>2005</v>
      </c>
      <c r="Q15810" s="1">
        <v>39743</v>
      </c>
      <c r="R15810" s="1">
        <v>39743</v>
      </c>
      <c r="S15810">
        <v>0</v>
      </c>
      <c r="T15810">
        <v>427985</v>
      </c>
      <c r="U15810">
        <v>0</v>
      </c>
      <c r="V15810">
        <v>0</v>
      </c>
      <c r="W15810">
        <v>0</v>
      </c>
      <c r="X15810">
        <v>0</v>
      </c>
      <c r="Y15810">
        <v>0</v>
      </c>
      <c r="Z15810">
        <v>0</v>
      </c>
      <c r="AA15810">
        <v>0</v>
      </c>
      <c r="AB15810">
        <v>0</v>
      </c>
      <c r="AC15810">
        <v>0</v>
      </c>
      <c r="AD15810">
        <v>0</v>
      </c>
      <c r="AE15810">
        <v>0</v>
      </c>
      <c r="AF15810">
        <v>0</v>
      </c>
      <c r="AG15810">
        <v>0</v>
      </c>
      <c r="AH15810">
        <v>0</v>
      </c>
      <c r="AI15810">
        <v>0</v>
      </c>
      <c r="AJ15810">
        <v>0</v>
      </c>
      <c r="AK15810">
        <v>0</v>
      </c>
      <c r="AL15810">
        <v>0</v>
      </c>
      <c r="AM15810">
        <v>0</v>
      </c>
      <c r="AN15810">
        <v>1</v>
      </c>
    </row>
    <row r="15811" spans="1:40" x14ac:dyDescent="0.45">
      <c r="A15811" t="s">
        <v>53171</v>
      </c>
      <c r="B15811" t="s">
        <v>53172</v>
      </c>
      <c r="C15811" t="s">
        <v>53173</v>
      </c>
      <c r="D15811" t="s">
        <v>53174</v>
      </c>
      <c r="E15811" t="s">
        <v>24353</v>
      </c>
      <c r="F15811">
        <v>0</v>
      </c>
      <c r="G15811" t="s">
        <v>51</v>
      </c>
      <c r="H15811" t="s">
        <v>44</v>
      </c>
      <c r="I15811" t="s">
        <v>52</v>
      </c>
      <c r="J15811" t="s">
        <v>141</v>
      </c>
      <c r="K15811" t="s">
        <v>459</v>
      </c>
      <c r="L15811">
        <v>3</v>
      </c>
      <c r="M15811" s="1">
        <v>40269</v>
      </c>
      <c r="N15811" s="3">
        <v>43931</v>
      </c>
      <c r="O15811" t="s">
        <v>619</v>
      </c>
      <c r="P15811">
        <v>2010</v>
      </c>
      <c r="Q15811" s="1">
        <v>40634</v>
      </c>
      <c r="R15811" s="1">
        <v>41365</v>
      </c>
      <c r="S15811">
        <v>0</v>
      </c>
      <c r="T15811">
        <v>42800000</v>
      </c>
      <c r="U15811">
        <v>0</v>
      </c>
      <c r="V15811">
        <v>0</v>
      </c>
      <c r="W15811">
        <v>0</v>
      </c>
      <c r="X15811">
        <v>0</v>
      </c>
      <c r="Y15811">
        <v>0</v>
      </c>
      <c r="Z15811">
        <v>0</v>
      </c>
      <c r="AA15811">
        <v>0</v>
      </c>
      <c r="AB15811">
        <v>0</v>
      </c>
      <c r="AC15811">
        <v>0</v>
      </c>
      <c r="AD15811">
        <v>0</v>
      </c>
      <c r="AE15811">
        <v>0</v>
      </c>
      <c r="AF15811">
        <v>0</v>
      </c>
      <c r="AG15811">
        <v>17800000</v>
      </c>
      <c r="AH15811">
        <v>25000000</v>
      </c>
      <c r="AI15811">
        <v>0</v>
      </c>
      <c r="AJ15811">
        <v>0</v>
      </c>
      <c r="AK15811">
        <v>0</v>
      </c>
      <c r="AL15811">
        <v>0</v>
      </c>
      <c r="AM15811">
        <v>0</v>
      </c>
      <c r="AN15811">
        <v>1</v>
      </c>
    </row>
    <row r="15812" spans="1:40" x14ac:dyDescent="0.45">
      <c r="A15812" t="s">
        <v>74455</v>
      </c>
      <c r="B15812" t="s">
        <v>74456</v>
      </c>
      <c r="C15812" t="s">
        <v>74457</v>
      </c>
      <c r="D15812" t="s">
        <v>198</v>
      </c>
      <c r="E15812" t="s">
        <v>199</v>
      </c>
      <c r="F15812">
        <v>0</v>
      </c>
      <c r="G15812" t="s">
        <v>51</v>
      </c>
      <c r="H15812" t="s">
        <v>44</v>
      </c>
      <c r="I15812" t="s">
        <v>52</v>
      </c>
      <c r="J15812" t="s">
        <v>141</v>
      </c>
      <c r="K15812" t="s">
        <v>1746</v>
      </c>
      <c r="L15812">
        <v>5</v>
      </c>
      <c r="M15812" s="1">
        <v>41380</v>
      </c>
      <c r="N15812" s="3">
        <v>43934</v>
      </c>
      <c r="O15812" t="s">
        <v>266</v>
      </c>
      <c r="P15812">
        <v>2013</v>
      </c>
      <c r="Q15812" s="1">
        <v>39304</v>
      </c>
      <c r="R15812" s="1">
        <v>41822</v>
      </c>
      <c r="S15812">
        <v>0</v>
      </c>
      <c r="T15812">
        <v>4750000</v>
      </c>
      <c r="U15812">
        <v>0</v>
      </c>
      <c r="V15812">
        <v>1570000</v>
      </c>
      <c r="W15812">
        <v>0</v>
      </c>
      <c r="X15812">
        <v>500000</v>
      </c>
      <c r="Y15812">
        <v>0</v>
      </c>
      <c r="Z15812">
        <v>0</v>
      </c>
      <c r="AA15812">
        <v>0</v>
      </c>
      <c r="AB15812">
        <v>36000000</v>
      </c>
      <c r="AC15812">
        <v>0</v>
      </c>
      <c r="AD15812">
        <v>0</v>
      </c>
      <c r="AE15812">
        <v>0</v>
      </c>
      <c r="AF15812">
        <v>0</v>
      </c>
      <c r="AG15812">
        <v>0</v>
      </c>
      <c r="AH15812">
        <v>0</v>
      </c>
      <c r="AI15812">
        <v>0</v>
      </c>
      <c r="AJ15812">
        <v>0</v>
      </c>
      <c r="AK15812">
        <v>0</v>
      </c>
      <c r="AL15812">
        <v>0</v>
      </c>
      <c r="AM15812">
        <v>0</v>
      </c>
      <c r="AN15812">
        <v>1</v>
      </c>
    </row>
    <row r="15813" spans="1:40" x14ac:dyDescent="0.45">
      <c r="A15813" t="s">
        <v>73264</v>
      </c>
      <c r="B15813" t="s">
        <v>73265</v>
      </c>
      <c r="C15813" t="s">
        <v>73266</v>
      </c>
      <c r="D15813" t="s">
        <v>6968</v>
      </c>
      <c r="E15813" t="s">
        <v>768</v>
      </c>
      <c r="F15813">
        <v>0</v>
      </c>
      <c r="G15813" t="s">
        <v>51</v>
      </c>
      <c r="H15813" t="s">
        <v>44</v>
      </c>
      <c r="I15813" t="s">
        <v>52</v>
      </c>
      <c r="J15813" t="s">
        <v>141</v>
      </c>
      <c r="K15813" t="s">
        <v>359</v>
      </c>
      <c r="L15813">
        <v>4</v>
      </c>
      <c r="M15813" s="1">
        <v>40544</v>
      </c>
      <c r="N15813" s="3">
        <v>43841</v>
      </c>
      <c r="O15813" t="s">
        <v>311</v>
      </c>
      <c r="P15813">
        <v>2011</v>
      </c>
      <c r="Q15813" s="1">
        <v>40179</v>
      </c>
      <c r="R15813" s="1">
        <v>41856</v>
      </c>
      <c r="S15813">
        <v>500000</v>
      </c>
      <c r="T15813">
        <v>42340000</v>
      </c>
      <c r="U15813">
        <v>0</v>
      </c>
      <c r="V15813">
        <v>0</v>
      </c>
      <c r="W15813">
        <v>0</v>
      </c>
      <c r="X15813">
        <v>0</v>
      </c>
      <c r="Y15813">
        <v>0</v>
      </c>
      <c r="Z15813">
        <v>0</v>
      </c>
      <c r="AA15813">
        <v>0</v>
      </c>
      <c r="AB15813">
        <v>0</v>
      </c>
      <c r="AC15813">
        <v>0</v>
      </c>
      <c r="AD15813">
        <v>0</v>
      </c>
      <c r="AE15813">
        <v>0</v>
      </c>
      <c r="AF15813">
        <v>5300000</v>
      </c>
      <c r="AG15813">
        <v>12040000</v>
      </c>
      <c r="AH15813">
        <v>25000000</v>
      </c>
      <c r="AI15813">
        <v>0</v>
      </c>
      <c r="AJ15813">
        <v>0</v>
      </c>
      <c r="AK15813">
        <v>0</v>
      </c>
      <c r="AL15813">
        <v>0</v>
      </c>
      <c r="AM15813">
        <v>0</v>
      </c>
      <c r="AN15813">
        <v>1</v>
      </c>
    </row>
    <row r="15814" spans="1:40" x14ac:dyDescent="0.45">
      <c r="A15814" t="s">
        <v>55830</v>
      </c>
      <c r="B15814" t="s">
        <v>55831</v>
      </c>
      <c r="C15814" t="s">
        <v>55832</v>
      </c>
      <c r="D15814" t="s">
        <v>55833</v>
      </c>
      <c r="E15814" t="s">
        <v>8099</v>
      </c>
      <c r="F15814">
        <v>0</v>
      </c>
      <c r="G15814" t="s">
        <v>51</v>
      </c>
      <c r="H15814" t="s">
        <v>44</v>
      </c>
      <c r="I15814" t="s">
        <v>52</v>
      </c>
      <c r="J15814" t="s">
        <v>141</v>
      </c>
      <c r="K15814" t="s">
        <v>359</v>
      </c>
      <c r="L15814">
        <v>8</v>
      </c>
      <c r="M15814" s="1">
        <v>39448</v>
      </c>
      <c r="N15814" s="3">
        <v>43838</v>
      </c>
      <c r="O15814" t="s">
        <v>133</v>
      </c>
      <c r="P15814">
        <v>2008</v>
      </c>
      <c r="Q15814" s="1">
        <v>40134</v>
      </c>
      <c r="R15814" s="1">
        <v>41922</v>
      </c>
      <c r="S15814">
        <v>0</v>
      </c>
      <c r="T15814">
        <v>40906442</v>
      </c>
      <c r="U15814">
        <v>0</v>
      </c>
      <c r="V15814">
        <v>0</v>
      </c>
      <c r="W15814">
        <v>0</v>
      </c>
      <c r="X15814">
        <v>2000000</v>
      </c>
      <c r="Y15814">
        <v>0</v>
      </c>
      <c r="Z15814">
        <v>0</v>
      </c>
      <c r="AA15814">
        <v>0</v>
      </c>
      <c r="AB15814">
        <v>0</v>
      </c>
      <c r="AC15814">
        <v>0</v>
      </c>
      <c r="AD15814">
        <v>0</v>
      </c>
      <c r="AE15814">
        <v>0</v>
      </c>
      <c r="AF15814">
        <v>5300000</v>
      </c>
      <c r="AG15814">
        <v>11000000</v>
      </c>
      <c r="AH15814">
        <v>10000000</v>
      </c>
      <c r="AI15814">
        <v>0</v>
      </c>
      <c r="AJ15814">
        <v>0</v>
      </c>
      <c r="AK15814">
        <v>0</v>
      </c>
      <c r="AL15814">
        <v>0</v>
      </c>
      <c r="AM15814">
        <v>0</v>
      </c>
      <c r="AN15814">
        <v>1</v>
      </c>
    </row>
    <row r="15815" spans="1:40" x14ac:dyDescent="0.45">
      <c r="A15815" t="s">
        <v>61107</v>
      </c>
      <c r="B15815" t="s">
        <v>61108</v>
      </c>
      <c r="C15815" t="s">
        <v>61109</v>
      </c>
      <c r="D15815" t="s">
        <v>198</v>
      </c>
      <c r="E15815" t="s">
        <v>199</v>
      </c>
      <c r="F15815">
        <v>0</v>
      </c>
      <c r="G15815" t="s">
        <v>51</v>
      </c>
      <c r="H15815" t="s">
        <v>44</v>
      </c>
      <c r="I15815" t="s">
        <v>52</v>
      </c>
      <c r="J15815" t="s">
        <v>53</v>
      </c>
      <c r="K15815" t="s">
        <v>2500</v>
      </c>
      <c r="L15815">
        <v>4</v>
      </c>
      <c r="M15815" s="1">
        <v>38718</v>
      </c>
      <c r="N15815" s="3">
        <v>43836</v>
      </c>
      <c r="O15815" t="s">
        <v>260</v>
      </c>
      <c r="P15815">
        <v>2006</v>
      </c>
      <c r="Q15815" s="1">
        <v>39959</v>
      </c>
      <c r="R15815" s="1">
        <v>41494</v>
      </c>
      <c r="S15815">
        <v>0</v>
      </c>
      <c r="T15815">
        <v>35607152</v>
      </c>
      <c r="U15815">
        <v>0</v>
      </c>
      <c r="V15815">
        <v>0</v>
      </c>
      <c r="W15815">
        <v>0</v>
      </c>
      <c r="X15815">
        <v>7300000</v>
      </c>
      <c r="Y15815">
        <v>0</v>
      </c>
      <c r="Z15815">
        <v>0</v>
      </c>
      <c r="AA15815">
        <v>0</v>
      </c>
      <c r="AB15815">
        <v>0</v>
      </c>
      <c r="AC15815">
        <v>0</v>
      </c>
      <c r="AD15815">
        <v>0</v>
      </c>
      <c r="AE15815">
        <v>0</v>
      </c>
      <c r="AF15815">
        <v>30607151</v>
      </c>
      <c r="AG15815">
        <v>0</v>
      </c>
      <c r="AH15815">
        <v>0</v>
      </c>
      <c r="AI15815">
        <v>0</v>
      </c>
      <c r="AJ15815">
        <v>0</v>
      </c>
      <c r="AK15815">
        <v>0</v>
      </c>
      <c r="AL15815">
        <v>0</v>
      </c>
      <c r="AM15815">
        <v>0</v>
      </c>
      <c r="AN15815">
        <v>1</v>
      </c>
    </row>
    <row r="15816" spans="1:40" x14ac:dyDescent="0.45">
      <c r="A15816" t="s">
        <v>54729</v>
      </c>
      <c r="B15816" t="s">
        <v>54730</v>
      </c>
      <c r="C15816" t="s">
        <v>54731</v>
      </c>
      <c r="D15816" t="s">
        <v>198</v>
      </c>
      <c r="E15816" t="s">
        <v>199</v>
      </c>
      <c r="F15816">
        <v>0</v>
      </c>
      <c r="G15816" t="s">
        <v>51</v>
      </c>
      <c r="H15816" t="s">
        <v>44</v>
      </c>
      <c r="I15816" t="s">
        <v>52</v>
      </c>
      <c r="J15816" t="s">
        <v>141</v>
      </c>
      <c r="K15816" t="s">
        <v>667</v>
      </c>
      <c r="L15816">
        <v>2</v>
      </c>
      <c r="M15816" s="1">
        <v>36892</v>
      </c>
      <c r="N15816" s="3">
        <v>43831</v>
      </c>
      <c r="O15816" t="s">
        <v>124</v>
      </c>
      <c r="P15816">
        <v>2001</v>
      </c>
      <c r="Q15816" s="1">
        <v>40178</v>
      </c>
      <c r="R15816" s="1">
        <v>41045</v>
      </c>
      <c r="S15816">
        <v>0</v>
      </c>
      <c r="T15816">
        <v>42949979</v>
      </c>
      <c r="U15816">
        <v>0</v>
      </c>
      <c r="V15816">
        <v>0</v>
      </c>
      <c r="W15816">
        <v>0</v>
      </c>
      <c r="X15816">
        <v>0</v>
      </c>
      <c r="Y15816">
        <v>0</v>
      </c>
      <c r="Z15816">
        <v>0</v>
      </c>
      <c r="AA15816">
        <v>0</v>
      </c>
      <c r="AB15816">
        <v>0</v>
      </c>
      <c r="AC15816">
        <v>0</v>
      </c>
      <c r="AD15816">
        <v>0</v>
      </c>
      <c r="AE15816">
        <v>0</v>
      </c>
      <c r="AF15816">
        <v>0</v>
      </c>
      <c r="AG15816">
        <v>0</v>
      </c>
      <c r="AH15816">
        <v>0</v>
      </c>
      <c r="AI15816">
        <v>0</v>
      </c>
      <c r="AJ15816">
        <v>0</v>
      </c>
      <c r="AK15816">
        <v>0</v>
      </c>
      <c r="AL15816">
        <v>0</v>
      </c>
      <c r="AM15816">
        <v>0</v>
      </c>
      <c r="AN15816">
        <v>1</v>
      </c>
    </row>
    <row r="15817" spans="1:40" x14ac:dyDescent="0.45">
      <c r="A15817" t="s">
        <v>6305</v>
      </c>
      <c r="B15817" t="s">
        <v>6306</v>
      </c>
      <c r="C15817" t="s">
        <v>6307</v>
      </c>
      <c r="D15817" t="s">
        <v>1208</v>
      </c>
      <c r="E15817" t="s">
        <v>69</v>
      </c>
      <c r="F15817">
        <v>0</v>
      </c>
      <c r="G15817" t="s">
        <v>51</v>
      </c>
      <c r="H15817" t="s">
        <v>44</v>
      </c>
      <c r="I15817" t="s">
        <v>52</v>
      </c>
      <c r="J15817" t="s">
        <v>141</v>
      </c>
      <c r="K15817" t="s">
        <v>2081</v>
      </c>
      <c r="L15817">
        <v>6</v>
      </c>
      <c r="M15817" s="1">
        <v>36526</v>
      </c>
      <c r="N15817" s="2">
        <v>36526</v>
      </c>
      <c r="O15817" t="s">
        <v>176</v>
      </c>
      <c r="P15817">
        <v>2000</v>
      </c>
      <c r="Q15817" s="1">
        <v>37914</v>
      </c>
      <c r="R15817" s="1">
        <v>41865</v>
      </c>
      <c r="S15817">
        <v>0</v>
      </c>
      <c r="T15817">
        <v>42952301</v>
      </c>
      <c r="U15817">
        <v>0</v>
      </c>
      <c r="V15817">
        <v>0</v>
      </c>
      <c r="W15817">
        <v>0</v>
      </c>
      <c r="X15817">
        <v>0</v>
      </c>
      <c r="Y15817">
        <v>0</v>
      </c>
      <c r="Z15817">
        <v>0</v>
      </c>
      <c r="AA15817">
        <v>0</v>
      </c>
      <c r="AB15817">
        <v>0</v>
      </c>
      <c r="AC15817">
        <v>0</v>
      </c>
      <c r="AD15817">
        <v>0</v>
      </c>
      <c r="AE15817">
        <v>0</v>
      </c>
      <c r="AF15817">
        <v>0</v>
      </c>
      <c r="AG15817">
        <v>0</v>
      </c>
      <c r="AH15817">
        <v>3000000</v>
      </c>
      <c r="AI15817">
        <v>0</v>
      </c>
      <c r="AJ15817">
        <v>13949484</v>
      </c>
      <c r="AK15817">
        <v>1999999</v>
      </c>
      <c r="AL15817">
        <v>0</v>
      </c>
      <c r="AM15817">
        <v>0</v>
      </c>
      <c r="AN15817">
        <v>1</v>
      </c>
    </row>
    <row r="15818" spans="1:40" x14ac:dyDescent="0.45">
      <c r="A15818" t="s">
        <v>39563</v>
      </c>
      <c r="B15818" t="s">
        <v>39564</v>
      </c>
      <c r="C15818" t="s">
        <v>39565</v>
      </c>
      <c r="D15818" t="s">
        <v>198</v>
      </c>
      <c r="E15818" t="s">
        <v>199</v>
      </c>
      <c r="F15818">
        <v>0</v>
      </c>
      <c r="G15818" t="s">
        <v>51</v>
      </c>
      <c r="H15818" t="s">
        <v>44</v>
      </c>
      <c r="I15818" t="s">
        <v>694</v>
      </c>
      <c r="J15818" t="s">
        <v>695</v>
      </c>
      <c r="K15818" t="s">
        <v>695</v>
      </c>
      <c r="L15818">
        <v>5</v>
      </c>
      <c r="M15818" s="1">
        <v>37257</v>
      </c>
      <c r="N15818" s="3">
        <v>43832</v>
      </c>
      <c r="O15818" t="s">
        <v>321</v>
      </c>
      <c r="P15818">
        <v>2002</v>
      </c>
      <c r="Q15818" s="1">
        <v>40351</v>
      </c>
      <c r="R15818" s="1">
        <v>41626</v>
      </c>
      <c r="S15818">
        <v>0</v>
      </c>
      <c r="T15818">
        <v>30300000</v>
      </c>
      <c r="U15818">
        <v>0</v>
      </c>
      <c r="V15818">
        <v>0</v>
      </c>
      <c r="W15818">
        <v>0</v>
      </c>
      <c r="X15818">
        <v>12694064</v>
      </c>
      <c r="Y15818">
        <v>0</v>
      </c>
      <c r="Z15818">
        <v>0</v>
      </c>
      <c r="AA15818">
        <v>0</v>
      </c>
      <c r="AB15818">
        <v>0</v>
      </c>
      <c r="AC15818">
        <v>0</v>
      </c>
      <c r="AD15818">
        <v>0</v>
      </c>
      <c r="AE15818">
        <v>0</v>
      </c>
      <c r="AF15818">
        <v>10800000</v>
      </c>
      <c r="AG15818">
        <v>16000000</v>
      </c>
      <c r="AH15818">
        <v>3500000</v>
      </c>
      <c r="AI15818">
        <v>0</v>
      </c>
      <c r="AJ15818">
        <v>0</v>
      </c>
      <c r="AK15818">
        <v>0</v>
      </c>
      <c r="AL15818">
        <v>0</v>
      </c>
      <c r="AM15818">
        <v>0</v>
      </c>
      <c r="AN15818">
        <v>1</v>
      </c>
    </row>
    <row r="15819" spans="1:40" x14ac:dyDescent="0.45">
      <c r="A15819" t="s">
        <v>43415</v>
      </c>
      <c r="B15819" t="s">
        <v>43416</v>
      </c>
      <c r="C15819" t="s">
        <v>43417</v>
      </c>
      <c r="D15819" t="s">
        <v>198</v>
      </c>
      <c r="E15819" t="s">
        <v>199</v>
      </c>
      <c r="F15819">
        <v>0</v>
      </c>
      <c r="G15819" t="s">
        <v>51</v>
      </c>
      <c r="H15819" t="s">
        <v>44</v>
      </c>
      <c r="I15819" t="s">
        <v>45</v>
      </c>
      <c r="J15819" t="s">
        <v>352</v>
      </c>
      <c r="K15819" t="s">
        <v>594</v>
      </c>
      <c r="L15819">
        <v>2</v>
      </c>
      <c r="M15819" s="1">
        <v>40179</v>
      </c>
      <c r="N15819" s="3">
        <v>43840</v>
      </c>
      <c r="O15819" t="s">
        <v>87</v>
      </c>
      <c r="P15819">
        <v>2010</v>
      </c>
      <c r="Q15819" s="1">
        <v>41548</v>
      </c>
      <c r="R15819" s="1">
        <v>41887</v>
      </c>
      <c r="S15819">
        <v>0</v>
      </c>
      <c r="T15819">
        <v>429997</v>
      </c>
      <c r="U15819">
        <v>0</v>
      </c>
      <c r="V15819">
        <v>0</v>
      </c>
      <c r="W15819">
        <v>0</v>
      </c>
      <c r="X15819">
        <v>0</v>
      </c>
      <c r="Y15819">
        <v>0</v>
      </c>
      <c r="Z15819">
        <v>0</v>
      </c>
      <c r="AA15819">
        <v>0</v>
      </c>
      <c r="AB15819">
        <v>0</v>
      </c>
      <c r="AC15819">
        <v>0</v>
      </c>
      <c r="AD15819">
        <v>0</v>
      </c>
      <c r="AE15819">
        <v>0</v>
      </c>
      <c r="AF15819">
        <v>0</v>
      </c>
      <c r="AG15819">
        <v>0</v>
      </c>
      <c r="AH15819">
        <v>0</v>
      </c>
      <c r="AI15819">
        <v>0</v>
      </c>
      <c r="AJ15819">
        <v>0</v>
      </c>
      <c r="AK15819">
        <v>0</v>
      </c>
      <c r="AL15819">
        <v>0</v>
      </c>
      <c r="AM15819">
        <v>0</v>
      </c>
      <c r="AN15819">
        <v>1</v>
      </c>
    </row>
    <row r="15820" spans="1:40" x14ac:dyDescent="0.45">
      <c r="A15820" t="s">
        <v>21743</v>
      </c>
      <c r="B15820" t="s">
        <v>21744</v>
      </c>
      <c r="C15820" t="s">
        <v>21745</v>
      </c>
      <c r="D15820" t="s">
        <v>412</v>
      </c>
      <c r="E15820" t="s">
        <v>413</v>
      </c>
      <c r="F15820">
        <v>0</v>
      </c>
      <c r="G15820" t="s">
        <v>51</v>
      </c>
      <c r="H15820" t="s">
        <v>44</v>
      </c>
      <c r="I15820" t="s">
        <v>52</v>
      </c>
      <c r="J15820" t="s">
        <v>141</v>
      </c>
      <c r="K15820" t="s">
        <v>359</v>
      </c>
      <c r="L15820">
        <v>4</v>
      </c>
      <c r="M15820" s="1">
        <v>37987</v>
      </c>
      <c r="N15820" s="3">
        <v>43834</v>
      </c>
      <c r="O15820" t="s">
        <v>273</v>
      </c>
      <c r="P15820">
        <v>2004</v>
      </c>
      <c r="Q15820" s="1">
        <v>38649</v>
      </c>
      <c r="R15820" s="1">
        <v>40114</v>
      </c>
      <c r="S15820">
        <v>0</v>
      </c>
      <c r="T15820">
        <v>43000000</v>
      </c>
      <c r="U15820">
        <v>0</v>
      </c>
      <c r="V15820">
        <v>0</v>
      </c>
      <c r="W15820">
        <v>0</v>
      </c>
      <c r="X15820">
        <v>0</v>
      </c>
      <c r="Y15820">
        <v>0</v>
      </c>
      <c r="Z15820">
        <v>0</v>
      </c>
      <c r="AA15820">
        <v>0</v>
      </c>
      <c r="AB15820">
        <v>0</v>
      </c>
      <c r="AC15820">
        <v>0</v>
      </c>
      <c r="AD15820">
        <v>0</v>
      </c>
      <c r="AE15820">
        <v>0</v>
      </c>
      <c r="AF15820">
        <v>6000000</v>
      </c>
      <c r="AG15820">
        <v>12000000</v>
      </c>
      <c r="AH15820">
        <v>0</v>
      </c>
      <c r="AI15820">
        <v>15000000</v>
      </c>
      <c r="AJ15820">
        <v>10000000</v>
      </c>
      <c r="AK15820">
        <v>0</v>
      </c>
      <c r="AL15820">
        <v>0</v>
      </c>
      <c r="AM15820">
        <v>0</v>
      </c>
      <c r="AN15820">
        <v>1</v>
      </c>
    </row>
    <row r="15821" spans="1:40" x14ac:dyDescent="0.45">
      <c r="A15821" t="s">
        <v>24016</v>
      </c>
      <c r="B15821" t="s">
        <v>24017</v>
      </c>
      <c r="C15821" t="s">
        <v>24018</v>
      </c>
      <c r="D15821" t="s">
        <v>198</v>
      </c>
      <c r="E15821" t="s">
        <v>199</v>
      </c>
      <c r="F15821">
        <v>0</v>
      </c>
      <c r="G15821" t="s">
        <v>51</v>
      </c>
      <c r="H15821" t="s">
        <v>44</v>
      </c>
      <c r="I15821" t="s">
        <v>52</v>
      </c>
      <c r="J15821" t="s">
        <v>651</v>
      </c>
      <c r="K15821" t="s">
        <v>3120</v>
      </c>
      <c r="L15821">
        <v>2</v>
      </c>
      <c r="M15821" s="1">
        <v>39448</v>
      </c>
      <c r="N15821" s="3">
        <v>43838</v>
      </c>
      <c r="O15821" t="s">
        <v>133</v>
      </c>
      <c r="P15821">
        <v>2008</v>
      </c>
      <c r="Q15821" s="1">
        <v>41226</v>
      </c>
      <c r="R15821" s="1">
        <v>41850</v>
      </c>
      <c r="S15821">
        <v>0</v>
      </c>
      <c r="T15821">
        <v>43000000</v>
      </c>
      <c r="U15821">
        <v>0</v>
      </c>
      <c r="V15821">
        <v>0</v>
      </c>
      <c r="W15821">
        <v>0</v>
      </c>
      <c r="X15821">
        <v>0</v>
      </c>
      <c r="Y15821">
        <v>0</v>
      </c>
      <c r="Z15821">
        <v>0</v>
      </c>
      <c r="AA15821">
        <v>0</v>
      </c>
      <c r="AB15821">
        <v>0</v>
      </c>
      <c r="AC15821">
        <v>0</v>
      </c>
      <c r="AD15821">
        <v>0</v>
      </c>
      <c r="AE15821">
        <v>0</v>
      </c>
      <c r="AF15821">
        <v>0</v>
      </c>
      <c r="AG15821">
        <v>13000000</v>
      </c>
      <c r="AH15821">
        <v>30000000</v>
      </c>
      <c r="AI15821">
        <v>0</v>
      </c>
      <c r="AJ15821">
        <v>0</v>
      </c>
      <c r="AK15821">
        <v>0</v>
      </c>
      <c r="AL15821">
        <v>0</v>
      </c>
      <c r="AM15821">
        <v>0</v>
      </c>
      <c r="AN15821">
        <v>1</v>
      </c>
    </row>
    <row r="15822" spans="1:40" x14ac:dyDescent="0.45">
      <c r="A15822" t="s">
        <v>34896</v>
      </c>
      <c r="B15822" t="s">
        <v>34897</v>
      </c>
      <c r="C15822" t="s">
        <v>34898</v>
      </c>
      <c r="D15822" t="s">
        <v>34899</v>
      </c>
      <c r="E15822" t="s">
        <v>4219</v>
      </c>
      <c r="F15822">
        <v>0</v>
      </c>
      <c r="G15822" t="s">
        <v>51</v>
      </c>
      <c r="H15822" t="s">
        <v>44</v>
      </c>
      <c r="I15822" t="s">
        <v>52</v>
      </c>
      <c r="J15822" t="s">
        <v>53</v>
      </c>
      <c r="K15822" t="s">
        <v>1630</v>
      </c>
      <c r="L15822">
        <v>2</v>
      </c>
      <c r="M15822" s="1">
        <v>38718</v>
      </c>
      <c r="N15822" s="3">
        <v>43836</v>
      </c>
      <c r="O15822" t="s">
        <v>260</v>
      </c>
      <c r="P15822">
        <v>2006</v>
      </c>
      <c r="Q15822" s="1">
        <v>39343</v>
      </c>
      <c r="R15822" s="1">
        <v>39661</v>
      </c>
      <c r="S15822">
        <v>0</v>
      </c>
      <c r="T15822">
        <v>43000000</v>
      </c>
      <c r="U15822">
        <v>0</v>
      </c>
      <c r="V15822">
        <v>0</v>
      </c>
      <c r="W15822">
        <v>0</v>
      </c>
      <c r="X15822">
        <v>0</v>
      </c>
      <c r="Y15822">
        <v>0</v>
      </c>
      <c r="Z15822">
        <v>0</v>
      </c>
      <c r="AA15822">
        <v>0</v>
      </c>
      <c r="AB15822">
        <v>0</v>
      </c>
      <c r="AC15822">
        <v>0</v>
      </c>
      <c r="AD15822">
        <v>0</v>
      </c>
      <c r="AE15822">
        <v>0</v>
      </c>
      <c r="AF15822">
        <v>12500000</v>
      </c>
      <c r="AG15822">
        <v>30500000</v>
      </c>
      <c r="AH15822">
        <v>0</v>
      </c>
      <c r="AI15822">
        <v>0</v>
      </c>
      <c r="AJ15822">
        <v>0</v>
      </c>
      <c r="AK15822">
        <v>0</v>
      </c>
      <c r="AL15822">
        <v>0</v>
      </c>
      <c r="AM15822">
        <v>0</v>
      </c>
      <c r="AN15822">
        <v>1</v>
      </c>
    </row>
    <row r="15823" spans="1:40" x14ac:dyDescent="0.45">
      <c r="A15823" t="s">
        <v>46342</v>
      </c>
      <c r="B15823" t="s">
        <v>46343</v>
      </c>
      <c r="C15823" t="s">
        <v>46344</v>
      </c>
      <c r="D15823" t="s">
        <v>198</v>
      </c>
      <c r="E15823" t="s">
        <v>199</v>
      </c>
      <c r="F15823">
        <v>0</v>
      </c>
      <c r="G15823" t="s">
        <v>43</v>
      </c>
      <c r="H15823" t="s">
        <v>44</v>
      </c>
      <c r="I15823" t="s">
        <v>52</v>
      </c>
      <c r="J15823" t="s">
        <v>141</v>
      </c>
      <c r="K15823" t="s">
        <v>2081</v>
      </c>
      <c r="L15823">
        <v>2</v>
      </c>
      <c r="M15823" s="1">
        <v>38718</v>
      </c>
      <c r="N15823" s="3">
        <v>43836</v>
      </c>
      <c r="O15823" t="s">
        <v>260</v>
      </c>
      <c r="P15823">
        <v>2006</v>
      </c>
      <c r="Q15823" s="1">
        <v>39393</v>
      </c>
      <c r="R15823" s="1">
        <v>40213</v>
      </c>
      <c r="S15823">
        <v>0</v>
      </c>
      <c r="T15823">
        <v>43000000</v>
      </c>
      <c r="U15823">
        <v>0</v>
      </c>
      <c r="V15823">
        <v>0</v>
      </c>
      <c r="W15823">
        <v>0</v>
      </c>
      <c r="X15823">
        <v>0</v>
      </c>
      <c r="Y15823">
        <v>0</v>
      </c>
      <c r="Z15823">
        <v>0</v>
      </c>
      <c r="AA15823">
        <v>0</v>
      </c>
      <c r="AB15823">
        <v>0</v>
      </c>
      <c r="AC15823">
        <v>0</v>
      </c>
      <c r="AD15823">
        <v>0</v>
      </c>
      <c r="AE15823">
        <v>0</v>
      </c>
      <c r="AF15823">
        <v>0</v>
      </c>
      <c r="AG15823">
        <v>0</v>
      </c>
      <c r="AH15823">
        <v>18000000</v>
      </c>
      <c r="AI15823">
        <v>0</v>
      </c>
      <c r="AJ15823">
        <v>0</v>
      </c>
      <c r="AK15823">
        <v>0</v>
      </c>
      <c r="AL15823">
        <v>0</v>
      </c>
      <c r="AM15823">
        <v>0</v>
      </c>
      <c r="AN15823">
        <v>1</v>
      </c>
    </row>
    <row r="15824" spans="1:40" x14ac:dyDescent="0.45">
      <c r="A15824" t="s">
        <v>49881</v>
      </c>
      <c r="B15824" t="s">
        <v>49882</v>
      </c>
      <c r="C15824" t="s">
        <v>49883</v>
      </c>
      <c r="D15824" t="s">
        <v>49884</v>
      </c>
      <c r="E15824" t="s">
        <v>69</v>
      </c>
      <c r="F15824">
        <v>0</v>
      </c>
      <c r="G15824" t="s">
        <v>75</v>
      </c>
      <c r="H15824" t="s">
        <v>44</v>
      </c>
      <c r="I15824" t="s">
        <v>52</v>
      </c>
      <c r="J15824" t="s">
        <v>141</v>
      </c>
      <c r="K15824" t="s">
        <v>2799</v>
      </c>
      <c r="L15824">
        <v>2</v>
      </c>
      <c r="M15824" s="1">
        <v>36526</v>
      </c>
      <c r="N15824" s="2">
        <v>36526</v>
      </c>
      <c r="O15824" t="s">
        <v>176</v>
      </c>
      <c r="P15824">
        <v>2000</v>
      </c>
      <c r="Q15824" s="1">
        <v>38890</v>
      </c>
      <c r="R15824" s="1">
        <v>39209</v>
      </c>
      <c r="S15824">
        <v>0</v>
      </c>
      <c r="T15824">
        <v>43000000</v>
      </c>
      <c r="U15824">
        <v>0</v>
      </c>
      <c r="V15824">
        <v>0</v>
      </c>
      <c r="W15824">
        <v>0</v>
      </c>
      <c r="X15824">
        <v>0</v>
      </c>
      <c r="Y15824">
        <v>0</v>
      </c>
      <c r="Z15824">
        <v>0</v>
      </c>
      <c r="AA15824">
        <v>0</v>
      </c>
      <c r="AB15824">
        <v>0</v>
      </c>
      <c r="AC15824">
        <v>0</v>
      </c>
      <c r="AD15824">
        <v>0</v>
      </c>
      <c r="AE15824">
        <v>0</v>
      </c>
      <c r="AF15824">
        <v>0</v>
      </c>
      <c r="AG15824">
        <v>0</v>
      </c>
      <c r="AH15824">
        <v>28000000</v>
      </c>
      <c r="AI15824">
        <v>15000000</v>
      </c>
      <c r="AJ15824">
        <v>0</v>
      </c>
      <c r="AK15824">
        <v>0</v>
      </c>
      <c r="AL15824">
        <v>0</v>
      </c>
      <c r="AM15824">
        <v>0</v>
      </c>
      <c r="AN15824">
        <v>0</v>
      </c>
    </row>
    <row r="15825" spans="1:40" x14ac:dyDescent="0.45">
      <c r="A15825" t="s">
        <v>76614</v>
      </c>
      <c r="B15825" t="s">
        <v>76615</v>
      </c>
      <c r="C15825" t="s">
        <v>76616</v>
      </c>
      <c r="D15825" t="s">
        <v>157</v>
      </c>
      <c r="E15825" t="s">
        <v>158</v>
      </c>
      <c r="F15825">
        <v>0</v>
      </c>
      <c r="G15825" t="s">
        <v>51</v>
      </c>
      <c r="H15825" t="s">
        <v>44</v>
      </c>
      <c r="I15825" t="s">
        <v>52</v>
      </c>
      <c r="J15825" t="s">
        <v>53</v>
      </c>
      <c r="K15825" t="s">
        <v>1136</v>
      </c>
      <c r="L15825">
        <v>1</v>
      </c>
      <c r="M15825" s="1">
        <v>31778</v>
      </c>
      <c r="N15825" s="2">
        <v>31778</v>
      </c>
      <c r="O15825" t="s">
        <v>1058</v>
      </c>
      <c r="P15825">
        <v>1987</v>
      </c>
      <c r="Q15825" s="1">
        <v>41681</v>
      </c>
      <c r="R15825" s="1">
        <v>41681</v>
      </c>
      <c r="S15825">
        <v>0</v>
      </c>
      <c r="T15825">
        <v>0</v>
      </c>
      <c r="U15825">
        <v>0</v>
      </c>
      <c r="V15825">
        <v>0</v>
      </c>
      <c r="W15825">
        <v>0</v>
      </c>
      <c r="X15825">
        <v>43000000</v>
      </c>
      <c r="Y15825">
        <v>0</v>
      </c>
      <c r="Z15825">
        <v>0</v>
      </c>
      <c r="AA15825">
        <v>0</v>
      </c>
      <c r="AB15825">
        <v>0</v>
      </c>
      <c r="AC15825">
        <v>0</v>
      </c>
      <c r="AD15825">
        <v>0</v>
      </c>
      <c r="AE15825">
        <v>0</v>
      </c>
      <c r="AF15825">
        <v>0</v>
      </c>
      <c r="AG15825">
        <v>0</v>
      </c>
      <c r="AH15825">
        <v>0</v>
      </c>
      <c r="AI15825">
        <v>0</v>
      </c>
      <c r="AJ15825">
        <v>0</v>
      </c>
      <c r="AK15825">
        <v>0</v>
      </c>
      <c r="AL15825">
        <v>0</v>
      </c>
      <c r="AM15825">
        <v>0</v>
      </c>
      <c r="AN15825">
        <v>1</v>
      </c>
    </row>
    <row r="15826" spans="1:40" x14ac:dyDescent="0.45">
      <c r="A15826" t="s">
        <v>11370</v>
      </c>
      <c r="B15826" t="s">
        <v>11371</v>
      </c>
      <c r="C15826" t="s">
        <v>11372</v>
      </c>
      <c r="D15826" t="s">
        <v>424</v>
      </c>
      <c r="E15826" t="s">
        <v>425</v>
      </c>
      <c r="F15826">
        <v>0</v>
      </c>
      <c r="G15826" t="s">
        <v>51</v>
      </c>
      <c r="H15826" t="s">
        <v>44</v>
      </c>
      <c r="I15826" t="s">
        <v>451</v>
      </c>
      <c r="J15826" t="s">
        <v>452</v>
      </c>
      <c r="K15826" t="s">
        <v>453</v>
      </c>
      <c r="L15826">
        <v>2</v>
      </c>
      <c r="M15826" s="1">
        <v>39814</v>
      </c>
      <c r="N15826" s="3">
        <v>43839</v>
      </c>
      <c r="O15826" t="s">
        <v>135</v>
      </c>
      <c r="P15826">
        <v>2009</v>
      </c>
      <c r="Q15826" s="1">
        <v>40577</v>
      </c>
      <c r="R15826" s="1">
        <v>40805</v>
      </c>
      <c r="S15826">
        <v>0</v>
      </c>
      <c r="T15826">
        <v>43000000</v>
      </c>
      <c r="U15826">
        <v>0</v>
      </c>
      <c r="V15826">
        <v>0</v>
      </c>
      <c r="W15826">
        <v>0</v>
      </c>
      <c r="X15826">
        <v>0</v>
      </c>
      <c r="Y15826">
        <v>0</v>
      </c>
      <c r="Z15826">
        <v>0</v>
      </c>
      <c r="AA15826">
        <v>0</v>
      </c>
      <c r="AB15826">
        <v>0</v>
      </c>
      <c r="AC15826">
        <v>0</v>
      </c>
      <c r="AD15826">
        <v>0</v>
      </c>
      <c r="AE15826">
        <v>0</v>
      </c>
      <c r="AF15826">
        <v>8000000</v>
      </c>
      <c r="AG15826">
        <v>35000000</v>
      </c>
      <c r="AH15826">
        <v>0</v>
      </c>
      <c r="AI15826">
        <v>0</v>
      </c>
      <c r="AJ15826">
        <v>0</v>
      </c>
      <c r="AK15826">
        <v>0</v>
      </c>
      <c r="AL15826">
        <v>0</v>
      </c>
      <c r="AM15826">
        <v>0</v>
      </c>
      <c r="AN15826">
        <v>1</v>
      </c>
    </row>
    <row r="15827" spans="1:40" x14ac:dyDescent="0.45">
      <c r="A15827" t="s">
        <v>59798</v>
      </c>
      <c r="B15827" t="s">
        <v>59799</v>
      </c>
      <c r="C15827" t="s">
        <v>59800</v>
      </c>
      <c r="D15827" t="s">
        <v>209</v>
      </c>
      <c r="E15827" t="s">
        <v>210</v>
      </c>
      <c r="F15827">
        <v>0</v>
      </c>
      <c r="G15827" t="s">
        <v>51</v>
      </c>
      <c r="H15827" t="s">
        <v>44</v>
      </c>
      <c r="I15827" t="s">
        <v>440</v>
      </c>
      <c r="J15827" t="s">
        <v>441</v>
      </c>
      <c r="K15827" t="s">
        <v>441</v>
      </c>
      <c r="L15827">
        <v>6</v>
      </c>
      <c r="M15827" s="1">
        <v>38718</v>
      </c>
      <c r="N15827" s="3">
        <v>43836</v>
      </c>
      <c r="O15827" t="s">
        <v>260</v>
      </c>
      <c r="P15827">
        <v>2006</v>
      </c>
      <c r="Q15827" s="1">
        <v>39962</v>
      </c>
      <c r="R15827" s="1">
        <v>41869</v>
      </c>
      <c r="S15827">
        <v>0</v>
      </c>
      <c r="T15827">
        <v>43000000</v>
      </c>
      <c r="U15827">
        <v>0</v>
      </c>
      <c r="V15827">
        <v>0</v>
      </c>
      <c r="W15827">
        <v>0</v>
      </c>
      <c r="X15827">
        <v>0</v>
      </c>
      <c r="Y15827">
        <v>0</v>
      </c>
      <c r="Z15827">
        <v>0</v>
      </c>
      <c r="AA15827">
        <v>0</v>
      </c>
      <c r="AB15827">
        <v>0</v>
      </c>
      <c r="AC15827">
        <v>0</v>
      </c>
      <c r="AD15827">
        <v>0</v>
      </c>
      <c r="AE15827">
        <v>0</v>
      </c>
      <c r="AF15827">
        <v>3000000</v>
      </c>
      <c r="AG15827">
        <v>9000000</v>
      </c>
      <c r="AH15827">
        <v>17000000</v>
      </c>
      <c r="AI15827">
        <v>12000000</v>
      </c>
      <c r="AJ15827">
        <v>0</v>
      </c>
      <c r="AK15827">
        <v>0</v>
      </c>
      <c r="AL15827">
        <v>0</v>
      </c>
      <c r="AM15827">
        <v>0</v>
      </c>
      <c r="AN15827">
        <v>1</v>
      </c>
    </row>
    <row r="15828" spans="1:40" x14ac:dyDescent="0.45">
      <c r="A15828" t="s">
        <v>19122</v>
      </c>
      <c r="B15828" t="s">
        <v>19123</v>
      </c>
      <c r="C15828" t="s">
        <v>19124</v>
      </c>
      <c r="D15828" t="s">
        <v>1344</v>
      </c>
      <c r="E15828" t="s">
        <v>768</v>
      </c>
      <c r="F15828">
        <v>0</v>
      </c>
      <c r="G15828" t="s">
        <v>51</v>
      </c>
      <c r="H15828" t="s">
        <v>44</v>
      </c>
      <c r="I15828" t="s">
        <v>204</v>
      </c>
      <c r="J15828" t="s">
        <v>205</v>
      </c>
      <c r="K15828" t="s">
        <v>1936</v>
      </c>
      <c r="L15828">
        <v>2</v>
      </c>
      <c r="M15828" s="1">
        <v>36161</v>
      </c>
      <c r="N15828" s="2">
        <v>36161</v>
      </c>
      <c r="O15828" t="s">
        <v>597</v>
      </c>
      <c r="P15828">
        <v>1999</v>
      </c>
      <c r="Q15828" s="1">
        <v>38956</v>
      </c>
      <c r="R15828" s="1">
        <v>40898</v>
      </c>
      <c r="S15828">
        <v>0</v>
      </c>
      <c r="T15828">
        <v>0</v>
      </c>
      <c r="U15828">
        <v>0</v>
      </c>
      <c r="V15828">
        <v>0</v>
      </c>
      <c r="W15828">
        <v>0</v>
      </c>
      <c r="X15828">
        <v>3000000</v>
      </c>
      <c r="Y15828">
        <v>0</v>
      </c>
      <c r="Z15828">
        <v>0</v>
      </c>
      <c r="AA15828">
        <v>40000000</v>
      </c>
      <c r="AB15828">
        <v>0</v>
      </c>
      <c r="AC15828">
        <v>0</v>
      </c>
      <c r="AD15828">
        <v>0</v>
      </c>
      <c r="AE15828">
        <v>0</v>
      </c>
      <c r="AF15828">
        <v>0</v>
      </c>
      <c r="AG15828">
        <v>0</v>
      </c>
      <c r="AH15828">
        <v>0</v>
      </c>
      <c r="AI15828">
        <v>0</v>
      </c>
      <c r="AJ15828">
        <v>0</v>
      </c>
      <c r="AK15828">
        <v>0</v>
      </c>
      <c r="AL15828">
        <v>0</v>
      </c>
      <c r="AM15828">
        <v>0</v>
      </c>
      <c r="AN15828">
        <v>1</v>
      </c>
    </row>
    <row r="15829" spans="1:40" x14ac:dyDescent="0.45">
      <c r="A15829" t="s">
        <v>22641</v>
      </c>
      <c r="B15829" t="s">
        <v>22642</v>
      </c>
      <c r="C15829" t="s">
        <v>22643</v>
      </c>
      <c r="D15829" t="s">
        <v>3654</v>
      </c>
      <c r="E15829" t="s">
        <v>199</v>
      </c>
      <c r="F15829">
        <v>0</v>
      </c>
      <c r="G15829" t="s">
        <v>51</v>
      </c>
      <c r="H15829" t="s">
        <v>44</v>
      </c>
      <c r="I15829" t="s">
        <v>204</v>
      </c>
      <c r="J15829" t="s">
        <v>205</v>
      </c>
      <c r="K15829" t="s">
        <v>232</v>
      </c>
      <c r="L15829">
        <v>1</v>
      </c>
      <c r="M15829" s="1">
        <v>41275</v>
      </c>
      <c r="N15829" s="3">
        <v>43843</v>
      </c>
      <c r="O15829" t="s">
        <v>117</v>
      </c>
      <c r="P15829">
        <v>2013</v>
      </c>
      <c r="Q15829" s="1">
        <v>41603</v>
      </c>
      <c r="R15829" s="1">
        <v>41603</v>
      </c>
      <c r="S15829">
        <v>0</v>
      </c>
      <c r="T15829">
        <v>43000000</v>
      </c>
      <c r="U15829">
        <v>0</v>
      </c>
      <c r="V15829">
        <v>0</v>
      </c>
      <c r="W15829">
        <v>0</v>
      </c>
      <c r="X15829">
        <v>0</v>
      </c>
      <c r="Y15829">
        <v>0</v>
      </c>
      <c r="Z15829">
        <v>0</v>
      </c>
      <c r="AA15829">
        <v>0</v>
      </c>
      <c r="AB15829">
        <v>0</v>
      </c>
      <c r="AC15829">
        <v>0</v>
      </c>
      <c r="AD15829">
        <v>0</v>
      </c>
      <c r="AE15829">
        <v>0</v>
      </c>
      <c r="AF15829">
        <v>43000000</v>
      </c>
      <c r="AG15829">
        <v>0</v>
      </c>
      <c r="AH15829">
        <v>0</v>
      </c>
      <c r="AI15829">
        <v>0</v>
      </c>
      <c r="AJ15829">
        <v>0</v>
      </c>
      <c r="AK15829">
        <v>0</v>
      </c>
      <c r="AL15829">
        <v>0</v>
      </c>
      <c r="AM15829">
        <v>0</v>
      </c>
      <c r="AN15829">
        <v>1</v>
      </c>
    </row>
    <row r="15830" spans="1:40" x14ac:dyDescent="0.45">
      <c r="A15830" t="s">
        <v>34351</v>
      </c>
      <c r="B15830" t="s">
        <v>34352</v>
      </c>
      <c r="C15830" t="s">
        <v>34353</v>
      </c>
      <c r="D15830" t="s">
        <v>198</v>
      </c>
      <c r="E15830" t="s">
        <v>199</v>
      </c>
      <c r="F15830">
        <v>0</v>
      </c>
      <c r="G15830" t="s">
        <v>43</v>
      </c>
      <c r="H15830" t="s">
        <v>44</v>
      </c>
      <c r="I15830" t="s">
        <v>107</v>
      </c>
      <c r="J15830" t="s">
        <v>108</v>
      </c>
      <c r="K15830" t="s">
        <v>34354</v>
      </c>
      <c r="L15830">
        <v>3</v>
      </c>
      <c r="M15830" s="1">
        <v>38353</v>
      </c>
      <c r="N15830" s="3">
        <v>43835</v>
      </c>
      <c r="O15830" t="s">
        <v>277</v>
      </c>
      <c r="P15830">
        <v>2005</v>
      </c>
      <c r="Q15830" s="1">
        <v>40879</v>
      </c>
      <c r="R15830" s="1">
        <v>41591</v>
      </c>
      <c r="S15830">
        <v>0</v>
      </c>
      <c r="T15830">
        <v>23000000</v>
      </c>
      <c r="U15830">
        <v>0</v>
      </c>
      <c r="V15830">
        <v>0</v>
      </c>
      <c r="W15830">
        <v>0</v>
      </c>
      <c r="X15830">
        <v>20000000</v>
      </c>
      <c r="Y15830">
        <v>0</v>
      </c>
      <c r="Z15830">
        <v>0</v>
      </c>
      <c r="AA15830">
        <v>0</v>
      </c>
      <c r="AB15830">
        <v>0</v>
      </c>
      <c r="AC15830">
        <v>0</v>
      </c>
      <c r="AD15830">
        <v>0</v>
      </c>
      <c r="AE15830">
        <v>0</v>
      </c>
      <c r="AF15830">
        <v>15000000</v>
      </c>
      <c r="AG15830">
        <v>0</v>
      </c>
      <c r="AH15830">
        <v>0</v>
      </c>
      <c r="AI15830">
        <v>0</v>
      </c>
      <c r="AJ15830">
        <v>0</v>
      </c>
      <c r="AK15830">
        <v>0</v>
      </c>
      <c r="AL15830">
        <v>0</v>
      </c>
      <c r="AM15830">
        <v>0</v>
      </c>
      <c r="AN15830">
        <v>1</v>
      </c>
    </row>
    <row r="15831" spans="1:40" x14ac:dyDescent="0.45">
      <c r="A15831" t="s">
        <v>2490</v>
      </c>
      <c r="B15831" t="s">
        <v>2491</v>
      </c>
      <c r="C15831" t="s">
        <v>2492</v>
      </c>
      <c r="D15831" t="s">
        <v>73</v>
      </c>
      <c r="E15831" t="s">
        <v>74</v>
      </c>
      <c r="F15831">
        <v>0</v>
      </c>
      <c r="G15831" t="s">
        <v>51</v>
      </c>
      <c r="H15831" t="s">
        <v>44</v>
      </c>
      <c r="I15831" t="s">
        <v>45</v>
      </c>
      <c r="J15831" t="s">
        <v>46</v>
      </c>
      <c r="K15831" t="s">
        <v>47</v>
      </c>
      <c r="L15831">
        <v>2</v>
      </c>
      <c r="M15831" s="1">
        <v>40179</v>
      </c>
      <c r="N15831" s="3">
        <v>43840</v>
      </c>
      <c r="O15831" t="s">
        <v>87</v>
      </c>
      <c r="P15831">
        <v>2010</v>
      </c>
      <c r="Q15831" s="1">
        <v>40436</v>
      </c>
      <c r="R15831" s="1">
        <v>40546</v>
      </c>
      <c r="S15831">
        <v>0</v>
      </c>
      <c r="T15831">
        <v>43000000</v>
      </c>
      <c r="U15831">
        <v>0</v>
      </c>
      <c r="V15831">
        <v>0</v>
      </c>
      <c r="W15831">
        <v>0</v>
      </c>
      <c r="X15831">
        <v>0</v>
      </c>
      <c r="Y15831">
        <v>0</v>
      </c>
      <c r="Z15831">
        <v>0</v>
      </c>
      <c r="AA15831">
        <v>0</v>
      </c>
      <c r="AB15831">
        <v>0</v>
      </c>
      <c r="AC15831">
        <v>0</v>
      </c>
      <c r="AD15831">
        <v>0</v>
      </c>
      <c r="AE15831">
        <v>0</v>
      </c>
      <c r="AF15831">
        <v>8000000</v>
      </c>
      <c r="AG15831">
        <v>35000000</v>
      </c>
      <c r="AH15831">
        <v>0</v>
      </c>
      <c r="AI15831">
        <v>0</v>
      </c>
      <c r="AJ15831">
        <v>0</v>
      </c>
      <c r="AK15831">
        <v>0</v>
      </c>
      <c r="AL15831">
        <v>0</v>
      </c>
      <c r="AM15831">
        <v>0</v>
      </c>
      <c r="AN15831">
        <v>1</v>
      </c>
    </row>
    <row r="15832" spans="1:40" x14ac:dyDescent="0.45">
      <c r="A15832" t="s">
        <v>37193</v>
      </c>
      <c r="B15832" t="s">
        <v>37194</v>
      </c>
      <c r="C15832" t="s">
        <v>37195</v>
      </c>
      <c r="D15832" t="s">
        <v>37196</v>
      </c>
      <c r="E15832" t="s">
        <v>79</v>
      </c>
      <c r="F15832">
        <v>0</v>
      </c>
      <c r="G15832" t="s">
        <v>51</v>
      </c>
      <c r="H15832" t="s">
        <v>44</v>
      </c>
      <c r="I15832" t="s">
        <v>45</v>
      </c>
      <c r="J15832" t="s">
        <v>46</v>
      </c>
      <c r="K15832" t="s">
        <v>47</v>
      </c>
      <c r="L15832">
        <v>2</v>
      </c>
      <c r="M15832" s="1">
        <v>41030</v>
      </c>
      <c r="N15832" s="3">
        <v>43963</v>
      </c>
      <c r="O15832" t="s">
        <v>48</v>
      </c>
      <c r="P15832">
        <v>2012</v>
      </c>
      <c r="Q15832" s="1">
        <v>40422</v>
      </c>
      <c r="R15832" s="1">
        <v>40544</v>
      </c>
      <c r="S15832">
        <v>0</v>
      </c>
      <c r="T15832">
        <v>43000000</v>
      </c>
      <c r="U15832">
        <v>0</v>
      </c>
      <c r="V15832">
        <v>0</v>
      </c>
      <c r="W15832">
        <v>0</v>
      </c>
      <c r="X15832">
        <v>0</v>
      </c>
      <c r="Y15832">
        <v>0</v>
      </c>
      <c r="Z15832">
        <v>0</v>
      </c>
      <c r="AA15832">
        <v>0</v>
      </c>
      <c r="AB15832">
        <v>0</v>
      </c>
      <c r="AC15832">
        <v>0</v>
      </c>
      <c r="AD15832">
        <v>0</v>
      </c>
      <c r="AE15832">
        <v>0</v>
      </c>
      <c r="AF15832">
        <v>8000000</v>
      </c>
      <c r="AG15832">
        <v>35000000</v>
      </c>
      <c r="AH15832">
        <v>0</v>
      </c>
      <c r="AI15832">
        <v>0</v>
      </c>
      <c r="AJ15832">
        <v>0</v>
      </c>
      <c r="AK15832">
        <v>0</v>
      </c>
      <c r="AL15832">
        <v>0</v>
      </c>
      <c r="AM15832">
        <v>0</v>
      </c>
      <c r="AN15832">
        <v>1</v>
      </c>
    </row>
    <row r="15833" spans="1:40" x14ac:dyDescent="0.45">
      <c r="A15833" t="s">
        <v>47266</v>
      </c>
      <c r="B15833" t="s">
        <v>47267</v>
      </c>
      <c r="C15833" t="s">
        <v>47268</v>
      </c>
      <c r="D15833" t="s">
        <v>706</v>
      </c>
      <c r="E15833" t="s">
        <v>707</v>
      </c>
      <c r="F15833">
        <v>0</v>
      </c>
      <c r="G15833" t="s">
        <v>51</v>
      </c>
      <c r="H15833" t="s">
        <v>44</v>
      </c>
      <c r="I15833" t="s">
        <v>130</v>
      </c>
      <c r="J15833" t="s">
        <v>131</v>
      </c>
      <c r="K15833" t="s">
        <v>2772</v>
      </c>
      <c r="L15833">
        <v>5</v>
      </c>
      <c r="M15833" s="1">
        <v>39611</v>
      </c>
      <c r="N15833" s="3">
        <v>43990</v>
      </c>
      <c r="O15833" t="s">
        <v>303</v>
      </c>
      <c r="P15833">
        <v>2008</v>
      </c>
      <c r="Q15833" s="1">
        <v>39547</v>
      </c>
      <c r="R15833" s="1">
        <v>41451</v>
      </c>
      <c r="S15833">
        <v>0</v>
      </c>
      <c r="T15833">
        <v>34500000</v>
      </c>
      <c r="U15833">
        <v>0</v>
      </c>
      <c r="V15833">
        <v>0</v>
      </c>
      <c r="W15833">
        <v>0</v>
      </c>
      <c r="X15833">
        <v>8500000</v>
      </c>
      <c r="Y15833">
        <v>0</v>
      </c>
      <c r="Z15833">
        <v>0</v>
      </c>
      <c r="AA15833">
        <v>0</v>
      </c>
      <c r="AB15833">
        <v>0</v>
      </c>
      <c r="AC15833">
        <v>0</v>
      </c>
      <c r="AD15833">
        <v>0</v>
      </c>
      <c r="AE15833">
        <v>0</v>
      </c>
      <c r="AF15833">
        <v>0</v>
      </c>
      <c r="AG15833">
        <v>0</v>
      </c>
      <c r="AH15833">
        <v>14500000</v>
      </c>
      <c r="AI15833">
        <v>10000000</v>
      </c>
      <c r="AJ15833">
        <v>0</v>
      </c>
      <c r="AK15833">
        <v>0</v>
      </c>
      <c r="AL15833">
        <v>0</v>
      </c>
      <c r="AM15833">
        <v>0</v>
      </c>
      <c r="AN15833">
        <v>1</v>
      </c>
    </row>
    <row r="15834" spans="1:40" x14ac:dyDescent="0.45">
      <c r="A15834" t="s">
        <v>3971</v>
      </c>
      <c r="B15834" t="s">
        <v>3972</v>
      </c>
      <c r="C15834" t="s">
        <v>3973</v>
      </c>
      <c r="D15834" t="s">
        <v>3974</v>
      </c>
      <c r="E15834" t="s">
        <v>69</v>
      </c>
      <c r="F15834">
        <v>0</v>
      </c>
      <c r="G15834" t="s">
        <v>51</v>
      </c>
      <c r="H15834" t="s">
        <v>44</v>
      </c>
      <c r="I15834" t="s">
        <v>64</v>
      </c>
      <c r="J15834" t="s">
        <v>65</v>
      </c>
      <c r="K15834" t="s">
        <v>485</v>
      </c>
      <c r="L15834">
        <v>4</v>
      </c>
      <c r="M15834" s="1">
        <v>40118</v>
      </c>
      <c r="N15834" s="3">
        <v>44144</v>
      </c>
      <c r="O15834" t="s">
        <v>387</v>
      </c>
      <c r="P15834">
        <v>2009</v>
      </c>
      <c r="Q15834" s="1">
        <v>40792</v>
      </c>
      <c r="R15834" s="1">
        <v>41942</v>
      </c>
      <c r="S15834">
        <v>0</v>
      </c>
      <c r="T15834">
        <v>43000000</v>
      </c>
      <c r="U15834">
        <v>0</v>
      </c>
      <c r="V15834">
        <v>0</v>
      </c>
      <c r="W15834">
        <v>0</v>
      </c>
      <c r="X15834">
        <v>0</v>
      </c>
      <c r="Y15834">
        <v>0</v>
      </c>
      <c r="Z15834">
        <v>0</v>
      </c>
      <c r="AA15834">
        <v>0</v>
      </c>
      <c r="AB15834">
        <v>0</v>
      </c>
      <c r="AC15834">
        <v>0</v>
      </c>
      <c r="AD15834">
        <v>0</v>
      </c>
      <c r="AE15834">
        <v>0</v>
      </c>
      <c r="AF15834">
        <v>8500000</v>
      </c>
      <c r="AG15834">
        <v>13800000</v>
      </c>
      <c r="AH15834">
        <v>0</v>
      </c>
      <c r="AI15834">
        <v>0</v>
      </c>
      <c r="AJ15834">
        <v>0</v>
      </c>
      <c r="AK15834">
        <v>0</v>
      </c>
      <c r="AL15834">
        <v>0</v>
      </c>
      <c r="AM15834">
        <v>0</v>
      </c>
      <c r="AN15834">
        <v>1</v>
      </c>
    </row>
    <row r="15835" spans="1:40" x14ac:dyDescent="0.45">
      <c r="A15835" t="s">
        <v>1454</v>
      </c>
      <c r="B15835" t="s">
        <v>1455</v>
      </c>
      <c r="C15835" t="s">
        <v>1456</v>
      </c>
      <c r="D15835" t="s">
        <v>198</v>
      </c>
      <c r="E15835" t="s">
        <v>199</v>
      </c>
      <c r="F15835">
        <v>0</v>
      </c>
      <c r="G15835" t="s">
        <v>51</v>
      </c>
      <c r="H15835" t="s">
        <v>44</v>
      </c>
      <c r="I15835" t="s">
        <v>52</v>
      </c>
      <c r="J15835" t="s">
        <v>141</v>
      </c>
      <c r="K15835" t="s">
        <v>537</v>
      </c>
      <c r="L15835">
        <v>1</v>
      </c>
      <c r="M15835" s="1">
        <v>38353</v>
      </c>
      <c r="N15835" s="3">
        <v>43835</v>
      </c>
      <c r="O15835" t="s">
        <v>277</v>
      </c>
      <c r="P15835">
        <v>2005</v>
      </c>
      <c r="Q15835" s="1">
        <v>40096</v>
      </c>
      <c r="R15835" s="1">
        <v>40096</v>
      </c>
      <c r="S15835">
        <v>0</v>
      </c>
      <c r="T15835">
        <v>0</v>
      </c>
      <c r="U15835">
        <v>0</v>
      </c>
      <c r="V15835">
        <v>0</v>
      </c>
      <c r="W15835">
        <v>0</v>
      </c>
      <c r="X15835">
        <v>430000</v>
      </c>
      <c r="Y15835">
        <v>0</v>
      </c>
      <c r="Z15835">
        <v>0</v>
      </c>
      <c r="AA15835">
        <v>0</v>
      </c>
      <c r="AB15835">
        <v>0</v>
      </c>
      <c r="AC15835">
        <v>0</v>
      </c>
      <c r="AD15835">
        <v>0</v>
      </c>
      <c r="AE15835">
        <v>0</v>
      </c>
      <c r="AF15835">
        <v>0</v>
      </c>
      <c r="AG15835">
        <v>0</v>
      </c>
      <c r="AH15835">
        <v>0</v>
      </c>
      <c r="AI15835">
        <v>0</v>
      </c>
      <c r="AJ15835">
        <v>0</v>
      </c>
      <c r="AK15835">
        <v>0</v>
      </c>
      <c r="AL15835">
        <v>0</v>
      </c>
      <c r="AM15835">
        <v>0</v>
      </c>
      <c r="AN15835">
        <v>1</v>
      </c>
    </row>
    <row r="15836" spans="1:40" x14ac:dyDescent="0.45">
      <c r="A15836" t="s">
        <v>18772</v>
      </c>
      <c r="B15836" t="s">
        <v>18773</v>
      </c>
      <c r="C15836" t="s">
        <v>18774</v>
      </c>
      <c r="D15836" t="s">
        <v>90</v>
      </c>
      <c r="E15836" t="s">
        <v>91</v>
      </c>
      <c r="F15836">
        <v>0</v>
      </c>
      <c r="G15836" t="s">
        <v>51</v>
      </c>
      <c r="H15836" t="s">
        <v>44</v>
      </c>
      <c r="I15836" t="s">
        <v>52</v>
      </c>
      <c r="J15836" t="s">
        <v>53</v>
      </c>
      <c r="K15836" t="s">
        <v>53</v>
      </c>
      <c r="L15836">
        <v>1</v>
      </c>
      <c r="M15836" s="1">
        <v>40909</v>
      </c>
      <c r="N15836" s="3">
        <v>43842</v>
      </c>
      <c r="O15836" t="s">
        <v>94</v>
      </c>
      <c r="P15836">
        <v>2012</v>
      </c>
      <c r="Q15836" s="1">
        <v>41365</v>
      </c>
      <c r="R15836" s="1">
        <v>41365</v>
      </c>
      <c r="S15836">
        <v>430000</v>
      </c>
      <c r="T15836">
        <v>0</v>
      </c>
      <c r="U15836">
        <v>0</v>
      </c>
      <c r="V15836">
        <v>0</v>
      </c>
      <c r="W15836">
        <v>0</v>
      </c>
      <c r="X15836">
        <v>0</v>
      </c>
      <c r="Y15836">
        <v>0</v>
      </c>
      <c r="Z15836">
        <v>0</v>
      </c>
      <c r="AA15836">
        <v>0</v>
      </c>
      <c r="AB15836">
        <v>0</v>
      </c>
      <c r="AC15836">
        <v>0</v>
      </c>
      <c r="AD15836">
        <v>0</v>
      </c>
      <c r="AE15836">
        <v>0</v>
      </c>
      <c r="AF15836">
        <v>0</v>
      </c>
      <c r="AG15836">
        <v>0</v>
      </c>
      <c r="AH15836">
        <v>0</v>
      </c>
      <c r="AI15836">
        <v>0</v>
      </c>
      <c r="AJ15836">
        <v>0</v>
      </c>
      <c r="AK15836">
        <v>0</v>
      </c>
      <c r="AL15836">
        <v>0</v>
      </c>
      <c r="AM15836">
        <v>0</v>
      </c>
      <c r="AN15836">
        <v>1</v>
      </c>
    </row>
    <row r="15837" spans="1:40" x14ac:dyDescent="0.45">
      <c r="A15837" t="s">
        <v>45741</v>
      </c>
      <c r="B15837" t="s">
        <v>45742</v>
      </c>
      <c r="C15837" t="s">
        <v>45743</v>
      </c>
      <c r="D15837" t="s">
        <v>49</v>
      </c>
      <c r="E15837" t="s">
        <v>50</v>
      </c>
      <c r="F15837">
        <v>0</v>
      </c>
      <c r="G15837" t="s">
        <v>43</v>
      </c>
      <c r="H15837" t="s">
        <v>44</v>
      </c>
      <c r="I15837" t="s">
        <v>52</v>
      </c>
      <c r="J15837" t="s">
        <v>141</v>
      </c>
      <c r="K15837" t="s">
        <v>459</v>
      </c>
      <c r="L15837">
        <v>3</v>
      </c>
      <c r="M15837" s="1">
        <v>39083</v>
      </c>
      <c r="N15837" s="3">
        <v>43837</v>
      </c>
      <c r="O15837" t="s">
        <v>80</v>
      </c>
      <c r="P15837">
        <v>2007</v>
      </c>
      <c r="Q15837" s="1">
        <v>39036</v>
      </c>
      <c r="R15837" s="1">
        <v>39401</v>
      </c>
      <c r="S15837">
        <v>50000</v>
      </c>
      <c r="T15837">
        <v>0</v>
      </c>
      <c r="U15837">
        <v>0</v>
      </c>
      <c r="V15837">
        <v>0</v>
      </c>
      <c r="W15837">
        <v>0</v>
      </c>
      <c r="X15837">
        <v>0</v>
      </c>
      <c r="Y15837">
        <v>380000</v>
      </c>
      <c r="Z15837">
        <v>0</v>
      </c>
      <c r="AA15837">
        <v>0</v>
      </c>
      <c r="AB15837">
        <v>0</v>
      </c>
      <c r="AC15837">
        <v>0</v>
      </c>
      <c r="AD15837">
        <v>0</v>
      </c>
      <c r="AE15837">
        <v>0</v>
      </c>
      <c r="AF15837">
        <v>0</v>
      </c>
      <c r="AG15837">
        <v>0</v>
      </c>
      <c r="AH15837">
        <v>0</v>
      </c>
      <c r="AI15837">
        <v>0</v>
      </c>
      <c r="AJ15837">
        <v>0</v>
      </c>
      <c r="AK15837">
        <v>0</v>
      </c>
      <c r="AL15837">
        <v>0</v>
      </c>
      <c r="AM15837">
        <v>0</v>
      </c>
      <c r="AN15837">
        <v>1</v>
      </c>
    </row>
    <row r="15838" spans="1:40" x14ac:dyDescent="0.45">
      <c r="A15838" t="s">
        <v>27014</v>
      </c>
      <c r="B15838" t="s">
        <v>27015</v>
      </c>
      <c r="C15838" t="s">
        <v>27016</v>
      </c>
      <c r="D15838" t="s">
        <v>275</v>
      </c>
      <c r="E15838" t="s">
        <v>276</v>
      </c>
      <c r="F15838">
        <v>0</v>
      </c>
      <c r="G15838" t="s">
        <v>51</v>
      </c>
      <c r="H15838" t="s">
        <v>44</v>
      </c>
      <c r="I15838" t="s">
        <v>70</v>
      </c>
      <c r="J15838" t="s">
        <v>71</v>
      </c>
      <c r="K15838" t="s">
        <v>883</v>
      </c>
      <c r="L15838">
        <v>2</v>
      </c>
      <c r="M15838" s="1">
        <v>39814</v>
      </c>
      <c r="N15838" s="3">
        <v>43839</v>
      </c>
      <c r="O15838" t="s">
        <v>135</v>
      </c>
      <c r="P15838">
        <v>2009</v>
      </c>
      <c r="Q15838" s="1">
        <v>41599</v>
      </c>
      <c r="R15838" s="1">
        <v>41634</v>
      </c>
      <c r="S15838">
        <v>0</v>
      </c>
      <c r="T15838">
        <v>130000</v>
      </c>
      <c r="U15838">
        <v>0</v>
      </c>
      <c r="V15838">
        <v>0</v>
      </c>
      <c r="W15838">
        <v>0</v>
      </c>
      <c r="X15838">
        <v>300000</v>
      </c>
      <c r="Y15838">
        <v>0</v>
      </c>
      <c r="Z15838">
        <v>0</v>
      </c>
      <c r="AA15838">
        <v>0</v>
      </c>
      <c r="AB15838">
        <v>0</v>
      </c>
      <c r="AC15838">
        <v>0</v>
      </c>
      <c r="AD15838">
        <v>0</v>
      </c>
      <c r="AE15838">
        <v>0</v>
      </c>
      <c r="AF15838">
        <v>0</v>
      </c>
      <c r="AG15838">
        <v>0</v>
      </c>
      <c r="AH15838">
        <v>0</v>
      </c>
      <c r="AI15838">
        <v>0</v>
      </c>
      <c r="AJ15838">
        <v>0</v>
      </c>
      <c r="AK15838">
        <v>0</v>
      </c>
      <c r="AL15838">
        <v>0</v>
      </c>
      <c r="AM15838">
        <v>0</v>
      </c>
      <c r="AN15838">
        <v>1</v>
      </c>
    </row>
    <row r="15839" spans="1:40" x14ac:dyDescent="0.45">
      <c r="A15839" t="s">
        <v>51460</v>
      </c>
      <c r="B15839" t="s">
        <v>51461</v>
      </c>
      <c r="C15839" t="s">
        <v>51462</v>
      </c>
      <c r="D15839" t="s">
        <v>51463</v>
      </c>
      <c r="E15839" t="s">
        <v>116</v>
      </c>
      <c r="F15839">
        <v>0</v>
      </c>
      <c r="G15839" t="s">
        <v>51</v>
      </c>
      <c r="H15839" t="s">
        <v>44</v>
      </c>
      <c r="I15839" t="s">
        <v>491</v>
      </c>
      <c r="J15839" t="s">
        <v>492</v>
      </c>
      <c r="K15839" t="s">
        <v>13402</v>
      </c>
      <c r="L15839">
        <v>2</v>
      </c>
      <c r="M15839" s="1">
        <v>41647</v>
      </c>
      <c r="N15839" s="3">
        <v>43844</v>
      </c>
      <c r="O15839" t="s">
        <v>67</v>
      </c>
      <c r="P15839">
        <v>2014</v>
      </c>
      <c r="Q15839" s="1">
        <v>41690</v>
      </c>
      <c r="R15839" s="1">
        <v>41974</v>
      </c>
      <c r="S15839">
        <v>0</v>
      </c>
      <c r="T15839">
        <v>0</v>
      </c>
      <c r="U15839">
        <v>0</v>
      </c>
      <c r="V15839">
        <v>0</v>
      </c>
      <c r="W15839">
        <v>0</v>
      </c>
      <c r="X15839">
        <v>430000</v>
      </c>
      <c r="Y15839">
        <v>0</v>
      </c>
      <c r="Z15839">
        <v>0</v>
      </c>
      <c r="AA15839">
        <v>0</v>
      </c>
      <c r="AB15839">
        <v>0</v>
      </c>
      <c r="AC15839">
        <v>0</v>
      </c>
      <c r="AD15839">
        <v>0</v>
      </c>
      <c r="AE15839">
        <v>0</v>
      </c>
      <c r="AF15839">
        <v>0</v>
      </c>
      <c r="AG15839">
        <v>0</v>
      </c>
      <c r="AH15839">
        <v>0</v>
      </c>
      <c r="AI15839">
        <v>0</v>
      </c>
      <c r="AJ15839">
        <v>0</v>
      </c>
      <c r="AK15839">
        <v>0</v>
      </c>
      <c r="AL15839">
        <v>0</v>
      </c>
      <c r="AM15839">
        <v>0</v>
      </c>
      <c r="AN15839">
        <v>1</v>
      </c>
    </row>
    <row r="15840" spans="1:40" x14ac:dyDescent="0.45">
      <c r="A15840" t="s">
        <v>71806</v>
      </c>
      <c r="B15840" t="s">
        <v>71807</v>
      </c>
      <c r="C15840" t="s">
        <v>71808</v>
      </c>
      <c r="D15840" t="s">
        <v>115</v>
      </c>
      <c r="E15840" t="s">
        <v>116</v>
      </c>
      <c r="F15840">
        <v>0</v>
      </c>
      <c r="G15840" t="s">
        <v>51</v>
      </c>
      <c r="H15840" t="s">
        <v>44</v>
      </c>
      <c r="I15840" t="s">
        <v>45</v>
      </c>
      <c r="J15840" t="s">
        <v>46</v>
      </c>
      <c r="K15840" t="s">
        <v>47</v>
      </c>
      <c r="L15840">
        <v>1</v>
      </c>
      <c r="M15840" s="1">
        <v>40909</v>
      </c>
      <c r="N15840" s="3">
        <v>43842</v>
      </c>
      <c r="O15840" t="s">
        <v>94</v>
      </c>
      <c r="P15840">
        <v>2012</v>
      </c>
      <c r="Q15840" s="1">
        <v>41844</v>
      </c>
      <c r="R15840" s="1">
        <v>41844</v>
      </c>
      <c r="S15840">
        <v>430000</v>
      </c>
      <c r="T15840">
        <v>0</v>
      </c>
      <c r="U15840">
        <v>0</v>
      </c>
      <c r="V15840">
        <v>0</v>
      </c>
      <c r="W15840">
        <v>0</v>
      </c>
      <c r="X15840">
        <v>0</v>
      </c>
      <c r="Y15840">
        <v>0</v>
      </c>
      <c r="Z15840">
        <v>0</v>
      </c>
      <c r="AA15840">
        <v>0</v>
      </c>
      <c r="AB15840">
        <v>0</v>
      </c>
      <c r="AC15840">
        <v>0</v>
      </c>
      <c r="AD15840">
        <v>0</v>
      </c>
      <c r="AE15840">
        <v>0</v>
      </c>
      <c r="AF15840">
        <v>0</v>
      </c>
      <c r="AG15840">
        <v>0</v>
      </c>
      <c r="AH15840">
        <v>0</v>
      </c>
      <c r="AI15840">
        <v>0</v>
      </c>
      <c r="AJ15840">
        <v>0</v>
      </c>
      <c r="AK15840">
        <v>0</v>
      </c>
      <c r="AL15840">
        <v>0</v>
      </c>
      <c r="AM15840">
        <v>0</v>
      </c>
      <c r="AN15840">
        <v>1</v>
      </c>
    </row>
    <row r="15841" spans="1:40" x14ac:dyDescent="0.45">
      <c r="A15841" t="s">
        <v>39456</v>
      </c>
      <c r="B15841" t="s">
        <v>39457</v>
      </c>
      <c r="C15841" t="s">
        <v>39458</v>
      </c>
      <c r="D15841" t="s">
        <v>4026</v>
      </c>
      <c r="E15841" t="s">
        <v>1080</v>
      </c>
      <c r="F15841">
        <v>0</v>
      </c>
      <c r="G15841" t="s">
        <v>51</v>
      </c>
      <c r="H15841" t="s">
        <v>44</v>
      </c>
      <c r="I15841" t="s">
        <v>130</v>
      </c>
      <c r="J15841" t="s">
        <v>131</v>
      </c>
      <c r="K15841" t="s">
        <v>17883</v>
      </c>
      <c r="L15841">
        <v>1</v>
      </c>
      <c r="M15841" s="1">
        <v>32874</v>
      </c>
      <c r="N15841" s="2">
        <v>32874</v>
      </c>
      <c r="O15841" t="s">
        <v>270</v>
      </c>
      <c r="P15841">
        <v>1990</v>
      </c>
      <c r="Q15841" s="1">
        <v>40115</v>
      </c>
      <c r="R15841" s="1">
        <v>40115</v>
      </c>
      <c r="S15841">
        <v>0</v>
      </c>
      <c r="T15841">
        <v>0</v>
      </c>
      <c r="U15841">
        <v>0</v>
      </c>
      <c r="V15841">
        <v>0</v>
      </c>
      <c r="W15841">
        <v>0</v>
      </c>
      <c r="X15841">
        <v>430000</v>
      </c>
      <c r="Y15841">
        <v>0</v>
      </c>
      <c r="Z15841">
        <v>0</v>
      </c>
      <c r="AA15841">
        <v>0</v>
      </c>
      <c r="AB15841">
        <v>0</v>
      </c>
      <c r="AC15841">
        <v>0</v>
      </c>
      <c r="AD15841">
        <v>0</v>
      </c>
      <c r="AE15841">
        <v>0</v>
      </c>
      <c r="AF15841">
        <v>0</v>
      </c>
      <c r="AG15841">
        <v>0</v>
      </c>
      <c r="AH15841">
        <v>0</v>
      </c>
      <c r="AI15841">
        <v>0</v>
      </c>
      <c r="AJ15841">
        <v>0</v>
      </c>
      <c r="AK15841">
        <v>0</v>
      </c>
      <c r="AL15841">
        <v>0</v>
      </c>
      <c r="AM15841">
        <v>0</v>
      </c>
      <c r="AN15841">
        <v>1</v>
      </c>
    </row>
    <row r="15842" spans="1:40" x14ac:dyDescent="0.45">
      <c r="A15842" t="s">
        <v>47695</v>
      </c>
      <c r="B15842" t="s">
        <v>47696</v>
      </c>
      <c r="C15842" t="s">
        <v>47697</v>
      </c>
      <c r="D15842" t="s">
        <v>209</v>
      </c>
      <c r="E15842" t="s">
        <v>210</v>
      </c>
      <c r="F15842">
        <v>0</v>
      </c>
      <c r="G15842" t="s">
        <v>51</v>
      </c>
      <c r="H15842" t="s">
        <v>44</v>
      </c>
      <c r="I15842" t="s">
        <v>730</v>
      </c>
      <c r="J15842" t="s">
        <v>365</v>
      </c>
      <c r="K15842" t="s">
        <v>2131</v>
      </c>
      <c r="L15842">
        <v>1</v>
      </c>
      <c r="M15842" s="1">
        <v>36526</v>
      </c>
      <c r="N15842" s="2">
        <v>36526</v>
      </c>
      <c r="O15842" t="s">
        <v>176</v>
      </c>
      <c r="P15842">
        <v>2000</v>
      </c>
      <c r="Q15842" s="1">
        <v>40191</v>
      </c>
      <c r="R15842" s="1">
        <v>40191</v>
      </c>
      <c r="S15842">
        <v>0</v>
      </c>
      <c r="T15842">
        <v>430000</v>
      </c>
      <c r="U15842">
        <v>0</v>
      </c>
      <c r="V15842">
        <v>0</v>
      </c>
      <c r="W15842">
        <v>0</v>
      </c>
      <c r="X15842">
        <v>0</v>
      </c>
      <c r="Y15842">
        <v>0</v>
      </c>
      <c r="Z15842">
        <v>0</v>
      </c>
      <c r="AA15842">
        <v>0</v>
      </c>
      <c r="AB15842">
        <v>0</v>
      </c>
      <c r="AC15842">
        <v>0</v>
      </c>
      <c r="AD15842">
        <v>0</v>
      </c>
      <c r="AE15842">
        <v>0</v>
      </c>
      <c r="AF15842">
        <v>0</v>
      </c>
      <c r="AG15842">
        <v>0</v>
      </c>
      <c r="AH15842">
        <v>0</v>
      </c>
      <c r="AI15842">
        <v>0</v>
      </c>
      <c r="AJ15842">
        <v>0</v>
      </c>
      <c r="AK15842">
        <v>0</v>
      </c>
      <c r="AL15842">
        <v>0</v>
      </c>
      <c r="AM15842">
        <v>0</v>
      </c>
      <c r="AN15842">
        <v>1</v>
      </c>
    </row>
    <row r="15843" spans="1:40" x14ac:dyDescent="0.45">
      <c r="A15843" t="s">
        <v>28689</v>
      </c>
      <c r="B15843" t="s">
        <v>28690</v>
      </c>
      <c r="C15843" t="s">
        <v>28691</v>
      </c>
      <c r="D15843" t="s">
        <v>28692</v>
      </c>
      <c r="E15843" t="s">
        <v>222</v>
      </c>
      <c r="F15843">
        <v>0</v>
      </c>
      <c r="G15843" t="s">
        <v>51</v>
      </c>
      <c r="H15843" t="s">
        <v>44</v>
      </c>
      <c r="I15843" t="s">
        <v>52</v>
      </c>
      <c r="J15843" t="s">
        <v>141</v>
      </c>
      <c r="K15843" t="s">
        <v>142</v>
      </c>
      <c r="L15843">
        <v>6</v>
      </c>
      <c r="M15843" s="1">
        <v>40066</v>
      </c>
      <c r="N15843" s="3">
        <v>44083</v>
      </c>
      <c r="O15843" t="s">
        <v>194</v>
      </c>
      <c r="P15843">
        <v>2009</v>
      </c>
      <c r="Q15843" s="1">
        <v>40566</v>
      </c>
      <c r="R15843" s="1">
        <v>41963</v>
      </c>
      <c r="S15843">
        <v>3400000</v>
      </c>
      <c r="T15843">
        <v>37900000</v>
      </c>
      <c r="U15843">
        <v>0</v>
      </c>
      <c r="V15843">
        <v>0</v>
      </c>
      <c r="W15843">
        <v>0</v>
      </c>
      <c r="X15843">
        <v>0</v>
      </c>
      <c r="Y15843">
        <v>0</v>
      </c>
      <c r="Z15843">
        <v>1725000</v>
      </c>
      <c r="AA15843">
        <v>0</v>
      </c>
      <c r="AB15843">
        <v>0</v>
      </c>
      <c r="AC15843">
        <v>0</v>
      </c>
      <c r="AD15843">
        <v>0</v>
      </c>
      <c r="AE15843">
        <v>0</v>
      </c>
      <c r="AF15843">
        <v>13900000</v>
      </c>
      <c r="AG15843">
        <v>24000000</v>
      </c>
      <c r="AH15843">
        <v>0</v>
      </c>
      <c r="AI15843">
        <v>0</v>
      </c>
      <c r="AJ15843">
        <v>0</v>
      </c>
      <c r="AK15843">
        <v>0</v>
      </c>
      <c r="AL15843">
        <v>0</v>
      </c>
      <c r="AM15843">
        <v>0</v>
      </c>
      <c r="AN15843">
        <v>1</v>
      </c>
    </row>
    <row r="15844" spans="1:40" x14ac:dyDescent="0.45">
      <c r="A15844" t="s">
        <v>58508</v>
      </c>
      <c r="B15844" t="s">
        <v>58509</v>
      </c>
      <c r="C15844" t="s">
        <v>58510</v>
      </c>
      <c r="D15844" t="s">
        <v>58511</v>
      </c>
      <c r="E15844" t="s">
        <v>69</v>
      </c>
      <c r="F15844">
        <v>0</v>
      </c>
      <c r="G15844" t="s">
        <v>43</v>
      </c>
      <c r="H15844" t="s">
        <v>44</v>
      </c>
      <c r="I15844" t="s">
        <v>121</v>
      </c>
      <c r="J15844" t="s">
        <v>122</v>
      </c>
      <c r="K15844" t="s">
        <v>17876</v>
      </c>
      <c r="L15844">
        <v>1</v>
      </c>
      <c r="M15844" s="1">
        <v>30317</v>
      </c>
      <c r="N15844" s="2">
        <v>30317</v>
      </c>
      <c r="O15844" t="s">
        <v>1711</v>
      </c>
      <c r="P15844">
        <v>1983</v>
      </c>
      <c r="Q15844" s="1">
        <v>40555</v>
      </c>
      <c r="R15844" s="1">
        <v>40555</v>
      </c>
      <c r="S15844">
        <v>0</v>
      </c>
      <c r="T15844">
        <v>43043483</v>
      </c>
      <c r="U15844">
        <v>0</v>
      </c>
      <c r="V15844">
        <v>0</v>
      </c>
      <c r="W15844">
        <v>0</v>
      </c>
      <c r="X15844">
        <v>0</v>
      </c>
      <c r="Y15844">
        <v>0</v>
      </c>
      <c r="Z15844">
        <v>0</v>
      </c>
      <c r="AA15844">
        <v>0</v>
      </c>
      <c r="AB15844">
        <v>0</v>
      </c>
      <c r="AC15844">
        <v>0</v>
      </c>
      <c r="AD15844">
        <v>0</v>
      </c>
      <c r="AE15844">
        <v>0</v>
      </c>
      <c r="AF15844">
        <v>0</v>
      </c>
      <c r="AG15844">
        <v>0</v>
      </c>
      <c r="AH15844">
        <v>0</v>
      </c>
      <c r="AI15844">
        <v>0</v>
      </c>
      <c r="AJ15844">
        <v>0</v>
      </c>
      <c r="AK15844">
        <v>0</v>
      </c>
      <c r="AL15844">
        <v>0</v>
      </c>
      <c r="AM15844">
        <v>0</v>
      </c>
      <c r="AN15844">
        <v>1</v>
      </c>
    </row>
    <row r="15845" spans="1:40" x14ac:dyDescent="0.45">
      <c r="A15845" t="s">
        <v>11951</v>
      </c>
      <c r="B15845" t="s">
        <v>11952</v>
      </c>
      <c r="C15845" t="s">
        <v>11953</v>
      </c>
      <c r="D15845" t="s">
        <v>11954</v>
      </c>
      <c r="E15845" t="s">
        <v>685</v>
      </c>
      <c r="F15845">
        <v>0</v>
      </c>
      <c r="G15845" t="s">
        <v>51</v>
      </c>
      <c r="H15845" t="s">
        <v>44</v>
      </c>
      <c r="I15845" t="s">
        <v>45</v>
      </c>
      <c r="J15845" t="s">
        <v>46</v>
      </c>
      <c r="K15845" t="s">
        <v>47</v>
      </c>
      <c r="L15845">
        <v>1</v>
      </c>
      <c r="M15845" s="1">
        <v>38718</v>
      </c>
      <c r="N15845" s="3">
        <v>43836</v>
      </c>
      <c r="O15845" t="s">
        <v>260</v>
      </c>
      <c r="P15845">
        <v>2006</v>
      </c>
      <c r="Q15845" s="1">
        <v>41948</v>
      </c>
      <c r="R15845" s="1">
        <v>41948</v>
      </c>
      <c r="S15845">
        <v>0</v>
      </c>
      <c r="T15845">
        <v>430875</v>
      </c>
      <c r="U15845">
        <v>0</v>
      </c>
      <c r="V15845">
        <v>0</v>
      </c>
      <c r="W15845">
        <v>0</v>
      </c>
      <c r="X15845">
        <v>0</v>
      </c>
      <c r="Y15845">
        <v>0</v>
      </c>
      <c r="Z15845">
        <v>0</v>
      </c>
      <c r="AA15845">
        <v>0</v>
      </c>
      <c r="AB15845">
        <v>0</v>
      </c>
      <c r="AC15845">
        <v>0</v>
      </c>
      <c r="AD15845">
        <v>0</v>
      </c>
      <c r="AE15845">
        <v>0</v>
      </c>
      <c r="AF15845">
        <v>0</v>
      </c>
      <c r="AG15845">
        <v>0</v>
      </c>
      <c r="AH15845">
        <v>0</v>
      </c>
      <c r="AI15845">
        <v>0</v>
      </c>
      <c r="AJ15845">
        <v>0</v>
      </c>
      <c r="AK15845">
        <v>0</v>
      </c>
      <c r="AL15845">
        <v>0</v>
      </c>
      <c r="AM15845">
        <v>0</v>
      </c>
      <c r="AN15845">
        <v>1</v>
      </c>
    </row>
    <row r="15846" spans="1:40" x14ac:dyDescent="0.45">
      <c r="A15846" t="s">
        <v>15705</v>
      </c>
      <c r="B15846" t="s">
        <v>15706</v>
      </c>
      <c r="C15846" t="s">
        <v>15707</v>
      </c>
      <c r="D15846" t="s">
        <v>6867</v>
      </c>
      <c r="E15846" t="s">
        <v>777</v>
      </c>
      <c r="F15846">
        <v>0</v>
      </c>
      <c r="G15846" t="s">
        <v>51</v>
      </c>
      <c r="H15846" t="s">
        <v>179</v>
      </c>
      <c r="I15846" t="s">
        <v>1412</v>
      </c>
      <c r="J15846" t="s">
        <v>8047</v>
      </c>
      <c r="K15846" t="s">
        <v>8048</v>
      </c>
      <c r="L15846">
        <v>1</v>
      </c>
      <c r="M15846" s="1">
        <v>39083</v>
      </c>
      <c r="N15846" s="3">
        <v>43837</v>
      </c>
      <c r="O15846" t="s">
        <v>80</v>
      </c>
      <c r="P15846">
        <v>2007</v>
      </c>
      <c r="Q15846" s="1">
        <v>39083</v>
      </c>
      <c r="R15846" s="1">
        <v>39083</v>
      </c>
      <c r="S15846">
        <v>0</v>
      </c>
      <c r="T15846">
        <v>0</v>
      </c>
      <c r="U15846">
        <v>0</v>
      </c>
      <c r="V15846">
        <v>0</v>
      </c>
      <c r="W15846">
        <v>0</v>
      </c>
      <c r="X15846">
        <v>0</v>
      </c>
      <c r="Y15846">
        <v>430927</v>
      </c>
      <c r="Z15846">
        <v>0</v>
      </c>
      <c r="AA15846">
        <v>0</v>
      </c>
      <c r="AB15846">
        <v>0</v>
      </c>
      <c r="AC15846">
        <v>0</v>
      </c>
      <c r="AD15846">
        <v>0</v>
      </c>
      <c r="AE15846">
        <v>0</v>
      </c>
      <c r="AF15846">
        <v>0</v>
      </c>
      <c r="AG15846">
        <v>0</v>
      </c>
      <c r="AH15846">
        <v>0</v>
      </c>
      <c r="AI15846">
        <v>0</v>
      </c>
      <c r="AJ15846">
        <v>0</v>
      </c>
      <c r="AK15846">
        <v>0</v>
      </c>
      <c r="AL15846">
        <v>0</v>
      </c>
      <c r="AM15846">
        <v>0</v>
      </c>
      <c r="AN15846">
        <v>1</v>
      </c>
    </row>
    <row r="15847" spans="1:40" x14ac:dyDescent="0.45">
      <c r="A15847" t="s">
        <v>62880</v>
      </c>
      <c r="B15847" t="s">
        <v>62881</v>
      </c>
      <c r="C15847" t="s">
        <v>62882</v>
      </c>
      <c r="D15847" t="s">
        <v>73</v>
      </c>
      <c r="E15847" t="s">
        <v>74</v>
      </c>
      <c r="F15847">
        <v>0</v>
      </c>
      <c r="G15847" t="s">
        <v>51</v>
      </c>
      <c r="H15847" t="s">
        <v>44</v>
      </c>
      <c r="I15847" t="s">
        <v>52</v>
      </c>
      <c r="J15847" t="s">
        <v>141</v>
      </c>
      <c r="K15847" t="s">
        <v>142</v>
      </c>
      <c r="L15847">
        <v>5</v>
      </c>
      <c r="M15847" s="1">
        <v>38582</v>
      </c>
      <c r="N15847" s="3">
        <v>44048</v>
      </c>
      <c r="O15847" t="s">
        <v>396</v>
      </c>
      <c r="P15847">
        <v>2005</v>
      </c>
      <c r="Q15847" s="1">
        <v>39448</v>
      </c>
      <c r="R15847" s="1">
        <v>41856</v>
      </c>
      <c r="S15847">
        <v>0</v>
      </c>
      <c r="T15847">
        <v>43100000</v>
      </c>
      <c r="U15847">
        <v>0</v>
      </c>
      <c r="V15847">
        <v>0</v>
      </c>
      <c r="W15847">
        <v>0</v>
      </c>
      <c r="X15847">
        <v>0</v>
      </c>
      <c r="Y15847">
        <v>0</v>
      </c>
      <c r="Z15847">
        <v>0</v>
      </c>
      <c r="AA15847">
        <v>0</v>
      </c>
      <c r="AB15847">
        <v>0</v>
      </c>
      <c r="AC15847">
        <v>0</v>
      </c>
      <c r="AD15847">
        <v>0</v>
      </c>
      <c r="AE15847">
        <v>0</v>
      </c>
      <c r="AF15847">
        <v>3600000</v>
      </c>
      <c r="AG15847">
        <v>4500000</v>
      </c>
      <c r="AH15847">
        <v>7000000</v>
      </c>
      <c r="AI15847">
        <v>3000000</v>
      </c>
      <c r="AJ15847">
        <v>25000000</v>
      </c>
      <c r="AK15847">
        <v>0</v>
      </c>
      <c r="AL15847">
        <v>0</v>
      </c>
      <c r="AM15847">
        <v>0</v>
      </c>
      <c r="AN15847">
        <v>1</v>
      </c>
    </row>
    <row r="15848" spans="1:40" x14ac:dyDescent="0.45">
      <c r="A15848" t="s">
        <v>39849</v>
      </c>
      <c r="B15848" t="s">
        <v>39850</v>
      </c>
      <c r="C15848" t="s">
        <v>39851</v>
      </c>
      <c r="D15848" t="s">
        <v>39852</v>
      </c>
      <c r="E15848" t="s">
        <v>7401</v>
      </c>
      <c r="F15848">
        <v>0</v>
      </c>
      <c r="G15848" t="s">
        <v>51</v>
      </c>
      <c r="H15848" t="s">
        <v>44</v>
      </c>
      <c r="I15848" t="s">
        <v>45</v>
      </c>
      <c r="J15848" t="s">
        <v>46</v>
      </c>
      <c r="K15848" t="s">
        <v>47</v>
      </c>
      <c r="L15848">
        <v>5</v>
      </c>
      <c r="M15848" s="1">
        <v>39083</v>
      </c>
      <c r="N15848" s="3">
        <v>43837</v>
      </c>
      <c r="O15848" t="s">
        <v>80</v>
      </c>
      <c r="P15848">
        <v>2007</v>
      </c>
      <c r="Q15848" s="1">
        <v>39417</v>
      </c>
      <c r="R15848" s="1">
        <v>41456</v>
      </c>
      <c r="S15848">
        <v>0</v>
      </c>
      <c r="T15848">
        <v>42100000</v>
      </c>
      <c r="U15848">
        <v>0</v>
      </c>
      <c r="V15848">
        <v>0</v>
      </c>
      <c r="W15848">
        <v>0</v>
      </c>
      <c r="X15848">
        <v>1000000</v>
      </c>
      <c r="Y15848">
        <v>0</v>
      </c>
      <c r="Z15848">
        <v>0</v>
      </c>
      <c r="AA15848">
        <v>0</v>
      </c>
      <c r="AB15848">
        <v>0</v>
      </c>
      <c r="AC15848">
        <v>0</v>
      </c>
      <c r="AD15848">
        <v>0</v>
      </c>
      <c r="AE15848">
        <v>0</v>
      </c>
      <c r="AF15848">
        <v>24000000</v>
      </c>
      <c r="AG15848">
        <v>0</v>
      </c>
      <c r="AH15848">
        <v>6800000</v>
      </c>
      <c r="AI15848">
        <v>0</v>
      </c>
      <c r="AJ15848">
        <v>0</v>
      </c>
      <c r="AK15848">
        <v>0</v>
      </c>
      <c r="AL15848">
        <v>0</v>
      </c>
      <c r="AM15848">
        <v>0</v>
      </c>
      <c r="AN15848">
        <v>1</v>
      </c>
    </row>
    <row r="15849" spans="1:40" x14ac:dyDescent="0.45">
      <c r="A15849" t="s">
        <v>11849</v>
      </c>
      <c r="B15849" t="s">
        <v>11850</v>
      </c>
      <c r="C15849" t="s">
        <v>11851</v>
      </c>
      <c r="D15849" t="s">
        <v>3529</v>
      </c>
      <c r="E15849" t="s">
        <v>3012</v>
      </c>
      <c r="F15849">
        <v>0</v>
      </c>
      <c r="G15849" t="s">
        <v>51</v>
      </c>
      <c r="H15849" t="s">
        <v>44</v>
      </c>
      <c r="I15849" t="s">
        <v>52</v>
      </c>
      <c r="J15849" t="s">
        <v>141</v>
      </c>
      <c r="K15849" t="s">
        <v>723</v>
      </c>
      <c r="L15849">
        <v>8</v>
      </c>
      <c r="M15849" s="1">
        <v>36161</v>
      </c>
      <c r="N15849" s="2">
        <v>36161</v>
      </c>
      <c r="O15849" t="s">
        <v>597</v>
      </c>
      <c r="P15849">
        <v>1999</v>
      </c>
      <c r="Q15849" s="1">
        <v>38700</v>
      </c>
      <c r="R15849" s="1">
        <v>41278</v>
      </c>
      <c r="S15849">
        <v>0</v>
      </c>
      <c r="T15849">
        <v>41543199</v>
      </c>
      <c r="U15849">
        <v>0</v>
      </c>
      <c r="V15849">
        <v>0</v>
      </c>
      <c r="W15849">
        <v>0</v>
      </c>
      <c r="X15849">
        <v>1599838</v>
      </c>
      <c r="Y15849">
        <v>0</v>
      </c>
      <c r="Z15849">
        <v>0</v>
      </c>
      <c r="AA15849">
        <v>0</v>
      </c>
      <c r="AB15849">
        <v>0</v>
      </c>
      <c r="AC15849">
        <v>0</v>
      </c>
      <c r="AD15849">
        <v>0</v>
      </c>
      <c r="AE15849">
        <v>0</v>
      </c>
      <c r="AF15849">
        <v>0</v>
      </c>
      <c r="AG15849">
        <v>7000000</v>
      </c>
      <c r="AH15849">
        <v>7800000</v>
      </c>
      <c r="AI15849">
        <v>10000000</v>
      </c>
      <c r="AJ15849">
        <v>0</v>
      </c>
      <c r="AK15849">
        <v>0</v>
      </c>
      <c r="AL15849">
        <v>0</v>
      </c>
      <c r="AM15849">
        <v>0</v>
      </c>
      <c r="AN15849">
        <v>1</v>
      </c>
    </row>
    <row r="15850" spans="1:40" x14ac:dyDescent="0.45">
      <c r="A15850" t="s">
        <v>50299</v>
      </c>
      <c r="B15850" t="s">
        <v>50300</v>
      </c>
      <c r="C15850" t="s">
        <v>50301</v>
      </c>
      <c r="D15850" t="s">
        <v>50302</v>
      </c>
      <c r="E15850" t="s">
        <v>102</v>
      </c>
      <c r="F15850">
        <v>0</v>
      </c>
      <c r="G15850" t="s">
        <v>51</v>
      </c>
      <c r="H15850" t="s">
        <v>44</v>
      </c>
      <c r="I15850" t="s">
        <v>1264</v>
      </c>
      <c r="J15850" t="s">
        <v>1466</v>
      </c>
      <c r="K15850" t="s">
        <v>1466</v>
      </c>
      <c r="L15850">
        <v>1</v>
      </c>
      <c r="M15850" s="1">
        <v>41548</v>
      </c>
      <c r="N15850" s="3">
        <v>44117</v>
      </c>
      <c r="O15850" t="s">
        <v>114</v>
      </c>
      <c r="P15850">
        <v>2013</v>
      </c>
      <c r="Q15850" s="1">
        <v>41873</v>
      </c>
      <c r="R15850" s="1">
        <v>41873</v>
      </c>
      <c r="S15850">
        <v>432000</v>
      </c>
      <c r="T15850">
        <v>0</v>
      </c>
      <c r="U15850">
        <v>0</v>
      </c>
      <c r="V15850">
        <v>0</v>
      </c>
      <c r="W15850">
        <v>0</v>
      </c>
      <c r="X15850">
        <v>0</v>
      </c>
      <c r="Y15850">
        <v>0</v>
      </c>
      <c r="Z15850">
        <v>0</v>
      </c>
      <c r="AA15850">
        <v>0</v>
      </c>
      <c r="AB15850">
        <v>0</v>
      </c>
      <c r="AC15850">
        <v>0</v>
      </c>
      <c r="AD15850">
        <v>0</v>
      </c>
      <c r="AE15850">
        <v>0</v>
      </c>
      <c r="AF15850">
        <v>0</v>
      </c>
      <c r="AG15850">
        <v>0</v>
      </c>
      <c r="AH15850">
        <v>0</v>
      </c>
      <c r="AI15850">
        <v>0</v>
      </c>
      <c r="AJ15850">
        <v>0</v>
      </c>
      <c r="AK15850">
        <v>0</v>
      </c>
      <c r="AL15850">
        <v>0</v>
      </c>
      <c r="AM15850">
        <v>0</v>
      </c>
      <c r="AN15850">
        <v>1</v>
      </c>
    </row>
    <row r="15851" spans="1:40" x14ac:dyDescent="0.45">
      <c r="A15851" t="s">
        <v>60175</v>
      </c>
      <c r="B15851" t="s">
        <v>60176</v>
      </c>
      <c r="C15851" t="s">
        <v>60177</v>
      </c>
      <c r="D15851" t="s">
        <v>60178</v>
      </c>
      <c r="E15851" t="s">
        <v>910</v>
      </c>
      <c r="F15851">
        <v>0</v>
      </c>
      <c r="G15851" t="s">
        <v>51</v>
      </c>
      <c r="H15851" t="s">
        <v>44</v>
      </c>
      <c r="I15851" t="s">
        <v>451</v>
      </c>
      <c r="J15851" t="s">
        <v>452</v>
      </c>
      <c r="K15851" t="s">
        <v>453</v>
      </c>
      <c r="L15851">
        <v>2</v>
      </c>
      <c r="M15851" s="1">
        <v>40337</v>
      </c>
      <c r="N15851" s="3">
        <v>43992</v>
      </c>
      <c r="O15851" t="s">
        <v>619</v>
      </c>
      <c r="P15851">
        <v>2010</v>
      </c>
      <c r="Q15851" s="1">
        <v>40391</v>
      </c>
      <c r="R15851" s="1">
        <v>40522</v>
      </c>
      <c r="S15851">
        <v>12000</v>
      </c>
      <c r="T15851">
        <v>0</v>
      </c>
      <c r="U15851">
        <v>0</v>
      </c>
      <c r="V15851">
        <v>0</v>
      </c>
      <c r="W15851">
        <v>0</v>
      </c>
      <c r="X15851">
        <v>0</v>
      </c>
      <c r="Y15851">
        <v>420000</v>
      </c>
      <c r="Z15851">
        <v>0</v>
      </c>
      <c r="AA15851">
        <v>0</v>
      </c>
      <c r="AB15851">
        <v>0</v>
      </c>
      <c r="AC15851">
        <v>0</v>
      </c>
      <c r="AD15851">
        <v>0</v>
      </c>
      <c r="AE15851">
        <v>0</v>
      </c>
      <c r="AF15851">
        <v>0</v>
      </c>
      <c r="AG15851">
        <v>0</v>
      </c>
      <c r="AH15851">
        <v>0</v>
      </c>
      <c r="AI15851">
        <v>0</v>
      </c>
      <c r="AJ15851">
        <v>0</v>
      </c>
      <c r="AK15851">
        <v>0</v>
      </c>
      <c r="AL15851">
        <v>0</v>
      </c>
      <c r="AM15851">
        <v>0</v>
      </c>
      <c r="AN15851">
        <v>1</v>
      </c>
    </row>
    <row r="15852" spans="1:40" x14ac:dyDescent="0.45">
      <c r="A15852" t="s">
        <v>20291</v>
      </c>
      <c r="B15852" t="s">
        <v>20292</v>
      </c>
      <c r="C15852" t="s">
        <v>20293</v>
      </c>
      <c r="D15852" t="s">
        <v>68</v>
      </c>
      <c r="E15852" t="s">
        <v>69</v>
      </c>
      <c r="F15852">
        <v>0</v>
      </c>
      <c r="G15852" t="s">
        <v>43</v>
      </c>
      <c r="H15852" t="s">
        <v>44</v>
      </c>
      <c r="I15852" t="s">
        <v>147</v>
      </c>
      <c r="J15852" t="s">
        <v>148</v>
      </c>
      <c r="K15852" t="s">
        <v>148</v>
      </c>
      <c r="L15852">
        <v>1</v>
      </c>
      <c r="M15852" s="1">
        <v>39083</v>
      </c>
      <c r="N15852" s="3">
        <v>43837</v>
      </c>
      <c r="O15852" t="s">
        <v>80</v>
      </c>
      <c r="P15852">
        <v>2007</v>
      </c>
      <c r="Q15852" s="1">
        <v>40147</v>
      </c>
      <c r="R15852" s="1">
        <v>40147</v>
      </c>
      <c r="S15852">
        <v>0</v>
      </c>
      <c r="T15852">
        <v>432299</v>
      </c>
      <c r="U15852">
        <v>0</v>
      </c>
      <c r="V15852">
        <v>0</v>
      </c>
      <c r="W15852">
        <v>0</v>
      </c>
      <c r="X15852">
        <v>0</v>
      </c>
      <c r="Y15852">
        <v>0</v>
      </c>
      <c r="Z15852">
        <v>0</v>
      </c>
      <c r="AA15852">
        <v>0</v>
      </c>
      <c r="AB15852">
        <v>0</v>
      </c>
      <c r="AC15852">
        <v>0</v>
      </c>
      <c r="AD15852">
        <v>0</v>
      </c>
      <c r="AE15852">
        <v>0</v>
      </c>
      <c r="AF15852">
        <v>0</v>
      </c>
      <c r="AG15852">
        <v>0</v>
      </c>
      <c r="AH15852">
        <v>0</v>
      </c>
      <c r="AI15852">
        <v>0</v>
      </c>
      <c r="AJ15852">
        <v>0</v>
      </c>
      <c r="AK15852">
        <v>0</v>
      </c>
      <c r="AL15852">
        <v>0</v>
      </c>
      <c r="AM15852">
        <v>0</v>
      </c>
      <c r="AN15852">
        <v>1</v>
      </c>
    </row>
    <row r="15853" spans="1:40" x14ac:dyDescent="0.45">
      <c r="A15853" t="s">
        <v>24988</v>
      </c>
      <c r="B15853" t="s">
        <v>24989</v>
      </c>
      <c r="C15853" t="s">
        <v>24990</v>
      </c>
      <c r="D15853" t="s">
        <v>271</v>
      </c>
      <c r="E15853" t="s">
        <v>272</v>
      </c>
      <c r="F15853">
        <v>0</v>
      </c>
      <c r="G15853" t="s">
        <v>51</v>
      </c>
      <c r="H15853" t="s">
        <v>44</v>
      </c>
      <c r="I15853" t="s">
        <v>52</v>
      </c>
      <c r="J15853" t="s">
        <v>141</v>
      </c>
      <c r="K15853" t="s">
        <v>855</v>
      </c>
      <c r="L15853">
        <v>1</v>
      </c>
      <c r="M15853" s="1">
        <v>39448</v>
      </c>
      <c r="N15853" s="3">
        <v>43838</v>
      </c>
      <c r="O15853" t="s">
        <v>133</v>
      </c>
      <c r="P15853">
        <v>2008</v>
      </c>
      <c r="Q15853" s="1">
        <v>40345</v>
      </c>
      <c r="R15853" s="1">
        <v>40345</v>
      </c>
      <c r="S15853">
        <v>0</v>
      </c>
      <c r="T15853">
        <v>432500</v>
      </c>
      <c r="U15853">
        <v>0</v>
      </c>
      <c r="V15853">
        <v>0</v>
      </c>
      <c r="W15853">
        <v>0</v>
      </c>
      <c r="X15853">
        <v>0</v>
      </c>
      <c r="Y15853">
        <v>0</v>
      </c>
      <c r="Z15853">
        <v>0</v>
      </c>
      <c r="AA15853">
        <v>0</v>
      </c>
      <c r="AB15853">
        <v>0</v>
      </c>
      <c r="AC15853">
        <v>0</v>
      </c>
      <c r="AD15853">
        <v>0</v>
      </c>
      <c r="AE15853">
        <v>0</v>
      </c>
      <c r="AF15853">
        <v>0</v>
      </c>
      <c r="AG15853">
        <v>0</v>
      </c>
      <c r="AH15853">
        <v>0</v>
      </c>
      <c r="AI15853">
        <v>0</v>
      </c>
      <c r="AJ15853">
        <v>0</v>
      </c>
      <c r="AK15853">
        <v>0</v>
      </c>
      <c r="AL15853">
        <v>0</v>
      </c>
      <c r="AM15853">
        <v>0</v>
      </c>
      <c r="AN15853">
        <v>1</v>
      </c>
    </row>
    <row r="15854" spans="1:40" x14ac:dyDescent="0.45">
      <c r="A15854" t="s">
        <v>41900</v>
      </c>
      <c r="B15854" t="s">
        <v>41901</v>
      </c>
      <c r="C15854" t="s">
        <v>41902</v>
      </c>
      <c r="D15854" t="s">
        <v>41903</v>
      </c>
      <c r="E15854" t="s">
        <v>2268</v>
      </c>
      <c r="F15854">
        <v>0</v>
      </c>
      <c r="G15854" t="s">
        <v>51</v>
      </c>
      <c r="H15854" t="s">
        <v>179</v>
      </c>
      <c r="I15854" t="s">
        <v>180</v>
      </c>
      <c r="J15854" t="s">
        <v>181</v>
      </c>
      <c r="K15854" t="s">
        <v>181</v>
      </c>
      <c r="L15854">
        <v>3</v>
      </c>
      <c r="M15854" s="1">
        <v>40497</v>
      </c>
      <c r="N15854" s="3">
        <v>44145</v>
      </c>
      <c r="O15854" t="s">
        <v>153</v>
      </c>
      <c r="P15854">
        <v>2010</v>
      </c>
      <c r="Q15854" s="1">
        <v>40497</v>
      </c>
      <c r="R15854" s="1">
        <v>40816</v>
      </c>
      <c r="S15854">
        <v>0</v>
      </c>
      <c r="T15854">
        <v>0</v>
      </c>
      <c r="U15854">
        <v>0</v>
      </c>
      <c r="V15854">
        <v>0</v>
      </c>
      <c r="W15854">
        <v>0</v>
      </c>
      <c r="X15854">
        <v>0</v>
      </c>
      <c r="Y15854">
        <v>432746</v>
      </c>
      <c r="Z15854">
        <v>0</v>
      </c>
      <c r="AA15854">
        <v>0</v>
      </c>
      <c r="AB15854">
        <v>0</v>
      </c>
      <c r="AC15854">
        <v>0</v>
      </c>
      <c r="AD15854">
        <v>0</v>
      </c>
      <c r="AE15854">
        <v>0</v>
      </c>
      <c r="AF15854">
        <v>0</v>
      </c>
      <c r="AG15854">
        <v>0</v>
      </c>
      <c r="AH15854">
        <v>0</v>
      </c>
      <c r="AI15854">
        <v>0</v>
      </c>
      <c r="AJ15854">
        <v>0</v>
      </c>
      <c r="AK15854">
        <v>0</v>
      </c>
      <c r="AL15854">
        <v>0</v>
      </c>
      <c r="AM15854">
        <v>0</v>
      </c>
      <c r="AN15854">
        <v>1</v>
      </c>
    </row>
    <row r="15855" spans="1:40" x14ac:dyDescent="0.45">
      <c r="A15855" t="s">
        <v>64099</v>
      </c>
      <c r="B15855" t="s">
        <v>64100</v>
      </c>
      <c r="C15855" t="s">
        <v>64101</v>
      </c>
      <c r="D15855" t="s">
        <v>64102</v>
      </c>
      <c r="E15855" t="s">
        <v>91</v>
      </c>
      <c r="F15855">
        <v>0</v>
      </c>
      <c r="G15855" t="s">
        <v>51</v>
      </c>
      <c r="H15855" t="s">
        <v>44</v>
      </c>
      <c r="I15855" t="s">
        <v>204</v>
      </c>
      <c r="J15855" t="s">
        <v>205</v>
      </c>
      <c r="K15855" t="s">
        <v>5736</v>
      </c>
      <c r="L15855">
        <v>5</v>
      </c>
      <c r="M15855" s="1">
        <v>39203</v>
      </c>
      <c r="N15855" s="3">
        <v>43958</v>
      </c>
      <c r="O15855" t="s">
        <v>1360</v>
      </c>
      <c r="P15855">
        <v>2007</v>
      </c>
      <c r="Q15855" s="1">
        <v>40023</v>
      </c>
      <c r="R15855" s="1">
        <v>41604</v>
      </c>
      <c r="S15855">
        <v>0</v>
      </c>
      <c r="T15855">
        <v>43286834</v>
      </c>
      <c r="U15855">
        <v>0</v>
      </c>
      <c r="V15855">
        <v>0</v>
      </c>
      <c r="W15855">
        <v>0</v>
      </c>
      <c r="X15855">
        <v>0</v>
      </c>
      <c r="Y15855">
        <v>0</v>
      </c>
      <c r="Z15855">
        <v>0</v>
      </c>
      <c r="AA15855">
        <v>0</v>
      </c>
      <c r="AB15855">
        <v>0</v>
      </c>
      <c r="AC15855">
        <v>0</v>
      </c>
      <c r="AD15855">
        <v>0</v>
      </c>
      <c r="AE15855">
        <v>0</v>
      </c>
      <c r="AF15855">
        <v>5600000</v>
      </c>
      <c r="AG15855">
        <v>9000000</v>
      </c>
      <c r="AH15855">
        <v>21600000</v>
      </c>
      <c r="AI15855">
        <v>0</v>
      </c>
      <c r="AJ15855">
        <v>0</v>
      </c>
      <c r="AK15855">
        <v>0</v>
      </c>
      <c r="AL15855">
        <v>0</v>
      </c>
      <c r="AM15855">
        <v>0</v>
      </c>
      <c r="AN15855">
        <v>1</v>
      </c>
    </row>
    <row r="15856" spans="1:40" x14ac:dyDescent="0.45">
      <c r="A15856" t="s">
        <v>40366</v>
      </c>
      <c r="B15856" t="s">
        <v>40367</v>
      </c>
      <c r="C15856" t="s">
        <v>40368</v>
      </c>
      <c r="D15856" t="s">
        <v>209</v>
      </c>
      <c r="E15856" t="s">
        <v>210</v>
      </c>
      <c r="F15856">
        <v>0</v>
      </c>
      <c r="G15856" t="s">
        <v>51</v>
      </c>
      <c r="H15856" t="s">
        <v>44</v>
      </c>
      <c r="I15856" t="s">
        <v>52</v>
      </c>
      <c r="J15856" t="s">
        <v>141</v>
      </c>
      <c r="K15856" t="s">
        <v>142</v>
      </c>
      <c r="L15856">
        <v>6</v>
      </c>
      <c r="M15856" s="1">
        <v>40026</v>
      </c>
      <c r="N15856" s="3">
        <v>44052</v>
      </c>
      <c r="O15856" t="s">
        <v>194</v>
      </c>
      <c r="P15856">
        <v>2009</v>
      </c>
      <c r="Q15856" s="1">
        <v>40228</v>
      </c>
      <c r="R15856" s="1">
        <v>41926</v>
      </c>
      <c r="S15856">
        <v>0</v>
      </c>
      <c r="T15856">
        <v>37600000</v>
      </c>
      <c r="U15856">
        <v>0</v>
      </c>
      <c r="V15856">
        <v>5700000</v>
      </c>
      <c r="W15856">
        <v>0</v>
      </c>
      <c r="X15856">
        <v>0</v>
      </c>
      <c r="Y15856">
        <v>0</v>
      </c>
      <c r="Z15856">
        <v>0</v>
      </c>
      <c r="AA15856">
        <v>0</v>
      </c>
      <c r="AB15856">
        <v>0</v>
      </c>
      <c r="AC15856">
        <v>0</v>
      </c>
      <c r="AD15856">
        <v>0</v>
      </c>
      <c r="AE15856">
        <v>0</v>
      </c>
      <c r="AF15856">
        <v>10400000</v>
      </c>
      <c r="AG15856">
        <v>12200000</v>
      </c>
      <c r="AH15856">
        <v>15000000</v>
      </c>
      <c r="AI15856">
        <v>0</v>
      </c>
      <c r="AJ15856">
        <v>0</v>
      </c>
      <c r="AK15856">
        <v>0</v>
      </c>
      <c r="AL15856">
        <v>0</v>
      </c>
      <c r="AM15856">
        <v>0</v>
      </c>
      <c r="AN15856">
        <v>1</v>
      </c>
    </row>
    <row r="15857" spans="1:40" x14ac:dyDescent="0.45">
      <c r="A15857" t="s">
        <v>26218</v>
      </c>
      <c r="B15857" t="s">
        <v>26219</v>
      </c>
      <c r="C15857" t="s">
        <v>26220</v>
      </c>
      <c r="D15857" t="s">
        <v>371</v>
      </c>
      <c r="E15857" t="s">
        <v>222</v>
      </c>
      <c r="F15857">
        <v>0</v>
      </c>
      <c r="G15857" t="s">
        <v>51</v>
      </c>
      <c r="H15857" t="s">
        <v>44</v>
      </c>
      <c r="I15857" t="s">
        <v>70</v>
      </c>
      <c r="J15857" t="s">
        <v>345</v>
      </c>
      <c r="K15857" t="s">
        <v>2554</v>
      </c>
      <c r="L15857">
        <v>3</v>
      </c>
      <c r="M15857" s="1">
        <v>37622</v>
      </c>
      <c r="N15857" s="3">
        <v>43833</v>
      </c>
      <c r="O15857" t="s">
        <v>469</v>
      </c>
      <c r="P15857">
        <v>2003</v>
      </c>
      <c r="Q15857" s="1">
        <v>38353</v>
      </c>
      <c r="R15857" s="1">
        <v>39009</v>
      </c>
      <c r="S15857">
        <v>0</v>
      </c>
      <c r="T15857">
        <v>43300000</v>
      </c>
      <c r="U15857">
        <v>0</v>
      </c>
      <c r="V15857">
        <v>0</v>
      </c>
      <c r="W15857">
        <v>0</v>
      </c>
      <c r="X15857">
        <v>0</v>
      </c>
      <c r="Y15857">
        <v>0</v>
      </c>
      <c r="Z15857">
        <v>0</v>
      </c>
      <c r="AA15857">
        <v>0</v>
      </c>
      <c r="AB15857">
        <v>0</v>
      </c>
      <c r="AC15857">
        <v>0</v>
      </c>
      <c r="AD15857">
        <v>0</v>
      </c>
      <c r="AE15857">
        <v>0</v>
      </c>
      <c r="AF15857">
        <v>0</v>
      </c>
      <c r="AG15857">
        <v>0</v>
      </c>
      <c r="AH15857">
        <v>8500000</v>
      </c>
      <c r="AI15857">
        <v>31800000</v>
      </c>
      <c r="AJ15857">
        <v>0</v>
      </c>
      <c r="AK15857">
        <v>0</v>
      </c>
      <c r="AL15857">
        <v>0</v>
      </c>
      <c r="AM15857">
        <v>0</v>
      </c>
      <c r="AN15857">
        <v>1</v>
      </c>
    </row>
    <row r="15858" spans="1:40" x14ac:dyDescent="0.45">
      <c r="A15858" t="s">
        <v>8987</v>
      </c>
      <c r="B15858" t="s">
        <v>8988</v>
      </c>
      <c r="C15858" t="s">
        <v>8989</v>
      </c>
      <c r="D15858" t="s">
        <v>3529</v>
      </c>
      <c r="E15858" t="s">
        <v>3012</v>
      </c>
      <c r="F15858">
        <v>0</v>
      </c>
      <c r="G15858" t="s">
        <v>43</v>
      </c>
      <c r="H15858" t="s">
        <v>179</v>
      </c>
      <c r="I15858" t="s">
        <v>180</v>
      </c>
      <c r="J15858" t="s">
        <v>8990</v>
      </c>
      <c r="K15858" t="s">
        <v>8990</v>
      </c>
      <c r="L15858">
        <v>3</v>
      </c>
      <c r="M15858" s="1">
        <v>37257</v>
      </c>
      <c r="N15858" s="3">
        <v>43832</v>
      </c>
      <c r="O15858" t="s">
        <v>321</v>
      </c>
      <c r="P15858">
        <v>2002</v>
      </c>
      <c r="Q15858" s="1">
        <v>38069</v>
      </c>
      <c r="R15858" s="1">
        <v>38992</v>
      </c>
      <c r="S15858">
        <v>0</v>
      </c>
      <c r="T15858">
        <v>43400000</v>
      </c>
      <c r="U15858">
        <v>0</v>
      </c>
      <c r="V15858">
        <v>0</v>
      </c>
      <c r="W15858">
        <v>0</v>
      </c>
      <c r="X15858">
        <v>0</v>
      </c>
      <c r="Y15858">
        <v>0</v>
      </c>
      <c r="Z15858">
        <v>0</v>
      </c>
      <c r="AA15858">
        <v>0</v>
      </c>
      <c r="AB15858">
        <v>0</v>
      </c>
      <c r="AC15858">
        <v>0</v>
      </c>
      <c r="AD15858">
        <v>0</v>
      </c>
      <c r="AE15858">
        <v>0</v>
      </c>
      <c r="AF15858">
        <v>2000000</v>
      </c>
      <c r="AG15858">
        <v>0</v>
      </c>
      <c r="AH15858">
        <v>20000000</v>
      </c>
      <c r="AI15858">
        <v>21400000</v>
      </c>
      <c r="AJ15858">
        <v>0</v>
      </c>
      <c r="AK15858">
        <v>0</v>
      </c>
      <c r="AL15858">
        <v>0</v>
      </c>
      <c r="AM15858">
        <v>0</v>
      </c>
      <c r="AN15858">
        <v>1</v>
      </c>
    </row>
    <row r="15859" spans="1:40" x14ac:dyDescent="0.45">
      <c r="A15859" t="s">
        <v>34549</v>
      </c>
      <c r="B15859" t="s">
        <v>34550</v>
      </c>
      <c r="C15859" t="s">
        <v>34551</v>
      </c>
      <c r="D15859" t="s">
        <v>4540</v>
      </c>
      <c r="E15859" t="s">
        <v>231</v>
      </c>
      <c r="F15859">
        <v>0</v>
      </c>
      <c r="G15859" t="s">
        <v>51</v>
      </c>
      <c r="H15859" t="s">
        <v>44</v>
      </c>
      <c r="I15859" t="s">
        <v>52</v>
      </c>
      <c r="J15859" t="s">
        <v>141</v>
      </c>
      <c r="K15859" t="s">
        <v>142</v>
      </c>
      <c r="L15859">
        <v>6</v>
      </c>
      <c r="M15859" s="1">
        <v>38353</v>
      </c>
      <c r="N15859" s="3">
        <v>43835</v>
      </c>
      <c r="O15859" t="s">
        <v>277</v>
      </c>
      <c r="P15859">
        <v>2005</v>
      </c>
      <c r="Q15859" s="1">
        <v>39234</v>
      </c>
      <c r="R15859" s="1">
        <v>41498</v>
      </c>
      <c r="S15859">
        <v>0</v>
      </c>
      <c r="T15859">
        <v>43462000</v>
      </c>
      <c r="U15859">
        <v>0</v>
      </c>
      <c r="V15859">
        <v>0</v>
      </c>
      <c r="W15859">
        <v>0</v>
      </c>
      <c r="X15859">
        <v>0</v>
      </c>
      <c r="Y15859">
        <v>0</v>
      </c>
      <c r="Z15859">
        <v>0</v>
      </c>
      <c r="AA15859">
        <v>0</v>
      </c>
      <c r="AB15859">
        <v>0</v>
      </c>
      <c r="AC15859">
        <v>0</v>
      </c>
      <c r="AD15859">
        <v>0</v>
      </c>
      <c r="AE15859">
        <v>0</v>
      </c>
      <c r="AF15859">
        <v>7400000</v>
      </c>
      <c r="AG15859">
        <v>7000000</v>
      </c>
      <c r="AH15859">
        <v>12000000</v>
      </c>
      <c r="AI15859">
        <v>17000000</v>
      </c>
      <c r="AJ15859">
        <v>0</v>
      </c>
      <c r="AK15859">
        <v>0</v>
      </c>
      <c r="AL15859">
        <v>0</v>
      </c>
      <c r="AM15859">
        <v>0</v>
      </c>
      <c r="AN15859">
        <v>1</v>
      </c>
    </row>
    <row r="15860" spans="1:40" x14ac:dyDescent="0.45">
      <c r="A15860" t="s">
        <v>5387</v>
      </c>
      <c r="B15860" t="s">
        <v>5388</v>
      </c>
      <c r="C15860" t="s">
        <v>5389</v>
      </c>
      <c r="D15860" t="s">
        <v>5390</v>
      </c>
      <c r="E15860" t="s">
        <v>199</v>
      </c>
      <c r="F15860">
        <v>0</v>
      </c>
      <c r="G15860" t="s">
        <v>75</v>
      </c>
      <c r="H15860" t="s">
        <v>44</v>
      </c>
      <c r="I15860" t="s">
        <v>52</v>
      </c>
      <c r="J15860" t="s">
        <v>141</v>
      </c>
      <c r="K15860" t="s">
        <v>537</v>
      </c>
      <c r="L15860">
        <v>4</v>
      </c>
      <c r="M15860" s="1">
        <v>36892</v>
      </c>
      <c r="N15860" s="3">
        <v>43831</v>
      </c>
      <c r="O15860" t="s">
        <v>124</v>
      </c>
      <c r="P15860">
        <v>2001</v>
      </c>
      <c r="Q15860" s="1">
        <v>37622</v>
      </c>
      <c r="R15860" s="1">
        <v>39966</v>
      </c>
      <c r="S15860">
        <v>0</v>
      </c>
      <c r="T15860">
        <v>43500000</v>
      </c>
      <c r="U15860">
        <v>0</v>
      </c>
      <c r="V15860">
        <v>0</v>
      </c>
      <c r="W15860">
        <v>0</v>
      </c>
      <c r="X15860">
        <v>0</v>
      </c>
      <c r="Y15860">
        <v>0</v>
      </c>
      <c r="Z15860">
        <v>0</v>
      </c>
      <c r="AA15860">
        <v>0</v>
      </c>
      <c r="AB15860">
        <v>0</v>
      </c>
      <c r="AC15860">
        <v>0</v>
      </c>
      <c r="AD15860">
        <v>0</v>
      </c>
      <c r="AE15860">
        <v>0</v>
      </c>
      <c r="AF15860">
        <v>4600000</v>
      </c>
      <c r="AG15860">
        <v>16000000</v>
      </c>
      <c r="AH15860">
        <v>17000000</v>
      </c>
      <c r="AI15860">
        <v>5900000</v>
      </c>
      <c r="AJ15860">
        <v>0</v>
      </c>
      <c r="AK15860">
        <v>0</v>
      </c>
      <c r="AL15860">
        <v>0</v>
      </c>
      <c r="AM15860">
        <v>0</v>
      </c>
      <c r="AN15860">
        <v>0</v>
      </c>
    </row>
    <row r="15861" spans="1:40" x14ac:dyDescent="0.45">
      <c r="A15861" t="s">
        <v>8625</v>
      </c>
      <c r="B15861" t="s">
        <v>8626</v>
      </c>
      <c r="C15861" t="s">
        <v>8627</v>
      </c>
      <c r="D15861" t="s">
        <v>1835</v>
      </c>
      <c r="E15861" t="s">
        <v>332</v>
      </c>
      <c r="F15861">
        <v>0</v>
      </c>
      <c r="G15861" t="s">
        <v>43</v>
      </c>
      <c r="H15861" t="s">
        <v>44</v>
      </c>
      <c r="I15861" t="s">
        <v>52</v>
      </c>
      <c r="J15861" t="s">
        <v>141</v>
      </c>
      <c r="K15861" t="s">
        <v>142</v>
      </c>
      <c r="L15861">
        <v>3</v>
      </c>
      <c r="M15861" s="1">
        <v>40269</v>
      </c>
      <c r="N15861" s="3">
        <v>43931</v>
      </c>
      <c r="O15861" t="s">
        <v>619</v>
      </c>
      <c r="P15861">
        <v>2010</v>
      </c>
      <c r="Q15861" s="1">
        <v>40624</v>
      </c>
      <c r="R15861" s="1">
        <v>41555</v>
      </c>
      <c r="S15861">
        <v>0</v>
      </c>
      <c r="T15861">
        <v>43500000</v>
      </c>
      <c r="U15861">
        <v>0</v>
      </c>
      <c r="V15861">
        <v>0</v>
      </c>
      <c r="W15861">
        <v>0</v>
      </c>
      <c r="X15861">
        <v>0</v>
      </c>
      <c r="Y15861">
        <v>0</v>
      </c>
      <c r="Z15861">
        <v>0</v>
      </c>
      <c r="AA15861">
        <v>0</v>
      </c>
      <c r="AB15861">
        <v>0</v>
      </c>
      <c r="AC15861">
        <v>0</v>
      </c>
      <c r="AD15861">
        <v>0</v>
      </c>
      <c r="AE15861">
        <v>0</v>
      </c>
      <c r="AF15861">
        <v>9000000</v>
      </c>
      <c r="AG15861">
        <v>34500000</v>
      </c>
      <c r="AH15861">
        <v>0</v>
      </c>
      <c r="AI15861">
        <v>0</v>
      </c>
      <c r="AJ15861">
        <v>0</v>
      </c>
      <c r="AK15861">
        <v>0</v>
      </c>
      <c r="AL15861">
        <v>0</v>
      </c>
      <c r="AM15861">
        <v>0</v>
      </c>
      <c r="AN15861">
        <v>1</v>
      </c>
    </row>
    <row r="15862" spans="1:40" x14ac:dyDescent="0.45">
      <c r="A15862" t="s">
        <v>19246</v>
      </c>
      <c r="B15862" t="s">
        <v>19247</v>
      </c>
      <c r="C15862" t="s">
        <v>19248</v>
      </c>
      <c r="D15862" t="s">
        <v>198</v>
      </c>
      <c r="E15862" t="s">
        <v>199</v>
      </c>
      <c r="F15862">
        <v>0</v>
      </c>
      <c r="G15862" t="s">
        <v>51</v>
      </c>
      <c r="H15862" t="s">
        <v>44</v>
      </c>
      <c r="I15862" t="s">
        <v>52</v>
      </c>
      <c r="J15862" t="s">
        <v>1968</v>
      </c>
      <c r="K15862" t="s">
        <v>1968</v>
      </c>
      <c r="L15862">
        <v>3</v>
      </c>
      <c r="M15862" s="1">
        <v>39448</v>
      </c>
      <c r="N15862" s="3">
        <v>43838</v>
      </c>
      <c r="O15862" t="s">
        <v>133</v>
      </c>
      <c r="P15862">
        <v>2008</v>
      </c>
      <c r="Q15862" s="1">
        <v>40240</v>
      </c>
      <c r="R15862" s="1">
        <v>41121</v>
      </c>
      <c r="S15862">
        <v>0</v>
      </c>
      <c r="T15862">
        <v>41000000</v>
      </c>
      <c r="U15862">
        <v>0</v>
      </c>
      <c r="V15862">
        <v>0</v>
      </c>
      <c r="W15862">
        <v>2500000</v>
      </c>
      <c r="X15862">
        <v>0</v>
      </c>
      <c r="Y15862">
        <v>0</v>
      </c>
      <c r="Z15862">
        <v>0</v>
      </c>
      <c r="AA15862">
        <v>0</v>
      </c>
      <c r="AB15862">
        <v>0</v>
      </c>
      <c r="AC15862">
        <v>0</v>
      </c>
      <c r="AD15862">
        <v>0</v>
      </c>
      <c r="AE15862">
        <v>0</v>
      </c>
      <c r="AF15862">
        <v>0</v>
      </c>
      <c r="AG15862">
        <v>41000000</v>
      </c>
      <c r="AH15862">
        <v>0</v>
      </c>
      <c r="AI15862">
        <v>0</v>
      </c>
      <c r="AJ15862">
        <v>0</v>
      </c>
      <c r="AK15862">
        <v>0</v>
      </c>
      <c r="AL15862">
        <v>0</v>
      </c>
      <c r="AM15862">
        <v>0</v>
      </c>
      <c r="AN15862">
        <v>1</v>
      </c>
    </row>
    <row r="15863" spans="1:40" x14ac:dyDescent="0.45">
      <c r="A15863" t="s">
        <v>36279</v>
      </c>
      <c r="B15863" t="s">
        <v>36280</v>
      </c>
      <c r="C15863" t="s">
        <v>36281</v>
      </c>
      <c r="D15863" t="s">
        <v>36282</v>
      </c>
      <c r="E15863" t="s">
        <v>69</v>
      </c>
      <c r="F15863">
        <v>0</v>
      </c>
      <c r="G15863" t="s">
        <v>43</v>
      </c>
      <c r="H15863" t="s">
        <v>44</v>
      </c>
      <c r="I15863" t="s">
        <v>52</v>
      </c>
      <c r="J15863" t="s">
        <v>141</v>
      </c>
      <c r="K15863" t="s">
        <v>142</v>
      </c>
      <c r="L15863">
        <v>4</v>
      </c>
      <c r="M15863" s="1">
        <v>36892</v>
      </c>
      <c r="N15863" s="3">
        <v>43831</v>
      </c>
      <c r="O15863" t="s">
        <v>124</v>
      </c>
      <c r="P15863">
        <v>2001</v>
      </c>
      <c r="Q15863" s="1">
        <v>38552</v>
      </c>
      <c r="R15863" s="1">
        <v>40738</v>
      </c>
      <c r="S15863">
        <v>0</v>
      </c>
      <c r="T15863">
        <v>43500000</v>
      </c>
      <c r="U15863">
        <v>0</v>
      </c>
      <c r="V15863">
        <v>0</v>
      </c>
      <c r="W15863">
        <v>0</v>
      </c>
      <c r="X15863">
        <v>0</v>
      </c>
      <c r="Y15863">
        <v>0</v>
      </c>
      <c r="Z15863">
        <v>0</v>
      </c>
      <c r="AA15863">
        <v>0</v>
      </c>
      <c r="AB15863">
        <v>0</v>
      </c>
      <c r="AC15863">
        <v>0</v>
      </c>
      <c r="AD15863">
        <v>0</v>
      </c>
      <c r="AE15863">
        <v>0</v>
      </c>
      <c r="AF15863">
        <v>0</v>
      </c>
      <c r="AG15863">
        <v>0</v>
      </c>
      <c r="AH15863">
        <v>8000000</v>
      </c>
      <c r="AI15863">
        <v>12000000</v>
      </c>
      <c r="AJ15863">
        <v>0</v>
      </c>
      <c r="AK15863">
        <v>0</v>
      </c>
      <c r="AL15863">
        <v>0</v>
      </c>
      <c r="AM15863">
        <v>0</v>
      </c>
      <c r="AN15863">
        <v>1</v>
      </c>
    </row>
    <row r="15864" spans="1:40" x14ac:dyDescent="0.45">
      <c r="A15864" t="s">
        <v>37253</v>
      </c>
      <c r="B15864" t="s">
        <v>37254</v>
      </c>
      <c r="C15864" t="s">
        <v>37255</v>
      </c>
      <c r="D15864" t="s">
        <v>209</v>
      </c>
      <c r="E15864" t="s">
        <v>210</v>
      </c>
      <c r="F15864">
        <v>0</v>
      </c>
      <c r="G15864" t="s">
        <v>51</v>
      </c>
      <c r="H15864" t="s">
        <v>44</v>
      </c>
      <c r="I15864" t="s">
        <v>52</v>
      </c>
      <c r="J15864" t="s">
        <v>141</v>
      </c>
      <c r="K15864" t="s">
        <v>667</v>
      </c>
      <c r="L15864">
        <v>2</v>
      </c>
      <c r="M15864" s="1">
        <v>40179</v>
      </c>
      <c r="N15864" s="3">
        <v>43840</v>
      </c>
      <c r="O15864" t="s">
        <v>87</v>
      </c>
      <c r="P15864">
        <v>2010</v>
      </c>
      <c r="Q15864" s="1">
        <v>40784</v>
      </c>
      <c r="R15864" s="1">
        <v>41435</v>
      </c>
      <c r="S15864">
        <v>0</v>
      </c>
      <c r="T15864">
        <v>43500000</v>
      </c>
      <c r="U15864">
        <v>0</v>
      </c>
      <c r="V15864">
        <v>0</v>
      </c>
      <c r="W15864">
        <v>0</v>
      </c>
      <c r="X15864">
        <v>0</v>
      </c>
      <c r="Y15864">
        <v>0</v>
      </c>
      <c r="Z15864">
        <v>0</v>
      </c>
      <c r="AA15864">
        <v>0</v>
      </c>
      <c r="AB15864">
        <v>0</v>
      </c>
      <c r="AC15864">
        <v>0</v>
      </c>
      <c r="AD15864">
        <v>0</v>
      </c>
      <c r="AE15864">
        <v>0</v>
      </c>
      <c r="AF15864">
        <v>10500000</v>
      </c>
      <c r="AG15864">
        <v>33000000</v>
      </c>
      <c r="AH15864">
        <v>0</v>
      </c>
      <c r="AI15864">
        <v>0</v>
      </c>
      <c r="AJ15864">
        <v>0</v>
      </c>
      <c r="AK15864">
        <v>0</v>
      </c>
      <c r="AL15864">
        <v>0</v>
      </c>
      <c r="AM15864">
        <v>0</v>
      </c>
      <c r="AN15864">
        <v>1</v>
      </c>
    </row>
    <row r="15865" spans="1:40" x14ac:dyDescent="0.45">
      <c r="A15865" t="s">
        <v>51207</v>
      </c>
      <c r="B15865" t="s">
        <v>51208</v>
      </c>
      <c r="C15865" t="s">
        <v>51209</v>
      </c>
      <c r="D15865" t="s">
        <v>198</v>
      </c>
      <c r="E15865" t="s">
        <v>199</v>
      </c>
      <c r="F15865">
        <v>0</v>
      </c>
      <c r="G15865" t="s">
        <v>51</v>
      </c>
      <c r="H15865" t="s">
        <v>44</v>
      </c>
      <c r="I15865" t="s">
        <v>52</v>
      </c>
      <c r="J15865" t="s">
        <v>141</v>
      </c>
      <c r="K15865" t="s">
        <v>667</v>
      </c>
      <c r="L15865">
        <v>3</v>
      </c>
      <c r="M15865" s="1">
        <v>37257</v>
      </c>
      <c r="N15865" s="3">
        <v>43832</v>
      </c>
      <c r="O15865" t="s">
        <v>321</v>
      </c>
      <c r="P15865">
        <v>2002</v>
      </c>
      <c r="Q15865" s="1">
        <v>38626</v>
      </c>
      <c r="R15865" s="1">
        <v>40457</v>
      </c>
      <c r="S15865">
        <v>0</v>
      </c>
      <c r="T15865">
        <v>43500000</v>
      </c>
      <c r="U15865">
        <v>0</v>
      </c>
      <c r="V15865">
        <v>0</v>
      </c>
      <c r="W15865">
        <v>0</v>
      </c>
      <c r="X15865">
        <v>0</v>
      </c>
      <c r="Y15865">
        <v>0</v>
      </c>
      <c r="Z15865">
        <v>0</v>
      </c>
      <c r="AA15865">
        <v>0</v>
      </c>
      <c r="AB15865">
        <v>0</v>
      </c>
      <c r="AC15865">
        <v>0</v>
      </c>
      <c r="AD15865">
        <v>0</v>
      </c>
      <c r="AE15865">
        <v>0</v>
      </c>
      <c r="AF15865">
        <v>2500000</v>
      </c>
      <c r="AG15865">
        <v>0</v>
      </c>
      <c r="AH15865">
        <v>30000000</v>
      </c>
      <c r="AI15865">
        <v>0</v>
      </c>
      <c r="AJ15865">
        <v>0</v>
      </c>
      <c r="AK15865">
        <v>0</v>
      </c>
      <c r="AL15865">
        <v>0</v>
      </c>
      <c r="AM15865">
        <v>0</v>
      </c>
      <c r="AN15865">
        <v>1</v>
      </c>
    </row>
    <row r="15866" spans="1:40" x14ac:dyDescent="0.45">
      <c r="A15866" t="s">
        <v>60048</v>
      </c>
      <c r="B15866" t="s">
        <v>60049</v>
      </c>
      <c r="C15866" t="s">
        <v>60050</v>
      </c>
      <c r="D15866" t="s">
        <v>60051</v>
      </c>
      <c r="E15866" t="s">
        <v>27986</v>
      </c>
      <c r="F15866">
        <v>0</v>
      </c>
      <c r="G15866" t="s">
        <v>51</v>
      </c>
      <c r="H15866" t="s">
        <v>44</v>
      </c>
      <c r="I15866" t="s">
        <v>52</v>
      </c>
      <c r="J15866" t="s">
        <v>53</v>
      </c>
      <c r="K15866" t="s">
        <v>3498</v>
      </c>
      <c r="L15866">
        <v>3</v>
      </c>
      <c r="M15866" s="1">
        <v>40569</v>
      </c>
      <c r="N15866" s="3">
        <v>43841</v>
      </c>
      <c r="O15866" t="s">
        <v>311</v>
      </c>
      <c r="P15866">
        <v>2011</v>
      </c>
      <c r="Q15866" s="1">
        <v>40650</v>
      </c>
      <c r="R15866" s="1">
        <v>41956</v>
      </c>
      <c r="S15866">
        <v>0</v>
      </c>
      <c r="T15866">
        <v>43500000</v>
      </c>
      <c r="U15866">
        <v>0</v>
      </c>
      <c r="V15866">
        <v>0</v>
      </c>
      <c r="W15866">
        <v>0</v>
      </c>
      <c r="X15866">
        <v>0</v>
      </c>
      <c r="Y15866">
        <v>0</v>
      </c>
      <c r="Z15866">
        <v>0</v>
      </c>
      <c r="AA15866">
        <v>0</v>
      </c>
      <c r="AB15866">
        <v>0</v>
      </c>
      <c r="AC15866">
        <v>0</v>
      </c>
      <c r="AD15866">
        <v>0</v>
      </c>
      <c r="AE15866">
        <v>0</v>
      </c>
      <c r="AF15866">
        <v>35000000</v>
      </c>
      <c r="AG15866">
        <v>0</v>
      </c>
      <c r="AH15866">
        <v>0</v>
      </c>
      <c r="AI15866">
        <v>0</v>
      </c>
      <c r="AJ15866">
        <v>0</v>
      </c>
      <c r="AK15866">
        <v>0</v>
      </c>
      <c r="AL15866">
        <v>0</v>
      </c>
      <c r="AM15866">
        <v>0</v>
      </c>
      <c r="AN15866">
        <v>1</v>
      </c>
    </row>
    <row r="15867" spans="1:40" x14ac:dyDescent="0.45">
      <c r="A15867" t="s">
        <v>63234</v>
      </c>
      <c r="B15867" t="s">
        <v>63235</v>
      </c>
      <c r="C15867" t="s">
        <v>63236</v>
      </c>
      <c r="D15867" t="s">
        <v>903</v>
      </c>
      <c r="E15867" t="s">
        <v>330</v>
      </c>
      <c r="F15867">
        <v>0</v>
      </c>
      <c r="G15867" t="s">
        <v>43</v>
      </c>
      <c r="H15867" t="s">
        <v>44</v>
      </c>
      <c r="I15867" t="s">
        <v>52</v>
      </c>
      <c r="J15867" t="s">
        <v>141</v>
      </c>
      <c r="K15867" t="s">
        <v>142</v>
      </c>
      <c r="L15867">
        <v>2</v>
      </c>
      <c r="M15867" s="1">
        <v>36161</v>
      </c>
      <c r="N15867" s="2">
        <v>36161</v>
      </c>
      <c r="O15867" t="s">
        <v>597</v>
      </c>
      <c r="P15867">
        <v>1999</v>
      </c>
      <c r="Q15867" s="1">
        <v>36465</v>
      </c>
      <c r="R15867" s="1">
        <v>36647</v>
      </c>
      <c r="S15867">
        <v>0</v>
      </c>
      <c r="T15867">
        <v>43500000</v>
      </c>
      <c r="U15867">
        <v>0</v>
      </c>
      <c r="V15867">
        <v>0</v>
      </c>
      <c r="W15867">
        <v>0</v>
      </c>
      <c r="X15867">
        <v>0</v>
      </c>
      <c r="Y15867">
        <v>0</v>
      </c>
      <c r="Z15867">
        <v>0</v>
      </c>
      <c r="AA15867">
        <v>0</v>
      </c>
      <c r="AB15867">
        <v>0</v>
      </c>
      <c r="AC15867">
        <v>0</v>
      </c>
      <c r="AD15867">
        <v>0</v>
      </c>
      <c r="AE15867">
        <v>0</v>
      </c>
      <c r="AF15867">
        <v>7500000</v>
      </c>
      <c r="AG15867">
        <v>36000000</v>
      </c>
      <c r="AH15867">
        <v>0</v>
      </c>
      <c r="AI15867">
        <v>0</v>
      </c>
      <c r="AJ15867">
        <v>0</v>
      </c>
      <c r="AK15867">
        <v>0</v>
      </c>
      <c r="AL15867">
        <v>0</v>
      </c>
      <c r="AM15867">
        <v>0</v>
      </c>
      <c r="AN15867">
        <v>1</v>
      </c>
    </row>
    <row r="15868" spans="1:40" x14ac:dyDescent="0.45">
      <c r="A15868" t="s">
        <v>66536</v>
      </c>
      <c r="B15868" t="s">
        <v>66537</v>
      </c>
      <c r="C15868" t="s">
        <v>66538</v>
      </c>
      <c r="D15868" t="s">
        <v>1429</v>
      </c>
      <c r="E15868" t="s">
        <v>900</v>
      </c>
      <c r="F15868">
        <v>0</v>
      </c>
      <c r="G15868" t="s">
        <v>51</v>
      </c>
      <c r="H15868" t="s">
        <v>44</v>
      </c>
      <c r="I15868" t="s">
        <v>52</v>
      </c>
      <c r="J15868" t="s">
        <v>141</v>
      </c>
      <c r="K15868" t="s">
        <v>1746</v>
      </c>
      <c r="L15868">
        <v>1</v>
      </c>
      <c r="M15868" s="1">
        <v>35796</v>
      </c>
      <c r="N15868" s="2">
        <v>35796</v>
      </c>
      <c r="O15868" t="s">
        <v>393</v>
      </c>
      <c r="P15868">
        <v>1998</v>
      </c>
      <c r="Q15868" s="1">
        <v>39910</v>
      </c>
      <c r="R15868" s="1">
        <v>39910</v>
      </c>
      <c r="S15868">
        <v>0</v>
      </c>
      <c r="T15868">
        <v>43500000</v>
      </c>
      <c r="U15868">
        <v>0</v>
      </c>
      <c r="V15868">
        <v>0</v>
      </c>
      <c r="W15868">
        <v>0</v>
      </c>
      <c r="X15868">
        <v>0</v>
      </c>
      <c r="Y15868">
        <v>0</v>
      </c>
      <c r="Z15868">
        <v>0</v>
      </c>
      <c r="AA15868">
        <v>0</v>
      </c>
      <c r="AB15868">
        <v>0</v>
      </c>
      <c r="AC15868">
        <v>0</v>
      </c>
      <c r="AD15868">
        <v>0</v>
      </c>
      <c r="AE15868">
        <v>0</v>
      </c>
      <c r="AF15868">
        <v>0</v>
      </c>
      <c r="AG15868">
        <v>0</v>
      </c>
      <c r="AH15868">
        <v>0</v>
      </c>
      <c r="AI15868">
        <v>0</v>
      </c>
      <c r="AJ15868">
        <v>0</v>
      </c>
      <c r="AK15868">
        <v>0</v>
      </c>
      <c r="AL15868">
        <v>0</v>
      </c>
      <c r="AM15868">
        <v>0</v>
      </c>
      <c r="AN15868">
        <v>1</v>
      </c>
    </row>
    <row r="15869" spans="1:40" x14ac:dyDescent="0.45">
      <c r="A15869" t="s">
        <v>67210</v>
      </c>
      <c r="B15869" t="s">
        <v>67211</v>
      </c>
      <c r="C15869" t="s">
        <v>67212</v>
      </c>
      <c r="D15869" t="s">
        <v>67213</v>
      </c>
      <c r="E15869" t="s">
        <v>3012</v>
      </c>
      <c r="F15869">
        <v>0</v>
      </c>
      <c r="G15869" t="s">
        <v>51</v>
      </c>
      <c r="H15869" t="s">
        <v>44</v>
      </c>
      <c r="I15869" t="s">
        <v>52</v>
      </c>
      <c r="J15869" t="s">
        <v>511</v>
      </c>
      <c r="K15869" t="s">
        <v>1040</v>
      </c>
      <c r="L15869">
        <v>6</v>
      </c>
      <c r="M15869" s="1">
        <v>38869</v>
      </c>
      <c r="N15869" s="3">
        <v>43988</v>
      </c>
      <c r="O15869" t="s">
        <v>289</v>
      </c>
      <c r="P15869">
        <v>2006</v>
      </c>
      <c r="Q15869" s="1">
        <v>38867</v>
      </c>
      <c r="R15869" s="1">
        <v>41466</v>
      </c>
      <c r="S15869">
        <v>0</v>
      </c>
      <c r="T15869">
        <v>43500000</v>
      </c>
      <c r="U15869">
        <v>0</v>
      </c>
      <c r="V15869">
        <v>0</v>
      </c>
      <c r="W15869">
        <v>0</v>
      </c>
      <c r="X15869">
        <v>0</v>
      </c>
      <c r="Y15869">
        <v>0</v>
      </c>
      <c r="Z15869">
        <v>0</v>
      </c>
      <c r="AA15869">
        <v>0</v>
      </c>
      <c r="AB15869">
        <v>0</v>
      </c>
      <c r="AC15869">
        <v>0</v>
      </c>
      <c r="AD15869">
        <v>0</v>
      </c>
      <c r="AE15869">
        <v>0</v>
      </c>
      <c r="AF15869">
        <v>0</v>
      </c>
      <c r="AG15869">
        <v>17000000</v>
      </c>
      <c r="AH15869">
        <v>16000000</v>
      </c>
      <c r="AI15869">
        <v>0</v>
      </c>
      <c r="AJ15869">
        <v>0</v>
      </c>
      <c r="AK15869">
        <v>0</v>
      </c>
      <c r="AL15869">
        <v>0</v>
      </c>
      <c r="AM15869">
        <v>0</v>
      </c>
      <c r="AN15869">
        <v>1</v>
      </c>
    </row>
    <row r="15870" spans="1:40" x14ac:dyDescent="0.45">
      <c r="A15870" t="s">
        <v>68529</v>
      </c>
      <c r="B15870" t="s">
        <v>68530</v>
      </c>
      <c r="C15870" t="s">
        <v>68531</v>
      </c>
      <c r="D15870" t="s">
        <v>721</v>
      </c>
      <c r="E15870" t="s">
        <v>722</v>
      </c>
      <c r="F15870">
        <v>0</v>
      </c>
      <c r="G15870" t="s">
        <v>43</v>
      </c>
      <c r="H15870" t="s">
        <v>44</v>
      </c>
      <c r="I15870" t="s">
        <v>45</v>
      </c>
      <c r="J15870" t="s">
        <v>46</v>
      </c>
      <c r="K15870" t="s">
        <v>47</v>
      </c>
      <c r="L15870">
        <v>1</v>
      </c>
      <c r="M15870" s="1">
        <v>36526</v>
      </c>
      <c r="N15870" s="2">
        <v>36526</v>
      </c>
      <c r="O15870" t="s">
        <v>176</v>
      </c>
      <c r="P15870">
        <v>2000</v>
      </c>
      <c r="Q15870" s="1">
        <v>39967</v>
      </c>
      <c r="R15870" s="1">
        <v>39967</v>
      </c>
      <c r="S15870">
        <v>0</v>
      </c>
      <c r="T15870">
        <v>43500000</v>
      </c>
      <c r="U15870">
        <v>0</v>
      </c>
      <c r="V15870">
        <v>0</v>
      </c>
      <c r="W15870">
        <v>0</v>
      </c>
      <c r="X15870">
        <v>0</v>
      </c>
      <c r="Y15870">
        <v>0</v>
      </c>
      <c r="Z15870">
        <v>0</v>
      </c>
      <c r="AA15870">
        <v>0</v>
      </c>
      <c r="AB15870">
        <v>0</v>
      </c>
      <c r="AC15870">
        <v>0</v>
      </c>
      <c r="AD15870">
        <v>0</v>
      </c>
      <c r="AE15870">
        <v>0</v>
      </c>
      <c r="AF15870">
        <v>0</v>
      </c>
      <c r="AG15870">
        <v>0</v>
      </c>
      <c r="AH15870">
        <v>0</v>
      </c>
      <c r="AI15870">
        <v>0</v>
      </c>
      <c r="AJ15870">
        <v>0</v>
      </c>
      <c r="AK15870">
        <v>0</v>
      </c>
      <c r="AL15870">
        <v>0</v>
      </c>
      <c r="AM15870">
        <v>0</v>
      </c>
      <c r="AN15870">
        <v>1</v>
      </c>
    </row>
    <row r="15871" spans="1:40" x14ac:dyDescent="0.45">
      <c r="A15871" t="s">
        <v>69865</v>
      </c>
      <c r="B15871" t="s">
        <v>69866</v>
      </c>
      <c r="C15871" t="s">
        <v>69867</v>
      </c>
      <c r="D15871" t="s">
        <v>69868</v>
      </c>
      <c r="E15871" t="s">
        <v>705</v>
      </c>
      <c r="F15871">
        <v>0</v>
      </c>
      <c r="G15871" t="s">
        <v>43</v>
      </c>
      <c r="H15871" t="s">
        <v>44</v>
      </c>
      <c r="I15871" t="s">
        <v>45</v>
      </c>
      <c r="J15871" t="s">
        <v>46</v>
      </c>
      <c r="K15871" t="s">
        <v>47</v>
      </c>
      <c r="L15871">
        <v>4</v>
      </c>
      <c r="M15871" s="1">
        <v>38231</v>
      </c>
      <c r="N15871" s="3">
        <v>44078</v>
      </c>
      <c r="O15871" t="s">
        <v>814</v>
      </c>
      <c r="P15871">
        <v>2004</v>
      </c>
      <c r="Q15871" s="1">
        <v>39020</v>
      </c>
      <c r="R15871" s="1">
        <v>40289</v>
      </c>
      <c r="S15871">
        <v>0</v>
      </c>
      <c r="T15871">
        <v>43500019</v>
      </c>
      <c r="U15871">
        <v>0</v>
      </c>
      <c r="V15871">
        <v>0</v>
      </c>
      <c r="W15871">
        <v>0</v>
      </c>
      <c r="X15871">
        <v>0</v>
      </c>
      <c r="Y15871">
        <v>0</v>
      </c>
      <c r="Z15871">
        <v>0</v>
      </c>
      <c r="AA15871">
        <v>0</v>
      </c>
      <c r="AB15871">
        <v>0</v>
      </c>
      <c r="AC15871">
        <v>0</v>
      </c>
      <c r="AD15871">
        <v>0</v>
      </c>
      <c r="AE15871">
        <v>0</v>
      </c>
      <c r="AF15871">
        <v>0</v>
      </c>
      <c r="AG15871">
        <v>0</v>
      </c>
      <c r="AH15871">
        <v>15000000</v>
      </c>
      <c r="AI15871">
        <v>0</v>
      </c>
      <c r="AJ15871">
        <v>18000000</v>
      </c>
      <c r="AK15871">
        <v>10500019</v>
      </c>
      <c r="AL15871">
        <v>0</v>
      </c>
      <c r="AM15871">
        <v>0</v>
      </c>
      <c r="AN15871">
        <v>1</v>
      </c>
    </row>
    <row r="15872" spans="1:40" x14ac:dyDescent="0.45">
      <c r="A15872" t="s">
        <v>27055</v>
      </c>
      <c r="B15872" t="s">
        <v>27056</v>
      </c>
      <c r="C15872" t="s">
        <v>27057</v>
      </c>
      <c r="D15872" t="s">
        <v>27058</v>
      </c>
      <c r="E15872" t="s">
        <v>2579</v>
      </c>
      <c r="F15872">
        <v>0</v>
      </c>
      <c r="G15872" t="s">
        <v>51</v>
      </c>
      <c r="H15872" t="s">
        <v>44</v>
      </c>
      <c r="I15872" t="s">
        <v>52</v>
      </c>
      <c r="J15872" t="s">
        <v>53</v>
      </c>
      <c r="K15872" t="s">
        <v>53</v>
      </c>
      <c r="L15872">
        <v>1</v>
      </c>
      <c r="M15872" s="1">
        <v>40909</v>
      </c>
      <c r="N15872" s="3">
        <v>43842</v>
      </c>
      <c r="O15872" t="s">
        <v>94</v>
      </c>
      <c r="P15872">
        <v>2012</v>
      </c>
      <c r="Q15872" s="1">
        <v>41614</v>
      </c>
      <c r="R15872" s="1">
        <v>41614</v>
      </c>
      <c r="S15872">
        <v>435000</v>
      </c>
      <c r="T15872">
        <v>0</v>
      </c>
      <c r="U15872">
        <v>0</v>
      </c>
      <c r="V15872">
        <v>0</v>
      </c>
      <c r="W15872">
        <v>0</v>
      </c>
      <c r="X15872">
        <v>0</v>
      </c>
      <c r="Y15872">
        <v>0</v>
      </c>
      <c r="Z15872">
        <v>0</v>
      </c>
      <c r="AA15872">
        <v>0</v>
      </c>
      <c r="AB15872">
        <v>0</v>
      </c>
      <c r="AC15872">
        <v>0</v>
      </c>
      <c r="AD15872">
        <v>0</v>
      </c>
      <c r="AE15872">
        <v>0</v>
      </c>
      <c r="AF15872">
        <v>0</v>
      </c>
      <c r="AG15872">
        <v>0</v>
      </c>
      <c r="AH15872">
        <v>0</v>
      </c>
      <c r="AI15872">
        <v>0</v>
      </c>
      <c r="AJ15872">
        <v>0</v>
      </c>
      <c r="AK15872">
        <v>0</v>
      </c>
      <c r="AL15872">
        <v>0</v>
      </c>
      <c r="AM15872">
        <v>0</v>
      </c>
      <c r="AN15872">
        <v>1</v>
      </c>
    </row>
    <row r="15873" spans="1:40" x14ac:dyDescent="0.45">
      <c r="A15873" t="s">
        <v>58721</v>
      </c>
      <c r="B15873" t="s">
        <v>58722</v>
      </c>
      <c r="C15873" t="s">
        <v>58723</v>
      </c>
      <c r="D15873" t="s">
        <v>5794</v>
      </c>
      <c r="E15873" t="s">
        <v>231</v>
      </c>
      <c r="F15873">
        <v>0</v>
      </c>
      <c r="G15873" t="s">
        <v>51</v>
      </c>
      <c r="H15873" t="s">
        <v>44</v>
      </c>
      <c r="I15873" t="s">
        <v>52</v>
      </c>
      <c r="J15873" t="s">
        <v>141</v>
      </c>
      <c r="K15873" t="s">
        <v>142</v>
      </c>
      <c r="L15873">
        <v>2</v>
      </c>
      <c r="M15873" s="1">
        <v>41030</v>
      </c>
      <c r="N15873" s="3">
        <v>43963</v>
      </c>
      <c r="O15873" t="s">
        <v>48</v>
      </c>
      <c r="P15873">
        <v>2012</v>
      </c>
      <c r="Q15873" s="1">
        <v>41153</v>
      </c>
      <c r="R15873" s="1">
        <v>41365</v>
      </c>
      <c r="S15873">
        <v>435000</v>
      </c>
      <c r="T15873">
        <v>0</v>
      </c>
      <c r="U15873">
        <v>0</v>
      </c>
      <c r="V15873">
        <v>0</v>
      </c>
      <c r="W15873">
        <v>0</v>
      </c>
      <c r="X15873">
        <v>0</v>
      </c>
      <c r="Y15873">
        <v>0</v>
      </c>
      <c r="Z15873">
        <v>0</v>
      </c>
      <c r="AA15873">
        <v>0</v>
      </c>
      <c r="AB15873">
        <v>0</v>
      </c>
      <c r="AC15873">
        <v>0</v>
      </c>
      <c r="AD15873">
        <v>0</v>
      </c>
      <c r="AE15873">
        <v>0</v>
      </c>
      <c r="AF15873">
        <v>0</v>
      </c>
      <c r="AG15873">
        <v>0</v>
      </c>
      <c r="AH15873">
        <v>0</v>
      </c>
      <c r="AI15873">
        <v>0</v>
      </c>
      <c r="AJ15873">
        <v>0</v>
      </c>
      <c r="AK15873">
        <v>0</v>
      </c>
      <c r="AL15873">
        <v>0</v>
      </c>
      <c r="AM15873">
        <v>0</v>
      </c>
      <c r="AN15873">
        <v>1</v>
      </c>
    </row>
    <row r="15874" spans="1:40" x14ac:dyDescent="0.45">
      <c r="A15874" t="s">
        <v>77516</v>
      </c>
      <c r="B15874" t="s">
        <v>77517</v>
      </c>
      <c r="C15874" t="s">
        <v>77518</v>
      </c>
      <c r="D15874" t="s">
        <v>77519</v>
      </c>
      <c r="E15874" t="s">
        <v>326</v>
      </c>
      <c r="F15874">
        <v>0</v>
      </c>
      <c r="G15874" t="s">
        <v>75</v>
      </c>
      <c r="H15874" t="s">
        <v>44</v>
      </c>
      <c r="I15874" t="s">
        <v>52</v>
      </c>
      <c r="J15874" t="s">
        <v>141</v>
      </c>
      <c r="K15874" t="s">
        <v>142</v>
      </c>
      <c r="L15874">
        <v>4</v>
      </c>
      <c r="M15874" s="1">
        <v>41003</v>
      </c>
      <c r="N15874" s="3">
        <v>43933</v>
      </c>
      <c r="O15874" t="s">
        <v>48</v>
      </c>
      <c r="P15874">
        <v>2012</v>
      </c>
      <c r="Q15874" s="1">
        <v>40076</v>
      </c>
      <c r="R15874" s="1">
        <v>41192</v>
      </c>
      <c r="S15874">
        <v>112000</v>
      </c>
      <c r="T15874">
        <v>0</v>
      </c>
      <c r="U15874">
        <v>0</v>
      </c>
      <c r="V15874">
        <v>0</v>
      </c>
      <c r="W15874">
        <v>0</v>
      </c>
      <c r="X15874">
        <v>0</v>
      </c>
      <c r="Y15874">
        <v>323000</v>
      </c>
      <c r="Z15874">
        <v>0</v>
      </c>
      <c r="AA15874">
        <v>0</v>
      </c>
      <c r="AB15874">
        <v>0</v>
      </c>
      <c r="AC15874">
        <v>0</v>
      </c>
      <c r="AD15874">
        <v>0</v>
      </c>
      <c r="AE15874">
        <v>0</v>
      </c>
      <c r="AF15874">
        <v>0</v>
      </c>
      <c r="AG15874">
        <v>0</v>
      </c>
      <c r="AH15874">
        <v>0</v>
      </c>
      <c r="AI15874">
        <v>0</v>
      </c>
      <c r="AJ15874">
        <v>0</v>
      </c>
      <c r="AK15874">
        <v>0</v>
      </c>
      <c r="AL15874">
        <v>0</v>
      </c>
      <c r="AM15874">
        <v>0</v>
      </c>
      <c r="AN15874">
        <v>0</v>
      </c>
    </row>
    <row r="15875" spans="1:40" x14ac:dyDescent="0.45">
      <c r="A15875" t="s">
        <v>55876</v>
      </c>
      <c r="B15875" t="s">
        <v>55877</v>
      </c>
      <c r="C15875" t="s">
        <v>55878</v>
      </c>
      <c r="D15875" t="s">
        <v>68</v>
      </c>
      <c r="E15875" t="s">
        <v>69</v>
      </c>
      <c r="F15875">
        <v>0</v>
      </c>
      <c r="G15875" t="s">
        <v>51</v>
      </c>
      <c r="H15875" t="s">
        <v>44</v>
      </c>
      <c r="I15875" t="s">
        <v>592</v>
      </c>
      <c r="J15875" t="s">
        <v>1303</v>
      </c>
      <c r="K15875" t="s">
        <v>1303</v>
      </c>
      <c r="L15875">
        <v>1</v>
      </c>
      <c r="M15875" s="1">
        <v>41640</v>
      </c>
      <c r="N15875" s="3">
        <v>43844</v>
      </c>
      <c r="O15875" t="s">
        <v>67</v>
      </c>
      <c r="P15875">
        <v>2014</v>
      </c>
      <c r="Q15875" s="1">
        <v>41801</v>
      </c>
      <c r="R15875" s="1">
        <v>41801</v>
      </c>
      <c r="S15875">
        <v>0</v>
      </c>
      <c r="T15875">
        <v>435000</v>
      </c>
      <c r="U15875">
        <v>0</v>
      </c>
      <c r="V15875">
        <v>0</v>
      </c>
      <c r="W15875">
        <v>0</v>
      </c>
      <c r="X15875">
        <v>0</v>
      </c>
      <c r="Y15875">
        <v>0</v>
      </c>
      <c r="Z15875">
        <v>0</v>
      </c>
      <c r="AA15875">
        <v>0</v>
      </c>
      <c r="AB15875">
        <v>0</v>
      </c>
      <c r="AC15875">
        <v>0</v>
      </c>
      <c r="AD15875">
        <v>0</v>
      </c>
      <c r="AE15875">
        <v>0</v>
      </c>
      <c r="AF15875">
        <v>0</v>
      </c>
      <c r="AG15875">
        <v>0</v>
      </c>
      <c r="AH15875">
        <v>0</v>
      </c>
      <c r="AI15875">
        <v>0</v>
      </c>
      <c r="AJ15875">
        <v>0</v>
      </c>
      <c r="AK15875">
        <v>0</v>
      </c>
      <c r="AL15875">
        <v>0</v>
      </c>
      <c r="AM15875">
        <v>0</v>
      </c>
      <c r="AN15875">
        <v>1</v>
      </c>
    </row>
    <row r="15876" spans="1:40" x14ac:dyDescent="0.45">
      <c r="A15876" t="s">
        <v>78223</v>
      </c>
      <c r="B15876" t="s">
        <v>78224</v>
      </c>
      <c r="C15876" t="s">
        <v>78225</v>
      </c>
      <c r="D15876" t="s">
        <v>424</v>
      </c>
      <c r="E15876" t="s">
        <v>425</v>
      </c>
      <c r="F15876">
        <v>0</v>
      </c>
      <c r="G15876" t="s">
        <v>51</v>
      </c>
      <c r="H15876" t="s">
        <v>44</v>
      </c>
      <c r="I15876" t="s">
        <v>655</v>
      </c>
      <c r="J15876" t="s">
        <v>9776</v>
      </c>
      <c r="K15876" t="s">
        <v>22906</v>
      </c>
      <c r="L15876">
        <v>1</v>
      </c>
      <c r="M15876" s="1">
        <v>41061</v>
      </c>
      <c r="N15876" s="3">
        <v>43994</v>
      </c>
      <c r="O15876" t="s">
        <v>48</v>
      </c>
      <c r="P15876">
        <v>2012</v>
      </c>
      <c r="Q15876" s="1">
        <v>41456</v>
      </c>
      <c r="R15876" s="1">
        <v>41456</v>
      </c>
      <c r="S15876">
        <v>435000</v>
      </c>
      <c r="T15876">
        <v>0</v>
      </c>
      <c r="U15876">
        <v>0</v>
      </c>
      <c r="V15876">
        <v>0</v>
      </c>
      <c r="W15876">
        <v>0</v>
      </c>
      <c r="X15876">
        <v>0</v>
      </c>
      <c r="Y15876">
        <v>0</v>
      </c>
      <c r="Z15876">
        <v>0</v>
      </c>
      <c r="AA15876">
        <v>0</v>
      </c>
      <c r="AB15876">
        <v>0</v>
      </c>
      <c r="AC15876">
        <v>0</v>
      </c>
      <c r="AD15876">
        <v>0</v>
      </c>
      <c r="AE15876">
        <v>0</v>
      </c>
      <c r="AF15876">
        <v>0</v>
      </c>
      <c r="AG15876">
        <v>0</v>
      </c>
      <c r="AH15876">
        <v>0</v>
      </c>
      <c r="AI15876">
        <v>0</v>
      </c>
      <c r="AJ15876">
        <v>0</v>
      </c>
      <c r="AK15876">
        <v>0</v>
      </c>
      <c r="AL15876">
        <v>0</v>
      </c>
      <c r="AM15876">
        <v>0</v>
      </c>
      <c r="AN15876">
        <v>1</v>
      </c>
    </row>
    <row r="15877" spans="1:40" x14ac:dyDescent="0.45">
      <c r="A15877" t="s">
        <v>28428</v>
      </c>
      <c r="B15877" t="s">
        <v>28429</v>
      </c>
      <c r="C15877" t="s">
        <v>28430</v>
      </c>
      <c r="D15877" t="s">
        <v>198</v>
      </c>
      <c r="E15877" t="s">
        <v>199</v>
      </c>
      <c r="F15877">
        <v>0</v>
      </c>
      <c r="G15877" t="s">
        <v>51</v>
      </c>
      <c r="H15877" t="s">
        <v>44</v>
      </c>
      <c r="I15877" t="s">
        <v>1723</v>
      </c>
      <c r="J15877" t="s">
        <v>1724</v>
      </c>
      <c r="K15877" t="s">
        <v>1725</v>
      </c>
      <c r="L15877">
        <v>1</v>
      </c>
      <c r="M15877" s="1">
        <v>41275</v>
      </c>
      <c r="N15877" s="3">
        <v>43843</v>
      </c>
      <c r="O15877" t="s">
        <v>117</v>
      </c>
      <c r="P15877">
        <v>2013</v>
      </c>
      <c r="Q15877" s="1">
        <v>41409</v>
      </c>
      <c r="R15877" s="1">
        <v>41409</v>
      </c>
      <c r="S15877">
        <v>0</v>
      </c>
      <c r="T15877">
        <v>0</v>
      </c>
      <c r="U15877">
        <v>0</v>
      </c>
      <c r="V15877">
        <v>0</v>
      </c>
      <c r="W15877">
        <v>0</v>
      </c>
      <c r="X15877">
        <v>435000</v>
      </c>
      <c r="Y15877">
        <v>0</v>
      </c>
      <c r="Z15877">
        <v>0</v>
      </c>
      <c r="AA15877">
        <v>0</v>
      </c>
      <c r="AB15877">
        <v>0</v>
      </c>
      <c r="AC15877">
        <v>0</v>
      </c>
      <c r="AD15877">
        <v>0</v>
      </c>
      <c r="AE15877">
        <v>0</v>
      </c>
      <c r="AF15877">
        <v>0</v>
      </c>
      <c r="AG15877">
        <v>0</v>
      </c>
      <c r="AH15877">
        <v>0</v>
      </c>
      <c r="AI15877">
        <v>0</v>
      </c>
      <c r="AJ15877">
        <v>0</v>
      </c>
      <c r="AK15877">
        <v>0</v>
      </c>
      <c r="AL15877">
        <v>0</v>
      </c>
      <c r="AM15877">
        <v>0</v>
      </c>
      <c r="AN15877">
        <v>1</v>
      </c>
    </row>
    <row r="15878" spans="1:40" x14ac:dyDescent="0.45">
      <c r="A15878" t="s">
        <v>13590</v>
      </c>
      <c r="B15878" t="s">
        <v>13591</v>
      </c>
      <c r="C15878" t="s">
        <v>13592</v>
      </c>
      <c r="D15878" t="s">
        <v>198</v>
      </c>
      <c r="E15878" t="s">
        <v>199</v>
      </c>
      <c r="F15878">
        <v>0</v>
      </c>
      <c r="G15878" t="s">
        <v>51</v>
      </c>
      <c r="H15878" t="s">
        <v>44</v>
      </c>
      <c r="I15878" t="s">
        <v>64</v>
      </c>
      <c r="J15878" t="s">
        <v>749</v>
      </c>
      <c r="K15878" t="s">
        <v>749</v>
      </c>
      <c r="L15878">
        <v>2</v>
      </c>
      <c r="M15878" s="1">
        <v>41091</v>
      </c>
      <c r="N15878" s="3">
        <v>44024</v>
      </c>
      <c r="O15878" t="s">
        <v>342</v>
      </c>
      <c r="P15878">
        <v>2012</v>
      </c>
      <c r="Q15878" s="1">
        <v>41530</v>
      </c>
      <c r="R15878" s="1">
        <v>41794</v>
      </c>
      <c r="S15878">
        <v>435000</v>
      </c>
      <c r="T15878">
        <v>0</v>
      </c>
      <c r="U15878">
        <v>0</v>
      </c>
      <c r="V15878">
        <v>0</v>
      </c>
      <c r="W15878">
        <v>0</v>
      </c>
      <c r="X15878">
        <v>0</v>
      </c>
      <c r="Y15878">
        <v>0</v>
      </c>
      <c r="Z15878">
        <v>0</v>
      </c>
      <c r="AA15878">
        <v>0</v>
      </c>
      <c r="AB15878">
        <v>0</v>
      </c>
      <c r="AC15878">
        <v>0</v>
      </c>
      <c r="AD15878">
        <v>0</v>
      </c>
      <c r="AE15878">
        <v>0</v>
      </c>
      <c r="AF15878">
        <v>0</v>
      </c>
      <c r="AG15878">
        <v>0</v>
      </c>
      <c r="AH15878">
        <v>0</v>
      </c>
      <c r="AI15878">
        <v>0</v>
      </c>
      <c r="AJ15878">
        <v>0</v>
      </c>
      <c r="AK15878">
        <v>0</v>
      </c>
      <c r="AL15878">
        <v>0</v>
      </c>
      <c r="AM15878">
        <v>0</v>
      </c>
      <c r="AN15878">
        <v>1</v>
      </c>
    </row>
    <row r="15879" spans="1:40" x14ac:dyDescent="0.45">
      <c r="A15879" t="s">
        <v>1097</v>
      </c>
      <c r="B15879" t="s">
        <v>1098</v>
      </c>
      <c r="C15879" t="s">
        <v>1099</v>
      </c>
      <c r="D15879" t="s">
        <v>68</v>
      </c>
      <c r="E15879" t="s">
        <v>69</v>
      </c>
      <c r="F15879">
        <v>0</v>
      </c>
      <c r="G15879" t="s">
        <v>51</v>
      </c>
      <c r="H15879" t="s">
        <v>44</v>
      </c>
      <c r="I15879" t="s">
        <v>64</v>
      </c>
      <c r="J15879" t="s">
        <v>749</v>
      </c>
      <c r="K15879" t="s">
        <v>749</v>
      </c>
      <c r="L15879">
        <v>1</v>
      </c>
      <c r="M15879" s="1">
        <v>37257</v>
      </c>
      <c r="N15879" s="3">
        <v>43832</v>
      </c>
      <c r="O15879" t="s">
        <v>321</v>
      </c>
      <c r="P15879">
        <v>2002</v>
      </c>
      <c r="Q15879" s="1">
        <v>40749</v>
      </c>
      <c r="R15879" s="1">
        <v>40749</v>
      </c>
      <c r="S15879">
        <v>0</v>
      </c>
      <c r="T15879">
        <v>0</v>
      </c>
      <c r="U15879">
        <v>0</v>
      </c>
      <c r="V15879">
        <v>435400</v>
      </c>
      <c r="W15879">
        <v>0</v>
      </c>
      <c r="X15879">
        <v>0</v>
      </c>
      <c r="Y15879">
        <v>0</v>
      </c>
      <c r="Z15879">
        <v>0</v>
      </c>
      <c r="AA15879">
        <v>0</v>
      </c>
      <c r="AB15879">
        <v>0</v>
      </c>
      <c r="AC15879">
        <v>0</v>
      </c>
      <c r="AD15879">
        <v>0</v>
      </c>
      <c r="AE15879">
        <v>0</v>
      </c>
      <c r="AF15879">
        <v>0</v>
      </c>
      <c r="AG15879">
        <v>0</v>
      </c>
      <c r="AH15879">
        <v>0</v>
      </c>
      <c r="AI15879">
        <v>0</v>
      </c>
      <c r="AJ15879">
        <v>0</v>
      </c>
      <c r="AK15879">
        <v>0</v>
      </c>
      <c r="AL15879">
        <v>0</v>
      </c>
      <c r="AM15879">
        <v>0</v>
      </c>
      <c r="AN15879">
        <v>1</v>
      </c>
    </row>
    <row r="15880" spans="1:40" x14ac:dyDescent="0.45">
      <c r="A15880" t="s">
        <v>39471</v>
      </c>
      <c r="B15880" t="s">
        <v>39472</v>
      </c>
      <c r="C15880" t="s">
        <v>39473</v>
      </c>
      <c r="D15880" t="s">
        <v>198</v>
      </c>
      <c r="E15880" t="s">
        <v>199</v>
      </c>
      <c r="F15880">
        <v>0</v>
      </c>
      <c r="G15880" t="s">
        <v>43</v>
      </c>
      <c r="H15880" t="s">
        <v>44</v>
      </c>
      <c r="I15880" t="s">
        <v>3889</v>
      </c>
      <c r="J15880" t="s">
        <v>8812</v>
      </c>
      <c r="K15880" t="s">
        <v>8812</v>
      </c>
      <c r="L15880">
        <v>4</v>
      </c>
      <c r="M15880" s="1">
        <v>35796</v>
      </c>
      <c r="N15880" s="2">
        <v>35796</v>
      </c>
      <c r="O15880" t="s">
        <v>393</v>
      </c>
      <c r="P15880">
        <v>1998</v>
      </c>
      <c r="Q15880" s="1">
        <v>40039</v>
      </c>
      <c r="R15880" s="1">
        <v>41088</v>
      </c>
      <c r="S15880">
        <v>0</v>
      </c>
      <c r="T15880">
        <v>31490335</v>
      </c>
      <c r="U15880">
        <v>0</v>
      </c>
      <c r="V15880">
        <v>0</v>
      </c>
      <c r="W15880">
        <v>0</v>
      </c>
      <c r="X15880">
        <v>12072305</v>
      </c>
      <c r="Y15880">
        <v>0</v>
      </c>
      <c r="Z15880">
        <v>0</v>
      </c>
      <c r="AA15880">
        <v>0</v>
      </c>
      <c r="AB15880">
        <v>0</v>
      </c>
      <c r="AC15880">
        <v>0</v>
      </c>
      <c r="AD15880">
        <v>0</v>
      </c>
      <c r="AE15880">
        <v>0</v>
      </c>
      <c r="AF15880">
        <v>0</v>
      </c>
      <c r="AG15880">
        <v>0</v>
      </c>
      <c r="AH15880">
        <v>29490335</v>
      </c>
      <c r="AI15880">
        <v>0</v>
      </c>
      <c r="AJ15880">
        <v>0</v>
      </c>
      <c r="AK15880">
        <v>0</v>
      </c>
      <c r="AL15880">
        <v>0</v>
      </c>
      <c r="AM15880">
        <v>0</v>
      </c>
      <c r="AN15880">
        <v>1</v>
      </c>
    </row>
    <row r="15881" spans="1:40" x14ac:dyDescent="0.45">
      <c r="A15881" t="s">
        <v>60782</v>
      </c>
      <c r="B15881" t="s">
        <v>60783</v>
      </c>
      <c r="C15881" t="s">
        <v>60784</v>
      </c>
      <c r="D15881" t="s">
        <v>198</v>
      </c>
      <c r="E15881" t="s">
        <v>199</v>
      </c>
      <c r="F15881">
        <v>0</v>
      </c>
      <c r="G15881" t="s">
        <v>51</v>
      </c>
      <c r="H15881" t="s">
        <v>44</v>
      </c>
      <c r="I15881" t="s">
        <v>70</v>
      </c>
      <c r="J15881" t="s">
        <v>345</v>
      </c>
      <c r="K15881" t="s">
        <v>2554</v>
      </c>
      <c r="L15881">
        <v>2</v>
      </c>
      <c r="M15881" s="1">
        <v>40544</v>
      </c>
      <c r="N15881" s="3">
        <v>43841</v>
      </c>
      <c r="O15881" t="s">
        <v>311</v>
      </c>
      <c r="P15881">
        <v>2011</v>
      </c>
      <c r="Q15881" s="1">
        <v>40955</v>
      </c>
      <c r="R15881" s="1">
        <v>41184</v>
      </c>
      <c r="S15881">
        <v>172442</v>
      </c>
      <c r="T15881">
        <v>263333</v>
      </c>
      <c r="U15881">
        <v>0</v>
      </c>
      <c r="V15881">
        <v>0</v>
      </c>
      <c r="W15881">
        <v>0</v>
      </c>
      <c r="X15881">
        <v>0</v>
      </c>
      <c r="Y15881">
        <v>0</v>
      </c>
      <c r="Z15881">
        <v>0</v>
      </c>
      <c r="AA15881">
        <v>0</v>
      </c>
      <c r="AB15881">
        <v>0</v>
      </c>
      <c r="AC15881">
        <v>0</v>
      </c>
      <c r="AD15881">
        <v>0</v>
      </c>
      <c r="AE15881">
        <v>0</v>
      </c>
      <c r="AF15881">
        <v>0</v>
      </c>
      <c r="AG15881">
        <v>0</v>
      </c>
      <c r="AH15881">
        <v>0</v>
      </c>
      <c r="AI15881">
        <v>0</v>
      </c>
      <c r="AJ15881">
        <v>0</v>
      </c>
      <c r="AK15881">
        <v>0</v>
      </c>
      <c r="AL15881">
        <v>0</v>
      </c>
      <c r="AM15881">
        <v>0</v>
      </c>
      <c r="AN15881">
        <v>1</v>
      </c>
    </row>
    <row r="15882" spans="1:40" x14ac:dyDescent="0.45">
      <c r="A15882" t="s">
        <v>28282</v>
      </c>
      <c r="B15882" t="s">
        <v>28283</v>
      </c>
      <c r="C15882" t="s">
        <v>28284</v>
      </c>
      <c r="D15882" t="s">
        <v>28285</v>
      </c>
      <c r="E15882" t="s">
        <v>79</v>
      </c>
      <c r="F15882">
        <v>0</v>
      </c>
      <c r="G15882" t="s">
        <v>75</v>
      </c>
      <c r="H15882" t="s">
        <v>44</v>
      </c>
      <c r="I15882" t="s">
        <v>52</v>
      </c>
      <c r="J15882" t="s">
        <v>53</v>
      </c>
      <c r="K15882" t="s">
        <v>2043</v>
      </c>
      <c r="L15882">
        <v>4</v>
      </c>
      <c r="M15882" s="1">
        <v>40391</v>
      </c>
      <c r="N15882" s="3">
        <v>44053</v>
      </c>
      <c r="O15882" t="s">
        <v>143</v>
      </c>
      <c r="P15882">
        <v>2010</v>
      </c>
      <c r="Q15882" s="1">
        <v>39854</v>
      </c>
      <c r="R15882" s="1">
        <v>40341</v>
      </c>
      <c r="S15882">
        <v>110953</v>
      </c>
      <c r="T15882">
        <v>0</v>
      </c>
      <c r="U15882">
        <v>0</v>
      </c>
      <c r="V15882">
        <v>0</v>
      </c>
      <c r="W15882">
        <v>0</v>
      </c>
      <c r="X15882">
        <v>0</v>
      </c>
      <c r="Y15882">
        <v>325000</v>
      </c>
      <c r="Z15882">
        <v>0</v>
      </c>
      <c r="AA15882">
        <v>0</v>
      </c>
      <c r="AB15882">
        <v>0</v>
      </c>
      <c r="AC15882">
        <v>0</v>
      </c>
      <c r="AD15882">
        <v>0</v>
      </c>
      <c r="AE15882">
        <v>0</v>
      </c>
      <c r="AF15882">
        <v>0</v>
      </c>
      <c r="AG15882">
        <v>0</v>
      </c>
      <c r="AH15882">
        <v>0</v>
      </c>
      <c r="AI15882">
        <v>0</v>
      </c>
      <c r="AJ15882">
        <v>0</v>
      </c>
      <c r="AK15882">
        <v>0</v>
      </c>
      <c r="AL15882">
        <v>0</v>
      </c>
      <c r="AM15882">
        <v>0</v>
      </c>
      <c r="AN15882">
        <v>0</v>
      </c>
    </row>
    <row r="15883" spans="1:40" x14ac:dyDescent="0.45">
      <c r="A15883" t="s">
        <v>3681</v>
      </c>
      <c r="B15883" t="s">
        <v>3682</v>
      </c>
      <c r="C15883" t="s">
        <v>3683</v>
      </c>
      <c r="D15883" t="s">
        <v>706</v>
      </c>
      <c r="E15883" t="s">
        <v>707</v>
      </c>
      <c r="F15883">
        <v>0</v>
      </c>
      <c r="G15883" t="s">
        <v>51</v>
      </c>
      <c r="H15883" t="s">
        <v>44</v>
      </c>
      <c r="I15883" t="s">
        <v>52</v>
      </c>
      <c r="J15883" t="s">
        <v>511</v>
      </c>
      <c r="K15883" t="s">
        <v>1040</v>
      </c>
      <c r="L15883">
        <v>6</v>
      </c>
      <c r="M15883" s="1">
        <v>38353</v>
      </c>
      <c r="N15883" s="3">
        <v>43835</v>
      </c>
      <c r="O15883" t="s">
        <v>277</v>
      </c>
      <c r="P15883">
        <v>2005</v>
      </c>
      <c r="Q15883" s="1">
        <v>38534</v>
      </c>
      <c r="R15883" s="1">
        <v>41768</v>
      </c>
      <c r="S15883">
        <v>2553484</v>
      </c>
      <c r="T15883">
        <v>41099868</v>
      </c>
      <c r="U15883">
        <v>0</v>
      </c>
      <c r="V15883">
        <v>0</v>
      </c>
      <c r="W15883">
        <v>0</v>
      </c>
      <c r="X15883">
        <v>0</v>
      </c>
      <c r="Y15883">
        <v>0</v>
      </c>
      <c r="Z15883">
        <v>0</v>
      </c>
      <c r="AA15883">
        <v>0</v>
      </c>
      <c r="AB15883">
        <v>0</v>
      </c>
      <c r="AC15883">
        <v>0</v>
      </c>
      <c r="AD15883">
        <v>0</v>
      </c>
      <c r="AE15883">
        <v>0</v>
      </c>
      <c r="AF15883">
        <v>9000000</v>
      </c>
      <c r="AG15883">
        <v>10100000</v>
      </c>
      <c r="AH15883">
        <v>0</v>
      </c>
      <c r="AI15883">
        <v>0</v>
      </c>
      <c r="AJ15883">
        <v>0</v>
      </c>
      <c r="AK15883">
        <v>0</v>
      </c>
      <c r="AL15883">
        <v>0</v>
      </c>
      <c r="AM15883">
        <v>0</v>
      </c>
      <c r="AN15883">
        <v>1</v>
      </c>
    </row>
    <row r="15884" spans="1:40" x14ac:dyDescent="0.45">
      <c r="A15884" t="s">
        <v>42562</v>
      </c>
      <c r="B15884" t="s">
        <v>42563</v>
      </c>
      <c r="C15884" t="s">
        <v>42564</v>
      </c>
      <c r="D15884" t="s">
        <v>3773</v>
      </c>
      <c r="E15884" t="s">
        <v>2948</v>
      </c>
      <c r="F15884">
        <v>0</v>
      </c>
      <c r="G15884" t="s">
        <v>51</v>
      </c>
      <c r="H15884" t="s">
        <v>44</v>
      </c>
      <c r="I15884" t="s">
        <v>147</v>
      </c>
      <c r="J15884" t="s">
        <v>148</v>
      </c>
      <c r="K15884" t="s">
        <v>3774</v>
      </c>
      <c r="L15884">
        <v>4</v>
      </c>
      <c r="M15884" s="1">
        <v>37257</v>
      </c>
      <c r="N15884" s="3">
        <v>43832</v>
      </c>
      <c r="O15884" t="s">
        <v>321</v>
      </c>
      <c r="P15884">
        <v>2002</v>
      </c>
      <c r="Q15884" s="1">
        <v>38883</v>
      </c>
      <c r="R15884" s="1">
        <v>40477</v>
      </c>
      <c r="S15884">
        <v>0</v>
      </c>
      <c r="T15884">
        <v>42683631</v>
      </c>
      <c r="U15884">
        <v>0</v>
      </c>
      <c r="V15884">
        <v>0</v>
      </c>
      <c r="W15884">
        <v>0</v>
      </c>
      <c r="X15884">
        <v>970481</v>
      </c>
      <c r="Y15884">
        <v>0</v>
      </c>
      <c r="Z15884">
        <v>0</v>
      </c>
      <c r="AA15884">
        <v>0</v>
      </c>
      <c r="AB15884">
        <v>0</v>
      </c>
      <c r="AC15884">
        <v>0</v>
      </c>
      <c r="AD15884">
        <v>0</v>
      </c>
      <c r="AE15884">
        <v>0</v>
      </c>
      <c r="AF15884">
        <v>16000000</v>
      </c>
      <c r="AG15884">
        <v>23000000</v>
      </c>
      <c r="AH15884">
        <v>0</v>
      </c>
      <c r="AI15884">
        <v>0</v>
      </c>
      <c r="AJ15884">
        <v>0</v>
      </c>
      <c r="AK15884">
        <v>0</v>
      </c>
      <c r="AL15884">
        <v>0</v>
      </c>
      <c r="AM15884">
        <v>0</v>
      </c>
      <c r="AN15884">
        <v>1</v>
      </c>
    </row>
    <row r="15885" spans="1:40" x14ac:dyDescent="0.45">
      <c r="A15885" t="s">
        <v>18576</v>
      </c>
      <c r="B15885" t="s">
        <v>18577</v>
      </c>
      <c r="C15885" t="s">
        <v>18578</v>
      </c>
      <c r="D15885" t="s">
        <v>78</v>
      </c>
      <c r="E15885" t="s">
        <v>79</v>
      </c>
      <c r="F15885">
        <v>0</v>
      </c>
      <c r="G15885" t="s">
        <v>51</v>
      </c>
      <c r="H15885" t="s">
        <v>44</v>
      </c>
      <c r="I15885" t="s">
        <v>45</v>
      </c>
      <c r="J15885" t="s">
        <v>1660</v>
      </c>
      <c r="K15885" t="s">
        <v>1660</v>
      </c>
      <c r="L15885">
        <v>1</v>
      </c>
      <c r="M15885" s="1">
        <v>40909</v>
      </c>
      <c r="N15885" s="3">
        <v>43842</v>
      </c>
      <c r="O15885" t="s">
        <v>94</v>
      </c>
      <c r="P15885">
        <v>2012</v>
      </c>
      <c r="Q15885" s="1">
        <v>41675</v>
      </c>
      <c r="R15885" s="1">
        <v>41675</v>
      </c>
      <c r="S15885">
        <v>0</v>
      </c>
      <c r="T15885">
        <v>437500</v>
      </c>
      <c r="U15885">
        <v>0</v>
      </c>
      <c r="V15885">
        <v>0</v>
      </c>
      <c r="W15885">
        <v>0</v>
      </c>
      <c r="X15885">
        <v>0</v>
      </c>
      <c r="Y15885">
        <v>0</v>
      </c>
      <c r="Z15885">
        <v>0</v>
      </c>
      <c r="AA15885">
        <v>0</v>
      </c>
      <c r="AB15885">
        <v>0</v>
      </c>
      <c r="AC15885">
        <v>0</v>
      </c>
      <c r="AD15885">
        <v>0</v>
      </c>
      <c r="AE15885">
        <v>0</v>
      </c>
      <c r="AF15885">
        <v>437500</v>
      </c>
      <c r="AG15885">
        <v>0</v>
      </c>
      <c r="AH15885">
        <v>0</v>
      </c>
      <c r="AI15885">
        <v>0</v>
      </c>
      <c r="AJ15885">
        <v>0</v>
      </c>
      <c r="AK15885">
        <v>0</v>
      </c>
      <c r="AL15885">
        <v>0</v>
      </c>
      <c r="AM15885">
        <v>0</v>
      </c>
      <c r="AN15885">
        <v>1</v>
      </c>
    </row>
    <row r="15886" spans="1:40" x14ac:dyDescent="0.45">
      <c r="A15886" t="s">
        <v>44757</v>
      </c>
      <c r="B15886" t="s">
        <v>44758</v>
      </c>
      <c r="C15886" t="s">
        <v>44759</v>
      </c>
      <c r="D15886" t="s">
        <v>2975</v>
      </c>
      <c r="E15886" t="s">
        <v>693</v>
      </c>
      <c r="F15886">
        <v>0</v>
      </c>
      <c r="G15886" t="s">
        <v>51</v>
      </c>
      <c r="H15886" t="s">
        <v>44</v>
      </c>
      <c r="I15886" t="s">
        <v>45</v>
      </c>
      <c r="J15886" t="s">
        <v>46</v>
      </c>
      <c r="K15886" t="s">
        <v>2361</v>
      </c>
      <c r="L15886">
        <v>1</v>
      </c>
      <c r="M15886" s="1">
        <v>40544</v>
      </c>
      <c r="N15886" s="3">
        <v>43841</v>
      </c>
      <c r="O15886" t="s">
        <v>311</v>
      </c>
      <c r="P15886">
        <v>2011</v>
      </c>
      <c r="Q15886" s="1">
        <v>41253</v>
      </c>
      <c r="R15886" s="1">
        <v>41253</v>
      </c>
      <c r="S15886">
        <v>0</v>
      </c>
      <c r="T15886">
        <v>437500</v>
      </c>
      <c r="U15886">
        <v>0</v>
      </c>
      <c r="V15886">
        <v>0</v>
      </c>
      <c r="W15886">
        <v>0</v>
      </c>
      <c r="X15886">
        <v>0</v>
      </c>
      <c r="Y15886">
        <v>0</v>
      </c>
      <c r="Z15886">
        <v>0</v>
      </c>
      <c r="AA15886">
        <v>0</v>
      </c>
      <c r="AB15886">
        <v>0</v>
      </c>
      <c r="AC15886">
        <v>0</v>
      </c>
      <c r="AD15886">
        <v>0</v>
      </c>
      <c r="AE15886">
        <v>0</v>
      </c>
      <c r="AF15886">
        <v>0</v>
      </c>
      <c r="AG15886">
        <v>0</v>
      </c>
      <c r="AH15886">
        <v>0</v>
      </c>
      <c r="AI15886">
        <v>0</v>
      </c>
      <c r="AJ15886">
        <v>0</v>
      </c>
      <c r="AK15886">
        <v>0</v>
      </c>
      <c r="AL15886">
        <v>0</v>
      </c>
      <c r="AM15886">
        <v>0</v>
      </c>
      <c r="AN15886">
        <v>1</v>
      </c>
    </row>
    <row r="15887" spans="1:40" x14ac:dyDescent="0.45">
      <c r="A15887" t="s">
        <v>37619</v>
      </c>
      <c r="B15887" t="s">
        <v>37620</v>
      </c>
      <c r="C15887" t="s">
        <v>37621</v>
      </c>
      <c r="D15887" t="s">
        <v>4026</v>
      </c>
      <c r="E15887" t="s">
        <v>1080</v>
      </c>
      <c r="F15887">
        <v>0</v>
      </c>
      <c r="G15887" t="s">
        <v>51</v>
      </c>
      <c r="H15887" t="s">
        <v>44</v>
      </c>
      <c r="I15887" t="s">
        <v>147</v>
      </c>
      <c r="J15887" t="s">
        <v>148</v>
      </c>
      <c r="K15887" t="s">
        <v>1096</v>
      </c>
      <c r="L15887">
        <v>1</v>
      </c>
      <c r="M15887" s="1">
        <v>39448</v>
      </c>
      <c r="N15887" s="3">
        <v>43838</v>
      </c>
      <c r="O15887" t="s">
        <v>133</v>
      </c>
      <c r="P15887">
        <v>2008</v>
      </c>
      <c r="Q15887" s="1">
        <v>40448</v>
      </c>
      <c r="R15887" s="1">
        <v>40448</v>
      </c>
      <c r="S15887">
        <v>0</v>
      </c>
      <c r="T15887">
        <v>437500</v>
      </c>
      <c r="U15887">
        <v>0</v>
      </c>
      <c r="V15887">
        <v>0</v>
      </c>
      <c r="W15887">
        <v>0</v>
      </c>
      <c r="X15887">
        <v>0</v>
      </c>
      <c r="Y15887">
        <v>0</v>
      </c>
      <c r="Z15887">
        <v>0</v>
      </c>
      <c r="AA15887">
        <v>0</v>
      </c>
      <c r="AB15887">
        <v>0</v>
      </c>
      <c r="AC15887">
        <v>0</v>
      </c>
      <c r="AD15887">
        <v>0</v>
      </c>
      <c r="AE15887">
        <v>0</v>
      </c>
      <c r="AF15887">
        <v>0</v>
      </c>
      <c r="AG15887">
        <v>0</v>
      </c>
      <c r="AH15887">
        <v>0</v>
      </c>
      <c r="AI15887">
        <v>0</v>
      </c>
      <c r="AJ15887">
        <v>0</v>
      </c>
      <c r="AK15887">
        <v>0</v>
      </c>
      <c r="AL15887">
        <v>0</v>
      </c>
      <c r="AM15887">
        <v>0</v>
      </c>
      <c r="AN15887">
        <v>1</v>
      </c>
    </row>
    <row r="15888" spans="1:40" x14ac:dyDescent="0.45">
      <c r="A15888" t="s">
        <v>3871</v>
      </c>
      <c r="B15888" t="s">
        <v>3872</v>
      </c>
      <c r="C15888" t="s">
        <v>3873</v>
      </c>
      <c r="D15888" t="s">
        <v>68</v>
      </c>
      <c r="E15888" t="s">
        <v>69</v>
      </c>
      <c r="F15888">
        <v>0</v>
      </c>
      <c r="G15888" t="s">
        <v>51</v>
      </c>
      <c r="H15888" t="s">
        <v>44</v>
      </c>
      <c r="I15888" t="s">
        <v>52</v>
      </c>
      <c r="J15888" t="s">
        <v>651</v>
      </c>
      <c r="K15888" t="s">
        <v>3874</v>
      </c>
      <c r="L15888">
        <v>4</v>
      </c>
      <c r="M15888" s="1">
        <v>37987</v>
      </c>
      <c r="N15888" s="3">
        <v>43834</v>
      </c>
      <c r="O15888" t="s">
        <v>273</v>
      </c>
      <c r="P15888">
        <v>2004</v>
      </c>
      <c r="Q15888" s="1">
        <v>40582</v>
      </c>
      <c r="R15888" s="1">
        <v>41603</v>
      </c>
      <c r="S15888">
        <v>0</v>
      </c>
      <c r="T15888">
        <v>23550000</v>
      </c>
      <c r="U15888">
        <v>0</v>
      </c>
      <c r="V15888">
        <v>0</v>
      </c>
      <c r="W15888">
        <v>0</v>
      </c>
      <c r="X15888">
        <v>20222394</v>
      </c>
      <c r="Y15888">
        <v>0</v>
      </c>
      <c r="Z15888">
        <v>0</v>
      </c>
      <c r="AA15888">
        <v>0</v>
      </c>
      <c r="AB15888">
        <v>0</v>
      </c>
      <c r="AC15888">
        <v>0</v>
      </c>
      <c r="AD15888">
        <v>0</v>
      </c>
      <c r="AE15888">
        <v>0</v>
      </c>
      <c r="AF15888">
        <v>0</v>
      </c>
      <c r="AG15888">
        <v>0</v>
      </c>
      <c r="AH15888">
        <v>0</v>
      </c>
      <c r="AI15888">
        <v>0</v>
      </c>
      <c r="AJ15888">
        <v>0</v>
      </c>
      <c r="AK15888">
        <v>0</v>
      </c>
      <c r="AL15888">
        <v>0</v>
      </c>
      <c r="AM15888">
        <v>0</v>
      </c>
      <c r="AN15888">
        <v>1</v>
      </c>
    </row>
    <row r="15889" spans="1:40" x14ac:dyDescent="0.45">
      <c r="A15889" t="s">
        <v>58773</v>
      </c>
      <c r="B15889" t="s">
        <v>58774</v>
      </c>
      <c r="C15889" t="s">
        <v>58775</v>
      </c>
      <c r="D15889" t="s">
        <v>271</v>
      </c>
      <c r="E15889" t="s">
        <v>272</v>
      </c>
      <c r="F15889">
        <v>0</v>
      </c>
      <c r="G15889" t="s">
        <v>51</v>
      </c>
      <c r="H15889" t="s">
        <v>44</v>
      </c>
      <c r="I15889" t="s">
        <v>52</v>
      </c>
      <c r="J15889" t="s">
        <v>141</v>
      </c>
      <c r="K15889" t="s">
        <v>401</v>
      </c>
      <c r="L15889">
        <v>3</v>
      </c>
      <c r="M15889" s="1">
        <v>40269</v>
      </c>
      <c r="N15889" s="3">
        <v>43931</v>
      </c>
      <c r="O15889" t="s">
        <v>619</v>
      </c>
      <c r="P15889">
        <v>2010</v>
      </c>
      <c r="Q15889" s="1">
        <v>40179</v>
      </c>
      <c r="R15889" s="1">
        <v>41277</v>
      </c>
      <c r="S15889">
        <v>0</v>
      </c>
      <c r="T15889">
        <v>40800000</v>
      </c>
      <c r="U15889">
        <v>0</v>
      </c>
      <c r="V15889">
        <v>0</v>
      </c>
      <c r="W15889">
        <v>0</v>
      </c>
      <c r="X15889">
        <v>0</v>
      </c>
      <c r="Y15889">
        <v>3000000</v>
      </c>
      <c r="Z15889">
        <v>0</v>
      </c>
      <c r="AA15889">
        <v>0</v>
      </c>
      <c r="AB15889">
        <v>0</v>
      </c>
      <c r="AC15889">
        <v>0</v>
      </c>
      <c r="AD15889">
        <v>0</v>
      </c>
      <c r="AE15889">
        <v>0</v>
      </c>
      <c r="AF15889">
        <v>0</v>
      </c>
      <c r="AG15889">
        <v>10500000</v>
      </c>
      <c r="AH15889">
        <v>30300000</v>
      </c>
      <c r="AI15889">
        <v>0</v>
      </c>
      <c r="AJ15889">
        <v>0</v>
      </c>
      <c r="AK15889">
        <v>0</v>
      </c>
      <c r="AL15889">
        <v>0</v>
      </c>
      <c r="AM15889">
        <v>0</v>
      </c>
      <c r="AN15889">
        <v>1</v>
      </c>
    </row>
    <row r="15890" spans="1:40" x14ac:dyDescent="0.45">
      <c r="A15890" t="s">
        <v>46443</v>
      </c>
      <c r="B15890" t="s">
        <v>46444</v>
      </c>
      <c r="C15890" t="s">
        <v>46445</v>
      </c>
      <c r="D15890" t="s">
        <v>412</v>
      </c>
      <c r="E15890" t="s">
        <v>413</v>
      </c>
      <c r="F15890">
        <v>0</v>
      </c>
      <c r="G15890" t="s">
        <v>51</v>
      </c>
      <c r="H15890" t="s">
        <v>44</v>
      </c>
      <c r="I15890" t="s">
        <v>52</v>
      </c>
      <c r="J15890" t="s">
        <v>141</v>
      </c>
      <c r="K15890" t="s">
        <v>108</v>
      </c>
      <c r="L15890">
        <v>4</v>
      </c>
      <c r="M15890" s="1">
        <v>38353</v>
      </c>
      <c r="N15890" s="3">
        <v>43835</v>
      </c>
      <c r="O15890" t="s">
        <v>277</v>
      </c>
      <c r="P15890">
        <v>2005</v>
      </c>
      <c r="Q15890" s="1">
        <v>40423</v>
      </c>
      <c r="R15890" s="1">
        <v>41499</v>
      </c>
      <c r="S15890">
        <v>0</v>
      </c>
      <c r="T15890">
        <v>43843083</v>
      </c>
      <c r="U15890">
        <v>0</v>
      </c>
      <c r="V15890">
        <v>0</v>
      </c>
      <c r="W15890">
        <v>0</v>
      </c>
      <c r="X15890">
        <v>0</v>
      </c>
      <c r="Y15890">
        <v>0</v>
      </c>
      <c r="Z15890">
        <v>0</v>
      </c>
      <c r="AA15890">
        <v>0</v>
      </c>
      <c r="AB15890">
        <v>0</v>
      </c>
      <c r="AC15890">
        <v>0</v>
      </c>
      <c r="AD15890">
        <v>0</v>
      </c>
      <c r="AE15890">
        <v>0</v>
      </c>
      <c r="AF15890">
        <v>0</v>
      </c>
      <c r="AG15890">
        <v>3701465</v>
      </c>
      <c r="AH15890">
        <v>13941618</v>
      </c>
      <c r="AI15890">
        <v>12200000</v>
      </c>
      <c r="AJ15890">
        <v>14000000</v>
      </c>
      <c r="AK15890">
        <v>0</v>
      </c>
      <c r="AL15890">
        <v>0</v>
      </c>
      <c r="AM15890">
        <v>0</v>
      </c>
      <c r="AN15890">
        <v>1</v>
      </c>
    </row>
    <row r="15891" spans="1:40" x14ac:dyDescent="0.45">
      <c r="A15891" t="s">
        <v>39685</v>
      </c>
      <c r="B15891" t="s">
        <v>39686</v>
      </c>
      <c r="C15891" t="s">
        <v>39687</v>
      </c>
      <c r="D15891" t="s">
        <v>1709</v>
      </c>
      <c r="E15891" t="s">
        <v>1038</v>
      </c>
      <c r="F15891">
        <v>0</v>
      </c>
      <c r="G15891" t="s">
        <v>75</v>
      </c>
      <c r="H15891" t="s">
        <v>179</v>
      </c>
      <c r="I15891" t="s">
        <v>180</v>
      </c>
      <c r="J15891" t="s">
        <v>580</v>
      </c>
      <c r="K15891" t="s">
        <v>580</v>
      </c>
      <c r="L15891">
        <v>4</v>
      </c>
      <c r="M15891" s="1">
        <v>37622</v>
      </c>
      <c r="N15891" s="3">
        <v>43833</v>
      </c>
      <c r="O15891" t="s">
        <v>469</v>
      </c>
      <c r="P15891">
        <v>2003</v>
      </c>
      <c r="Q15891" s="1">
        <v>38481</v>
      </c>
      <c r="R15891" s="1">
        <v>40121</v>
      </c>
      <c r="S15891">
        <v>0</v>
      </c>
      <c r="T15891">
        <v>43780000</v>
      </c>
      <c r="U15891">
        <v>0</v>
      </c>
      <c r="V15891">
        <v>0</v>
      </c>
      <c r="W15891">
        <v>0</v>
      </c>
      <c r="X15891">
        <v>176298</v>
      </c>
      <c r="Y15891">
        <v>0</v>
      </c>
      <c r="Z15891">
        <v>0</v>
      </c>
      <c r="AA15891">
        <v>0</v>
      </c>
      <c r="AB15891">
        <v>0</v>
      </c>
      <c r="AC15891">
        <v>0</v>
      </c>
      <c r="AD15891">
        <v>0</v>
      </c>
      <c r="AE15891">
        <v>0</v>
      </c>
      <c r="AF15891">
        <v>14000000</v>
      </c>
      <c r="AG15891">
        <v>27700000</v>
      </c>
      <c r="AH15891">
        <v>0</v>
      </c>
      <c r="AI15891">
        <v>0</v>
      </c>
      <c r="AJ15891">
        <v>0</v>
      </c>
      <c r="AK15891">
        <v>0</v>
      </c>
      <c r="AL15891">
        <v>0</v>
      </c>
      <c r="AM15891">
        <v>0</v>
      </c>
      <c r="AN15891">
        <v>0</v>
      </c>
    </row>
    <row r="15892" spans="1:40" x14ac:dyDescent="0.45">
      <c r="A15892" t="s">
        <v>2048</v>
      </c>
      <c r="B15892" t="s">
        <v>2049</v>
      </c>
      <c r="C15892" t="s">
        <v>2050</v>
      </c>
      <c r="D15892" t="s">
        <v>198</v>
      </c>
      <c r="E15892" t="s">
        <v>199</v>
      </c>
      <c r="F15892">
        <v>0</v>
      </c>
      <c r="G15892" t="s">
        <v>51</v>
      </c>
      <c r="H15892" t="s">
        <v>44</v>
      </c>
      <c r="I15892" t="s">
        <v>147</v>
      </c>
      <c r="J15892" t="s">
        <v>148</v>
      </c>
      <c r="K15892" t="s">
        <v>148</v>
      </c>
      <c r="L15892">
        <v>1</v>
      </c>
      <c r="M15892" s="1">
        <v>37257</v>
      </c>
      <c r="N15892" s="3">
        <v>43832</v>
      </c>
      <c r="O15892" t="s">
        <v>321</v>
      </c>
      <c r="P15892">
        <v>2002</v>
      </c>
      <c r="Q15892" s="1">
        <v>40060</v>
      </c>
      <c r="R15892" s="1">
        <v>40060</v>
      </c>
      <c r="S15892">
        <v>0</v>
      </c>
      <c r="T15892">
        <v>439603</v>
      </c>
      <c r="U15892">
        <v>0</v>
      </c>
      <c r="V15892">
        <v>0</v>
      </c>
      <c r="W15892">
        <v>0</v>
      </c>
      <c r="X15892">
        <v>0</v>
      </c>
      <c r="Y15892">
        <v>0</v>
      </c>
      <c r="Z15892">
        <v>0</v>
      </c>
      <c r="AA15892">
        <v>0</v>
      </c>
      <c r="AB15892">
        <v>0</v>
      </c>
      <c r="AC15892">
        <v>0</v>
      </c>
      <c r="AD15892">
        <v>0</v>
      </c>
      <c r="AE15892">
        <v>0</v>
      </c>
      <c r="AF15892">
        <v>0</v>
      </c>
      <c r="AG15892">
        <v>0</v>
      </c>
      <c r="AH15892">
        <v>0</v>
      </c>
      <c r="AI15892">
        <v>0</v>
      </c>
      <c r="AJ15892">
        <v>0</v>
      </c>
      <c r="AK15892">
        <v>0</v>
      </c>
      <c r="AL15892">
        <v>0</v>
      </c>
      <c r="AM15892">
        <v>0</v>
      </c>
      <c r="AN15892">
        <v>1</v>
      </c>
    </row>
    <row r="15893" spans="1:40" x14ac:dyDescent="0.45">
      <c r="A15893" t="s">
        <v>2379</v>
      </c>
      <c r="B15893" t="s">
        <v>2380</v>
      </c>
      <c r="C15893" t="s">
        <v>2381</v>
      </c>
      <c r="D15893" t="s">
        <v>706</v>
      </c>
      <c r="E15893" t="s">
        <v>707</v>
      </c>
      <c r="F15893">
        <v>0</v>
      </c>
      <c r="G15893" t="s">
        <v>51</v>
      </c>
      <c r="H15893" t="s">
        <v>44</v>
      </c>
      <c r="I15893" t="s">
        <v>52</v>
      </c>
      <c r="J15893" t="s">
        <v>141</v>
      </c>
      <c r="K15893" t="s">
        <v>603</v>
      </c>
      <c r="L15893">
        <v>6</v>
      </c>
      <c r="M15893" s="1">
        <v>38718</v>
      </c>
      <c r="N15893" s="3">
        <v>43836</v>
      </c>
      <c r="O15893" t="s">
        <v>260</v>
      </c>
      <c r="P15893">
        <v>2006</v>
      </c>
      <c r="Q15893" s="1">
        <v>39927</v>
      </c>
      <c r="R15893" s="1">
        <v>41319</v>
      </c>
      <c r="S15893">
        <v>0</v>
      </c>
      <c r="T15893">
        <v>35981909</v>
      </c>
      <c r="U15893">
        <v>0</v>
      </c>
      <c r="V15893">
        <v>0</v>
      </c>
      <c r="W15893">
        <v>0</v>
      </c>
      <c r="X15893">
        <v>8000000</v>
      </c>
      <c r="Y15893">
        <v>0</v>
      </c>
      <c r="Z15893">
        <v>0</v>
      </c>
      <c r="AA15893">
        <v>0</v>
      </c>
      <c r="AB15893">
        <v>0</v>
      </c>
      <c r="AC15893">
        <v>0</v>
      </c>
      <c r="AD15893">
        <v>0</v>
      </c>
      <c r="AE15893">
        <v>0</v>
      </c>
      <c r="AF15893">
        <v>0</v>
      </c>
      <c r="AG15893">
        <v>0</v>
      </c>
      <c r="AH15893">
        <v>17356914</v>
      </c>
      <c r="AI15893">
        <v>13999995</v>
      </c>
      <c r="AJ15893">
        <v>0</v>
      </c>
      <c r="AK15893">
        <v>0</v>
      </c>
      <c r="AL15893">
        <v>0</v>
      </c>
      <c r="AM15893">
        <v>0</v>
      </c>
      <c r="AN15893">
        <v>1</v>
      </c>
    </row>
    <row r="15894" spans="1:40" x14ac:dyDescent="0.45">
      <c r="A15894" t="s">
        <v>41531</v>
      </c>
      <c r="B15894" t="s">
        <v>41532</v>
      </c>
      <c r="C15894" t="s">
        <v>41533</v>
      </c>
      <c r="D15894" t="s">
        <v>68</v>
      </c>
      <c r="E15894" t="s">
        <v>69</v>
      </c>
      <c r="F15894">
        <v>0</v>
      </c>
      <c r="G15894" t="s">
        <v>51</v>
      </c>
      <c r="H15894" t="s">
        <v>44</v>
      </c>
      <c r="I15894" t="s">
        <v>186</v>
      </c>
      <c r="J15894" t="s">
        <v>470</v>
      </c>
      <c r="K15894" t="s">
        <v>471</v>
      </c>
      <c r="L15894">
        <v>1</v>
      </c>
      <c r="M15894" s="1">
        <v>35065</v>
      </c>
      <c r="N15894" s="2">
        <v>35065</v>
      </c>
      <c r="O15894" t="s">
        <v>1664</v>
      </c>
      <c r="P15894">
        <v>1996</v>
      </c>
      <c r="Q15894" s="1">
        <v>41005</v>
      </c>
      <c r="R15894" s="1">
        <v>41005</v>
      </c>
      <c r="S15894">
        <v>0</v>
      </c>
      <c r="T15894">
        <v>0</v>
      </c>
      <c r="U15894">
        <v>0</v>
      </c>
      <c r="V15894">
        <v>0</v>
      </c>
      <c r="W15894">
        <v>0</v>
      </c>
      <c r="X15894">
        <v>0</v>
      </c>
      <c r="Y15894">
        <v>0</v>
      </c>
      <c r="Z15894">
        <v>0</v>
      </c>
      <c r="AA15894">
        <v>43988326</v>
      </c>
      <c r="AB15894">
        <v>0</v>
      </c>
      <c r="AC15894">
        <v>0</v>
      </c>
      <c r="AD15894">
        <v>0</v>
      </c>
      <c r="AE15894">
        <v>0</v>
      </c>
      <c r="AF15894">
        <v>0</v>
      </c>
      <c r="AG15894">
        <v>0</v>
      </c>
      <c r="AH15894">
        <v>0</v>
      </c>
      <c r="AI15894">
        <v>0</v>
      </c>
      <c r="AJ15894">
        <v>0</v>
      </c>
      <c r="AK15894">
        <v>0</v>
      </c>
      <c r="AL15894">
        <v>0</v>
      </c>
      <c r="AM15894">
        <v>0</v>
      </c>
      <c r="AN15894">
        <v>1</v>
      </c>
    </row>
    <row r="15895" spans="1:40" x14ac:dyDescent="0.45">
      <c r="A15895" t="s">
        <v>55527</v>
      </c>
      <c r="B15895" t="s">
        <v>55528</v>
      </c>
      <c r="C15895" t="s">
        <v>55529</v>
      </c>
      <c r="D15895" t="s">
        <v>9695</v>
      </c>
      <c r="E15895" t="s">
        <v>171</v>
      </c>
      <c r="F15895">
        <v>0</v>
      </c>
      <c r="G15895" t="s">
        <v>51</v>
      </c>
      <c r="H15895" t="s">
        <v>44</v>
      </c>
      <c r="I15895" t="s">
        <v>204</v>
      </c>
      <c r="J15895" t="s">
        <v>205</v>
      </c>
      <c r="K15895" t="s">
        <v>232</v>
      </c>
      <c r="L15895">
        <v>5</v>
      </c>
      <c r="M15895" s="1">
        <v>39083</v>
      </c>
      <c r="N15895" s="3">
        <v>43837</v>
      </c>
      <c r="O15895" t="s">
        <v>80</v>
      </c>
      <c r="P15895">
        <v>2007</v>
      </c>
      <c r="Q15895" s="1">
        <v>39685</v>
      </c>
      <c r="R15895" s="1">
        <v>41228</v>
      </c>
      <c r="S15895">
        <v>0</v>
      </c>
      <c r="T15895">
        <v>42000000</v>
      </c>
      <c r="U15895">
        <v>0</v>
      </c>
      <c r="V15895">
        <v>0</v>
      </c>
      <c r="W15895">
        <v>0</v>
      </c>
      <c r="X15895">
        <v>1999999</v>
      </c>
      <c r="Y15895">
        <v>0</v>
      </c>
      <c r="Z15895">
        <v>0</v>
      </c>
      <c r="AA15895">
        <v>0</v>
      </c>
      <c r="AB15895">
        <v>0</v>
      </c>
      <c r="AC15895">
        <v>0</v>
      </c>
      <c r="AD15895">
        <v>0</v>
      </c>
      <c r="AE15895">
        <v>0</v>
      </c>
      <c r="AF15895">
        <v>15000000</v>
      </c>
      <c r="AG15895">
        <v>0</v>
      </c>
      <c r="AH15895">
        <v>18500000</v>
      </c>
      <c r="AI15895">
        <v>0</v>
      </c>
      <c r="AJ15895">
        <v>0</v>
      </c>
      <c r="AK15895">
        <v>0</v>
      </c>
      <c r="AL15895">
        <v>0</v>
      </c>
      <c r="AM15895">
        <v>0</v>
      </c>
      <c r="AN15895">
        <v>1</v>
      </c>
    </row>
    <row r="15896" spans="1:40" x14ac:dyDescent="0.45">
      <c r="A15896" t="s">
        <v>34880</v>
      </c>
      <c r="B15896" t="s">
        <v>34881</v>
      </c>
      <c r="C15896" t="s">
        <v>34882</v>
      </c>
      <c r="D15896" t="s">
        <v>209</v>
      </c>
      <c r="E15896" t="s">
        <v>210</v>
      </c>
      <c r="F15896">
        <v>0</v>
      </c>
      <c r="G15896" t="s">
        <v>51</v>
      </c>
      <c r="H15896" t="s">
        <v>44</v>
      </c>
      <c r="I15896" t="s">
        <v>52</v>
      </c>
      <c r="J15896" t="s">
        <v>141</v>
      </c>
      <c r="K15896" t="s">
        <v>723</v>
      </c>
      <c r="L15896">
        <v>4</v>
      </c>
      <c r="M15896" s="1">
        <v>37622</v>
      </c>
      <c r="N15896" s="3">
        <v>43833</v>
      </c>
      <c r="O15896" t="s">
        <v>469</v>
      </c>
      <c r="P15896">
        <v>2003</v>
      </c>
      <c r="Q15896" s="1">
        <v>39429</v>
      </c>
      <c r="R15896" s="1">
        <v>40806</v>
      </c>
      <c r="S15896">
        <v>0</v>
      </c>
      <c r="T15896">
        <v>44000000</v>
      </c>
      <c r="U15896">
        <v>0</v>
      </c>
      <c r="V15896">
        <v>0</v>
      </c>
      <c r="W15896">
        <v>0</v>
      </c>
      <c r="X15896">
        <v>0</v>
      </c>
      <c r="Y15896">
        <v>0</v>
      </c>
      <c r="Z15896">
        <v>0</v>
      </c>
      <c r="AA15896">
        <v>0</v>
      </c>
      <c r="AB15896">
        <v>0</v>
      </c>
      <c r="AC15896">
        <v>0</v>
      </c>
      <c r="AD15896">
        <v>0</v>
      </c>
      <c r="AE15896">
        <v>0</v>
      </c>
      <c r="AF15896">
        <v>20500000</v>
      </c>
      <c r="AG15896">
        <v>0</v>
      </c>
      <c r="AH15896">
        <v>15500000</v>
      </c>
      <c r="AI15896">
        <v>0</v>
      </c>
      <c r="AJ15896">
        <v>0</v>
      </c>
      <c r="AK15896">
        <v>0</v>
      </c>
      <c r="AL15896">
        <v>0</v>
      </c>
      <c r="AM15896">
        <v>0</v>
      </c>
      <c r="AN15896">
        <v>1</v>
      </c>
    </row>
    <row r="15897" spans="1:40" x14ac:dyDescent="0.45">
      <c r="A15897" t="s">
        <v>48695</v>
      </c>
      <c r="B15897" t="s">
        <v>48696</v>
      </c>
      <c r="C15897" t="s">
        <v>48697</v>
      </c>
      <c r="D15897" t="s">
        <v>48698</v>
      </c>
      <c r="E15897" t="s">
        <v>3829</v>
      </c>
      <c r="F15897">
        <v>0</v>
      </c>
      <c r="G15897" t="s">
        <v>51</v>
      </c>
      <c r="H15897" t="s">
        <v>44</v>
      </c>
      <c r="I15897" t="s">
        <v>52</v>
      </c>
      <c r="J15897" t="s">
        <v>141</v>
      </c>
      <c r="K15897" t="s">
        <v>142</v>
      </c>
      <c r="L15897">
        <v>4</v>
      </c>
      <c r="M15897" s="1">
        <v>38353</v>
      </c>
      <c r="N15897" s="3">
        <v>43835</v>
      </c>
      <c r="O15897" t="s">
        <v>277</v>
      </c>
      <c r="P15897">
        <v>2005</v>
      </c>
      <c r="Q15897" s="1">
        <v>38832</v>
      </c>
      <c r="R15897" s="1">
        <v>40990</v>
      </c>
      <c r="S15897">
        <v>0</v>
      </c>
      <c r="T15897">
        <v>44000000</v>
      </c>
      <c r="U15897">
        <v>0</v>
      </c>
      <c r="V15897">
        <v>0</v>
      </c>
      <c r="W15897">
        <v>0</v>
      </c>
      <c r="X15897">
        <v>0</v>
      </c>
      <c r="Y15897">
        <v>0</v>
      </c>
      <c r="Z15897">
        <v>0</v>
      </c>
      <c r="AA15897">
        <v>0</v>
      </c>
      <c r="AB15897">
        <v>0</v>
      </c>
      <c r="AC15897">
        <v>0</v>
      </c>
      <c r="AD15897">
        <v>0</v>
      </c>
      <c r="AE15897">
        <v>0</v>
      </c>
      <c r="AF15897">
        <v>6000000</v>
      </c>
      <c r="AG15897">
        <v>8000000</v>
      </c>
      <c r="AH15897">
        <v>15000000</v>
      </c>
      <c r="AI15897">
        <v>15000000</v>
      </c>
      <c r="AJ15897">
        <v>0</v>
      </c>
      <c r="AK15897">
        <v>0</v>
      </c>
      <c r="AL15897">
        <v>0</v>
      </c>
      <c r="AM15897">
        <v>0</v>
      </c>
      <c r="AN15897">
        <v>1</v>
      </c>
    </row>
    <row r="15898" spans="1:40" x14ac:dyDescent="0.45">
      <c r="A15898" t="s">
        <v>50880</v>
      </c>
      <c r="B15898" t="s">
        <v>50881</v>
      </c>
      <c r="C15898" t="s">
        <v>50882</v>
      </c>
      <c r="D15898" t="s">
        <v>899</v>
      </c>
      <c r="E15898" t="s">
        <v>900</v>
      </c>
      <c r="F15898">
        <v>0</v>
      </c>
      <c r="G15898" t="s">
        <v>75</v>
      </c>
      <c r="H15898" t="s">
        <v>44</v>
      </c>
      <c r="I15898" t="s">
        <v>52</v>
      </c>
      <c r="J15898" t="s">
        <v>141</v>
      </c>
      <c r="K15898" t="s">
        <v>603</v>
      </c>
      <c r="L15898">
        <v>1</v>
      </c>
      <c r="M15898" s="1">
        <v>36161</v>
      </c>
      <c r="N15898" s="2">
        <v>36161</v>
      </c>
      <c r="O15898" t="s">
        <v>597</v>
      </c>
      <c r="P15898">
        <v>1999</v>
      </c>
      <c r="Q15898" s="1">
        <v>39262</v>
      </c>
      <c r="R15898" s="1">
        <v>39262</v>
      </c>
      <c r="S15898">
        <v>0</v>
      </c>
      <c r="T15898">
        <v>44000000</v>
      </c>
      <c r="U15898">
        <v>0</v>
      </c>
      <c r="V15898">
        <v>0</v>
      </c>
      <c r="W15898">
        <v>0</v>
      </c>
      <c r="X15898">
        <v>0</v>
      </c>
      <c r="Y15898">
        <v>0</v>
      </c>
      <c r="Z15898">
        <v>0</v>
      </c>
      <c r="AA15898">
        <v>0</v>
      </c>
      <c r="AB15898">
        <v>0</v>
      </c>
      <c r="AC15898">
        <v>0</v>
      </c>
      <c r="AD15898">
        <v>0</v>
      </c>
      <c r="AE15898">
        <v>0</v>
      </c>
      <c r="AF15898">
        <v>0</v>
      </c>
      <c r="AG15898">
        <v>0</v>
      </c>
      <c r="AH15898">
        <v>0</v>
      </c>
      <c r="AI15898">
        <v>44000000</v>
      </c>
      <c r="AJ15898">
        <v>0</v>
      </c>
      <c r="AK15898">
        <v>0</v>
      </c>
      <c r="AL15898">
        <v>0</v>
      </c>
      <c r="AM15898">
        <v>0</v>
      </c>
      <c r="AN15898">
        <v>0</v>
      </c>
    </row>
    <row r="15899" spans="1:40" x14ac:dyDescent="0.45">
      <c r="A15899" t="s">
        <v>58304</v>
      </c>
      <c r="B15899" t="s">
        <v>58305</v>
      </c>
      <c r="C15899" t="s">
        <v>58306</v>
      </c>
      <c r="D15899" t="s">
        <v>58307</v>
      </c>
      <c r="E15899" t="s">
        <v>909</v>
      </c>
      <c r="F15899">
        <v>0</v>
      </c>
      <c r="G15899" t="s">
        <v>51</v>
      </c>
      <c r="H15899" t="s">
        <v>44</v>
      </c>
      <c r="I15899" t="s">
        <v>52</v>
      </c>
      <c r="J15899" t="s">
        <v>141</v>
      </c>
      <c r="K15899" t="s">
        <v>855</v>
      </c>
      <c r="L15899">
        <v>5</v>
      </c>
      <c r="M15899" s="1">
        <v>37622</v>
      </c>
      <c r="N15899" s="3">
        <v>43833</v>
      </c>
      <c r="O15899" t="s">
        <v>469</v>
      </c>
      <c r="P15899">
        <v>2003</v>
      </c>
      <c r="Q15899" s="1">
        <v>39326</v>
      </c>
      <c r="R15899" s="1">
        <v>41234</v>
      </c>
      <c r="S15899">
        <v>0</v>
      </c>
      <c r="T15899">
        <v>44000000</v>
      </c>
      <c r="U15899">
        <v>0</v>
      </c>
      <c r="V15899">
        <v>0</v>
      </c>
      <c r="W15899">
        <v>0</v>
      </c>
      <c r="X15899">
        <v>0</v>
      </c>
      <c r="Y15899">
        <v>0</v>
      </c>
      <c r="Z15899">
        <v>0</v>
      </c>
      <c r="AA15899">
        <v>0</v>
      </c>
      <c r="AB15899">
        <v>0</v>
      </c>
      <c r="AC15899">
        <v>0</v>
      </c>
      <c r="AD15899">
        <v>0</v>
      </c>
      <c r="AE15899">
        <v>0</v>
      </c>
      <c r="AF15899">
        <v>12000000</v>
      </c>
      <c r="AG15899">
        <v>12000000</v>
      </c>
      <c r="AH15899">
        <v>10000000</v>
      </c>
      <c r="AI15899">
        <v>10000000</v>
      </c>
      <c r="AJ15899">
        <v>0</v>
      </c>
      <c r="AK15899">
        <v>0</v>
      </c>
      <c r="AL15899">
        <v>0</v>
      </c>
      <c r="AM15899">
        <v>0</v>
      </c>
      <c r="AN15899">
        <v>1</v>
      </c>
    </row>
    <row r="15900" spans="1:40" x14ac:dyDescent="0.45">
      <c r="A15900" t="s">
        <v>58987</v>
      </c>
      <c r="B15900" t="s">
        <v>58988</v>
      </c>
      <c r="C15900" t="s">
        <v>58989</v>
      </c>
      <c r="D15900" t="s">
        <v>412</v>
      </c>
      <c r="E15900" t="s">
        <v>413</v>
      </c>
      <c r="F15900">
        <v>0</v>
      </c>
      <c r="G15900" t="s">
        <v>75</v>
      </c>
      <c r="H15900" t="s">
        <v>44</v>
      </c>
      <c r="I15900" t="s">
        <v>52</v>
      </c>
      <c r="J15900" t="s">
        <v>141</v>
      </c>
      <c r="K15900" t="s">
        <v>359</v>
      </c>
      <c r="L15900">
        <v>3</v>
      </c>
      <c r="M15900" s="1">
        <v>38353</v>
      </c>
      <c r="N15900" s="3">
        <v>43835</v>
      </c>
      <c r="O15900" t="s">
        <v>277</v>
      </c>
      <c r="P15900">
        <v>2005</v>
      </c>
      <c r="Q15900" s="1">
        <v>38741</v>
      </c>
      <c r="R15900" s="1">
        <v>40434</v>
      </c>
      <c r="S15900">
        <v>0</v>
      </c>
      <c r="T15900">
        <v>29000000</v>
      </c>
      <c r="U15900">
        <v>0</v>
      </c>
      <c r="V15900">
        <v>0</v>
      </c>
      <c r="W15900">
        <v>0</v>
      </c>
      <c r="X15900">
        <v>15000000</v>
      </c>
      <c r="Y15900">
        <v>0</v>
      </c>
      <c r="Z15900">
        <v>0</v>
      </c>
      <c r="AA15900">
        <v>0</v>
      </c>
      <c r="AB15900">
        <v>0</v>
      </c>
      <c r="AC15900">
        <v>0</v>
      </c>
      <c r="AD15900">
        <v>0</v>
      </c>
      <c r="AE15900">
        <v>0</v>
      </c>
      <c r="AF15900">
        <v>0</v>
      </c>
      <c r="AG15900">
        <v>9700000</v>
      </c>
      <c r="AH15900">
        <v>19300000</v>
      </c>
      <c r="AI15900">
        <v>0</v>
      </c>
      <c r="AJ15900">
        <v>0</v>
      </c>
      <c r="AK15900">
        <v>0</v>
      </c>
      <c r="AL15900">
        <v>0</v>
      </c>
      <c r="AM15900">
        <v>0</v>
      </c>
      <c r="AN15900">
        <v>0</v>
      </c>
    </row>
    <row r="15901" spans="1:40" x14ac:dyDescent="0.45">
      <c r="A15901" t="s">
        <v>78188</v>
      </c>
      <c r="B15901" t="s">
        <v>78189</v>
      </c>
      <c r="C15901" t="s">
        <v>78190</v>
      </c>
      <c r="D15901" t="s">
        <v>78191</v>
      </c>
      <c r="E15901" t="s">
        <v>5544</v>
      </c>
      <c r="F15901">
        <v>0</v>
      </c>
      <c r="G15901" t="s">
        <v>51</v>
      </c>
      <c r="H15901" t="s">
        <v>44</v>
      </c>
      <c r="I15901" t="s">
        <v>52</v>
      </c>
      <c r="J15901" t="s">
        <v>141</v>
      </c>
      <c r="K15901" t="s">
        <v>2578</v>
      </c>
      <c r="L15901">
        <v>4</v>
      </c>
      <c r="M15901" s="1">
        <v>36161</v>
      </c>
      <c r="N15901" s="2">
        <v>36161</v>
      </c>
      <c r="O15901" t="s">
        <v>597</v>
      </c>
      <c r="P15901">
        <v>1999</v>
      </c>
      <c r="Q15901" s="1">
        <v>38187</v>
      </c>
      <c r="R15901" s="1">
        <v>40553</v>
      </c>
      <c r="S15901">
        <v>0</v>
      </c>
      <c r="T15901">
        <v>37000000</v>
      </c>
      <c r="U15901">
        <v>0</v>
      </c>
      <c r="V15901">
        <v>0</v>
      </c>
      <c r="W15901">
        <v>0</v>
      </c>
      <c r="X15901">
        <v>0</v>
      </c>
      <c r="Y15901">
        <v>0</v>
      </c>
      <c r="Z15901">
        <v>0</v>
      </c>
      <c r="AA15901">
        <v>7000000</v>
      </c>
      <c r="AB15901">
        <v>0</v>
      </c>
      <c r="AC15901">
        <v>0</v>
      </c>
      <c r="AD15901">
        <v>0</v>
      </c>
      <c r="AE15901">
        <v>0</v>
      </c>
      <c r="AF15901">
        <v>0</v>
      </c>
      <c r="AG15901">
        <v>0</v>
      </c>
      <c r="AH15901">
        <v>8000000</v>
      </c>
      <c r="AI15901">
        <v>20000000</v>
      </c>
      <c r="AJ15901">
        <v>0</v>
      </c>
      <c r="AK15901">
        <v>0</v>
      </c>
      <c r="AL15901">
        <v>0</v>
      </c>
      <c r="AM15901">
        <v>0</v>
      </c>
      <c r="AN15901">
        <v>1</v>
      </c>
    </row>
    <row r="15902" spans="1:40" x14ac:dyDescent="0.45">
      <c r="A15902" t="s">
        <v>78122</v>
      </c>
      <c r="B15902" t="s">
        <v>78123</v>
      </c>
      <c r="C15902" t="s">
        <v>78124</v>
      </c>
      <c r="D15902" t="s">
        <v>424</v>
      </c>
      <c r="E15902" t="s">
        <v>425</v>
      </c>
      <c r="F15902">
        <v>0</v>
      </c>
      <c r="G15902" t="s">
        <v>51</v>
      </c>
      <c r="H15902" t="s">
        <v>44</v>
      </c>
      <c r="I15902" t="s">
        <v>451</v>
      </c>
      <c r="J15902" t="s">
        <v>452</v>
      </c>
      <c r="K15902" t="s">
        <v>1136</v>
      </c>
      <c r="L15902">
        <v>2</v>
      </c>
      <c r="M15902" s="1">
        <v>37257</v>
      </c>
      <c r="N15902" s="3">
        <v>43832</v>
      </c>
      <c r="O15902" t="s">
        <v>321</v>
      </c>
      <c r="P15902">
        <v>2002</v>
      </c>
      <c r="Q15902" s="1">
        <v>40154</v>
      </c>
      <c r="R15902" s="1">
        <v>40953</v>
      </c>
      <c r="S15902">
        <v>0</v>
      </c>
      <c r="T15902">
        <v>44000000</v>
      </c>
      <c r="U15902">
        <v>0</v>
      </c>
      <c r="V15902">
        <v>0</v>
      </c>
      <c r="W15902">
        <v>0</v>
      </c>
      <c r="X15902">
        <v>0</v>
      </c>
      <c r="Y15902">
        <v>0</v>
      </c>
      <c r="Z15902">
        <v>0</v>
      </c>
      <c r="AA15902">
        <v>0</v>
      </c>
      <c r="AB15902">
        <v>0</v>
      </c>
      <c r="AC15902">
        <v>0</v>
      </c>
      <c r="AD15902">
        <v>0</v>
      </c>
      <c r="AE15902">
        <v>0</v>
      </c>
      <c r="AF15902">
        <v>0</v>
      </c>
      <c r="AG15902">
        <v>0</v>
      </c>
      <c r="AH15902">
        <v>19000000</v>
      </c>
      <c r="AI15902">
        <v>0</v>
      </c>
      <c r="AJ15902">
        <v>0</v>
      </c>
      <c r="AK15902">
        <v>25000000</v>
      </c>
      <c r="AL15902">
        <v>0</v>
      </c>
      <c r="AM15902">
        <v>0</v>
      </c>
      <c r="AN15902">
        <v>1</v>
      </c>
    </row>
    <row r="15903" spans="1:40" x14ac:dyDescent="0.45">
      <c r="A15903" t="s">
        <v>43294</v>
      </c>
      <c r="B15903" t="s">
        <v>43295</v>
      </c>
      <c r="C15903" t="s">
        <v>43296</v>
      </c>
      <c r="D15903" t="s">
        <v>43297</v>
      </c>
      <c r="E15903" t="s">
        <v>10052</v>
      </c>
      <c r="F15903">
        <v>0</v>
      </c>
      <c r="G15903" t="s">
        <v>51</v>
      </c>
      <c r="H15903" t="s">
        <v>44</v>
      </c>
      <c r="I15903" t="s">
        <v>369</v>
      </c>
      <c r="J15903" t="s">
        <v>370</v>
      </c>
      <c r="K15903" t="s">
        <v>370</v>
      </c>
      <c r="L15903">
        <v>4</v>
      </c>
      <c r="M15903" s="1">
        <v>36526</v>
      </c>
      <c r="N15903" s="2">
        <v>36526</v>
      </c>
      <c r="O15903" t="s">
        <v>176</v>
      </c>
      <c r="P15903">
        <v>2000</v>
      </c>
      <c r="Q15903" s="1">
        <v>38596</v>
      </c>
      <c r="R15903" s="1">
        <v>39448</v>
      </c>
      <c r="S15903">
        <v>0</v>
      </c>
      <c r="T15903">
        <v>44000000</v>
      </c>
      <c r="U15903">
        <v>0</v>
      </c>
      <c r="V15903">
        <v>0</v>
      </c>
      <c r="W15903">
        <v>0</v>
      </c>
      <c r="X15903">
        <v>0</v>
      </c>
      <c r="Y15903">
        <v>0</v>
      </c>
      <c r="Z15903">
        <v>0</v>
      </c>
      <c r="AA15903">
        <v>0</v>
      </c>
      <c r="AB15903">
        <v>0</v>
      </c>
      <c r="AC15903">
        <v>0</v>
      </c>
      <c r="AD15903">
        <v>0</v>
      </c>
      <c r="AE15903">
        <v>0</v>
      </c>
      <c r="AF15903">
        <v>14000000</v>
      </c>
      <c r="AG15903">
        <v>0</v>
      </c>
      <c r="AH15903">
        <v>4000000</v>
      </c>
      <c r="AI15903">
        <v>26000000</v>
      </c>
      <c r="AJ15903">
        <v>0</v>
      </c>
      <c r="AK15903">
        <v>0</v>
      </c>
      <c r="AL15903">
        <v>0</v>
      </c>
      <c r="AM15903">
        <v>0</v>
      </c>
      <c r="AN15903">
        <v>1</v>
      </c>
    </row>
    <row r="15904" spans="1:40" x14ac:dyDescent="0.45">
      <c r="A15904" t="s">
        <v>45097</v>
      </c>
      <c r="B15904" t="s">
        <v>45098</v>
      </c>
      <c r="C15904" t="s">
        <v>45099</v>
      </c>
      <c r="D15904" t="s">
        <v>371</v>
      </c>
      <c r="E15904" t="s">
        <v>222</v>
      </c>
      <c r="F15904">
        <v>0</v>
      </c>
      <c r="G15904" t="s">
        <v>51</v>
      </c>
      <c r="H15904" t="s">
        <v>44</v>
      </c>
      <c r="I15904" t="s">
        <v>204</v>
      </c>
      <c r="J15904" t="s">
        <v>205</v>
      </c>
      <c r="K15904" t="s">
        <v>1370</v>
      </c>
      <c r="L15904">
        <v>4</v>
      </c>
      <c r="M15904" s="1">
        <v>38718</v>
      </c>
      <c r="N15904" s="3">
        <v>43836</v>
      </c>
      <c r="O15904" t="s">
        <v>260</v>
      </c>
      <c r="P15904">
        <v>2006</v>
      </c>
      <c r="Q15904" s="1">
        <v>39479</v>
      </c>
      <c r="R15904" s="1">
        <v>40633</v>
      </c>
      <c r="S15904">
        <v>0</v>
      </c>
      <c r="T15904">
        <v>41000000</v>
      </c>
      <c r="U15904">
        <v>0</v>
      </c>
      <c r="V15904">
        <v>0</v>
      </c>
      <c r="W15904">
        <v>0</v>
      </c>
      <c r="X15904">
        <v>3000000</v>
      </c>
      <c r="Y15904">
        <v>0</v>
      </c>
      <c r="Z15904">
        <v>0</v>
      </c>
      <c r="AA15904">
        <v>0</v>
      </c>
      <c r="AB15904">
        <v>0</v>
      </c>
      <c r="AC15904">
        <v>0</v>
      </c>
      <c r="AD15904">
        <v>0</v>
      </c>
      <c r="AE15904">
        <v>0</v>
      </c>
      <c r="AF15904">
        <v>7500000</v>
      </c>
      <c r="AG15904">
        <v>8500000</v>
      </c>
      <c r="AH15904">
        <v>25000000</v>
      </c>
      <c r="AI15904">
        <v>0</v>
      </c>
      <c r="AJ15904">
        <v>0</v>
      </c>
      <c r="AK15904">
        <v>0</v>
      </c>
      <c r="AL15904">
        <v>0</v>
      </c>
      <c r="AM15904">
        <v>0</v>
      </c>
      <c r="AN15904">
        <v>1</v>
      </c>
    </row>
    <row r="15905" spans="1:40" x14ac:dyDescent="0.45">
      <c r="A15905" t="s">
        <v>12093</v>
      </c>
      <c r="B15905" t="s">
        <v>12094</v>
      </c>
      <c r="C15905" t="s">
        <v>12095</v>
      </c>
      <c r="D15905" t="s">
        <v>68</v>
      </c>
      <c r="E15905" t="s">
        <v>69</v>
      </c>
      <c r="F15905">
        <v>0</v>
      </c>
      <c r="G15905" t="s">
        <v>51</v>
      </c>
      <c r="H15905" t="s">
        <v>44</v>
      </c>
      <c r="I15905" t="s">
        <v>121</v>
      </c>
      <c r="J15905" t="s">
        <v>365</v>
      </c>
      <c r="K15905" t="s">
        <v>1710</v>
      </c>
      <c r="L15905">
        <v>3</v>
      </c>
      <c r="M15905" s="1">
        <v>36039</v>
      </c>
      <c r="N15905" s="2">
        <v>36039</v>
      </c>
      <c r="O15905" t="s">
        <v>1296</v>
      </c>
      <c r="P15905">
        <v>1998</v>
      </c>
      <c r="Q15905" s="1">
        <v>37508</v>
      </c>
      <c r="R15905" s="1">
        <v>40119</v>
      </c>
      <c r="S15905">
        <v>0</v>
      </c>
      <c r="T15905">
        <v>44000000</v>
      </c>
      <c r="U15905">
        <v>0</v>
      </c>
      <c r="V15905">
        <v>0</v>
      </c>
      <c r="W15905">
        <v>0</v>
      </c>
      <c r="X15905">
        <v>0</v>
      </c>
      <c r="Y15905">
        <v>0</v>
      </c>
      <c r="Z15905">
        <v>0</v>
      </c>
      <c r="AA15905">
        <v>0</v>
      </c>
      <c r="AB15905">
        <v>0</v>
      </c>
      <c r="AC15905">
        <v>0</v>
      </c>
      <c r="AD15905">
        <v>0</v>
      </c>
      <c r="AE15905">
        <v>0</v>
      </c>
      <c r="AF15905">
        <v>0</v>
      </c>
      <c r="AG15905">
        <v>0</v>
      </c>
      <c r="AH15905">
        <v>32500000</v>
      </c>
      <c r="AI15905">
        <v>10000000</v>
      </c>
      <c r="AJ15905">
        <v>0</v>
      </c>
      <c r="AK15905">
        <v>0</v>
      </c>
      <c r="AL15905">
        <v>0</v>
      </c>
      <c r="AM15905">
        <v>0</v>
      </c>
      <c r="AN15905">
        <v>1</v>
      </c>
    </row>
    <row r="15906" spans="1:40" x14ac:dyDescent="0.45">
      <c r="A15906" t="s">
        <v>5417</v>
      </c>
      <c r="B15906" t="s">
        <v>5418</v>
      </c>
      <c r="C15906" t="s">
        <v>5419</v>
      </c>
      <c r="D15906" t="s">
        <v>899</v>
      </c>
      <c r="E15906" t="s">
        <v>900</v>
      </c>
      <c r="F15906">
        <v>0</v>
      </c>
      <c r="G15906" t="s">
        <v>75</v>
      </c>
      <c r="H15906" t="s">
        <v>44</v>
      </c>
      <c r="I15906" t="s">
        <v>655</v>
      </c>
      <c r="J15906" t="s">
        <v>656</v>
      </c>
      <c r="K15906" t="s">
        <v>4080</v>
      </c>
      <c r="L15906">
        <v>3</v>
      </c>
      <c r="M15906" s="1">
        <v>38718</v>
      </c>
      <c r="N15906" s="3">
        <v>43836</v>
      </c>
      <c r="O15906" t="s">
        <v>260</v>
      </c>
      <c r="P15906">
        <v>2006</v>
      </c>
      <c r="Q15906" s="1">
        <v>40149</v>
      </c>
      <c r="R15906" s="1">
        <v>41176</v>
      </c>
      <c r="S15906">
        <v>0</v>
      </c>
      <c r="T15906">
        <v>44000000</v>
      </c>
      <c r="U15906">
        <v>0</v>
      </c>
      <c r="V15906">
        <v>0</v>
      </c>
      <c r="W15906">
        <v>0</v>
      </c>
      <c r="X15906">
        <v>0</v>
      </c>
      <c r="Y15906">
        <v>0</v>
      </c>
      <c r="Z15906">
        <v>0</v>
      </c>
      <c r="AA15906">
        <v>0</v>
      </c>
      <c r="AB15906">
        <v>0</v>
      </c>
      <c r="AC15906">
        <v>0</v>
      </c>
      <c r="AD15906">
        <v>0</v>
      </c>
      <c r="AE15906">
        <v>0</v>
      </c>
      <c r="AF15906">
        <v>0</v>
      </c>
      <c r="AG15906">
        <v>14000000</v>
      </c>
      <c r="AH15906">
        <v>20000000</v>
      </c>
      <c r="AI15906">
        <v>0</v>
      </c>
      <c r="AJ15906">
        <v>0</v>
      </c>
      <c r="AK15906">
        <v>0</v>
      </c>
      <c r="AL15906">
        <v>0</v>
      </c>
      <c r="AM15906">
        <v>0</v>
      </c>
      <c r="AN15906">
        <v>0</v>
      </c>
    </row>
    <row r="15907" spans="1:40" x14ac:dyDescent="0.45">
      <c r="A15907" t="s">
        <v>40894</v>
      </c>
      <c r="B15907" t="s">
        <v>40895</v>
      </c>
      <c r="C15907" t="s">
        <v>40896</v>
      </c>
      <c r="D15907" t="s">
        <v>706</v>
      </c>
      <c r="E15907" t="s">
        <v>707</v>
      </c>
      <c r="F15907">
        <v>0</v>
      </c>
      <c r="G15907" t="s">
        <v>43</v>
      </c>
      <c r="H15907" t="s">
        <v>44</v>
      </c>
      <c r="I15907" t="s">
        <v>64</v>
      </c>
      <c r="J15907" t="s">
        <v>749</v>
      </c>
      <c r="K15907" t="s">
        <v>749</v>
      </c>
      <c r="L15907">
        <v>3</v>
      </c>
      <c r="M15907" s="1">
        <v>37987</v>
      </c>
      <c r="N15907" s="3">
        <v>43834</v>
      </c>
      <c r="O15907" t="s">
        <v>273</v>
      </c>
      <c r="P15907">
        <v>2004</v>
      </c>
      <c r="Q15907" s="1">
        <v>38384</v>
      </c>
      <c r="R15907" s="1">
        <v>39317</v>
      </c>
      <c r="S15907">
        <v>0</v>
      </c>
      <c r="T15907">
        <v>44000000</v>
      </c>
      <c r="U15907">
        <v>0</v>
      </c>
      <c r="V15907">
        <v>0</v>
      </c>
      <c r="W15907">
        <v>0</v>
      </c>
      <c r="X15907">
        <v>0</v>
      </c>
      <c r="Y15907">
        <v>0</v>
      </c>
      <c r="Z15907">
        <v>0</v>
      </c>
      <c r="AA15907">
        <v>0</v>
      </c>
      <c r="AB15907">
        <v>0</v>
      </c>
      <c r="AC15907">
        <v>0</v>
      </c>
      <c r="AD15907">
        <v>0</v>
      </c>
      <c r="AE15907">
        <v>0</v>
      </c>
      <c r="AF15907">
        <v>5000000</v>
      </c>
      <c r="AG15907">
        <v>14000000</v>
      </c>
      <c r="AH15907">
        <v>25000000</v>
      </c>
      <c r="AI15907">
        <v>0</v>
      </c>
      <c r="AJ15907">
        <v>0</v>
      </c>
      <c r="AK15907">
        <v>0</v>
      </c>
      <c r="AL15907">
        <v>0</v>
      </c>
      <c r="AM15907">
        <v>0</v>
      </c>
      <c r="AN15907">
        <v>1</v>
      </c>
    </row>
    <row r="15908" spans="1:40" x14ac:dyDescent="0.45">
      <c r="A15908" t="s">
        <v>22876</v>
      </c>
      <c r="B15908" t="s">
        <v>22877</v>
      </c>
      <c r="C15908" t="s">
        <v>22878</v>
      </c>
      <c r="D15908" t="s">
        <v>899</v>
      </c>
      <c r="E15908" t="s">
        <v>900</v>
      </c>
      <c r="F15908">
        <v>0</v>
      </c>
      <c r="G15908" t="s">
        <v>43</v>
      </c>
      <c r="H15908" t="s">
        <v>44</v>
      </c>
      <c r="I15908" t="s">
        <v>147</v>
      </c>
      <c r="J15908" t="s">
        <v>148</v>
      </c>
      <c r="K15908" t="s">
        <v>3774</v>
      </c>
      <c r="L15908">
        <v>2</v>
      </c>
      <c r="M15908" s="1">
        <v>34700</v>
      </c>
      <c r="N15908" s="2">
        <v>34700</v>
      </c>
      <c r="O15908" t="s">
        <v>1638</v>
      </c>
      <c r="P15908">
        <v>1995</v>
      </c>
      <c r="Q15908" s="1">
        <v>38401</v>
      </c>
      <c r="R15908" s="1">
        <v>38797</v>
      </c>
      <c r="S15908">
        <v>0</v>
      </c>
      <c r="T15908">
        <v>44000000</v>
      </c>
      <c r="U15908">
        <v>0</v>
      </c>
      <c r="V15908">
        <v>0</v>
      </c>
      <c r="W15908">
        <v>0</v>
      </c>
      <c r="X15908">
        <v>0</v>
      </c>
      <c r="Y15908">
        <v>0</v>
      </c>
      <c r="Z15908">
        <v>0</v>
      </c>
      <c r="AA15908">
        <v>0</v>
      </c>
      <c r="AB15908">
        <v>0</v>
      </c>
      <c r="AC15908">
        <v>0</v>
      </c>
      <c r="AD15908">
        <v>0</v>
      </c>
      <c r="AE15908">
        <v>0</v>
      </c>
      <c r="AF15908">
        <v>0</v>
      </c>
      <c r="AG15908">
        <v>18000000</v>
      </c>
      <c r="AH15908">
        <v>26000000</v>
      </c>
      <c r="AI15908">
        <v>0</v>
      </c>
      <c r="AJ15908">
        <v>0</v>
      </c>
      <c r="AK15908">
        <v>0</v>
      </c>
      <c r="AL15908">
        <v>0</v>
      </c>
      <c r="AM15908">
        <v>0</v>
      </c>
      <c r="AN15908">
        <v>1</v>
      </c>
    </row>
    <row r="15909" spans="1:40" x14ac:dyDescent="0.45">
      <c r="A15909" t="s">
        <v>65560</v>
      </c>
      <c r="B15909" t="s">
        <v>65561</v>
      </c>
      <c r="C15909" t="s">
        <v>65562</v>
      </c>
      <c r="D15909" t="s">
        <v>38459</v>
      </c>
      <c r="E15909" t="s">
        <v>8275</v>
      </c>
      <c r="F15909">
        <v>0</v>
      </c>
      <c r="G15909" t="s">
        <v>51</v>
      </c>
      <c r="H15909" t="s">
        <v>44</v>
      </c>
      <c r="I15909" t="s">
        <v>52</v>
      </c>
      <c r="J15909" t="s">
        <v>651</v>
      </c>
      <c r="K15909" t="s">
        <v>651</v>
      </c>
      <c r="L15909">
        <v>2</v>
      </c>
      <c r="M15909" s="1">
        <v>41244</v>
      </c>
      <c r="N15909" s="3">
        <v>44177</v>
      </c>
      <c r="O15909" t="s">
        <v>58</v>
      </c>
      <c r="P15909">
        <v>2012</v>
      </c>
      <c r="Q15909" s="1">
        <v>40544</v>
      </c>
      <c r="R15909" s="1">
        <v>41621</v>
      </c>
      <c r="S15909">
        <v>40000</v>
      </c>
      <c r="T15909">
        <v>0</v>
      </c>
      <c r="U15909">
        <v>0</v>
      </c>
      <c r="V15909">
        <v>0</v>
      </c>
      <c r="W15909">
        <v>0</v>
      </c>
      <c r="X15909">
        <v>0</v>
      </c>
      <c r="Y15909">
        <v>400000</v>
      </c>
      <c r="Z15909">
        <v>0</v>
      </c>
      <c r="AA15909">
        <v>0</v>
      </c>
      <c r="AB15909">
        <v>0</v>
      </c>
      <c r="AC15909">
        <v>0</v>
      </c>
      <c r="AD15909">
        <v>0</v>
      </c>
      <c r="AE15909">
        <v>0</v>
      </c>
      <c r="AF15909">
        <v>0</v>
      </c>
      <c r="AG15909">
        <v>0</v>
      </c>
      <c r="AH15909">
        <v>0</v>
      </c>
      <c r="AI15909">
        <v>0</v>
      </c>
      <c r="AJ15909">
        <v>0</v>
      </c>
      <c r="AK15909">
        <v>0</v>
      </c>
      <c r="AL15909">
        <v>0</v>
      </c>
      <c r="AM15909">
        <v>0</v>
      </c>
      <c r="AN15909">
        <v>1</v>
      </c>
    </row>
    <row r="15910" spans="1:40" x14ac:dyDescent="0.45">
      <c r="A15910" t="s">
        <v>71094</v>
      </c>
      <c r="B15910" t="s">
        <v>71095</v>
      </c>
      <c r="C15910" t="s">
        <v>71096</v>
      </c>
      <c r="D15910" t="s">
        <v>412</v>
      </c>
      <c r="E15910" t="s">
        <v>413</v>
      </c>
      <c r="F15910">
        <v>0</v>
      </c>
      <c r="G15910" t="s">
        <v>51</v>
      </c>
      <c r="H15910" t="s">
        <v>44</v>
      </c>
      <c r="I15910" t="s">
        <v>121</v>
      </c>
      <c r="J15910" t="s">
        <v>365</v>
      </c>
      <c r="K15910" t="s">
        <v>2016</v>
      </c>
      <c r="L15910">
        <v>1</v>
      </c>
      <c r="M15910" s="1">
        <v>39814</v>
      </c>
      <c r="N15910" s="3">
        <v>43839</v>
      </c>
      <c r="O15910" t="s">
        <v>135</v>
      </c>
      <c r="P15910">
        <v>2009</v>
      </c>
      <c r="Q15910" s="1">
        <v>39995</v>
      </c>
      <c r="R15910" s="1">
        <v>39995</v>
      </c>
      <c r="S15910">
        <v>0</v>
      </c>
      <c r="T15910">
        <v>440000</v>
      </c>
      <c r="U15910">
        <v>0</v>
      </c>
      <c r="V15910">
        <v>0</v>
      </c>
      <c r="W15910">
        <v>0</v>
      </c>
      <c r="X15910">
        <v>0</v>
      </c>
      <c r="Y15910">
        <v>0</v>
      </c>
      <c r="Z15910">
        <v>0</v>
      </c>
      <c r="AA15910">
        <v>0</v>
      </c>
      <c r="AB15910">
        <v>0</v>
      </c>
      <c r="AC15910">
        <v>0</v>
      </c>
      <c r="AD15910">
        <v>0</v>
      </c>
      <c r="AE15910">
        <v>0</v>
      </c>
      <c r="AF15910">
        <v>0</v>
      </c>
      <c r="AG15910">
        <v>0</v>
      </c>
      <c r="AH15910">
        <v>0</v>
      </c>
      <c r="AI15910">
        <v>0</v>
      </c>
      <c r="AJ15910">
        <v>0</v>
      </c>
      <c r="AK15910">
        <v>0</v>
      </c>
      <c r="AL15910">
        <v>0</v>
      </c>
      <c r="AM15910">
        <v>0</v>
      </c>
      <c r="AN15910">
        <v>1</v>
      </c>
    </row>
    <row r="15911" spans="1:40" x14ac:dyDescent="0.45">
      <c r="A15911" t="s">
        <v>877</v>
      </c>
      <c r="B15911" t="s">
        <v>878</v>
      </c>
      <c r="C15911" t="s">
        <v>879</v>
      </c>
      <c r="D15911" t="s">
        <v>68</v>
      </c>
      <c r="E15911" t="s">
        <v>69</v>
      </c>
      <c r="F15911">
        <v>0</v>
      </c>
      <c r="G15911" t="s">
        <v>51</v>
      </c>
      <c r="H15911" t="s">
        <v>44</v>
      </c>
      <c r="I15911" t="s">
        <v>45</v>
      </c>
      <c r="J15911" t="s">
        <v>46</v>
      </c>
      <c r="K15911" t="s">
        <v>47</v>
      </c>
      <c r="L15911">
        <v>2</v>
      </c>
      <c r="M15911" s="1">
        <v>40909</v>
      </c>
      <c r="N15911" s="3">
        <v>43842</v>
      </c>
      <c r="O15911" t="s">
        <v>94</v>
      </c>
      <c r="P15911">
        <v>2012</v>
      </c>
      <c r="Q15911" s="1">
        <v>40997</v>
      </c>
      <c r="R15911" s="1">
        <v>41282</v>
      </c>
      <c r="S15911">
        <v>0</v>
      </c>
      <c r="T15911">
        <v>0</v>
      </c>
      <c r="U15911">
        <v>0</v>
      </c>
      <c r="V15911">
        <v>0</v>
      </c>
      <c r="W15911">
        <v>0</v>
      </c>
      <c r="X15911">
        <v>0</v>
      </c>
      <c r="Y15911">
        <v>440000</v>
      </c>
      <c r="Z15911">
        <v>0</v>
      </c>
      <c r="AA15911">
        <v>0</v>
      </c>
      <c r="AB15911">
        <v>0</v>
      </c>
      <c r="AC15911">
        <v>0</v>
      </c>
      <c r="AD15911">
        <v>0</v>
      </c>
      <c r="AE15911">
        <v>0</v>
      </c>
      <c r="AF15911">
        <v>0</v>
      </c>
      <c r="AG15911">
        <v>0</v>
      </c>
      <c r="AH15911">
        <v>0</v>
      </c>
      <c r="AI15911">
        <v>0</v>
      </c>
      <c r="AJ15911">
        <v>0</v>
      </c>
      <c r="AK15911">
        <v>0</v>
      </c>
      <c r="AL15911">
        <v>0</v>
      </c>
      <c r="AM15911">
        <v>0</v>
      </c>
      <c r="AN15911">
        <v>1</v>
      </c>
    </row>
    <row r="15912" spans="1:40" x14ac:dyDescent="0.45">
      <c r="A15912" t="s">
        <v>15962</v>
      </c>
      <c r="B15912" t="s">
        <v>15963</v>
      </c>
      <c r="C15912" t="s">
        <v>15964</v>
      </c>
      <c r="D15912" t="s">
        <v>15965</v>
      </c>
      <c r="E15912" t="s">
        <v>326</v>
      </c>
      <c r="F15912">
        <v>0</v>
      </c>
      <c r="G15912" t="s">
        <v>51</v>
      </c>
      <c r="H15912" t="s">
        <v>44</v>
      </c>
      <c r="I15912" t="s">
        <v>45</v>
      </c>
      <c r="J15912" t="s">
        <v>46</v>
      </c>
      <c r="K15912" t="s">
        <v>47</v>
      </c>
      <c r="L15912">
        <v>1</v>
      </c>
      <c r="M15912" s="1">
        <v>40330</v>
      </c>
      <c r="N15912" s="3">
        <v>43992</v>
      </c>
      <c r="O15912" t="s">
        <v>619</v>
      </c>
      <c r="P15912">
        <v>2010</v>
      </c>
      <c r="Q15912" s="1">
        <v>40770</v>
      </c>
      <c r="R15912" s="1">
        <v>40770</v>
      </c>
      <c r="S15912">
        <v>0</v>
      </c>
      <c r="T15912">
        <v>440000</v>
      </c>
      <c r="U15912">
        <v>0</v>
      </c>
      <c r="V15912">
        <v>0</v>
      </c>
      <c r="W15912">
        <v>0</v>
      </c>
      <c r="X15912">
        <v>0</v>
      </c>
      <c r="Y15912">
        <v>0</v>
      </c>
      <c r="Z15912">
        <v>0</v>
      </c>
      <c r="AA15912">
        <v>0</v>
      </c>
      <c r="AB15912">
        <v>0</v>
      </c>
      <c r="AC15912">
        <v>0</v>
      </c>
      <c r="AD15912">
        <v>0</v>
      </c>
      <c r="AE15912">
        <v>0</v>
      </c>
      <c r="AF15912">
        <v>440000</v>
      </c>
      <c r="AG15912">
        <v>0</v>
      </c>
      <c r="AH15912">
        <v>0</v>
      </c>
      <c r="AI15912">
        <v>0</v>
      </c>
      <c r="AJ15912">
        <v>0</v>
      </c>
      <c r="AK15912">
        <v>0</v>
      </c>
      <c r="AL15912">
        <v>0</v>
      </c>
      <c r="AM15912">
        <v>0</v>
      </c>
      <c r="AN15912">
        <v>1</v>
      </c>
    </row>
    <row r="15913" spans="1:40" x14ac:dyDescent="0.45">
      <c r="A15913" t="s">
        <v>19536</v>
      </c>
      <c r="B15913" t="s">
        <v>19537</v>
      </c>
      <c r="C15913" t="s">
        <v>19538</v>
      </c>
      <c r="D15913" t="s">
        <v>19539</v>
      </c>
      <c r="E15913" t="s">
        <v>171</v>
      </c>
      <c r="F15913">
        <v>0</v>
      </c>
      <c r="G15913" t="s">
        <v>51</v>
      </c>
      <c r="H15913" t="s">
        <v>44</v>
      </c>
      <c r="I15913" t="s">
        <v>45</v>
      </c>
      <c r="J15913" t="s">
        <v>46</v>
      </c>
      <c r="K15913" t="s">
        <v>47</v>
      </c>
      <c r="L15913">
        <v>1</v>
      </c>
      <c r="M15913" s="1">
        <v>41066</v>
      </c>
      <c r="N15913" s="3">
        <v>43994</v>
      </c>
      <c r="O15913" t="s">
        <v>48</v>
      </c>
      <c r="P15913">
        <v>2012</v>
      </c>
      <c r="Q15913" s="1">
        <v>41285</v>
      </c>
      <c r="R15913" s="1">
        <v>41285</v>
      </c>
      <c r="S15913">
        <v>440000</v>
      </c>
      <c r="T15913">
        <v>0</v>
      </c>
      <c r="U15913">
        <v>0</v>
      </c>
      <c r="V15913">
        <v>0</v>
      </c>
      <c r="W15913">
        <v>0</v>
      </c>
      <c r="X15913">
        <v>0</v>
      </c>
      <c r="Y15913">
        <v>0</v>
      </c>
      <c r="Z15913">
        <v>0</v>
      </c>
      <c r="AA15913">
        <v>0</v>
      </c>
      <c r="AB15913">
        <v>0</v>
      </c>
      <c r="AC15913">
        <v>0</v>
      </c>
      <c r="AD15913">
        <v>0</v>
      </c>
      <c r="AE15913">
        <v>0</v>
      </c>
      <c r="AF15913">
        <v>0</v>
      </c>
      <c r="AG15913">
        <v>0</v>
      </c>
      <c r="AH15913">
        <v>0</v>
      </c>
      <c r="AI15913">
        <v>0</v>
      </c>
      <c r="AJ15913">
        <v>0</v>
      </c>
      <c r="AK15913">
        <v>0</v>
      </c>
      <c r="AL15913">
        <v>0</v>
      </c>
      <c r="AM15913">
        <v>0</v>
      </c>
      <c r="AN15913">
        <v>1</v>
      </c>
    </row>
    <row r="15914" spans="1:40" x14ac:dyDescent="0.45">
      <c r="A15914" t="s">
        <v>2765</v>
      </c>
      <c r="B15914" t="s">
        <v>2766</v>
      </c>
      <c r="C15914" t="s">
        <v>2767</v>
      </c>
      <c r="D15914" t="s">
        <v>198</v>
      </c>
      <c r="E15914" t="s">
        <v>199</v>
      </c>
      <c r="F15914">
        <v>0</v>
      </c>
      <c r="G15914" t="s">
        <v>51</v>
      </c>
      <c r="H15914" t="s">
        <v>44</v>
      </c>
      <c r="I15914" t="s">
        <v>147</v>
      </c>
      <c r="J15914" t="s">
        <v>663</v>
      </c>
      <c r="K15914" t="s">
        <v>2768</v>
      </c>
      <c r="L15914">
        <v>1</v>
      </c>
      <c r="M15914" s="1">
        <v>37987</v>
      </c>
      <c r="N15914" s="3">
        <v>43834</v>
      </c>
      <c r="O15914" t="s">
        <v>273</v>
      </c>
      <c r="P15914">
        <v>2004</v>
      </c>
      <c r="Q15914" s="1">
        <v>39953</v>
      </c>
      <c r="R15914" s="1">
        <v>39953</v>
      </c>
      <c r="S15914">
        <v>0</v>
      </c>
      <c r="T15914">
        <v>440000</v>
      </c>
      <c r="U15914">
        <v>0</v>
      </c>
      <c r="V15914">
        <v>0</v>
      </c>
      <c r="W15914">
        <v>0</v>
      </c>
      <c r="X15914">
        <v>0</v>
      </c>
      <c r="Y15914">
        <v>0</v>
      </c>
      <c r="Z15914">
        <v>0</v>
      </c>
      <c r="AA15914">
        <v>0</v>
      </c>
      <c r="AB15914">
        <v>0</v>
      </c>
      <c r="AC15914">
        <v>0</v>
      </c>
      <c r="AD15914">
        <v>0</v>
      </c>
      <c r="AE15914">
        <v>0</v>
      </c>
      <c r="AF15914">
        <v>0</v>
      </c>
      <c r="AG15914">
        <v>0</v>
      </c>
      <c r="AH15914">
        <v>0</v>
      </c>
      <c r="AI15914">
        <v>0</v>
      </c>
      <c r="AJ15914">
        <v>0</v>
      </c>
      <c r="AK15914">
        <v>0</v>
      </c>
      <c r="AL15914">
        <v>0</v>
      </c>
      <c r="AM15914">
        <v>0</v>
      </c>
      <c r="AN15914">
        <v>1</v>
      </c>
    </row>
    <row r="15915" spans="1:40" x14ac:dyDescent="0.45">
      <c r="A15915" t="s">
        <v>7681</v>
      </c>
      <c r="B15915" t="s">
        <v>7682</v>
      </c>
      <c r="C15915" t="s">
        <v>7683</v>
      </c>
      <c r="D15915" t="s">
        <v>899</v>
      </c>
      <c r="E15915" t="s">
        <v>900</v>
      </c>
      <c r="F15915">
        <v>0</v>
      </c>
      <c r="G15915" t="s">
        <v>51</v>
      </c>
      <c r="H15915" t="s">
        <v>44</v>
      </c>
      <c r="I15915" t="s">
        <v>52</v>
      </c>
      <c r="J15915" t="s">
        <v>141</v>
      </c>
      <c r="K15915" t="s">
        <v>537</v>
      </c>
      <c r="L15915">
        <v>4</v>
      </c>
      <c r="M15915" s="1">
        <v>39448</v>
      </c>
      <c r="N15915" s="3">
        <v>43838</v>
      </c>
      <c r="O15915" t="s">
        <v>133</v>
      </c>
      <c r="P15915">
        <v>2008</v>
      </c>
      <c r="Q15915" s="1">
        <v>40941</v>
      </c>
      <c r="R15915" s="1">
        <v>41533</v>
      </c>
      <c r="S15915">
        <v>0</v>
      </c>
      <c r="T15915">
        <v>44025440</v>
      </c>
      <c r="U15915">
        <v>0</v>
      </c>
      <c r="V15915">
        <v>0</v>
      </c>
      <c r="W15915">
        <v>0</v>
      </c>
      <c r="X15915">
        <v>0</v>
      </c>
      <c r="Y15915">
        <v>0</v>
      </c>
      <c r="Z15915">
        <v>0</v>
      </c>
      <c r="AA15915">
        <v>0</v>
      </c>
      <c r="AB15915">
        <v>0</v>
      </c>
      <c r="AC15915">
        <v>0</v>
      </c>
      <c r="AD15915">
        <v>0</v>
      </c>
      <c r="AE15915">
        <v>0</v>
      </c>
      <c r="AF15915">
        <v>20000000</v>
      </c>
      <c r="AG15915">
        <v>24025440</v>
      </c>
      <c r="AH15915">
        <v>0</v>
      </c>
      <c r="AI15915">
        <v>0</v>
      </c>
      <c r="AJ15915">
        <v>0</v>
      </c>
      <c r="AK15915">
        <v>0</v>
      </c>
      <c r="AL15915">
        <v>0</v>
      </c>
      <c r="AM15915">
        <v>0</v>
      </c>
      <c r="AN15915">
        <v>1</v>
      </c>
    </row>
    <row r="15916" spans="1:40" x14ac:dyDescent="0.45">
      <c r="A15916" t="s">
        <v>38797</v>
      </c>
      <c r="B15916" t="s">
        <v>38798</v>
      </c>
      <c r="C15916" t="s">
        <v>38799</v>
      </c>
      <c r="D15916" t="s">
        <v>38800</v>
      </c>
      <c r="E15916" t="s">
        <v>413</v>
      </c>
      <c r="F15916">
        <v>0</v>
      </c>
      <c r="G15916" t="s">
        <v>51</v>
      </c>
      <c r="H15916" t="s">
        <v>44</v>
      </c>
      <c r="I15916" t="s">
        <v>52</v>
      </c>
      <c r="J15916" t="s">
        <v>141</v>
      </c>
      <c r="K15916" t="s">
        <v>142</v>
      </c>
      <c r="L15916">
        <v>3</v>
      </c>
      <c r="M15916" s="1">
        <v>40452</v>
      </c>
      <c r="N15916" s="3">
        <v>44114</v>
      </c>
      <c r="O15916" t="s">
        <v>153</v>
      </c>
      <c r="P15916">
        <v>2010</v>
      </c>
      <c r="Q15916" s="1">
        <v>40704</v>
      </c>
      <c r="R15916" s="1">
        <v>41277</v>
      </c>
      <c r="S15916">
        <v>1300000</v>
      </c>
      <c r="T15916">
        <v>42750000</v>
      </c>
      <c r="U15916">
        <v>0</v>
      </c>
      <c r="V15916">
        <v>0</v>
      </c>
      <c r="W15916">
        <v>0</v>
      </c>
      <c r="X15916">
        <v>0</v>
      </c>
      <c r="Y15916">
        <v>0</v>
      </c>
      <c r="Z15916">
        <v>0</v>
      </c>
      <c r="AA15916">
        <v>0</v>
      </c>
      <c r="AB15916">
        <v>0</v>
      </c>
      <c r="AC15916">
        <v>0</v>
      </c>
      <c r="AD15916">
        <v>0</v>
      </c>
      <c r="AE15916">
        <v>0</v>
      </c>
      <c r="AF15916">
        <v>12750000</v>
      </c>
      <c r="AG15916">
        <v>30000000</v>
      </c>
      <c r="AH15916">
        <v>0</v>
      </c>
      <c r="AI15916">
        <v>0</v>
      </c>
      <c r="AJ15916">
        <v>0</v>
      </c>
      <c r="AK15916">
        <v>0</v>
      </c>
      <c r="AL15916">
        <v>0</v>
      </c>
      <c r="AM15916">
        <v>0</v>
      </c>
      <c r="AN15916">
        <v>1</v>
      </c>
    </row>
    <row r="15917" spans="1:40" x14ac:dyDescent="0.45">
      <c r="A15917" t="s">
        <v>20076</v>
      </c>
      <c r="B15917" t="s">
        <v>20077</v>
      </c>
      <c r="C15917" t="s">
        <v>20078</v>
      </c>
      <c r="D15917" t="s">
        <v>9521</v>
      </c>
      <c r="E15917" t="s">
        <v>688</v>
      </c>
      <c r="F15917">
        <v>0</v>
      </c>
      <c r="G15917" t="s">
        <v>51</v>
      </c>
      <c r="H15917" t="s">
        <v>44</v>
      </c>
      <c r="I15917" t="s">
        <v>186</v>
      </c>
      <c r="J15917" t="s">
        <v>643</v>
      </c>
      <c r="K15917" t="s">
        <v>643</v>
      </c>
      <c r="L15917">
        <v>1</v>
      </c>
      <c r="M15917" s="1">
        <v>33970</v>
      </c>
      <c r="N15917" s="2">
        <v>33970</v>
      </c>
      <c r="O15917" t="s">
        <v>1318</v>
      </c>
      <c r="P15917">
        <v>1993</v>
      </c>
      <c r="Q15917" s="1">
        <v>41696</v>
      </c>
      <c r="R15917" s="1">
        <v>41696</v>
      </c>
      <c r="S15917">
        <v>0</v>
      </c>
      <c r="T15917">
        <v>0</v>
      </c>
      <c r="U15917">
        <v>0</v>
      </c>
      <c r="V15917">
        <v>0</v>
      </c>
      <c r="W15917">
        <v>0</v>
      </c>
      <c r="X15917">
        <v>0</v>
      </c>
      <c r="Y15917">
        <v>0</v>
      </c>
      <c r="Z15917">
        <v>0</v>
      </c>
      <c r="AA15917">
        <v>44100000</v>
      </c>
      <c r="AB15917">
        <v>0</v>
      </c>
      <c r="AC15917">
        <v>0</v>
      </c>
      <c r="AD15917">
        <v>0</v>
      </c>
      <c r="AE15917">
        <v>0</v>
      </c>
      <c r="AF15917">
        <v>0</v>
      </c>
      <c r="AG15917">
        <v>0</v>
      </c>
      <c r="AH15917">
        <v>0</v>
      </c>
      <c r="AI15917">
        <v>0</v>
      </c>
      <c r="AJ15917">
        <v>0</v>
      </c>
      <c r="AK15917">
        <v>0</v>
      </c>
      <c r="AL15917">
        <v>0</v>
      </c>
      <c r="AM15917">
        <v>0</v>
      </c>
      <c r="AN15917">
        <v>1</v>
      </c>
    </row>
    <row r="15918" spans="1:40" x14ac:dyDescent="0.45">
      <c r="A15918" t="s">
        <v>2227</v>
      </c>
      <c r="B15918" t="s">
        <v>2228</v>
      </c>
      <c r="C15918" t="s">
        <v>2229</v>
      </c>
      <c r="D15918" t="s">
        <v>73</v>
      </c>
      <c r="E15918" t="s">
        <v>74</v>
      </c>
      <c r="F15918">
        <v>0</v>
      </c>
      <c r="G15918" t="s">
        <v>51</v>
      </c>
      <c r="H15918" t="s">
        <v>44</v>
      </c>
      <c r="I15918" t="s">
        <v>52</v>
      </c>
      <c r="J15918" t="s">
        <v>141</v>
      </c>
      <c r="K15918" t="s">
        <v>401</v>
      </c>
      <c r="L15918">
        <v>4</v>
      </c>
      <c r="M15918" s="1">
        <v>39814</v>
      </c>
      <c r="N15918" s="3">
        <v>43839</v>
      </c>
      <c r="O15918" t="s">
        <v>135</v>
      </c>
      <c r="P15918">
        <v>2009</v>
      </c>
      <c r="Q15918" s="1">
        <v>38768</v>
      </c>
      <c r="R15918" s="1">
        <v>41326</v>
      </c>
      <c r="S15918">
        <v>0</v>
      </c>
      <c r="T15918">
        <v>44115160</v>
      </c>
      <c r="U15918">
        <v>0</v>
      </c>
      <c r="V15918">
        <v>0</v>
      </c>
      <c r="W15918">
        <v>0</v>
      </c>
      <c r="X15918">
        <v>0</v>
      </c>
      <c r="Y15918">
        <v>0</v>
      </c>
      <c r="Z15918">
        <v>0</v>
      </c>
      <c r="AA15918">
        <v>0</v>
      </c>
      <c r="AB15918">
        <v>0</v>
      </c>
      <c r="AC15918">
        <v>0</v>
      </c>
      <c r="AD15918">
        <v>0</v>
      </c>
      <c r="AE15918">
        <v>0</v>
      </c>
      <c r="AF15918">
        <v>11715160</v>
      </c>
      <c r="AG15918">
        <v>20000000</v>
      </c>
      <c r="AH15918">
        <v>0</v>
      </c>
      <c r="AI15918">
        <v>0</v>
      </c>
      <c r="AJ15918">
        <v>0</v>
      </c>
      <c r="AK15918">
        <v>0</v>
      </c>
      <c r="AL15918">
        <v>0</v>
      </c>
      <c r="AM15918">
        <v>0</v>
      </c>
      <c r="AN15918">
        <v>1</v>
      </c>
    </row>
    <row r="15919" spans="1:40" x14ac:dyDescent="0.45">
      <c r="A15919" t="s">
        <v>13691</v>
      </c>
      <c r="B15919" t="s">
        <v>13692</v>
      </c>
      <c r="C15919" t="s">
        <v>13693</v>
      </c>
      <c r="D15919" t="s">
        <v>13694</v>
      </c>
      <c r="E15919" t="s">
        <v>3048</v>
      </c>
      <c r="F15919">
        <v>0</v>
      </c>
      <c r="G15919" t="s">
        <v>51</v>
      </c>
      <c r="H15919" t="s">
        <v>44</v>
      </c>
      <c r="I15919" t="s">
        <v>204</v>
      </c>
      <c r="J15919" t="s">
        <v>205</v>
      </c>
      <c r="K15919" t="s">
        <v>206</v>
      </c>
      <c r="L15919">
        <v>6</v>
      </c>
      <c r="M15919" s="1">
        <v>38353</v>
      </c>
      <c r="N15919" s="3">
        <v>43835</v>
      </c>
      <c r="O15919" t="s">
        <v>277</v>
      </c>
      <c r="P15919">
        <v>2005</v>
      </c>
      <c r="Q15919" s="1">
        <v>38789</v>
      </c>
      <c r="R15919" s="1">
        <v>41065</v>
      </c>
      <c r="S15919">
        <v>0</v>
      </c>
      <c r="T15919">
        <v>44120664</v>
      </c>
      <c r="U15919">
        <v>0</v>
      </c>
      <c r="V15919">
        <v>0</v>
      </c>
      <c r="W15919">
        <v>0</v>
      </c>
      <c r="X15919">
        <v>0</v>
      </c>
      <c r="Y15919">
        <v>0</v>
      </c>
      <c r="Z15919">
        <v>0</v>
      </c>
      <c r="AA15919">
        <v>0</v>
      </c>
      <c r="AB15919">
        <v>0</v>
      </c>
      <c r="AC15919">
        <v>0</v>
      </c>
      <c r="AD15919">
        <v>0</v>
      </c>
      <c r="AE15919">
        <v>0</v>
      </c>
      <c r="AF15919">
        <v>0</v>
      </c>
      <c r="AG15919">
        <v>2000000</v>
      </c>
      <c r="AH15919">
        <v>7000000</v>
      </c>
      <c r="AI15919">
        <v>12200000</v>
      </c>
      <c r="AJ15919">
        <v>0</v>
      </c>
      <c r="AK15919">
        <v>0</v>
      </c>
      <c r="AL15919">
        <v>0</v>
      </c>
      <c r="AM15919">
        <v>0</v>
      </c>
      <c r="AN15919">
        <v>1</v>
      </c>
    </row>
    <row r="15920" spans="1:40" x14ac:dyDescent="0.45">
      <c r="A15920" t="s">
        <v>19949</v>
      </c>
      <c r="B15920" t="s">
        <v>19950</v>
      </c>
      <c r="C15920" t="s">
        <v>19951</v>
      </c>
      <c r="D15920" t="s">
        <v>68</v>
      </c>
      <c r="E15920" t="s">
        <v>69</v>
      </c>
      <c r="F15920">
        <v>0</v>
      </c>
      <c r="G15920" t="s">
        <v>51</v>
      </c>
      <c r="H15920" t="s">
        <v>44</v>
      </c>
      <c r="I15920" t="s">
        <v>678</v>
      </c>
      <c r="J15920" t="s">
        <v>679</v>
      </c>
      <c r="K15920" t="s">
        <v>2780</v>
      </c>
      <c r="L15920">
        <v>3</v>
      </c>
      <c r="M15920" s="1">
        <v>38353</v>
      </c>
      <c r="N15920" s="3">
        <v>43835</v>
      </c>
      <c r="O15920" t="s">
        <v>277</v>
      </c>
      <c r="P15920">
        <v>2005</v>
      </c>
      <c r="Q15920" s="1">
        <v>41206</v>
      </c>
      <c r="R15920" s="1">
        <v>41739</v>
      </c>
      <c r="S15920">
        <v>0</v>
      </c>
      <c r="T15920">
        <v>37000000</v>
      </c>
      <c r="U15920">
        <v>0</v>
      </c>
      <c r="V15920">
        <v>0</v>
      </c>
      <c r="W15920">
        <v>0</v>
      </c>
      <c r="X15920">
        <v>7145000</v>
      </c>
      <c r="Y15920">
        <v>0</v>
      </c>
      <c r="Z15920">
        <v>0</v>
      </c>
      <c r="AA15920">
        <v>0</v>
      </c>
      <c r="AB15920">
        <v>0</v>
      </c>
      <c r="AC15920">
        <v>0</v>
      </c>
      <c r="AD15920">
        <v>0</v>
      </c>
      <c r="AE15920">
        <v>0</v>
      </c>
      <c r="AF15920">
        <v>15000000</v>
      </c>
      <c r="AG15920">
        <v>22000000</v>
      </c>
      <c r="AH15920">
        <v>0</v>
      </c>
      <c r="AI15920">
        <v>0</v>
      </c>
      <c r="AJ15920">
        <v>0</v>
      </c>
      <c r="AK15920">
        <v>0</v>
      </c>
      <c r="AL15920">
        <v>0</v>
      </c>
      <c r="AM15920">
        <v>0</v>
      </c>
      <c r="AN15920">
        <v>1</v>
      </c>
    </row>
    <row r="15921" spans="1:40" x14ac:dyDescent="0.45">
      <c r="A15921" t="s">
        <v>55466</v>
      </c>
      <c r="B15921" t="s">
        <v>55467</v>
      </c>
      <c r="C15921" t="s">
        <v>55468</v>
      </c>
      <c r="D15921" t="s">
        <v>412</v>
      </c>
      <c r="E15921" t="s">
        <v>413</v>
      </c>
      <c r="F15921">
        <v>0</v>
      </c>
      <c r="G15921" t="s">
        <v>51</v>
      </c>
      <c r="H15921" t="s">
        <v>44</v>
      </c>
      <c r="I15921" t="s">
        <v>147</v>
      </c>
      <c r="J15921" t="s">
        <v>148</v>
      </c>
      <c r="K15921" t="s">
        <v>1493</v>
      </c>
      <c r="L15921">
        <v>1</v>
      </c>
      <c r="M15921" s="1">
        <v>37622</v>
      </c>
      <c r="N15921" s="3">
        <v>43833</v>
      </c>
      <c r="O15921" t="s">
        <v>469</v>
      </c>
      <c r="P15921">
        <v>2003</v>
      </c>
      <c r="Q15921" s="1">
        <v>41432</v>
      </c>
      <c r="R15921" s="1">
        <v>41432</v>
      </c>
      <c r="S15921">
        <v>0</v>
      </c>
      <c r="T15921">
        <v>441613</v>
      </c>
      <c r="U15921">
        <v>0</v>
      </c>
      <c r="V15921">
        <v>0</v>
      </c>
      <c r="W15921">
        <v>0</v>
      </c>
      <c r="X15921">
        <v>0</v>
      </c>
      <c r="Y15921">
        <v>0</v>
      </c>
      <c r="Z15921">
        <v>0</v>
      </c>
      <c r="AA15921">
        <v>0</v>
      </c>
      <c r="AB15921">
        <v>0</v>
      </c>
      <c r="AC15921">
        <v>0</v>
      </c>
      <c r="AD15921">
        <v>0</v>
      </c>
      <c r="AE15921">
        <v>0</v>
      </c>
      <c r="AF15921">
        <v>0</v>
      </c>
      <c r="AG15921">
        <v>0</v>
      </c>
      <c r="AH15921">
        <v>0</v>
      </c>
      <c r="AI15921">
        <v>0</v>
      </c>
      <c r="AJ15921">
        <v>0</v>
      </c>
      <c r="AK15921">
        <v>0</v>
      </c>
      <c r="AL15921">
        <v>0</v>
      </c>
      <c r="AM15921">
        <v>0</v>
      </c>
      <c r="AN15921">
        <v>1</v>
      </c>
    </row>
    <row r="15922" spans="1:40" x14ac:dyDescent="0.45">
      <c r="A15922" t="s">
        <v>5603</v>
      </c>
      <c r="B15922" t="s">
        <v>5604</v>
      </c>
      <c r="C15922" t="s">
        <v>5605</v>
      </c>
      <c r="D15922" t="s">
        <v>5606</v>
      </c>
      <c r="E15922" t="s">
        <v>74</v>
      </c>
      <c r="F15922">
        <v>0</v>
      </c>
      <c r="G15922" t="s">
        <v>43</v>
      </c>
      <c r="H15922" t="s">
        <v>44</v>
      </c>
      <c r="I15922" t="s">
        <v>96</v>
      </c>
      <c r="J15922" t="s">
        <v>874</v>
      </c>
      <c r="K15922" t="s">
        <v>1110</v>
      </c>
      <c r="L15922">
        <v>8</v>
      </c>
      <c r="M15922" s="1">
        <v>39448</v>
      </c>
      <c r="N15922" s="3">
        <v>43838</v>
      </c>
      <c r="O15922" t="s">
        <v>133</v>
      </c>
      <c r="P15922">
        <v>2008</v>
      </c>
      <c r="Q15922" s="1">
        <v>39600</v>
      </c>
      <c r="R15922" s="1">
        <v>41592</v>
      </c>
      <c r="S15922">
        <v>0</v>
      </c>
      <c r="T15922">
        <v>32750000</v>
      </c>
      <c r="U15922">
        <v>0</v>
      </c>
      <c r="V15922">
        <v>0</v>
      </c>
      <c r="W15922">
        <v>0</v>
      </c>
      <c r="X15922">
        <v>11500000</v>
      </c>
      <c r="Y15922">
        <v>0</v>
      </c>
      <c r="Z15922">
        <v>0</v>
      </c>
      <c r="AA15922">
        <v>0</v>
      </c>
      <c r="AB15922">
        <v>0</v>
      </c>
      <c r="AC15922">
        <v>0</v>
      </c>
      <c r="AD15922">
        <v>0</v>
      </c>
      <c r="AE15922">
        <v>0</v>
      </c>
      <c r="AF15922">
        <v>3250000</v>
      </c>
      <c r="AG15922">
        <v>19500000</v>
      </c>
      <c r="AH15922">
        <v>0</v>
      </c>
      <c r="AI15922">
        <v>0</v>
      </c>
      <c r="AJ15922">
        <v>0</v>
      </c>
      <c r="AK15922">
        <v>0</v>
      </c>
      <c r="AL15922">
        <v>0</v>
      </c>
      <c r="AM15922">
        <v>0</v>
      </c>
      <c r="AN15922">
        <v>1</v>
      </c>
    </row>
    <row r="15923" spans="1:40" x14ac:dyDescent="0.45">
      <c r="A15923" t="s">
        <v>17406</v>
      </c>
      <c r="B15923" t="s">
        <v>17407</v>
      </c>
      <c r="C15923" t="s">
        <v>17408</v>
      </c>
      <c r="D15923" t="s">
        <v>17409</v>
      </c>
      <c r="E15923" t="s">
        <v>334</v>
      </c>
      <c r="F15923">
        <v>0</v>
      </c>
      <c r="G15923" t="s">
        <v>51</v>
      </c>
      <c r="H15923" t="s">
        <v>44</v>
      </c>
      <c r="I15923" t="s">
        <v>147</v>
      </c>
      <c r="J15923" t="s">
        <v>148</v>
      </c>
      <c r="K15923" t="s">
        <v>148</v>
      </c>
      <c r="L15923">
        <v>5</v>
      </c>
      <c r="M15923" s="1">
        <v>40985</v>
      </c>
      <c r="N15923" s="3">
        <v>43902</v>
      </c>
      <c r="O15923" t="s">
        <v>94</v>
      </c>
      <c r="P15923">
        <v>2012</v>
      </c>
      <c r="Q15923" s="1">
        <v>41088</v>
      </c>
      <c r="R15923" s="1">
        <v>41907</v>
      </c>
      <c r="S15923">
        <v>2800000</v>
      </c>
      <c r="T15923">
        <v>41500000</v>
      </c>
      <c r="U15923">
        <v>0</v>
      </c>
      <c r="V15923">
        <v>0</v>
      </c>
      <c r="W15923">
        <v>0</v>
      </c>
      <c r="X15923">
        <v>0</v>
      </c>
      <c r="Y15923">
        <v>0</v>
      </c>
      <c r="Z15923">
        <v>0</v>
      </c>
      <c r="AA15923">
        <v>0</v>
      </c>
      <c r="AB15923">
        <v>0</v>
      </c>
      <c r="AC15923">
        <v>0</v>
      </c>
      <c r="AD15923">
        <v>0</v>
      </c>
      <c r="AE15923">
        <v>0</v>
      </c>
      <c r="AF15923">
        <v>7000000</v>
      </c>
      <c r="AG15923">
        <v>34500000</v>
      </c>
      <c r="AH15923">
        <v>0</v>
      </c>
      <c r="AI15923">
        <v>0</v>
      </c>
      <c r="AJ15923">
        <v>0</v>
      </c>
      <c r="AK15923">
        <v>0</v>
      </c>
      <c r="AL15923">
        <v>0</v>
      </c>
      <c r="AM15923">
        <v>0</v>
      </c>
      <c r="AN15923">
        <v>1</v>
      </c>
    </row>
    <row r="15924" spans="1:40" x14ac:dyDescent="0.45">
      <c r="A15924" t="s">
        <v>9280</v>
      </c>
      <c r="B15924" t="s">
        <v>9281</v>
      </c>
      <c r="C15924" t="s">
        <v>9282</v>
      </c>
      <c r="D15924" t="s">
        <v>9283</v>
      </c>
      <c r="E15924" t="s">
        <v>102</v>
      </c>
      <c r="F15924">
        <v>0</v>
      </c>
      <c r="G15924" t="s">
        <v>51</v>
      </c>
      <c r="H15924" t="s">
        <v>44</v>
      </c>
      <c r="I15924" t="s">
        <v>204</v>
      </c>
      <c r="J15924" t="s">
        <v>205</v>
      </c>
      <c r="K15924" t="s">
        <v>232</v>
      </c>
      <c r="L15924">
        <v>3</v>
      </c>
      <c r="M15924" s="1">
        <v>40863</v>
      </c>
      <c r="N15924" s="3">
        <v>44146</v>
      </c>
      <c r="O15924" t="s">
        <v>72</v>
      </c>
      <c r="P15924">
        <v>2011</v>
      </c>
      <c r="Q15924" s="1">
        <v>41061</v>
      </c>
      <c r="R15924" s="1">
        <v>41367</v>
      </c>
      <c r="S15924">
        <v>443000</v>
      </c>
      <c r="T15924">
        <v>0</v>
      </c>
      <c r="U15924">
        <v>0</v>
      </c>
      <c r="V15924">
        <v>0</v>
      </c>
      <c r="W15924">
        <v>0</v>
      </c>
      <c r="X15924">
        <v>0</v>
      </c>
      <c r="Y15924">
        <v>0</v>
      </c>
      <c r="Z15924">
        <v>0</v>
      </c>
      <c r="AA15924">
        <v>0</v>
      </c>
      <c r="AB15924">
        <v>0</v>
      </c>
      <c r="AC15924">
        <v>0</v>
      </c>
      <c r="AD15924">
        <v>0</v>
      </c>
      <c r="AE15924">
        <v>0</v>
      </c>
      <c r="AF15924">
        <v>0</v>
      </c>
      <c r="AG15924">
        <v>0</v>
      </c>
      <c r="AH15924">
        <v>0</v>
      </c>
      <c r="AI15924">
        <v>0</v>
      </c>
      <c r="AJ15924">
        <v>0</v>
      </c>
      <c r="AK15924">
        <v>0</v>
      </c>
      <c r="AL15924">
        <v>0</v>
      </c>
      <c r="AM15924">
        <v>0</v>
      </c>
      <c r="AN15924">
        <v>1</v>
      </c>
    </row>
    <row r="15925" spans="1:40" x14ac:dyDescent="0.45">
      <c r="A15925" t="s">
        <v>4023</v>
      </c>
      <c r="B15925" t="s">
        <v>4024</v>
      </c>
      <c r="C15925" t="s">
        <v>4025</v>
      </c>
      <c r="D15925" t="s">
        <v>4026</v>
      </c>
      <c r="E15925" t="s">
        <v>1080</v>
      </c>
      <c r="F15925">
        <v>0</v>
      </c>
      <c r="G15925" t="s">
        <v>51</v>
      </c>
      <c r="H15925" t="s">
        <v>44</v>
      </c>
      <c r="I15925" t="s">
        <v>96</v>
      </c>
      <c r="J15925" t="s">
        <v>874</v>
      </c>
      <c r="K15925" t="s">
        <v>875</v>
      </c>
      <c r="L15925">
        <v>1</v>
      </c>
      <c r="M15925" s="1">
        <v>36892</v>
      </c>
      <c r="N15925" s="3">
        <v>43831</v>
      </c>
      <c r="O15925" t="s">
        <v>124</v>
      </c>
      <c r="P15925">
        <v>2001</v>
      </c>
      <c r="Q15925" s="1">
        <v>40134</v>
      </c>
      <c r="R15925" s="1">
        <v>40134</v>
      </c>
      <c r="S15925">
        <v>0</v>
      </c>
      <c r="T15925">
        <v>443000</v>
      </c>
      <c r="U15925">
        <v>0</v>
      </c>
      <c r="V15925">
        <v>0</v>
      </c>
      <c r="W15925">
        <v>0</v>
      </c>
      <c r="X15925">
        <v>0</v>
      </c>
      <c r="Y15925">
        <v>0</v>
      </c>
      <c r="Z15925">
        <v>0</v>
      </c>
      <c r="AA15925">
        <v>0</v>
      </c>
      <c r="AB15925">
        <v>0</v>
      </c>
      <c r="AC15925">
        <v>0</v>
      </c>
      <c r="AD15925">
        <v>0</v>
      </c>
      <c r="AE15925">
        <v>0</v>
      </c>
      <c r="AF15925">
        <v>0</v>
      </c>
      <c r="AG15925">
        <v>0</v>
      </c>
      <c r="AH15925">
        <v>0</v>
      </c>
      <c r="AI15925">
        <v>0</v>
      </c>
      <c r="AJ15925">
        <v>0</v>
      </c>
      <c r="AK15925">
        <v>0</v>
      </c>
      <c r="AL15925">
        <v>0</v>
      </c>
      <c r="AM15925">
        <v>0</v>
      </c>
      <c r="AN15925">
        <v>1</v>
      </c>
    </row>
    <row r="15926" spans="1:40" x14ac:dyDescent="0.45">
      <c r="A15926" t="s">
        <v>28614</v>
      </c>
      <c r="B15926" t="s">
        <v>28615</v>
      </c>
      <c r="C15926" t="s">
        <v>28616</v>
      </c>
      <c r="D15926" t="s">
        <v>371</v>
      </c>
      <c r="E15926" t="s">
        <v>222</v>
      </c>
      <c r="F15926">
        <v>0</v>
      </c>
      <c r="G15926" t="s">
        <v>51</v>
      </c>
      <c r="H15926" t="s">
        <v>44</v>
      </c>
      <c r="I15926" t="s">
        <v>730</v>
      </c>
      <c r="J15926" t="s">
        <v>365</v>
      </c>
      <c r="K15926" t="s">
        <v>1570</v>
      </c>
      <c r="L15926">
        <v>2</v>
      </c>
      <c r="M15926" s="1">
        <v>40544</v>
      </c>
      <c r="N15926" s="3">
        <v>43841</v>
      </c>
      <c r="O15926" t="s">
        <v>311</v>
      </c>
      <c r="P15926">
        <v>2011</v>
      </c>
      <c r="Q15926" s="1">
        <v>41103</v>
      </c>
      <c r="R15926" s="1">
        <v>41287</v>
      </c>
      <c r="S15926">
        <v>0</v>
      </c>
      <c r="T15926">
        <v>443500</v>
      </c>
      <c r="U15926">
        <v>0</v>
      </c>
      <c r="V15926">
        <v>0</v>
      </c>
      <c r="W15926">
        <v>0</v>
      </c>
      <c r="X15926">
        <v>0</v>
      </c>
      <c r="Y15926">
        <v>0</v>
      </c>
      <c r="Z15926">
        <v>0</v>
      </c>
      <c r="AA15926">
        <v>0</v>
      </c>
      <c r="AB15926">
        <v>0</v>
      </c>
      <c r="AC15926">
        <v>0</v>
      </c>
      <c r="AD15926">
        <v>0</v>
      </c>
      <c r="AE15926">
        <v>0</v>
      </c>
      <c r="AF15926">
        <v>0</v>
      </c>
      <c r="AG15926">
        <v>0</v>
      </c>
      <c r="AH15926">
        <v>0</v>
      </c>
      <c r="AI15926">
        <v>0</v>
      </c>
      <c r="AJ15926">
        <v>0</v>
      </c>
      <c r="AK15926">
        <v>0</v>
      </c>
      <c r="AL15926">
        <v>0</v>
      </c>
      <c r="AM15926">
        <v>0</v>
      </c>
      <c r="AN15926">
        <v>1</v>
      </c>
    </row>
    <row r="15927" spans="1:40" x14ac:dyDescent="0.45">
      <c r="A15927" t="s">
        <v>71176</v>
      </c>
      <c r="B15927" t="s">
        <v>71177</v>
      </c>
      <c r="C15927" t="s">
        <v>71178</v>
      </c>
      <c r="D15927" t="s">
        <v>59048</v>
      </c>
      <c r="E15927" t="s">
        <v>3012</v>
      </c>
      <c r="F15927">
        <v>0</v>
      </c>
      <c r="G15927" t="s">
        <v>51</v>
      </c>
      <c r="H15927" t="s">
        <v>44</v>
      </c>
      <c r="I15927" t="s">
        <v>147</v>
      </c>
      <c r="J15927" t="s">
        <v>148</v>
      </c>
      <c r="K15927" t="s">
        <v>149</v>
      </c>
      <c r="L15927">
        <v>1</v>
      </c>
      <c r="M15927" s="1">
        <v>38353</v>
      </c>
      <c r="N15927" s="3">
        <v>43835</v>
      </c>
      <c r="O15927" t="s">
        <v>277</v>
      </c>
      <c r="P15927">
        <v>2005</v>
      </c>
      <c r="Q15927" s="1">
        <v>40541</v>
      </c>
      <c r="R15927" s="1">
        <v>40541</v>
      </c>
      <c r="S15927">
        <v>0</v>
      </c>
      <c r="T15927">
        <v>44352600</v>
      </c>
      <c r="U15927">
        <v>0</v>
      </c>
      <c r="V15927">
        <v>0</v>
      </c>
      <c r="W15927">
        <v>0</v>
      </c>
      <c r="X15927">
        <v>0</v>
      </c>
      <c r="Y15927">
        <v>0</v>
      </c>
      <c r="Z15927">
        <v>0</v>
      </c>
      <c r="AA15927">
        <v>0</v>
      </c>
      <c r="AB15927">
        <v>0</v>
      </c>
      <c r="AC15927">
        <v>0</v>
      </c>
      <c r="AD15927">
        <v>0</v>
      </c>
      <c r="AE15927">
        <v>0</v>
      </c>
      <c r="AF15927">
        <v>0</v>
      </c>
      <c r="AG15927">
        <v>0</v>
      </c>
      <c r="AH15927">
        <v>0</v>
      </c>
      <c r="AI15927">
        <v>0</v>
      </c>
      <c r="AJ15927">
        <v>0</v>
      </c>
      <c r="AK15927">
        <v>0</v>
      </c>
      <c r="AL15927">
        <v>0</v>
      </c>
      <c r="AM15927">
        <v>0</v>
      </c>
      <c r="AN15927">
        <v>1</v>
      </c>
    </row>
    <row r="15928" spans="1:40" x14ac:dyDescent="0.45">
      <c r="A15928" t="s">
        <v>73555</v>
      </c>
      <c r="B15928" t="s">
        <v>73556</v>
      </c>
      <c r="C15928" t="s">
        <v>73557</v>
      </c>
      <c r="D15928" t="s">
        <v>73558</v>
      </c>
      <c r="E15928" t="s">
        <v>413</v>
      </c>
      <c r="F15928">
        <v>0</v>
      </c>
      <c r="G15928" t="s">
        <v>51</v>
      </c>
      <c r="H15928" t="s">
        <v>44</v>
      </c>
      <c r="I15928" t="s">
        <v>70</v>
      </c>
      <c r="J15928" t="s">
        <v>3948</v>
      </c>
      <c r="K15928" t="s">
        <v>48507</v>
      </c>
      <c r="L15928">
        <v>1</v>
      </c>
      <c r="M15928" s="1">
        <v>38718</v>
      </c>
      <c r="N15928" s="3">
        <v>43836</v>
      </c>
      <c r="O15928" t="s">
        <v>260</v>
      </c>
      <c r="P15928">
        <v>2006</v>
      </c>
      <c r="Q15928" s="1">
        <v>39680</v>
      </c>
      <c r="R15928" s="1">
        <v>39680</v>
      </c>
      <c r="S15928">
        <v>0</v>
      </c>
      <c r="T15928">
        <v>44400000</v>
      </c>
      <c r="U15928">
        <v>0</v>
      </c>
      <c r="V15928">
        <v>0</v>
      </c>
      <c r="W15928">
        <v>0</v>
      </c>
      <c r="X15928">
        <v>0</v>
      </c>
      <c r="Y15928">
        <v>0</v>
      </c>
      <c r="Z15928">
        <v>0</v>
      </c>
      <c r="AA15928">
        <v>0</v>
      </c>
      <c r="AB15928">
        <v>0</v>
      </c>
      <c r="AC15928">
        <v>0</v>
      </c>
      <c r="AD15928">
        <v>0</v>
      </c>
      <c r="AE15928">
        <v>0</v>
      </c>
      <c r="AF15928">
        <v>0</v>
      </c>
      <c r="AG15928">
        <v>0</v>
      </c>
      <c r="AH15928">
        <v>44400000</v>
      </c>
      <c r="AI15928">
        <v>0</v>
      </c>
      <c r="AJ15928">
        <v>0</v>
      </c>
      <c r="AK15928">
        <v>0</v>
      </c>
      <c r="AL15928">
        <v>0</v>
      </c>
      <c r="AM15928">
        <v>0</v>
      </c>
      <c r="AN15928">
        <v>1</v>
      </c>
    </row>
    <row r="15929" spans="1:40" x14ac:dyDescent="0.45">
      <c r="A15929" t="s">
        <v>2718</v>
      </c>
      <c r="B15929" t="s">
        <v>2719</v>
      </c>
      <c r="C15929" t="s">
        <v>2720</v>
      </c>
      <c r="D15929" t="s">
        <v>412</v>
      </c>
      <c r="E15929" t="s">
        <v>413</v>
      </c>
      <c r="F15929">
        <v>0</v>
      </c>
      <c r="G15929" t="s">
        <v>51</v>
      </c>
      <c r="H15929" t="s">
        <v>44</v>
      </c>
      <c r="I15929" t="s">
        <v>440</v>
      </c>
      <c r="J15929" t="s">
        <v>441</v>
      </c>
      <c r="K15929" t="s">
        <v>2721</v>
      </c>
      <c r="L15929">
        <v>1</v>
      </c>
      <c r="M15929" s="1">
        <v>39448</v>
      </c>
      <c r="N15929" s="3">
        <v>43838</v>
      </c>
      <c r="O15929" t="s">
        <v>133</v>
      </c>
      <c r="P15929">
        <v>2008</v>
      </c>
      <c r="Q15929" s="1">
        <v>40177</v>
      </c>
      <c r="R15929" s="1">
        <v>40177</v>
      </c>
      <c r="S15929">
        <v>0</v>
      </c>
      <c r="T15929">
        <v>444000</v>
      </c>
      <c r="U15929">
        <v>0</v>
      </c>
      <c r="V15929">
        <v>0</v>
      </c>
      <c r="W15929">
        <v>0</v>
      </c>
      <c r="X15929">
        <v>0</v>
      </c>
      <c r="Y15929">
        <v>0</v>
      </c>
      <c r="Z15929">
        <v>0</v>
      </c>
      <c r="AA15929">
        <v>0</v>
      </c>
      <c r="AB15929">
        <v>0</v>
      </c>
      <c r="AC15929">
        <v>0</v>
      </c>
      <c r="AD15929">
        <v>0</v>
      </c>
      <c r="AE15929">
        <v>0</v>
      </c>
      <c r="AF15929">
        <v>0</v>
      </c>
      <c r="AG15929">
        <v>0</v>
      </c>
      <c r="AH15929">
        <v>0</v>
      </c>
      <c r="AI15929">
        <v>0</v>
      </c>
      <c r="AJ15929">
        <v>0</v>
      </c>
      <c r="AK15929">
        <v>0</v>
      </c>
      <c r="AL15929">
        <v>0</v>
      </c>
      <c r="AM15929">
        <v>0</v>
      </c>
      <c r="AN15929">
        <v>1</v>
      </c>
    </row>
    <row r="15930" spans="1:40" x14ac:dyDescent="0.45">
      <c r="A15930" t="s">
        <v>47698</v>
      </c>
      <c r="B15930" t="s">
        <v>47699</v>
      </c>
      <c r="C15930" t="s">
        <v>47700</v>
      </c>
      <c r="D15930" t="s">
        <v>706</v>
      </c>
      <c r="E15930" t="s">
        <v>707</v>
      </c>
      <c r="F15930">
        <v>0</v>
      </c>
      <c r="G15930" t="s">
        <v>51</v>
      </c>
      <c r="H15930" t="s">
        <v>44</v>
      </c>
      <c r="I15930" t="s">
        <v>130</v>
      </c>
      <c r="J15930" t="s">
        <v>131</v>
      </c>
      <c r="K15930" t="s">
        <v>2772</v>
      </c>
      <c r="L15930">
        <v>4</v>
      </c>
      <c r="M15930" s="1">
        <v>36526</v>
      </c>
      <c r="N15930" s="2">
        <v>36526</v>
      </c>
      <c r="O15930" t="s">
        <v>176</v>
      </c>
      <c r="P15930">
        <v>2000</v>
      </c>
      <c r="Q15930" s="1">
        <v>39335</v>
      </c>
      <c r="R15930" s="1">
        <v>41276</v>
      </c>
      <c r="S15930">
        <v>0</v>
      </c>
      <c r="T15930">
        <v>31204040</v>
      </c>
      <c r="U15930">
        <v>0</v>
      </c>
      <c r="V15930">
        <v>0</v>
      </c>
      <c r="W15930">
        <v>0</v>
      </c>
      <c r="X15930">
        <v>0</v>
      </c>
      <c r="Y15930">
        <v>0</v>
      </c>
      <c r="Z15930">
        <v>13200000</v>
      </c>
      <c r="AA15930">
        <v>0</v>
      </c>
      <c r="AB15930">
        <v>0</v>
      </c>
      <c r="AC15930">
        <v>0</v>
      </c>
      <c r="AD15930">
        <v>0</v>
      </c>
      <c r="AE15930">
        <v>0</v>
      </c>
      <c r="AF15930">
        <v>0</v>
      </c>
      <c r="AG15930">
        <v>0</v>
      </c>
      <c r="AH15930">
        <v>0</v>
      </c>
      <c r="AI15930">
        <v>0</v>
      </c>
      <c r="AJ15930">
        <v>17500000</v>
      </c>
      <c r="AK15930">
        <v>0</v>
      </c>
      <c r="AL15930">
        <v>0</v>
      </c>
      <c r="AM15930">
        <v>0</v>
      </c>
      <c r="AN15930">
        <v>1</v>
      </c>
    </row>
    <row r="15931" spans="1:40" x14ac:dyDescent="0.45">
      <c r="A15931" t="s">
        <v>4020</v>
      </c>
      <c r="B15931" t="s">
        <v>4021</v>
      </c>
      <c r="C15931" t="s">
        <v>4022</v>
      </c>
      <c r="D15931" t="s">
        <v>198</v>
      </c>
      <c r="E15931" t="s">
        <v>199</v>
      </c>
      <c r="F15931">
        <v>0</v>
      </c>
      <c r="G15931" t="s">
        <v>51</v>
      </c>
      <c r="H15931" t="s">
        <v>44</v>
      </c>
      <c r="I15931" t="s">
        <v>52</v>
      </c>
      <c r="J15931" t="s">
        <v>141</v>
      </c>
      <c r="K15931" t="s">
        <v>855</v>
      </c>
      <c r="L15931">
        <v>3</v>
      </c>
      <c r="M15931" s="1">
        <v>40909</v>
      </c>
      <c r="N15931" s="3">
        <v>43842</v>
      </c>
      <c r="O15931" t="s">
        <v>94</v>
      </c>
      <c r="P15931">
        <v>2012</v>
      </c>
      <c r="Q15931" s="1">
        <v>41263</v>
      </c>
      <c r="R15931" s="1">
        <v>41912</v>
      </c>
      <c r="S15931">
        <v>0</v>
      </c>
      <c r="T15931">
        <v>44499997</v>
      </c>
      <c r="U15931">
        <v>0</v>
      </c>
      <c r="V15931">
        <v>0</v>
      </c>
      <c r="W15931">
        <v>0</v>
      </c>
      <c r="X15931">
        <v>0</v>
      </c>
      <c r="Y15931">
        <v>0</v>
      </c>
      <c r="Z15931">
        <v>0</v>
      </c>
      <c r="AA15931">
        <v>0</v>
      </c>
      <c r="AB15931">
        <v>0</v>
      </c>
      <c r="AC15931">
        <v>0</v>
      </c>
      <c r="AD15931">
        <v>0</v>
      </c>
      <c r="AE15931">
        <v>0</v>
      </c>
      <c r="AF15931">
        <v>34500000</v>
      </c>
      <c r="AG15931">
        <v>0</v>
      </c>
      <c r="AH15931">
        <v>0</v>
      </c>
      <c r="AI15931">
        <v>0</v>
      </c>
      <c r="AJ15931">
        <v>0</v>
      </c>
      <c r="AK15931">
        <v>0</v>
      </c>
      <c r="AL15931">
        <v>0</v>
      </c>
      <c r="AM15931">
        <v>0</v>
      </c>
      <c r="AN15931">
        <v>1</v>
      </c>
    </row>
    <row r="15932" spans="1:40" x14ac:dyDescent="0.45">
      <c r="A15932" t="s">
        <v>20121</v>
      </c>
      <c r="B15932" t="s">
        <v>20122</v>
      </c>
      <c r="C15932" t="s">
        <v>20123</v>
      </c>
      <c r="D15932" t="s">
        <v>68</v>
      </c>
      <c r="E15932" t="s">
        <v>69</v>
      </c>
      <c r="F15932">
        <v>0</v>
      </c>
      <c r="G15932" t="s">
        <v>51</v>
      </c>
      <c r="H15932" t="s">
        <v>44</v>
      </c>
      <c r="I15932" t="s">
        <v>52</v>
      </c>
      <c r="J15932" t="s">
        <v>141</v>
      </c>
      <c r="K15932" t="s">
        <v>537</v>
      </c>
      <c r="L15932">
        <v>3</v>
      </c>
      <c r="M15932" s="1">
        <v>39600</v>
      </c>
      <c r="N15932" s="3">
        <v>43990</v>
      </c>
      <c r="O15932" t="s">
        <v>303</v>
      </c>
      <c r="P15932">
        <v>2008</v>
      </c>
      <c r="Q15932" s="1">
        <v>39848</v>
      </c>
      <c r="R15932" s="1">
        <v>41066</v>
      </c>
      <c r="S15932">
        <v>0</v>
      </c>
      <c r="T15932">
        <v>44500000</v>
      </c>
      <c r="U15932">
        <v>0</v>
      </c>
      <c r="V15932">
        <v>0</v>
      </c>
      <c r="W15932">
        <v>0</v>
      </c>
      <c r="X15932">
        <v>0</v>
      </c>
      <c r="Y15932">
        <v>0</v>
      </c>
      <c r="Z15932">
        <v>0</v>
      </c>
      <c r="AA15932">
        <v>0</v>
      </c>
      <c r="AB15932">
        <v>0</v>
      </c>
      <c r="AC15932">
        <v>0</v>
      </c>
      <c r="AD15932">
        <v>0</v>
      </c>
      <c r="AE15932">
        <v>0</v>
      </c>
      <c r="AF15932">
        <v>8500000</v>
      </c>
      <c r="AG15932">
        <v>11000000</v>
      </c>
      <c r="AH15932">
        <v>25000000</v>
      </c>
      <c r="AI15932">
        <v>0</v>
      </c>
      <c r="AJ15932">
        <v>0</v>
      </c>
      <c r="AK15932">
        <v>0</v>
      </c>
      <c r="AL15932">
        <v>0</v>
      </c>
      <c r="AM15932">
        <v>0</v>
      </c>
      <c r="AN15932">
        <v>1</v>
      </c>
    </row>
    <row r="15933" spans="1:40" x14ac:dyDescent="0.45">
      <c r="A15933" t="s">
        <v>66593</v>
      </c>
      <c r="B15933" t="s">
        <v>66594</v>
      </c>
      <c r="C15933" t="s">
        <v>66595</v>
      </c>
      <c r="D15933" t="s">
        <v>18476</v>
      </c>
      <c r="E15933" t="s">
        <v>707</v>
      </c>
      <c r="F15933">
        <v>0</v>
      </c>
      <c r="G15933" t="s">
        <v>43</v>
      </c>
      <c r="H15933" t="s">
        <v>44</v>
      </c>
      <c r="I15933" t="s">
        <v>52</v>
      </c>
      <c r="J15933" t="s">
        <v>141</v>
      </c>
      <c r="K15933" t="s">
        <v>359</v>
      </c>
      <c r="L15933">
        <v>1</v>
      </c>
      <c r="M15933" s="1">
        <v>31048</v>
      </c>
      <c r="N15933" s="2">
        <v>31048</v>
      </c>
      <c r="O15933" t="s">
        <v>2014</v>
      </c>
      <c r="P15933">
        <v>1985</v>
      </c>
      <c r="Q15933" s="1">
        <v>41848</v>
      </c>
      <c r="R15933" s="1">
        <v>41848</v>
      </c>
      <c r="S15933">
        <v>0</v>
      </c>
      <c r="T15933">
        <v>0</v>
      </c>
      <c r="U15933">
        <v>0</v>
      </c>
      <c r="V15933">
        <v>0</v>
      </c>
      <c r="W15933">
        <v>0</v>
      </c>
      <c r="X15933">
        <v>44500000</v>
      </c>
      <c r="Y15933">
        <v>0</v>
      </c>
      <c r="Z15933">
        <v>0</v>
      </c>
      <c r="AA15933">
        <v>0</v>
      </c>
      <c r="AB15933">
        <v>0</v>
      </c>
      <c r="AC15933">
        <v>0</v>
      </c>
      <c r="AD15933">
        <v>0</v>
      </c>
      <c r="AE15933">
        <v>0</v>
      </c>
      <c r="AF15933">
        <v>0</v>
      </c>
      <c r="AG15933">
        <v>0</v>
      </c>
      <c r="AH15933">
        <v>0</v>
      </c>
      <c r="AI15933">
        <v>0</v>
      </c>
      <c r="AJ15933">
        <v>0</v>
      </c>
      <c r="AK15933">
        <v>0</v>
      </c>
      <c r="AL15933">
        <v>0</v>
      </c>
      <c r="AM15933">
        <v>0</v>
      </c>
      <c r="AN15933">
        <v>1</v>
      </c>
    </row>
    <row r="15934" spans="1:40" x14ac:dyDescent="0.45">
      <c r="A15934" t="s">
        <v>40620</v>
      </c>
      <c r="B15934" t="s">
        <v>40621</v>
      </c>
      <c r="C15934" t="s">
        <v>40622</v>
      </c>
      <c r="D15934" t="s">
        <v>157</v>
      </c>
      <c r="E15934" t="s">
        <v>158</v>
      </c>
      <c r="F15934">
        <v>0</v>
      </c>
      <c r="G15934" t="s">
        <v>51</v>
      </c>
      <c r="H15934" t="s">
        <v>44</v>
      </c>
      <c r="I15934" t="s">
        <v>45</v>
      </c>
      <c r="J15934" t="s">
        <v>46</v>
      </c>
      <c r="K15934" t="s">
        <v>47</v>
      </c>
      <c r="L15934">
        <v>5</v>
      </c>
      <c r="M15934" s="1">
        <v>40179</v>
      </c>
      <c r="N15934" s="3">
        <v>43840</v>
      </c>
      <c r="O15934" t="s">
        <v>87</v>
      </c>
      <c r="P15934">
        <v>2010</v>
      </c>
      <c r="Q15934" s="1">
        <v>40179</v>
      </c>
      <c r="R15934" s="1">
        <v>40851</v>
      </c>
      <c r="S15934">
        <v>500000</v>
      </c>
      <c r="T15934">
        <v>44000000</v>
      </c>
      <c r="U15934">
        <v>0</v>
      </c>
      <c r="V15934">
        <v>0</v>
      </c>
      <c r="W15934">
        <v>0</v>
      </c>
      <c r="X15934">
        <v>0</v>
      </c>
      <c r="Y15934">
        <v>0</v>
      </c>
      <c r="Z15934">
        <v>0</v>
      </c>
      <c r="AA15934">
        <v>0</v>
      </c>
      <c r="AB15934">
        <v>0</v>
      </c>
      <c r="AC15934">
        <v>0</v>
      </c>
      <c r="AD15934">
        <v>0</v>
      </c>
      <c r="AE15934">
        <v>0</v>
      </c>
      <c r="AF15934">
        <v>3000000</v>
      </c>
      <c r="AG15934">
        <v>10000000</v>
      </c>
      <c r="AH15934">
        <v>30000000</v>
      </c>
      <c r="AI15934">
        <v>0</v>
      </c>
      <c r="AJ15934">
        <v>0</v>
      </c>
      <c r="AK15934">
        <v>0</v>
      </c>
      <c r="AL15934">
        <v>0</v>
      </c>
      <c r="AM15934">
        <v>0</v>
      </c>
      <c r="AN15934">
        <v>1</v>
      </c>
    </row>
    <row r="15935" spans="1:40" x14ac:dyDescent="0.45">
      <c r="A15935" t="s">
        <v>59953</v>
      </c>
      <c r="B15935" t="s">
        <v>59954</v>
      </c>
      <c r="C15935" t="s">
        <v>59955</v>
      </c>
      <c r="D15935" t="s">
        <v>115</v>
      </c>
      <c r="E15935" t="s">
        <v>116</v>
      </c>
      <c r="F15935">
        <v>0</v>
      </c>
      <c r="G15935" t="s">
        <v>43</v>
      </c>
      <c r="H15935" t="s">
        <v>44</v>
      </c>
      <c r="I15935" t="s">
        <v>64</v>
      </c>
      <c r="J15935" t="s">
        <v>1592</v>
      </c>
      <c r="K15935" t="s">
        <v>1592</v>
      </c>
      <c r="L15935">
        <v>3</v>
      </c>
      <c r="M15935" s="1">
        <v>35796</v>
      </c>
      <c r="N15935" s="2">
        <v>35796</v>
      </c>
      <c r="O15935" t="s">
        <v>393</v>
      </c>
      <c r="P15935">
        <v>1998</v>
      </c>
      <c r="Q15935" s="1">
        <v>38978</v>
      </c>
      <c r="R15935" s="1">
        <v>39814</v>
      </c>
      <c r="S15935">
        <v>0</v>
      </c>
      <c r="T15935">
        <v>32000000</v>
      </c>
      <c r="U15935">
        <v>0</v>
      </c>
      <c r="V15935">
        <v>0</v>
      </c>
      <c r="W15935">
        <v>0</v>
      </c>
      <c r="X15935">
        <v>12500000</v>
      </c>
      <c r="Y15935">
        <v>0</v>
      </c>
      <c r="Z15935">
        <v>0</v>
      </c>
      <c r="AA15935">
        <v>0</v>
      </c>
      <c r="AB15935">
        <v>0</v>
      </c>
      <c r="AC15935">
        <v>0</v>
      </c>
      <c r="AD15935">
        <v>0</v>
      </c>
      <c r="AE15935">
        <v>0</v>
      </c>
      <c r="AF15935">
        <v>0</v>
      </c>
      <c r="AG15935">
        <v>0</v>
      </c>
      <c r="AH15935">
        <v>19000000</v>
      </c>
      <c r="AI15935">
        <v>13000000</v>
      </c>
      <c r="AJ15935">
        <v>0</v>
      </c>
      <c r="AK15935">
        <v>0</v>
      </c>
      <c r="AL15935">
        <v>0</v>
      </c>
      <c r="AM15935">
        <v>0</v>
      </c>
      <c r="AN15935">
        <v>1</v>
      </c>
    </row>
    <row r="15936" spans="1:40" x14ac:dyDescent="0.45">
      <c r="A15936" t="s">
        <v>4237</v>
      </c>
      <c r="B15936" t="s">
        <v>4238</v>
      </c>
      <c r="C15936" t="s">
        <v>4239</v>
      </c>
      <c r="D15936" t="s">
        <v>371</v>
      </c>
      <c r="E15936" t="s">
        <v>222</v>
      </c>
      <c r="F15936">
        <v>0</v>
      </c>
      <c r="G15936" t="s">
        <v>75</v>
      </c>
      <c r="H15936" t="s">
        <v>44</v>
      </c>
      <c r="I15936" t="s">
        <v>121</v>
      </c>
      <c r="J15936" t="s">
        <v>365</v>
      </c>
      <c r="K15936" t="s">
        <v>366</v>
      </c>
      <c r="L15936">
        <v>1</v>
      </c>
      <c r="M15936" s="1">
        <v>40544</v>
      </c>
      <c r="N15936" s="3">
        <v>43841</v>
      </c>
      <c r="O15936" t="s">
        <v>311</v>
      </c>
      <c r="P15936">
        <v>2011</v>
      </c>
      <c r="Q15936" s="1">
        <v>40660</v>
      </c>
      <c r="R15936" s="1">
        <v>40660</v>
      </c>
      <c r="S15936">
        <v>0</v>
      </c>
      <c r="T15936">
        <v>445000</v>
      </c>
      <c r="U15936">
        <v>0</v>
      </c>
      <c r="V15936">
        <v>0</v>
      </c>
      <c r="W15936">
        <v>0</v>
      </c>
      <c r="X15936">
        <v>0</v>
      </c>
      <c r="Y15936">
        <v>0</v>
      </c>
      <c r="Z15936">
        <v>0</v>
      </c>
      <c r="AA15936">
        <v>0</v>
      </c>
      <c r="AB15936">
        <v>0</v>
      </c>
      <c r="AC15936">
        <v>0</v>
      </c>
      <c r="AD15936">
        <v>0</v>
      </c>
      <c r="AE15936">
        <v>0</v>
      </c>
      <c r="AF15936">
        <v>0</v>
      </c>
      <c r="AG15936">
        <v>0</v>
      </c>
      <c r="AH15936">
        <v>0</v>
      </c>
      <c r="AI15936">
        <v>0</v>
      </c>
      <c r="AJ15936">
        <v>0</v>
      </c>
      <c r="AK15936">
        <v>0</v>
      </c>
      <c r="AL15936">
        <v>0</v>
      </c>
      <c r="AM15936">
        <v>0</v>
      </c>
      <c r="AN15936">
        <v>0</v>
      </c>
    </row>
    <row r="15937" spans="1:40" x14ac:dyDescent="0.45">
      <c r="A15937" t="s">
        <v>65077</v>
      </c>
      <c r="B15937" t="s">
        <v>65078</v>
      </c>
      <c r="C15937" t="s">
        <v>65079</v>
      </c>
      <c r="D15937" t="s">
        <v>65080</v>
      </c>
      <c r="E15937" t="s">
        <v>326</v>
      </c>
      <c r="F15937">
        <v>0</v>
      </c>
      <c r="G15937" t="s">
        <v>51</v>
      </c>
      <c r="H15937" t="s">
        <v>44</v>
      </c>
      <c r="I15937" t="s">
        <v>1108</v>
      </c>
      <c r="J15937" t="s">
        <v>1109</v>
      </c>
      <c r="K15937" t="s">
        <v>7173</v>
      </c>
      <c r="L15937">
        <v>1</v>
      </c>
      <c r="M15937" s="1">
        <v>41334</v>
      </c>
      <c r="N15937" s="3">
        <v>43903</v>
      </c>
      <c r="O15937" t="s">
        <v>117</v>
      </c>
      <c r="P15937">
        <v>2013</v>
      </c>
      <c r="Q15937" s="1">
        <v>41609</v>
      </c>
      <c r="R15937" s="1">
        <v>41609</v>
      </c>
      <c r="S15937">
        <v>0</v>
      </c>
      <c r="T15937">
        <v>0</v>
      </c>
      <c r="U15937">
        <v>0</v>
      </c>
      <c r="V15937">
        <v>0</v>
      </c>
      <c r="W15937">
        <v>0</v>
      </c>
      <c r="X15937">
        <v>0</v>
      </c>
      <c r="Y15937">
        <v>445000</v>
      </c>
      <c r="Z15937">
        <v>0</v>
      </c>
      <c r="AA15937">
        <v>0</v>
      </c>
      <c r="AB15937">
        <v>0</v>
      </c>
      <c r="AC15937">
        <v>0</v>
      </c>
      <c r="AD15937">
        <v>0</v>
      </c>
      <c r="AE15937">
        <v>0</v>
      </c>
      <c r="AF15937">
        <v>0</v>
      </c>
      <c r="AG15937">
        <v>0</v>
      </c>
      <c r="AH15937">
        <v>0</v>
      </c>
      <c r="AI15937">
        <v>0</v>
      </c>
      <c r="AJ15937">
        <v>0</v>
      </c>
      <c r="AK15937">
        <v>0</v>
      </c>
      <c r="AL15937">
        <v>0</v>
      </c>
      <c r="AM15937">
        <v>0</v>
      </c>
      <c r="AN15937">
        <v>1</v>
      </c>
    </row>
    <row r="15938" spans="1:40" x14ac:dyDescent="0.45">
      <c r="A15938" t="s">
        <v>65934</v>
      </c>
      <c r="B15938" t="s">
        <v>65935</v>
      </c>
      <c r="C15938" t="s">
        <v>65936</v>
      </c>
      <c r="D15938" t="s">
        <v>65937</v>
      </c>
      <c r="E15938" t="s">
        <v>210</v>
      </c>
      <c r="F15938">
        <v>0</v>
      </c>
      <c r="G15938" t="s">
        <v>43</v>
      </c>
      <c r="H15938" t="s">
        <v>44</v>
      </c>
      <c r="I15938" t="s">
        <v>64</v>
      </c>
      <c r="J15938" t="s">
        <v>749</v>
      </c>
      <c r="K15938" t="s">
        <v>749</v>
      </c>
      <c r="L15938">
        <v>5</v>
      </c>
      <c r="M15938" s="1">
        <v>36892</v>
      </c>
      <c r="N15938" s="3">
        <v>43831</v>
      </c>
      <c r="O15938" t="s">
        <v>124</v>
      </c>
      <c r="P15938">
        <v>2001</v>
      </c>
      <c r="Q15938" s="1">
        <v>39629</v>
      </c>
      <c r="R15938" s="1">
        <v>41127</v>
      </c>
      <c r="S15938">
        <v>0</v>
      </c>
      <c r="T15938">
        <v>41836657</v>
      </c>
      <c r="U15938">
        <v>0</v>
      </c>
      <c r="V15938">
        <v>0</v>
      </c>
      <c r="W15938">
        <v>0</v>
      </c>
      <c r="X15938">
        <v>2705000</v>
      </c>
      <c r="Y15938">
        <v>0</v>
      </c>
      <c r="Z15938">
        <v>0</v>
      </c>
      <c r="AA15938">
        <v>0</v>
      </c>
      <c r="AB15938">
        <v>0</v>
      </c>
      <c r="AC15938">
        <v>0</v>
      </c>
      <c r="AD15938">
        <v>0</v>
      </c>
      <c r="AE15938">
        <v>0</v>
      </c>
      <c r="AF15938">
        <v>0</v>
      </c>
      <c r="AG15938">
        <v>23836657</v>
      </c>
      <c r="AH15938">
        <v>8000000</v>
      </c>
      <c r="AI15938">
        <v>0</v>
      </c>
      <c r="AJ15938">
        <v>0</v>
      </c>
      <c r="AK15938">
        <v>0</v>
      </c>
      <c r="AL15938">
        <v>0</v>
      </c>
      <c r="AM15938">
        <v>0</v>
      </c>
      <c r="AN15938">
        <v>1</v>
      </c>
    </row>
    <row r="15939" spans="1:40" x14ac:dyDescent="0.45">
      <c r="A15939" t="s">
        <v>45267</v>
      </c>
      <c r="B15939" t="s">
        <v>45268</v>
      </c>
      <c r="C15939" t="s">
        <v>45269</v>
      </c>
      <c r="D15939" t="s">
        <v>157</v>
      </c>
      <c r="E15939" t="s">
        <v>158</v>
      </c>
      <c r="F15939">
        <v>0</v>
      </c>
      <c r="G15939" t="s">
        <v>51</v>
      </c>
      <c r="H15939" t="s">
        <v>44</v>
      </c>
      <c r="I15939" t="s">
        <v>147</v>
      </c>
      <c r="J15939" t="s">
        <v>148</v>
      </c>
      <c r="K15939" t="s">
        <v>15374</v>
      </c>
      <c r="L15939">
        <v>1</v>
      </c>
      <c r="M15939" s="1">
        <v>32143</v>
      </c>
      <c r="N15939" s="2">
        <v>32143</v>
      </c>
      <c r="O15939" t="s">
        <v>1225</v>
      </c>
      <c r="P15939">
        <v>1988</v>
      </c>
      <c r="Q15939" s="1">
        <v>40554</v>
      </c>
      <c r="R15939" s="1">
        <v>40554</v>
      </c>
      <c r="S15939">
        <v>0</v>
      </c>
      <c r="T15939">
        <v>445504</v>
      </c>
      <c r="U15939">
        <v>0</v>
      </c>
      <c r="V15939">
        <v>0</v>
      </c>
      <c r="W15939">
        <v>0</v>
      </c>
      <c r="X15939">
        <v>0</v>
      </c>
      <c r="Y15939">
        <v>0</v>
      </c>
      <c r="Z15939">
        <v>0</v>
      </c>
      <c r="AA15939">
        <v>0</v>
      </c>
      <c r="AB15939">
        <v>0</v>
      </c>
      <c r="AC15939">
        <v>0</v>
      </c>
      <c r="AD15939">
        <v>0</v>
      </c>
      <c r="AE15939">
        <v>0</v>
      </c>
      <c r="AF15939">
        <v>0</v>
      </c>
      <c r="AG15939">
        <v>0</v>
      </c>
      <c r="AH15939">
        <v>0</v>
      </c>
      <c r="AI15939">
        <v>0</v>
      </c>
      <c r="AJ15939">
        <v>0</v>
      </c>
      <c r="AK15939">
        <v>0</v>
      </c>
      <c r="AL15939">
        <v>0</v>
      </c>
      <c r="AM15939">
        <v>0</v>
      </c>
      <c r="AN15939">
        <v>1</v>
      </c>
    </row>
    <row r="15940" spans="1:40" x14ac:dyDescent="0.45">
      <c r="A15940" t="s">
        <v>35419</v>
      </c>
      <c r="B15940" t="s">
        <v>35420</v>
      </c>
      <c r="C15940" t="s">
        <v>35421</v>
      </c>
      <c r="D15940" t="s">
        <v>68</v>
      </c>
      <c r="E15940" t="s">
        <v>69</v>
      </c>
      <c r="F15940">
        <v>0</v>
      </c>
      <c r="G15940" t="s">
        <v>51</v>
      </c>
      <c r="H15940" t="s">
        <v>44</v>
      </c>
      <c r="I15940" t="s">
        <v>45</v>
      </c>
      <c r="J15940" t="s">
        <v>46</v>
      </c>
      <c r="K15940" t="s">
        <v>47</v>
      </c>
      <c r="L15940">
        <v>4</v>
      </c>
      <c r="M15940" s="1">
        <v>33970</v>
      </c>
      <c r="N15940" s="2">
        <v>33970</v>
      </c>
      <c r="O15940" t="s">
        <v>1318</v>
      </c>
      <c r="P15940">
        <v>1993</v>
      </c>
      <c r="Q15940" s="1">
        <v>39511</v>
      </c>
      <c r="R15940" s="1">
        <v>40612</v>
      </c>
      <c r="S15940">
        <v>0</v>
      </c>
      <c r="T15940">
        <v>44616400</v>
      </c>
      <c r="U15940">
        <v>0</v>
      </c>
      <c r="V15940">
        <v>0</v>
      </c>
      <c r="W15940">
        <v>0</v>
      </c>
      <c r="X15940">
        <v>0</v>
      </c>
      <c r="Y15940">
        <v>0</v>
      </c>
      <c r="Z15940">
        <v>0</v>
      </c>
      <c r="AA15940">
        <v>0</v>
      </c>
      <c r="AB15940">
        <v>0</v>
      </c>
      <c r="AC15940">
        <v>0</v>
      </c>
      <c r="AD15940">
        <v>0</v>
      </c>
      <c r="AE15940">
        <v>0</v>
      </c>
      <c r="AF15940">
        <v>30000000</v>
      </c>
      <c r="AG15940">
        <v>5000000</v>
      </c>
      <c r="AH15940">
        <v>0</v>
      </c>
      <c r="AI15940">
        <v>0</v>
      </c>
      <c r="AJ15940">
        <v>0</v>
      </c>
      <c r="AK15940">
        <v>0</v>
      </c>
      <c r="AL15940">
        <v>0</v>
      </c>
      <c r="AM15940">
        <v>0</v>
      </c>
      <c r="AN15940">
        <v>1</v>
      </c>
    </row>
    <row r="15941" spans="1:40" x14ac:dyDescent="0.45">
      <c r="A15941" t="s">
        <v>71295</v>
      </c>
      <c r="B15941" t="s">
        <v>71296</v>
      </c>
      <c r="C15941" t="s">
        <v>71297</v>
      </c>
      <c r="D15941" t="s">
        <v>371</v>
      </c>
      <c r="E15941" t="s">
        <v>222</v>
      </c>
      <c r="F15941">
        <v>0</v>
      </c>
      <c r="G15941" t="s">
        <v>51</v>
      </c>
      <c r="H15941" t="s">
        <v>44</v>
      </c>
      <c r="I15941" t="s">
        <v>309</v>
      </c>
      <c r="J15941" t="s">
        <v>564</v>
      </c>
      <c r="K15941" t="s">
        <v>564</v>
      </c>
      <c r="L15941">
        <v>4</v>
      </c>
      <c r="M15941" s="1">
        <v>38353</v>
      </c>
      <c r="N15941" s="3">
        <v>43835</v>
      </c>
      <c r="O15941" t="s">
        <v>277</v>
      </c>
      <c r="P15941">
        <v>2005</v>
      </c>
      <c r="Q15941" s="1">
        <v>39902</v>
      </c>
      <c r="R15941" s="1">
        <v>41019</v>
      </c>
      <c r="S15941">
        <v>0</v>
      </c>
      <c r="T15941">
        <v>44642000</v>
      </c>
      <c r="U15941">
        <v>0</v>
      </c>
      <c r="V15941">
        <v>0</v>
      </c>
      <c r="W15941">
        <v>0</v>
      </c>
      <c r="X15941">
        <v>0</v>
      </c>
      <c r="Y15941">
        <v>0</v>
      </c>
      <c r="Z15941">
        <v>0</v>
      </c>
      <c r="AA15941">
        <v>0</v>
      </c>
      <c r="AB15941">
        <v>0</v>
      </c>
      <c r="AC15941">
        <v>0</v>
      </c>
      <c r="AD15941">
        <v>0</v>
      </c>
      <c r="AE15941">
        <v>0</v>
      </c>
      <c r="AF15941">
        <v>0</v>
      </c>
      <c r="AG15941">
        <v>0</v>
      </c>
      <c r="AH15941">
        <v>0</v>
      </c>
      <c r="AI15941">
        <v>0</v>
      </c>
      <c r="AJ15941">
        <v>0</v>
      </c>
      <c r="AK15941">
        <v>0</v>
      </c>
      <c r="AL15941">
        <v>0</v>
      </c>
      <c r="AM15941">
        <v>0</v>
      </c>
      <c r="AN15941">
        <v>1</v>
      </c>
    </row>
    <row r="15942" spans="1:40" x14ac:dyDescent="0.45">
      <c r="A15942" t="s">
        <v>51066</v>
      </c>
      <c r="B15942" t="s">
        <v>51067</v>
      </c>
      <c r="C15942" t="s">
        <v>51068</v>
      </c>
      <c r="D15942" t="s">
        <v>684</v>
      </c>
      <c r="E15942" t="s">
        <v>685</v>
      </c>
      <c r="F15942">
        <v>0</v>
      </c>
      <c r="G15942" t="s">
        <v>51</v>
      </c>
      <c r="H15942" t="s">
        <v>44</v>
      </c>
      <c r="I15942" t="s">
        <v>64</v>
      </c>
      <c r="J15942" t="s">
        <v>65</v>
      </c>
      <c r="K15942" t="s">
        <v>65</v>
      </c>
      <c r="L15942">
        <v>1</v>
      </c>
      <c r="M15942" s="1">
        <v>31048</v>
      </c>
      <c r="N15942" s="2">
        <v>31048</v>
      </c>
      <c r="O15942" t="s">
        <v>2014</v>
      </c>
      <c r="P15942">
        <v>1985</v>
      </c>
      <c r="Q15942" s="1">
        <v>40318</v>
      </c>
      <c r="R15942" s="1">
        <v>40318</v>
      </c>
      <c r="S15942">
        <v>0</v>
      </c>
      <c r="T15942">
        <v>0</v>
      </c>
      <c r="U15942">
        <v>0</v>
      </c>
      <c r="V15942">
        <v>0</v>
      </c>
      <c r="W15942">
        <v>0</v>
      </c>
      <c r="X15942">
        <v>44669230</v>
      </c>
      <c r="Y15942">
        <v>0</v>
      </c>
      <c r="Z15942">
        <v>0</v>
      </c>
      <c r="AA15942">
        <v>0</v>
      </c>
      <c r="AB15942">
        <v>0</v>
      </c>
      <c r="AC15942">
        <v>0</v>
      </c>
      <c r="AD15942">
        <v>0</v>
      </c>
      <c r="AE15942">
        <v>0</v>
      </c>
      <c r="AF15942">
        <v>0</v>
      </c>
      <c r="AG15942">
        <v>0</v>
      </c>
      <c r="AH15942">
        <v>0</v>
      </c>
      <c r="AI15942">
        <v>0</v>
      </c>
      <c r="AJ15942">
        <v>0</v>
      </c>
      <c r="AK15942">
        <v>0</v>
      </c>
      <c r="AL15942">
        <v>0</v>
      </c>
      <c r="AM15942">
        <v>0</v>
      </c>
      <c r="AN15942">
        <v>1</v>
      </c>
    </row>
    <row r="15943" spans="1:40" x14ac:dyDescent="0.45">
      <c r="A15943" t="s">
        <v>9508</v>
      </c>
      <c r="B15943" t="s">
        <v>9509</v>
      </c>
      <c r="C15943" t="s">
        <v>9510</v>
      </c>
      <c r="D15943" t="s">
        <v>68</v>
      </c>
      <c r="E15943" t="s">
        <v>69</v>
      </c>
      <c r="F15943">
        <v>0</v>
      </c>
      <c r="G15943" t="s">
        <v>51</v>
      </c>
      <c r="H15943" t="s">
        <v>44</v>
      </c>
      <c r="I15943" t="s">
        <v>52</v>
      </c>
      <c r="J15943" t="s">
        <v>141</v>
      </c>
      <c r="K15943" t="s">
        <v>723</v>
      </c>
      <c r="L15943">
        <v>5</v>
      </c>
      <c r="M15943" s="1">
        <v>40179</v>
      </c>
      <c r="N15943" s="3">
        <v>43840</v>
      </c>
      <c r="O15943" t="s">
        <v>87</v>
      </c>
      <c r="P15943">
        <v>2010</v>
      </c>
      <c r="Q15943" s="1">
        <v>40360</v>
      </c>
      <c r="R15943" s="1">
        <v>41244</v>
      </c>
      <c r="S15943">
        <v>1500000</v>
      </c>
      <c r="T15943">
        <v>43200000</v>
      </c>
      <c r="U15943">
        <v>0</v>
      </c>
      <c r="V15943">
        <v>0</v>
      </c>
      <c r="W15943">
        <v>0</v>
      </c>
      <c r="X15943">
        <v>0</v>
      </c>
      <c r="Y15943">
        <v>0</v>
      </c>
      <c r="Z15943">
        <v>0</v>
      </c>
      <c r="AA15943">
        <v>0</v>
      </c>
      <c r="AB15943">
        <v>0</v>
      </c>
      <c r="AC15943">
        <v>0</v>
      </c>
      <c r="AD15943">
        <v>0</v>
      </c>
      <c r="AE15943">
        <v>0</v>
      </c>
      <c r="AF15943">
        <v>12300000</v>
      </c>
      <c r="AG15943">
        <v>30900000</v>
      </c>
      <c r="AH15943">
        <v>0</v>
      </c>
      <c r="AI15943">
        <v>0</v>
      </c>
      <c r="AJ15943">
        <v>0</v>
      </c>
      <c r="AK15943">
        <v>0</v>
      </c>
      <c r="AL15943">
        <v>0</v>
      </c>
      <c r="AM15943">
        <v>0</v>
      </c>
      <c r="AN15943">
        <v>1</v>
      </c>
    </row>
    <row r="15944" spans="1:40" x14ac:dyDescent="0.45">
      <c r="A15944" t="s">
        <v>17832</v>
      </c>
      <c r="B15944" t="s">
        <v>17833</v>
      </c>
      <c r="C15944" t="s">
        <v>17834</v>
      </c>
      <c r="D15944" t="s">
        <v>17835</v>
      </c>
      <c r="E15944" t="s">
        <v>901</v>
      </c>
      <c r="F15944">
        <v>0</v>
      </c>
      <c r="G15944" t="s">
        <v>51</v>
      </c>
      <c r="H15944" t="s">
        <v>44</v>
      </c>
      <c r="I15944" t="s">
        <v>52</v>
      </c>
      <c r="J15944" t="s">
        <v>53</v>
      </c>
      <c r="K15944" t="s">
        <v>256</v>
      </c>
      <c r="L15944">
        <v>2</v>
      </c>
      <c r="M15944" s="1">
        <v>36465</v>
      </c>
      <c r="N15944" s="2">
        <v>36465</v>
      </c>
      <c r="O15944" t="s">
        <v>3138</v>
      </c>
      <c r="P15944">
        <v>1999</v>
      </c>
      <c r="Q15944" s="1">
        <v>39342</v>
      </c>
      <c r="R15944" s="1">
        <v>39885</v>
      </c>
      <c r="S15944">
        <v>0</v>
      </c>
      <c r="T15944">
        <v>44700000</v>
      </c>
      <c r="U15944">
        <v>0</v>
      </c>
      <c r="V15944">
        <v>0</v>
      </c>
      <c r="W15944">
        <v>0</v>
      </c>
      <c r="X15944">
        <v>0</v>
      </c>
      <c r="Y15944">
        <v>0</v>
      </c>
      <c r="Z15944">
        <v>0</v>
      </c>
      <c r="AA15944">
        <v>0</v>
      </c>
      <c r="AB15944">
        <v>0</v>
      </c>
      <c r="AC15944">
        <v>0</v>
      </c>
      <c r="AD15944">
        <v>0</v>
      </c>
      <c r="AE15944">
        <v>0</v>
      </c>
      <c r="AF15944">
        <v>0</v>
      </c>
      <c r="AG15944">
        <v>0</v>
      </c>
      <c r="AH15944">
        <v>0</v>
      </c>
      <c r="AI15944">
        <v>32000000</v>
      </c>
      <c r="AJ15944">
        <v>12700000</v>
      </c>
      <c r="AK15944">
        <v>0</v>
      </c>
      <c r="AL15944">
        <v>0</v>
      </c>
      <c r="AM15944">
        <v>0</v>
      </c>
      <c r="AN15944">
        <v>1</v>
      </c>
    </row>
    <row r="15945" spans="1:40" x14ac:dyDescent="0.45">
      <c r="A15945" t="s">
        <v>30340</v>
      </c>
      <c r="B15945" t="s">
        <v>30341</v>
      </c>
      <c r="C15945" t="s">
        <v>30342</v>
      </c>
      <c r="D15945" t="s">
        <v>30343</v>
      </c>
      <c r="E15945" t="s">
        <v>116</v>
      </c>
      <c r="F15945">
        <v>0</v>
      </c>
      <c r="G15945" t="s">
        <v>43</v>
      </c>
      <c r="H15945" t="s">
        <v>44</v>
      </c>
      <c r="I15945" t="s">
        <v>45</v>
      </c>
      <c r="J15945" t="s">
        <v>46</v>
      </c>
      <c r="K15945" t="s">
        <v>47</v>
      </c>
      <c r="L15945">
        <v>7</v>
      </c>
      <c r="M15945" s="1">
        <v>39052</v>
      </c>
      <c r="N15945" s="3">
        <v>44171</v>
      </c>
      <c r="O15945" t="s">
        <v>708</v>
      </c>
      <c r="P15945">
        <v>2006</v>
      </c>
      <c r="Q15945" s="1">
        <v>39083</v>
      </c>
      <c r="R15945" s="1">
        <v>41844</v>
      </c>
      <c r="S15945">
        <v>20000</v>
      </c>
      <c r="T15945">
        <v>44300000</v>
      </c>
      <c r="U15945">
        <v>0</v>
      </c>
      <c r="V15945">
        <v>0</v>
      </c>
      <c r="W15945">
        <v>0</v>
      </c>
      <c r="X15945">
        <v>0</v>
      </c>
      <c r="Y15945">
        <v>400000</v>
      </c>
      <c r="Z15945">
        <v>0</v>
      </c>
      <c r="AA15945">
        <v>0</v>
      </c>
      <c r="AB15945">
        <v>0</v>
      </c>
      <c r="AC15945">
        <v>0</v>
      </c>
      <c r="AD15945">
        <v>0</v>
      </c>
      <c r="AE15945">
        <v>0</v>
      </c>
      <c r="AF15945">
        <v>2300000</v>
      </c>
      <c r="AG15945">
        <v>8000000</v>
      </c>
      <c r="AH15945">
        <v>7000000</v>
      </c>
      <c r="AI15945">
        <v>7000000</v>
      </c>
      <c r="AJ15945">
        <v>0</v>
      </c>
      <c r="AK15945">
        <v>0</v>
      </c>
      <c r="AL15945">
        <v>0</v>
      </c>
      <c r="AM15945">
        <v>0</v>
      </c>
      <c r="AN15945">
        <v>1</v>
      </c>
    </row>
    <row r="15946" spans="1:40" x14ac:dyDescent="0.45">
      <c r="A15946" t="s">
        <v>19779</v>
      </c>
      <c r="B15946" t="s">
        <v>19780</v>
      </c>
      <c r="C15946" t="s">
        <v>19781</v>
      </c>
      <c r="D15946" t="s">
        <v>899</v>
      </c>
      <c r="E15946" t="s">
        <v>900</v>
      </c>
      <c r="F15946">
        <v>0</v>
      </c>
      <c r="G15946" t="s">
        <v>51</v>
      </c>
      <c r="H15946" t="s">
        <v>44</v>
      </c>
      <c r="I15946" t="s">
        <v>204</v>
      </c>
      <c r="J15946" t="s">
        <v>205</v>
      </c>
      <c r="K15946" t="s">
        <v>5942</v>
      </c>
      <c r="L15946">
        <v>2</v>
      </c>
      <c r="M15946" s="1">
        <v>39814</v>
      </c>
      <c r="N15946" s="3">
        <v>43839</v>
      </c>
      <c r="O15946" t="s">
        <v>135</v>
      </c>
      <c r="P15946">
        <v>2009</v>
      </c>
      <c r="Q15946" s="1">
        <v>41334</v>
      </c>
      <c r="R15946" s="1">
        <v>41821</v>
      </c>
      <c r="S15946">
        <v>0</v>
      </c>
      <c r="T15946">
        <v>44736836</v>
      </c>
      <c r="U15946">
        <v>0</v>
      </c>
      <c r="V15946">
        <v>0</v>
      </c>
      <c r="W15946">
        <v>0</v>
      </c>
      <c r="X15946">
        <v>0</v>
      </c>
      <c r="Y15946">
        <v>0</v>
      </c>
      <c r="Z15946">
        <v>0</v>
      </c>
      <c r="AA15946">
        <v>0</v>
      </c>
      <c r="AB15946">
        <v>0</v>
      </c>
      <c r="AC15946">
        <v>0</v>
      </c>
      <c r="AD15946">
        <v>0</v>
      </c>
      <c r="AE15946">
        <v>0</v>
      </c>
      <c r="AF15946">
        <v>10736836</v>
      </c>
      <c r="AG15946">
        <v>0</v>
      </c>
      <c r="AH15946">
        <v>0</v>
      </c>
      <c r="AI15946">
        <v>34000000</v>
      </c>
      <c r="AJ15946">
        <v>0</v>
      </c>
      <c r="AK15946">
        <v>0</v>
      </c>
      <c r="AL15946">
        <v>0</v>
      </c>
      <c r="AM15946">
        <v>0</v>
      </c>
      <c r="AN15946">
        <v>1</v>
      </c>
    </row>
    <row r="15947" spans="1:40" x14ac:dyDescent="0.45">
      <c r="A15947" t="s">
        <v>74036</v>
      </c>
      <c r="B15947" t="s">
        <v>74037</v>
      </c>
      <c r="C15947" t="s">
        <v>74038</v>
      </c>
      <c r="D15947" t="s">
        <v>162</v>
      </c>
      <c r="E15947" t="s">
        <v>163</v>
      </c>
      <c r="F15947">
        <v>0</v>
      </c>
      <c r="G15947" t="s">
        <v>51</v>
      </c>
      <c r="H15947" t="s">
        <v>179</v>
      </c>
      <c r="I15947" t="s">
        <v>527</v>
      </c>
      <c r="J15947" t="s">
        <v>11049</v>
      </c>
      <c r="K15947" t="s">
        <v>3956</v>
      </c>
      <c r="L15947">
        <v>3</v>
      </c>
      <c r="M15947" s="1">
        <v>40422</v>
      </c>
      <c r="N15947" s="3">
        <v>44084</v>
      </c>
      <c r="O15947" t="s">
        <v>143</v>
      </c>
      <c r="P15947">
        <v>2010</v>
      </c>
      <c r="Q15947" s="1">
        <v>40367</v>
      </c>
      <c r="R15947" s="1">
        <v>41487</v>
      </c>
      <c r="S15947">
        <v>331306</v>
      </c>
      <c r="T15947">
        <v>0</v>
      </c>
      <c r="U15947">
        <v>0</v>
      </c>
      <c r="V15947">
        <v>0</v>
      </c>
      <c r="W15947">
        <v>0</v>
      </c>
      <c r="X15947">
        <v>0</v>
      </c>
      <c r="Y15947">
        <v>116190</v>
      </c>
      <c r="Z15947">
        <v>0</v>
      </c>
      <c r="AA15947">
        <v>0</v>
      </c>
      <c r="AB15947">
        <v>0</v>
      </c>
      <c r="AC15947">
        <v>0</v>
      </c>
      <c r="AD15947">
        <v>0</v>
      </c>
      <c r="AE15947">
        <v>0</v>
      </c>
      <c r="AF15947">
        <v>0</v>
      </c>
      <c r="AG15947">
        <v>0</v>
      </c>
      <c r="AH15947">
        <v>0</v>
      </c>
      <c r="AI15947">
        <v>0</v>
      </c>
      <c r="AJ15947">
        <v>0</v>
      </c>
      <c r="AK15947">
        <v>0</v>
      </c>
      <c r="AL15947">
        <v>0</v>
      </c>
      <c r="AM15947">
        <v>0</v>
      </c>
      <c r="AN15947">
        <v>1</v>
      </c>
    </row>
    <row r="15948" spans="1:40" x14ac:dyDescent="0.45">
      <c r="A15948" t="s">
        <v>67531</v>
      </c>
      <c r="B15948" t="s">
        <v>67532</v>
      </c>
      <c r="C15948" t="s">
        <v>67533</v>
      </c>
      <c r="D15948" t="s">
        <v>209</v>
      </c>
      <c r="E15948" t="s">
        <v>210</v>
      </c>
      <c r="F15948">
        <v>0</v>
      </c>
      <c r="G15948" t="s">
        <v>51</v>
      </c>
      <c r="H15948" t="s">
        <v>179</v>
      </c>
      <c r="I15948" t="s">
        <v>527</v>
      </c>
      <c r="J15948" t="s">
        <v>528</v>
      </c>
      <c r="K15948" t="s">
        <v>528</v>
      </c>
      <c r="L15948">
        <v>2</v>
      </c>
      <c r="M15948" s="1">
        <v>39479</v>
      </c>
      <c r="N15948" s="3">
        <v>43869</v>
      </c>
      <c r="O15948" t="s">
        <v>133</v>
      </c>
      <c r="P15948">
        <v>2008</v>
      </c>
      <c r="Q15948" s="1">
        <v>39986</v>
      </c>
      <c r="R15948" s="1">
        <v>40225</v>
      </c>
      <c r="S15948">
        <v>0</v>
      </c>
      <c r="T15948">
        <v>47560</v>
      </c>
      <c r="U15948">
        <v>0</v>
      </c>
      <c r="V15948">
        <v>0</v>
      </c>
      <c r="W15948">
        <v>0</v>
      </c>
      <c r="X15948">
        <v>0</v>
      </c>
      <c r="Y15948">
        <v>400000</v>
      </c>
      <c r="Z15948">
        <v>0</v>
      </c>
      <c r="AA15948">
        <v>0</v>
      </c>
      <c r="AB15948">
        <v>0</v>
      </c>
      <c r="AC15948">
        <v>0</v>
      </c>
      <c r="AD15948">
        <v>0</v>
      </c>
      <c r="AE15948">
        <v>0</v>
      </c>
      <c r="AF15948">
        <v>0</v>
      </c>
      <c r="AG15948">
        <v>0</v>
      </c>
      <c r="AH15948">
        <v>0</v>
      </c>
      <c r="AI15948">
        <v>0</v>
      </c>
      <c r="AJ15948">
        <v>0</v>
      </c>
      <c r="AK15948">
        <v>0</v>
      </c>
      <c r="AL15948">
        <v>0</v>
      </c>
      <c r="AM15948">
        <v>0</v>
      </c>
      <c r="AN15948">
        <v>1</v>
      </c>
    </row>
    <row r="15949" spans="1:40" x14ac:dyDescent="0.45">
      <c r="A15949" t="s">
        <v>47469</v>
      </c>
      <c r="B15949" t="s">
        <v>47470</v>
      </c>
      <c r="C15949" t="s">
        <v>47471</v>
      </c>
      <c r="D15949" t="s">
        <v>47472</v>
      </c>
      <c r="E15949" t="s">
        <v>222</v>
      </c>
      <c r="F15949">
        <v>0</v>
      </c>
      <c r="G15949" t="s">
        <v>43</v>
      </c>
      <c r="H15949" t="s">
        <v>44</v>
      </c>
      <c r="I15949" t="s">
        <v>52</v>
      </c>
      <c r="J15949" t="s">
        <v>141</v>
      </c>
      <c r="K15949" t="s">
        <v>142</v>
      </c>
      <c r="L15949">
        <v>4</v>
      </c>
      <c r="M15949" s="1">
        <v>39625</v>
      </c>
      <c r="N15949" s="3">
        <v>43990</v>
      </c>
      <c r="O15949" t="s">
        <v>303</v>
      </c>
      <c r="P15949">
        <v>2008</v>
      </c>
      <c r="Q15949" s="1">
        <v>39660</v>
      </c>
      <c r="R15949" s="1">
        <v>40401</v>
      </c>
      <c r="S15949">
        <v>0</v>
      </c>
      <c r="T15949">
        <v>44800000</v>
      </c>
      <c r="U15949">
        <v>0</v>
      </c>
      <c r="V15949">
        <v>0</v>
      </c>
      <c r="W15949">
        <v>0</v>
      </c>
      <c r="X15949">
        <v>0</v>
      </c>
      <c r="Y15949">
        <v>0</v>
      </c>
      <c r="Z15949">
        <v>0</v>
      </c>
      <c r="AA15949">
        <v>0</v>
      </c>
      <c r="AB15949">
        <v>0</v>
      </c>
      <c r="AC15949">
        <v>0</v>
      </c>
      <c r="AD15949">
        <v>0</v>
      </c>
      <c r="AE15949">
        <v>0</v>
      </c>
      <c r="AF15949">
        <v>5600000</v>
      </c>
      <c r="AG15949">
        <v>10000000</v>
      </c>
      <c r="AH15949">
        <v>24200000</v>
      </c>
      <c r="AI15949">
        <v>0</v>
      </c>
      <c r="AJ15949">
        <v>0</v>
      </c>
      <c r="AK15949">
        <v>0</v>
      </c>
      <c r="AL15949">
        <v>0</v>
      </c>
      <c r="AM15949">
        <v>0</v>
      </c>
      <c r="AN15949">
        <v>1</v>
      </c>
    </row>
    <row r="15950" spans="1:40" x14ac:dyDescent="0.45">
      <c r="A15950" t="s">
        <v>46939</v>
      </c>
      <c r="B15950" t="s">
        <v>46940</v>
      </c>
      <c r="C15950" t="s">
        <v>46941</v>
      </c>
      <c r="D15950" t="s">
        <v>198</v>
      </c>
      <c r="E15950" t="s">
        <v>199</v>
      </c>
      <c r="F15950">
        <v>0</v>
      </c>
      <c r="G15950" t="s">
        <v>51</v>
      </c>
      <c r="H15950" t="s">
        <v>44</v>
      </c>
      <c r="I15950" t="s">
        <v>204</v>
      </c>
      <c r="J15950" t="s">
        <v>205</v>
      </c>
      <c r="K15950" t="s">
        <v>232</v>
      </c>
      <c r="L15950">
        <v>4</v>
      </c>
      <c r="M15950" s="1">
        <v>38718</v>
      </c>
      <c r="N15950" s="3">
        <v>43836</v>
      </c>
      <c r="O15950" t="s">
        <v>260</v>
      </c>
      <c r="P15950">
        <v>2006</v>
      </c>
      <c r="Q15950" s="1">
        <v>40603</v>
      </c>
      <c r="R15950" s="1">
        <v>41723</v>
      </c>
      <c r="S15950">
        <v>0</v>
      </c>
      <c r="T15950">
        <v>44800000</v>
      </c>
      <c r="U15950">
        <v>0</v>
      </c>
      <c r="V15950">
        <v>0</v>
      </c>
      <c r="W15950">
        <v>0</v>
      </c>
      <c r="X15950">
        <v>0</v>
      </c>
      <c r="Y15950">
        <v>0</v>
      </c>
      <c r="Z15950">
        <v>0</v>
      </c>
      <c r="AA15950">
        <v>0</v>
      </c>
      <c r="AB15950">
        <v>0</v>
      </c>
      <c r="AC15950">
        <v>0</v>
      </c>
      <c r="AD15950">
        <v>0</v>
      </c>
      <c r="AE15950">
        <v>0</v>
      </c>
      <c r="AF15950">
        <v>0</v>
      </c>
      <c r="AG15950">
        <v>21400000</v>
      </c>
      <c r="AH15950">
        <v>6400000</v>
      </c>
      <c r="AI15950">
        <v>17000000</v>
      </c>
      <c r="AJ15950">
        <v>0</v>
      </c>
      <c r="AK15950">
        <v>0</v>
      </c>
      <c r="AL15950">
        <v>0</v>
      </c>
      <c r="AM15950">
        <v>0</v>
      </c>
      <c r="AN15950">
        <v>1</v>
      </c>
    </row>
    <row r="15951" spans="1:40" x14ac:dyDescent="0.45">
      <c r="A15951" t="s">
        <v>13349</v>
      </c>
      <c r="B15951" t="s">
        <v>13350</v>
      </c>
      <c r="C15951" t="s">
        <v>13351</v>
      </c>
      <c r="D15951" t="s">
        <v>13352</v>
      </c>
      <c r="E15951" t="s">
        <v>1450</v>
      </c>
      <c r="F15951">
        <v>0</v>
      </c>
      <c r="G15951" t="s">
        <v>51</v>
      </c>
      <c r="H15951" t="s">
        <v>44</v>
      </c>
      <c r="I15951" t="s">
        <v>147</v>
      </c>
      <c r="J15951" t="s">
        <v>148</v>
      </c>
      <c r="K15951" t="s">
        <v>288</v>
      </c>
      <c r="L15951">
        <v>7</v>
      </c>
      <c r="M15951" s="1">
        <v>36892</v>
      </c>
      <c r="N15951" s="3">
        <v>43831</v>
      </c>
      <c r="O15951" t="s">
        <v>124</v>
      </c>
      <c r="P15951">
        <v>2001</v>
      </c>
      <c r="Q15951" s="1">
        <v>40487</v>
      </c>
      <c r="R15951" s="1">
        <v>41919</v>
      </c>
      <c r="S15951">
        <v>0</v>
      </c>
      <c r="T15951">
        <v>40762133</v>
      </c>
      <c r="U15951">
        <v>0</v>
      </c>
      <c r="V15951">
        <v>0</v>
      </c>
      <c r="W15951">
        <v>0</v>
      </c>
      <c r="X15951">
        <v>4134790</v>
      </c>
      <c r="Y15951">
        <v>0</v>
      </c>
      <c r="Z15951">
        <v>0</v>
      </c>
      <c r="AA15951">
        <v>0</v>
      </c>
      <c r="AB15951">
        <v>0</v>
      </c>
      <c r="AC15951">
        <v>0</v>
      </c>
      <c r="AD15951">
        <v>0</v>
      </c>
      <c r="AE15951">
        <v>0</v>
      </c>
      <c r="AF15951">
        <v>0</v>
      </c>
      <c r="AG15951">
        <v>0</v>
      </c>
      <c r="AH15951">
        <v>0</v>
      </c>
      <c r="AI15951">
        <v>0</v>
      </c>
      <c r="AJ15951">
        <v>0</v>
      </c>
      <c r="AK15951">
        <v>0</v>
      </c>
      <c r="AL15951">
        <v>0</v>
      </c>
      <c r="AM15951">
        <v>0</v>
      </c>
      <c r="AN15951">
        <v>1</v>
      </c>
    </row>
    <row r="15952" spans="1:40" x14ac:dyDescent="0.45">
      <c r="A15952" t="s">
        <v>70627</v>
      </c>
      <c r="B15952" t="s">
        <v>70628</v>
      </c>
      <c r="C15952" t="s">
        <v>70629</v>
      </c>
      <c r="D15952" t="s">
        <v>70630</v>
      </c>
      <c r="E15952" t="s">
        <v>20075</v>
      </c>
      <c r="F15952">
        <v>0</v>
      </c>
      <c r="G15952" t="s">
        <v>43</v>
      </c>
      <c r="H15952" t="s">
        <v>44</v>
      </c>
      <c r="I15952" t="s">
        <v>45</v>
      </c>
      <c r="J15952" t="s">
        <v>46</v>
      </c>
      <c r="K15952" t="s">
        <v>47</v>
      </c>
      <c r="L15952">
        <v>2</v>
      </c>
      <c r="M15952" s="1">
        <v>36161</v>
      </c>
      <c r="N15952" s="2">
        <v>36161</v>
      </c>
      <c r="O15952" t="s">
        <v>597</v>
      </c>
      <c r="P15952">
        <v>1999</v>
      </c>
      <c r="Q15952" s="1">
        <v>38826</v>
      </c>
      <c r="R15952" s="1">
        <v>41348</v>
      </c>
      <c r="S15952">
        <v>0</v>
      </c>
      <c r="T15952">
        <v>44925050</v>
      </c>
      <c r="U15952">
        <v>0</v>
      </c>
      <c r="V15952">
        <v>0</v>
      </c>
      <c r="W15952">
        <v>0</v>
      </c>
      <c r="X15952">
        <v>0</v>
      </c>
      <c r="Y15952">
        <v>0</v>
      </c>
      <c r="Z15952">
        <v>0</v>
      </c>
      <c r="AA15952">
        <v>0</v>
      </c>
      <c r="AB15952">
        <v>0</v>
      </c>
      <c r="AC15952">
        <v>0</v>
      </c>
      <c r="AD15952">
        <v>0</v>
      </c>
      <c r="AE15952">
        <v>0</v>
      </c>
      <c r="AF15952">
        <v>0</v>
      </c>
      <c r="AG15952">
        <v>0</v>
      </c>
      <c r="AH15952">
        <v>0</v>
      </c>
      <c r="AI15952">
        <v>0</v>
      </c>
      <c r="AJ15952">
        <v>0</v>
      </c>
      <c r="AK15952">
        <v>0</v>
      </c>
      <c r="AL15952">
        <v>0</v>
      </c>
      <c r="AM15952">
        <v>0</v>
      </c>
      <c r="AN15952">
        <v>1</v>
      </c>
    </row>
    <row r="15953" spans="1:40" x14ac:dyDescent="0.45">
      <c r="A15953" t="s">
        <v>29256</v>
      </c>
      <c r="B15953" t="s">
        <v>29257</v>
      </c>
      <c r="C15953" t="s">
        <v>29258</v>
      </c>
      <c r="D15953" t="s">
        <v>198</v>
      </c>
      <c r="E15953" t="s">
        <v>199</v>
      </c>
      <c r="F15953">
        <v>0</v>
      </c>
      <c r="G15953" t="s">
        <v>51</v>
      </c>
      <c r="H15953" t="s">
        <v>44</v>
      </c>
      <c r="I15953" t="s">
        <v>451</v>
      </c>
      <c r="J15953" t="s">
        <v>452</v>
      </c>
      <c r="K15953" t="s">
        <v>696</v>
      </c>
      <c r="L15953">
        <v>6</v>
      </c>
      <c r="M15953" s="1">
        <v>34700</v>
      </c>
      <c r="N15953" s="2">
        <v>34700</v>
      </c>
      <c r="O15953" t="s">
        <v>1638</v>
      </c>
      <c r="P15953">
        <v>1995</v>
      </c>
      <c r="Q15953" s="1">
        <v>39888</v>
      </c>
      <c r="R15953" s="1">
        <v>41710</v>
      </c>
      <c r="S15953">
        <v>0</v>
      </c>
      <c r="T15953">
        <v>38391730</v>
      </c>
      <c r="U15953">
        <v>0</v>
      </c>
      <c r="V15953">
        <v>0</v>
      </c>
      <c r="W15953">
        <v>0</v>
      </c>
      <c r="X15953">
        <v>2564710</v>
      </c>
      <c r="Y15953">
        <v>0</v>
      </c>
      <c r="Z15953">
        <v>4000000</v>
      </c>
      <c r="AA15953">
        <v>0</v>
      </c>
      <c r="AB15953">
        <v>0</v>
      </c>
      <c r="AC15953">
        <v>0</v>
      </c>
      <c r="AD15953">
        <v>0</v>
      </c>
      <c r="AE15953">
        <v>0</v>
      </c>
      <c r="AF15953">
        <v>0</v>
      </c>
      <c r="AG15953">
        <v>0</v>
      </c>
      <c r="AH15953">
        <v>0</v>
      </c>
      <c r="AI15953">
        <v>0</v>
      </c>
      <c r="AJ15953">
        <v>17500000</v>
      </c>
      <c r="AK15953">
        <v>0</v>
      </c>
      <c r="AL15953">
        <v>0</v>
      </c>
      <c r="AM15953">
        <v>0</v>
      </c>
      <c r="AN15953">
        <v>1</v>
      </c>
    </row>
    <row r="15954" spans="1:40" x14ac:dyDescent="0.45">
      <c r="A15954" t="s">
        <v>54317</v>
      </c>
      <c r="B15954" t="s">
        <v>54318</v>
      </c>
      <c r="C15954" t="s">
        <v>54319</v>
      </c>
      <c r="D15954" t="s">
        <v>78</v>
      </c>
      <c r="E15954" t="s">
        <v>79</v>
      </c>
      <c r="F15954">
        <v>0</v>
      </c>
      <c r="G15954" t="s">
        <v>51</v>
      </c>
      <c r="H15954" t="s">
        <v>44</v>
      </c>
      <c r="I15954" t="s">
        <v>1068</v>
      </c>
      <c r="J15954" t="s">
        <v>1139</v>
      </c>
      <c r="K15954" t="s">
        <v>1139</v>
      </c>
      <c r="L15954">
        <v>1</v>
      </c>
      <c r="M15954" s="1">
        <v>39083</v>
      </c>
      <c r="N15954" s="3">
        <v>43837</v>
      </c>
      <c r="O15954" t="s">
        <v>80</v>
      </c>
      <c r="P15954">
        <v>2007</v>
      </c>
      <c r="Q15954" s="1">
        <v>41153</v>
      </c>
      <c r="R15954" s="1">
        <v>41153</v>
      </c>
      <c r="S15954">
        <v>449964</v>
      </c>
      <c r="T15954">
        <v>0</v>
      </c>
      <c r="U15954">
        <v>0</v>
      </c>
      <c r="V15954">
        <v>0</v>
      </c>
      <c r="W15954">
        <v>0</v>
      </c>
      <c r="X15954">
        <v>0</v>
      </c>
      <c r="Y15954">
        <v>0</v>
      </c>
      <c r="Z15954">
        <v>0</v>
      </c>
      <c r="AA15954">
        <v>0</v>
      </c>
      <c r="AB15954">
        <v>0</v>
      </c>
      <c r="AC15954">
        <v>0</v>
      </c>
      <c r="AD15954">
        <v>0</v>
      </c>
      <c r="AE15954">
        <v>0</v>
      </c>
      <c r="AF15954">
        <v>0</v>
      </c>
      <c r="AG15954">
        <v>0</v>
      </c>
      <c r="AH15954">
        <v>0</v>
      </c>
      <c r="AI15954">
        <v>0</v>
      </c>
      <c r="AJ15954">
        <v>0</v>
      </c>
      <c r="AK15954">
        <v>0</v>
      </c>
      <c r="AL15954">
        <v>0</v>
      </c>
      <c r="AM15954">
        <v>0</v>
      </c>
      <c r="AN15954">
        <v>1</v>
      </c>
    </row>
    <row r="15955" spans="1:40" x14ac:dyDescent="0.45">
      <c r="A15955" t="s">
        <v>35687</v>
      </c>
      <c r="B15955" t="s">
        <v>35688</v>
      </c>
      <c r="C15955" t="s">
        <v>35689</v>
      </c>
      <c r="D15955" t="s">
        <v>68</v>
      </c>
      <c r="E15955" t="s">
        <v>69</v>
      </c>
      <c r="F15955">
        <v>0</v>
      </c>
      <c r="G15955" t="s">
        <v>51</v>
      </c>
      <c r="H15955" t="s">
        <v>44</v>
      </c>
      <c r="I15955" t="s">
        <v>204</v>
      </c>
      <c r="J15955" t="s">
        <v>205</v>
      </c>
      <c r="K15955" t="s">
        <v>232</v>
      </c>
      <c r="L15955">
        <v>1</v>
      </c>
      <c r="M15955" s="1">
        <v>40179</v>
      </c>
      <c r="N15955" s="3">
        <v>43840</v>
      </c>
      <c r="O15955" t="s">
        <v>87</v>
      </c>
      <c r="P15955">
        <v>2010</v>
      </c>
      <c r="Q15955" s="1">
        <v>41956</v>
      </c>
      <c r="R15955" s="1">
        <v>41956</v>
      </c>
      <c r="S15955">
        <v>0</v>
      </c>
      <c r="T15955">
        <v>449996</v>
      </c>
      <c r="U15955">
        <v>0</v>
      </c>
      <c r="V15955">
        <v>0</v>
      </c>
      <c r="W15955">
        <v>0</v>
      </c>
      <c r="X15955">
        <v>0</v>
      </c>
      <c r="Y15955">
        <v>0</v>
      </c>
      <c r="Z15955">
        <v>0</v>
      </c>
      <c r="AA15955">
        <v>0</v>
      </c>
      <c r="AB15955">
        <v>0</v>
      </c>
      <c r="AC15955">
        <v>0</v>
      </c>
      <c r="AD15955">
        <v>0</v>
      </c>
      <c r="AE15955">
        <v>0</v>
      </c>
      <c r="AF15955">
        <v>0</v>
      </c>
      <c r="AG15955">
        <v>0</v>
      </c>
      <c r="AH15955">
        <v>0</v>
      </c>
      <c r="AI15955">
        <v>0</v>
      </c>
      <c r="AJ15955">
        <v>0</v>
      </c>
      <c r="AK15955">
        <v>0</v>
      </c>
      <c r="AL15955">
        <v>0</v>
      </c>
      <c r="AM15955">
        <v>0</v>
      </c>
      <c r="AN15955">
        <v>1</v>
      </c>
    </row>
    <row r="15956" spans="1:40" x14ac:dyDescent="0.45">
      <c r="A15956" t="s">
        <v>22756</v>
      </c>
      <c r="B15956" t="s">
        <v>22757</v>
      </c>
      <c r="C15956" t="s">
        <v>22758</v>
      </c>
      <c r="D15956" t="s">
        <v>198</v>
      </c>
      <c r="E15956" t="s">
        <v>199</v>
      </c>
      <c r="F15956">
        <v>0</v>
      </c>
      <c r="G15956" t="s">
        <v>51</v>
      </c>
      <c r="H15956" t="s">
        <v>44</v>
      </c>
      <c r="I15956" t="s">
        <v>52</v>
      </c>
      <c r="J15956" t="s">
        <v>651</v>
      </c>
      <c r="K15956" t="s">
        <v>651</v>
      </c>
      <c r="L15956">
        <v>1</v>
      </c>
      <c r="M15956" s="1">
        <v>40909</v>
      </c>
      <c r="N15956" s="3">
        <v>43842</v>
      </c>
      <c r="O15956" t="s">
        <v>94</v>
      </c>
      <c r="P15956">
        <v>2012</v>
      </c>
      <c r="Q15956" s="1">
        <v>41414</v>
      </c>
      <c r="R15956" s="1">
        <v>41414</v>
      </c>
      <c r="S15956">
        <v>0</v>
      </c>
      <c r="T15956">
        <v>45000000</v>
      </c>
      <c r="U15956">
        <v>0</v>
      </c>
      <c r="V15956">
        <v>0</v>
      </c>
      <c r="W15956">
        <v>0</v>
      </c>
      <c r="X15956">
        <v>0</v>
      </c>
      <c r="Y15956">
        <v>0</v>
      </c>
      <c r="Z15956">
        <v>0</v>
      </c>
      <c r="AA15956">
        <v>0</v>
      </c>
      <c r="AB15956">
        <v>0</v>
      </c>
      <c r="AC15956">
        <v>0</v>
      </c>
      <c r="AD15956">
        <v>0</v>
      </c>
      <c r="AE15956">
        <v>0</v>
      </c>
      <c r="AF15956">
        <v>0</v>
      </c>
      <c r="AG15956">
        <v>0</v>
      </c>
      <c r="AH15956">
        <v>0</v>
      </c>
      <c r="AI15956">
        <v>0</v>
      </c>
      <c r="AJ15956">
        <v>0</v>
      </c>
      <c r="AK15956">
        <v>0</v>
      </c>
      <c r="AL15956">
        <v>0</v>
      </c>
      <c r="AM15956">
        <v>0</v>
      </c>
      <c r="AN15956">
        <v>1</v>
      </c>
    </row>
    <row r="15957" spans="1:40" x14ac:dyDescent="0.45">
      <c r="A15957" t="s">
        <v>27464</v>
      </c>
      <c r="B15957" t="s">
        <v>27465</v>
      </c>
      <c r="C15957" t="s">
        <v>27466</v>
      </c>
      <c r="D15957" t="s">
        <v>73</v>
      </c>
      <c r="E15957" t="s">
        <v>74</v>
      </c>
      <c r="F15957">
        <v>0</v>
      </c>
      <c r="G15957" t="s">
        <v>51</v>
      </c>
      <c r="H15957" t="s">
        <v>44</v>
      </c>
      <c r="I15957" t="s">
        <v>52</v>
      </c>
      <c r="J15957" t="s">
        <v>141</v>
      </c>
      <c r="K15957" t="s">
        <v>855</v>
      </c>
      <c r="L15957">
        <v>2</v>
      </c>
      <c r="M15957" s="1">
        <v>39965</v>
      </c>
      <c r="N15957" s="3">
        <v>43991</v>
      </c>
      <c r="O15957" t="s">
        <v>188</v>
      </c>
      <c r="P15957">
        <v>2009</v>
      </c>
      <c r="Q15957" s="1">
        <v>41128</v>
      </c>
      <c r="R15957" s="1">
        <v>41302</v>
      </c>
      <c r="S15957">
        <v>0</v>
      </c>
      <c r="T15957">
        <v>45000000</v>
      </c>
      <c r="U15957">
        <v>0</v>
      </c>
      <c r="V15957">
        <v>0</v>
      </c>
      <c r="W15957">
        <v>0</v>
      </c>
      <c r="X15957">
        <v>0</v>
      </c>
      <c r="Y15957">
        <v>0</v>
      </c>
      <c r="Z15957">
        <v>0</v>
      </c>
      <c r="AA15957">
        <v>0</v>
      </c>
      <c r="AB15957">
        <v>0</v>
      </c>
      <c r="AC15957">
        <v>0</v>
      </c>
      <c r="AD15957">
        <v>0</v>
      </c>
      <c r="AE15957">
        <v>0</v>
      </c>
      <c r="AF15957">
        <v>0</v>
      </c>
      <c r="AG15957">
        <v>34000000</v>
      </c>
      <c r="AH15957">
        <v>11000000</v>
      </c>
      <c r="AI15957">
        <v>0</v>
      </c>
      <c r="AJ15957">
        <v>0</v>
      </c>
      <c r="AK15957">
        <v>0</v>
      </c>
      <c r="AL15957">
        <v>0</v>
      </c>
      <c r="AM15957">
        <v>0</v>
      </c>
      <c r="AN15957">
        <v>1</v>
      </c>
    </row>
    <row r="15958" spans="1:40" x14ac:dyDescent="0.45">
      <c r="A15958" t="s">
        <v>29648</v>
      </c>
      <c r="B15958" t="s">
        <v>29649</v>
      </c>
      <c r="C15958" t="s">
        <v>29650</v>
      </c>
      <c r="D15958" t="s">
        <v>29651</v>
      </c>
      <c r="E15958" t="s">
        <v>5774</v>
      </c>
      <c r="F15958">
        <v>0</v>
      </c>
      <c r="G15958" t="s">
        <v>75</v>
      </c>
      <c r="H15958" t="s">
        <v>44</v>
      </c>
      <c r="I15958" t="s">
        <v>52</v>
      </c>
      <c r="J15958" t="s">
        <v>141</v>
      </c>
      <c r="K15958" t="s">
        <v>401</v>
      </c>
      <c r="L15958">
        <v>4</v>
      </c>
      <c r="M15958" s="1">
        <v>37622</v>
      </c>
      <c r="N15958" s="3">
        <v>43833</v>
      </c>
      <c r="O15958" t="s">
        <v>469</v>
      </c>
      <c r="P15958">
        <v>2003</v>
      </c>
      <c r="Q15958" s="1">
        <v>38642</v>
      </c>
      <c r="R15958" s="1">
        <v>39825</v>
      </c>
      <c r="S15958">
        <v>0</v>
      </c>
      <c r="T15958">
        <v>45000000</v>
      </c>
      <c r="U15958">
        <v>0</v>
      </c>
      <c r="V15958">
        <v>0</v>
      </c>
      <c r="W15958">
        <v>0</v>
      </c>
      <c r="X15958">
        <v>0</v>
      </c>
      <c r="Y15958">
        <v>0</v>
      </c>
      <c r="Z15958">
        <v>0</v>
      </c>
      <c r="AA15958">
        <v>0</v>
      </c>
      <c r="AB15958">
        <v>0</v>
      </c>
      <c r="AC15958">
        <v>0</v>
      </c>
      <c r="AD15958">
        <v>0</v>
      </c>
      <c r="AE15958">
        <v>0</v>
      </c>
      <c r="AF15958">
        <v>8000000</v>
      </c>
      <c r="AG15958">
        <v>12000000</v>
      </c>
      <c r="AH15958">
        <v>25000000</v>
      </c>
      <c r="AI15958">
        <v>0</v>
      </c>
      <c r="AJ15958">
        <v>0</v>
      </c>
      <c r="AK15958">
        <v>0</v>
      </c>
      <c r="AL15958">
        <v>0</v>
      </c>
      <c r="AM15958">
        <v>0</v>
      </c>
      <c r="AN15958">
        <v>0</v>
      </c>
    </row>
    <row r="15959" spans="1:40" x14ac:dyDescent="0.45">
      <c r="A15959" t="s">
        <v>30949</v>
      </c>
      <c r="B15959" t="s">
        <v>30950</v>
      </c>
      <c r="C15959" t="s">
        <v>30951</v>
      </c>
      <c r="D15959" t="s">
        <v>209</v>
      </c>
      <c r="E15959" t="s">
        <v>210</v>
      </c>
      <c r="F15959">
        <v>0</v>
      </c>
      <c r="G15959" t="s">
        <v>43</v>
      </c>
      <c r="H15959" t="s">
        <v>44</v>
      </c>
      <c r="I15959" t="s">
        <v>52</v>
      </c>
      <c r="J15959" t="s">
        <v>141</v>
      </c>
      <c r="K15959" t="s">
        <v>855</v>
      </c>
      <c r="L15959">
        <v>3</v>
      </c>
      <c r="M15959" s="1">
        <v>39448</v>
      </c>
      <c r="N15959" s="3">
        <v>43838</v>
      </c>
      <c r="O15959" t="s">
        <v>133</v>
      </c>
      <c r="P15959">
        <v>2008</v>
      </c>
      <c r="Q15959" s="1">
        <v>39948</v>
      </c>
      <c r="R15959" s="1">
        <v>40680</v>
      </c>
      <c r="S15959">
        <v>0</v>
      </c>
      <c r="T15959">
        <v>45000000</v>
      </c>
      <c r="U15959">
        <v>0</v>
      </c>
      <c r="V15959">
        <v>0</v>
      </c>
      <c r="W15959">
        <v>0</v>
      </c>
      <c r="X15959">
        <v>0</v>
      </c>
      <c r="Y15959">
        <v>0</v>
      </c>
      <c r="Z15959">
        <v>0</v>
      </c>
      <c r="AA15959">
        <v>0</v>
      </c>
      <c r="AB15959">
        <v>0</v>
      </c>
      <c r="AC15959">
        <v>0</v>
      </c>
      <c r="AD15959">
        <v>0</v>
      </c>
      <c r="AE15959">
        <v>0</v>
      </c>
      <c r="AF15959">
        <v>6000000</v>
      </c>
      <c r="AG15959">
        <v>14000000</v>
      </c>
      <c r="AH15959">
        <v>25000000</v>
      </c>
      <c r="AI15959">
        <v>0</v>
      </c>
      <c r="AJ15959">
        <v>0</v>
      </c>
      <c r="AK15959">
        <v>0</v>
      </c>
      <c r="AL15959">
        <v>0</v>
      </c>
      <c r="AM15959">
        <v>0</v>
      </c>
      <c r="AN15959">
        <v>1</v>
      </c>
    </row>
    <row r="15960" spans="1:40" x14ac:dyDescent="0.45">
      <c r="A15960" t="s">
        <v>42893</v>
      </c>
      <c r="B15960" t="s">
        <v>42894</v>
      </c>
      <c r="C15960" t="s">
        <v>42895</v>
      </c>
      <c r="D15960" t="s">
        <v>6973</v>
      </c>
      <c r="E15960" t="s">
        <v>2546</v>
      </c>
      <c r="F15960">
        <v>0</v>
      </c>
      <c r="G15960" t="s">
        <v>51</v>
      </c>
      <c r="H15960" t="s">
        <v>44</v>
      </c>
      <c r="I15960" t="s">
        <v>52</v>
      </c>
      <c r="J15960" t="s">
        <v>141</v>
      </c>
      <c r="K15960" t="s">
        <v>142</v>
      </c>
      <c r="L15960">
        <v>4</v>
      </c>
      <c r="M15960" s="1">
        <v>40544</v>
      </c>
      <c r="N15960" s="3">
        <v>43841</v>
      </c>
      <c r="O15960" t="s">
        <v>311</v>
      </c>
      <c r="P15960">
        <v>2011</v>
      </c>
      <c r="Q15960" s="1">
        <v>40736</v>
      </c>
      <c r="R15960" s="1">
        <v>41908</v>
      </c>
      <c r="S15960">
        <v>5000000</v>
      </c>
      <c r="T15960">
        <v>40000000</v>
      </c>
      <c r="U15960">
        <v>0</v>
      </c>
      <c r="V15960">
        <v>0</v>
      </c>
      <c r="W15960">
        <v>0</v>
      </c>
      <c r="X15960">
        <v>0</v>
      </c>
      <c r="Y15960">
        <v>0</v>
      </c>
      <c r="Z15960">
        <v>0</v>
      </c>
      <c r="AA15960">
        <v>0</v>
      </c>
      <c r="AB15960">
        <v>0</v>
      </c>
      <c r="AC15960">
        <v>0</v>
      </c>
      <c r="AD15960">
        <v>0</v>
      </c>
      <c r="AE15960">
        <v>0</v>
      </c>
      <c r="AF15960">
        <v>5000000</v>
      </c>
      <c r="AG15960">
        <v>35000000</v>
      </c>
      <c r="AH15960">
        <v>0</v>
      </c>
      <c r="AI15960">
        <v>0</v>
      </c>
      <c r="AJ15960">
        <v>0</v>
      </c>
      <c r="AK15960">
        <v>0</v>
      </c>
      <c r="AL15960">
        <v>0</v>
      </c>
      <c r="AM15960">
        <v>0</v>
      </c>
      <c r="AN15960">
        <v>1</v>
      </c>
    </row>
    <row r="15961" spans="1:40" x14ac:dyDescent="0.45">
      <c r="A15961" t="s">
        <v>43691</v>
      </c>
      <c r="B15961" t="s">
        <v>43692</v>
      </c>
      <c r="C15961" t="s">
        <v>43693</v>
      </c>
      <c r="D15961" t="s">
        <v>43694</v>
      </c>
      <c r="E15961" t="s">
        <v>102</v>
      </c>
      <c r="F15961">
        <v>0</v>
      </c>
      <c r="G15961" t="s">
        <v>51</v>
      </c>
      <c r="H15961" t="s">
        <v>44</v>
      </c>
      <c r="I15961" t="s">
        <v>52</v>
      </c>
      <c r="J15961" t="s">
        <v>141</v>
      </c>
      <c r="K15961" t="s">
        <v>2578</v>
      </c>
      <c r="L15961">
        <v>2</v>
      </c>
      <c r="M15961" s="1">
        <v>39448</v>
      </c>
      <c r="N15961" s="3">
        <v>43838</v>
      </c>
      <c r="O15961" t="s">
        <v>133</v>
      </c>
      <c r="P15961">
        <v>2008</v>
      </c>
      <c r="Q15961" s="1">
        <v>41267</v>
      </c>
      <c r="R15961" s="1">
        <v>41905</v>
      </c>
      <c r="S15961">
        <v>0</v>
      </c>
      <c r="T15961">
        <v>45000000</v>
      </c>
      <c r="U15961">
        <v>0</v>
      </c>
      <c r="V15961">
        <v>0</v>
      </c>
      <c r="W15961">
        <v>0</v>
      </c>
      <c r="X15961">
        <v>0</v>
      </c>
      <c r="Y15961">
        <v>0</v>
      </c>
      <c r="Z15961">
        <v>0</v>
      </c>
      <c r="AA15961">
        <v>0</v>
      </c>
      <c r="AB15961">
        <v>0</v>
      </c>
      <c r="AC15961">
        <v>0</v>
      </c>
      <c r="AD15961">
        <v>0</v>
      </c>
      <c r="AE15961">
        <v>0</v>
      </c>
      <c r="AF15961">
        <v>0</v>
      </c>
      <c r="AG15961">
        <v>0</v>
      </c>
      <c r="AH15961">
        <v>0</v>
      </c>
      <c r="AI15961">
        <v>0</v>
      </c>
      <c r="AJ15961">
        <v>0</v>
      </c>
      <c r="AK15961">
        <v>0</v>
      </c>
      <c r="AL15961">
        <v>0</v>
      </c>
      <c r="AM15961">
        <v>0</v>
      </c>
      <c r="AN15961">
        <v>1</v>
      </c>
    </row>
    <row r="15962" spans="1:40" x14ac:dyDescent="0.45">
      <c r="A15962" t="s">
        <v>45307</v>
      </c>
      <c r="B15962" t="s">
        <v>45308</v>
      </c>
      <c r="C15962" t="s">
        <v>45309</v>
      </c>
      <c r="D15962" t="s">
        <v>90</v>
      </c>
      <c r="E15962" t="s">
        <v>91</v>
      </c>
      <c r="F15962">
        <v>0</v>
      </c>
      <c r="G15962" t="s">
        <v>51</v>
      </c>
      <c r="H15962" t="s">
        <v>44</v>
      </c>
      <c r="I15962" t="s">
        <v>52</v>
      </c>
      <c r="J15962" t="s">
        <v>1802</v>
      </c>
      <c r="K15962" t="s">
        <v>45310</v>
      </c>
      <c r="L15962">
        <v>1</v>
      </c>
      <c r="M15962" s="1">
        <v>33239</v>
      </c>
      <c r="N15962" s="2">
        <v>33239</v>
      </c>
      <c r="O15962" t="s">
        <v>280</v>
      </c>
      <c r="P15962">
        <v>1991</v>
      </c>
      <c r="Q15962" s="1">
        <v>40282</v>
      </c>
      <c r="R15962" s="1">
        <v>40282</v>
      </c>
      <c r="S15962">
        <v>0</v>
      </c>
      <c r="T15962">
        <v>45000000</v>
      </c>
      <c r="U15962">
        <v>0</v>
      </c>
      <c r="V15962">
        <v>0</v>
      </c>
      <c r="W15962">
        <v>0</v>
      </c>
      <c r="X15962">
        <v>0</v>
      </c>
      <c r="Y15962">
        <v>0</v>
      </c>
      <c r="Z15962">
        <v>0</v>
      </c>
      <c r="AA15962">
        <v>0</v>
      </c>
      <c r="AB15962">
        <v>0</v>
      </c>
      <c r="AC15962">
        <v>0</v>
      </c>
      <c r="AD15962">
        <v>0</v>
      </c>
      <c r="AE15962">
        <v>0</v>
      </c>
      <c r="AF15962">
        <v>0</v>
      </c>
      <c r="AG15962">
        <v>0</v>
      </c>
      <c r="AH15962">
        <v>0</v>
      </c>
      <c r="AI15962">
        <v>0</v>
      </c>
      <c r="AJ15962">
        <v>0</v>
      </c>
      <c r="AK15962">
        <v>0</v>
      </c>
      <c r="AL15962">
        <v>0</v>
      </c>
      <c r="AM15962">
        <v>0</v>
      </c>
      <c r="AN15962">
        <v>1</v>
      </c>
    </row>
    <row r="15963" spans="1:40" x14ac:dyDescent="0.45">
      <c r="A15963" t="s">
        <v>69484</v>
      </c>
      <c r="B15963" t="s">
        <v>69485</v>
      </c>
      <c r="C15963" t="s">
        <v>69486</v>
      </c>
      <c r="D15963" t="s">
        <v>198</v>
      </c>
      <c r="E15963" t="s">
        <v>199</v>
      </c>
      <c r="F15963">
        <v>0</v>
      </c>
      <c r="G15963" t="s">
        <v>51</v>
      </c>
      <c r="H15963" t="s">
        <v>44</v>
      </c>
      <c r="I15963" t="s">
        <v>52</v>
      </c>
      <c r="J15963" t="s">
        <v>141</v>
      </c>
      <c r="K15963" t="s">
        <v>459</v>
      </c>
      <c r="L15963">
        <v>1</v>
      </c>
      <c r="M15963" s="1">
        <v>37622</v>
      </c>
      <c r="N15963" s="3">
        <v>43833</v>
      </c>
      <c r="O15963" t="s">
        <v>469</v>
      </c>
      <c r="P15963">
        <v>2003</v>
      </c>
      <c r="Q15963" s="1">
        <v>40367</v>
      </c>
      <c r="R15963" s="1">
        <v>40367</v>
      </c>
      <c r="S15963">
        <v>0</v>
      </c>
      <c r="T15963">
        <v>45000000</v>
      </c>
      <c r="U15963">
        <v>0</v>
      </c>
      <c r="V15963">
        <v>0</v>
      </c>
      <c r="W15963">
        <v>0</v>
      </c>
      <c r="X15963">
        <v>0</v>
      </c>
      <c r="Y15963">
        <v>0</v>
      </c>
      <c r="Z15963">
        <v>0</v>
      </c>
      <c r="AA15963">
        <v>0</v>
      </c>
      <c r="AB15963">
        <v>0</v>
      </c>
      <c r="AC15963">
        <v>0</v>
      </c>
      <c r="AD15963">
        <v>0</v>
      </c>
      <c r="AE15963">
        <v>0</v>
      </c>
      <c r="AF15963">
        <v>0</v>
      </c>
      <c r="AG15963">
        <v>0</v>
      </c>
      <c r="AH15963">
        <v>0</v>
      </c>
      <c r="AI15963">
        <v>0</v>
      </c>
      <c r="AJ15963">
        <v>0</v>
      </c>
      <c r="AK15963">
        <v>0</v>
      </c>
      <c r="AL15963">
        <v>0</v>
      </c>
      <c r="AM15963">
        <v>0</v>
      </c>
      <c r="AN15963">
        <v>1</v>
      </c>
    </row>
    <row r="15964" spans="1:40" x14ac:dyDescent="0.45">
      <c r="A15964" t="s">
        <v>70134</v>
      </c>
      <c r="B15964" t="s">
        <v>70135</v>
      </c>
      <c r="C15964" t="s">
        <v>70136</v>
      </c>
      <c r="D15964" t="s">
        <v>424</v>
      </c>
      <c r="E15964" t="s">
        <v>425</v>
      </c>
      <c r="F15964">
        <v>0</v>
      </c>
      <c r="G15964" t="s">
        <v>75</v>
      </c>
      <c r="H15964" t="s">
        <v>44</v>
      </c>
      <c r="I15964" t="s">
        <v>52</v>
      </c>
      <c r="J15964" t="s">
        <v>141</v>
      </c>
      <c r="K15964" t="s">
        <v>855</v>
      </c>
      <c r="L15964">
        <v>4</v>
      </c>
      <c r="M15964" s="1">
        <v>39083</v>
      </c>
      <c r="N15964" s="3">
        <v>43837</v>
      </c>
      <c r="O15964" t="s">
        <v>80</v>
      </c>
      <c r="P15964">
        <v>2007</v>
      </c>
      <c r="Q15964" s="1">
        <v>39238</v>
      </c>
      <c r="R15964" s="1">
        <v>40165</v>
      </c>
      <c r="S15964">
        <v>0</v>
      </c>
      <c r="T15964">
        <v>44000000</v>
      </c>
      <c r="U15964">
        <v>0</v>
      </c>
      <c r="V15964">
        <v>0</v>
      </c>
      <c r="W15964">
        <v>0</v>
      </c>
      <c r="X15964">
        <v>1000000</v>
      </c>
      <c r="Y15964">
        <v>0</v>
      </c>
      <c r="Z15964">
        <v>0</v>
      </c>
      <c r="AA15964">
        <v>0</v>
      </c>
      <c r="AB15964">
        <v>0</v>
      </c>
      <c r="AC15964">
        <v>0</v>
      </c>
      <c r="AD15964">
        <v>0</v>
      </c>
      <c r="AE15964">
        <v>0</v>
      </c>
      <c r="AF15964">
        <v>24000000</v>
      </c>
      <c r="AG15964">
        <v>20000000</v>
      </c>
      <c r="AH15964">
        <v>0</v>
      </c>
      <c r="AI15964">
        <v>0</v>
      </c>
      <c r="AJ15964">
        <v>0</v>
      </c>
      <c r="AK15964">
        <v>0</v>
      </c>
      <c r="AL15964">
        <v>0</v>
      </c>
      <c r="AM15964">
        <v>0</v>
      </c>
      <c r="AN15964">
        <v>0</v>
      </c>
    </row>
    <row r="15965" spans="1:40" x14ac:dyDescent="0.45">
      <c r="A15965" t="s">
        <v>43822</v>
      </c>
      <c r="B15965" t="s">
        <v>43823</v>
      </c>
      <c r="C15965" t="s">
        <v>43824</v>
      </c>
      <c r="D15965" t="s">
        <v>198</v>
      </c>
      <c r="E15965" t="s">
        <v>199</v>
      </c>
      <c r="F15965">
        <v>0</v>
      </c>
      <c r="G15965" t="s">
        <v>51</v>
      </c>
      <c r="H15965" t="s">
        <v>44</v>
      </c>
      <c r="I15965" t="s">
        <v>451</v>
      </c>
      <c r="J15965" t="s">
        <v>452</v>
      </c>
      <c r="K15965" t="s">
        <v>453</v>
      </c>
      <c r="L15965">
        <v>5</v>
      </c>
      <c r="M15965" s="1">
        <v>39083</v>
      </c>
      <c r="N15965" s="3">
        <v>43837</v>
      </c>
      <c r="O15965" t="s">
        <v>80</v>
      </c>
      <c r="P15965">
        <v>2007</v>
      </c>
      <c r="Q15965" s="1">
        <v>39587</v>
      </c>
      <c r="R15965" s="1">
        <v>41817</v>
      </c>
      <c r="S15965">
        <v>0</v>
      </c>
      <c r="T15965">
        <v>39000000</v>
      </c>
      <c r="U15965">
        <v>0</v>
      </c>
      <c r="V15965">
        <v>0</v>
      </c>
      <c r="W15965">
        <v>6000000</v>
      </c>
      <c r="X15965">
        <v>0</v>
      </c>
      <c r="Y15965">
        <v>0</v>
      </c>
      <c r="Z15965">
        <v>0</v>
      </c>
      <c r="AA15965">
        <v>0</v>
      </c>
      <c r="AB15965">
        <v>0</v>
      </c>
      <c r="AC15965">
        <v>0</v>
      </c>
      <c r="AD15965">
        <v>0</v>
      </c>
      <c r="AE15965">
        <v>0</v>
      </c>
      <c r="AF15965">
        <v>8000000</v>
      </c>
      <c r="AG15965">
        <v>31000000</v>
      </c>
      <c r="AH15965">
        <v>0</v>
      </c>
      <c r="AI15965">
        <v>0</v>
      </c>
      <c r="AJ15965">
        <v>0</v>
      </c>
      <c r="AK15965">
        <v>0</v>
      </c>
      <c r="AL15965">
        <v>0</v>
      </c>
      <c r="AM15965">
        <v>0</v>
      </c>
      <c r="AN15965">
        <v>1</v>
      </c>
    </row>
    <row r="15966" spans="1:40" x14ac:dyDescent="0.45">
      <c r="A15966" t="s">
        <v>23785</v>
      </c>
      <c r="B15966" t="s">
        <v>23786</v>
      </c>
      <c r="C15966" t="s">
        <v>23787</v>
      </c>
      <c r="D15966" t="s">
        <v>23788</v>
      </c>
      <c r="E15966" t="s">
        <v>344</v>
      </c>
      <c r="F15966">
        <v>0</v>
      </c>
      <c r="G15966" t="s">
        <v>51</v>
      </c>
      <c r="H15966" t="s">
        <v>44</v>
      </c>
      <c r="I15966" t="s">
        <v>369</v>
      </c>
      <c r="J15966" t="s">
        <v>370</v>
      </c>
      <c r="K15966" t="s">
        <v>370</v>
      </c>
      <c r="L15966">
        <v>1</v>
      </c>
      <c r="M15966" s="1">
        <v>35431</v>
      </c>
      <c r="N15966" s="2">
        <v>35431</v>
      </c>
      <c r="O15966" t="s">
        <v>783</v>
      </c>
      <c r="P15966">
        <v>1997</v>
      </c>
      <c r="Q15966" s="1">
        <v>41893</v>
      </c>
      <c r="R15966" s="1">
        <v>41893</v>
      </c>
      <c r="S15966">
        <v>0</v>
      </c>
      <c r="T15966">
        <v>0</v>
      </c>
      <c r="U15966">
        <v>0</v>
      </c>
      <c r="V15966">
        <v>0</v>
      </c>
      <c r="W15966">
        <v>0</v>
      </c>
      <c r="X15966">
        <v>45000000</v>
      </c>
      <c r="Y15966">
        <v>0</v>
      </c>
      <c r="Z15966">
        <v>0</v>
      </c>
      <c r="AA15966">
        <v>0</v>
      </c>
      <c r="AB15966">
        <v>0</v>
      </c>
      <c r="AC15966">
        <v>0</v>
      </c>
      <c r="AD15966">
        <v>0</v>
      </c>
      <c r="AE15966">
        <v>0</v>
      </c>
      <c r="AF15966">
        <v>0</v>
      </c>
      <c r="AG15966">
        <v>0</v>
      </c>
      <c r="AH15966">
        <v>0</v>
      </c>
      <c r="AI15966">
        <v>0</v>
      </c>
      <c r="AJ15966">
        <v>0</v>
      </c>
      <c r="AK15966">
        <v>0</v>
      </c>
      <c r="AL15966">
        <v>0</v>
      </c>
      <c r="AM15966">
        <v>0</v>
      </c>
      <c r="AN15966">
        <v>1</v>
      </c>
    </row>
    <row r="15967" spans="1:40" x14ac:dyDescent="0.45">
      <c r="A15967" t="s">
        <v>65199</v>
      </c>
      <c r="B15967" t="s">
        <v>65200</v>
      </c>
      <c r="C15967" t="s">
        <v>65201</v>
      </c>
      <c r="D15967" t="s">
        <v>65202</v>
      </c>
      <c r="E15967" t="s">
        <v>850</v>
      </c>
      <c r="F15967">
        <v>0</v>
      </c>
      <c r="G15967" t="s">
        <v>51</v>
      </c>
      <c r="H15967" t="s">
        <v>44</v>
      </c>
      <c r="I15967" t="s">
        <v>84</v>
      </c>
      <c r="J15967" t="s">
        <v>219</v>
      </c>
      <c r="K15967" t="s">
        <v>219</v>
      </c>
      <c r="L15967">
        <v>5</v>
      </c>
      <c r="M15967" s="1">
        <v>38353</v>
      </c>
      <c r="N15967" s="3">
        <v>43835</v>
      </c>
      <c r="O15967" t="s">
        <v>277</v>
      </c>
      <c r="P15967">
        <v>2005</v>
      </c>
      <c r="Q15967" s="1">
        <v>40436</v>
      </c>
      <c r="R15967" s="1">
        <v>41829</v>
      </c>
      <c r="S15967">
        <v>0</v>
      </c>
      <c r="T15967">
        <v>34000000</v>
      </c>
      <c r="U15967">
        <v>0</v>
      </c>
      <c r="V15967">
        <v>0</v>
      </c>
      <c r="W15967">
        <v>0</v>
      </c>
      <c r="X15967">
        <v>11000000</v>
      </c>
      <c r="Y15967">
        <v>0</v>
      </c>
      <c r="Z15967">
        <v>0</v>
      </c>
      <c r="AA15967">
        <v>0</v>
      </c>
      <c r="AB15967">
        <v>0</v>
      </c>
      <c r="AC15967">
        <v>0</v>
      </c>
      <c r="AD15967">
        <v>0</v>
      </c>
      <c r="AE15967">
        <v>0</v>
      </c>
      <c r="AF15967">
        <v>0</v>
      </c>
      <c r="AG15967">
        <v>0</v>
      </c>
      <c r="AH15967">
        <v>0</v>
      </c>
      <c r="AI15967">
        <v>10000000</v>
      </c>
      <c r="AJ15967">
        <v>0</v>
      </c>
      <c r="AK15967">
        <v>0</v>
      </c>
      <c r="AL15967">
        <v>0</v>
      </c>
      <c r="AM15967">
        <v>0</v>
      </c>
      <c r="AN15967">
        <v>1</v>
      </c>
    </row>
    <row r="15968" spans="1:40" x14ac:dyDescent="0.45">
      <c r="A15968" t="s">
        <v>8662</v>
      </c>
      <c r="B15968" t="s">
        <v>8663</v>
      </c>
      <c r="C15968" t="s">
        <v>8664</v>
      </c>
      <c r="D15968" t="s">
        <v>275</v>
      </c>
      <c r="E15968" t="s">
        <v>276</v>
      </c>
      <c r="F15968">
        <v>0</v>
      </c>
      <c r="G15968" t="s">
        <v>51</v>
      </c>
      <c r="H15968" t="s">
        <v>44</v>
      </c>
      <c r="I15968" t="s">
        <v>1353</v>
      </c>
      <c r="J15968" t="s">
        <v>1354</v>
      </c>
      <c r="K15968" t="s">
        <v>2192</v>
      </c>
      <c r="L15968">
        <v>2</v>
      </c>
      <c r="M15968" s="1">
        <v>38504</v>
      </c>
      <c r="N15968" s="3">
        <v>43987</v>
      </c>
      <c r="O15968" t="s">
        <v>904</v>
      </c>
      <c r="P15968">
        <v>2005</v>
      </c>
      <c r="Q15968" s="1">
        <v>39233</v>
      </c>
      <c r="R15968" s="1">
        <v>41500</v>
      </c>
      <c r="S15968">
        <v>0</v>
      </c>
      <c r="T15968">
        <v>45000000</v>
      </c>
      <c r="U15968">
        <v>0</v>
      </c>
      <c r="V15968">
        <v>0</v>
      </c>
      <c r="W15968">
        <v>0</v>
      </c>
      <c r="X15968">
        <v>0</v>
      </c>
      <c r="Y15968">
        <v>0</v>
      </c>
      <c r="Z15968">
        <v>0</v>
      </c>
      <c r="AA15968">
        <v>0</v>
      </c>
      <c r="AB15968">
        <v>0</v>
      </c>
      <c r="AC15968">
        <v>0</v>
      </c>
      <c r="AD15968">
        <v>0</v>
      </c>
      <c r="AE15968">
        <v>0</v>
      </c>
      <c r="AF15968">
        <v>0</v>
      </c>
      <c r="AG15968">
        <v>45000000</v>
      </c>
      <c r="AH15968">
        <v>0</v>
      </c>
      <c r="AI15968">
        <v>0</v>
      </c>
      <c r="AJ15968">
        <v>0</v>
      </c>
      <c r="AK15968">
        <v>0</v>
      </c>
      <c r="AL15968">
        <v>0</v>
      </c>
      <c r="AM15968">
        <v>0</v>
      </c>
      <c r="AN15968">
        <v>1</v>
      </c>
    </row>
    <row r="15969" spans="1:40" x14ac:dyDescent="0.45">
      <c r="A15969" t="s">
        <v>46624</v>
      </c>
      <c r="B15969" t="s">
        <v>46625</v>
      </c>
      <c r="C15969" t="s">
        <v>46626</v>
      </c>
      <c r="D15969" t="s">
        <v>198</v>
      </c>
      <c r="E15969" t="s">
        <v>199</v>
      </c>
      <c r="F15969">
        <v>0</v>
      </c>
      <c r="G15969" t="s">
        <v>51</v>
      </c>
      <c r="H15969" t="s">
        <v>44</v>
      </c>
      <c r="I15969" t="s">
        <v>204</v>
      </c>
      <c r="J15969" t="s">
        <v>205</v>
      </c>
      <c r="K15969" t="s">
        <v>818</v>
      </c>
      <c r="L15969">
        <v>1</v>
      </c>
      <c r="M15969" s="1">
        <v>31413</v>
      </c>
      <c r="N15969" s="2">
        <v>31413</v>
      </c>
      <c r="O15969" t="s">
        <v>103</v>
      </c>
      <c r="P15969">
        <v>1986</v>
      </c>
      <c r="Q15969" s="1">
        <v>40841</v>
      </c>
      <c r="R15969" s="1">
        <v>40841</v>
      </c>
      <c r="S15969">
        <v>0</v>
      </c>
      <c r="T15969">
        <v>0</v>
      </c>
      <c r="U15969">
        <v>0</v>
      </c>
      <c r="V15969">
        <v>0</v>
      </c>
      <c r="W15969">
        <v>0</v>
      </c>
      <c r="X15969">
        <v>0</v>
      </c>
      <c r="Y15969">
        <v>0</v>
      </c>
      <c r="Z15969">
        <v>45000000</v>
      </c>
      <c r="AA15969">
        <v>0</v>
      </c>
      <c r="AB15969">
        <v>0</v>
      </c>
      <c r="AC15969">
        <v>0</v>
      </c>
      <c r="AD15969">
        <v>0</v>
      </c>
      <c r="AE15969">
        <v>0</v>
      </c>
      <c r="AF15969">
        <v>0</v>
      </c>
      <c r="AG15969">
        <v>0</v>
      </c>
      <c r="AH15969">
        <v>0</v>
      </c>
      <c r="AI15969">
        <v>0</v>
      </c>
      <c r="AJ15969">
        <v>0</v>
      </c>
      <c r="AK15969">
        <v>0</v>
      </c>
      <c r="AL15969">
        <v>0</v>
      </c>
      <c r="AM15969">
        <v>0</v>
      </c>
      <c r="AN15969">
        <v>1</v>
      </c>
    </row>
    <row r="15970" spans="1:40" x14ac:dyDescent="0.45">
      <c r="A15970" t="s">
        <v>40983</v>
      </c>
      <c r="B15970" t="s">
        <v>40984</v>
      </c>
      <c r="C15970" t="s">
        <v>40985</v>
      </c>
      <c r="D15970" t="s">
        <v>198</v>
      </c>
      <c r="E15970" t="s">
        <v>199</v>
      </c>
      <c r="F15970">
        <v>0</v>
      </c>
      <c r="G15970" t="s">
        <v>51</v>
      </c>
      <c r="H15970" t="s">
        <v>44</v>
      </c>
      <c r="I15970" t="s">
        <v>592</v>
      </c>
      <c r="J15970" t="s">
        <v>593</v>
      </c>
      <c r="K15970" t="s">
        <v>628</v>
      </c>
      <c r="L15970">
        <v>3</v>
      </c>
      <c r="M15970" s="1">
        <v>38718</v>
      </c>
      <c r="N15970" s="3">
        <v>43836</v>
      </c>
      <c r="O15970" t="s">
        <v>260</v>
      </c>
      <c r="P15970">
        <v>2006</v>
      </c>
      <c r="Q15970" s="1">
        <v>39938</v>
      </c>
      <c r="R15970" s="1">
        <v>41736</v>
      </c>
      <c r="S15970">
        <v>0</v>
      </c>
      <c r="T15970">
        <v>36000000</v>
      </c>
      <c r="U15970">
        <v>0</v>
      </c>
      <c r="V15970">
        <v>0</v>
      </c>
      <c r="W15970">
        <v>0</v>
      </c>
      <c r="X15970">
        <v>9000000</v>
      </c>
      <c r="Y15970">
        <v>0</v>
      </c>
      <c r="Z15970">
        <v>0</v>
      </c>
      <c r="AA15970">
        <v>0</v>
      </c>
      <c r="AB15970">
        <v>0</v>
      </c>
      <c r="AC15970">
        <v>0</v>
      </c>
      <c r="AD15970">
        <v>0</v>
      </c>
      <c r="AE15970">
        <v>0</v>
      </c>
      <c r="AF15970">
        <v>36000000</v>
      </c>
      <c r="AG15970">
        <v>0</v>
      </c>
      <c r="AH15970">
        <v>0</v>
      </c>
      <c r="AI15970">
        <v>0</v>
      </c>
      <c r="AJ15970">
        <v>0</v>
      </c>
      <c r="AK15970">
        <v>0</v>
      </c>
      <c r="AL15970">
        <v>0</v>
      </c>
      <c r="AM15970">
        <v>0</v>
      </c>
      <c r="AN15970">
        <v>1</v>
      </c>
    </row>
    <row r="15971" spans="1:40" x14ac:dyDescent="0.45">
      <c r="A15971" t="s">
        <v>62804</v>
      </c>
      <c r="B15971" t="s">
        <v>62805</v>
      </c>
      <c r="C15971" t="s">
        <v>62806</v>
      </c>
      <c r="D15971" t="s">
        <v>90</v>
      </c>
      <c r="E15971" t="s">
        <v>91</v>
      </c>
      <c r="F15971">
        <v>0</v>
      </c>
      <c r="G15971" t="s">
        <v>51</v>
      </c>
      <c r="H15971" t="s">
        <v>44</v>
      </c>
      <c r="I15971" t="s">
        <v>655</v>
      </c>
      <c r="J15971" t="s">
        <v>656</v>
      </c>
      <c r="K15971" t="s">
        <v>656</v>
      </c>
      <c r="L15971">
        <v>2</v>
      </c>
      <c r="M15971" s="1">
        <v>31837</v>
      </c>
      <c r="N15971" s="2">
        <v>31837</v>
      </c>
      <c r="O15971" t="s">
        <v>1058</v>
      </c>
      <c r="P15971">
        <v>1987</v>
      </c>
      <c r="Q15971" s="1">
        <v>39970</v>
      </c>
      <c r="R15971" s="1">
        <v>40103</v>
      </c>
      <c r="S15971">
        <v>0</v>
      </c>
      <c r="T15971">
        <v>45000000</v>
      </c>
      <c r="U15971">
        <v>0</v>
      </c>
      <c r="V15971">
        <v>0</v>
      </c>
      <c r="W15971">
        <v>0</v>
      </c>
      <c r="X15971">
        <v>0</v>
      </c>
      <c r="Y15971">
        <v>0</v>
      </c>
      <c r="Z15971">
        <v>0</v>
      </c>
      <c r="AA15971">
        <v>0</v>
      </c>
      <c r="AB15971">
        <v>0</v>
      </c>
      <c r="AC15971">
        <v>0</v>
      </c>
      <c r="AD15971">
        <v>0</v>
      </c>
      <c r="AE15971">
        <v>0</v>
      </c>
      <c r="AF15971">
        <v>0</v>
      </c>
      <c r="AG15971">
        <v>0</v>
      </c>
      <c r="AH15971">
        <v>0</v>
      </c>
      <c r="AI15971">
        <v>0</v>
      </c>
      <c r="AJ15971">
        <v>0</v>
      </c>
      <c r="AK15971">
        <v>0</v>
      </c>
      <c r="AL15971">
        <v>0</v>
      </c>
      <c r="AM15971">
        <v>0</v>
      </c>
      <c r="AN15971">
        <v>1</v>
      </c>
    </row>
    <row r="15972" spans="1:40" x14ac:dyDescent="0.45">
      <c r="A15972" t="s">
        <v>9293</v>
      </c>
      <c r="B15972" t="s">
        <v>9294</v>
      </c>
      <c r="C15972" t="s">
        <v>9295</v>
      </c>
      <c r="D15972" t="s">
        <v>9296</v>
      </c>
      <c r="E15972" t="s">
        <v>276</v>
      </c>
      <c r="F15972">
        <v>0</v>
      </c>
      <c r="G15972" t="s">
        <v>51</v>
      </c>
      <c r="H15972" t="s">
        <v>44</v>
      </c>
      <c r="I15972" t="s">
        <v>45</v>
      </c>
      <c r="J15972" t="s">
        <v>46</v>
      </c>
      <c r="K15972" t="s">
        <v>47</v>
      </c>
      <c r="L15972">
        <v>4</v>
      </c>
      <c r="M15972" s="1">
        <v>39685</v>
      </c>
      <c r="N15972" s="3">
        <v>44051</v>
      </c>
      <c r="O15972" t="s">
        <v>1052</v>
      </c>
      <c r="P15972">
        <v>2008</v>
      </c>
      <c r="Q15972" s="1">
        <v>40483</v>
      </c>
      <c r="R15972" s="1">
        <v>41744</v>
      </c>
      <c r="S15972">
        <v>0</v>
      </c>
      <c r="T15972">
        <v>45000000</v>
      </c>
      <c r="U15972">
        <v>0</v>
      </c>
      <c r="V15972">
        <v>0</v>
      </c>
      <c r="W15972">
        <v>0</v>
      </c>
      <c r="X15972">
        <v>0</v>
      </c>
      <c r="Y15972">
        <v>0</v>
      </c>
      <c r="Z15972">
        <v>0</v>
      </c>
      <c r="AA15972">
        <v>0</v>
      </c>
      <c r="AB15972">
        <v>0</v>
      </c>
      <c r="AC15972">
        <v>0</v>
      </c>
      <c r="AD15972">
        <v>0</v>
      </c>
      <c r="AE15972">
        <v>0</v>
      </c>
      <c r="AF15972">
        <v>3000000</v>
      </c>
      <c r="AG15972">
        <v>10000000</v>
      </c>
      <c r="AH15972">
        <v>32000000</v>
      </c>
      <c r="AI15972">
        <v>0</v>
      </c>
      <c r="AJ15972">
        <v>0</v>
      </c>
      <c r="AK15972">
        <v>0</v>
      </c>
      <c r="AL15972">
        <v>0</v>
      </c>
      <c r="AM15972">
        <v>0</v>
      </c>
      <c r="AN15972">
        <v>1</v>
      </c>
    </row>
    <row r="15973" spans="1:40" x14ac:dyDescent="0.45">
      <c r="A15973" t="s">
        <v>20552</v>
      </c>
      <c r="B15973" t="s">
        <v>20553</v>
      </c>
      <c r="C15973" t="s">
        <v>20554</v>
      </c>
      <c r="D15973" t="s">
        <v>20555</v>
      </c>
      <c r="E15973" t="s">
        <v>42</v>
      </c>
      <c r="F15973">
        <v>0</v>
      </c>
      <c r="G15973" t="s">
        <v>43</v>
      </c>
      <c r="H15973" t="s">
        <v>44</v>
      </c>
      <c r="I15973" t="s">
        <v>45</v>
      </c>
      <c r="J15973" t="s">
        <v>46</v>
      </c>
      <c r="K15973" t="s">
        <v>47</v>
      </c>
      <c r="L15973">
        <v>4</v>
      </c>
      <c r="M15973" s="1">
        <v>38271</v>
      </c>
      <c r="N15973" s="3">
        <v>44108</v>
      </c>
      <c r="O15973" t="s">
        <v>1159</v>
      </c>
      <c r="P15973">
        <v>2004</v>
      </c>
      <c r="Q15973" s="1">
        <v>38626</v>
      </c>
      <c r="R15973" s="1">
        <v>40736</v>
      </c>
      <c r="S15973">
        <v>0</v>
      </c>
      <c r="T15973">
        <v>45000000</v>
      </c>
      <c r="U15973">
        <v>0</v>
      </c>
      <c r="V15973">
        <v>0</v>
      </c>
      <c r="W15973">
        <v>0</v>
      </c>
      <c r="X15973">
        <v>0</v>
      </c>
      <c r="Y15973">
        <v>0</v>
      </c>
      <c r="Z15973">
        <v>0</v>
      </c>
      <c r="AA15973">
        <v>0</v>
      </c>
      <c r="AB15973">
        <v>0</v>
      </c>
      <c r="AC15973">
        <v>0</v>
      </c>
      <c r="AD15973">
        <v>0</v>
      </c>
      <c r="AE15973">
        <v>0</v>
      </c>
      <c r="AF15973">
        <v>2800000</v>
      </c>
      <c r="AG15973">
        <v>8500000</v>
      </c>
      <c r="AH15973">
        <v>28700000</v>
      </c>
      <c r="AI15973">
        <v>5000000</v>
      </c>
      <c r="AJ15973">
        <v>0</v>
      </c>
      <c r="AK15973">
        <v>0</v>
      </c>
      <c r="AL15973">
        <v>0</v>
      </c>
      <c r="AM15973">
        <v>0</v>
      </c>
      <c r="AN15973">
        <v>1</v>
      </c>
    </row>
    <row r="15974" spans="1:40" x14ac:dyDescent="0.45">
      <c r="A15974" t="s">
        <v>36592</v>
      </c>
      <c r="B15974" t="s">
        <v>36593</v>
      </c>
      <c r="C15974" t="s">
        <v>36594</v>
      </c>
      <c r="D15974" t="s">
        <v>10426</v>
      </c>
      <c r="E15974" t="s">
        <v>1067</v>
      </c>
      <c r="F15974">
        <v>0</v>
      </c>
      <c r="G15974" t="s">
        <v>43</v>
      </c>
      <c r="H15974" t="s">
        <v>44</v>
      </c>
      <c r="I15974" t="s">
        <v>45</v>
      </c>
      <c r="J15974" t="s">
        <v>46</v>
      </c>
      <c r="K15974" t="s">
        <v>47</v>
      </c>
      <c r="L15974">
        <v>1</v>
      </c>
      <c r="M15974" s="1">
        <v>38991</v>
      </c>
      <c r="N15974" s="3">
        <v>44110</v>
      </c>
      <c r="O15974" t="s">
        <v>708</v>
      </c>
      <c r="P15974">
        <v>2006</v>
      </c>
      <c r="Q15974" s="1">
        <v>39211</v>
      </c>
      <c r="R15974" s="1">
        <v>39211</v>
      </c>
      <c r="S15974">
        <v>0</v>
      </c>
      <c r="T15974">
        <v>45000000</v>
      </c>
      <c r="U15974">
        <v>0</v>
      </c>
      <c r="V15974">
        <v>0</v>
      </c>
      <c r="W15974">
        <v>0</v>
      </c>
      <c r="X15974">
        <v>0</v>
      </c>
      <c r="Y15974">
        <v>0</v>
      </c>
      <c r="Z15974">
        <v>0</v>
      </c>
      <c r="AA15974">
        <v>0</v>
      </c>
      <c r="AB15974">
        <v>0</v>
      </c>
      <c r="AC15974">
        <v>0</v>
      </c>
      <c r="AD15974">
        <v>0</v>
      </c>
      <c r="AE15974">
        <v>0</v>
      </c>
      <c r="AF15974">
        <v>45000000</v>
      </c>
      <c r="AG15974">
        <v>0</v>
      </c>
      <c r="AH15974">
        <v>0</v>
      </c>
      <c r="AI15974">
        <v>0</v>
      </c>
      <c r="AJ15974">
        <v>0</v>
      </c>
      <c r="AK15974">
        <v>0</v>
      </c>
      <c r="AL15974">
        <v>0</v>
      </c>
      <c r="AM15974">
        <v>0</v>
      </c>
      <c r="AN15974">
        <v>1</v>
      </c>
    </row>
    <row r="15975" spans="1:40" x14ac:dyDescent="0.45">
      <c r="A15975" t="s">
        <v>47293</v>
      </c>
      <c r="B15975" t="s">
        <v>47294</v>
      </c>
      <c r="C15975" t="s">
        <v>47295</v>
      </c>
      <c r="D15975" t="s">
        <v>47296</v>
      </c>
      <c r="E15975" t="s">
        <v>754</v>
      </c>
      <c r="F15975">
        <v>0</v>
      </c>
      <c r="G15975" t="s">
        <v>51</v>
      </c>
      <c r="H15975" t="s">
        <v>44</v>
      </c>
      <c r="I15975" t="s">
        <v>45</v>
      </c>
      <c r="J15975" t="s">
        <v>46</v>
      </c>
      <c r="K15975" t="s">
        <v>47</v>
      </c>
      <c r="L15975">
        <v>4</v>
      </c>
      <c r="M15975" s="1">
        <v>34335</v>
      </c>
      <c r="N15975" s="2">
        <v>34335</v>
      </c>
      <c r="O15975" t="s">
        <v>1593</v>
      </c>
      <c r="P15975">
        <v>1994</v>
      </c>
      <c r="Q15975" s="1">
        <v>35796</v>
      </c>
      <c r="R15975" s="1">
        <v>38718</v>
      </c>
      <c r="S15975">
        <v>0</v>
      </c>
      <c r="T15975">
        <v>45000000</v>
      </c>
      <c r="U15975">
        <v>0</v>
      </c>
      <c r="V15975">
        <v>0</v>
      </c>
      <c r="W15975">
        <v>0</v>
      </c>
      <c r="X15975">
        <v>0</v>
      </c>
      <c r="Y15975">
        <v>0</v>
      </c>
      <c r="Z15975">
        <v>0</v>
      </c>
      <c r="AA15975">
        <v>0</v>
      </c>
      <c r="AB15975">
        <v>0</v>
      </c>
      <c r="AC15975">
        <v>0</v>
      </c>
      <c r="AD15975">
        <v>0</v>
      </c>
      <c r="AE15975">
        <v>0</v>
      </c>
      <c r="AF15975">
        <v>0</v>
      </c>
      <c r="AG15975">
        <v>0</v>
      </c>
      <c r="AH15975">
        <v>0</v>
      </c>
      <c r="AI15975">
        <v>0</v>
      </c>
      <c r="AJ15975">
        <v>0</v>
      </c>
      <c r="AK15975">
        <v>0</v>
      </c>
      <c r="AL15975">
        <v>0</v>
      </c>
      <c r="AM15975">
        <v>0</v>
      </c>
      <c r="AN15975">
        <v>1</v>
      </c>
    </row>
    <row r="15976" spans="1:40" x14ac:dyDescent="0.45">
      <c r="A15976" t="s">
        <v>58242</v>
      </c>
      <c r="B15976" t="s">
        <v>58243</v>
      </c>
      <c r="C15976" t="s">
        <v>58244</v>
      </c>
      <c r="D15976" t="s">
        <v>73</v>
      </c>
      <c r="E15976" t="s">
        <v>74</v>
      </c>
      <c r="F15976">
        <v>0</v>
      </c>
      <c r="G15976" t="s">
        <v>43</v>
      </c>
      <c r="H15976" t="s">
        <v>44</v>
      </c>
      <c r="I15976" t="s">
        <v>45</v>
      </c>
      <c r="J15976" t="s">
        <v>46</v>
      </c>
      <c r="K15976" t="s">
        <v>47</v>
      </c>
      <c r="L15976">
        <v>1</v>
      </c>
      <c r="M15976" s="1">
        <v>37622</v>
      </c>
      <c r="N15976" s="3">
        <v>43833</v>
      </c>
      <c r="O15976" t="s">
        <v>469</v>
      </c>
      <c r="P15976">
        <v>2003</v>
      </c>
      <c r="Q15976" s="1">
        <v>39007</v>
      </c>
      <c r="R15976" s="1">
        <v>39007</v>
      </c>
      <c r="S15976">
        <v>0</v>
      </c>
      <c r="T15976">
        <v>45000000</v>
      </c>
      <c r="U15976">
        <v>0</v>
      </c>
      <c r="V15976">
        <v>0</v>
      </c>
      <c r="W15976">
        <v>0</v>
      </c>
      <c r="X15976">
        <v>0</v>
      </c>
      <c r="Y15976">
        <v>0</v>
      </c>
      <c r="Z15976">
        <v>0</v>
      </c>
      <c r="AA15976">
        <v>0</v>
      </c>
      <c r="AB15976">
        <v>0</v>
      </c>
      <c r="AC15976">
        <v>0</v>
      </c>
      <c r="AD15976">
        <v>0</v>
      </c>
      <c r="AE15976">
        <v>0</v>
      </c>
      <c r="AF15976">
        <v>0</v>
      </c>
      <c r="AG15976">
        <v>45000000</v>
      </c>
      <c r="AH15976">
        <v>0</v>
      </c>
      <c r="AI15976">
        <v>0</v>
      </c>
      <c r="AJ15976">
        <v>0</v>
      </c>
      <c r="AK15976">
        <v>0</v>
      </c>
      <c r="AL15976">
        <v>0</v>
      </c>
      <c r="AM15976">
        <v>0</v>
      </c>
      <c r="AN15976">
        <v>1</v>
      </c>
    </row>
    <row r="15977" spans="1:40" x14ac:dyDescent="0.45">
      <c r="A15977" t="s">
        <v>64836</v>
      </c>
      <c r="B15977" t="s">
        <v>64837</v>
      </c>
      <c r="C15977" t="s">
        <v>64838</v>
      </c>
      <c r="D15977" t="s">
        <v>704</v>
      </c>
      <c r="E15977" t="s">
        <v>705</v>
      </c>
      <c r="F15977">
        <v>0</v>
      </c>
      <c r="G15977" t="s">
        <v>75</v>
      </c>
      <c r="H15977" t="s">
        <v>44</v>
      </c>
      <c r="I15977" t="s">
        <v>45</v>
      </c>
      <c r="J15977" t="s">
        <v>46</v>
      </c>
      <c r="K15977" t="s">
        <v>47</v>
      </c>
      <c r="L15977">
        <v>3</v>
      </c>
      <c r="M15977" s="1">
        <v>37987</v>
      </c>
      <c r="N15977" s="3">
        <v>43834</v>
      </c>
      <c r="O15977" t="s">
        <v>273</v>
      </c>
      <c r="P15977">
        <v>2004</v>
      </c>
      <c r="Q15977" s="1">
        <v>38718</v>
      </c>
      <c r="R15977" s="1">
        <v>39417</v>
      </c>
      <c r="S15977">
        <v>0</v>
      </c>
      <c r="T15977">
        <v>9000000</v>
      </c>
      <c r="U15977">
        <v>0</v>
      </c>
      <c r="V15977">
        <v>0</v>
      </c>
      <c r="W15977">
        <v>0</v>
      </c>
      <c r="X15977">
        <v>36000000</v>
      </c>
      <c r="Y15977">
        <v>0</v>
      </c>
      <c r="Z15977">
        <v>0</v>
      </c>
      <c r="AA15977">
        <v>0</v>
      </c>
      <c r="AB15977">
        <v>0</v>
      </c>
      <c r="AC15977">
        <v>0</v>
      </c>
      <c r="AD15977">
        <v>0</v>
      </c>
      <c r="AE15977">
        <v>0</v>
      </c>
      <c r="AF15977">
        <v>9000000</v>
      </c>
      <c r="AG15977">
        <v>0</v>
      </c>
      <c r="AH15977">
        <v>0</v>
      </c>
      <c r="AI15977">
        <v>0</v>
      </c>
      <c r="AJ15977">
        <v>0</v>
      </c>
      <c r="AK15977">
        <v>0</v>
      </c>
      <c r="AL15977">
        <v>0</v>
      </c>
      <c r="AM15977">
        <v>0</v>
      </c>
      <c r="AN15977">
        <v>0</v>
      </c>
    </row>
    <row r="15978" spans="1:40" x14ac:dyDescent="0.45">
      <c r="A15978" t="s">
        <v>70493</v>
      </c>
      <c r="B15978" t="s">
        <v>70494</v>
      </c>
      <c r="C15978" t="s">
        <v>70495</v>
      </c>
      <c r="D15978" t="s">
        <v>49</v>
      </c>
      <c r="E15978" t="s">
        <v>50</v>
      </c>
      <c r="F15978">
        <v>0</v>
      </c>
      <c r="G15978" t="s">
        <v>51</v>
      </c>
      <c r="H15978" t="s">
        <v>44</v>
      </c>
      <c r="I15978" t="s">
        <v>45</v>
      </c>
      <c r="J15978" t="s">
        <v>46</v>
      </c>
      <c r="K15978" t="s">
        <v>47</v>
      </c>
      <c r="L15978">
        <v>1</v>
      </c>
      <c r="M15978" s="1">
        <v>35796</v>
      </c>
      <c r="N15978" s="2">
        <v>35796</v>
      </c>
      <c r="O15978" t="s">
        <v>393</v>
      </c>
      <c r="P15978">
        <v>1998</v>
      </c>
      <c r="Q15978" s="1">
        <v>40772</v>
      </c>
      <c r="R15978" s="1">
        <v>40772</v>
      </c>
      <c r="S15978">
        <v>0</v>
      </c>
      <c r="T15978">
        <v>45000000</v>
      </c>
      <c r="U15978">
        <v>0</v>
      </c>
      <c r="V15978">
        <v>0</v>
      </c>
      <c r="W15978">
        <v>0</v>
      </c>
      <c r="X15978">
        <v>0</v>
      </c>
      <c r="Y15978">
        <v>0</v>
      </c>
      <c r="Z15978">
        <v>0</v>
      </c>
      <c r="AA15978">
        <v>0</v>
      </c>
      <c r="AB15978">
        <v>0</v>
      </c>
      <c r="AC15978">
        <v>0</v>
      </c>
      <c r="AD15978">
        <v>0</v>
      </c>
      <c r="AE15978">
        <v>0</v>
      </c>
      <c r="AF15978">
        <v>0</v>
      </c>
      <c r="AG15978">
        <v>0</v>
      </c>
      <c r="AH15978">
        <v>0</v>
      </c>
      <c r="AI15978">
        <v>0</v>
      </c>
      <c r="AJ15978">
        <v>0</v>
      </c>
      <c r="AK15978">
        <v>0</v>
      </c>
      <c r="AL15978">
        <v>0</v>
      </c>
      <c r="AM15978">
        <v>0</v>
      </c>
      <c r="AN15978">
        <v>1</v>
      </c>
    </row>
    <row r="15979" spans="1:40" x14ac:dyDescent="0.45">
      <c r="A15979" t="s">
        <v>78937</v>
      </c>
      <c r="B15979" t="s">
        <v>78938</v>
      </c>
      <c r="C15979" t="s">
        <v>78939</v>
      </c>
      <c r="D15979" t="s">
        <v>209</v>
      </c>
      <c r="E15979" t="s">
        <v>210</v>
      </c>
      <c r="F15979">
        <v>0</v>
      </c>
      <c r="G15979" t="s">
        <v>51</v>
      </c>
      <c r="H15979" t="s">
        <v>44</v>
      </c>
      <c r="I15979" t="s">
        <v>45</v>
      </c>
      <c r="J15979" t="s">
        <v>46</v>
      </c>
      <c r="K15979" t="s">
        <v>47</v>
      </c>
      <c r="L15979">
        <v>4</v>
      </c>
      <c r="M15979" s="1">
        <v>36161</v>
      </c>
      <c r="N15979" s="2">
        <v>36161</v>
      </c>
      <c r="O15979" t="s">
        <v>597</v>
      </c>
      <c r="P15979">
        <v>1999</v>
      </c>
      <c r="Q15979" s="1">
        <v>39600</v>
      </c>
      <c r="R15979" s="1">
        <v>41368</v>
      </c>
      <c r="S15979">
        <v>0</v>
      </c>
      <c r="T15979">
        <v>28000000</v>
      </c>
      <c r="U15979">
        <v>0</v>
      </c>
      <c r="V15979">
        <v>0</v>
      </c>
      <c r="W15979">
        <v>0</v>
      </c>
      <c r="X15979">
        <v>17000000</v>
      </c>
      <c r="Y15979">
        <v>0</v>
      </c>
      <c r="Z15979">
        <v>0</v>
      </c>
      <c r="AA15979">
        <v>0</v>
      </c>
      <c r="AB15979">
        <v>0</v>
      </c>
      <c r="AC15979">
        <v>0</v>
      </c>
      <c r="AD15979">
        <v>0</v>
      </c>
      <c r="AE15979">
        <v>0</v>
      </c>
      <c r="AF15979">
        <v>16000000</v>
      </c>
      <c r="AG15979">
        <v>10000000</v>
      </c>
      <c r="AH15979">
        <v>0</v>
      </c>
      <c r="AI15979">
        <v>0</v>
      </c>
      <c r="AJ15979">
        <v>0</v>
      </c>
      <c r="AK15979">
        <v>0</v>
      </c>
      <c r="AL15979">
        <v>0</v>
      </c>
      <c r="AM15979">
        <v>0</v>
      </c>
      <c r="AN15979">
        <v>1</v>
      </c>
    </row>
    <row r="15980" spans="1:40" x14ac:dyDescent="0.45">
      <c r="A15980" t="s">
        <v>1573</v>
      </c>
      <c r="B15980" t="s">
        <v>1574</v>
      </c>
      <c r="C15980" t="s">
        <v>1575</v>
      </c>
      <c r="D15980" t="s">
        <v>209</v>
      </c>
      <c r="E15980" t="s">
        <v>210</v>
      </c>
      <c r="F15980">
        <v>0</v>
      </c>
      <c r="G15980" t="s">
        <v>51</v>
      </c>
      <c r="H15980" t="s">
        <v>44</v>
      </c>
      <c r="I15980" t="s">
        <v>694</v>
      </c>
      <c r="J15980" t="s">
        <v>695</v>
      </c>
      <c r="K15980" t="s">
        <v>1576</v>
      </c>
      <c r="L15980">
        <v>2</v>
      </c>
      <c r="M15980" s="1">
        <v>31778</v>
      </c>
      <c r="N15980" s="2">
        <v>31778</v>
      </c>
      <c r="O15980" t="s">
        <v>1058</v>
      </c>
      <c r="P15980">
        <v>1987</v>
      </c>
      <c r="Q15980" s="1">
        <v>41348</v>
      </c>
      <c r="R15980" s="1">
        <v>41348</v>
      </c>
      <c r="S15980">
        <v>0</v>
      </c>
      <c r="T15980">
        <v>0</v>
      </c>
      <c r="U15980">
        <v>0</v>
      </c>
      <c r="V15980">
        <v>0</v>
      </c>
      <c r="W15980">
        <v>0</v>
      </c>
      <c r="X15980">
        <v>25000000</v>
      </c>
      <c r="Y15980">
        <v>0</v>
      </c>
      <c r="Z15980">
        <v>0</v>
      </c>
      <c r="AA15980">
        <v>20000000</v>
      </c>
      <c r="AB15980">
        <v>0</v>
      </c>
      <c r="AC15980">
        <v>0</v>
      </c>
      <c r="AD15980">
        <v>0</v>
      </c>
      <c r="AE15980">
        <v>0</v>
      </c>
      <c r="AF15980">
        <v>0</v>
      </c>
      <c r="AG15980">
        <v>0</v>
      </c>
      <c r="AH15980">
        <v>0</v>
      </c>
      <c r="AI15980">
        <v>0</v>
      </c>
      <c r="AJ15980">
        <v>0</v>
      </c>
      <c r="AK15980">
        <v>0</v>
      </c>
      <c r="AL15980">
        <v>0</v>
      </c>
      <c r="AM15980">
        <v>0</v>
      </c>
      <c r="AN15980">
        <v>1</v>
      </c>
    </row>
    <row r="15981" spans="1:40" x14ac:dyDescent="0.45">
      <c r="A15981" t="s">
        <v>76150</v>
      </c>
      <c r="B15981" t="s">
        <v>76151</v>
      </c>
      <c r="C15981" t="s">
        <v>76152</v>
      </c>
      <c r="D15981" t="s">
        <v>76153</v>
      </c>
      <c r="E15981" t="s">
        <v>58392</v>
      </c>
      <c r="F15981">
        <v>0</v>
      </c>
      <c r="G15981" t="s">
        <v>51</v>
      </c>
      <c r="H15981" t="s">
        <v>44</v>
      </c>
      <c r="I15981" t="s">
        <v>147</v>
      </c>
      <c r="J15981" t="s">
        <v>148</v>
      </c>
      <c r="K15981" t="s">
        <v>148</v>
      </c>
      <c r="L15981">
        <v>1</v>
      </c>
      <c r="M15981" s="1">
        <v>35551</v>
      </c>
      <c r="N15981" s="2">
        <v>35551</v>
      </c>
      <c r="O15981" t="s">
        <v>672</v>
      </c>
      <c r="P15981">
        <v>1997</v>
      </c>
      <c r="Q15981" s="1">
        <v>38565</v>
      </c>
      <c r="R15981" s="1">
        <v>38565</v>
      </c>
      <c r="S15981">
        <v>0</v>
      </c>
      <c r="T15981">
        <v>45000000</v>
      </c>
      <c r="U15981">
        <v>0</v>
      </c>
      <c r="V15981">
        <v>0</v>
      </c>
      <c r="W15981">
        <v>0</v>
      </c>
      <c r="X15981">
        <v>0</v>
      </c>
      <c r="Y15981">
        <v>0</v>
      </c>
      <c r="Z15981">
        <v>0</v>
      </c>
      <c r="AA15981">
        <v>0</v>
      </c>
      <c r="AB15981">
        <v>0</v>
      </c>
      <c r="AC15981">
        <v>0</v>
      </c>
      <c r="AD15981">
        <v>0</v>
      </c>
      <c r="AE15981">
        <v>0</v>
      </c>
      <c r="AF15981">
        <v>45000000</v>
      </c>
      <c r="AG15981">
        <v>0</v>
      </c>
      <c r="AH15981">
        <v>0</v>
      </c>
      <c r="AI15981">
        <v>0</v>
      </c>
      <c r="AJ15981">
        <v>0</v>
      </c>
      <c r="AK15981">
        <v>0</v>
      </c>
      <c r="AL15981">
        <v>0</v>
      </c>
      <c r="AM15981">
        <v>0</v>
      </c>
      <c r="AN15981">
        <v>1</v>
      </c>
    </row>
    <row r="15982" spans="1:40" x14ac:dyDescent="0.45">
      <c r="A15982" t="s">
        <v>3945</v>
      </c>
      <c r="B15982" t="s">
        <v>3946</v>
      </c>
      <c r="C15982" t="s">
        <v>3947</v>
      </c>
      <c r="D15982" t="s">
        <v>90</v>
      </c>
      <c r="E15982" t="s">
        <v>91</v>
      </c>
      <c r="F15982">
        <v>0</v>
      </c>
      <c r="G15982" t="s">
        <v>51</v>
      </c>
      <c r="H15982" t="s">
        <v>44</v>
      </c>
      <c r="I15982" t="s">
        <v>52</v>
      </c>
      <c r="J15982" t="s">
        <v>301</v>
      </c>
      <c r="K15982" t="s">
        <v>302</v>
      </c>
      <c r="L15982">
        <v>1</v>
      </c>
      <c r="M15982" s="1">
        <v>38718</v>
      </c>
      <c r="N15982" s="3">
        <v>43836</v>
      </c>
      <c r="O15982" t="s">
        <v>260</v>
      </c>
      <c r="P15982">
        <v>2006</v>
      </c>
      <c r="Q15982" s="1">
        <v>41570</v>
      </c>
      <c r="R15982" s="1">
        <v>41570</v>
      </c>
      <c r="S15982">
        <v>0</v>
      </c>
      <c r="T15982">
        <v>450000</v>
      </c>
      <c r="U15982">
        <v>0</v>
      </c>
      <c r="V15982">
        <v>0</v>
      </c>
      <c r="W15982">
        <v>0</v>
      </c>
      <c r="X15982">
        <v>0</v>
      </c>
      <c r="Y15982">
        <v>0</v>
      </c>
      <c r="Z15982">
        <v>0</v>
      </c>
      <c r="AA15982">
        <v>0</v>
      </c>
      <c r="AB15982">
        <v>0</v>
      </c>
      <c r="AC15982">
        <v>0</v>
      </c>
      <c r="AD15982">
        <v>0</v>
      </c>
      <c r="AE15982">
        <v>0</v>
      </c>
      <c r="AF15982">
        <v>0</v>
      </c>
      <c r="AG15982">
        <v>0</v>
      </c>
      <c r="AH15982">
        <v>0</v>
      </c>
      <c r="AI15982">
        <v>0</v>
      </c>
      <c r="AJ15982">
        <v>0</v>
      </c>
      <c r="AK15982">
        <v>0</v>
      </c>
      <c r="AL15982">
        <v>0</v>
      </c>
      <c r="AM15982">
        <v>0</v>
      </c>
      <c r="AN15982">
        <v>1</v>
      </c>
    </row>
    <row r="15983" spans="1:40" x14ac:dyDescent="0.45">
      <c r="A15983" t="s">
        <v>8855</v>
      </c>
      <c r="B15983" t="s">
        <v>8856</v>
      </c>
      <c r="C15983" t="s">
        <v>8857</v>
      </c>
      <c r="D15983" t="s">
        <v>78</v>
      </c>
      <c r="E15983" t="s">
        <v>79</v>
      </c>
      <c r="F15983">
        <v>0</v>
      </c>
      <c r="G15983" t="s">
        <v>51</v>
      </c>
      <c r="H15983" t="s">
        <v>44</v>
      </c>
      <c r="I15983" t="s">
        <v>52</v>
      </c>
      <c r="J15983" t="s">
        <v>53</v>
      </c>
      <c r="K15983" t="s">
        <v>53</v>
      </c>
      <c r="L15983">
        <v>1</v>
      </c>
      <c r="M15983" s="1">
        <v>39814</v>
      </c>
      <c r="N15983" s="3">
        <v>43839</v>
      </c>
      <c r="O15983" t="s">
        <v>135</v>
      </c>
      <c r="P15983">
        <v>2009</v>
      </c>
      <c r="Q15983" s="1">
        <v>40722</v>
      </c>
      <c r="R15983" s="1">
        <v>40722</v>
      </c>
      <c r="S15983">
        <v>0</v>
      </c>
      <c r="T15983">
        <v>450000</v>
      </c>
      <c r="U15983">
        <v>0</v>
      </c>
      <c r="V15983">
        <v>0</v>
      </c>
      <c r="W15983">
        <v>0</v>
      </c>
      <c r="X15983">
        <v>0</v>
      </c>
      <c r="Y15983">
        <v>0</v>
      </c>
      <c r="Z15983">
        <v>0</v>
      </c>
      <c r="AA15983">
        <v>0</v>
      </c>
      <c r="AB15983">
        <v>0</v>
      </c>
      <c r="AC15983">
        <v>0</v>
      </c>
      <c r="AD15983">
        <v>0</v>
      </c>
      <c r="AE15983">
        <v>0</v>
      </c>
      <c r="AF15983">
        <v>0</v>
      </c>
      <c r="AG15983">
        <v>0</v>
      </c>
      <c r="AH15983">
        <v>0</v>
      </c>
      <c r="AI15983">
        <v>0</v>
      </c>
      <c r="AJ15983">
        <v>0</v>
      </c>
      <c r="AK15983">
        <v>0</v>
      </c>
      <c r="AL15983">
        <v>0</v>
      </c>
      <c r="AM15983">
        <v>0</v>
      </c>
      <c r="AN15983">
        <v>1</v>
      </c>
    </row>
    <row r="15984" spans="1:40" x14ac:dyDescent="0.45">
      <c r="A15984" t="s">
        <v>10823</v>
      </c>
      <c r="B15984" t="s">
        <v>10824</v>
      </c>
      <c r="C15984" t="s">
        <v>10825</v>
      </c>
      <c r="D15984" t="s">
        <v>10826</v>
      </c>
      <c r="E15984" t="s">
        <v>685</v>
      </c>
      <c r="F15984">
        <v>0</v>
      </c>
      <c r="G15984" t="s">
        <v>51</v>
      </c>
      <c r="H15984" t="s">
        <v>44</v>
      </c>
      <c r="I15984" t="s">
        <v>52</v>
      </c>
      <c r="J15984" t="s">
        <v>141</v>
      </c>
      <c r="K15984" t="s">
        <v>459</v>
      </c>
      <c r="L15984">
        <v>3</v>
      </c>
      <c r="M15984" s="1">
        <v>40755</v>
      </c>
      <c r="N15984" s="3">
        <v>44023</v>
      </c>
      <c r="O15984" t="s">
        <v>172</v>
      </c>
      <c r="P15984">
        <v>2011</v>
      </c>
      <c r="Q15984" s="1">
        <v>40816</v>
      </c>
      <c r="R15984" s="1">
        <v>41444</v>
      </c>
      <c r="S15984">
        <v>300000</v>
      </c>
      <c r="T15984">
        <v>50000</v>
      </c>
      <c r="U15984">
        <v>0</v>
      </c>
      <c r="V15984">
        <v>0</v>
      </c>
      <c r="W15984">
        <v>0</v>
      </c>
      <c r="X15984">
        <v>0</v>
      </c>
      <c r="Y15984">
        <v>100000</v>
      </c>
      <c r="Z15984">
        <v>0</v>
      </c>
      <c r="AA15984">
        <v>0</v>
      </c>
      <c r="AB15984">
        <v>0</v>
      </c>
      <c r="AC15984">
        <v>0</v>
      </c>
      <c r="AD15984">
        <v>0</v>
      </c>
      <c r="AE15984">
        <v>0</v>
      </c>
      <c r="AF15984">
        <v>0</v>
      </c>
      <c r="AG15984">
        <v>0</v>
      </c>
      <c r="AH15984">
        <v>0</v>
      </c>
      <c r="AI15984">
        <v>0</v>
      </c>
      <c r="AJ15984">
        <v>0</v>
      </c>
      <c r="AK15984">
        <v>0</v>
      </c>
      <c r="AL15984">
        <v>0</v>
      </c>
      <c r="AM15984">
        <v>0</v>
      </c>
      <c r="AN15984">
        <v>1</v>
      </c>
    </row>
    <row r="15985" spans="1:40" x14ac:dyDescent="0.45">
      <c r="A15985" t="s">
        <v>12892</v>
      </c>
      <c r="B15985" t="s">
        <v>12893</v>
      </c>
      <c r="C15985" t="s">
        <v>12894</v>
      </c>
      <c r="D15985" t="s">
        <v>1090</v>
      </c>
      <c r="E15985" t="s">
        <v>909</v>
      </c>
      <c r="F15985">
        <v>0</v>
      </c>
      <c r="G15985" t="s">
        <v>51</v>
      </c>
      <c r="H15985" t="s">
        <v>44</v>
      </c>
      <c r="I15985" t="s">
        <v>52</v>
      </c>
      <c r="J15985" t="s">
        <v>141</v>
      </c>
      <c r="K15985" t="s">
        <v>3306</v>
      </c>
      <c r="L15985">
        <v>1</v>
      </c>
      <c r="M15985" s="1">
        <v>35065</v>
      </c>
      <c r="N15985" s="2">
        <v>35065</v>
      </c>
      <c r="O15985" t="s">
        <v>1664</v>
      </c>
      <c r="P15985">
        <v>1996</v>
      </c>
      <c r="Q15985" s="1">
        <v>40186</v>
      </c>
      <c r="R15985" s="1">
        <v>40186</v>
      </c>
      <c r="S15985">
        <v>0</v>
      </c>
      <c r="T15985">
        <v>450000</v>
      </c>
      <c r="U15985">
        <v>0</v>
      </c>
      <c r="V15985">
        <v>0</v>
      </c>
      <c r="W15985">
        <v>0</v>
      </c>
      <c r="X15985">
        <v>0</v>
      </c>
      <c r="Y15985">
        <v>0</v>
      </c>
      <c r="Z15985">
        <v>0</v>
      </c>
      <c r="AA15985">
        <v>0</v>
      </c>
      <c r="AB15985">
        <v>0</v>
      </c>
      <c r="AC15985">
        <v>0</v>
      </c>
      <c r="AD15985">
        <v>0</v>
      </c>
      <c r="AE15985">
        <v>0</v>
      </c>
      <c r="AF15985">
        <v>0</v>
      </c>
      <c r="AG15985">
        <v>0</v>
      </c>
      <c r="AH15985">
        <v>0</v>
      </c>
      <c r="AI15985">
        <v>0</v>
      </c>
      <c r="AJ15985">
        <v>0</v>
      </c>
      <c r="AK15985">
        <v>0</v>
      </c>
      <c r="AL15985">
        <v>0</v>
      </c>
      <c r="AM15985">
        <v>0</v>
      </c>
      <c r="AN15985">
        <v>1</v>
      </c>
    </row>
    <row r="15986" spans="1:40" x14ac:dyDescent="0.45">
      <c r="A15986" t="s">
        <v>16564</v>
      </c>
      <c r="B15986" t="s">
        <v>16565</v>
      </c>
      <c r="C15986" t="s">
        <v>16566</v>
      </c>
      <c r="D15986" t="s">
        <v>198</v>
      </c>
      <c r="E15986" t="s">
        <v>199</v>
      </c>
      <c r="F15986">
        <v>0</v>
      </c>
      <c r="G15986" t="s">
        <v>51</v>
      </c>
      <c r="H15986" t="s">
        <v>44</v>
      </c>
      <c r="I15986" t="s">
        <v>52</v>
      </c>
      <c r="J15986" t="s">
        <v>53</v>
      </c>
      <c r="K15986" t="s">
        <v>2167</v>
      </c>
      <c r="L15986">
        <v>1</v>
      </c>
      <c r="M15986" s="1">
        <v>39083</v>
      </c>
      <c r="N15986" s="3">
        <v>43837</v>
      </c>
      <c r="O15986" t="s">
        <v>80</v>
      </c>
      <c r="P15986">
        <v>2007</v>
      </c>
      <c r="Q15986" s="1">
        <v>41690</v>
      </c>
      <c r="R15986" s="1">
        <v>41690</v>
      </c>
      <c r="S15986">
        <v>0</v>
      </c>
      <c r="T15986">
        <v>450000</v>
      </c>
      <c r="U15986">
        <v>0</v>
      </c>
      <c r="V15986">
        <v>0</v>
      </c>
      <c r="W15986">
        <v>0</v>
      </c>
      <c r="X15986">
        <v>0</v>
      </c>
      <c r="Y15986">
        <v>0</v>
      </c>
      <c r="Z15986">
        <v>0</v>
      </c>
      <c r="AA15986">
        <v>0</v>
      </c>
      <c r="AB15986">
        <v>0</v>
      </c>
      <c r="AC15986">
        <v>0</v>
      </c>
      <c r="AD15986">
        <v>0</v>
      </c>
      <c r="AE15986">
        <v>0</v>
      </c>
      <c r="AF15986">
        <v>0</v>
      </c>
      <c r="AG15986">
        <v>0</v>
      </c>
      <c r="AH15986">
        <v>0</v>
      </c>
      <c r="AI15986">
        <v>0</v>
      </c>
      <c r="AJ15986">
        <v>0</v>
      </c>
      <c r="AK15986">
        <v>0</v>
      </c>
      <c r="AL15986">
        <v>0</v>
      </c>
      <c r="AM15986">
        <v>0</v>
      </c>
      <c r="AN15986">
        <v>1</v>
      </c>
    </row>
    <row r="15987" spans="1:40" x14ac:dyDescent="0.45">
      <c r="A15987" t="s">
        <v>20566</v>
      </c>
      <c r="B15987" t="s">
        <v>20567</v>
      </c>
      <c r="C15987" t="s">
        <v>20568</v>
      </c>
      <c r="D15987" t="s">
        <v>68</v>
      </c>
      <c r="E15987" t="s">
        <v>69</v>
      </c>
      <c r="F15987">
        <v>0</v>
      </c>
      <c r="G15987" t="s">
        <v>51</v>
      </c>
      <c r="H15987" t="s">
        <v>44</v>
      </c>
      <c r="I15987" t="s">
        <v>52</v>
      </c>
      <c r="J15987" t="s">
        <v>53</v>
      </c>
      <c r="K15987" t="s">
        <v>20569</v>
      </c>
      <c r="L15987">
        <v>1</v>
      </c>
      <c r="M15987" s="1">
        <v>40544</v>
      </c>
      <c r="N15987" s="3">
        <v>43841</v>
      </c>
      <c r="O15987" t="s">
        <v>311</v>
      </c>
      <c r="P15987">
        <v>2011</v>
      </c>
      <c r="Q15987" s="1">
        <v>40919</v>
      </c>
      <c r="R15987" s="1">
        <v>40919</v>
      </c>
      <c r="S15987">
        <v>0</v>
      </c>
      <c r="T15987">
        <v>450000</v>
      </c>
      <c r="U15987">
        <v>0</v>
      </c>
      <c r="V15987">
        <v>0</v>
      </c>
      <c r="W15987">
        <v>0</v>
      </c>
      <c r="X15987">
        <v>0</v>
      </c>
      <c r="Y15987">
        <v>0</v>
      </c>
      <c r="Z15987">
        <v>0</v>
      </c>
      <c r="AA15987">
        <v>0</v>
      </c>
      <c r="AB15987">
        <v>0</v>
      </c>
      <c r="AC15987">
        <v>0</v>
      </c>
      <c r="AD15987">
        <v>0</v>
      </c>
      <c r="AE15987">
        <v>0</v>
      </c>
      <c r="AF15987">
        <v>0</v>
      </c>
      <c r="AG15987">
        <v>0</v>
      </c>
      <c r="AH15987">
        <v>0</v>
      </c>
      <c r="AI15987">
        <v>0</v>
      </c>
      <c r="AJ15987">
        <v>0</v>
      </c>
      <c r="AK15987">
        <v>0</v>
      </c>
      <c r="AL15987">
        <v>0</v>
      </c>
      <c r="AM15987">
        <v>0</v>
      </c>
      <c r="AN15987">
        <v>1</v>
      </c>
    </row>
    <row r="15988" spans="1:40" x14ac:dyDescent="0.45">
      <c r="A15988" t="s">
        <v>24885</v>
      </c>
      <c r="B15988" t="s">
        <v>24886</v>
      </c>
      <c r="C15988" t="s">
        <v>24887</v>
      </c>
      <c r="D15988" t="s">
        <v>767</v>
      </c>
      <c r="E15988" t="s">
        <v>768</v>
      </c>
      <c r="F15988">
        <v>0</v>
      </c>
      <c r="G15988" t="s">
        <v>51</v>
      </c>
      <c r="H15988" t="s">
        <v>44</v>
      </c>
      <c r="I15988" t="s">
        <v>52</v>
      </c>
      <c r="J15988" t="s">
        <v>141</v>
      </c>
      <c r="K15988" t="s">
        <v>142</v>
      </c>
      <c r="L15988">
        <v>1</v>
      </c>
      <c r="M15988" s="1">
        <v>38718</v>
      </c>
      <c r="N15988" s="3">
        <v>43836</v>
      </c>
      <c r="O15988" t="s">
        <v>260</v>
      </c>
      <c r="P15988">
        <v>2006</v>
      </c>
      <c r="Q15988" s="1">
        <v>39083</v>
      </c>
      <c r="R15988" s="1">
        <v>39083</v>
      </c>
      <c r="S15988">
        <v>0</v>
      </c>
      <c r="T15988">
        <v>0</v>
      </c>
      <c r="U15988">
        <v>0</v>
      </c>
      <c r="V15988">
        <v>0</v>
      </c>
      <c r="W15988">
        <v>0</v>
      </c>
      <c r="X15988">
        <v>0</v>
      </c>
      <c r="Y15988">
        <v>450000</v>
      </c>
      <c r="Z15988">
        <v>0</v>
      </c>
      <c r="AA15988">
        <v>0</v>
      </c>
      <c r="AB15988">
        <v>0</v>
      </c>
      <c r="AC15988">
        <v>0</v>
      </c>
      <c r="AD15988">
        <v>0</v>
      </c>
      <c r="AE15988">
        <v>0</v>
      </c>
      <c r="AF15988">
        <v>0</v>
      </c>
      <c r="AG15988">
        <v>0</v>
      </c>
      <c r="AH15988">
        <v>0</v>
      </c>
      <c r="AI15988">
        <v>0</v>
      </c>
      <c r="AJ15988">
        <v>0</v>
      </c>
      <c r="AK15988">
        <v>0</v>
      </c>
      <c r="AL15988">
        <v>0</v>
      </c>
      <c r="AM15988">
        <v>0</v>
      </c>
      <c r="AN15988">
        <v>1</v>
      </c>
    </row>
    <row r="15989" spans="1:40" x14ac:dyDescent="0.45">
      <c r="A15989" t="s">
        <v>30627</v>
      </c>
      <c r="B15989" t="s">
        <v>30628</v>
      </c>
      <c r="C15989" t="s">
        <v>30629</v>
      </c>
      <c r="D15989" t="s">
        <v>30630</v>
      </c>
      <c r="E15989" t="s">
        <v>1012</v>
      </c>
      <c r="F15989">
        <v>0</v>
      </c>
      <c r="G15989" t="s">
        <v>51</v>
      </c>
      <c r="H15989" t="s">
        <v>44</v>
      </c>
      <c r="I15989" t="s">
        <v>52</v>
      </c>
      <c r="J15989" t="s">
        <v>141</v>
      </c>
      <c r="K15989" t="s">
        <v>142</v>
      </c>
      <c r="L15989">
        <v>1</v>
      </c>
      <c r="M15989" s="1">
        <v>41244</v>
      </c>
      <c r="N15989" s="3">
        <v>44177</v>
      </c>
      <c r="O15989" t="s">
        <v>58</v>
      </c>
      <c r="P15989">
        <v>2012</v>
      </c>
      <c r="Q15989" s="1">
        <v>41334</v>
      </c>
      <c r="R15989" s="1">
        <v>41334</v>
      </c>
      <c r="S15989">
        <v>0</v>
      </c>
      <c r="T15989">
        <v>0</v>
      </c>
      <c r="U15989">
        <v>0</v>
      </c>
      <c r="V15989">
        <v>0</v>
      </c>
      <c r="W15989">
        <v>0</v>
      </c>
      <c r="X15989">
        <v>0</v>
      </c>
      <c r="Y15989">
        <v>450000</v>
      </c>
      <c r="Z15989">
        <v>0</v>
      </c>
      <c r="AA15989">
        <v>0</v>
      </c>
      <c r="AB15989">
        <v>0</v>
      </c>
      <c r="AC15989">
        <v>0</v>
      </c>
      <c r="AD15989">
        <v>0</v>
      </c>
      <c r="AE15989">
        <v>0</v>
      </c>
      <c r="AF15989">
        <v>0</v>
      </c>
      <c r="AG15989">
        <v>0</v>
      </c>
      <c r="AH15989">
        <v>0</v>
      </c>
      <c r="AI15989">
        <v>0</v>
      </c>
      <c r="AJ15989">
        <v>0</v>
      </c>
      <c r="AK15989">
        <v>0</v>
      </c>
      <c r="AL15989">
        <v>0</v>
      </c>
      <c r="AM15989">
        <v>0</v>
      </c>
      <c r="AN15989">
        <v>1</v>
      </c>
    </row>
    <row r="15990" spans="1:40" x14ac:dyDescent="0.45">
      <c r="A15990" t="s">
        <v>33438</v>
      </c>
      <c r="B15990" t="s">
        <v>33439</v>
      </c>
      <c r="C15990" t="s">
        <v>33440</v>
      </c>
      <c r="D15990" t="s">
        <v>33441</v>
      </c>
      <c r="E15990" t="s">
        <v>231</v>
      </c>
      <c r="F15990">
        <v>0</v>
      </c>
      <c r="G15990" t="s">
        <v>51</v>
      </c>
      <c r="H15990" t="s">
        <v>44</v>
      </c>
      <c r="I15990" t="s">
        <v>52</v>
      </c>
      <c r="J15990" t="s">
        <v>141</v>
      </c>
      <c r="K15990" t="s">
        <v>142</v>
      </c>
      <c r="L15990">
        <v>1</v>
      </c>
      <c r="M15990" s="1">
        <v>40179</v>
      </c>
      <c r="N15990" s="3">
        <v>43840</v>
      </c>
      <c r="O15990" t="s">
        <v>87</v>
      </c>
      <c r="P15990">
        <v>2010</v>
      </c>
      <c r="Q15990" s="1">
        <v>41282</v>
      </c>
      <c r="R15990" s="1">
        <v>41282</v>
      </c>
      <c r="S15990">
        <v>450000</v>
      </c>
      <c r="T15990">
        <v>0</v>
      </c>
      <c r="U15990">
        <v>0</v>
      </c>
      <c r="V15990">
        <v>0</v>
      </c>
      <c r="W15990">
        <v>0</v>
      </c>
      <c r="X15990">
        <v>0</v>
      </c>
      <c r="Y15990">
        <v>0</v>
      </c>
      <c r="Z15990">
        <v>0</v>
      </c>
      <c r="AA15990">
        <v>0</v>
      </c>
      <c r="AB15990">
        <v>0</v>
      </c>
      <c r="AC15990">
        <v>0</v>
      </c>
      <c r="AD15990">
        <v>0</v>
      </c>
      <c r="AE15990">
        <v>0</v>
      </c>
      <c r="AF15990">
        <v>0</v>
      </c>
      <c r="AG15990">
        <v>0</v>
      </c>
      <c r="AH15990">
        <v>0</v>
      </c>
      <c r="AI15990">
        <v>0</v>
      </c>
      <c r="AJ15990">
        <v>0</v>
      </c>
      <c r="AK15990">
        <v>0</v>
      </c>
      <c r="AL15990">
        <v>0</v>
      </c>
      <c r="AM15990">
        <v>0</v>
      </c>
      <c r="AN15990">
        <v>1</v>
      </c>
    </row>
    <row r="15991" spans="1:40" x14ac:dyDescent="0.45">
      <c r="A15991" t="s">
        <v>49230</v>
      </c>
      <c r="B15991" t="s">
        <v>49231</v>
      </c>
      <c r="C15991" t="s">
        <v>49232</v>
      </c>
      <c r="D15991" t="s">
        <v>49233</v>
      </c>
      <c r="E15991" t="s">
        <v>777</v>
      </c>
      <c r="F15991">
        <v>0</v>
      </c>
      <c r="G15991" t="s">
        <v>51</v>
      </c>
      <c r="H15991" t="s">
        <v>44</v>
      </c>
      <c r="I15991" t="s">
        <v>52</v>
      </c>
      <c r="J15991" t="s">
        <v>53</v>
      </c>
      <c r="K15991" t="s">
        <v>256</v>
      </c>
      <c r="L15991">
        <v>1</v>
      </c>
      <c r="M15991" s="1">
        <v>39498</v>
      </c>
      <c r="N15991" s="3">
        <v>43869</v>
      </c>
      <c r="O15991" t="s">
        <v>133</v>
      </c>
      <c r="P15991">
        <v>2008</v>
      </c>
      <c r="Q15991" s="1">
        <v>39661</v>
      </c>
      <c r="R15991" s="1">
        <v>39661</v>
      </c>
      <c r="S15991">
        <v>0</v>
      </c>
      <c r="T15991">
        <v>0</v>
      </c>
      <c r="U15991">
        <v>0</v>
      </c>
      <c r="V15991">
        <v>0</v>
      </c>
      <c r="W15991">
        <v>0</v>
      </c>
      <c r="X15991">
        <v>0</v>
      </c>
      <c r="Y15991">
        <v>450000</v>
      </c>
      <c r="Z15991">
        <v>0</v>
      </c>
      <c r="AA15991">
        <v>0</v>
      </c>
      <c r="AB15991">
        <v>0</v>
      </c>
      <c r="AC15991">
        <v>0</v>
      </c>
      <c r="AD15991">
        <v>0</v>
      </c>
      <c r="AE15991">
        <v>0</v>
      </c>
      <c r="AF15991">
        <v>0</v>
      </c>
      <c r="AG15991">
        <v>0</v>
      </c>
      <c r="AH15991">
        <v>0</v>
      </c>
      <c r="AI15991">
        <v>0</v>
      </c>
      <c r="AJ15991">
        <v>0</v>
      </c>
      <c r="AK15991">
        <v>0</v>
      </c>
      <c r="AL15991">
        <v>0</v>
      </c>
      <c r="AM15991">
        <v>0</v>
      </c>
      <c r="AN15991">
        <v>1</v>
      </c>
    </row>
    <row r="15992" spans="1:40" x14ac:dyDescent="0.45">
      <c r="A15992" t="s">
        <v>54762</v>
      </c>
      <c r="B15992" t="s">
        <v>54763</v>
      </c>
      <c r="C15992" t="s">
        <v>54764</v>
      </c>
      <c r="D15992" t="s">
        <v>54765</v>
      </c>
      <c r="E15992" t="s">
        <v>3121</v>
      </c>
      <c r="F15992">
        <v>0</v>
      </c>
      <c r="G15992" t="s">
        <v>51</v>
      </c>
      <c r="H15992" t="s">
        <v>44</v>
      </c>
      <c r="I15992" t="s">
        <v>52</v>
      </c>
      <c r="J15992" t="s">
        <v>141</v>
      </c>
      <c r="K15992" t="s">
        <v>459</v>
      </c>
      <c r="L15992">
        <v>1</v>
      </c>
      <c r="M15992" s="1">
        <v>41122</v>
      </c>
      <c r="N15992" s="3">
        <v>44055</v>
      </c>
      <c r="O15992" t="s">
        <v>342</v>
      </c>
      <c r="P15992">
        <v>2012</v>
      </c>
      <c r="Q15992" s="1">
        <v>41122</v>
      </c>
      <c r="R15992" s="1">
        <v>41122</v>
      </c>
      <c r="S15992">
        <v>450000</v>
      </c>
      <c r="T15992">
        <v>0</v>
      </c>
      <c r="U15992">
        <v>0</v>
      </c>
      <c r="V15992">
        <v>0</v>
      </c>
      <c r="W15992">
        <v>0</v>
      </c>
      <c r="X15992">
        <v>0</v>
      </c>
      <c r="Y15992">
        <v>0</v>
      </c>
      <c r="Z15992">
        <v>0</v>
      </c>
      <c r="AA15992">
        <v>0</v>
      </c>
      <c r="AB15992">
        <v>0</v>
      </c>
      <c r="AC15992">
        <v>0</v>
      </c>
      <c r="AD15992">
        <v>0</v>
      </c>
      <c r="AE15992">
        <v>0</v>
      </c>
      <c r="AF15992">
        <v>0</v>
      </c>
      <c r="AG15992">
        <v>0</v>
      </c>
      <c r="AH15992">
        <v>0</v>
      </c>
      <c r="AI15992">
        <v>0</v>
      </c>
      <c r="AJ15992">
        <v>0</v>
      </c>
      <c r="AK15992">
        <v>0</v>
      </c>
      <c r="AL15992">
        <v>0</v>
      </c>
      <c r="AM15992">
        <v>0</v>
      </c>
      <c r="AN15992">
        <v>1</v>
      </c>
    </row>
    <row r="15993" spans="1:40" x14ac:dyDescent="0.45">
      <c r="A15993" t="s">
        <v>60105</v>
      </c>
      <c r="B15993" t="s">
        <v>60106</v>
      </c>
      <c r="C15993" t="s">
        <v>60107</v>
      </c>
      <c r="D15993" t="s">
        <v>78</v>
      </c>
      <c r="E15993" t="s">
        <v>79</v>
      </c>
      <c r="F15993">
        <v>0</v>
      </c>
      <c r="G15993" t="s">
        <v>43</v>
      </c>
      <c r="H15993" t="s">
        <v>44</v>
      </c>
      <c r="I15993" t="s">
        <v>52</v>
      </c>
      <c r="J15993" t="s">
        <v>301</v>
      </c>
      <c r="K15993" t="s">
        <v>15180</v>
      </c>
      <c r="L15993">
        <v>1</v>
      </c>
      <c r="M15993" s="1">
        <v>40210</v>
      </c>
      <c r="N15993" s="3">
        <v>43871</v>
      </c>
      <c r="O15993" t="s">
        <v>87</v>
      </c>
      <c r="P15993">
        <v>2010</v>
      </c>
      <c r="Q15993" s="1">
        <v>40224</v>
      </c>
      <c r="R15993" s="1">
        <v>40224</v>
      </c>
      <c r="S15993">
        <v>0</v>
      </c>
      <c r="T15993">
        <v>450000</v>
      </c>
      <c r="U15993">
        <v>0</v>
      </c>
      <c r="V15993">
        <v>0</v>
      </c>
      <c r="W15993">
        <v>0</v>
      </c>
      <c r="X15993">
        <v>0</v>
      </c>
      <c r="Y15993">
        <v>0</v>
      </c>
      <c r="Z15993">
        <v>0</v>
      </c>
      <c r="AA15993">
        <v>0</v>
      </c>
      <c r="AB15993">
        <v>0</v>
      </c>
      <c r="AC15993">
        <v>0</v>
      </c>
      <c r="AD15993">
        <v>0</v>
      </c>
      <c r="AE15993">
        <v>0</v>
      </c>
      <c r="AF15993">
        <v>450000</v>
      </c>
      <c r="AG15993">
        <v>0</v>
      </c>
      <c r="AH15993">
        <v>0</v>
      </c>
      <c r="AI15993">
        <v>0</v>
      </c>
      <c r="AJ15993">
        <v>0</v>
      </c>
      <c r="AK15993">
        <v>0</v>
      </c>
      <c r="AL15993">
        <v>0</v>
      </c>
      <c r="AM15993">
        <v>0</v>
      </c>
      <c r="AN15993">
        <v>1</v>
      </c>
    </row>
    <row r="15994" spans="1:40" x14ac:dyDescent="0.45">
      <c r="A15994" t="s">
        <v>65132</v>
      </c>
      <c r="B15994" t="s">
        <v>65133</v>
      </c>
      <c r="C15994" t="s">
        <v>65134</v>
      </c>
      <c r="D15994" t="s">
        <v>78</v>
      </c>
      <c r="E15994" t="s">
        <v>79</v>
      </c>
      <c r="F15994">
        <v>0</v>
      </c>
      <c r="G15994" t="s">
        <v>75</v>
      </c>
      <c r="H15994" t="s">
        <v>44</v>
      </c>
      <c r="I15994" t="s">
        <v>52</v>
      </c>
      <c r="J15994" t="s">
        <v>141</v>
      </c>
      <c r="K15994" t="s">
        <v>723</v>
      </c>
      <c r="L15994">
        <v>1</v>
      </c>
      <c r="M15994" s="1">
        <v>39114</v>
      </c>
      <c r="N15994" s="3">
        <v>43868</v>
      </c>
      <c r="O15994" t="s">
        <v>80</v>
      </c>
      <c r="P15994">
        <v>2007</v>
      </c>
      <c r="Q15994" s="1">
        <v>39083</v>
      </c>
      <c r="R15994" s="1">
        <v>39083</v>
      </c>
      <c r="S15994">
        <v>0</v>
      </c>
      <c r="T15994">
        <v>0</v>
      </c>
      <c r="U15994">
        <v>0</v>
      </c>
      <c r="V15994">
        <v>0</v>
      </c>
      <c r="W15994">
        <v>0</v>
      </c>
      <c r="X15994">
        <v>0</v>
      </c>
      <c r="Y15994">
        <v>450000</v>
      </c>
      <c r="Z15994">
        <v>0</v>
      </c>
      <c r="AA15994">
        <v>0</v>
      </c>
      <c r="AB15994">
        <v>0</v>
      </c>
      <c r="AC15994">
        <v>0</v>
      </c>
      <c r="AD15994">
        <v>0</v>
      </c>
      <c r="AE15994">
        <v>0</v>
      </c>
      <c r="AF15994">
        <v>0</v>
      </c>
      <c r="AG15994">
        <v>0</v>
      </c>
      <c r="AH15994">
        <v>0</v>
      </c>
      <c r="AI15994">
        <v>0</v>
      </c>
      <c r="AJ15994">
        <v>0</v>
      </c>
      <c r="AK15994">
        <v>0</v>
      </c>
      <c r="AL15994">
        <v>0</v>
      </c>
      <c r="AM15994">
        <v>0</v>
      </c>
      <c r="AN15994">
        <v>0</v>
      </c>
    </row>
    <row r="15995" spans="1:40" x14ac:dyDescent="0.45">
      <c r="A15995" t="s">
        <v>67742</v>
      </c>
      <c r="B15995" t="s">
        <v>67743</v>
      </c>
      <c r="C15995" t="s">
        <v>67744</v>
      </c>
      <c r="D15995" t="s">
        <v>371</v>
      </c>
      <c r="E15995" t="s">
        <v>222</v>
      </c>
      <c r="F15995">
        <v>0</v>
      </c>
      <c r="G15995" t="s">
        <v>51</v>
      </c>
      <c r="H15995" t="s">
        <v>44</v>
      </c>
      <c r="I15995" t="s">
        <v>52</v>
      </c>
      <c r="J15995" t="s">
        <v>141</v>
      </c>
      <c r="K15995" t="s">
        <v>401</v>
      </c>
      <c r="L15995">
        <v>4</v>
      </c>
      <c r="M15995" s="1">
        <v>41365</v>
      </c>
      <c r="N15995" s="3">
        <v>43934</v>
      </c>
      <c r="O15995" t="s">
        <v>266</v>
      </c>
      <c r="P15995">
        <v>2013</v>
      </c>
      <c r="Q15995" s="1">
        <v>41382</v>
      </c>
      <c r="R15995" s="1">
        <v>41536</v>
      </c>
      <c r="S15995">
        <v>450000</v>
      </c>
      <c r="T15995">
        <v>0</v>
      </c>
      <c r="U15995">
        <v>0</v>
      </c>
      <c r="V15995">
        <v>0</v>
      </c>
      <c r="W15995">
        <v>0</v>
      </c>
      <c r="X15995">
        <v>0</v>
      </c>
      <c r="Y15995">
        <v>0</v>
      </c>
      <c r="Z15995">
        <v>0</v>
      </c>
      <c r="AA15995">
        <v>0</v>
      </c>
      <c r="AB15995">
        <v>0</v>
      </c>
      <c r="AC15995">
        <v>0</v>
      </c>
      <c r="AD15995">
        <v>0</v>
      </c>
      <c r="AE15995">
        <v>0</v>
      </c>
      <c r="AF15995">
        <v>0</v>
      </c>
      <c r="AG15995">
        <v>0</v>
      </c>
      <c r="AH15995">
        <v>0</v>
      </c>
      <c r="AI15995">
        <v>0</v>
      </c>
      <c r="AJ15995">
        <v>0</v>
      </c>
      <c r="AK15995">
        <v>0</v>
      </c>
      <c r="AL15995">
        <v>0</v>
      </c>
      <c r="AM15995">
        <v>0</v>
      </c>
      <c r="AN15995">
        <v>1</v>
      </c>
    </row>
    <row r="15996" spans="1:40" x14ac:dyDescent="0.45">
      <c r="A15996" t="s">
        <v>75633</v>
      </c>
      <c r="B15996" t="s">
        <v>75634</v>
      </c>
      <c r="C15996" t="s">
        <v>75635</v>
      </c>
      <c r="D15996" t="s">
        <v>75636</v>
      </c>
      <c r="E15996" t="s">
        <v>1080</v>
      </c>
      <c r="F15996">
        <v>0</v>
      </c>
      <c r="G15996" t="s">
        <v>51</v>
      </c>
      <c r="H15996" t="s">
        <v>44</v>
      </c>
      <c r="I15996" t="s">
        <v>52</v>
      </c>
      <c r="J15996" t="s">
        <v>53</v>
      </c>
      <c r="K15996" t="s">
        <v>53</v>
      </c>
      <c r="L15996">
        <v>1</v>
      </c>
      <c r="M15996" s="1">
        <v>41244</v>
      </c>
      <c r="N15996" s="3">
        <v>44177</v>
      </c>
      <c r="O15996" t="s">
        <v>58</v>
      </c>
      <c r="P15996">
        <v>2012</v>
      </c>
      <c r="Q15996" s="1">
        <v>41379</v>
      </c>
      <c r="R15996" s="1">
        <v>41379</v>
      </c>
      <c r="S15996">
        <v>450000</v>
      </c>
      <c r="T15996">
        <v>0</v>
      </c>
      <c r="U15996">
        <v>0</v>
      </c>
      <c r="V15996">
        <v>0</v>
      </c>
      <c r="W15996">
        <v>0</v>
      </c>
      <c r="X15996">
        <v>0</v>
      </c>
      <c r="Y15996">
        <v>0</v>
      </c>
      <c r="Z15996">
        <v>0</v>
      </c>
      <c r="AA15996">
        <v>0</v>
      </c>
      <c r="AB15996">
        <v>0</v>
      </c>
      <c r="AC15996">
        <v>0</v>
      </c>
      <c r="AD15996">
        <v>0</v>
      </c>
      <c r="AE15996">
        <v>0</v>
      </c>
      <c r="AF15996">
        <v>0</v>
      </c>
      <c r="AG15996">
        <v>0</v>
      </c>
      <c r="AH15996">
        <v>0</v>
      </c>
      <c r="AI15996">
        <v>0</v>
      </c>
      <c r="AJ15996">
        <v>0</v>
      </c>
      <c r="AK15996">
        <v>0</v>
      </c>
      <c r="AL15996">
        <v>0</v>
      </c>
      <c r="AM15996">
        <v>0</v>
      </c>
      <c r="AN15996">
        <v>1</v>
      </c>
    </row>
    <row r="15997" spans="1:40" x14ac:dyDescent="0.45">
      <c r="A15997" t="s">
        <v>76983</v>
      </c>
      <c r="B15997" t="s">
        <v>76984</v>
      </c>
      <c r="C15997" t="s">
        <v>76985</v>
      </c>
      <c r="D15997" t="s">
        <v>76986</v>
      </c>
      <c r="E15997" t="s">
        <v>5129</v>
      </c>
      <c r="F15997">
        <v>0</v>
      </c>
      <c r="G15997" t="s">
        <v>51</v>
      </c>
      <c r="H15997" t="s">
        <v>44</v>
      </c>
      <c r="I15997" t="s">
        <v>52</v>
      </c>
      <c r="J15997" t="s">
        <v>53</v>
      </c>
      <c r="K15997" t="s">
        <v>53</v>
      </c>
      <c r="L15997">
        <v>3</v>
      </c>
      <c r="M15997" s="1">
        <v>41460</v>
      </c>
      <c r="N15997" s="3">
        <v>44025</v>
      </c>
      <c r="O15997" t="s">
        <v>190</v>
      </c>
      <c r="P15997">
        <v>2013</v>
      </c>
      <c r="Q15997" s="1">
        <v>41672</v>
      </c>
      <c r="R15997" s="1">
        <v>41927</v>
      </c>
      <c r="S15997">
        <v>450000</v>
      </c>
      <c r="T15997">
        <v>0</v>
      </c>
      <c r="U15997">
        <v>0</v>
      </c>
      <c r="V15997">
        <v>0</v>
      </c>
      <c r="W15997">
        <v>0</v>
      </c>
      <c r="X15997">
        <v>0</v>
      </c>
      <c r="Y15997">
        <v>0</v>
      </c>
      <c r="Z15997">
        <v>0</v>
      </c>
      <c r="AA15997">
        <v>0</v>
      </c>
      <c r="AB15997">
        <v>0</v>
      </c>
      <c r="AC15997">
        <v>0</v>
      </c>
      <c r="AD15997">
        <v>0</v>
      </c>
      <c r="AE15997">
        <v>0</v>
      </c>
      <c r="AF15997">
        <v>0</v>
      </c>
      <c r="AG15997">
        <v>0</v>
      </c>
      <c r="AH15997">
        <v>0</v>
      </c>
      <c r="AI15997">
        <v>0</v>
      </c>
      <c r="AJ15997">
        <v>0</v>
      </c>
      <c r="AK15997">
        <v>0</v>
      </c>
      <c r="AL15997">
        <v>0</v>
      </c>
      <c r="AM15997">
        <v>0</v>
      </c>
      <c r="AN15997">
        <v>1</v>
      </c>
    </row>
    <row r="15998" spans="1:40" x14ac:dyDescent="0.45">
      <c r="A15998" t="s">
        <v>47187</v>
      </c>
      <c r="B15998" t="s">
        <v>47188</v>
      </c>
      <c r="C15998" t="s">
        <v>47189</v>
      </c>
      <c r="D15998" t="s">
        <v>90</v>
      </c>
      <c r="E15998" t="s">
        <v>91</v>
      </c>
      <c r="F15998">
        <v>0</v>
      </c>
      <c r="G15998" t="s">
        <v>51</v>
      </c>
      <c r="H15998" t="s">
        <v>44</v>
      </c>
      <c r="I15998" t="s">
        <v>451</v>
      </c>
      <c r="J15998" t="s">
        <v>452</v>
      </c>
      <c r="K15998" t="s">
        <v>453</v>
      </c>
      <c r="L15998">
        <v>1</v>
      </c>
      <c r="M15998" s="1">
        <v>41144</v>
      </c>
      <c r="N15998" s="3">
        <v>44055</v>
      </c>
      <c r="O15998" t="s">
        <v>342</v>
      </c>
      <c r="P15998">
        <v>2012</v>
      </c>
      <c r="Q15998" s="1">
        <v>41505</v>
      </c>
      <c r="R15998" s="1">
        <v>41505</v>
      </c>
      <c r="S15998">
        <v>450000</v>
      </c>
      <c r="T15998">
        <v>0</v>
      </c>
      <c r="U15998">
        <v>0</v>
      </c>
      <c r="V15998">
        <v>0</v>
      </c>
      <c r="W15998">
        <v>0</v>
      </c>
      <c r="X15998">
        <v>0</v>
      </c>
      <c r="Y15998">
        <v>0</v>
      </c>
      <c r="Z15998">
        <v>0</v>
      </c>
      <c r="AA15998">
        <v>0</v>
      </c>
      <c r="AB15998">
        <v>0</v>
      </c>
      <c r="AC15998">
        <v>0</v>
      </c>
      <c r="AD15998">
        <v>0</v>
      </c>
      <c r="AE15998">
        <v>0</v>
      </c>
      <c r="AF15998">
        <v>0</v>
      </c>
      <c r="AG15998">
        <v>0</v>
      </c>
      <c r="AH15998">
        <v>0</v>
      </c>
      <c r="AI15998">
        <v>0</v>
      </c>
      <c r="AJ15998">
        <v>0</v>
      </c>
      <c r="AK15998">
        <v>0</v>
      </c>
      <c r="AL15998">
        <v>0</v>
      </c>
      <c r="AM15998">
        <v>0</v>
      </c>
      <c r="AN15998">
        <v>1</v>
      </c>
    </row>
    <row r="15999" spans="1:40" x14ac:dyDescent="0.45">
      <c r="A15999" t="s">
        <v>12364</v>
      </c>
      <c r="B15999" t="s">
        <v>12365</v>
      </c>
      <c r="C15999" t="s">
        <v>12366</v>
      </c>
      <c r="D15999" t="s">
        <v>12367</v>
      </c>
      <c r="E15999" t="s">
        <v>79</v>
      </c>
      <c r="F15999">
        <v>0</v>
      </c>
      <c r="G15999" t="s">
        <v>75</v>
      </c>
      <c r="H15999" t="s">
        <v>44</v>
      </c>
      <c r="I15999" t="s">
        <v>678</v>
      </c>
      <c r="J15999" t="s">
        <v>679</v>
      </c>
      <c r="K15999" t="s">
        <v>7995</v>
      </c>
      <c r="L15999">
        <v>2</v>
      </c>
      <c r="M15999" s="1">
        <v>40604</v>
      </c>
      <c r="N15999" s="3">
        <v>43901</v>
      </c>
      <c r="O15999" t="s">
        <v>311</v>
      </c>
      <c r="P15999">
        <v>2011</v>
      </c>
      <c r="Q15999" s="1">
        <v>40648</v>
      </c>
      <c r="R15999" s="1">
        <v>40801</v>
      </c>
      <c r="S15999">
        <v>450000</v>
      </c>
      <c r="T15999">
        <v>0</v>
      </c>
      <c r="U15999">
        <v>0</v>
      </c>
      <c r="V15999">
        <v>0</v>
      </c>
      <c r="W15999">
        <v>0</v>
      </c>
      <c r="X15999">
        <v>0</v>
      </c>
      <c r="Y15999">
        <v>0</v>
      </c>
      <c r="Z15999">
        <v>0</v>
      </c>
      <c r="AA15999">
        <v>0</v>
      </c>
      <c r="AB15999">
        <v>0</v>
      </c>
      <c r="AC15999">
        <v>0</v>
      </c>
      <c r="AD15999">
        <v>0</v>
      </c>
      <c r="AE15999">
        <v>0</v>
      </c>
      <c r="AF15999">
        <v>0</v>
      </c>
      <c r="AG15999">
        <v>0</v>
      </c>
      <c r="AH15999">
        <v>0</v>
      </c>
      <c r="AI15999">
        <v>0</v>
      </c>
      <c r="AJ15999">
        <v>0</v>
      </c>
      <c r="AK15999">
        <v>0</v>
      </c>
      <c r="AL15999">
        <v>0</v>
      </c>
      <c r="AM15999">
        <v>0</v>
      </c>
      <c r="AN15999">
        <v>0</v>
      </c>
    </row>
    <row r="16000" spans="1:40" x14ac:dyDescent="0.45">
      <c r="A16000" t="s">
        <v>33700</v>
      </c>
      <c r="B16000" t="s">
        <v>33701</v>
      </c>
      <c r="C16000" t="s">
        <v>33702</v>
      </c>
      <c r="D16000" t="s">
        <v>33703</v>
      </c>
      <c r="E16000" t="s">
        <v>900</v>
      </c>
      <c r="F16000">
        <v>0</v>
      </c>
      <c r="G16000" t="s">
        <v>51</v>
      </c>
      <c r="H16000" t="s">
        <v>44</v>
      </c>
      <c r="I16000" t="s">
        <v>678</v>
      </c>
      <c r="J16000" t="s">
        <v>679</v>
      </c>
      <c r="K16000" t="s">
        <v>4629</v>
      </c>
      <c r="L16000">
        <v>2</v>
      </c>
      <c r="M16000" s="1">
        <v>41640</v>
      </c>
      <c r="N16000" s="3">
        <v>43844</v>
      </c>
      <c r="O16000" t="s">
        <v>67</v>
      </c>
      <c r="P16000">
        <v>2014</v>
      </c>
      <c r="Q16000" s="1">
        <v>41574</v>
      </c>
      <c r="R16000" s="1">
        <v>41699</v>
      </c>
      <c r="S16000">
        <v>0</v>
      </c>
      <c r="T16000">
        <v>0</v>
      </c>
      <c r="U16000">
        <v>0</v>
      </c>
      <c r="V16000">
        <v>450000</v>
      </c>
      <c r="W16000">
        <v>0</v>
      </c>
      <c r="X16000">
        <v>0</v>
      </c>
      <c r="Y16000">
        <v>0</v>
      </c>
      <c r="Z16000">
        <v>0</v>
      </c>
      <c r="AA16000">
        <v>0</v>
      </c>
      <c r="AB16000">
        <v>0</v>
      </c>
      <c r="AC16000">
        <v>0</v>
      </c>
      <c r="AD16000">
        <v>0</v>
      </c>
      <c r="AE16000">
        <v>0</v>
      </c>
      <c r="AF16000">
        <v>0</v>
      </c>
      <c r="AG16000">
        <v>0</v>
      </c>
      <c r="AH16000">
        <v>0</v>
      </c>
      <c r="AI16000">
        <v>0</v>
      </c>
      <c r="AJ16000">
        <v>0</v>
      </c>
      <c r="AK16000">
        <v>0</v>
      </c>
      <c r="AL16000">
        <v>0</v>
      </c>
      <c r="AM16000">
        <v>0</v>
      </c>
      <c r="AN16000">
        <v>1</v>
      </c>
    </row>
    <row r="16001" spans="1:40" x14ac:dyDescent="0.45">
      <c r="A16001" t="s">
        <v>38042</v>
      </c>
      <c r="B16001" t="s">
        <v>38043</v>
      </c>
      <c r="C16001" t="s">
        <v>38044</v>
      </c>
      <c r="D16001" t="s">
        <v>209</v>
      </c>
      <c r="E16001" t="s">
        <v>210</v>
      </c>
      <c r="F16001">
        <v>0</v>
      </c>
      <c r="G16001" t="s">
        <v>51</v>
      </c>
      <c r="H16001" t="s">
        <v>44</v>
      </c>
      <c r="I16001" t="s">
        <v>369</v>
      </c>
      <c r="J16001" t="s">
        <v>370</v>
      </c>
      <c r="K16001" t="s">
        <v>370</v>
      </c>
      <c r="L16001">
        <v>2</v>
      </c>
      <c r="M16001" s="1">
        <v>41061</v>
      </c>
      <c r="N16001" s="3">
        <v>43994</v>
      </c>
      <c r="O16001" t="s">
        <v>48</v>
      </c>
      <c r="P16001">
        <v>2012</v>
      </c>
      <c r="Q16001" s="1">
        <v>41046</v>
      </c>
      <c r="R16001" s="1">
        <v>41456</v>
      </c>
      <c r="S16001">
        <v>50000</v>
      </c>
      <c r="T16001">
        <v>0</v>
      </c>
      <c r="U16001">
        <v>0</v>
      </c>
      <c r="V16001">
        <v>0</v>
      </c>
      <c r="W16001">
        <v>400000</v>
      </c>
      <c r="X16001">
        <v>0</v>
      </c>
      <c r="Y16001">
        <v>0</v>
      </c>
      <c r="Z16001">
        <v>0</v>
      </c>
      <c r="AA16001">
        <v>0</v>
      </c>
      <c r="AB16001">
        <v>0</v>
      </c>
      <c r="AC16001">
        <v>0</v>
      </c>
      <c r="AD16001">
        <v>0</v>
      </c>
      <c r="AE16001">
        <v>0</v>
      </c>
      <c r="AF16001">
        <v>0</v>
      </c>
      <c r="AG16001">
        <v>0</v>
      </c>
      <c r="AH16001">
        <v>0</v>
      </c>
      <c r="AI16001">
        <v>0</v>
      </c>
      <c r="AJ16001">
        <v>0</v>
      </c>
      <c r="AK16001">
        <v>0</v>
      </c>
      <c r="AL16001">
        <v>0</v>
      </c>
      <c r="AM16001">
        <v>0</v>
      </c>
      <c r="AN16001">
        <v>1</v>
      </c>
    </row>
    <row r="16002" spans="1:40" x14ac:dyDescent="0.45">
      <c r="A16002" t="s">
        <v>10228</v>
      </c>
      <c r="B16002" t="s">
        <v>10229</v>
      </c>
      <c r="C16002" t="s">
        <v>10230</v>
      </c>
      <c r="D16002" t="s">
        <v>10231</v>
      </c>
      <c r="E16002" t="s">
        <v>74</v>
      </c>
      <c r="F16002">
        <v>0</v>
      </c>
      <c r="G16002" t="s">
        <v>51</v>
      </c>
      <c r="H16002" t="s">
        <v>44</v>
      </c>
      <c r="I16002" t="s">
        <v>84</v>
      </c>
      <c r="J16002" t="s">
        <v>219</v>
      </c>
      <c r="K16002" t="s">
        <v>219</v>
      </c>
      <c r="L16002">
        <v>2</v>
      </c>
      <c r="M16002" s="1">
        <v>41153</v>
      </c>
      <c r="N16002" s="3">
        <v>44086</v>
      </c>
      <c r="O16002" t="s">
        <v>342</v>
      </c>
      <c r="P16002">
        <v>2012</v>
      </c>
      <c r="Q16002" s="1">
        <v>41275</v>
      </c>
      <c r="R16002" s="1">
        <v>41455</v>
      </c>
      <c r="S16002">
        <v>300000</v>
      </c>
      <c r="T16002">
        <v>0</v>
      </c>
      <c r="U16002">
        <v>0</v>
      </c>
      <c r="V16002">
        <v>0</v>
      </c>
      <c r="W16002">
        <v>0</v>
      </c>
      <c r="X16002">
        <v>0</v>
      </c>
      <c r="Y16002">
        <v>150000</v>
      </c>
      <c r="Z16002">
        <v>0</v>
      </c>
      <c r="AA16002">
        <v>0</v>
      </c>
      <c r="AB16002">
        <v>0</v>
      </c>
      <c r="AC16002">
        <v>0</v>
      </c>
      <c r="AD16002">
        <v>0</v>
      </c>
      <c r="AE16002">
        <v>0</v>
      </c>
      <c r="AF16002">
        <v>0</v>
      </c>
      <c r="AG16002">
        <v>0</v>
      </c>
      <c r="AH16002">
        <v>0</v>
      </c>
      <c r="AI16002">
        <v>0</v>
      </c>
      <c r="AJ16002">
        <v>0</v>
      </c>
      <c r="AK16002">
        <v>0</v>
      </c>
      <c r="AL16002">
        <v>0</v>
      </c>
      <c r="AM16002">
        <v>0</v>
      </c>
      <c r="AN16002">
        <v>1</v>
      </c>
    </row>
    <row r="16003" spans="1:40" x14ac:dyDescent="0.45">
      <c r="A16003" t="s">
        <v>13490</v>
      </c>
      <c r="B16003" t="s">
        <v>13491</v>
      </c>
      <c r="C16003" t="s">
        <v>13492</v>
      </c>
      <c r="D16003" t="s">
        <v>13493</v>
      </c>
      <c r="E16003" t="s">
        <v>754</v>
      </c>
      <c r="F16003">
        <v>0</v>
      </c>
      <c r="G16003" t="s">
        <v>51</v>
      </c>
      <c r="H16003" t="s">
        <v>44</v>
      </c>
      <c r="I16003" t="s">
        <v>84</v>
      </c>
      <c r="J16003" t="s">
        <v>219</v>
      </c>
      <c r="K16003" t="s">
        <v>219</v>
      </c>
      <c r="L16003">
        <v>2</v>
      </c>
      <c r="M16003" s="1">
        <v>41183</v>
      </c>
      <c r="N16003" s="3">
        <v>44116</v>
      </c>
      <c r="O16003" t="s">
        <v>58</v>
      </c>
      <c r="P16003">
        <v>2012</v>
      </c>
      <c r="Q16003" s="1">
        <v>41275</v>
      </c>
      <c r="R16003" s="1">
        <v>41320</v>
      </c>
      <c r="S16003">
        <v>0</v>
      </c>
      <c r="T16003">
        <v>0</v>
      </c>
      <c r="U16003">
        <v>0</v>
      </c>
      <c r="V16003">
        <v>300000</v>
      </c>
      <c r="W16003">
        <v>0</v>
      </c>
      <c r="X16003">
        <v>0</v>
      </c>
      <c r="Y16003">
        <v>150000</v>
      </c>
      <c r="Z16003">
        <v>0</v>
      </c>
      <c r="AA16003">
        <v>0</v>
      </c>
      <c r="AB16003">
        <v>0</v>
      </c>
      <c r="AC16003">
        <v>0</v>
      </c>
      <c r="AD16003">
        <v>0</v>
      </c>
      <c r="AE16003">
        <v>0</v>
      </c>
      <c r="AF16003">
        <v>0</v>
      </c>
      <c r="AG16003">
        <v>0</v>
      </c>
      <c r="AH16003">
        <v>0</v>
      </c>
      <c r="AI16003">
        <v>0</v>
      </c>
      <c r="AJ16003">
        <v>0</v>
      </c>
      <c r="AK16003">
        <v>0</v>
      </c>
      <c r="AL16003">
        <v>0</v>
      </c>
      <c r="AM16003">
        <v>0</v>
      </c>
      <c r="AN16003">
        <v>1</v>
      </c>
    </row>
    <row r="16004" spans="1:40" x14ac:dyDescent="0.45">
      <c r="A16004" t="s">
        <v>29547</v>
      </c>
      <c r="B16004" t="s">
        <v>29548</v>
      </c>
      <c r="C16004" t="s">
        <v>29549</v>
      </c>
      <c r="D16004" t="s">
        <v>29550</v>
      </c>
      <c r="E16004" t="s">
        <v>29551</v>
      </c>
      <c r="F16004">
        <v>0</v>
      </c>
      <c r="G16004" t="s">
        <v>51</v>
      </c>
      <c r="H16004" t="s">
        <v>44</v>
      </c>
      <c r="I16004" t="s">
        <v>84</v>
      </c>
      <c r="J16004" t="s">
        <v>219</v>
      </c>
      <c r="K16004" t="s">
        <v>219</v>
      </c>
      <c r="L16004">
        <v>1</v>
      </c>
      <c r="M16004" s="1">
        <v>41275</v>
      </c>
      <c r="N16004" s="3">
        <v>43843</v>
      </c>
      <c r="O16004" t="s">
        <v>117</v>
      </c>
      <c r="P16004">
        <v>2013</v>
      </c>
      <c r="Q16004" s="1">
        <v>41791</v>
      </c>
      <c r="R16004" s="1">
        <v>41791</v>
      </c>
      <c r="S16004">
        <v>450000</v>
      </c>
      <c r="T16004">
        <v>0</v>
      </c>
      <c r="U16004">
        <v>0</v>
      </c>
      <c r="V16004">
        <v>0</v>
      </c>
      <c r="W16004">
        <v>0</v>
      </c>
      <c r="X16004">
        <v>0</v>
      </c>
      <c r="Y16004">
        <v>0</v>
      </c>
      <c r="Z16004">
        <v>0</v>
      </c>
      <c r="AA16004">
        <v>0</v>
      </c>
      <c r="AB16004">
        <v>0</v>
      </c>
      <c r="AC16004">
        <v>0</v>
      </c>
      <c r="AD16004">
        <v>0</v>
      </c>
      <c r="AE16004">
        <v>0</v>
      </c>
      <c r="AF16004">
        <v>0</v>
      </c>
      <c r="AG16004">
        <v>0</v>
      </c>
      <c r="AH16004">
        <v>0</v>
      </c>
      <c r="AI16004">
        <v>0</v>
      </c>
      <c r="AJ16004">
        <v>0</v>
      </c>
      <c r="AK16004">
        <v>0</v>
      </c>
      <c r="AL16004">
        <v>0</v>
      </c>
      <c r="AM16004">
        <v>0</v>
      </c>
      <c r="AN16004">
        <v>1</v>
      </c>
    </row>
    <row r="16005" spans="1:40" x14ac:dyDescent="0.45">
      <c r="A16005" t="s">
        <v>41057</v>
      </c>
      <c r="B16005" t="s">
        <v>41058</v>
      </c>
      <c r="C16005" t="s">
        <v>41059</v>
      </c>
      <c r="D16005" t="s">
        <v>241</v>
      </c>
      <c r="E16005" t="s">
        <v>242</v>
      </c>
      <c r="F16005">
        <v>0</v>
      </c>
      <c r="G16005" t="s">
        <v>51</v>
      </c>
      <c r="H16005" t="s">
        <v>44</v>
      </c>
      <c r="I16005" t="s">
        <v>84</v>
      </c>
      <c r="J16005" t="s">
        <v>219</v>
      </c>
      <c r="K16005" t="s">
        <v>41060</v>
      </c>
      <c r="L16005">
        <v>1</v>
      </c>
      <c r="M16005" s="1">
        <v>40909</v>
      </c>
      <c r="N16005" s="3">
        <v>43842</v>
      </c>
      <c r="O16005" t="s">
        <v>94</v>
      </c>
      <c r="P16005">
        <v>2012</v>
      </c>
      <c r="Q16005" s="1">
        <v>41809</v>
      </c>
      <c r="R16005" s="1">
        <v>41809</v>
      </c>
      <c r="S16005">
        <v>0</v>
      </c>
      <c r="T16005">
        <v>0</v>
      </c>
      <c r="U16005">
        <v>450000</v>
      </c>
      <c r="V16005">
        <v>0</v>
      </c>
      <c r="W16005">
        <v>0</v>
      </c>
      <c r="X16005">
        <v>0</v>
      </c>
      <c r="Y16005">
        <v>0</v>
      </c>
      <c r="Z16005">
        <v>0</v>
      </c>
      <c r="AA16005">
        <v>0</v>
      </c>
      <c r="AB16005">
        <v>0</v>
      </c>
      <c r="AC16005">
        <v>0</v>
      </c>
      <c r="AD16005">
        <v>0</v>
      </c>
      <c r="AE16005">
        <v>0</v>
      </c>
      <c r="AF16005">
        <v>0</v>
      </c>
      <c r="AG16005">
        <v>0</v>
      </c>
      <c r="AH16005">
        <v>0</v>
      </c>
      <c r="AI16005">
        <v>0</v>
      </c>
      <c r="AJ16005">
        <v>0</v>
      </c>
      <c r="AK16005">
        <v>0</v>
      </c>
      <c r="AL16005">
        <v>0</v>
      </c>
      <c r="AM16005">
        <v>0</v>
      </c>
      <c r="AN16005">
        <v>1</v>
      </c>
    </row>
    <row r="16006" spans="1:40" x14ac:dyDescent="0.45">
      <c r="A16006" t="s">
        <v>78608</v>
      </c>
      <c r="B16006" t="s">
        <v>78609</v>
      </c>
      <c r="C16006" t="s">
        <v>78610</v>
      </c>
      <c r="D16006" t="s">
        <v>78611</v>
      </c>
      <c r="E16006" t="s">
        <v>768</v>
      </c>
      <c r="F16006">
        <v>0</v>
      </c>
      <c r="G16006" t="s">
        <v>51</v>
      </c>
      <c r="H16006" t="s">
        <v>44</v>
      </c>
      <c r="I16006" t="s">
        <v>339</v>
      </c>
      <c r="J16006" t="s">
        <v>9246</v>
      </c>
      <c r="K16006" t="s">
        <v>9246</v>
      </c>
      <c r="L16006">
        <v>1</v>
      </c>
      <c r="M16006" s="1">
        <v>39448</v>
      </c>
      <c r="N16006" s="3">
        <v>43838</v>
      </c>
      <c r="O16006" t="s">
        <v>133</v>
      </c>
      <c r="P16006">
        <v>2008</v>
      </c>
      <c r="Q16006" s="1">
        <v>41061</v>
      </c>
      <c r="R16006" s="1">
        <v>41061</v>
      </c>
      <c r="S16006">
        <v>0</v>
      </c>
      <c r="T16006">
        <v>0</v>
      </c>
      <c r="U16006">
        <v>0</v>
      </c>
      <c r="V16006">
        <v>0</v>
      </c>
      <c r="W16006">
        <v>0</v>
      </c>
      <c r="X16006">
        <v>0</v>
      </c>
      <c r="Y16006">
        <v>450000</v>
      </c>
      <c r="Z16006">
        <v>0</v>
      </c>
      <c r="AA16006">
        <v>0</v>
      </c>
      <c r="AB16006">
        <v>0</v>
      </c>
      <c r="AC16006">
        <v>0</v>
      </c>
      <c r="AD16006">
        <v>0</v>
      </c>
      <c r="AE16006">
        <v>0</v>
      </c>
      <c r="AF16006">
        <v>0</v>
      </c>
      <c r="AG16006">
        <v>0</v>
      </c>
      <c r="AH16006">
        <v>0</v>
      </c>
      <c r="AI16006">
        <v>0</v>
      </c>
      <c r="AJ16006">
        <v>0</v>
      </c>
      <c r="AK16006">
        <v>0</v>
      </c>
      <c r="AL16006">
        <v>0</v>
      </c>
      <c r="AM16006">
        <v>0</v>
      </c>
      <c r="AN16006">
        <v>1</v>
      </c>
    </row>
    <row r="16007" spans="1:40" x14ac:dyDescent="0.45">
      <c r="A16007" t="s">
        <v>1347</v>
      </c>
      <c r="B16007" t="s">
        <v>1348</v>
      </c>
      <c r="C16007" t="s">
        <v>1349</v>
      </c>
      <c r="D16007" t="s">
        <v>68</v>
      </c>
      <c r="E16007" t="s">
        <v>69</v>
      </c>
      <c r="F16007">
        <v>0</v>
      </c>
      <c r="G16007" t="s">
        <v>51</v>
      </c>
      <c r="H16007" t="s">
        <v>44</v>
      </c>
      <c r="I16007" t="s">
        <v>204</v>
      </c>
      <c r="J16007" t="s">
        <v>205</v>
      </c>
      <c r="K16007" t="s">
        <v>206</v>
      </c>
      <c r="L16007">
        <v>1</v>
      </c>
      <c r="M16007" s="1">
        <v>39630</v>
      </c>
      <c r="N16007" s="3">
        <v>44020</v>
      </c>
      <c r="O16007" t="s">
        <v>1052</v>
      </c>
      <c r="P16007">
        <v>2008</v>
      </c>
      <c r="Q16007" s="1">
        <v>40771</v>
      </c>
      <c r="R16007" s="1">
        <v>40771</v>
      </c>
      <c r="S16007">
        <v>0</v>
      </c>
      <c r="T16007">
        <v>450000</v>
      </c>
      <c r="U16007">
        <v>0</v>
      </c>
      <c r="V16007">
        <v>0</v>
      </c>
      <c r="W16007">
        <v>0</v>
      </c>
      <c r="X16007">
        <v>0</v>
      </c>
      <c r="Y16007">
        <v>0</v>
      </c>
      <c r="Z16007">
        <v>0</v>
      </c>
      <c r="AA16007">
        <v>0</v>
      </c>
      <c r="AB16007">
        <v>0</v>
      </c>
      <c r="AC16007">
        <v>0</v>
      </c>
      <c r="AD16007">
        <v>0</v>
      </c>
      <c r="AE16007">
        <v>0</v>
      </c>
      <c r="AF16007">
        <v>0</v>
      </c>
      <c r="AG16007">
        <v>0</v>
      </c>
      <c r="AH16007">
        <v>0</v>
      </c>
      <c r="AI16007">
        <v>0</v>
      </c>
      <c r="AJ16007">
        <v>0</v>
      </c>
      <c r="AK16007">
        <v>0</v>
      </c>
      <c r="AL16007">
        <v>0</v>
      </c>
      <c r="AM16007">
        <v>0</v>
      </c>
      <c r="AN16007">
        <v>1</v>
      </c>
    </row>
    <row r="16008" spans="1:40" x14ac:dyDescent="0.45">
      <c r="A16008" t="s">
        <v>39495</v>
      </c>
      <c r="B16008" t="s">
        <v>39496</v>
      </c>
      <c r="C16008" t="s">
        <v>39497</v>
      </c>
      <c r="D16008" t="s">
        <v>39498</v>
      </c>
      <c r="E16008" t="s">
        <v>91</v>
      </c>
      <c r="F16008">
        <v>0</v>
      </c>
      <c r="G16008" t="s">
        <v>51</v>
      </c>
      <c r="H16008" t="s">
        <v>44</v>
      </c>
      <c r="I16008" t="s">
        <v>204</v>
      </c>
      <c r="J16008" t="s">
        <v>205</v>
      </c>
      <c r="K16008" t="s">
        <v>232</v>
      </c>
      <c r="L16008">
        <v>1</v>
      </c>
      <c r="M16008" s="1">
        <v>40627</v>
      </c>
      <c r="N16008" s="3">
        <v>43901</v>
      </c>
      <c r="O16008" t="s">
        <v>311</v>
      </c>
      <c r="P16008">
        <v>2011</v>
      </c>
      <c r="Q16008" s="1">
        <v>41052</v>
      </c>
      <c r="R16008" s="1">
        <v>41052</v>
      </c>
      <c r="S16008">
        <v>450000</v>
      </c>
      <c r="T16008">
        <v>0</v>
      </c>
      <c r="U16008">
        <v>0</v>
      </c>
      <c r="V16008">
        <v>0</v>
      </c>
      <c r="W16008">
        <v>0</v>
      </c>
      <c r="X16008">
        <v>0</v>
      </c>
      <c r="Y16008">
        <v>0</v>
      </c>
      <c r="Z16008">
        <v>0</v>
      </c>
      <c r="AA16008">
        <v>0</v>
      </c>
      <c r="AB16008">
        <v>0</v>
      </c>
      <c r="AC16008">
        <v>0</v>
      </c>
      <c r="AD16008">
        <v>0</v>
      </c>
      <c r="AE16008">
        <v>0</v>
      </c>
      <c r="AF16008">
        <v>0</v>
      </c>
      <c r="AG16008">
        <v>0</v>
      </c>
      <c r="AH16008">
        <v>0</v>
      </c>
      <c r="AI16008">
        <v>0</v>
      </c>
      <c r="AJ16008">
        <v>0</v>
      </c>
      <c r="AK16008">
        <v>0</v>
      </c>
      <c r="AL16008">
        <v>0</v>
      </c>
      <c r="AM16008">
        <v>0</v>
      </c>
      <c r="AN16008">
        <v>1</v>
      </c>
    </row>
    <row r="16009" spans="1:40" x14ac:dyDescent="0.45">
      <c r="A16009" t="s">
        <v>55681</v>
      </c>
      <c r="B16009" t="s">
        <v>55682</v>
      </c>
      <c r="C16009" t="s">
        <v>55683</v>
      </c>
      <c r="D16009" t="s">
        <v>115</v>
      </c>
      <c r="E16009" t="s">
        <v>116</v>
      </c>
      <c r="F16009">
        <v>0</v>
      </c>
      <c r="G16009" t="s">
        <v>51</v>
      </c>
      <c r="H16009" t="s">
        <v>44</v>
      </c>
      <c r="I16009" t="s">
        <v>204</v>
      </c>
      <c r="J16009" t="s">
        <v>205</v>
      </c>
      <c r="K16009" t="s">
        <v>232</v>
      </c>
      <c r="L16009">
        <v>2</v>
      </c>
      <c r="M16009" s="1">
        <v>41487</v>
      </c>
      <c r="N16009" s="3">
        <v>44056</v>
      </c>
      <c r="O16009" t="s">
        <v>190</v>
      </c>
      <c r="P16009">
        <v>2013</v>
      </c>
      <c r="Q16009" s="1">
        <v>41786</v>
      </c>
      <c r="R16009" s="1">
        <v>41870</v>
      </c>
      <c r="S16009">
        <v>250000</v>
      </c>
      <c r="T16009">
        <v>0</v>
      </c>
      <c r="U16009">
        <v>0</v>
      </c>
      <c r="V16009">
        <v>0</v>
      </c>
      <c r="W16009">
        <v>0</v>
      </c>
      <c r="X16009">
        <v>200000</v>
      </c>
      <c r="Y16009">
        <v>0</v>
      </c>
      <c r="Z16009">
        <v>0</v>
      </c>
      <c r="AA16009">
        <v>0</v>
      </c>
      <c r="AB16009">
        <v>0</v>
      </c>
      <c r="AC16009">
        <v>0</v>
      </c>
      <c r="AD16009">
        <v>0</v>
      </c>
      <c r="AE16009">
        <v>0</v>
      </c>
      <c r="AF16009">
        <v>0</v>
      </c>
      <c r="AG16009">
        <v>0</v>
      </c>
      <c r="AH16009">
        <v>0</v>
      </c>
      <c r="AI16009">
        <v>0</v>
      </c>
      <c r="AJ16009">
        <v>0</v>
      </c>
      <c r="AK16009">
        <v>0</v>
      </c>
      <c r="AL16009">
        <v>0</v>
      </c>
      <c r="AM16009">
        <v>0</v>
      </c>
      <c r="AN16009">
        <v>1</v>
      </c>
    </row>
    <row r="16010" spans="1:40" x14ac:dyDescent="0.45">
      <c r="A16010" t="s">
        <v>12524</v>
      </c>
      <c r="B16010" t="s">
        <v>12525</v>
      </c>
      <c r="C16010" t="s">
        <v>12526</v>
      </c>
      <c r="D16010" t="s">
        <v>12527</v>
      </c>
      <c r="E16010" t="s">
        <v>134</v>
      </c>
      <c r="F16010">
        <v>0</v>
      </c>
      <c r="G16010" t="s">
        <v>75</v>
      </c>
      <c r="H16010" t="s">
        <v>44</v>
      </c>
      <c r="I16010" t="s">
        <v>96</v>
      </c>
      <c r="J16010" t="s">
        <v>874</v>
      </c>
      <c r="K16010" t="s">
        <v>1110</v>
      </c>
      <c r="L16010">
        <v>1</v>
      </c>
      <c r="M16010" s="1">
        <v>40848</v>
      </c>
      <c r="N16010" s="3">
        <v>44146</v>
      </c>
      <c r="O16010" t="s">
        <v>72</v>
      </c>
      <c r="P16010">
        <v>2011</v>
      </c>
      <c r="Q16010" s="1">
        <v>41260</v>
      </c>
      <c r="R16010" s="1">
        <v>41260</v>
      </c>
      <c r="S16010">
        <v>0</v>
      </c>
      <c r="T16010">
        <v>0</v>
      </c>
      <c r="U16010">
        <v>0</v>
      </c>
      <c r="V16010">
        <v>0</v>
      </c>
      <c r="W16010">
        <v>0</v>
      </c>
      <c r="X16010">
        <v>450000</v>
      </c>
      <c r="Y16010">
        <v>0</v>
      </c>
      <c r="Z16010">
        <v>0</v>
      </c>
      <c r="AA16010">
        <v>0</v>
      </c>
      <c r="AB16010">
        <v>0</v>
      </c>
      <c r="AC16010">
        <v>0</v>
      </c>
      <c r="AD16010">
        <v>0</v>
      </c>
      <c r="AE16010">
        <v>0</v>
      </c>
      <c r="AF16010">
        <v>0</v>
      </c>
      <c r="AG16010">
        <v>0</v>
      </c>
      <c r="AH16010">
        <v>0</v>
      </c>
      <c r="AI16010">
        <v>0</v>
      </c>
      <c r="AJ16010">
        <v>0</v>
      </c>
      <c r="AK16010">
        <v>0</v>
      </c>
      <c r="AL16010">
        <v>0</v>
      </c>
      <c r="AM16010">
        <v>0</v>
      </c>
      <c r="AN16010">
        <v>0</v>
      </c>
    </row>
    <row r="16011" spans="1:40" x14ac:dyDescent="0.45">
      <c r="A16011" t="s">
        <v>58578</v>
      </c>
      <c r="B16011" t="s">
        <v>58579</v>
      </c>
      <c r="C16011" t="s">
        <v>58580</v>
      </c>
      <c r="D16011" t="s">
        <v>90</v>
      </c>
      <c r="E16011" t="s">
        <v>91</v>
      </c>
      <c r="F16011">
        <v>0</v>
      </c>
      <c r="G16011" t="s">
        <v>51</v>
      </c>
      <c r="H16011" t="s">
        <v>44</v>
      </c>
      <c r="I16011" t="s">
        <v>107</v>
      </c>
      <c r="J16011" t="s">
        <v>108</v>
      </c>
      <c r="K16011" t="s">
        <v>22755</v>
      </c>
      <c r="L16011">
        <v>1</v>
      </c>
      <c r="M16011" s="1">
        <v>36161</v>
      </c>
      <c r="N16011" s="2">
        <v>36161</v>
      </c>
      <c r="O16011" t="s">
        <v>597</v>
      </c>
      <c r="P16011">
        <v>1999</v>
      </c>
      <c r="Q16011" s="1">
        <v>41445</v>
      </c>
      <c r="R16011" s="1">
        <v>41445</v>
      </c>
      <c r="S16011">
        <v>0</v>
      </c>
      <c r="T16011">
        <v>0</v>
      </c>
      <c r="U16011">
        <v>0</v>
      </c>
      <c r="V16011">
        <v>0</v>
      </c>
      <c r="W16011">
        <v>0</v>
      </c>
      <c r="X16011">
        <v>450000</v>
      </c>
      <c r="Y16011">
        <v>0</v>
      </c>
      <c r="Z16011">
        <v>0</v>
      </c>
      <c r="AA16011">
        <v>0</v>
      </c>
      <c r="AB16011">
        <v>0</v>
      </c>
      <c r="AC16011">
        <v>0</v>
      </c>
      <c r="AD16011">
        <v>0</v>
      </c>
      <c r="AE16011">
        <v>0</v>
      </c>
      <c r="AF16011">
        <v>0</v>
      </c>
      <c r="AG16011">
        <v>0</v>
      </c>
      <c r="AH16011">
        <v>0</v>
      </c>
      <c r="AI16011">
        <v>0</v>
      </c>
      <c r="AJ16011">
        <v>0</v>
      </c>
      <c r="AK16011">
        <v>0</v>
      </c>
      <c r="AL16011">
        <v>0</v>
      </c>
      <c r="AM16011">
        <v>0</v>
      </c>
      <c r="AN16011">
        <v>1</v>
      </c>
    </row>
    <row r="16012" spans="1:40" x14ac:dyDescent="0.45">
      <c r="A16012" t="s">
        <v>67708</v>
      </c>
      <c r="B16012" t="s">
        <v>67709</v>
      </c>
      <c r="C16012" t="s">
        <v>67710</v>
      </c>
      <c r="D16012" t="s">
        <v>67711</v>
      </c>
      <c r="E16012" t="s">
        <v>2579</v>
      </c>
      <c r="F16012">
        <v>0</v>
      </c>
      <c r="G16012" t="s">
        <v>51</v>
      </c>
      <c r="H16012" t="s">
        <v>44</v>
      </c>
      <c r="I16012" t="s">
        <v>107</v>
      </c>
      <c r="J16012" t="s">
        <v>108</v>
      </c>
      <c r="K16012" t="s">
        <v>27937</v>
      </c>
      <c r="L16012">
        <v>2</v>
      </c>
      <c r="M16012" s="1">
        <v>41214</v>
      </c>
      <c r="N16012" s="3">
        <v>44147</v>
      </c>
      <c r="O16012" t="s">
        <v>58</v>
      </c>
      <c r="P16012">
        <v>2012</v>
      </c>
      <c r="Q16012" s="1">
        <v>41578</v>
      </c>
      <c r="R16012" s="1">
        <v>41849</v>
      </c>
      <c r="S16012">
        <v>450000</v>
      </c>
      <c r="T16012">
        <v>0</v>
      </c>
      <c r="U16012">
        <v>0</v>
      </c>
      <c r="V16012">
        <v>0</v>
      </c>
      <c r="W16012">
        <v>0</v>
      </c>
      <c r="X16012">
        <v>0</v>
      </c>
      <c r="Y16012">
        <v>0</v>
      </c>
      <c r="Z16012">
        <v>0</v>
      </c>
      <c r="AA16012">
        <v>0</v>
      </c>
      <c r="AB16012">
        <v>0</v>
      </c>
      <c r="AC16012">
        <v>0</v>
      </c>
      <c r="AD16012">
        <v>0</v>
      </c>
      <c r="AE16012">
        <v>0</v>
      </c>
      <c r="AF16012">
        <v>0</v>
      </c>
      <c r="AG16012">
        <v>0</v>
      </c>
      <c r="AH16012">
        <v>0</v>
      </c>
      <c r="AI16012">
        <v>0</v>
      </c>
      <c r="AJ16012">
        <v>0</v>
      </c>
      <c r="AK16012">
        <v>0</v>
      </c>
      <c r="AL16012">
        <v>0</v>
      </c>
      <c r="AM16012">
        <v>0</v>
      </c>
      <c r="AN16012">
        <v>1</v>
      </c>
    </row>
    <row r="16013" spans="1:40" x14ac:dyDescent="0.45">
      <c r="A16013" t="s">
        <v>40974</v>
      </c>
      <c r="B16013" t="s">
        <v>40975</v>
      </c>
      <c r="C16013" t="s">
        <v>40976</v>
      </c>
      <c r="D16013" t="s">
        <v>90</v>
      </c>
      <c r="E16013" t="s">
        <v>91</v>
      </c>
      <c r="F16013">
        <v>0</v>
      </c>
      <c r="G16013" t="s">
        <v>51</v>
      </c>
      <c r="H16013" t="s">
        <v>44</v>
      </c>
      <c r="I16013" t="s">
        <v>532</v>
      </c>
      <c r="J16013" t="s">
        <v>533</v>
      </c>
      <c r="K16013" t="s">
        <v>5182</v>
      </c>
      <c r="L16013">
        <v>1</v>
      </c>
      <c r="M16013" s="1">
        <v>40179</v>
      </c>
      <c r="N16013" s="3">
        <v>43840</v>
      </c>
      <c r="O16013" t="s">
        <v>87</v>
      </c>
      <c r="P16013">
        <v>2010</v>
      </c>
      <c r="Q16013" s="1">
        <v>40389</v>
      </c>
      <c r="R16013" s="1">
        <v>40389</v>
      </c>
      <c r="S16013">
        <v>0</v>
      </c>
      <c r="T16013">
        <v>450000</v>
      </c>
      <c r="U16013">
        <v>0</v>
      </c>
      <c r="V16013">
        <v>0</v>
      </c>
      <c r="W16013">
        <v>0</v>
      </c>
      <c r="X16013">
        <v>0</v>
      </c>
      <c r="Y16013">
        <v>0</v>
      </c>
      <c r="Z16013">
        <v>0</v>
      </c>
      <c r="AA16013">
        <v>0</v>
      </c>
      <c r="AB16013">
        <v>0</v>
      </c>
      <c r="AC16013">
        <v>0</v>
      </c>
      <c r="AD16013">
        <v>0</v>
      </c>
      <c r="AE16013">
        <v>0</v>
      </c>
      <c r="AF16013">
        <v>0</v>
      </c>
      <c r="AG16013">
        <v>0</v>
      </c>
      <c r="AH16013">
        <v>0</v>
      </c>
      <c r="AI16013">
        <v>0</v>
      </c>
      <c r="AJ16013">
        <v>0</v>
      </c>
      <c r="AK16013">
        <v>0</v>
      </c>
      <c r="AL16013">
        <v>0</v>
      </c>
      <c r="AM16013">
        <v>0</v>
      </c>
      <c r="AN16013">
        <v>1</v>
      </c>
    </row>
    <row r="16014" spans="1:40" x14ac:dyDescent="0.45">
      <c r="A16014" t="s">
        <v>58734</v>
      </c>
      <c r="B16014" t="s">
        <v>58735</v>
      </c>
      <c r="C16014" t="s">
        <v>58736</v>
      </c>
      <c r="D16014" t="s">
        <v>8986</v>
      </c>
      <c r="E16014" t="s">
        <v>900</v>
      </c>
      <c r="F16014">
        <v>0</v>
      </c>
      <c r="G16014" t="s">
        <v>51</v>
      </c>
      <c r="H16014" t="s">
        <v>44</v>
      </c>
      <c r="I16014" t="s">
        <v>532</v>
      </c>
      <c r="J16014" t="s">
        <v>533</v>
      </c>
      <c r="K16014" t="s">
        <v>533</v>
      </c>
      <c r="L16014">
        <v>2</v>
      </c>
      <c r="M16014" s="1">
        <v>40188</v>
      </c>
      <c r="N16014" s="3">
        <v>43840</v>
      </c>
      <c r="O16014" t="s">
        <v>87</v>
      </c>
      <c r="P16014">
        <v>2010</v>
      </c>
      <c r="Q16014" s="1">
        <v>40802</v>
      </c>
      <c r="R16014" s="1">
        <v>41709</v>
      </c>
      <c r="S16014">
        <v>0</v>
      </c>
      <c r="T16014">
        <v>50000</v>
      </c>
      <c r="U16014">
        <v>400000</v>
      </c>
      <c r="V16014">
        <v>0</v>
      </c>
      <c r="W16014">
        <v>0</v>
      </c>
      <c r="X16014">
        <v>0</v>
      </c>
      <c r="Y16014">
        <v>0</v>
      </c>
      <c r="Z16014">
        <v>0</v>
      </c>
      <c r="AA16014">
        <v>0</v>
      </c>
      <c r="AB16014">
        <v>0</v>
      </c>
      <c r="AC16014">
        <v>0</v>
      </c>
      <c r="AD16014">
        <v>0</v>
      </c>
      <c r="AE16014">
        <v>0</v>
      </c>
      <c r="AF16014">
        <v>0</v>
      </c>
      <c r="AG16014">
        <v>0</v>
      </c>
      <c r="AH16014">
        <v>0</v>
      </c>
      <c r="AI16014">
        <v>0</v>
      </c>
      <c r="AJ16014">
        <v>0</v>
      </c>
      <c r="AK16014">
        <v>0</v>
      </c>
      <c r="AL16014">
        <v>0</v>
      </c>
      <c r="AM16014">
        <v>0</v>
      </c>
      <c r="AN16014">
        <v>1</v>
      </c>
    </row>
    <row r="16015" spans="1:40" x14ac:dyDescent="0.45">
      <c r="A16015" t="s">
        <v>10946</v>
      </c>
      <c r="B16015" t="s">
        <v>10947</v>
      </c>
      <c r="C16015" t="s">
        <v>10948</v>
      </c>
      <c r="D16015" t="s">
        <v>10949</v>
      </c>
      <c r="E16015" t="s">
        <v>276</v>
      </c>
      <c r="F16015">
        <v>0</v>
      </c>
      <c r="G16015" t="s">
        <v>51</v>
      </c>
      <c r="H16015" t="s">
        <v>44</v>
      </c>
      <c r="I16015" t="s">
        <v>45</v>
      </c>
      <c r="J16015" t="s">
        <v>46</v>
      </c>
      <c r="K16015" t="s">
        <v>47</v>
      </c>
      <c r="L16015">
        <v>2</v>
      </c>
      <c r="M16015" s="1">
        <v>40910</v>
      </c>
      <c r="N16015" s="3">
        <v>43842</v>
      </c>
      <c r="O16015" t="s">
        <v>94</v>
      </c>
      <c r="P16015">
        <v>2012</v>
      </c>
      <c r="Q16015" s="1">
        <v>40969</v>
      </c>
      <c r="R16015" s="1">
        <v>41456</v>
      </c>
      <c r="S16015">
        <v>200000</v>
      </c>
      <c r="T16015">
        <v>250000</v>
      </c>
      <c r="U16015">
        <v>0</v>
      </c>
      <c r="V16015">
        <v>0</v>
      </c>
      <c r="W16015">
        <v>0</v>
      </c>
      <c r="X16015">
        <v>0</v>
      </c>
      <c r="Y16015">
        <v>0</v>
      </c>
      <c r="Z16015">
        <v>0</v>
      </c>
      <c r="AA16015">
        <v>0</v>
      </c>
      <c r="AB16015">
        <v>0</v>
      </c>
      <c r="AC16015">
        <v>0</v>
      </c>
      <c r="AD16015">
        <v>0</v>
      </c>
      <c r="AE16015">
        <v>0</v>
      </c>
      <c r="AF16015">
        <v>0</v>
      </c>
      <c r="AG16015">
        <v>0</v>
      </c>
      <c r="AH16015">
        <v>0</v>
      </c>
      <c r="AI16015">
        <v>0</v>
      </c>
      <c r="AJ16015">
        <v>0</v>
      </c>
      <c r="AK16015">
        <v>0</v>
      </c>
      <c r="AL16015">
        <v>0</v>
      </c>
      <c r="AM16015">
        <v>0</v>
      </c>
      <c r="AN16015">
        <v>1</v>
      </c>
    </row>
    <row r="16016" spans="1:40" x14ac:dyDescent="0.45">
      <c r="A16016" t="s">
        <v>12018</v>
      </c>
      <c r="B16016" t="s">
        <v>12019</v>
      </c>
      <c r="C16016" t="s">
        <v>12020</v>
      </c>
      <c r="D16016" t="s">
        <v>12021</v>
      </c>
      <c r="E16016" t="s">
        <v>12022</v>
      </c>
      <c r="F16016">
        <v>0</v>
      </c>
      <c r="G16016" t="s">
        <v>51</v>
      </c>
      <c r="H16016" t="s">
        <v>44</v>
      </c>
      <c r="I16016" t="s">
        <v>45</v>
      </c>
      <c r="J16016" t="s">
        <v>46</v>
      </c>
      <c r="K16016" t="s">
        <v>47</v>
      </c>
      <c r="L16016">
        <v>2</v>
      </c>
      <c r="M16016" s="1">
        <v>41275</v>
      </c>
      <c r="N16016" s="3">
        <v>43843</v>
      </c>
      <c r="O16016" t="s">
        <v>117</v>
      </c>
      <c r="P16016">
        <v>2013</v>
      </c>
      <c r="Q16016" s="1">
        <v>41382</v>
      </c>
      <c r="R16016" s="1">
        <v>41821</v>
      </c>
      <c r="S16016">
        <v>400000</v>
      </c>
      <c r="T16016">
        <v>0</v>
      </c>
      <c r="U16016">
        <v>0</v>
      </c>
      <c r="V16016">
        <v>50000</v>
      </c>
      <c r="W16016">
        <v>0</v>
      </c>
      <c r="X16016">
        <v>0</v>
      </c>
      <c r="Y16016">
        <v>0</v>
      </c>
      <c r="Z16016">
        <v>0</v>
      </c>
      <c r="AA16016">
        <v>0</v>
      </c>
      <c r="AB16016">
        <v>0</v>
      </c>
      <c r="AC16016">
        <v>0</v>
      </c>
      <c r="AD16016">
        <v>0</v>
      </c>
      <c r="AE16016">
        <v>0</v>
      </c>
      <c r="AF16016">
        <v>0</v>
      </c>
      <c r="AG16016">
        <v>0</v>
      </c>
      <c r="AH16016">
        <v>0</v>
      </c>
      <c r="AI16016">
        <v>0</v>
      </c>
      <c r="AJ16016">
        <v>0</v>
      </c>
      <c r="AK16016">
        <v>0</v>
      </c>
      <c r="AL16016">
        <v>0</v>
      </c>
      <c r="AM16016">
        <v>0</v>
      </c>
      <c r="AN16016">
        <v>1</v>
      </c>
    </row>
    <row r="16017" spans="1:40" x14ac:dyDescent="0.45">
      <c r="A16017" t="s">
        <v>20502</v>
      </c>
      <c r="B16017" t="s">
        <v>20503</v>
      </c>
      <c r="C16017" t="s">
        <v>20504</v>
      </c>
      <c r="D16017" t="s">
        <v>90</v>
      </c>
      <c r="E16017" t="s">
        <v>91</v>
      </c>
      <c r="F16017">
        <v>0</v>
      </c>
      <c r="G16017" t="s">
        <v>75</v>
      </c>
      <c r="H16017" t="s">
        <v>44</v>
      </c>
      <c r="I16017" t="s">
        <v>45</v>
      </c>
      <c r="J16017" t="s">
        <v>46</v>
      </c>
      <c r="K16017" t="s">
        <v>47</v>
      </c>
      <c r="L16017">
        <v>1</v>
      </c>
      <c r="M16017" s="1">
        <v>40299</v>
      </c>
      <c r="N16017" s="3">
        <v>43961</v>
      </c>
      <c r="O16017" t="s">
        <v>619</v>
      </c>
      <c r="P16017">
        <v>2010</v>
      </c>
      <c r="Q16017" s="1">
        <v>40575</v>
      </c>
      <c r="R16017" s="1">
        <v>40575</v>
      </c>
      <c r="S16017">
        <v>0</v>
      </c>
      <c r="T16017">
        <v>0</v>
      </c>
      <c r="U16017">
        <v>0</v>
      </c>
      <c r="V16017">
        <v>0</v>
      </c>
      <c r="W16017">
        <v>0</v>
      </c>
      <c r="X16017">
        <v>0</v>
      </c>
      <c r="Y16017">
        <v>450000</v>
      </c>
      <c r="Z16017">
        <v>0</v>
      </c>
      <c r="AA16017">
        <v>0</v>
      </c>
      <c r="AB16017">
        <v>0</v>
      </c>
      <c r="AC16017">
        <v>0</v>
      </c>
      <c r="AD16017">
        <v>0</v>
      </c>
      <c r="AE16017">
        <v>0</v>
      </c>
      <c r="AF16017">
        <v>0</v>
      </c>
      <c r="AG16017">
        <v>0</v>
      </c>
      <c r="AH16017">
        <v>0</v>
      </c>
      <c r="AI16017">
        <v>0</v>
      </c>
      <c r="AJ16017">
        <v>0</v>
      </c>
      <c r="AK16017">
        <v>0</v>
      </c>
      <c r="AL16017">
        <v>0</v>
      </c>
      <c r="AM16017">
        <v>0</v>
      </c>
      <c r="AN16017">
        <v>0</v>
      </c>
    </row>
    <row r="16018" spans="1:40" x14ac:dyDescent="0.45">
      <c r="A16018" t="s">
        <v>59791</v>
      </c>
      <c r="B16018" t="s">
        <v>59792</v>
      </c>
      <c r="C16018" t="s">
        <v>59793</v>
      </c>
      <c r="D16018" t="s">
        <v>59794</v>
      </c>
      <c r="E16018" t="s">
        <v>12022</v>
      </c>
      <c r="F16018">
        <v>0</v>
      </c>
      <c r="G16018" t="s">
        <v>51</v>
      </c>
      <c r="H16018" t="s">
        <v>44</v>
      </c>
      <c r="I16018" t="s">
        <v>45</v>
      </c>
      <c r="J16018" t="s">
        <v>46</v>
      </c>
      <c r="K16018" t="s">
        <v>47</v>
      </c>
      <c r="L16018">
        <v>2</v>
      </c>
      <c r="M16018" s="1">
        <v>40544</v>
      </c>
      <c r="N16018" s="3">
        <v>43841</v>
      </c>
      <c r="O16018" t="s">
        <v>311</v>
      </c>
      <c r="P16018">
        <v>2011</v>
      </c>
      <c r="Q16018" s="1">
        <v>40544</v>
      </c>
      <c r="R16018" s="1">
        <v>40940</v>
      </c>
      <c r="S16018">
        <v>0</v>
      </c>
      <c r="T16018">
        <v>0</v>
      </c>
      <c r="U16018">
        <v>0</v>
      </c>
      <c r="V16018">
        <v>0</v>
      </c>
      <c r="W16018">
        <v>0</v>
      </c>
      <c r="X16018">
        <v>0</v>
      </c>
      <c r="Y16018">
        <v>450000</v>
      </c>
      <c r="Z16018">
        <v>0</v>
      </c>
      <c r="AA16018">
        <v>0</v>
      </c>
      <c r="AB16018">
        <v>0</v>
      </c>
      <c r="AC16018">
        <v>0</v>
      </c>
      <c r="AD16018">
        <v>0</v>
      </c>
      <c r="AE16018">
        <v>0</v>
      </c>
      <c r="AF16018">
        <v>0</v>
      </c>
      <c r="AG16018">
        <v>0</v>
      </c>
      <c r="AH16018">
        <v>0</v>
      </c>
      <c r="AI16018">
        <v>0</v>
      </c>
      <c r="AJ16018">
        <v>0</v>
      </c>
      <c r="AK16018">
        <v>0</v>
      </c>
      <c r="AL16018">
        <v>0</v>
      </c>
      <c r="AM16018">
        <v>0</v>
      </c>
      <c r="AN16018">
        <v>1</v>
      </c>
    </row>
    <row r="16019" spans="1:40" x14ac:dyDescent="0.45">
      <c r="A16019" t="s">
        <v>62247</v>
      </c>
      <c r="B16019" t="s">
        <v>62248</v>
      </c>
      <c r="C16019" t="s">
        <v>62249</v>
      </c>
      <c r="D16019" t="s">
        <v>68</v>
      </c>
      <c r="E16019" t="s">
        <v>69</v>
      </c>
      <c r="F16019">
        <v>0</v>
      </c>
      <c r="G16019" t="s">
        <v>51</v>
      </c>
      <c r="H16019" t="s">
        <v>44</v>
      </c>
      <c r="I16019" t="s">
        <v>45</v>
      </c>
      <c r="J16019" t="s">
        <v>1660</v>
      </c>
      <c r="K16019" t="s">
        <v>1660</v>
      </c>
      <c r="L16019">
        <v>1</v>
      </c>
      <c r="M16019" s="1">
        <v>39965</v>
      </c>
      <c r="N16019" s="3">
        <v>43991</v>
      </c>
      <c r="O16019" t="s">
        <v>188</v>
      </c>
      <c r="P16019">
        <v>2009</v>
      </c>
      <c r="Q16019" s="1">
        <v>40639</v>
      </c>
      <c r="R16019" s="1">
        <v>40639</v>
      </c>
      <c r="S16019">
        <v>0</v>
      </c>
      <c r="T16019">
        <v>450000</v>
      </c>
      <c r="U16019">
        <v>0</v>
      </c>
      <c r="V16019">
        <v>0</v>
      </c>
      <c r="W16019">
        <v>0</v>
      </c>
      <c r="X16019">
        <v>0</v>
      </c>
      <c r="Y16019">
        <v>0</v>
      </c>
      <c r="Z16019">
        <v>0</v>
      </c>
      <c r="AA16019">
        <v>0</v>
      </c>
      <c r="AB16019">
        <v>0</v>
      </c>
      <c r="AC16019">
        <v>0</v>
      </c>
      <c r="AD16019">
        <v>0</v>
      </c>
      <c r="AE16019">
        <v>0</v>
      </c>
      <c r="AF16019">
        <v>0</v>
      </c>
      <c r="AG16019">
        <v>0</v>
      </c>
      <c r="AH16019">
        <v>0</v>
      </c>
      <c r="AI16019">
        <v>0</v>
      </c>
      <c r="AJ16019">
        <v>0</v>
      </c>
      <c r="AK16019">
        <v>0</v>
      </c>
      <c r="AL16019">
        <v>0</v>
      </c>
      <c r="AM16019">
        <v>0</v>
      </c>
      <c r="AN16019">
        <v>1</v>
      </c>
    </row>
    <row r="16020" spans="1:40" x14ac:dyDescent="0.45">
      <c r="A16020" t="s">
        <v>51959</v>
      </c>
      <c r="B16020" t="s">
        <v>51960</v>
      </c>
      <c r="C16020" t="s">
        <v>51961</v>
      </c>
      <c r="D16020" t="s">
        <v>51962</v>
      </c>
      <c r="E16020" t="s">
        <v>868</v>
      </c>
      <c r="F16020">
        <v>0</v>
      </c>
      <c r="G16020" t="s">
        <v>51</v>
      </c>
      <c r="H16020" t="s">
        <v>44</v>
      </c>
      <c r="I16020" t="s">
        <v>186</v>
      </c>
      <c r="J16020" t="s">
        <v>643</v>
      </c>
      <c r="K16020" t="s">
        <v>643</v>
      </c>
      <c r="L16020">
        <v>1</v>
      </c>
      <c r="M16020" s="1">
        <v>40909</v>
      </c>
      <c r="N16020" s="3">
        <v>43842</v>
      </c>
      <c r="O16020" t="s">
        <v>94</v>
      </c>
      <c r="P16020">
        <v>2012</v>
      </c>
      <c r="Q16020" s="1">
        <v>41674</v>
      </c>
      <c r="R16020" s="1">
        <v>41674</v>
      </c>
      <c r="S16020">
        <v>0</v>
      </c>
      <c r="T16020">
        <v>450000</v>
      </c>
      <c r="U16020">
        <v>0</v>
      </c>
      <c r="V16020">
        <v>0</v>
      </c>
      <c r="W16020">
        <v>0</v>
      </c>
      <c r="X16020">
        <v>0</v>
      </c>
      <c r="Y16020">
        <v>0</v>
      </c>
      <c r="Z16020">
        <v>0</v>
      </c>
      <c r="AA16020">
        <v>0</v>
      </c>
      <c r="AB16020">
        <v>0</v>
      </c>
      <c r="AC16020">
        <v>0</v>
      </c>
      <c r="AD16020">
        <v>0</v>
      </c>
      <c r="AE16020">
        <v>0</v>
      </c>
      <c r="AF16020">
        <v>0</v>
      </c>
      <c r="AG16020">
        <v>0</v>
      </c>
      <c r="AH16020">
        <v>0</v>
      </c>
      <c r="AI16020">
        <v>0</v>
      </c>
      <c r="AJ16020">
        <v>0</v>
      </c>
      <c r="AK16020">
        <v>0</v>
      </c>
      <c r="AL16020">
        <v>0</v>
      </c>
      <c r="AM16020">
        <v>0</v>
      </c>
      <c r="AN16020">
        <v>1</v>
      </c>
    </row>
    <row r="16021" spans="1:40" x14ac:dyDescent="0.45">
      <c r="A16021" t="s">
        <v>19056</v>
      </c>
      <c r="B16021" t="s">
        <v>19057</v>
      </c>
      <c r="C16021" t="s">
        <v>19058</v>
      </c>
      <c r="D16021" t="s">
        <v>198</v>
      </c>
      <c r="E16021" t="s">
        <v>199</v>
      </c>
      <c r="F16021">
        <v>0</v>
      </c>
      <c r="G16021" t="s">
        <v>51</v>
      </c>
      <c r="H16021" t="s">
        <v>44</v>
      </c>
      <c r="I16021" t="s">
        <v>309</v>
      </c>
      <c r="J16021" t="s">
        <v>310</v>
      </c>
      <c r="K16021" t="s">
        <v>2791</v>
      </c>
      <c r="L16021">
        <v>1</v>
      </c>
      <c r="M16021" s="1">
        <v>38353</v>
      </c>
      <c r="N16021" s="3">
        <v>43835</v>
      </c>
      <c r="O16021" t="s">
        <v>277</v>
      </c>
      <c r="P16021">
        <v>2005</v>
      </c>
      <c r="Q16021" s="1">
        <v>40795</v>
      </c>
      <c r="R16021" s="1">
        <v>40795</v>
      </c>
      <c r="S16021">
        <v>450000</v>
      </c>
      <c r="T16021">
        <v>0</v>
      </c>
      <c r="U16021">
        <v>0</v>
      </c>
      <c r="V16021">
        <v>0</v>
      </c>
      <c r="W16021">
        <v>0</v>
      </c>
      <c r="X16021">
        <v>0</v>
      </c>
      <c r="Y16021">
        <v>0</v>
      </c>
      <c r="Z16021">
        <v>0</v>
      </c>
      <c r="AA16021">
        <v>0</v>
      </c>
      <c r="AB16021">
        <v>0</v>
      </c>
      <c r="AC16021">
        <v>0</v>
      </c>
      <c r="AD16021">
        <v>0</v>
      </c>
      <c r="AE16021">
        <v>0</v>
      </c>
      <c r="AF16021">
        <v>0</v>
      </c>
      <c r="AG16021">
        <v>0</v>
      </c>
      <c r="AH16021">
        <v>0</v>
      </c>
      <c r="AI16021">
        <v>0</v>
      </c>
      <c r="AJ16021">
        <v>0</v>
      </c>
      <c r="AK16021">
        <v>0</v>
      </c>
      <c r="AL16021">
        <v>0</v>
      </c>
      <c r="AM16021">
        <v>0</v>
      </c>
      <c r="AN16021">
        <v>1</v>
      </c>
    </row>
    <row r="16022" spans="1:40" x14ac:dyDescent="0.45">
      <c r="A16022" t="s">
        <v>44421</v>
      </c>
      <c r="B16022" t="s">
        <v>44422</v>
      </c>
      <c r="C16022" t="s">
        <v>44423</v>
      </c>
      <c r="D16022" t="s">
        <v>27206</v>
      </c>
      <c r="E16022" t="s">
        <v>79</v>
      </c>
      <c r="F16022">
        <v>0</v>
      </c>
      <c r="G16022" t="s">
        <v>51</v>
      </c>
      <c r="H16022" t="s">
        <v>44</v>
      </c>
      <c r="I16022" t="s">
        <v>309</v>
      </c>
      <c r="J16022" t="s">
        <v>3168</v>
      </c>
      <c r="K16022" t="s">
        <v>5756</v>
      </c>
      <c r="L16022">
        <v>1</v>
      </c>
      <c r="M16022" s="1">
        <v>40400</v>
      </c>
      <c r="N16022" s="3">
        <v>44053</v>
      </c>
      <c r="O16022" t="s">
        <v>143</v>
      </c>
      <c r="P16022">
        <v>2010</v>
      </c>
      <c r="Q16022" s="1">
        <v>40406</v>
      </c>
      <c r="R16022" s="1">
        <v>40406</v>
      </c>
      <c r="S16022">
        <v>450000</v>
      </c>
      <c r="T16022">
        <v>0</v>
      </c>
      <c r="U16022">
        <v>0</v>
      </c>
      <c r="V16022">
        <v>0</v>
      </c>
      <c r="W16022">
        <v>0</v>
      </c>
      <c r="X16022">
        <v>0</v>
      </c>
      <c r="Y16022">
        <v>0</v>
      </c>
      <c r="Z16022">
        <v>0</v>
      </c>
      <c r="AA16022">
        <v>0</v>
      </c>
      <c r="AB16022">
        <v>0</v>
      </c>
      <c r="AC16022">
        <v>0</v>
      </c>
      <c r="AD16022">
        <v>0</v>
      </c>
      <c r="AE16022">
        <v>0</v>
      </c>
      <c r="AF16022">
        <v>0</v>
      </c>
      <c r="AG16022">
        <v>0</v>
      </c>
      <c r="AH16022">
        <v>0</v>
      </c>
      <c r="AI16022">
        <v>0</v>
      </c>
      <c r="AJ16022">
        <v>0</v>
      </c>
      <c r="AK16022">
        <v>0</v>
      </c>
      <c r="AL16022">
        <v>0</v>
      </c>
      <c r="AM16022">
        <v>0</v>
      </c>
      <c r="AN16022">
        <v>1</v>
      </c>
    </row>
    <row r="16023" spans="1:40" x14ac:dyDescent="0.45">
      <c r="A16023" t="s">
        <v>66664</v>
      </c>
      <c r="B16023" t="s">
        <v>66665</v>
      </c>
      <c r="C16023" t="s">
        <v>66666</v>
      </c>
      <c r="D16023" t="s">
        <v>49</v>
      </c>
      <c r="E16023" t="s">
        <v>50</v>
      </c>
      <c r="F16023">
        <v>0</v>
      </c>
      <c r="G16023" t="s">
        <v>51</v>
      </c>
      <c r="H16023" t="s">
        <v>44</v>
      </c>
      <c r="I16023" t="s">
        <v>309</v>
      </c>
      <c r="J16023" t="s">
        <v>310</v>
      </c>
      <c r="K16023" t="s">
        <v>310</v>
      </c>
      <c r="L16023">
        <v>1</v>
      </c>
      <c r="M16023" s="1">
        <v>41760</v>
      </c>
      <c r="N16023" s="3">
        <v>43965</v>
      </c>
      <c r="O16023" t="s">
        <v>644</v>
      </c>
      <c r="P16023">
        <v>2014</v>
      </c>
      <c r="Q16023" s="1">
        <v>41919</v>
      </c>
      <c r="R16023" s="1">
        <v>41919</v>
      </c>
      <c r="S16023">
        <v>0</v>
      </c>
      <c r="T16023">
        <v>0</v>
      </c>
      <c r="U16023">
        <v>0</v>
      </c>
      <c r="V16023">
        <v>0</v>
      </c>
      <c r="W16023">
        <v>0</v>
      </c>
      <c r="X16023">
        <v>450000</v>
      </c>
      <c r="Y16023">
        <v>0</v>
      </c>
      <c r="Z16023">
        <v>0</v>
      </c>
      <c r="AA16023">
        <v>0</v>
      </c>
      <c r="AB16023">
        <v>0</v>
      </c>
      <c r="AC16023">
        <v>0</v>
      </c>
      <c r="AD16023">
        <v>0</v>
      </c>
      <c r="AE16023">
        <v>0</v>
      </c>
      <c r="AF16023">
        <v>0</v>
      </c>
      <c r="AG16023">
        <v>0</v>
      </c>
      <c r="AH16023">
        <v>0</v>
      </c>
      <c r="AI16023">
        <v>0</v>
      </c>
      <c r="AJ16023">
        <v>0</v>
      </c>
      <c r="AK16023">
        <v>0</v>
      </c>
      <c r="AL16023">
        <v>0</v>
      </c>
      <c r="AM16023">
        <v>0</v>
      </c>
      <c r="AN16023">
        <v>1</v>
      </c>
    </row>
    <row r="16024" spans="1:40" x14ac:dyDescent="0.45">
      <c r="A16024" t="s">
        <v>26979</v>
      </c>
      <c r="B16024" t="s">
        <v>26980</v>
      </c>
      <c r="C16024" t="s">
        <v>26981</v>
      </c>
      <c r="D16024" t="s">
        <v>209</v>
      </c>
      <c r="E16024" t="s">
        <v>210</v>
      </c>
      <c r="F16024">
        <v>0</v>
      </c>
      <c r="G16024" t="s">
        <v>51</v>
      </c>
      <c r="H16024" t="s">
        <v>179</v>
      </c>
      <c r="I16024" t="s">
        <v>1412</v>
      </c>
      <c r="J16024" t="s">
        <v>3085</v>
      </c>
      <c r="K16024" t="s">
        <v>3085</v>
      </c>
      <c r="L16024">
        <v>1</v>
      </c>
      <c r="M16024" s="1">
        <v>41334</v>
      </c>
      <c r="N16024" s="3">
        <v>43903</v>
      </c>
      <c r="O16024" t="s">
        <v>117</v>
      </c>
      <c r="P16024">
        <v>2013</v>
      </c>
      <c r="Q16024" s="1">
        <v>41913</v>
      </c>
      <c r="R16024" s="1">
        <v>41913</v>
      </c>
      <c r="S16024">
        <v>450000</v>
      </c>
      <c r="T16024">
        <v>0</v>
      </c>
      <c r="U16024">
        <v>0</v>
      </c>
      <c r="V16024">
        <v>0</v>
      </c>
      <c r="W16024">
        <v>0</v>
      </c>
      <c r="X16024">
        <v>0</v>
      </c>
      <c r="Y16024">
        <v>0</v>
      </c>
      <c r="Z16024">
        <v>0</v>
      </c>
      <c r="AA16024">
        <v>0</v>
      </c>
      <c r="AB16024">
        <v>0</v>
      </c>
      <c r="AC16024">
        <v>0</v>
      </c>
      <c r="AD16024">
        <v>0</v>
      </c>
      <c r="AE16024">
        <v>0</v>
      </c>
      <c r="AF16024">
        <v>0</v>
      </c>
      <c r="AG16024">
        <v>0</v>
      </c>
      <c r="AH16024">
        <v>0</v>
      </c>
      <c r="AI16024">
        <v>0</v>
      </c>
      <c r="AJ16024">
        <v>0</v>
      </c>
      <c r="AK16024">
        <v>0</v>
      </c>
      <c r="AL16024">
        <v>0</v>
      </c>
      <c r="AM16024">
        <v>0</v>
      </c>
      <c r="AN16024">
        <v>1</v>
      </c>
    </row>
    <row r="16025" spans="1:40" x14ac:dyDescent="0.45">
      <c r="A16025" t="s">
        <v>24413</v>
      </c>
      <c r="B16025" t="s">
        <v>24414</v>
      </c>
      <c r="C16025" t="s">
        <v>24415</v>
      </c>
      <c r="D16025" t="s">
        <v>241</v>
      </c>
      <c r="E16025" t="s">
        <v>242</v>
      </c>
      <c r="F16025">
        <v>0</v>
      </c>
      <c r="G16025" t="s">
        <v>51</v>
      </c>
      <c r="H16025" t="s">
        <v>44</v>
      </c>
      <c r="I16025" t="s">
        <v>1068</v>
      </c>
      <c r="J16025" t="s">
        <v>1956</v>
      </c>
      <c r="K16025" t="s">
        <v>1956</v>
      </c>
      <c r="L16025">
        <v>2</v>
      </c>
      <c r="M16025" s="1">
        <v>39448</v>
      </c>
      <c r="N16025" s="3">
        <v>43838</v>
      </c>
      <c r="O16025" t="s">
        <v>133</v>
      </c>
      <c r="P16025">
        <v>2008</v>
      </c>
      <c r="Q16025" s="1">
        <v>40675</v>
      </c>
      <c r="R16025" s="1">
        <v>40977</v>
      </c>
      <c r="S16025">
        <v>0</v>
      </c>
      <c r="T16025">
        <v>450000</v>
      </c>
      <c r="U16025">
        <v>0</v>
      </c>
      <c r="V16025">
        <v>0</v>
      </c>
      <c r="W16025">
        <v>0</v>
      </c>
      <c r="X16025">
        <v>0</v>
      </c>
      <c r="Y16025">
        <v>0</v>
      </c>
      <c r="Z16025">
        <v>0</v>
      </c>
      <c r="AA16025">
        <v>0</v>
      </c>
      <c r="AB16025">
        <v>0</v>
      </c>
      <c r="AC16025">
        <v>0</v>
      </c>
      <c r="AD16025">
        <v>0</v>
      </c>
      <c r="AE16025">
        <v>0</v>
      </c>
      <c r="AF16025">
        <v>0</v>
      </c>
      <c r="AG16025">
        <v>0</v>
      </c>
      <c r="AH16025">
        <v>0</v>
      </c>
      <c r="AI16025">
        <v>0</v>
      </c>
      <c r="AJ16025">
        <v>0</v>
      </c>
      <c r="AK16025">
        <v>0</v>
      </c>
      <c r="AL16025">
        <v>0</v>
      </c>
      <c r="AM16025">
        <v>0</v>
      </c>
      <c r="AN16025">
        <v>1</v>
      </c>
    </row>
    <row r="16026" spans="1:40" x14ac:dyDescent="0.45">
      <c r="A16026" t="s">
        <v>25698</v>
      </c>
      <c r="B16026" t="s">
        <v>25699</v>
      </c>
      <c r="C16026" t="s">
        <v>25700</v>
      </c>
      <c r="D16026" t="s">
        <v>68</v>
      </c>
      <c r="E16026" t="s">
        <v>69</v>
      </c>
      <c r="F16026">
        <v>0</v>
      </c>
      <c r="G16026" t="s">
        <v>51</v>
      </c>
      <c r="H16026" t="s">
        <v>44</v>
      </c>
      <c r="I16026" t="s">
        <v>64</v>
      </c>
      <c r="J16026" t="s">
        <v>65</v>
      </c>
      <c r="K16026" t="s">
        <v>10061</v>
      </c>
      <c r="L16026">
        <v>1</v>
      </c>
      <c r="M16026" s="1">
        <v>40544</v>
      </c>
      <c r="N16026" s="3">
        <v>43841</v>
      </c>
      <c r="O16026" t="s">
        <v>311</v>
      </c>
      <c r="P16026">
        <v>2011</v>
      </c>
      <c r="Q16026" s="1">
        <v>40746</v>
      </c>
      <c r="R16026" s="1">
        <v>40746</v>
      </c>
      <c r="S16026">
        <v>0</v>
      </c>
      <c r="T16026">
        <v>450000</v>
      </c>
      <c r="U16026">
        <v>0</v>
      </c>
      <c r="V16026">
        <v>0</v>
      </c>
      <c r="W16026">
        <v>0</v>
      </c>
      <c r="X16026">
        <v>0</v>
      </c>
      <c r="Y16026">
        <v>0</v>
      </c>
      <c r="Z16026">
        <v>0</v>
      </c>
      <c r="AA16026">
        <v>0</v>
      </c>
      <c r="AB16026">
        <v>0</v>
      </c>
      <c r="AC16026">
        <v>0</v>
      </c>
      <c r="AD16026">
        <v>0</v>
      </c>
      <c r="AE16026">
        <v>0</v>
      </c>
      <c r="AF16026">
        <v>0</v>
      </c>
      <c r="AG16026">
        <v>0</v>
      </c>
      <c r="AH16026">
        <v>0</v>
      </c>
      <c r="AI16026">
        <v>0</v>
      </c>
      <c r="AJ16026">
        <v>0</v>
      </c>
      <c r="AK16026">
        <v>0</v>
      </c>
      <c r="AL16026">
        <v>0</v>
      </c>
      <c r="AM16026">
        <v>0</v>
      </c>
      <c r="AN16026">
        <v>1</v>
      </c>
    </row>
    <row r="16027" spans="1:40" x14ac:dyDescent="0.45">
      <c r="A16027" t="s">
        <v>43424</v>
      </c>
      <c r="B16027" t="s">
        <v>43425</v>
      </c>
      <c r="C16027" t="s">
        <v>43426</v>
      </c>
      <c r="D16027" t="s">
        <v>43427</v>
      </c>
      <c r="E16027" t="s">
        <v>5077</v>
      </c>
      <c r="F16027">
        <v>0</v>
      </c>
      <c r="G16027" t="s">
        <v>51</v>
      </c>
      <c r="H16027" t="s">
        <v>44</v>
      </c>
      <c r="I16027" t="s">
        <v>64</v>
      </c>
      <c r="J16027" t="s">
        <v>749</v>
      </c>
      <c r="K16027" t="s">
        <v>749</v>
      </c>
      <c r="L16027">
        <v>2</v>
      </c>
      <c r="M16027" s="1">
        <v>40087</v>
      </c>
      <c r="N16027" s="3">
        <v>44113</v>
      </c>
      <c r="O16027" t="s">
        <v>387</v>
      </c>
      <c r="P16027">
        <v>2009</v>
      </c>
      <c r="Q16027" s="1">
        <v>40843</v>
      </c>
      <c r="R16027" s="1">
        <v>40893</v>
      </c>
      <c r="S16027">
        <v>0</v>
      </c>
      <c r="T16027">
        <v>450000</v>
      </c>
      <c r="U16027">
        <v>0</v>
      </c>
      <c r="V16027">
        <v>0</v>
      </c>
      <c r="W16027">
        <v>0</v>
      </c>
      <c r="X16027">
        <v>0</v>
      </c>
      <c r="Y16027">
        <v>0</v>
      </c>
      <c r="Z16027">
        <v>0</v>
      </c>
      <c r="AA16027">
        <v>0</v>
      </c>
      <c r="AB16027">
        <v>0</v>
      </c>
      <c r="AC16027">
        <v>0</v>
      </c>
      <c r="AD16027">
        <v>0</v>
      </c>
      <c r="AE16027">
        <v>0</v>
      </c>
      <c r="AF16027">
        <v>0</v>
      </c>
      <c r="AG16027">
        <v>0</v>
      </c>
      <c r="AH16027">
        <v>0</v>
      </c>
      <c r="AI16027">
        <v>0</v>
      </c>
      <c r="AJ16027">
        <v>0</v>
      </c>
      <c r="AK16027">
        <v>0</v>
      </c>
      <c r="AL16027">
        <v>0</v>
      </c>
      <c r="AM16027">
        <v>0</v>
      </c>
      <c r="AN16027">
        <v>1</v>
      </c>
    </row>
    <row r="16028" spans="1:40" x14ac:dyDescent="0.45">
      <c r="A16028" t="s">
        <v>45392</v>
      </c>
      <c r="B16028" t="s">
        <v>45393</v>
      </c>
      <c r="C16028" t="s">
        <v>45394</v>
      </c>
      <c r="D16028" t="s">
        <v>45395</v>
      </c>
      <c r="E16028" t="s">
        <v>5588</v>
      </c>
      <c r="F16028">
        <v>0</v>
      </c>
      <c r="G16028" t="s">
        <v>51</v>
      </c>
      <c r="H16028" t="s">
        <v>44</v>
      </c>
      <c r="I16028" t="s">
        <v>64</v>
      </c>
      <c r="J16028" t="s">
        <v>65</v>
      </c>
      <c r="K16028" t="s">
        <v>3861</v>
      </c>
      <c r="L16028">
        <v>2</v>
      </c>
      <c r="M16028" s="1">
        <v>40044</v>
      </c>
      <c r="N16028" s="3">
        <v>44052</v>
      </c>
      <c r="O16028" t="s">
        <v>194</v>
      </c>
      <c r="P16028">
        <v>2009</v>
      </c>
      <c r="Q16028" s="1">
        <v>40315</v>
      </c>
      <c r="R16028" s="1">
        <v>41122</v>
      </c>
      <c r="S16028">
        <v>0</v>
      </c>
      <c r="T16028">
        <v>0</v>
      </c>
      <c r="U16028">
        <v>0</v>
      </c>
      <c r="V16028">
        <v>0</v>
      </c>
      <c r="W16028">
        <v>0</v>
      </c>
      <c r="X16028">
        <v>0</v>
      </c>
      <c r="Y16028">
        <v>450000</v>
      </c>
      <c r="Z16028">
        <v>0</v>
      </c>
      <c r="AA16028">
        <v>0</v>
      </c>
      <c r="AB16028">
        <v>0</v>
      </c>
      <c r="AC16028">
        <v>0</v>
      </c>
      <c r="AD16028">
        <v>0</v>
      </c>
      <c r="AE16028">
        <v>0</v>
      </c>
      <c r="AF16028">
        <v>0</v>
      </c>
      <c r="AG16028">
        <v>0</v>
      </c>
      <c r="AH16028">
        <v>0</v>
      </c>
      <c r="AI16028">
        <v>0</v>
      </c>
      <c r="AJ16028">
        <v>0</v>
      </c>
      <c r="AK16028">
        <v>0</v>
      </c>
      <c r="AL16028">
        <v>0</v>
      </c>
      <c r="AM16028">
        <v>0</v>
      </c>
      <c r="AN16028">
        <v>1</v>
      </c>
    </row>
    <row r="16029" spans="1:40" x14ac:dyDescent="0.45">
      <c r="A16029" t="s">
        <v>30617</v>
      </c>
      <c r="B16029" t="s">
        <v>30618</v>
      </c>
      <c r="C16029" t="s">
        <v>30619</v>
      </c>
      <c r="D16029" t="s">
        <v>68</v>
      </c>
      <c r="E16029" t="s">
        <v>69</v>
      </c>
      <c r="F16029">
        <v>0</v>
      </c>
      <c r="G16029" t="s">
        <v>51</v>
      </c>
      <c r="H16029" t="s">
        <v>44</v>
      </c>
      <c r="I16029" t="s">
        <v>694</v>
      </c>
      <c r="J16029" t="s">
        <v>695</v>
      </c>
      <c r="K16029" t="s">
        <v>695</v>
      </c>
      <c r="L16029">
        <v>1</v>
      </c>
      <c r="M16029" s="1">
        <v>39211</v>
      </c>
      <c r="N16029" s="3">
        <v>43958</v>
      </c>
      <c r="O16029" t="s">
        <v>1360</v>
      </c>
      <c r="P16029">
        <v>2007</v>
      </c>
      <c r="Q16029" s="1">
        <v>39892</v>
      </c>
      <c r="R16029" s="1">
        <v>39892</v>
      </c>
      <c r="S16029">
        <v>450000</v>
      </c>
      <c r="T16029">
        <v>0</v>
      </c>
      <c r="U16029">
        <v>0</v>
      </c>
      <c r="V16029">
        <v>0</v>
      </c>
      <c r="W16029">
        <v>0</v>
      </c>
      <c r="X16029">
        <v>0</v>
      </c>
      <c r="Y16029">
        <v>0</v>
      </c>
      <c r="Z16029">
        <v>0</v>
      </c>
      <c r="AA16029">
        <v>0</v>
      </c>
      <c r="AB16029">
        <v>0</v>
      </c>
      <c r="AC16029">
        <v>0</v>
      </c>
      <c r="AD16029">
        <v>0</v>
      </c>
      <c r="AE16029">
        <v>0</v>
      </c>
      <c r="AF16029">
        <v>0</v>
      </c>
      <c r="AG16029">
        <v>0</v>
      </c>
      <c r="AH16029">
        <v>0</v>
      </c>
      <c r="AI16029">
        <v>0</v>
      </c>
      <c r="AJ16029">
        <v>0</v>
      </c>
      <c r="AK16029">
        <v>0</v>
      </c>
      <c r="AL16029">
        <v>0</v>
      </c>
      <c r="AM16029">
        <v>0</v>
      </c>
      <c r="AN16029">
        <v>1</v>
      </c>
    </row>
    <row r="16030" spans="1:40" x14ac:dyDescent="0.45">
      <c r="A16030" t="s">
        <v>3534</v>
      </c>
      <c r="B16030" t="s">
        <v>3535</v>
      </c>
      <c r="C16030" t="s">
        <v>3536</v>
      </c>
      <c r="D16030" t="s">
        <v>3537</v>
      </c>
      <c r="E16030" t="s">
        <v>547</v>
      </c>
      <c r="F16030">
        <v>0</v>
      </c>
      <c r="G16030" t="s">
        <v>51</v>
      </c>
      <c r="H16030" t="s">
        <v>44</v>
      </c>
      <c r="I16030" t="s">
        <v>730</v>
      </c>
      <c r="J16030" t="s">
        <v>365</v>
      </c>
      <c r="K16030" t="s">
        <v>3538</v>
      </c>
      <c r="L16030">
        <v>2</v>
      </c>
      <c r="M16030" s="1">
        <v>39934</v>
      </c>
      <c r="N16030" s="3">
        <v>43960</v>
      </c>
      <c r="O16030" t="s">
        <v>188</v>
      </c>
      <c r="P16030">
        <v>2009</v>
      </c>
      <c r="Q16030" s="1">
        <v>39934</v>
      </c>
      <c r="R16030" s="1">
        <v>40513</v>
      </c>
      <c r="S16030">
        <v>450000</v>
      </c>
      <c r="T16030">
        <v>0</v>
      </c>
      <c r="U16030">
        <v>0</v>
      </c>
      <c r="V16030">
        <v>0</v>
      </c>
      <c r="W16030">
        <v>0</v>
      </c>
      <c r="X16030">
        <v>0</v>
      </c>
      <c r="Y16030">
        <v>0</v>
      </c>
      <c r="Z16030">
        <v>0</v>
      </c>
      <c r="AA16030">
        <v>0</v>
      </c>
      <c r="AB16030">
        <v>0</v>
      </c>
      <c r="AC16030">
        <v>0</v>
      </c>
      <c r="AD16030">
        <v>0</v>
      </c>
      <c r="AE16030">
        <v>0</v>
      </c>
      <c r="AF16030">
        <v>0</v>
      </c>
      <c r="AG16030">
        <v>0</v>
      </c>
      <c r="AH16030">
        <v>0</v>
      </c>
      <c r="AI16030">
        <v>0</v>
      </c>
      <c r="AJ16030">
        <v>0</v>
      </c>
      <c r="AK16030">
        <v>0</v>
      </c>
      <c r="AL16030">
        <v>0</v>
      </c>
      <c r="AM16030">
        <v>0</v>
      </c>
      <c r="AN16030">
        <v>1</v>
      </c>
    </row>
    <row r="16031" spans="1:40" x14ac:dyDescent="0.45">
      <c r="A16031" t="s">
        <v>25802</v>
      </c>
      <c r="B16031" t="s">
        <v>25803</v>
      </c>
      <c r="C16031" t="s">
        <v>25804</v>
      </c>
      <c r="D16031" t="s">
        <v>25805</v>
      </c>
      <c r="E16031" t="s">
        <v>171</v>
      </c>
      <c r="F16031">
        <v>0</v>
      </c>
      <c r="G16031" t="s">
        <v>51</v>
      </c>
      <c r="H16031" t="s">
        <v>44</v>
      </c>
      <c r="I16031" t="s">
        <v>147</v>
      </c>
      <c r="J16031" t="s">
        <v>148</v>
      </c>
      <c r="K16031" t="s">
        <v>20630</v>
      </c>
      <c r="L16031">
        <v>1</v>
      </c>
      <c r="M16031" s="1">
        <v>39264</v>
      </c>
      <c r="N16031" s="3">
        <v>44019</v>
      </c>
      <c r="O16031" t="s">
        <v>382</v>
      </c>
      <c r="P16031">
        <v>2007</v>
      </c>
      <c r="Q16031" s="1">
        <v>39452</v>
      </c>
      <c r="R16031" s="1">
        <v>39452</v>
      </c>
      <c r="S16031">
        <v>0</v>
      </c>
      <c r="T16031">
        <v>0</v>
      </c>
      <c r="U16031">
        <v>0</v>
      </c>
      <c r="V16031">
        <v>0</v>
      </c>
      <c r="W16031">
        <v>0</v>
      </c>
      <c r="X16031">
        <v>0</v>
      </c>
      <c r="Y16031">
        <v>450000</v>
      </c>
      <c r="Z16031">
        <v>0</v>
      </c>
      <c r="AA16031">
        <v>0</v>
      </c>
      <c r="AB16031">
        <v>0</v>
      </c>
      <c r="AC16031">
        <v>0</v>
      </c>
      <c r="AD16031">
        <v>0</v>
      </c>
      <c r="AE16031">
        <v>0</v>
      </c>
      <c r="AF16031">
        <v>0</v>
      </c>
      <c r="AG16031">
        <v>0</v>
      </c>
      <c r="AH16031">
        <v>0</v>
      </c>
      <c r="AI16031">
        <v>0</v>
      </c>
      <c r="AJ16031">
        <v>0</v>
      </c>
      <c r="AK16031">
        <v>0</v>
      </c>
      <c r="AL16031">
        <v>0</v>
      </c>
      <c r="AM16031">
        <v>0</v>
      </c>
      <c r="AN16031">
        <v>1</v>
      </c>
    </row>
    <row r="16032" spans="1:40" x14ac:dyDescent="0.45">
      <c r="A16032" t="s">
        <v>40551</v>
      </c>
      <c r="B16032" t="s">
        <v>40552</v>
      </c>
      <c r="C16032" t="s">
        <v>40553</v>
      </c>
      <c r="D16032" t="s">
        <v>371</v>
      </c>
      <c r="E16032" t="s">
        <v>222</v>
      </c>
      <c r="F16032">
        <v>0</v>
      </c>
      <c r="G16032" t="s">
        <v>51</v>
      </c>
      <c r="H16032" t="s">
        <v>44</v>
      </c>
      <c r="I16032" t="s">
        <v>147</v>
      </c>
      <c r="J16032" t="s">
        <v>148</v>
      </c>
      <c r="K16032" t="s">
        <v>148</v>
      </c>
      <c r="L16032">
        <v>1</v>
      </c>
      <c r="M16032" s="1">
        <v>41182</v>
      </c>
      <c r="N16032" s="3">
        <v>44086</v>
      </c>
      <c r="O16032" t="s">
        <v>342</v>
      </c>
      <c r="P16032">
        <v>2012</v>
      </c>
      <c r="Q16032" s="1">
        <v>41472</v>
      </c>
      <c r="R16032" s="1">
        <v>41472</v>
      </c>
      <c r="S16032">
        <v>450000</v>
      </c>
      <c r="T16032">
        <v>0</v>
      </c>
      <c r="U16032">
        <v>0</v>
      </c>
      <c r="V16032">
        <v>0</v>
      </c>
      <c r="W16032">
        <v>0</v>
      </c>
      <c r="X16032">
        <v>0</v>
      </c>
      <c r="Y16032">
        <v>0</v>
      </c>
      <c r="Z16032">
        <v>0</v>
      </c>
      <c r="AA16032">
        <v>0</v>
      </c>
      <c r="AB16032">
        <v>0</v>
      </c>
      <c r="AC16032">
        <v>0</v>
      </c>
      <c r="AD16032">
        <v>0</v>
      </c>
      <c r="AE16032">
        <v>0</v>
      </c>
      <c r="AF16032">
        <v>0</v>
      </c>
      <c r="AG16032">
        <v>0</v>
      </c>
      <c r="AH16032">
        <v>0</v>
      </c>
      <c r="AI16032">
        <v>0</v>
      </c>
      <c r="AJ16032">
        <v>0</v>
      </c>
      <c r="AK16032">
        <v>0</v>
      </c>
      <c r="AL16032">
        <v>0</v>
      </c>
      <c r="AM16032">
        <v>0</v>
      </c>
      <c r="AN16032">
        <v>1</v>
      </c>
    </row>
    <row r="16033" spans="1:40" x14ac:dyDescent="0.45">
      <c r="A16033" t="s">
        <v>27987</v>
      </c>
      <c r="B16033" t="s">
        <v>27988</v>
      </c>
      <c r="C16033" t="s">
        <v>27989</v>
      </c>
      <c r="D16033" t="s">
        <v>49</v>
      </c>
      <c r="E16033" t="s">
        <v>50</v>
      </c>
      <c r="F16033">
        <v>0</v>
      </c>
      <c r="G16033" t="s">
        <v>43</v>
      </c>
      <c r="H16033" t="s">
        <v>44</v>
      </c>
      <c r="I16033" t="s">
        <v>52</v>
      </c>
      <c r="J16033" t="s">
        <v>530</v>
      </c>
      <c r="K16033" t="s">
        <v>5104</v>
      </c>
      <c r="L16033">
        <v>3</v>
      </c>
      <c r="M16033" s="1">
        <v>39753</v>
      </c>
      <c r="N16033" s="3">
        <v>44143</v>
      </c>
      <c r="O16033" t="s">
        <v>472</v>
      </c>
      <c r="P16033">
        <v>2008</v>
      </c>
      <c r="Q16033" s="1">
        <v>40183</v>
      </c>
      <c r="R16033" s="1">
        <v>40744</v>
      </c>
      <c r="S16033">
        <v>0</v>
      </c>
      <c r="T16033">
        <v>45039999</v>
      </c>
      <c r="U16033">
        <v>0</v>
      </c>
      <c r="V16033">
        <v>0</v>
      </c>
      <c r="W16033">
        <v>0</v>
      </c>
      <c r="X16033">
        <v>0</v>
      </c>
      <c r="Y16033">
        <v>0</v>
      </c>
      <c r="Z16033">
        <v>0</v>
      </c>
      <c r="AA16033">
        <v>0</v>
      </c>
      <c r="AB16033">
        <v>0</v>
      </c>
      <c r="AC16033">
        <v>0</v>
      </c>
      <c r="AD16033">
        <v>0</v>
      </c>
      <c r="AE16033">
        <v>0</v>
      </c>
      <c r="AF16033">
        <v>5039999</v>
      </c>
      <c r="AG16033">
        <v>10000000</v>
      </c>
      <c r="AH16033">
        <v>30000000</v>
      </c>
      <c r="AI16033">
        <v>0</v>
      </c>
      <c r="AJ16033">
        <v>0</v>
      </c>
      <c r="AK16033">
        <v>0</v>
      </c>
      <c r="AL16033">
        <v>0</v>
      </c>
      <c r="AM16033">
        <v>0</v>
      </c>
      <c r="AN16033">
        <v>1</v>
      </c>
    </row>
    <row r="16034" spans="1:40" x14ac:dyDescent="0.45">
      <c r="A16034" t="s">
        <v>52790</v>
      </c>
      <c r="B16034" t="s">
        <v>52791</v>
      </c>
      <c r="C16034" t="s">
        <v>52792</v>
      </c>
      <c r="D16034" t="s">
        <v>325</v>
      </c>
      <c r="E16034" t="s">
        <v>326</v>
      </c>
      <c r="F16034">
        <v>0</v>
      </c>
      <c r="G16034" t="s">
        <v>51</v>
      </c>
      <c r="H16034" t="s">
        <v>179</v>
      </c>
      <c r="I16034" t="s">
        <v>527</v>
      </c>
      <c r="J16034" t="s">
        <v>528</v>
      </c>
      <c r="K16034" t="s">
        <v>528</v>
      </c>
      <c r="L16034">
        <v>1</v>
      </c>
      <c r="M16034" s="1">
        <v>40483</v>
      </c>
      <c r="N16034" s="3">
        <v>44145</v>
      </c>
      <c r="O16034" t="s">
        <v>153</v>
      </c>
      <c r="P16034">
        <v>2010</v>
      </c>
      <c r="Q16034" s="1">
        <v>41715</v>
      </c>
      <c r="R16034" s="1">
        <v>41715</v>
      </c>
      <c r="S16034">
        <v>450450</v>
      </c>
      <c r="T16034">
        <v>0</v>
      </c>
      <c r="U16034">
        <v>0</v>
      </c>
      <c r="V16034">
        <v>0</v>
      </c>
      <c r="W16034">
        <v>0</v>
      </c>
      <c r="X16034">
        <v>0</v>
      </c>
      <c r="Y16034">
        <v>0</v>
      </c>
      <c r="Z16034">
        <v>0</v>
      </c>
      <c r="AA16034">
        <v>0</v>
      </c>
      <c r="AB16034">
        <v>0</v>
      </c>
      <c r="AC16034">
        <v>0</v>
      </c>
      <c r="AD16034">
        <v>0</v>
      </c>
      <c r="AE16034">
        <v>0</v>
      </c>
      <c r="AF16034">
        <v>0</v>
      </c>
      <c r="AG16034">
        <v>0</v>
      </c>
      <c r="AH16034">
        <v>0</v>
      </c>
      <c r="AI16034">
        <v>0</v>
      </c>
      <c r="AJ16034">
        <v>0</v>
      </c>
      <c r="AK16034">
        <v>0</v>
      </c>
      <c r="AL16034">
        <v>0</v>
      </c>
      <c r="AM16034">
        <v>0</v>
      </c>
      <c r="AN16034">
        <v>1</v>
      </c>
    </row>
    <row r="16035" spans="1:40" x14ac:dyDescent="0.45">
      <c r="A16035" t="s">
        <v>4911</v>
      </c>
      <c r="B16035" t="s">
        <v>4912</v>
      </c>
      <c r="C16035" t="s">
        <v>4913</v>
      </c>
      <c r="D16035" t="s">
        <v>198</v>
      </c>
      <c r="E16035" t="s">
        <v>199</v>
      </c>
      <c r="F16035">
        <v>0</v>
      </c>
      <c r="G16035" t="s">
        <v>51</v>
      </c>
      <c r="H16035" t="s">
        <v>44</v>
      </c>
      <c r="I16035" t="s">
        <v>52</v>
      </c>
      <c r="J16035" t="s">
        <v>651</v>
      </c>
      <c r="K16035" t="s">
        <v>651</v>
      </c>
      <c r="L16035">
        <v>4</v>
      </c>
      <c r="M16035" s="1">
        <v>38353</v>
      </c>
      <c r="N16035" s="3">
        <v>43835</v>
      </c>
      <c r="O16035" t="s">
        <v>277</v>
      </c>
      <c r="P16035">
        <v>2005</v>
      </c>
      <c r="Q16035" s="1">
        <v>38929</v>
      </c>
      <c r="R16035" s="1">
        <v>41516</v>
      </c>
      <c r="S16035">
        <v>0</v>
      </c>
      <c r="T16035">
        <v>43024394</v>
      </c>
      <c r="U16035">
        <v>0</v>
      </c>
      <c r="V16035">
        <v>0</v>
      </c>
      <c r="W16035">
        <v>0</v>
      </c>
      <c r="X16035">
        <v>2022117</v>
      </c>
      <c r="Y16035">
        <v>0</v>
      </c>
      <c r="Z16035">
        <v>0</v>
      </c>
      <c r="AA16035">
        <v>0</v>
      </c>
      <c r="AB16035">
        <v>0</v>
      </c>
      <c r="AC16035">
        <v>0</v>
      </c>
      <c r="AD16035">
        <v>0</v>
      </c>
      <c r="AE16035">
        <v>0</v>
      </c>
      <c r="AF16035">
        <v>2000000</v>
      </c>
      <c r="AG16035">
        <v>33000000</v>
      </c>
      <c r="AH16035">
        <v>0</v>
      </c>
      <c r="AI16035">
        <v>0</v>
      </c>
      <c r="AJ16035">
        <v>0</v>
      </c>
      <c r="AK16035">
        <v>0</v>
      </c>
      <c r="AL16035">
        <v>0</v>
      </c>
      <c r="AM16035">
        <v>0</v>
      </c>
      <c r="AN16035">
        <v>1</v>
      </c>
    </row>
    <row r="16036" spans="1:40" x14ac:dyDescent="0.45">
      <c r="A16036" t="s">
        <v>27524</v>
      </c>
      <c r="B16036" t="s">
        <v>27525</v>
      </c>
      <c r="C16036" t="s">
        <v>27526</v>
      </c>
      <c r="D16036" t="s">
        <v>27527</v>
      </c>
      <c r="E16036" t="s">
        <v>11038</v>
      </c>
      <c r="F16036">
        <v>0</v>
      </c>
      <c r="G16036" t="s">
        <v>51</v>
      </c>
      <c r="H16036" t="s">
        <v>44</v>
      </c>
      <c r="I16036" t="s">
        <v>52</v>
      </c>
      <c r="J16036" t="s">
        <v>141</v>
      </c>
      <c r="K16036" t="s">
        <v>142</v>
      </c>
      <c r="L16036">
        <v>5</v>
      </c>
      <c r="M16036" s="1">
        <v>40179</v>
      </c>
      <c r="N16036" s="3">
        <v>43840</v>
      </c>
      <c r="O16036" t="s">
        <v>87</v>
      </c>
      <c r="P16036">
        <v>2010</v>
      </c>
      <c r="Q16036" s="1">
        <v>40877</v>
      </c>
      <c r="R16036" s="1">
        <v>41802</v>
      </c>
      <c r="S16036">
        <v>1051638</v>
      </c>
      <c r="T16036">
        <v>43999930</v>
      </c>
      <c r="U16036">
        <v>0</v>
      </c>
      <c r="V16036">
        <v>0</v>
      </c>
      <c r="W16036">
        <v>0</v>
      </c>
      <c r="X16036">
        <v>0</v>
      </c>
      <c r="Y16036">
        <v>0</v>
      </c>
      <c r="Z16036">
        <v>0</v>
      </c>
      <c r="AA16036">
        <v>0</v>
      </c>
      <c r="AB16036">
        <v>0</v>
      </c>
      <c r="AC16036">
        <v>0</v>
      </c>
      <c r="AD16036">
        <v>0</v>
      </c>
      <c r="AE16036">
        <v>0</v>
      </c>
      <c r="AF16036">
        <v>0</v>
      </c>
      <c r="AG16036">
        <v>0</v>
      </c>
      <c r="AH16036">
        <v>6999930</v>
      </c>
      <c r="AI16036">
        <v>31000000</v>
      </c>
      <c r="AJ16036">
        <v>0</v>
      </c>
      <c r="AK16036">
        <v>0</v>
      </c>
      <c r="AL16036">
        <v>0</v>
      </c>
      <c r="AM16036">
        <v>0</v>
      </c>
      <c r="AN16036">
        <v>1</v>
      </c>
    </row>
    <row r="16037" spans="1:40" x14ac:dyDescent="0.45">
      <c r="A16037" t="s">
        <v>67630</v>
      </c>
      <c r="B16037" t="s">
        <v>67631</v>
      </c>
      <c r="C16037" t="s">
        <v>67632</v>
      </c>
      <c r="D16037" t="s">
        <v>67633</v>
      </c>
      <c r="E16037" t="s">
        <v>1868</v>
      </c>
      <c r="F16037">
        <v>0</v>
      </c>
      <c r="G16037" t="s">
        <v>51</v>
      </c>
      <c r="H16037" t="s">
        <v>44</v>
      </c>
      <c r="I16037" t="s">
        <v>52</v>
      </c>
      <c r="J16037" t="s">
        <v>141</v>
      </c>
      <c r="K16037" t="s">
        <v>359</v>
      </c>
      <c r="L16037">
        <v>6</v>
      </c>
      <c r="M16037" s="1">
        <v>39814</v>
      </c>
      <c r="N16037" s="3">
        <v>43839</v>
      </c>
      <c r="O16037" t="s">
        <v>135</v>
      </c>
      <c r="P16037">
        <v>2009</v>
      </c>
      <c r="Q16037" s="1">
        <v>39448</v>
      </c>
      <c r="R16037" s="1">
        <v>41604</v>
      </c>
      <c r="S16037">
        <v>0</v>
      </c>
      <c r="T16037">
        <v>37600000</v>
      </c>
      <c r="U16037">
        <v>0</v>
      </c>
      <c r="V16037">
        <v>0</v>
      </c>
      <c r="W16037">
        <v>0</v>
      </c>
      <c r="X16037">
        <v>7500000</v>
      </c>
      <c r="Y16037">
        <v>0</v>
      </c>
      <c r="Z16037">
        <v>0</v>
      </c>
      <c r="AA16037">
        <v>0</v>
      </c>
      <c r="AB16037">
        <v>0</v>
      </c>
      <c r="AC16037">
        <v>0</v>
      </c>
      <c r="AD16037">
        <v>0</v>
      </c>
      <c r="AE16037">
        <v>0</v>
      </c>
      <c r="AF16037">
        <v>1400000</v>
      </c>
      <c r="AG16037">
        <v>6200000</v>
      </c>
      <c r="AH16037">
        <v>15000000</v>
      </c>
      <c r="AI16037">
        <v>15000000</v>
      </c>
      <c r="AJ16037">
        <v>0</v>
      </c>
      <c r="AK16037">
        <v>0</v>
      </c>
      <c r="AL16037">
        <v>0</v>
      </c>
      <c r="AM16037">
        <v>0</v>
      </c>
      <c r="AN16037">
        <v>1</v>
      </c>
    </row>
    <row r="16038" spans="1:40" x14ac:dyDescent="0.45">
      <c r="A16038" t="s">
        <v>71930</v>
      </c>
      <c r="B16038" t="s">
        <v>71931</v>
      </c>
      <c r="C16038" t="s">
        <v>71932</v>
      </c>
      <c r="D16038" t="s">
        <v>198</v>
      </c>
      <c r="E16038" t="s">
        <v>199</v>
      </c>
      <c r="F16038">
        <v>0</v>
      </c>
      <c r="G16038" t="s">
        <v>51</v>
      </c>
      <c r="H16038" t="s">
        <v>44</v>
      </c>
      <c r="I16038" t="s">
        <v>52</v>
      </c>
      <c r="J16038" t="s">
        <v>141</v>
      </c>
      <c r="K16038" t="s">
        <v>142</v>
      </c>
      <c r="L16038">
        <v>3</v>
      </c>
      <c r="M16038" s="1">
        <v>41275</v>
      </c>
      <c r="N16038" s="3">
        <v>43843</v>
      </c>
      <c r="O16038" t="s">
        <v>117</v>
      </c>
      <c r="P16038">
        <v>2013</v>
      </c>
      <c r="Q16038" s="1">
        <v>41680</v>
      </c>
      <c r="R16038" s="1">
        <v>41912</v>
      </c>
      <c r="S16038">
        <v>0</v>
      </c>
      <c r="T16038">
        <v>35110714</v>
      </c>
      <c r="U16038">
        <v>0</v>
      </c>
      <c r="V16038">
        <v>0</v>
      </c>
      <c r="W16038">
        <v>0</v>
      </c>
      <c r="X16038">
        <v>10000000</v>
      </c>
      <c r="Y16038">
        <v>0</v>
      </c>
      <c r="Z16038">
        <v>0</v>
      </c>
      <c r="AA16038">
        <v>0</v>
      </c>
      <c r="AB16038">
        <v>0</v>
      </c>
      <c r="AC16038">
        <v>0</v>
      </c>
      <c r="AD16038">
        <v>0</v>
      </c>
      <c r="AE16038">
        <v>0</v>
      </c>
      <c r="AF16038">
        <v>9110714</v>
      </c>
      <c r="AG16038">
        <v>26000000</v>
      </c>
      <c r="AH16038">
        <v>0</v>
      </c>
      <c r="AI16038">
        <v>0</v>
      </c>
      <c r="AJ16038">
        <v>0</v>
      </c>
      <c r="AK16038">
        <v>0</v>
      </c>
      <c r="AL16038">
        <v>0</v>
      </c>
      <c r="AM16038">
        <v>0</v>
      </c>
      <c r="AN16038">
        <v>1</v>
      </c>
    </row>
    <row r="16039" spans="1:40" x14ac:dyDescent="0.45">
      <c r="A16039" t="s">
        <v>65677</v>
      </c>
      <c r="B16039" t="s">
        <v>65678</v>
      </c>
      <c r="C16039" t="s">
        <v>65679</v>
      </c>
      <c r="D16039" t="s">
        <v>198</v>
      </c>
      <c r="E16039" t="s">
        <v>199</v>
      </c>
      <c r="F16039">
        <v>0</v>
      </c>
      <c r="G16039" t="s">
        <v>51</v>
      </c>
      <c r="H16039" t="s">
        <v>44</v>
      </c>
      <c r="I16039" t="s">
        <v>164</v>
      </c>
      <c r="J16039" t="s">
        <v>165</v>
      </c>
      <c r="K16039" t="s">
        <v>165</v>
      </c>
      <c r="L16039">
        <v>1</v>
      </c>
      <c r="M16039" s="1">
        <v>38718</v>
      </c>
      <c r="N16039" s="3">
        <v>43836</v>
      </c>
      <c r="O16039" t="s">
        <v>260</v>
      </c>
      <c r="P16039">
        <v>2006</v>
      </c>
      <c r="Q16039" s="1">
        <v>41877</v>
      </c>
      <c r="R16039" s="1">
        <v>41877</v>
      </c>
      <c r="S16039">
        <v>0</v>
      </c>
      <c r="T16039">
        <v>451916</v>
      </c>
      <c r="U16039">
        <v>0</v>
      </c>
      <c r="V16039">
        <v>0</v>
      </c>
      <c r="W16039">
        <v>0</v>
      </c>
      <c r="X16039">
        <v>0</v>
      </c>
      <c r="Y16039">
        <v>0</v>
      </c>
      <c r="Z16039">
        <v>0</v>
      </c>
      <c r="AA16039">
        <v>0</v>
      </c>
      <c r="AB16039">
        <v>0</v>
      </c>
      <c r="AC16039">
        <v>0</v>
      </c>
      <c r="AD16039">
        <v>0</v>
      </c>
      <c r="AE16039">
        <v>0</v>
      </c>
      <c r="AF16039">
        <v>0</v>
      </c>
      <c r="AG16039">
        <v>0</v>
      </c>
      <c r="AH16039">
        <v>0</v>
      </c>
      <c r="AI16039">
        <v>0</v>
      </c>
      <c r="AJ16039">
        <v>0</v>
      </c>
      <c r="AK16039">
        <v>0</v>
      </c>
      <c r="AL16039">
        <v>0</v>
      </c>
      <c r="AM16039">
        <v>0</v>
      </c>
      <c r="AN16039">
        <v>1</v>
      </c>
    </row>
    <row r="16040" spans="1:40" x14ac:dyDescent="0.45">
      <c r="A16040" t="s">
        <v>28326</v>
      </c>
      <c r="B16040" t="s">
        <v>28327</v>
      </c>
      <c r="C16040" t="s">
        <v>28328</v>
      </c>
      <c r="D16040" t="s">
        <v>90</v>
      </c>
      <c r="E16040" t="s">
        <v>91</v>
      </c>
      <c r="F16040">
        <v>0</v>
      </c>
      <c r="G16040" t="s">
        <v>51</v>
      </c>
      <c r="H16040" t="s">
        <v>44</v>
      </c>
      <c r="I16040" t="s">
        <v>204</v>
      </c>
      <c r="J16040" t="s">
        <v>205</v>
      </c>
      <c r="K16040" t="s">
        <v>205</v>
      </c>
      <c r="L16040">
        <v>3</v>
      </c>
      <c r="M16040" s="1">
        <v>39083</v>
      </c>
      <c r="N16040" s="3">
        <v>43837</v>
      </c>
      <c r="O16040" t="s">
        <v>80</v>
      </c>
      <c r="P16040">
        <v>2007</v>
      </c>
      <c r="Q16040" s="1">
        <v>40275</v>
      </c>
      <c r="R16040" s="1">
        <v>41064</v>
      </c>
      <c r="S16040">
        <v>0</v>
      </c>
      <c r="T16040">
        <v>45200000</v>
      </c>
      <c r="U16040">
        <v>0</v>
      </c>
      <c r="V16040">
        <v>0</v>
      </c>
      <c r="W16040">
        <v>0</v>
      </c>
      <c r="X16040">
        <v>0</v>
      </c>
      <c r="Y16040">
        <v>0</v>
      </c>
      <c r="Z16040">
        <v>0</v>
      </c>
      <c r="AA16040">
        <v>0</v>
      </c>
      <c r="AB16040">
        <v>0</v>
      </c>
      <c r="AC16040">
        <v>0</v>
      </c>
      <c r="AD16040">
        <v>0</v>
      </c>
      <c r="AE16040">
        <v>0</v>
      </c>
      <c r="AF16040">
        <v>0</v>
      </c>
      <c r="AG16040">
        <v>5200000</v>
      </c>
      <c r="AH16040">
        <v>15000000</v>
      </c>
      <c r="AI16040">
        <v>25000000</v>
      </c>
      <c r="AJ16040">
        <v>0</v>
      </c>
      <c r="AK16040">
        <v>0</v>
      </c>
      <c r="AL16040">
        <v>0</v>
      </c>
      <c r="AM16040">
        <v>0</v>
      </c>
      <c r="AN16040">
        <v>1</v>
      </c>
    </row>
    <row r="16041" spans="1:40" x14ac:dyDescent="0.45">
      <c r="A16041" t="s">
        <v>47103</v>
      </c>
      <c r="B16041" t="s">
        <v>47104</v>
      </c>
      <c r="C16041" t="s">
        <v>47105</v>
      </c>
      <c r="D16041" t="s">
        <v>1429</v>
      </c>
      <c r="E16041" t="s">
        <v>900</v>
      </c>
      <c r="F16041">
        <v>0</v>
      </c>
      <c r="G16041" t="s">
        <v>51</v>
      </c>
      <c r="H16041" t="s">
        <v>44</v>
      </c>
      <c r="I16041" t="s">
        <v>491</v>
      </c>
      <c r="J16041" t="s">
        <v>3362</v>
      </c>
      <c r="K16041" t="s">
        <v>30055</v>
      </c>
      <c r="L16041">
        <v>3</v>
      </c>
      <c r="M16041" s="1">
        <v>36161</v>
      </c>
      <c r="N16041" s="2">
        <v>36161</v>
      </c>
      <c r="O16041" t="s">
        <v>597</v>
      </c>
      <c r="P16041">
        <v>1999</v>
      </c>
      <c r="Q16041" s="1">
        <v>39478</v>
      </c>
      <c r="R16041" s="1">
        <v>40015</v>
      </c>
      <c r="S16041">
        <v>0</v>
      </c>
      <c r="T16041">
        <v>45214105</v>
      </c>
      <c r="U16041">
        <v>0</v>
      </c>
      <c r="V16041">
        <v>0</v>
      </c>
      <c r="W16041">
        <v>0</v>
      </c>
      <c r="X16041">
        <v>0</v>
      </c>
      <c r="Y16041">
        <v>0</v>
      </c>
      <c r="Z16041">
        <v>0</v>
      </c>
      <c r="AA16041">
        <v>0</v>
      </c>
      <c r="AB16041">
        <v>0</v>
      </c>
      <c r="AC16041">
        <v>0</v>
      </c>
      <c r="AD16041">
        <v>0</v>
      </c>
      <c r="AE16041">
        <v>0</v>
      </c>
      <c r="AF16041">
        <v>0</v>
      </c>
      <c r="AG16041">
        <v>0</v>
      </c>
      <c r="AH16041">
        <v>17000000</v>
      </c>
      <c r="AI16041">
        <v>7500000</v>
      </c>
      <c r="AJ16041">
        <v>0</v>
      </c>
      <c r="AK16041">
        <v>0</v>
      </c>
      <c r="AL16041">
        <v>0</v>
      </c>
      <c r="AM16041">
        <v>0</v>
      </c>
      <c r="AN16041">
        <v>1</v>
      </c>
    </row>
    <row r="16042" spans="1:40" x14ac:dyDescent="0.45">
      <c r="A16042" t="s">
        <v>72610</v>
      </c>
      <c r="B16042" t="s">
        <v>72611</v>
      </c>
      <c r="C16042" t="s">
        <v>72612</v>
      </c>
      <c r="D16042" t="s">
        <v>72613</v>
      </c>
      <c r="E16042" t="s">
        <v>777</v>
      </c>
      <c r="F16042">
        <v>0</v>
      </c>
      <c r="G16042" t="s">
        <v>51</v>
      </c>
      <c r="H16042" t="s">
        <v>44</v>
      </c>
      <c r="I16042" t="s">
        <v>64</v>
      </c>
      <c r="J16042" t="s">
        <v>749</v>
      </c>
      <c r="K16042" t="s">
        <v>749</v>
      </c>
      <c r="L16042">
        <v>8</v>
      </c>
      <c r="M16042" s="1">
        <v>37622</v>
      </c>
      <c r="N16042" s="3">
        <v>43833</v>
      </c>
      <c r="O16042" t="s">
        <v>469</v>
      </c>
      <c r="P16042">
        <v>2003</v>
      </c>
      <c r="Q16042" s="1">
        <v>38817</v>
      </c>
      <c r="R16042" s="1">
        <v>41682</v>
      </c>
      <c r="S16042">
        <v>0</v>
      </c>
      <c r="T16042">
        <v>41453734</v>
      </c>
      <c r="U16042">
        <v>0</v>
      </c>
      <c r="V16042">
        <v>0</v>
      </c>
      <c r="W16042">
        <v>0</v>
      </c>
      <c r="X16042">
        <v>3772415</v>
      </c>
      <c r="Y16042">
        <v>0</v>
      </c>
      <c r="Z16042">
        <v>0</v>
      </c>
      <c r="AA16042">
        <v>0</v>
      </c>
      <c r="AB16042">
        <v>0</v>
      </c>
      <c r="AC16042">
        <v>0</v>
      </c>
      <c r="AD16042">
        <v>0</v>
      </c>
      <c r="AE16042">
        <v>0</v>
      </c>
      <c r="AF16042">
        <v>0</v>
      </c>
      <c r="AG16042">
        <v>7000000</v>
      </c>
      <c r="AH16042">
        <v>10000000</v>
      </c>
      <c r="AI16042">
        <v>12809604</v>
      </c>
      <c r="AJ16042">
        <v>4220435</v>
      </c>
      <c r="AK16042">
        <v>2425101</v>
      </c>
      <c r="AL16042">
        <v>0</v>
      </c>
      <c r="AM16042">
        <v>0</v>
      </c>
      <c r="AN16042">
        <v>1</v>
      </c>
    </row>
    <row r="16043" spans="1:40" x14ac:dyDescent="0.45">
      <c r="A16043" t="s">
        <v>38426</v>
      </c>
      <c r="B16043" t="s">
        <v>38427</v>
      </c>
      <c r="C16043" t="s">
        <v>38428</v>
      </c>
      <c r="D16043" t="s">
        <v>101</v>
      </c>
      <c r="E16043" t="s">
        <v>102</v>
      </c>
      <c r="F16043">
        <v>0</v>
      </c>
      <c r="G16043" t="s">
        <v>51</v>
      </c>
      <c r="H16043" t="s">
        <v>44</v>
      </c>
      <c r="I16043" t="s">
        <v>4141</v>
      </c>
      <c r="J16043" t="s">
        <v>4415</v>
      </c>
      <c r="K16043" t="s">
        <v>4415</v>
      </c>
      <c r="L16043">
        <v>1</v>
      </c>
      <c r="M16043" s="1">
        <v>38718</v>
      </c>
      <c r="N16043" s="3">
        <v>43836</v>
      </c>
      <c r="O16043" t="s">
        <v>260</v>
      </c>
      <c r="P16043">
        <v>2006</v>
      </c>
      <c r="Q16043" s="1">
        <v>41562</v>
      </c>
      <c r="R16043" s="1">
        <v>41562</v>
      </c>
      <c r="S16043">
        <v>0</v>
      </c>
      <c r="T16043">
        <v>452800</v>
      </c>
      <c r="U16043">
        <v>0</v>
      </c>
      <c r="V16043">
        <v>0</v>
      </c>
      <c r="W16043">
        <v>0</v>
      </c>
      <c r="X16043">
        <v>0</v>
      </c>
      <c r="Y16043">
        <v>0</v>
      </c>
      <c r="Z16043">
        <v>0</v>
      </c>
      <c r="AA16043">
        <v>0</v>
      </c>
      <c r="AB16043">
        <v>0</v>
      </c>
      <c r="AC16043">
        <v>0</v>
      </c>
      <c r="AD16043">
        <v>0</v>
      </c>
      <c r="AE16043">
        <v>0</v>
      </c>
      <c r="AF16043">
        <v>0</v>
      </c>
      <c r="AG16043">
        <v>0</v>
      </c>
      <c r="AH16043">
        <v>0</v>
      </c>
      <c r="AI16043">
        <v>0</v>
      </c>
      <c r="AJ16043">
        <v>0</v>
      </c>
      <c r="AK16043">
        <v>0</v>
      </c>
      <c r="AL16043">
        <v>0</v>
      </c>
      <c r="AM16043">
        <v>0</v>
      </c>
      <c r="AN16043">
        <v>1</v>
      </c>
    </row>
    <row r="16044" spans="1:40" x14ac:dyDescent="0.45">
      <c r="A16044" t="s">
        <v>22547</v>
      </c>
      <c r="B16044" t="s">
        <v>22548</v>
      </c>
      <c r="C16044" t="s">
        <v>22549</v>
      </c>
      <c r="D16044" t="s">
        <v>22550</v>
      </c>
      <c r="E16044" t="s">
        <v>22551</v>
      </c>
      <c r="F16044">
        <v>0</v>
      </c>
      <c r="G16044" t="s">
        <v>51</v>
      </c>
      <c r="H16044" t="s">
        <v>44</v>
      </c>
      <c r="I16044" t="s">
        <v>52</v>
      </c>
      <c r="J16044" t="s">
        <v>141</v>
      </c>
      <c r="K16044" t="s">
        <v>2799</v>
      </c>
      <c r="L16044">
        <v>3</v>
      </c>
      <c r="M16044" s="1">
        <v>36161</v>
      </c>
      <c r="N16044" s="2">
        <v>36161</v>
      </c>
      <c r="O16044" t="s">
        <v>597</v>
      </c>
      <c r="P16044">
        <v>1999</v>
      </c>
      <c r="Q16044" s="1">
        <v>40736</v>
      </c>
      <c r="R16044" s="1">
        <v>41767</v>
      </c>
      <c r="S16044">
        <v>0</v>
      </c>
      <c r="T16044">
        <v>38000000</v>
      </c>
      <c r="U16044">
        <v>0</v>
      </c>
      <c r="V16044">
        <v>0</v>
      </c>
      <c r="W16044">
        <v>0</v>
      </c>
      <c r="X16044">
        <v>7299500</v>
      </c>
      <c r="Y16044">
        <v>0</v>
      </c>
      <c r="Z16044">
        <v>0</v>
      </c>
      <c r="AA16044">
        <v>0</v>
      </c>
      <c r="AB16044">
        <v>0</v>
      </c>
      <c r="AC16044">
        <v>0</v>
      </c>
      <c r="AD16044">
        <v>0</v>
      </c>
      <c r="AE16044">
        <v>0</v>
      </c>
      <c r="AF16044">
        <v>0</v>
      </c>
      <c r="AG16044">
        <v>0</v>
      </c>
      <c r="AH16044">
        <v>0</v>
      </c>
      <c r="AI16044">
        <v>0</v>
      </c>
      <c r="AJ16044">
        <v>0</v>
      </c>
      <c r="AK16044">
        <v>0</v>
      </c>
      <c r="AL16044">
        <v>0</v>
      </c>
      <c r="AM16044">
        <v>0</v>
      </c>
      <c r="AN16044">
        <v>1</v>
      </c>
    </row>
    <row r="16045" spans="1:40" x14ac:dyDescent="0.45">
      <c r="A16045" t="s">
        <v>74550</v>
      </c>
      <c r="B16045" t="s">
        <v>74551</v>
      </c>
      <c r="C16045" t="s">
        <v>74552</v>
      </c>
      <c r="D16045" t="s">
        <v>101</v>
      </c>
      <c r="E16045" t="s">
        <v>102</v>
      </c>
      <c r="F16045">
        <v>0</v>
      </c>
      <c r="G16045" t="s">
        <v>51</v>
      </c>
      <c r="H16045" t="s">
        <v>44</v>
      </c>
      <c r="I16045" t="s">
        <v>107</v>
      </c>
      <c r="J16045" t="s">
        <v>108</v>
      </c>
      <c r="K16045" t="s">
        <v>30367</v>
      </c>
      <c r="L16045">
        <v>4</v>
      </c>
      <c r="M16045" s="1">
        <v>39083</v>
      </c>
      <c r="N16045" s="3">
        <v>43837</v>
      </c>
      <c r="O16045" t="s">
        <v>80</v>
      </c>
      <c r="P16045">
        <v>2007</v>
      </c>
      <c r="Q16045" s="1">
        <v>39448</v>
      </c>
      <c r="R16045" s="1">
        <v>41443</v>
      </c>
      <c r="S16045">
        <v>0</v>
      </c>
      <c r="T16045">
        <v>45319837</v>
      </c>
      <c r="U16045">
        <v>0</v>
      </c>
      <c r="V16045">
        <v>0</v>
      </c>
      <c r="W16045">
        <v>0</v>
      </c>
      <c r="X16045">
        <v>0</v>
      </c>
      <c r="Y16045">
        <v>0</v>
      </c>
      <c r="Z16045">
        <v>0</v>
      </c>
      <c r="AA16045">
        <v>0</v>
      </c>
      <c r="AB16045">
        <v>0</v>
      </c>
      <c r="AC16045">
        <v>0</v>
      </c>
      <c r="AD16045">
        <v>0</v>
      </c>
      <c r="AE16045">
        <v>0</v>
      </c>
      <c r="AF16045">
        <v>4000000</v>
      </c>
      <c r="AG16045">
        <v>0</v>
      </c>
      <c r="AH16045">
        <v>22000000</v>
      </c>
      <c r="AI16045">
        <v>0</v>
      </c>
      <c r="AJ16045">
        <v>0</v>
      </c>
      <c r="AK16045">
        <v>0</v>
      </c>
      <c r="AL16045">
        <v>0</v>
      </c>
      <c r="AM16045">
        <v>0</v>
      </c>
      <c r="AN16045">
        <v>1</v>
      </c>
    </row>
    <row r="16046" spans="1:40" x14ac:dyDescent="0.45">
      <c r="A16046" t="s">
        <v>5701</v>
      </c>
      <c r="B16046" t="s">
        <v>5702</v>
      </c>
      <c r="C16046" t="s">
        <v>5703</v>
      </c>
      <c r="D16046" t="s">
        <v>706</v>
      </c>
      <c r="E16046" t="s">
        <v>707</v>
      </c>
      <c r="F16046">
        <v>0</v>
      </c>
      <c r="G16046" t="s">
        <v>51</v>
      </c>
      <c r="H16046" t="s">
        <v>44</v>
      </c>
      <c r="I16046" t="s">
        <v>64</v>
      </c>
      <c r="J16046" t="s">
        <v>338</v>
      </c>
      <c r="K16046" t="s">
        <v>5704</v>
      </c>
      <c r="L16046">
        <v>3</v>
      </c>
      <c r="M16046" s="1">
        <v>35431</v>
      </c>
      <c r="N16046" s="2">
        <v>35431</v>
      </c>
      <c r="O16046" t="s">
        <v>783</v>
      </c>
      <c r="P16046">
        <v>1997</v>
      </c>
      <c r="Q16046" s="1">
        <v>39181</v>
      </c>
      <c r="R16046" s="1">
        <v>41171</v>
      </c>
      <c r="S16046">
        <v>0</v>
      </c>
      <c r="T16046">
        <v>45319939</v>
      </c>
      <c r="U16046">
        <v>0</v>
      </c>
      <c r="V16046">
        <v>0</v>
      </c>
      <c r="W16046">
        <v>0</v>
      </c>
      <c r="X16046">
        <v>0</v>
      </c>
      <c r="Y16046">
        <v>0</v>
      </c>
      <c r="Z16046">
        <v>0</v>
      </c>
      <c r="AA16046">
        <v>0</v>
      </c>
      <c r="AB16046">
        <v>0</v>
      </c>
      <c r="AC16046">
        <v>0</v>
      </c>
      <c r="AD16046">
        <v>0</v>
      </c>
      <c r="AE16046">
        <v>0</v>
      </c>
      <c r="AF16046">
        <v>0</v>
      </c>
      <c r="AG16046">
        <v>0</v>
      </c>
      <c r="AH16046">
        <v>0</v>
      </c>
      <c r="AI16046">
        <v>0</v>
      </c>
      <c r="AJ16046">
        <v>28000000</v>
      </c>
      <c r="AK16046">
        <v>10993849</v>
      </c>
      <c r="AL16046">
        <v>0</v>
      </c>
      <c r="AM16046">
        <v>0</v>
      </c>
      <c r="AN16046">
        <v>1</v>
      </c>
    </row>
    <row r="16047" spans="1:40" x14ac:dyDescent="0.45">
      <c r="A16047" t="s">
        <v>50928</v>
      </c>
      <c r="B16047" t="s">
        <v>50929</v>
      </c>
      <c r="C16047" t="s">
        <v>50930</v>
      </c>
      <c r="D16047" t="s">
        <v>241</v>
      </c>
      <c r="E16047" t="s">
        <v>242</v>
      </c>
      <c r="F16047">
        <v>0</v>
      </c>
      <c r="G16047" t="s">
        <v>51</v>
      </c>
      <c r="H16047" t="s">
        <v>44</v>
      </c>
      <c r="I16047" t="s">
        <v>52</v>
      </c>
      <c r="J16047" t="s">
        <v>141</v>
      </c>
      <c r="K16047" t="s">
        <v>3935</v>
      </c>
      <c r="L16047">
        <v>1</v>
      </c>
      <c r="M16047" s="1">
        <v>32874</v>
      </c>
      <c r="N16047" s="2">
        <v>32874</v>
      </c>
      <c r="O16047" t="s">
        <v>270</v>
      </c>
      <c r="P16047">
        <v>1990</v>
      </c>
      <c r="Q16047" s="1">
        <v>40590</v>
      </c>
      <c r="R16047" s="1">
        <v>40590</v>
      </c>
      <c r="S16047">
        <v>0</v>
      </c>
      <c r="T16047">
        <v>45324254</v>
      </c>
      <c r="U16047">
        <v>0</v>
      </c>
      <c r="V16047">
        <v>0</v>
      </c>
      <c r="W16047">
        <v>0</v>
      </c>
      <c r="X16047">
        <v>0</v>
      </c>
      <c r="Y16047">
        <v>0</v>
      </c>
      <c r="Z16047">
        <v>0</v>
      </c>
      <c r="AA16047">
        <v>0</v>
      </c>
      <c r="AB16047">
        <v>0</v>
      </c>
      <c r="AC16047">
        <v>0</v>
      </c>
      <c r="AD16047">
        <v>0</v>
      </c>
      <c r="AE16047">
        <v>0</v>
      </c>
      <c r="AF16047">
        <v>0</v>
      </c>
      <c r="AG16047">
        <v>0</v>
      </c>
      <c r="AH16047">
        <v>0</v>
      </c>
      <c r="AI16047">
        <v>0</v>
      </c>
      <c r="AJ16047">
        <v>0</v>
      </c>
      <c r="AK16047">
        <v>0</v>
      </c>
      <c r="AL16047">
        <v>0</v>
      </c>
      <c r="AM16047">
        <v>0</v>
      </c>
      <c r="AN16047">
        <v>1</v>
      </c>
    </row>
    <row r="16048" spans="1:40" x14ac:dyDescent="0.45">
      <c r="A16048" t="s">
        <v>24540</v>
      </c>
      <c r="B16048" t="s">
        <v>24541</v>
      </c>
      <c r="C16048" t="s">
        <v>24542</v>
      </c>
      <c r="D16048" t="s">
        <v>14651</v>
      </c>
      <c r="E16048" t="s">
        <v>326</v>
      </c>
      <c r="F16048">
        <v>0</v>
      </c>
      <c r="G16048" t="s">
        <v>51</v>
      </c>
      <c r="H16048" t="s">
        <v>44</v>
      </c>
      <c r="I16048" t="s">
        <v>45</v>
      </c>
      <c r="J16048" t="s">
        <v>46</v>
      </c>
      <c r="K16048" t="s">
        <v>47</v>
      </c>
      <c r="L16048">
        <v>3</v>
      </c>
      <c r="M16048" s="1">
        <v>40909</v>
      </c>
      <c r="N16048" s="3">
        <v>43842</v>
      </c>
      <c r="O16048" t="s">
        <v>94</v>
      </c>
      <c r="P16048">
        <v>2012</v>
      </c>
      <c r="Q16048" s="1">
        <v>40974</v>
      </c>
      <c r="R16048" s="1">
        <v>41943</v>
      </c>
      <c r="S16048">
        <v>333500</v>
      </c>
      <c r="T16048">
        <v>0</v>
      </c>
      <c r="U16048">
        <v>0</v>
      </c>
      <c r="V16048">
        <v>0</v>
      </c>
      <c r="W16048">
        <v>0</v>
      </c>
      <c r="X16048">
        <v>0</v>
      </c>
      <c r="Y16048">
        <v>120000</v>
      </c>
      <c r="Z16048">
        <v>0</v>
      </c>
      <c r="AA16048">
        <v>0</v>
      </c>
      <c r="AB16048">
        <v>0</v>
      </c>
      <c r="AC16048">
        <v>0</v>
      </c>
      <c r="AD16048">
        <v>0</v>
      </c>
      <c r="AE16048">
        <v>0</v>
      </c>
      <c r="AF16048">
        <v>0</v>
      </c>
      <c r="AG16048">
        <v>0</v>
      </c>
      <c r="AH16048">
        <v>0</v>
      </c>
      <c r="AI16048">
        <v>0</v>
      </c>
      <c r="AJ16048">
        <v>0</v>
      </c>
      <c r="AK16048">
        <v>0</v>
      </c>
      <c r="AL16048">
        <v>0</v>
      </c>
      <c r="AM16048">
        <v>0</v>
      </c>
      <c r="AN16048">
        <v>1</v>
      </c>
    </row>
    <row r="16049" spans="1:40" x14ac:dyDescent="0.45">
      <c r="A16049" t="s">
        <v>21282</v>
      </c>
      <c r="B16049" t="s">
        <v>21283</v>
      </c>
      <c r="C16049" t="s">
        <v>21284</v>
      </c>
      <c r="D16049" t="s">
        <v>198</v>
      </c>
      <c r="E16049" t="s">
        <v>199</v>
      </c>
      <c r="F16049">
        <v>0</v>
      </c>
      <c r="G16049" t="s">
        <v>51</v>
      </c>
      <c r="H16049" t="s">
        <v>44</v>
      </c>
      <c r="I16049" t="s">
        <v>694</v>
      </c>
      <c r="J16049" t="s">
        <v>695</v>
      </c>
      <c r="K16049" t="s">
        <v>695</v>
      </c>
      <c r="L16049">
        <v>5</v>
      </c>
      <c r="M16049" s="1">
        <v>39448</v>
      </c>
      <c r="N16049" s="3">
        <v>43838</v>
      </c>
      <c r="O16049" t="s">
        <v>133</v>
      </c>
      <c r="P16049">
        <v>2008</v>
      </c>
      <c r="Q16049" s="1">
        <v>40564</v>
      </c>
      <c r="R16049" s="1">
        <v>41704</v>
      </c>
      <c r="S16049">
        <v>0</v>
      </c>
      <c r="T16049">
        <v>41040444</v>
      </c>
      <c r="U16049">
        <v>0</v>
      </c>
      <c r="V16049">
        <v>0</v>
      </c>
      <c r="W16049">
        <v>0</v>
      </c>
      <c r="X16049">
        <v>4333000</v>
      </c>
      <c r="Y16049">
        <v>0</v>
      </c>
      <c r="Z16049">
        <v>0</v>
      </c>
      <c r="AA16049">
        <v>0</v>
      </c>
      <c r="AB16049">
        <v>0</v>
      </c>
      <c r="AC16049">
        <v>0</v>
      </c>
      <c r="AD16049">
        <v>0</v>
      </c>
      <c r="AE16049">
        <v>0</v>
      </c>
      <c r="AF16049">
        <v>0</v>
      </c>
      <c r="AG16049">
        <v>0</v>
      </c>
      <c r="AH16049">
        <v>35000000</v>
      </c>
      <c r="AI16049">
        <v>0</v>
      </c>
      <c r="AJ16049">
        <v>0</v>
      </c>
      <c r="AK16049">
        <v>0</v>
      </c>
      <c r="AL16049">
        <v>0</v>
      </c>
      <c r="AM16049">
        <v>0</v>
      </c>
      <c r="AN16049">
        <v>1</v>
      </c>
    </row>
    <row r="16050" spans="1:40" x14ac:dyDescent="0.45">
      <c r="A16050" t="s">
        <v>41801</v>
      </c>
      <c r="B16050" t="s">
        <v>41802</v>
      </c>
      <c r="C16050" t="s">
        <v>41803</v>
      </c>
      <c r="D16050" t="s">
        <v>27155</v>
      </c>
      <c r="E16050" t="s">
        <v>4866</v>
      </c>
      <c r="F16050">
        <v>0</v>
      </c>
      <c r="G16050" t="s">
        <v>51</v>
      </c>
      <c r="H16050" t="s">
        <v>44</v>
      </c>
      <c r="I16050" t="s">
        <v>52</v>
      </c>
      <c r="J16050" t="s">
        <v>511</v>
      </c>
      <c r="K16050" t="s">
        <v>2566</v>
      </c>
      <c r="L16050">
        <v>3</v>
      </c>
      <c r="M16050" s="1">
        <v>38718</v>
      </c>
      <c r="N16050" s="3">
        <v>43836</v>
      </c>
      <c r="O16050" t="s">
        <v>260</v>
      </c>
      <c r="P16050">
        <v>2006</v>
      </c>
      <c r="Q16050" s="1">
        <v>40695</v>
      </c>
      <c r="R16050" s="1">
        <v>41795</v>
      </c>
      <c r="S16050">
        <v>0</v>
      </c>
      <c r="T16050">
        <v>25400000</v>
      </c>
      <c r="U16050">
        <v>0</v>
      </c>
      <c r="V16050">
        <v>0</v>
      </c>
      <c r="W16050">
        <v>0</v>
      </c>
      <c r="X16050">
        <v>20000000</v>
      </c>
      <c r="Y16050">
        <v>0</v>
      </c>
      <c r="Z16050">
        <v>0</v>
      </c>
      <c r="AA16050">
        <v>0</v>
      </c>
      <c r="AB16050">
        <v>0</v>
      </c>
      <c r="AC16050">
        <v>0</v>
      </c>
      <c r="AD16050">
        <v>0</v>
      </c>
      <c r="AE16050">
        <v>0</v>
      </c>
      <c r="AF16050">
        <v>0</v>
      </c>
      <c r="AG16050">
        <v>0</v>
      </c>
      <c r="AH16050">
        <v>25400000</v>
      </c>
      <c r="AI16050">
        <v>0</v>
      </c>
      <c r="AJ16050">
        <v>0</v>
      </c>
      <c r="AK16050">
        <v>0</v>
      </c>
      <c r="AL16050">
        <v>0</v>
      </c>
      <c r="AM16050">
        <v>0</v>
      </c>
      <c r="AN16050">
        <v>1</v>
      </c>
    </row>
    <row r="16051" spans="1:40" x14ac:dyDescent="0.45">
      <c r="A16051" t="s">
        <v>3004</v>
      </c>
      <c r="B16051" t="s">
        <v>3005</v>
      </c>
      <c r="C16051" t="s">
        <v>3006</v>
      </c>
      <c r="D16051" t="s">
        <v>721</v>
      </c>
      <c r="E16051" t="s">
        <v>722</v>
      </c>
      <c r="F16051">
        <v>0</v>
      </c>
      <c r="G16051" t="s">
        <v>51</v>
      </c>
      <c r="H16051" t="s">
        <v>44</v>
      </c>
      <c r="I16051" t="s">
        <v>327</v>
      </c>
      <c r="J16051" t="s">
        <v>328</v>
      </c>
      <c r="K16051" t="s">
        <v>3007</v>
      </c>
      <c r="L16051">
        <v>3</v>
      </c>
      <c r="M16051" s="1">
        <v>35431</v>
      </c>
      <c r="N16051" s="2">
        <v>35431</v>
      </c>
      <c r="O16051" t="s">
        <v>783</v>
      </c>
      <c r="P16051">
        <v>1997</v>
      </c>
      <c r="Q16051" s="1">
        <v>38812</v>
      </c>
      <c r="R16051" s="1">
        <v>40756</v>
      </c>
      <c r="S16051">
        <v>0</v>
      </c>
      <c r="T16051">
        <v>44600000</v>
      </c>
      <c r="U16051">
        <v>0</v>
      </c>
      <c r="V16051">
        <v>0</v>
      </c>
      <c r="W16051">
        <v>0</v>
      </c>
      <c r="X16051">
        <v>800000</v>
      </c>
      <c r="Y16051">
        <v>0</v>
      </c>
      <c r="Z16051">
        <v>0</v>
      </c>
      <c r="AA16051">
        <v>0</v>
      </c>
      <c r="AB16051">
        <v>0</v>
      </c>
      <c r="AC16051">
        <v>0</v>
      </c>
      <c r="AD16051">
        <v>0</v>
      </c>
      <c r="AE16051">
        <v>0</v>
      </c>
      <c r="AF16051">
        <v>0</v>
      </c>
      <c r="AG16051">
        <v>0</v>
      </c>
      <c r="AH16051">
        <v>14000000</v>
      </c>
      <c r="AI16051">
        <v>0</v>
      </c>
      <c r="AJ16051">
        <v>0</v>
      </c>
      <c r="AK16051">
        <v>0</v>
      </c>
      <c r="AL16051">
        <v>0</v>
      </c>
      <c r="AM16051">
        <v>0</v>
      </c>
      <c r="AN16051">
        <v>1</v>
      </c>
    </row>
    <row r="16052" spans="1:40" x14ac:dyDescent="0.45">
      <c r="A16052" t="s">
        <v>13356</v>
      </c>
      <c r="B16052" t="s">
        <v>13357</v>
      </c>
      <c r="C16052" t="s">
        <v>13358</v>
      </c>
      <c r="D16052" t="s">
        <v>198</v>
      </c>
      <c r="E16052" t="s">
        <v>199</v>
      </c>
      <c r="F16052">
        <v>0</v>
      </c>
      <c r="G16052" t="s">
        <v>51</v>
      </c>
      <c r="H16052" t="s">
        <v>44</v>
      </c>
      <c r="I16052" t="s">
        <v>52</v>
      </c>
      <c r="J16052" t="s">
        <v>530</v>
      </c>
      <c r="K16052" t="s">
        <v>531</v>
      </c>
      <c r="L16052">
        <v>4</v>
      </c>
      <c r="M16052" s="1">
        <v>39083</v>
      </c>
      <c r="N16052" s="3">
        <v>43837</v>
      </c>
      <c r="O16052" t="s">
        <v>80</v>
      </c>
      <c r="P16052">
        <v>2007</v>
      </c>
      <c r="Q16052" s="1">
        <v>39945</v>
      </c>
      <c r="R16052" s="1">
        <v>41242</v>
      </c>
      <c r="S16052">
        <v>750000</v>
      </c>
      <c r="T16052">
        <v>43800000</v>
      </c>
      <c r="U16052">
        <v>0</v>
      </c>
      <c r="V16052">
        <v>0</v>
      </c>
      <c r="W16052">
        <v>0</v>
      </c>
      <c r="X16052">
        <v>884000</v>
      </c>
      <c r="Y16052">
        <v>0</v>
      </c>
      <c r="Z16052">
        <v>0</v>
      </c>
      <c r="AA16052">
        <v>0</v>
      </c>
      <c r="AB16052">
        <v>0</v>
      </c>
      <c r="AC16052">
        <v>0</v>
      </c>
      <c r="AD16052">
        <v>0</v>
      </c>
      <c r="AE16052">
        <v>0</v>
      </c>
      <c r="AF16052">
        <v>6500000</v>
      </c>
      <c r="AG16052">
        <v>37300000</v>
      </c>
      <c r="AH16052">
        <v>0</v>
      </c>
      <c r="AI16052">
        <v>0</v>
      </c>
      <c r="AJ16052">
        <v>0</v>
      </c>
      <c r="AK16052">
        <v>0</v>
      </c>
      <c r="AL16052">
        <v>0</v>
      </c>
      <c r="AM16052">
        <v>0</v>
      </c>
      <c r="AN16052">
        <v>1</v>
      </c>
    </row>
    <row r="16053" spans="1:40" x14ac:dyDescent="0.45">
      <c r="A16053" t="s">
        <v>37581</v>
      </c>
      <c r="B16053" t="s">
        <v>37582</v>
      </c>
      <c r="C16053" t="s">
        <v>37583</v>
      </c>
      <c r="D16053" t="s">
        <v>3529</v>
      </c>
      <c r="E16053" t="s">
        <v>222</v>
      </c>
      <c r="F16053">
        <v>0</v>
      </c>
      <c r="G16053" t="s">
        <v>51</v>
      </c>
      <c r="H16053" t="s">
        <v>44</v>
      </c>
      <c r="I16053" t="s">
        <v>52</v>
      </c>
      <c r="J16053" t="s">
        <v>141</v>
      </c>
      <c r="K16053" t="s">
        <v>2799</v>
      </c>
      <c r="L16053">
        <v>10</v>
      </c>
      <c r="M16053" s="1">
        <v>36892</v>
      </c>
      <c r="N16053" s="3">
        <v>43831</v>
      </c>
      <c r="O16053" t="s">
        <v>124</v>
      </c>
      <c r="P16053">
        <v>2001</v>
      </c>
      <c r="Q16053" s="1">
        <v>37027</v>
      </c>
      <c r="R16053" s="1">
        <v>41023</v>
      </c>
      <c r="S16053">
        <v>0</v>
      </c>
      <c r="T16053">
        <v>30503000</v>
      </c>
      <c r="U16053">
        <v>0</v>
      </c>
      <c r="V16053">
        <v>0</v>
      </c>
      <c r="W16053">
        <v>0</v>
      </c>
      <c r="X16053">
        <v>3000000</v>
      </c>
      <c r="Y16053">
        <v>0</v>
      </c>
      <c r="Z16053">
        <v>0</v>
      </c>
      <c r="AA16053">
        <v>11946379</v>
      </c>
      <c r="AB16053">
        <v>0</v>
      </c>
      <c r="AC16053">
        <v>0</v>
      </c>
      <c r="AD16053">
        <v>0</v>
      </c>
      <c r="AE16053">
        <v>0</v>
      </c>
      <c r="AF16053">
        <v>0</v>
      </c>
      <c r="AG16053">
        <v>0</v>
      </c>
      <c r="AH16053">
        <v>0</v>
      </c>
      <c r="AI16053">
        <v>15500000</v>
      </c>
      <c r="AJ16053">
        <v>0</v>
      </c>
      <c r="AK16053">
        <v>0</v>
      </c>
      <c r="AL16053">
        <v>0</v>
      </c>
      <c r="AM16053">
        <v>0</v>
      </c>
      <c r="AN16053">
        <v>1</v>
      </c>
    </row>
    <row r="16054" spans="1:40" x14ac:dyDescent="0.45">
      <c r="A16054" t="s">
        <v>55870</v>
      </c>
      <c r="B16054" t="s">
        <v>55871</v>
      </c>
      <c r="C16054" t="s">
        <v>55872</v>
      </c>
      <c r="D16054" t="s">
        <v>68</v>
      </c>
      <c r="E16054" t="s">
        <v>69</v>
      </c>
      <c r="F16054">
        <v>0</v>
      </c>
      <c r="G16054" t="s">
        <v>51</v>
      </c>
      <c r="H16054" t="s">
        <v>44</v>
      </c>
      <c r="I16054" t="s">
        <v>64</v>
      </c>
      <c r="J16054" t="s">
        <v>749</v>
      </c>
      <c r="K16054" t="s">
        <v>749</v>
      </c>
      <c r="L16054">
        <v>1</v>
      </c>
      <c r="M16054" s="1">
        <v>39448</v>
      </c>
      <c r="N16054" s="3">
        <v>43838</v>
      </c>
      <c r="O16054" t="s">
        <v>133</v>
      </c>
      <c r="P16054">
        <v>2008</v>
      </c>
      <c r="Q16054" s="1">
        <v>41179</v>
      </c>
      <c r="R16054" s="1">
        <v>41179</v>
      </c>
      <c r="S16054">
        <v>0</v>
      </c>
      <c r="T16054">
        <v>0</v>
      </c>
      <c r="U16054">
        <v>0</v>
      </c>
      <c r="V16054">
        <v>0</v>
      </c>
      <c r="W16054">
        <v>0</v>
      </c>
      <c r="X16054">
        <v>454900</v>
      </c>
      <c r="Y16054">
        <v>0</v>
      </c>
      <c r="Z16054">
        <v>0</v>
      </c>
      <c r="AA16054">
        <v>0</v>
      </c>
      <c r="AB16054">
        <v>0</v>
      </c>
      <c r="AC16054">
        <v>0</v>
      </c>
      <c r="AD16054">
        <v>0</v>
      </c>
      <c r="AE16054">
        <v>0</v>
      </c>
      <c r="AF16054">
        <v>0</v>
      </c>
      <c r="AG16054">
        <v>0</v>
      </c>
      <c r="AH16054">
        <v>0</v>
      </c>
      <c r="AI16054">
        <v>0</v>
      </c>
      <c r="AJ16054">
        <v>0</v>
      </c>
      <c r="AK16054">
        <v>0</v>
      </c>
      <c r="AL16054">
        <v>0</v>
      </c>
      <c r="AM16054">
        <v>0</v>
      </c>
      <c r="AN16054">
        <v>1</v>
      </c>
    </row>
    <row r="16055" spans="1:40" x14ac:dyDescent="0.45">
      <c r="A16055" t="s">
        <v>64134</v>
      </c>
      <c r="B16055" t="s">
        <v>64135</v>
      </c>
      <c r="C16055" t="s">
        <v>64136</v>
      </c>
      <c r="D16055" t="s">
        <v>198</v>
      </c>
      <c r="E16055" t="s">
        <v>199</v>
      </c>
      <c r="F16055">
        <v>0</v>
      </c>
      <c r="G16055" t="s">
        <v>51</v>
      </c>
      <c r="H16055" t="s">
        <v>44</v>
      </c>
      <c r="I16055" t="s">
        <v>52</v>
      </c>
      <c r="J16055" t="s">
        <v>2868</v>
      </c>
      <c r="K16055" t="s">
        <v>2869</v>
      </c>
      <c r="L16055">
        <v>4</v>
      </c>
      <c r="M16055" s="1">
        <v>38353</v>
      </c>
      <c r="N16055" s="3">
        <v>43835</v>
      </c>
      <c r="O16055" t="s">
        <v>277</v>
      </c>
      <c r="P16055">
        <v>2005</v>
      </c>
      <c r="Q16055" s="1">
        <v>39223</v>
      </c>
      <c r="R16055" s="1">
        <v>40588</v>
      </c>
      <c r="S16055">
        <v>0</v>
      </c>
      <c r="T16055">
        <v>44000000</v>
      </c>
      <c r="U16055">
        <v>0</v>
      </c>
      <c r="V16055">
        <v>0</v>
      </c>
      <c r="W16055">
        <v>0</v>
      </c>
      <c r="X16055">
        <v>1492968</v>
      </c>
      <c r="Y16055">
        <v>0</v>
      </c>
      <c r="Z16055">
        <v>0</v>
      </c>
      <c r="AA16055">
        <v>0</v>
      </c>
      <c r="AB16055">
        <v>0</v>
      </c>
      <c r="AC16055">
        <v>0</v>
      </c>
      <c r="AD16055">
        <v>0</v>
      </c>
      <c r="AE16055">
        <v>0</v>
      </c>
      <c r="AF16055">
        <v>0</v>
      </c>
      <c r="AG16055">
        <v>10000000</v>
      </c>
      <c r="AH16055">
        <v>12000000</v>
      </c>
      <c r="AI16055">
        <v>22000000</v>
      </c>
      <c r="AJ16055">
        <v>0</v>
      </c>
      <c r="AK16055">
        <v>0</v>
      </c>
      <c r="AL16055">
        <v>0</v>
      </c>
      <c r="AM16055">
        <v>0</v>
      </c>
      <c r="AN16055">
        <v>1</v>
      </c>
    </row>
    <row r="16056" spans="1:40" x14ac:dyDescent="0.45">
      <c r="A16056" t="s">
        <v>12824</v>
      </c>
      <c r="B16056" t="s">
        <v>12825</v>
      </c>
      <c r="C16056" t="s">
        <v>12826</v>
      </c>
      <c r="D16056" t="s">
        <v>424</v>
      </c>
      <c r="E16056" t="s">
        <v>425</v>
      </c>
      <c r="F16056">
        <v>0</v>
      </c>
      <c r="G16056" t="s">
        <v>51</v>
      </c>
      <c r="H16056" t="s">
        <v>44</v>
      </c>
      <c r="I16056" t="s">
        <v>52</v>
      </c>
      <c r="J16056" t="s">
        <v>141</v>
      </c>
      <c r="K16056" t="s">
        <v>1792</v>
      </c>
      <c r="L16056">
        <v>3</v>
      </c>
      <c r="M16056" s="1">
        <v>39083</v>
      </c>
      <c r="N16056" s="3">
        <v>43837</v>
      </c>
      <c r="O16056" t="s">
        <v>80</v>
      </c>
      <c r="P16056">
        <v>2007</v>
      </c>
      <c r="Q16056" s="1">
        <v>40259</v>
      </c>
      <c r="R16056" s="1">
        <v>40891</v>
      </c>
      <c r="S16056">
        <v>0</v>
      </c>
      <c r="T16056">
        <v>25600000</v>
      </c>
      <c r="U16056">
        <v>0</v>
      </c>
      <c r="V16056">
        <v>0</v>
      </c>
      <c r="W16056">
        <v>0</v>
      </c>
      <c r="X16056">
        <v>0</v>
      </c>
      <c r="Y16056">
        <v>0</v>
      </c>
      <c r="Z16056">
        <v>19900000</v>
      </c>
      <c r="AA16056">
        <v>0</v>
      </c>
      <c r="AB16056">
        <v>0</v>
      </c>
      <c r="AC16056">
        <v>0</v>
      </c>
      <c r="AD16056">
        <v>0</v>
      </c>
      <c r="AE16056">
        <v>0</v>
      </c>
      <c r="AF16056">
        <v>0</v>
      </c>
      <c r="AG16056">
        <v>0</v>
      </c>
      <c r="AH16056">
        <v>0</v>
      </c>
      <c r="AI16056">
        <v>0</v>
      </c>
      <c r="AJ16056">
        <v>0</v>
      </c>
      <c r="AK16056">
        <v>0</v>
      </c>
      <c r="AL16056">
        <v>0</v>
      </c>
      <c r="AM16056">
        <v>0</v>
      </c>
      <c r="AN16056">
        <v>1</v>
      </c>
    </row>
    <row r="16057" spans="1:40" x14ac:dyDescent="0.45">
      <c r="A16057" t="s">
        <v>28343</v>
      </c>
      <c r="B16057" t="s">
        <v>28344</v>
      </c>
      <c r="C16057" t="s">
        <v>28345</v>
      </c>
      <c r="D16057" t="s">
        <v>198</v>
      </c>
      <c r="E16057" t="s">
        <v>199</v>
      </c>
      <c r="F16057">
        <v>0</v>
      </c>
      <c r="G16057" t="s">
        <v>51</v>
      </c>
      <c r="H16057" t="s">
        <v>44</v>
      </c>
      <c r="I16057" t="s">
        <v>52</v>
      </c>
      <c r="J16057" t="s">
        <v>141</v>
      </c>
      <c r="K16057" t="s">
        <v>667</v>
      </c>
      <c r="L16057">
        <v>2</v>
      </c>
      <c r="M16057" s="1">
        <v>40179</v>
      </c>
      <c r="N16057" s="3">
        <v>43840</v>
      </c>
      <c r="O16057" t="s">
        <v>87</v>
      </c>
      <c r="P16057">
        <v>2010</v>
      </c>
      <c r="Q16057" s="1">
        <v>41355</v>
      </c>
      <c r="R16057" s="1">
        <v>41592</v>
      </c>
      <c r="S16057">
        <v>0</v>
      </c>
      <c r="T16057">
        <v>45500000</v>
      </c>
      <c r="U16057">
        <v>0</v>
      </c>
      <c r="V16057">
        <v>0</v>
      </c>
      <c r="W16057">
        <v>0</v>
      </c>
      <c r="X16057">
        <v>0</v>
      </c>
      <c r="Y16057">
        <v>0</v>
      </c>
      <c r="Z16057">
        <v>0</v>
      </c>
      <c r="AA16057">
        <v>0</v>
      </c>
      <c r="AB16057">
        <v>0</v>
      </c>
      <c r="AC16057">
        <v>0</v>
      </c>
      <c r="AD16057">
        <v>0</v>
      </c>
      <c r="AE16057">
        <v>0</v>
      </c>
      <c r="AF16057">
        <v>8500000</v>
      </c>
      <c r="AG16057">
        <v>37000000</v>
      </c>
      <c r="AH16057">
        <v>0</v>
      </c>
      <c r="AI16057">
        <v>0</v>
      </c>
      <c r="AJ16057">
        <v>0</v>
      </c>
      <c r="AK16057">
        <v>0</v>
      </c>
      <c r="AL16057">
        <v>0</v>
      </c>
      <c r="AM16057">
        <v>0</v>
      </c>
      <c r="AN16057">
        <v>1</v>
      </c>
    </row>
    <row r="16058" spans="1:40" x14ac:dyDescent="0.45">
      <c r="A16058" t="s">
        <v>35402</v>
      </c>
      <c r="B16058" t="s">
        <v>35403</v>
      </c>
      <c r="C16058" t="s">
        <v>35404</v>
      </c>
      <c r="D16058" t="s">
        <v>706</v>
      </c>
      <c r="E16058" t="s">
        <v>707</v>
      </c>
      <c r="F16058">
        <v>0</v>
      </c>
      <c r="G16058" t="s">
        <v>51</v>
      </c>
      <c r="H16058" t="s">
        <v>44</v>
      </c>
      <c r="I16058" t="s">
        <v>52</v>
      </c>
      <c r="J16058" t="s">
        <v>141</v>
      </c>
      <c r="K16058" t="s">
        <v>537</v>
      </c>
      <c r="L16058">
        <v>4</v>
      </c>
      <c r="M16058" s="1">
        <v>38991</v>
      </c>
      <c r="N16058" s="3">
        <v>44110</v>
      </c>
      <c r="O16058" t="s">
        <v>708</v>
      </c>
      <c r="P16058">
        <v>2006</v>
      </c>
      <c r="Q16058" s="1">
        <v>40588</v>
      </c>
      <c r="R16058" s="1">
        <v>41920</v>
      </c>
      <c r="S16058">
        <v>0</v>
      </c>
      <c r="T16058">
        <v>45500000</v>
      </c>
      <c r="U16058">
        <v>0</v>
      </c>
      <c r="V16058">
        <v>0</v>
      </c>
      <c r="W16058">
        <v>0</v>
      </c>
      <c r="X16058">
        <v>0</v>
      </c>
      <c r="Y16058">
        <v>0</v>
      </c>
      <c r="Z16058">
        <v>0</v>
      </c>
      <c r="AA16058">
        <v>0</v>
      </c>
      <c r="AB16058">
        <v>0</v>
      </c>
      <c r="AC16058">
        <v>0</v>
      </c>
      <c r="AD16058">
        <v>0</v>
      </c>
      <c r="AE16058">
        <v>0</v>
      </c>
      <c r="AF16058">
        <v>0</v>
      </c>
      <c r="AG16058">
        <v>0</v>
      </c>
      <c r="AH16058">
        <v>0</v>
      </c>
      <c r="AI16058">
        <v>27500000</v>
      </c>
      <c r="AJ16058">
        <v>18000000</v>
      </c>
      <c r="AK16058">
        <v>0</v>
      </c>
      <c r="AL16058">
        <v>0</v>
      </c>
      <c r="AM16058">
        <v>0</v>
      </c>
      <c r="AN16058">
        <v>1</v>
      </c>
    </row>
    <row r="16059" spans="1:40" x14ac:dyDescent="0.45">
      <c r="A16059" t="s">
        <v>64881</v>
      </c>
      <c r="B16059" t="s">
        <v>64882</v>
      </c>
      <c r="C16059" t="s">
        <v>64883</v>
      </c>
      <c r="D16059" t="s">
        <v>64884</v>
      </c>
      <c r="E16059" t="s">
        <v>69</v>
      </c>
      <c r="F16059">
        <v>0</v>
      </c>
      <c r="G16059" t="s">
        <v>51</v>
      </c>
      <c r="H16059" t="s">
        <v>44</v>
      </c>
      <c r="I16059" t="s">
        <v>52</v>
      </c>
      <c r="J16059" t="s">
        <v>141</v>
      </c>
      <c r="K16059" t="s">
        <v>359</v>
      </c>
      <c r="L16059">
        <v>4</v>
      </c>
      <c r="M16059" s="1">
        <v>38718</v>
      </c>
      <c r="N16059" s="3">
        <v>43836</v>
      </c>
      <c r="O16059" t="s">
        <v>260</v>
      </c>
      <c r="P16059">
        <v>2006</v>
      </c>
      <c r="Q16059" s="1">
        <v>38930</v>
      </c>
      <c r="R16059" s="1">
        <v>40331</v>
      </c>
      <c r="S16059">
        <v>0</v>
      </c>
      <c r="T16059">
        <v>45500000</v>
      </c>
      <c r="U16059">
        <v>0</v>
      </c>
      <c r="V16059">
        <v>0</v>
      </c>
      <c r="W16059">
        <v>0</v>
      </c>
      <c r="X16059">
        <v>0</v>
      </c>
      <c r="Y16059">
        <v>0</v>
      </c>
      <c r="Z16059">
        <v>0</v>
      </c>
      <c r="AA16059">
        <v>0</v>
      </c>
      <c r="AB16059">
        <v>0</v>
      </c>
      <c r="AC16059">
        <v>0</v>
      </c>
      <c r="AD16059">
        <v>0</v>
      </c>
      <c r="AE16059">
        <v>0</v>
      </c>
      <c r="AF16059">
        <v>10500000</v>
      </c>
      <c r="AG16059">
        <v>10000000</v>
      </c>
      <c r="AH16059">
        <v>15000000</v>
      </c>
      <c r="AI16059">
        <v>10000000</v>
      </c>
      <c r="AJ16059">
        <v>0</v>
      </c>
      <c r="AK16059">
        <v>0</v>
      </c>
      <c r="AL16059">
        <v>0</v>
      </c>
      <c r="AM16059">
        <v>0</v>
      </c>
      <c r="AN16059">
        <v>1</v>
      </c>
    </row>
    <row r="16060" spans="1:40" x14ac:dyDescent="0.45">
      <c r="A16060" t="s">
        <v>35395</v>
      </c>
      <c r="B16060" t="s">
        <v>35396</v>
      </c>
      <c r="C16060" t="s">
        <v>35397</v>
      </c>
      <c r="D16060" t="s">
        <v>68</v>
      </c>
      <c r="E16060" t="s">
        <v>69</v>
      </c>
      <c r="F16060">
        <v>0</v>
      </c>
      <c r="G16060" t="s">
        <v>51</v>
      </c>
      <c r="H16060" t="s">
        <v>44</v>
      </c>
      <c r="I16060" t="s">
        <v>730</v>
      </c>
      <c r="J16060" t="s">
        <v>365</v>
      </c>
      <c r="K16060" t="s">
        <v>731</v>
      </c>
      <c r="L16060">
        <v>4</v>
      </c>
      <c r="M16060" s="1">
        <v>39814</v>
      </c>
      <c r="N16060" s="3">
        <v>43839</v>
      </c>
      <c r="O16060" t="s">
        <v>135</v>
      </c>
      <c r="P16060">
        <v>2009</v>
      </c>
      <c r="Q16060" s="1">
        <v>39873</v>
      </c>
      <c r="R16060" s="1">
        <v>41737</v>
      </c>
      <c r="S16060">
        <v>0</v>
      </c>
      <c r="T16060">
        <v>37400000</v>
      </c>
      <c r="U16060">
        <v>0</v>
      </c>
      <c r="V16060">
        <v>0</v>
      </c>
      <c r="W16060">
        <v>0</v>
      </c>
      <c r="X16060">
        <v>0</v>
      </c>
      <c r="Y16060">
        <v>0</v>
      </c>
      <c r="Z16060">
        <v>8100000</v>
      </c>
      <c r="AA16060">
        <v>0</v>
      </c>
      <c r="AB16060">
        <v>0</v>
      </c>
      <c r="AC16060">
        <v>0</v>
      </c>
      <c r="AD16060">
        <v>0</v>
      </c>
      <c r="AE16060">
        <v>0</v>
      </c>
      <c r="AF16060">
        <v>7300000</v>
      </c>
      <c r="AG16060">
        <v>14100000</v>
      </c>
      <c r="AH16060">
        <v>16000000</v>
      </c>
      <c r="AI16060">
        <v>0</v>
      </c>
      <c r="AJ16060">
        <v>0</v>
      </c>
      <c r="AK16060">
        <v>0</v>
      </c>
      <c r="AL16060">
        <v>0</v>
      </c>
      <c r="AM16060">
        <v>0</v>
      </c>
      <c r="AN16060">
        <v>1</v>
      </c>
    </row>
    <row r="16061" spans="1:40" x14ac:dyDescent="0.45">
      <c r="A16061" t="s">
        <v>15338</v>
      </c>
      <c r="B16061" t="s">
        <v>15339</v>
      </c>
      <c r="C16061" t="s">
        <v>15340</v>
      </c>
      <c r="D16061" t="s">
        <v>15341</v>
      </c>
      <c r="E16061" t="s">
        <v>425</v>
      </c>
      <c r="F16061">
        <v>0</v>
      </c>
      <c r="G16061" t="s">
        <v>51</v>
      </c>
      <c r="H16061" t="s">
        <v>44</v>
      </c>
      <c r="I16061" t="s">
        <v>52</v>
      </c>
      <c r="J16061" t="s">
        <v>141</v>
      </c>
      <c r="K16061" t="s">
        <v>142</v>
      </c>
      <c r="L16061">
        <v>1</v>
      </c>
      <c r="M16061" s="1">
        <v>40148</v>
      </c>
      <c r="N16061" s="3">
        <v>44174</v>
      </c>
      <c r="O16061" t="s">
        <v>387</v>
      </c>
      <c r="P16061">
        <v>2009</v>
      </c>
      <c r="Q16061" s="1">
        <v>40179</v>
      </c>
      <c r="R16061" s="1">
        <v>40179</v>
      </c>
      <c r="S16061">
        <v>455000</v>
      </c>
      <c r="T16061">
        <v>0</v>
      </c>
      <c r="U16061">
        <v>0</v>
      </c>
      <c r="V16061">
        <v>0</v>
      </c>
      <c r="W16061">
        <v>0</v>
      </c>
      <c r="X16061">
        <v>0</v>
      </c>
      <c r="Y16061">
        <v>0</v>
      </c>
      <c r="Z16061">
        <v>0</v>
      </c>
      <c r="AA16061">
        <v>0</v>
      </c>
      <c r="AB16061">
        <v>0</v>
      </c>
      <c r="AC16061">
        <v>0</v>
      </c>
      <c r="AD16061">
        <v>0</v>
      </c>
      <c r="AE16061">
        <v>0</v>
      </c>
      <c r="AF16061">
        <v>0</v>
      </c>
      <c r="AG16061">
        <v>0</v>
      </c>
      <c r="AH16061">
        <v>0</v>
      </c>
      <c r="AI16061">
        <v>0</v>
      </c>
      <c r="AJ16061">
        <v>0</v>
      </c>
      <c r="AK16061">
        <v>0</v>
      </c>
      <c r="AL16061">
        <v>0</v>
      </c>
      <c r="AM16061">
        <v>0</v>
      </c>
      <c r="AN16061">
        <v>1</v>
      </c>
    </row>
    <row r="16062" spans="1:40" x14ac:dyDescent="0.45">
      <c r="A16062" t="s">
        <v>62857</v>
      </c>
      <c r="B16062" t="s">
        <v>62858</v>
      </c>
      <c r="C16062" t="s">
        <v>62859</v>
      </c>
      <c r="D16062" t="s">
        <v>62860</v>
      </c>
      <c r="E16062" t="s">
        <v>1987</v>
      </c>
      <c r="F16062">
        <v>0</v>
      </c>
      <c r="G16062" t="s">
        <v>51</v>
      </c>
      <c r="H16062" t="s">
        <v>44</v>
      </c>
      <c r="I16062" t="s">
        <v>52</v>
      </c>
      <c r="J16062" t="s">
        <v>53</v>
      </c>
      <c r="K16062" t="s">
        <v>11764</v>
      </c>
      <c r="L16062">
        <v>1</v>
      </c>
      <c r="M16062" s="1">
        <v>40544</v>
      </c>
      <c r="N16062" s="3">
        <v>43841</v>
      </c>
      <c r="O16062" t="s">
        <v>311</v>
      </c>
      <c r="P16062">
        <v>2011</v>
      </c>
      <c r="Q16062" s="1">
        <v>41912</v>
      </c>
      <c r="R16062" s="1">
        <v>41912</v>
      </c>
      <c r="S16062">
        <v>455000</v>
      </c>
      <c r="T16062">
        <v>0</v>
      </c>
      <c r="U16062">
        <v>0</v>
      </c>
      <c r="V16062">
        <v>0</v>
      </c>
      <c r="W16062">
        <v>0</v>
      </c>
      <c r="X16062">
        <v>0</v>
      </c>
      <c r="Y16062">
        <v>0</v>
      </c>
      <c r="Z16062">
        <v>0</v>
      </c>
      <c r="AA16062">
        <v>0</v>
      </c>
      <c r="AB16062">
        <v>0</v>
      </c>
      <c r="AC16062">
        <v>0</v>
      </c>
      <c r="AD16062">
        <v>0</v>
      </c>
      <c r="AE16062">
        <v>0</v>
      </c>
      <c r="AF16062">
        <v>0</v>
      </c>
      <c r="AG16062">
        <v>0</v>
      </c>
      <c r="AH16062">
        <v>0</v>
      </c>
      <c r="AI16062">
        <v>0</v>
      </c>
      <c r="AJ16062">
        <v>0</v>
      </c>
      <c r="AK16062">
        <v>0</v>
      </c>
      <c r="AL16062">
        <v>0</v>
      </c>
      <c r="AM16062">
        <v>0</v>
      </c>
      <c r="AN16062">
        <v>1</v>
      </c>
    </row>
    <row r="16063" spans="1:40" x14ac:dyDescent="0.45">
      <c r="A16063" t="s">
        <v>24492</v>
      </c>
      <c r="B16063" t="s">
        <v>24493</v>
      </c>
      <c r="C16063" t="s">
        <v>24494</v>
      </c>
      <c r="D16063" t="s">
        <v>24495</v>
      </c>
      <c r="E16063" t="s">
        <v>79</v>
      </c>
      <c r="F16063">
        <v>0</v>
      </c>
      <c r="G16063" t="s">
        <v>75</v>
      </c>
      <c r="H16063" t="s">
        <v>44</v>
      </c>
      <c r="I16063" t="s">
        <v>451</v>
      </c>
      <c r="J16063" t="s">
        <v>452</v>
      </c>
      <c r="K16063" t="s">
        <v>453</v>
      </c>
      <c r="L16063">
        <v>2</v>
      </c>
      <c r="M16063" s="1">
        <v>39203</v>
      </c>
      <c r="N16063" s="3">
        <v>43958</v>
      </c>
      <c r="O16063" t="s">
        <v>1360</v>
      </c>
      <c r="P16063">
        <v>2007</v>
      </c>
      <c r="Q16063" s="1">
        <v>39295</v>
      </c>
      <c r="R16063" s="1">
        <v>39326</v>
      </c>
      <c r="S16063">
        <v>15000</v>
      </c>
      <c r="T16063">
        <v>440000</v>
      </c>
      <c r="U16063">
        <v>0</v>
      </c>
      <c r="V16063">
        <v>0</v>
      </c>
      <c r="W16063">
        <v>0</v>
      </c>
      <c r="X16063">
        <v>0</v>
      </c>
      <c r="Y16063">
        <v>0</v>
      </c>
      <c r="Z16063">
        <v>0</v>
      </c>
      <c r="AA16063">
        <v>0</v>
      </c>
      <c r="AB16063">
        <v>0</v>
      </c>
      <c r="AC16063">
        <v>0</v>
      </c>
      <c r="AD16063">
        <v>0</v>
      </c>
      <c r="AE16063">
        <v>0</v>
      </c>
      <c r="AF16063">
        <v>440000</v>
      </c>
      <c r="AG16063">
        <v>0</v>
      </c>
      <c r="AH16063">
        <v>0</v>
      </c>
      <c r="AI16063">
        <v>0</v>
      </c>
      <c r="AJ16063">
        <v>0</v>
      </c>
      <c r="AK16063">
        <v>0</v>
      </c>
      <c r="AL16063">
        <v>0</v>
      </c>
      <c r="AM16063">
        <v>0</v>
      </c>
      <c r="AN16063">
        <v>0</v>
      </c>
    </row>
    <row r="16064" spans="1:40" x14ac:dyDescent="0.45">
      <c r="A16064" t="s">
        <v>73270</v>
      </c>
      <c r="B16064" t="s">
        <v>73271</v>
      </c>
      <c r="C16064" t="s">
        <v>73272</v>
      </c>
      <c r="D16064" t="s">
        <v>68</v>
      </c>
      <c r="E16064" t="s">
        <v>69</v>
      </c>
      <c r="F16064">
        <v>0</v>
      </c>
      <c r="G16064" t="s">
        <v>51</v>
      </c>
      <c r="H16064" t="s">
        <v>44</v>
      </c>
      <c r="I16064" t="s">
        <v>64</v>
      </c>
      <c r="J16064" t="s">
        <v>65</v>
      </c>
      <c r="K16064" t="s">
        <v>485</v>
      </c>
      <c r="L16064">
        <v>1</v>
      </c>
      <c r="M16064" s="1">
        <v>39814</v>
      </c>
      <c r="N16064" s="3">
        <v>43839</v>
      </c>
      <c r="O16064" t="s">
        <v>135</v>
      </c>
      <c r="P16064">
        <v>2009</v>
      </c>
      <c r="Q16064" s="1">
        <v>41576</v>
      </c>
      <c r="R16064" s="1">
        <v>41576</v>
      </c>
      <c r="S16064">
        <v>0</v>
      </c>
      <c r="T16064">
        <v>0</v>
      </c>
      <c r="U16064">
        <v>0</v>
      </c>
      <c r="V16064">
        <v>0</v>
      </c>
      <c r="W16064">
        <v>0</v>
      </c>
      <c r="X16064">
        <v>455000</v>
      </c>
      <c r="Y16064">
        <v>0</v>
      </c>
      <c r="Z16064">
        <v>0</v>
      </c>
      <c r="AA16064">
        <v>0</v>
      </c>
      <c r="AB16064">
        <v>0</v>
      </c>
      <c r="AC16064">
        <v>0</v>
      </c>
      <c r="AD16064">
        <v>0</v>
      </c>
      <c r="AE16064">
        <v>0</v>
      </c>
      <c r="AF16064">
        <v>0</v>
      </c>
      <c r="AG16064">
        <v>0</v>
      </c>
      <c r="AH16064">
        <v>0</v>
      </c>
      <c r="AI16064">
        <v>0</v>
      </c>
      <c r="AJ16064">
        <v>0</v>
      </c>
      <c r="AK16064">
        <v>0</v>
      </c>
      <c r="AL16064">
        <v>0</v>
      </c>
      <c r="AM16064">
        <v>0</v>
      </c>
      <c r="AN16064">
        <v>1</v>
      </c>
    </row>
    <row r="16065" spans="1:40" x14ac:dyDescent="0.45">
      <c r="A16065" t="s">
        <v>19793</v>
      </c>
      <c r="B16065" t="s">
        <v>19794</v>
      </c>
      <c r="C16065" t="s">
        <v>19795</v>
      </c>
      <c r="D16065" t="s">
        <v>371</v>
      </c>
      <c r="E16065" t="s">
        <v>222</v>
      </c>
      <c r="F16065">
        <v>0</v>
      </c>
      <c r="G16065" t="s">
        <v>51</v>
      </c>
      <c r="H16065" t="s">
        <v>44</v>
      </c>
      <c r="I16065" t="s">
        <v>730</v>
      </c>
      <c r="J16065" t="s">
        <v>365</v>
      </c>
      <c r="K16065" t="s">
        <v>3477</v>
      </c>
      <c r="L16065">
        <v>1</v>
      </c>
      <c r="M16065" s="1">
        <v>40909</v>
      </c>
      <c r="N16065" s="3">
        <v>43842</v>
      </c>
      <c r="O16065" t="s">
        <v>94</v>
      </c>
      <c r="P16065">
        <v>2012</v>
      </c>
      <c r="Q16065" s="1">
        <v>41372</v>
      </c>
      <c r="R16065" s="1">
        <v>41372</v>
      </c>
      <c r="S16065">
        <v>455000</v>
      </c>
      <c r="T16065">
        <v>0</v>
      </c>
      <c r="U16065">
        <v>0</v>
      </c>
      <c r="V16065">
        <v>0</v>
      </c>
      <c r="W16065">
        <v>0</v>
      </c>
      <c r="X16065">
        <v>0</v>
      </c>
      <c r="Y16065">
        <v>0</v>
      </c>
      <c r="Z16065">
        <v>0</v>
      </c>
      <c r="AA16065">
        <v>0</v>
      </c>
      <c r="AB16065">
        <v>0</v>
      </c>
      <c r="AC16065">
        <v>0</v>
      </c>
      <c r="AD16065">
        <v>0</v>
      </c>
      <c r="AE16065">
        <v>0</v>
      </c>
      <c r="AF16065">
        <v>0</v>
      </c>
      <c r="AG16065">
        <v>0</v>
      </c>
      <c r="AH16065">
        <v>0</v>
      </c>
      <c r="AI16065">
        <v>0</v>
      </c>
      <c r="AJ16065">
        <v>0</v>
      </c>
      <c r="AK16065">
        <v>0</v>
      </c>
      <c r="AL16065">
        <v>0</v>
      </c>
      <c r="AM16065">
        <v>0</v>
      </c>
      <c r="AN16065">
        <v>1</v>
      </c>
    </row>
    <row r="16066" spans="1:40" x14ac:dyDescent="0.45">
      <c r="A16066" t="s">
        <v>52670</v>
      </c>
      <c r="B16066" t="s">
        <v>52671</v>
      </c>
      <c r="C16066" t="s">
        <v>52672</v>
      </c>
      <c r="D16066" t="s">
        <v>52673</v>
      </c>
      <c r="E16066" t="s">
        <v>333</v>
      </c>
      <c r="F16066">
        <v>0</v>
      </c>
      <c r="G16066" t="s">
        <v>51</v>
      </c>
      <c r="H16066" t="s">
        <v>44</v>
      </c>
      <c r="I16066" t="s">
        <v>52</v>
      </c>
      <c r="J16066" t="s">
        <v>141</v>
      </c>
      <c r="K16066" t="s">
        <v>142</v>
      </c>
      <c r="L16066">
        <v>6</v>
      </c>
      <c r="M16066" s="1">
        <v>35796</v>
      </c>
      <c r="N16066" s="2">
        <v>35796</v>
      </c>
      <c r="O16066" t="s">
        <v>393</v>
      </c>
      <c r="P16066">
        <v>1998</v>
      </c>
      <c r="Q16066" s="1">
        <v>39128</v>
      </c>
      <c r="R16066" s="1">
        <v>41334</v>
      </c>
      <c r="S16066">
        <v>0</v>
      </c>
      <c r="T16066">
        <v>43585068</v>
      </c>
      <c r="U16066">
        <v>0</v>
      </c>
      <c r="V16066">
        <v>0</v>
      </c>
      <c r="W16066">
        <v>0</v>
      </c>
      <c r="X16066">
        <v>2000000</v>
      </c>
      <c r="Y16066">
        <v>0</v>
      </c>
      <c r="Z16066">
        <v>0</v>
      </c>
      <c r="AA16066">
        <v>0</v>
      </c>
      <c r="AB16066">
        <v>0</v>
      </c>
      <c r="AC16066">
        <v>0</v>
      </c>
      <c r="AD16066">
        <v>0</v>
      </c>
      <c r="AE16066">
        <v>0</v>
      </c>
      <c r="AF16066">
        <v>3500000</v>
      </c>
      <c r="AG16066">
        <v>9000000</v>
      </c>
      <c r="AH16066">
        <v>10000000</v>
      </c>
      <c r="AI16066">
        <v>0</v>
      </c>
      <c r="AJ16066">
        <v>0</v>
      </c>
      <c r="AK16066">
        <v>0</v>
      </c>
      <c r="AL16066">
        <v>0</v>
      </c>
      <c r="AM16066">
        <v>0</v>
      </c>
      <c r="AN16066">
        <v>1</v>
      </c>
    </row>
    <row r="16067" spans="1:40" x14ac:dyDescent="0.45">
      <c r="A16067" t="s">
        <v>18500</v>
      </c>
      <c r="B16067" t="s">
        <v>18501</v>
      </c>
      <c r="C16067" t="s">
        <v>18502</v>
      </c>
      <c r="D16067" t="s">
        <v>412</v>
      </c>
      <c r="E16067" t="s">
        <v>413</v>
      </c>
      <c r="F16067">
        <v>0</v>
      </c>
      <c r="G16067" t="s">
        <v>51</v>
      </c>
      <c r="H16067" t="s">
        <v>44</v>
      </c>
      <c r="I16067" t="s">
        <v>52</v>
      </c>
      <c r="J16067" t="s">
        <v>141</v>
      </c>
      <c r="K16067" t="s">
        <v>723</v>
      </c>
      <c r="L16067">
        <v>2</v>
      </c>
      <c r="M16067" s="1">
        <v>39448</v>
      </c>
      <c r="N16067" s="3">
        <v>43838</v>
      </c>
      <c r="O16067" t="s">
        <v>133</v>
      </c>
      <c r="P16067">
        <v>2008</v>
      </c>
      <c r="Q16067" s="1">
        <v>41234</v>
      </c>
      <c r="R16067" s="1">
        <v>41729</v>
      </c>
      <c r="S16067">
        <v>0</v>
      </c>
      <c r="T16067">
        <v>45587000</v>
      </c>
      <c r="U16067">
        <v>0</v>
      </c>
      <c r="V16067">
        <v>0</v>
      </c>
      <c r="W16067">
        <v>0</v>
      </c>
      <c r="X16067">
        <v>0</v>
      </c>
      <c r="Y16067">
        <v>0</v>
      </c>
      <c r="Z16067">
        <v>0</v>
      </c>
      <c r="AA16067">
        <v>0</v>
      </c>
      <c r="AB16067">
        <v>0</v>
      </c>
      <c r="AC16067">
        <v>0</v>
      </c>
      <c r="AD16067">
        <v>0</v>
      </c>
      <c r="AE16067">
        <v>0</v>
      </c>
      <c r="AF16067">
        <v>0</v>
      </c>
      <c r="AG16067">
        <v>20587000</v>
      </c>
      <c r="AH16067">
        <v>25000000</v>
      </c>
      <c r="AI16067">
        <v>0</v>
      </c>
      <c r="AJ16067">
        <v>0</v>
      </c>
      <c r="AK16067">
        <v>0</v>
      </c>
      <c r="AL16067">
        <v>0</v>
      </c>
      <c r="AM16067">
        <v>0</v>
      </c>
      <c r="AN16067">
        <v>1</v>
      </c>
    </row>
    <row r="16068" spans="1:40" x14ac:dyDescent="0.45">
      <c r="A16068" t="s">
        <v>7446</v>
      </c>
      <c r="B16068" t="s">
        <v>7447</v>
      </c>
      <c r="C16068" t="s">
        <v>7448</v>
      </c>
      <c r="D16068" t="s">
        <v>198</v>
      </c>
      <c r="E16068" t="s">
        <v>199</v>
      </c>
      <c r="F16068">
        <v>0</v>
      </c>
      <c r="G16068" t="s">
        <v>51</v>
      </c>
      <c r="H16068" t="s">
        <v>44</v>
      </c>
      <c r="I16068" t="s">
        <v>655</v>
      </c>
      <c r="J16068" t="s">
        <v>2739</v>
      </c>
      <c r="K16068" t="s">
        <v>7449</v>
      </c>
      <c r="L16068">
        <v>1</v>
      </c>
      <c r="M16068" s="1">
        <v>39814</v>
      </c>
      <c r="N16068" s="3">
        <v>43839</v>
      </c>
      <c r="O16068" t="s">
        <v>135</v>
      </c>
      <c r="P16068">
        <v>2009</v>
      </c>
      <c r="Q16068" s="1">
        <v>40731</v>
      </c>
      <c r="R16068" s="1">
        <v>40731</v>
      </c>
      <c r="S16068">
        <v>0</v>
      </c>
      <c r="T16068">
        <v>0</v>
      </c>
      <c r="U16068">
        <v>0</v>
      </c>
      <c r="V16068">
        <v>0</v>
      </c>
      <c r="W16068">
        <v>0</v>
      </c>
      <c r="X16068">
        <v>456000</v>
      </c>
      <c r="Y16068">
        <v>0</v>
      </c>
      <c r="Z16068">
        <v>0</v>
      </c>
      <c r="AA16068">
        <v>0</v>
      </c>
      <c r="AB16068">
        <v>0</v>
      </c>
      <c r="AC16068">
        <v>0</v>
      </c>
      <c r="AD16068">
        <v>0</v>
      </c>
      <c r="AE16068">
        <v>0</v>
      </c>
      <c r="AF16068">
        <v>0</v>
      </c>
      <c r="AG16068">
        <v>0</v>
      </c>
      <c r="AH16068">
        <v>0</v>
      </c>
      <c r="AI16068">
        <v>0</v>
      </c>
      <c r="AJ16068">
        <v>0</v>
      </c>
      <c r="AK16068">
        <v>0</v>
      </c>
      <c r="AL16068">
        <v>0</v>
      </c>
      <c r="AM16068">
        <v>0</v>
      </c>
      <c r="AN16068">
        <v>1</v>
      </c>
    </row>
    <row r="16069" spans="1:40" x14ac:dyDescent="0.45">
      <c r="A16069" t="s">
        <v>8582</v>
      </c>
      <c r="B16069" t="s">
        <v>8583</v>
      </c>
      <c r="C16069" t="s">
        <v>8584</v>
      </c>
      <c r="D16069" t="s">
        <v>8585</v>
      </c>
      <c r="E16069" t="s">
        <v>1158</v>
      </c>
      <c r="F16069">
        <v>0</v>
      </c>
      <c r="G16069" t="s">
        <v>51</v>
      </c>
      <c r="H16069" t="s">
        <v>44</v>
      </c>
      <c r="I16069" t="s">
        <v>52</v>
      </c>
      <c r="J16069" t="s">
        <v>141</v>
      </c>
      <c r="K16069" t="s">
        <v>1224</v>
      </c>
      <c r="L16069">
        <v>3</v>
      </c>
      <c r="M16069" s="1">
        <v>37622</v>
      </c>
      <c r="N16069" s="3">
        <v>43833</v>
      </c>
      <c r="O16069" t="s">
        <v>469</v>
      </c>
      <c r="P16069">
        <v>2003</v>
      </c>
      <c r="Q16069" s="1">
        <v>38726</v>
      </c>
      <c r="R16069" s="1">
        <v>40094</v>
      </c>
      <c r="S16069">
        <v>0</v>
      </c>
      <c r="T16069">
        <v>45610000</v>
      </c>
      <c r="U16069">
        <v>0</v>
      </c>
      <c r="V16069">
        <v>0</v>
      </c>
      <c r="W16069">
        <v>0</v>
      </c>
      <c r="X16069">
        <v>0</v>
      </c>
      <c r="Y16069">
        <v>0</v>
      </c>
      <c r="Z16069">
        <v>0</v>
      </c>
      <c r="AA16069">
        <v>0</v>
      </c>
      <c r="AB16069">
        <v>0</v>
      </c>
      <c r="AC16069">
        <v>0</v>
      </c>
      <c r="AD16069">
        <v>0</v>
      </c>
      <c r="AE16069">
        <v>0</v>
      </c>
      <c r="AF16069">
        <v>0</v>
      </c>
      <c r="AG16069">
        <v>0</v>
      </c>
      <c r="AH16069">
        <v>0</v>
      </c>
      <c r="AI16069">
        <v>0</v>
      </c>
      <c r="AJ16069">
        <v>0</v>
      </c>
      <c r="AK16069">
        <v>0</v>
      </c>
      <c r="AL16069">
        <v>0</v>
      </c>
      <c r="AM16069">
        <v>0</v>
      </c>
      <c r="AN16069">
        <v>1</v>
      </c>
    </row>
    <row r="16070" spans="1:40" x14ac:dyDescent="0.45">
      <c r="A16070" t="s">
        <v>78226</v>
      </c>
      <c r="B16070" t="s">
        <v>78227</v>
      </c>
      <c r="C16070" t="s">
        <v>78228</v>
      </c>
      <c r="D16070" t="s">
        <v>51438</v>
      </c>
      <c r="E16070" t="s">
        <v>210</v>
      </c>
      <c r="F16070">
        <v>0</v>
      </c>
      <c r="G16070" t="s">
        <v>51</v>
      </c>
      <c r="H16070" t="s">
        <v>44</v>
      </c>
      <c r="I16070" t="s">
        <v>64</v>
      </c>
      <c r="J16070" t="s">
        <v>749</v>
      </c>
      <c r="K16070" t="s">
        <v>749</v>
      </c>
      <c r="L16070">
        <v>4</v>
      </c>
      <c r="M16070" s="1">
        <v>38353</v>
      </c>
      <c r="N16070" s="3">
        <v>43835</v>
      </c>
      <c r="O16070" t="s">
        <v>277</v>
      </c>
      <c r="P16070">
        <v>2005</v>
      </c>
      <c r="Q16070" s="1">
        <v>38940</v>
      </c>
      <c r="R16070" s="1">
        <v>41191</v>
      </c>
      <c r="S16070">
        <v>0</v>
      </c>
      <c r="T16070">
        <v>45632042</v>
      </c>
      <c r="U16070">
        <v>0</v>
      </c>
      <c r="V16070">
        <v>0</v>
      </c>
      <c r="W16070">
        <v>0</v>
      </c>
      <c r="X16070">
        <v>0</v>
      </c>
      <c r="Y16070">
        <v>0</v>
      </c>
      <c r="Z16070">
        <v>0</v>
      </c>
      <c r="AA16070">
        <v>0</v>
      </c>
      <c r="AB16070">
        <v>0</v>
      </c>
      <c r="AC16070">
        <v>0</v>
      </c>
      <c r="AD16070">
        <v>0</v>
      </c>
      <c r="AE16070">
        <v>0</v>
      </c>
      <c r="AF16070">
        <v>4800000</v>
      </c>
      <c r="AG16070">
        <v>11000000</v>
      </c>
      <c r="AH16070">
        <v>25000000</v>
      </c>
      <c r="AI16070">
        <v>0</v>
      </c>
      <c r="AJ16070">
        <v>0</v>
      </c>
      <c r="AK16070">
        <v>0</v>
      </c>
      <c r="AL16070">
        <v>0</v>
      </c>
      <c r="AM16070">
        <v>0</v>
      </c>
      <c r="AN16070">
        <v>1</v>
      </c>
    </row>
    <row r="16071" spans="1:40" x14ac:dyDescent="0.45">
      <c r="A16071" t="s">
        <v>50185</v>
      </c>
      <c r="B16071" t="s">
        <v>50186</v>
      </c>
      <c r="C16071" t="s">
        <v>50187</v>
      </c>
      <c r="D16071" t="s">
        <v>424</v>
      </c>
      <c r="E16071" t="s">
        <v>425</v>
      </c>
      <c r="F16071">
        <v>0</v>
      </c>
      <c r="G16071" t="s">
        <v>51</v>
      </c>
      <c r="H16071" t="s">
        <v>179</v>
      </c>
      <c r="I16071" t="s">
        <v>527</v>
      </c>
      <c r="J16071" t="s">
        <v>528</v>
      </c>
      <c r="K16071" t="s">
        <v>528</v>
      </c>
      <c r="L16071">
        <v>6</v>
      </c>
      <c r="M16071" s="1">
        <v>38353</v>
      </c>
      <c r="N16071" s="3">
        <v>43835</v>
      </c>
      <c r="O16071" t="s">
        <v>277</v>
      </c>
      <c r="P16071">
        <v>2005</v>
      </c>
      <c r="Q16071" s="1">
        <v>39716</v>
      </c>
      <c r="R16071" s="1">
        <v>41641</v>
      </c>
      <c r="S16071">
        <v>0</v>
      </c>
      <c r="T16071">
        <v>45052684</v>
      </c>
      <c r="U16071">
        <v>0</v>
      </c>
      <c r="V16071">
        <v>0</v>
      </c>
      <c r="W16071">
        <v>629207</v>
      </c>
      <c r="X16071">
        <v>0</v>
      </c>
      <c r="Y16071">
        <v>0</v>
      </c>
      <c r="Z16071">
        <v>0</v>
      </c>
      <c r="AA16071">
        <v>0</v>
      </c>
      <c r="AB16071">
        <v>0</v>
      </c>
      <c r="AC16071">
        <v>0</v>
      </c>
      <c r="AD16071">
        <v>0</v>
      </c>
      <c r="AE16071">
        <v>0</v>
      </c>
      <c r="AF16071">
        <v>0</v>
      </c>
      <c r="AG16071">
        <v>0</v>
      </c>
      <c r="AH16071">
        <v>0</v>
      </c>
      <c r="AI16071">
        <v>0</v>
      </c>
      <c r="AJ16071">
        <v>0</v>
      </c>
      <c r="AK16071">
        <v>0</v>
      </c>
      <c r="AL16071">
        <v>0</v>
      </c>
      <c r="AM16071">
        <v>0</v>
      </c>
      <c r="AN16071">
        <v>1</v>
      </c>
    </row>
    <row r="16072" spans="1:40" x14ac:dyDescent="0.45">
      <c r="A16072" t="s">
        <v>78659</v>
      </c>
      <c r="B16072" t="s">
        <v>78660</v>
      </c>
      <c r="C16072" t="s">
        <v>78661</v>
      </c>
      <c r="D16072" t="s">
        <v>899</v>
      </c>
      <c r="E16072" t="s">
        <v>900</v>
      </c>
      <c r="F16072">
        <v>0</v>
      </c>
      <c r="G16072" t="s">
        <v>43</v>
      </c>
      <c r="H16072" t="s">
        <v>44</v>
      </c>
      <c r="I16072" t="s">
        <v>52</v>
      </c>
      <c r="J16072" t="s">
        <v>141</v>
      </c>
      <c r="K16072" t="s">
        <v>401</v>
      </c>
      <c r="L16072">
        <v>3</v>
      </c>
      <c r="M16072" s="1">
        <v>36161</v>
      </c>
      <c r="N16072" s="2">
        <v>36161</v>
      </c>
      <c r="O16072" t="s">
        <v>597</v>
      </c>
      <c r="P16072">
        <v>1999</v>
      </c>
      <c r="Q16072" s="1">
        <v>39499</v>
      </c>
      <c r="R16072" s="1">
        <v>40500</v>
      </c>
      <c r="S16072">
        <v>0</v>
      </c>
      <c r="T16072">
        <v>31171540</v>
      </c>
      <c r="U16072">
        <v>0</v>
      </c>
      <c r="V16072">
        <v>0</v>
      </c>
      <c r="W16072">
        <v>0</v>
      </c>
      <c r="X16072">
        <v>14521736</v>
      </c>
      <c r="Y16072">
        <v>0</v>
      </c>
      <c r="Z16072">
        <v>0</v>
      </c>
      <c r="AA16072">
        <v>0</v>
      </c>
      <c r="AB16072">
        <v>0</v>
      </c>
      <c r="AC16072">
        <v>0</v>
      </c>
      <c r="AD16072">
        <v>0</v>
      </c>
      <c r="AE16072">
        <v>0</v>
      </c>
      <c r="AF16072">
        <v>0</v>
      </c>
      <c r="AG16072">
        <v>0</v>
      </c>
      <c r="AH16072">
        <v>0</v>
      </c>
      <c r="AI16072">
        <v>0</v>
      </c>
      <c r="AJ16072">
        <v>0</v>
      </c>
      <c r="AK16072">
        <v>0</v>
      </c>
      <c r="AL16072">
        <v>0</v>
      </c>
      <c r="AM16072">
        <v>0</v>
      </c>
      <c r="AN16072">
        <v>1</v>
      </c>
    </row>
    <row r="16073" spans="1:40" x14ac:dyDescent="0.45">
      <c r="A16073" t="s">
        <v>10599</v>
      </c>
      <c r="B16073" t="s">
        <v>10600</v>
      </c>
      <c r="C16073" t="s">
        <v>10601</v>
      </c>
      <c r="D16073" t="s">
        <v>10602</v>
      </c>
      <c r="E16073" t="s">
        <v>10603</v>
      </c>
      <c r="F16073">
        <v>0</v>
      </c>
      <c r="G16073" t="s">
        <v>51</v>
      </c>
      <c r="H16073" t="s">
        <v>44</v>
      </c>
      <c r="I16073" t="s">
        <v>52</v>
      </c>
      <c r="J16073" t="s">
        <v>141</v>
      </c>
      <c r="K16073" t="s">
        <v>200</v>
      </c>
      <c r="L16073">
        <v>2</v>
      </c>
      <c r="M16073" s="1">
        <v>37257</v>
      </c>
      <c r="N16073" s="3">
        <v>43832</v>
      </c>
      <c r="O16073" t="s">
        <v>321</v>
      </c>
      <c r="P16073">
        <v>2002</v>
      </c>
      <c r="Q16073" s="1">
        <v>40909</v>
      </c>
      <c r="R16073" s="1">
        <v>41678</v>
      </c>
      <c r="S16073">
        <v>0</v>
      </c>
      <c r="T16073">
        <v>45700000</v>
      </c>
      <c r="U16073">
        <v>0</v>
      </c>
      <c r="V16073">
        <v>0</v>
      </c>
      <c r="W16073">
        <v>0</v>
      </c>
      <c r="X16073">
        <v>0</v>
      </c>
      <c r="Y16073">
        <v>0</v>
      </c>
      <c r="Z16073">
        <v>0</v>
      </c>
      <c r="AA16073">
        <v>0</v>
      </c>
      <c r="AB16073">
        <v>0</v>
      </c>
      <c r="AC16073">
        <v>0</v>
      </c>
      <c r="AD16073">
        <v>0</v>
      </c>
      <c r="AE16073">
        <v>0</v>
      </c>
      <c r="AF16073">
        <v>0</v>
      </c>
      <c r="AG16073">
        <v>25700000</v>
      </c>
      <c r="AH16073">
        <v>0</v>
      </c>
      <c r="AI16073">
        <v>0</v>
      </c>
      <c r="AJ16073">
        <v>0</v>
      </c>
      <c r="AK16073">
        <v>0</v>
      </c>
      <c r="AL16073">
        <v>0</v>
      </c>
      <c r="AM16073">
        <v>0</v>
      </c>
      <c r="AN16073">
        <v>1</v>
      </c>
    </row>
    <row r="16074" spans="1:40" x14ac:dyDescent="0.45">
      <c r="A16074" t="s">
        <v>39234</v>
      </c>
      <c r="B16074" t="s">
        <v>39235</v>
      </c>
      <c r="C16074" t="s">
        <v>39236</v>
      </c>
      <c r="D16074" t="s">
        <v>39237</v>
      </c>
      <c r="E16074" t="s">
        <v>69</v>
      </c>
      <c r="F16074">
        <v>0</v>
      </c>
      <c r="G16074" t="s">
        <v>51</v>
      </c>
      <c r="H16074" t="s">
        <v>44</v>
      </c>
      <c r="I16074" t="s">
        <v>369</v>
      </c>
      <c r="J16074" t="s">
        <v>370</v>
      </c>
      <c r="K16074" t="s">
        <v>3215</v>
      </c>
      <c r="L16074">
        <v>3</v>
      </c>
      <c r="M16074" s="1">
        <v>36526</v>
      </c>
      <c r="N16074" s="2">
        <v>36526</v>
      </c>
      <c r="O16074" t="s">
        <v>176</v>
      </c>
      <c r="P16074">
        <v>2000</v>
      </c>
      <c r="Q16074" s="1">
        <v>41009</v>
      </c>
      <c r="R16074" s="1">
        <v>41743</v>
      </c>
      <c r="S16074">
        <v>727627</v>
      </c>
      <c r="T16074">
        <v>45000000</v>
      </c>
      <c r="U16074">
        <v>0</v>
      </c>
      <c r="V16074">
        <v>0</v>
      </c>
      <c r="W16074">
        <v>0</v>
      </c>
      <c r="X16074">
        <v>0</v>
      </c>
      <c r="Y16074">
        <v>0</v>
      </c>
      <c r="Z16074">
        <v>0</v>
      </c>
      <c r="AA16074">
        <v>0</v>
      </c>
      <c r="AB16074">
        <v>0</v>
      </c>
      <c r="AC16074">
        <v>0</v>
      </c>
      <c r="AD16074">
        <v>0</v>
      </c>
      <c r="AE16074">
        <v>0</v>
      </c>
      <c r="AF16074">
        <v>30000000</v>
      </c>
      <c r="AG16074">
        <v>0</v>
      </c>
      <c r="AH16074">
        <v>0</v>
      </c>
      <c r="AI16074">
        <v>0</v>
      </c>
      <c r="AJ16074">
        <v>0</v>
      </c>
      <c r="AK16074">
        <v>0</v>
      </c>
      <c r="AL16074">
        <v>0</v>
      </c>
      <c r="AM16074">
        <v>0</v>
      </c>
      <c r="AN16074">
        <v>1</v>
      </c>
    </row>
    <row r="16075" spans="1:40" x14ac:dyDescent="0.45">
      <c r="A16075" t="s">
        <v>30882</v>
      </c>
      <c r="B16075" t="s">
        <v>30883</v>
      </c>
      <c r="C16075" t="s">
        <v>30884</v>
      </c>
      <c r="D16075" t="s">
        <v>30885</v>
      </c>
      <c r="E16075" t="s">
        <v>436</v>
      </c>
      <c r="F16075">
        <v>0</v>
      </c>
      <c r="G16075" t="s">
        <v>51</v>
      </c>
      <c r="H16075" t="s">
        <v>44</v>
      </c>
      <c r="I16075" t="s">
        <v>45</v>
      </c>
      <c r="J16075" t="s">
        <v>46</v>
      </c>
      <c r="K16075" t="s">
        <v>47</v>
      </c>
      <c r="L16075">
        <v>4</v>
      </c>
      <c r="M16075" s="1">
        <v>40909</v>
      </c>
      <c r="N16075" s="3">
        <v>43842</v>
      </c>
      <c r="O16075" t="s">
        <v>94</v>
      </c>
      <c r="P16075">
        <v>2012</v>
      </c>
      <c r="Q16075" s="1">
        <v>41198</v>
      </c>
      <c r="R16075" s="1">
        <v>41801</v>
      </c>
      <c r="S16075">
        <v>0</v>
      </c>
      <c r="T16075">
        <v>45728926</v>
      </c>
      <c r="U16075">
        <v>0</v>
      </c>
      <c r="V16075">
        <v>0</v>
      </c>
      <c r="W16075">
        <v>0</v>
      </c>
      <c r="X16075">
        <v>0</v>
      </c>
      <c r="Y16075">
        <v>0</v>
      </c>
      <c r="Z16075">
        <v>0</v>
      </c>
      <c r="AA16075">
        <v>0</v>
      </c>
      <c r="AB16075">
        <v>0</v>
      </c>
      <c r="AC16075">
        <v>0</v>
      </c>
      <c r="AD16075">
        <v>0</v>
      </c>
      <c r="AE16075">
        <v>0</v>
      </c>
      <c r="AF16075">
        <v>12000000</v>
      </c>
      <c r="AG16075">
        <v>30000000</v>
      </c>
      <c r="AH16075">
        <v>0</v>
      </c>
      <c r="AI16075">
        <v>0</v>
      </c>
      <c r="AJ16075">
        <v>0</v>
      </c>
      <c r="AK16075">
        <v>0</v>
      </c>
      <c r="AL16075">
        <v>0</v>
      </c>
      <c r="AM16075">
        <v>0</v>
      </c>
      <c r="AN16075">
        <v>1</v>
      </c>
    </row>
    <row r="16076" spans="1:40" x14ac:dyDescent="0.45">
      <c r="A16076" t="s">
        <v>1486</v>
      </c>
      <c r="B16076" t="s">
        <v>1487</v>
      </c>
      <c r="C16076" t="s">
        <v>1488</v>
      </c>
      <c r="D16076" t="s">
        <v>1489</v>
      </c>
      <c r="E16076" t="s">
        <v>276</v>
      </c>
      <c r="F16076">
        <v>0</v>
      </c>
      <c r="G16076" t="s">
        <v>75</v>
      </c>
      <c r="H16076" t="s">
        <v>44</v>
      </c>
      <c r="I16076" t="s">
        <v>204</v>
      </c>
      <c r="J16076" t="s">
        <v>205</v>
      </c>
      <c r="K16076" t="s">
        <v>232</v>
      </c>
      <c r="L16076">
        <v>7</v>
      </c>
      <c r="M16076" s="1">
        <v>39661</v>
      </c>
      <c r="N16076" s="3">
        <v>44051</v>
      </c>
      <c r="O16076" t="s">
        <v>1052</v>
      </c>
      <c r="P16076">
        <v>2008</v>
      </c>
      <c r="Q16076" s="1">
        <v>39448</v>
      </c>
      <c r="R16076" s="1">
        <v>40151</v>
      </c>
      <c r="S16076">
        <v>18000</v>
      </c>
      <c r="T16076">
        <v>150000</v>
      </c>
      <c r="U16076">
        <v>0</v>
      </c>
      <c r="V16076">
        <v>0</v>
      </c>
      <c r="W16076">
        <v>0</v>
      </c>
      <c r="X16076">
        <v>235000</v>
      </c>
      <c r="Y16076">
        <v>0</v>
      </c>
      <c r="Z16076">
        <v>54282</v>
      </c>
      <c r="AA16076">
        <v>0</v>
      </c>
      <c r="AB16076">
        <v>0</v>
      </c>
      <c r="AC16076">
        <v>0</v>
      </c>
      <c r="AD16076">
        <v>0</v>
      </c>
      <c r="AE16076">
        <v>0</v>
      </c>
      <c r="AF16076">
        <v>0</v>
      </c>
      <c r="AG16076">
        <v>0</v>
      </c>
      <c r="AH16076">
        <v>0</v>
      </c>
      <c r="AI16076">
        <v>0</v>
      </c>
      <c r="AJ16076">
        <v>0</v>
      </c>
      <c r="AK16076">
        <v>0</v>
      </c>
      <c r="AL16076">
        <v>0</v>
      </c>
      <c r="AM16076">
        <v>0</v>
      </c>
      <c r="AN16076">
        <v>0</v>
      </c>
    </row>
    <row r="16077" spans="1:40" x14ac:dyDescent="0.45">
      <c r="A16077" t="s">
        <v>44560</v>
      </c>
      <c r="B16077" t="s">
        <v>44561</v>
      </c>
      <c r="C16077" t="s">
        <v>44562</v>
      </c>
      <c r="D16077" t="s">
        <v>44563</v>
      </c>
      <c r="E16077" t="s">
        <v>222</v>
      </c>
      <c r="F16077">
        <v>0</v>
      </c>
      <c r="G16077" t="s">
        <v>51</v>
      </c>
      <c r="H16077" t="s">
        <v>44</v>
      </c>
      <c r="I16077" t="s">
        <v>45</v>
      </c>
      <c r="J16077" t="s">
        <v>46</v>
      </c>
      <c r="K16077" t="s">
        <v>47</v>
      </c>
      <c r="L16077">
        <v>6</v>
      </c>
      <c r="M16077" s="1">
        <v>39573</v>
      </c>
      <c r="N16077" s="3">
        <v>43959</v>
      </c>
      <c r="O16077" t="s">
        <v>303</v>
      </c>
      <c r="P16077">
        <v>2008</v>
      </c>
      <c r="Q16077" s="1">
        <v>39448</v>
      </c>
      <c r="R16077" s="1">
        <v>41494</v>
      </c>
      <c r="S16077">
        <v>0</v>
      </c>
      <c r="T16077">
        <v>42000000</v>
      </c>
      <c r="U16077">
        <v>0</v>
      </c>
      <c r="V16077">
        <v>0</v>
      </c>
      <c r="W16077">
        <v>0</v>
      </c>
      <c r="X16077">
        <v>0</v>
      </c>
      <c r="Y16077">
        <v>300000</v>
      </c>
      <c r="Z16077">
        <v>0</v>
      </c>
      <c r="AA16077">
        <v>3499999</v>
      </c>
      <c r="AB16077">
        <v>0</v>
      </c>
      <c r="AC16077">
        <v>0</v>
      </c>
      <c r="AD16077">
        <v>0</v>
      </c>
      <c r="AE16077">
        <v>0</v>
      </c>
      <c r="AF16077">
        <v>3000000</v>
      </c>
      <c r="AG16077">
        <v>7000000</v>
      </c>
      <c r="AH16077">
        <v>0</v>
      </c>
      <c r="AI16077">
        <v>0</v>
      </c>
      <c r="AJ16077">
        <v>0</v>
      </c>
      <c r="AK16077">
        <v>0</v>
      </c>
      <c r="AL16077">
        <v>0</v>
      </c>
      <c r="AM16077">
        <v>0</v>
      </c>
      <c r="AN16077">
        <v>1</v>
      </c>
    </row>
    <row r="16078" spans="1:40" x14ac:dyDescent="0.45">
      <c r="A16078" t="s">
        <v>55272</v>
      </c>
      <c r="B16078" t="s">
        <v>55273</v>
      </c>
      <c r="C16078" t="s">
        <v>55274</v>
      </c>
      <c r="D16078" t="s">
        <v>55275</v>
      </c>
      <c r="E16078" t="s">
        <v>210</v>
      </c>
      <c r="F16078">
        <v>0</v>
      </c>
      <c r="G16078" t="s">
        <v>51</v>
      </c>
      <c r="H16078" t="s">
        <v>44</v>
      </c>
      <c r="I16078" t="s">
        <v>716</v>
      </c>
      <c r="J16078" t="s">
        <v>717</v>
      </c>
      <c r="K16078" t="s">
        <v>717</v>
      </c>
      <c r="L16078">
        <v>2</v>
      </c>
      <c r="M16078" s="1">
        <v>41030</v>
      </c>
      <c r="N16078" s="3">
        <v>43963</v>
      </c>
      <c r="O16078" t="s">
        <v>48</v>
      </c>
      <c r="P16078">
        <v>2012</v>
      </c>
      <c r="Q16078" s="1">
        <v>41515</v>
      </c>
      <c r="R16078" s="1">
        <v>41716</v>
      </c>
      <c r="S16078">
        <v>428333</v>
      </c>
      <c r="T16078">
        <v>30000</v>
      </c>
      <c r="U16078">
        <v>0</v>
      </c>
      <c r="V16078">
        <v>0</v>
      </c>
      <c r="W16078">
        <v>0</v>
      </c>
      <c r="X16078">
        <v>0</v>
      </c>
      <c r="Y16078">
        <v>0</v>
      </c>
      <c r="Z16078">
        <v>0</v>
      </c>
      <c r="AA16078">
        <v>0</v>
      </c>
      <c r="AB16078">
        <v>0</v>
      </c>
      <c r="AC16078">
        <v>0</v>
      </c>
      <c r="AD16078">
        <v>0</v>
      </c>
      <c r="AE16078">
        <v>0</v>
      </c>
      <c r="AF16078">
        <v>0</v>
      </c>
      <c r="AG16078">
        <v>0</v>
      </c>
      <c r="AH16078">
        <v>0</v>
      </c>
      <c r="AI16078">
        <v>0</v>
      </c>
      <c r="AJ16078">
        <v>0</v>
      </c>
      <c r="AK16078">
        <v>0</v>
      </c>
      <c r="AL16078">
        <v>0</v>
      </c>
      <c r="AM16078">
        <v>0</v>
      </c>
      <c r="AN16078">
        <v>1</v>
      </c>
    </row>
    <row r="16079" spans="1:40" x14ac:dyDescent="0.45">
      <c r="A16079" t="s">
        <v>57624</v>
      </c>
      <c r="B16079" t="s">
        <v>57625</v>
      </c>
      <c r="C16079" t="s">
        <v>57626</v>
      </c>
      <c r="D16079" t="s">
        <v>111</v>
      </c>
      <c r="E16079" t="s">
        <v>112</v>
      </c>
      <c r="F16079">
        <v>0</v>
      </c>
      <c r="G16079" t="s">
        <v>51</v>
      </c>
      <c r="H16079" t="s">
        <v>44</v>
      </c>
      <c r="I16079" t="s">
        <v>45</v>
      </c>
      <c r="J16079" t="s">
        <v>46</v>
      </c>
      <c r="K16079" t="s">
        <v>47</v>
      </c>
      <c r="L16079">
        <v>1</v>
      </c>
      <c r="M16079" s="1">
        <v>38353</v>
      </c>
      <c r="N16079" s="3">
        <v>43835</v>
      </c>
      <c r="O16079" t="s">
        <v>277</v>
      </c>
      <c r="P16079">
        <v>2005</v>
      </c>
      <c r="Q16079" s="1">
        <v>41428</v>
      </c>
      <c r="R16079" s="1">
        <v>41428</v>
      </c>
      <c r="S16079">
        <v>0</v>
      </c>
      <c r="T16079">
        <v>0</v>
      </c>
      <c r="U16079">
        <v>0</v>
      </c>
      <c r="V16079">
        <v>0</v>
      </c>
      <c r="W16079">
        <v>0</v>
      </c>
      <c r="X16079">
        <v>45900000</v>
      </c>
      <c r="Y16079">
        <v>0</v>
      </c>
      <c r="Z16079">
        <v>0</v>
      </c>
      <c r="AA16079">
        <v>0</v>
      </c>
      <c r="AB16079">
        <v>0</v>
      </c>
      <c r="AC16079">
        <v>0</v>
      </c>
      <c r="AD16079">
        <v>0</v>
      </c>
      <c r="AE16079">
        <v>0</v>
      </c>
      <c r="AF16079">
        <v>0</v>
      </c>
      <c r="AG16079">
        <v>0</v>
      </c>
      <c r="AH16079">
        <v>0</v>
      </c>
      <c r="AI16079">
        <v>0</v>
      </c>
      <c r="AJ16079">
        <v>0</v>
      </c>
      <c r="AK16079">
        <v>0</v>
      </c>
      <c r="AL16079">
        <v>0</v>
      </c>
      <c r="AM16079">
        <v>0</v>
      </c>
      <c r="AN16079">
        <v>1</v>
      </c>
    </row>
    <row r="16080" spans="1:40" x14ac:dyDescent="0.45">
      <c r="A16080" t="s">
        <v>23955</v>
      </c>
      <c r="B16080" t="s">
        <v>23956</v>
      </c>
      <c r="C16080" t="s">
        <v>23957</v>
      </c>
      <c r="D16080" t="s">
        <v>68</v>
      </c>
      <c r="E16080" t="s">
        <v>69</v>
      </c>
      <c r="F16080">
        <v>0</v>
      </c>
      <c r="G16080" t="s">
        <v>51</v>
      </c>
      <c r="H16080" t="s">
        <v>44</v>
      </c>
      <c r="I16080" t="s">
        <v>52</v>
      </c>
      <c r="J16080" t="s">
        <v>141</v>
      </c>
      <c r="K16080" t="s">
        <v>991</v>
      </c>
      <c r="L16080">
        <v>2</v>
      </c>
      <c r="M16080" s="1">
        <v>35796</v>
      </c>
      <c r="N16080" s="2">
        <v>35796</v>
      </c>
      <c r="O16080" t="s">
        <v>393</v>
      </c>
      <c r="P16080">
        <v>1998</v>
      </c>
      <c r="Q16080" s="1">
        <v>38897</v>
      </c>
      <c r="R16080" s="1">
        <v>40385</v>
      </c>
      <c r="S16080">
        <v>0</v>
      </c>
      <c r="T16080">
        <v>40000000</v>
      </c>
      <c r="U16080">
        <v>0</v>
      </c>
      <c r="V16080">
        <v>0</v>
      </c>
      <c r="W16080">
        <v>0</v>
      </c>
      <c r="X16080">
        <v>6000000</v>
      </c>
      <c r="Y16080">
        <v>0</v>
      </c>
      <c r="Z16080">
        <v>0</v>
      </c>
      <c r="AA16080">
        <v>0</v>
      </c>
      <c r="AB16080">
        <v>0</v>
      </c>
      <c r="AC16080">
        <v>0</v>
      </c>
      <c r="AD16080">
        <v>0</v>
      </c>
      <c r="AE16080">
        <v>0</v>
      </c>
      <c r="AF16080">
        <v>0</v>
      </c>
      <c r="AG16080">
        <v>0</v>
      </c>
      <c r="AH16080">
        <v>40000000</v>
      </c>
      <c r="AI16080">
        <v>0</v>
      </c>
      <c r="AJ16080">
        <v>0</v>
      </c>
      <c r="AK16080">
        <v>0</v>
      </c>
      <c r="AL16080">
        <v>0</v>
      </c>
      <c r="AM16080">
        <v>0</v>
      </c>
      <c r="AN16080">
        <v>1</v>
      </c>
    </row>
    <row r="16081" spans="1:40" x14ac:dyDescent="0.45">
      <c r="A16081" t="s">
        <v>39994</v>
      </c>
      <c r="B16081" t="s">
        <v>39995</v>
      </c>
      <c r="C16081" t="s">
        <v>39996</v>
      </c>
      <c r="D16081" t="s">
        <v>39997</v>
      </c>
      <c r="E16081" t="s">
        <v>3497</v>
      </c>
      <c r="F16081">
        <v>0</v>
      </c>
      <c r="G16081" t="s">
        <v>51</v>
      </c>
      <c r="H16081" t="s">
        <v>44</v>
      </c>
      <c r="I16081" t="s">
        <v>52</v>
      </c>
      <c r="J16081" t="s">
        <v>141</v>
      </c>
      <c r="K16081" t="s">
        <v>200</v>
      </c>
      <c r="L16081">
        <v>1</v>
      </c>
      <c r="M16081" s="1">
        <v>39083</v>
      </c>
      <c r="N16081" s="3">
        <v>43837</v>
      </c>
      <c r="O16081" t="s">
        <v>80</v>
      </c>
      <c r="P16081">
        <v>2007</v>
      </c>
      <c r="Q16081" s="1">
        <v>41220</v>
      </c>
      <c r="R16081" s="1">
        <v>41220</v>
      </c>
      <c r="S16081">
        <v>0</v>
      </c>
      <c r="T16081">
        <v>46000000</v>
      </c>
      <c r="U16081">
        <v>0</v>
      </c>
      <c r="V16081">
        <v>0</v>
      </c>
      <c r="W16081">
        <v>0</v>
      </c>
      <c r="X16081">
        <v>0</v>
      </c>
      <c r="Y16081">
        <v>0</v>
      </c>
      <c r="Z16081">
        <v>0</v>
      </c>
      <c r="AA16081">
        <v>0</v>
      </c>
      <c r="AB16081">
        <v>0</v>
      </c>
      <c r="AC16081">
        <v>0</v>
      </c>
      <c r="AD16081">
        <v>0</v>
      </c>
      <c r="AE16081">
        <v>0</v>
      </c>
      <c r="AF16081">
        <v>46000000</v>
      </c>
      <c r="AG16081">
        <v>0</v>
      </c>
      <c r="AH16081">
        <v>0</v>
      </c>
      <c r="AI16081">
        <v>0</v>
      </c>
      <c r="AJ16081">
        <v>0</v>
      </c>
      <c r="AK16081">
        <v>0</v>
      </c>
      <c r="AL16081">
        <v>0</v>
      </c>
      <c r="AM16081">
        <v>0</v>
      </c>
      <c r="AN16081">
        <v>1</v>
      </c>
    </row>
    <row r="16082" spans="1:40" x14ac:dyDescent="0.45">
      <c r="A16082" t="s">
        <v>53497</v>
      </c>
      <c r="B16082" t="s">
        <v>53498</v>
      </c>
      <c r="C16082" t="s">
        <v>53499</v>
      </c>
      <c r="D16082" t="s">
        <v>53500</v>
      </c>
      <c r="E16082" t="s">
        <v>888</v>
      </c>
      <c r="F16082">
        <v>0</v>
      </c>
      <c r="G16082" t="s">
        <v>51</v>
      </c>
      <c r="H16082" t="s">
        <v>44</v>
      </c>
      <c r="I16082" t="s">
        <v>52</v>
      </c>
      <c r="J16082" t="s">
        <v>141</v>
      </c>
      <c r="K16082" t="s">
        <v>142</v>
      </c>
      <c r="L16082">
        <v>4</v>
      </c>
      <c r="M16082" s="1">
        <v>38808</v>
      </c>
      <c r="N16082" s="3">
        <v>43927</v>
      </c>
      <c r="O16082" t="s">
        <v>289</v>
      </c>
      <c r="P16082">
        <v>2006</v>
      </c>
      <c r="Q16082" s="1">
        <v>38991</v>
      </c>
      <c r="R16082" s="1">
        <v>40645</v>
      </c>
      <c r="S16082">
        <v>0</v>
      </c>
      <c r="T16082">
        <v>46000000</v>
      </c>
      <c r="U16082">
        <v>0</v>
      </c>
      <c r="V16082">
        <v>0</v>
      </c>
      <c r="W16082">
        <v>0</v>
      </c>
      <c r="X16082">
        <v>0</v>
      </c>
      <c r="Y16082">
        <v>0</v>
      </c>
      <c r="Z16082">
        <v>0</v>
      </c>
      <c r="AA16082">
        <v>0</v>
      </c>
      <c r="AB16082">
        <v>0</v>
      </c>
      <c r="AC16082">
        <v>0</v>
      </c>
      <c r="AD16082">
        <v>0</v>
      </c>
      <c r="AE16082">
        <v>0</v>
      </c>
      <c r="AF16082">
        <v>5000000</v>
      </c>
      <c r="AG16082">
        <v>10000000</v>
      </c>
      <c r="AH16082">
        <v>16000000</v>
      </c>
      <c r="AI16082">
        <v>0</v>
      </c>
      <c r="AJ16082">
        <v>0</v>
      </c>
      <c r="AK16082">
        <v>0</v>
      </c>
      <c r="AL16082">
        <v>0</v>
      </c>
      <c r="AM16082">
        <v>0</v>
      </c>
      <c r="AN16082">
        <v>1</v>
      </c>
    </row>
    <row r="16083" spans="1:40" x14ac:dyDescent="0.45">
      <c r="A16083" t="s">
        <v>59542</v>
      </c>
      <c r="B16083" t="s">
        <v>59543</v>
      </c>
      <c r="C16083" t="s">
        <v>59544</v>
      </c>
      <c r="D16083" t="s">
        <v>16067</v>
      </c>
      <c r="E16083" t="s">
        <v>210</v>
      </c>
      <c r="F16083">
        <v>0</v>
      </c>
      <c r="G16083" t="s">
        <v>43</v>
      </c>
      <c r="H16083" t="s">
        <v>44</v>
      </c>
      <c r="I16083" t="s">
        <v>52</v>
      </c>
      <c r="J16083" t="s">
        <v>141</v>
      </c>
      <c r="K16083" t="s">
        <v>2799</v>
      </c>
      <c r="L16083">
        <v>4</v>
      </c>
      <c r="M16083" s="1">
        <v>38869</v>
      </c>
      <c r="N16083" s="3">
        <v>43988</v>
      </c>
      <c r="O16083" t="s">
        <v>289</v>
      </c>
      <c r="P16083">
        <v>2006</v>
      </c>
      <c r="Q16083" s="1">
        <v>39113</v>
      </c>
      <c r="R16083" s="1">
        <v>40435</v>
      </c>
      <c r="S16083">
        <v>0</v>
      </c>
      <c r="T16083">
        <v>46000000</v>
      </c>
      <c r="U16083">
        <v>0</v>
      </c>
      <c r="V16083">
        <v>0</v>
      </c>
      <c r="W16083">
        <v>0</v>
      </c>
      <c r="X16083">
        <v>0</v>
      </c>
      <c r="Y16083">
        <v>0</v>
      </c>
      <c r="Z16083">
        <v>0</v>
      </c>
      <c r="AA16083">
        <v>0</v>
      </c>
      <c r="AB16083">
        <v>0</v>
      </c>
      <c r="AC16083">
        <v>0</v>
      </c>
      <c r="AD16083">
        <v>0</v>
      </c>
      <c r="AE16083">
        <v>0</v>
      </c>
      <c r="AF16083">
        <v>0</v>
      </c>
      <c r="AG16083">
        <v>0</v>
      </c>
      <c r="AH16083">
        <v>21000000</v>
      </c>
      <c r="AI16083">
        <v>25000000</v>
      </c>
      <c r="AJ16083">
        <v>0</v>
      </c>
      <c r="AK16083">
        <v>0</v>
      </c>
      <c r="AL16083">
        <v>0</v>
      </c>
      <c r="AM16083">
        <v>0</v>
      </c>
      <c r="AN16083">
        <v>1</v>
      </c>
    </row>
    <row r="16084" spans="1:40" x14ac:dyDescent="0.45">
      <c r="A16084" t="s">
        <v>78109</v>
      </c>
      <c r="B16084" t="s">
        <v>78110</v>
      </c>
      <c r="C16084" t="s">
        <v>78111</v>
      </c>
      <c r="D16084" t="s">
        <v>78112</v>
      </c>
      <c r="E16084" t="s">
        <v>19732</v>
      </c>
      <c r="F16084">
        <v>0</v>
      </c>
      <c r="G16084" t="s">
        <v>51</v>
      </c>
      <c r="H16084" t="s">
        <v>44</v>
      </c>
      <c r="I16084" t="s">
        <v>52</v>
      </c>
      <c r="J16084" t="s">
        <v>141</v>
      </c>
      <c r="K16084" t="s">
        <v>667</v>
      </c>
      <c r="L16084">
        <v>2</v>
      </c>
      <c r="M16084" s="1">
        <v>36161</v>
      </c>
      <c r="N16084" s="2">
        <v>36161</v>
      </c>
      <c r="O16084" t="s">
        <v>597</v>
      </c>
      <c r="P16084">
        <v>1999</v>
      </c>
      <c r="Q16084" s="1">
        <v>38534</v>
      </c>
      <c r="R16084" s="1">
        <v>39356</v>
      </c>
      <c r="S16084">
        <v>0</v>
      </c>
      <c r="T16084">
        <v>46000000</v>
      </c>
      <c r="U16084">
        <v>0</v>
      </c>
      <c r="V16084">
        <v>0</v>
      </c>
      <c r="W16084">
        <v>0</v>
      </c>
      <c r="X16084">
        <v>0</v>
      </c>
      <c r="Y16084">
        <v>0</v>
      </c>
      <c r="Z16084">
        <v>0</v>
      </c>
      <c r="AA16084">
        <v>0</v>
      </c>
      <c r="AB16084">
        <v>0</v>
      </c>
      <c r="AC16084">
        <v>0</v>
      </c>
      <c r="AD16084">
        <v>0</v>
      </c>
      <c r="AE16084">
        <v>0</v>
      </c>
      <c r="AF16084">
        <v>16000000</v>
      </c>
      <c r="AG16084">
        <v>30000000</v>
      </c>
      <c r="AH16084">
        <v>0</v>
      </c>
      <c r="AI16084">
        <v>0</v>
      </c>
      <c r="AJ16084">
        <v>0</v>
      </c>
      <c r="AK16084">
        <v>0</v>
      </c>
      <c r="AL16084">
        <v>0</v>
      </c>
      <c r="AM16084">
        <v>0</v>
      </c>
      <c r="AN16084">
        <v>1</v>
      </c>
    </row>
    <row r="16085" spans="1:40" x14ac:dyDescent="0.45">
      <c r="A16085" t="s">
        <v>46136</v>
      </c>
      <c r="B16085" t="s">
        <v>46137</v>
      </c>
      <c r="C16085" t="s">
        <v>46138</v>
      </c>
      <c r="D16085" t="s">
        <v>198</v>
      </c>
      <c r="E16085" t="s">
        <v>199</v>
      </c>
      <c r="F16085">
        <v>0</v>
      </c>
      <c r="G16085" t="s">
        <v>51</v>
      </c>
      <c r="H16085" t="s">
        <v>44</v>
      </c>
      <c r="I16085" t="s">
        <v>678</v>
      </c>
      <c r="J16085" t="s">
        <v>679</v>
      </c>
      <c r="K16085" t="s">
        <v>46139</v>
      </c>
      <c r="L16085">
        <v>6</v>
      </c>
      <c r="M16085" s="1">
        <v>38353</v>
      </c>
      <c r="N16085" s="3">
        <v>43835</v>
      </c>
      <c r="O16085" t="s">
        <v>277</v>
      </c>
      <c r="P16085">
        <v>2005</v>
      </c>
      <c r="Q16085" s="1">
        <v>40751</v>
      </c>
      <c r="R16085" s="1">
        <v>41890</v>
      </c>
      <c r="S16085">
        <v>0</v>
      </c>
      <c r="T16085">
        <v>32500000</v>
      </c>
      <c r="U16085">
        <v>0</v>
      </c>
      <c r="V16085">
        <v>0</v>
      </c>
      <c r="W16085">
        <v>0</v>
      </c>
      <c r="X16085">
        <v>6000000</v>
      </c>
      <c r="Y16085">
        <v>0</v>
      </c>
      <c r="Z16085">
        <v>0</v>
      </c>
      <c r="AA16085">
        <v>0</v>
      </c>
      <c r="AB16085">
        <v>7500000</v>
      </c>
      <c r="AC16085">
        <v>0</v>
      </c>
      <c r="AD16085">
        <v>0</v>
      </c>
      <c r="AE16085">
        <v>0</v>
      </c>
      <c r="AF16085">
        <v>0</v>
      </c>
      <c r="AG16085">
        <v>0</v>
      </c>
      <c r="AH16085">
        <v>0</v>
      </c>
      <c r="AI16085">
        <v>0</v>
      </c>
      <c r="AJ16085">
        <v>0</v>
      </c>
      <c r="AK16085">
        <v>0</v>
      </c>
      <c r="AL16085">
        <v>0</v>
      </c>
      <c r="AM16085">
        <v>0</v>
      </c>
      <c r="AN16085">
        <v>1</v>
      </c>
    </row>
    <row r="16086" spans="1:40" x14ac:dyDescent="0.45">
      <c r="A16086" t="s">
        <v>23754</v>
      </c>
      <c r="B16086" t="s">
        <v>23755</v>
      </c>
      <c r="C16086" t="s">
        <v>23756</v>
      </c>
      <c r="D16086" t="s">
        <v>73</v>
      </c>
      <c r="E16086" t="s">
        <v>74</v>
      </c>
      <c r="F16086">
        <v>0</v>
      </c>
      <c r="G16086" t="s">
        <v>51</v>
      </c>
      <c r="H16086" t="s">
        <v>44</v>
      </c>
      <c r="I16086" t="s">
        <v>45</v>
      </c>
      <c r="J16086" t="s">
        <v>46</v>
      </c>
      <c r="K16086" t="s">
        <v>47</v>
      </c>
      <c r="L16086">
        <v>2</v>
      </c>
      <c r="M16086" s="1">
        <v>36526</v>
      </c>
      <c r="N16086" s="2">
        <v>36526</v>
      </c>
      <c r="O16086" t="s">
        <v>176</v>
      </c>
      <c r="P16086">
        <v>2000</v>
      </c>
      <c r="Q16086" s="1">
        <v>40074</v>
      </c>
      <c r="R16086" s="1">
        <v>41039</v>
      </c>
      <c r="S16086">
        <v>0</v>
      </c>
      <c r="T16086">
        <v>46000000</v>
      </c>
      <c r="U16086">
        <v>0</v>
      </c>
      <c r="V16086">
        <v>0</v>
      </c>
      <c r="W16086">
        <v>0</v>
      </c>
      <c r="X16086">
        <v>0</v>
      </c>
      <c r="Y16086">
        <v>0</v>
      </c>
      <c r="Z16086">
        <v>0</v>
      </c>
      <c r="AA16086">
        <v>0</v>
      </c>
      <c r="AB16086">
        <v>0</v>
      </c>
      <c r="AC16086">
        <v>0</v>
      </c>
      <c r="AD16086">
        <v>0</v>
      </c>
      <c r="AE16086">
        <v>0</v>
      </c>
      <c r="AF16086">
        <v>0</v>
      </c>
      <c r="AG16086">
        <v>0</v>
      </c>
      <c r="AH16086">
        <v>0</v>
      </c>
      <c r="AI16086">
        <v>0</v>
      </c>
      <c r="AJ16086">
        <v>0</v>
      </c>
      <c r="AK16086">
        <v>0</v>
      </c>
      <c r="AL16086">
        <v>0</v>
      </c>
      <c r="AM16086">
        <v>0</v>
      </c>
      <c r="AN16086">
        <v>1</v>
      </c>
    </row>
    <row r="16087" spans="1:40" x14ac:dyDescent="0.45">
      <c r="A16087" t="s">
        <v>56326</v>
      </c>
      <c r="B16087" t="s">
        <v>56327</v>
      </c>
      <c r="C16087" t="s">
        <v>56328</v>
      </c>
      <c r="D16087" t="s">
        <v>56329</v>
      </c>
      <c r="E16087" t="s">
        <v>231</v>
      </c>
      <c r="F16087">
        <v>0</v>
      </c>
      <c r="G16087" t="s">
        <v>51</v>
      </c>
      <c r="H16087" t="s">
        <v>44</v>
      </c>
      <c r="I16087" t="s">
        <v>45</v>
      </c>
      <c r="J16087" t="s">
        <v>46</v>
      </c>
      <c r="K16087" t="s">
        <v>47</v>
      </c>
      <c r="L16087">
        <v>5</v>
      </c>
      <c r="M16087" s="1">
        <v>38292</v>
      </c>
      <c r="N16087" s="3">
        <v>44139</v>
      </c>
      <c r="O16087" t="s">
        <v>1159</v>
      </c>
      <c r="P16087">
        <v>2004</v>
      </c>
      <c r="Q16087" s="1">
        <v>38589</v>
      </c>
      <c r="R16087" s="1">
        <v>40542</v>
      </c>
      <c r="S16087">
        <v>0</v>
      </c>
      <c r="T16087">
        <v>46000000</v>
      </c>
      <c r="U16087">
        <v>0</v>
      </c>
      <c r="V16087">
        <v>0</v>
      </c>
      <c r="W16087">
        <v>0</v>
      </c>
      <c r="X16087">
        <v>0</v>
      </c>
      <c r="Y16087">
        <v>0</v>
      </c>
      <c r="Z16087">
        <v>0</v>
      </c>
      <c r="AA16087">
        <v>0</v>
      </c>
      <c r="AB16087">
        <v>0</v>
      </c>
      <c r="AC16087">
        <v>0</v>
      </c>
      <c r="AD16087">
        <v>0</v>
      </c>
      <c r="AE16087">
        <v>0</v>
      </c>
      <c r="AF16087">
        <v>5000000</v>
      </c>
      <c r="AG16087">
        <v>12000000</v>
      </c>
      <c r="AH16087">
        <v>18000000</v>
      </c>
      <c r="AI16087">
        <v>7000000</v>
      </c>
      <c r="AJ16087">
        <v>0</v>
      </c>
      <c r="AK16087">
        <v>0</v>
      </c>
      <c r="AL16087">
        <v>0</v>
      </c>
      <c r="AM16087">
        <v>0</v>
      </c>
      <c r="AN16087">
        <v>1</v>
      </c>
    </row>
    <row r="16088" spans="1:40" x14ac:dyDescent="0.45">
      <c r="A16088" t="s">
        <v>76470</v>
      </c>
      <c r="B16088" t="s">
        <v>76471</v>
      </c>
      <c r="C16088" t="s">
        <v>76472</v>
      </c>
      <c r="D16088" t="s">
        <v>412</v>
      </c>
      <c r="E16088" t="s">
        <v>413</v>
      </c>
      <c r="F16088">
        <v>0</v>
      </c>
      <c r="G16088" t="s">
        <v>51</v>
      </c>
      <c r="H16088" t="s">
        <v>44</v>
      </c>
      <c r="I16088" t="s">
        <v>64</v>
      </c>
      <c r="J16088" t="s">
        <v>65</v>
      </c>
      <c r="K16088" t="s">
        <v>1985</v>
      </c>
      <c r="L16088">
        <v>2</v>
      </c>
      <c r="M16088" s="1">
        <v>37622</v>
      </c>
      <c r="N16088" s="3">
        <v>43833</v>
      </c>
      <c r="O16088" t="s">
        <v>469</v>
      </c>
      <c r="P16088">
        <v>2003</v>
      </c>
      <c r="Q16088" s="1">
        <v>38803</v>
      </c>
      <c r="R16088" s="1">
        <v>39244</v>
      </c>
      <c r="S16088">
        <v>0</v>
      </c>
      <c r="T16088">
        <v>46000000</v>
      </c>
      <c r="U16088">
        <v>0</v>
      </c>
      <c r="V16088">
        <v>0</v>
      </c>
      <c r="W16088">
        <v>0</v>
      </c>
      <c r="X16088">
        <v>0</v>
      </c>
      <c r="Y16088">
        <v>0</v>
      </c>
      <c r="Z16088">
        <v>0</v>
      </c>
      <c r="AA16088">
        <v>0</v>
      </c>
      <c r="AB16088">
        <v>0</v>
      </c>
      <c r="AC16088">
        <v>0</v>
      </c>
      <c r="AD16088">
        <v>0</v>
      </c>
      <c r="AE16088">
        <v>0</v>
      </c>
      <c r="AF16088">
        <v>0</v>
      </c>
      <c r="AG16088">
        <v>18000000</v>
      </c>
      <c r="AH16088">
        <v>28000000</v>
      </c>
      <c r="AI16088">
        <v>0</v>
      </c>
      <c r="AJ16088">
        <v>0</v>
      </c>
      <c r="AK16088">
        <v>0</v>
      </c>
      <c r="AL16088">
        <v>0</v>
      </c>
      <c r="AM16088">
        <v>0</v>
      </c>
      <c r="AN16088">
        <v>1</v>
      </c>
    </row>
    <row r="16089" spans="1:40" x14ac:dyDescent="0.45">
      <c r="A16089" t="s">
        <v>17351</v>
      </c>
      <c r="B16089" t="s">
        <v>17352</v>
      </c>
      <c r="C16089" t="s">
        <v>17353</v>
      </c>
      <c r="D16089" t="s">
        <v>68</v>
      </c>
      <c r="E16089" t="s">
        <v>69</v>
      </c>
      <c r="F16089">
        <v>0</v>
      </c>
      <c r="G16089" t="s">
        <v>51</v>
      </c>
      <c r="H16089" t="s">
        <v>44</v>
      </c>
      <c r="I16089" t="s">
        <v>730</v>
      </c>
      <c r="J16089" t="s">
        <v>365</v>
      </c>
      <c r="K16089" t="s">
        <v>1570</v>
      </c>
      <c r="L16089">
        <v>1</v>
      </c>
      <c r="M16089" s="1">
        <v>37257</v>
      </c>
      <c r="N16089" s="3">
        <v>43832</v>
      </c>
      <c r="O16089" t="s">
        <v>321</v>
      </c>
      <c r="P16089">
        <v>2002</v>
      </c>
      <c r="Q16089" s="1">
        <v>40429</v>
      </c>
      <c r="R16089" s="1">
        <v>40429</v>
      </c>
      <c r="S16089">
        <v>0</v>
      </c>
      <c r="T16089">
        <v>0</v>
      </c>
      <c r="U16089">
        <v>0</v>
      </c>
      <c r="V16089">
        <v>0</v>
      </c>
      <c r="W16089">
        <v>0</v>
      </c>
      <c r="X16089">
        <v>0</v>
      </c>
      <c r="Y16089">
        <v>0</v>
      </c>
      <c r="Z16089">
        <v>0</v>
      </c>
      <c r="AA16089">
        <v>46000000</v>
      </c>
      <c r="AB16089">
        <v>0</v>
      </c>
      <c r="AC16089">
        <v>0</v>
      </c>
      <c r="AD16089">
        <v>0</v>
      </c>
      <c r="AE16089">
        <v>0</v>
      </c>
      <c r="AF16089">
        <v>0</v>
      </c>
      <c r="AG16089">
        <v>0</v>
      </c>
      <c r="AH16089">
        <v>0</v>
      </c>
      <c r="AI16089">
        <v>0</v>
      </c>
      <c r="AJ16089">
        <v>0</v>
      </c>
      <c r="AK16089">
        <v>0</v>
      </c>
      <c r="AL16089">
        <v>0</v>
      </c>
      <c r="AM16089">
        <v>0</v>
      </c>
      <c r="AN16089">
        <v>1</v>
      </c>
    </row>
    <row r="16090" spans="1:40" x14ac:dyDescent="0.45">
      <c r="A16090" t="s">
        <v>49644</v>
      </c>
      <c r="B16090" t="s">
        <v>49645</v>
      </c>
      <c r="C16090" t="s">
        <v>49646</v>
      </c>
      <c r="D16090" t="s">
        <v>49647</v>
      </c>
      <c r="E16090" t="s">
        <v>69</v>
      </c>
      <c r="F16090">
        <v>0</v>
      </c>
      <c r="G16090" t="s">
        <v>51</v>
      </c>
      <c r="H16090" t="s">
        <v>44</v>
      </c>
      <c r="I16090" t="s">
        <v>52</v>
      </c>
      <c r="J16090" t="s">
        <v>141</v>
      </c>
      <c r="K16090" t="s">
        <v>142</v>
      </c>
      <c r="L16090">
        <v>4</v>
      </c>
      <c r="M16090" s="1">
        <v>40909</v>
      </c>
      <c r="N16090" s="3">
        <v>43842</v>
      </c>
      <c r="O16090" t="s">
        <v>94</v>
      </c>
      <c r="P16090">
        <v>2012</v>
      </c>
      <c r="Q16090" s="1">
        <v>40918</v>
      </c>
      <c r="R16090" s="1">
        <v>41559</v>
      </c>
      <c r="S16090">
        <v>460000</v>
      </c>
      <c r="T16090">
        <v>0</v>
      </c>
      <c r="U16090">
        <v>0</v>
      </c>
      <c r="V16090">
        <v>0</v>
      </c>
      <c r="W16090">
        <v>0</v>
      </c>
      <c r="X16090">
        <v>0</v>
      </c>
      <c r="Y16090">
        <v>0</v>
      </c>
      <c r="Z16090">
        <v>0</v>
      </c>
      <c r="AA16090">
        <v>0</v>
      </c>
      <c r="AB16090">
        <v>0</v>
      </c>
      <c r="AC16090">
        <v>0</v>
      </c>
      <c r="AD16090">
        <v>0</v>
      </c>
      <c r="AE16090">
        <v>0</v>
      </c>
      <c r="AF16090">
        <v>0</v>
      </c>
      <c r="AG16090">
        <v>0</v>
      </c>
      <c r="AH16090">
        <v>0</v>
      </c>
      <c r="AI16090">
        <v>0</v>
      </c>
      <c r="AJ16090">
        <v>0</v>
      </c>
      <c r="AK16090">
        <v>0</v>
      </c>
      <c r="AL16090">
        <v>0</v>
      </c>
      <c r="AM16090">
        <v>0</v>
      </c>
      <c r="AN16090">
        <v>1</v>
      </c>
    </row>
    <row r="16091" spans="1:40" x14ac:dyDescent="0.45">
      <c r="A16091" t="s">
        <v>54431</v>
      </c>
      <c r="B16091" t="s">
        <v>54432</v>
      </c>
      <c r="C16091" t="s">
        <v>54433</v>
      </c>
      <c r="D16091" t="s">
        <v>275</v>
      </c>
      <c r="E16091" t="s">
        <v>276</v>
      </c>
      <c r="F16091">
        <v>0</v>
      </c>
      <c r="G16091" t="s">
        <v>75</v>
      </c>
      <c r="H16091" t="s">
        <v>44</v>
      </c>
      <c r="I16091" t="s">
        <v>52</v>
      </c>
      <c r="J16091" t="s">
        <v>53</v>
      </c>
      <c r="K16091" t="s">
        <v>53</v>
      </c>
      <c r="L16091">
        <v>2</v>
      </c>
      <c r="M16091" s="1">
        <v>39814</v>
      </c>
      <c r="N16091" s="3">
        <v>43839</v>
      </c>
      <c r="O16091" t="s">
        <v>135</v>
      </c>
      <c r="P16091">
        <v>2009</v>
      </c>
      <c r="Q16091" s="1">
        <v>40294</v>
      </c>
      <c r="R16091" s="1">
        <v>40574</v>
      </c>
      <c r="S16091">
        <v>0</v>
      </c>
      <c r="T16091">
        <v>0</v>
      </c>
      <c r="U16091">
        <v>0</v>
      </c>
      <c r="V16091">
        <v>0</v>
      </c>
      <c r="W16091">
        <v>0</v>
      </c>
      <c r="X16091">
        <v>460000</v>
      </c>
      <c r="Y16091">
        <v>0</v>
      </c>
      <c r="Z16091">
        <v>0</v>
      </c>
      <c r="AA16091">
        <v>0</v>
      </c>
      <c r="AB16091">
        <v>0</v>
      </c>
      <c r="AC16091">
        <v>0</v>
      </c>
      <c r="AD16091">
        <v>0</v>
      </c>
      <c r="AE16091">
        <v>0</v>
      </c>
      <c r="AF16091">
        <v>0</v>
      </c>
      <c r="AG16091">
        <v>0</v>
      </c>
      <c r="AH16091">
        <v>0</v>
      </c>
      <c r="AI16091">
        <v>0</v>
      </c>
      <c r="AJ16091">
        <v>0</v>
      </c>
      <c r="AK16091">
        <v>0</v>
      </c>
      <c r="AL16091">
        <v>0</v>
      </c>
      <c r="AM16091">
        <v>0</v>
      </c>
      <c r="AN16091">
        <v>0</v>
      </c>
    </row>
    <row r="16092" spans="1:40" x14ac:dyDescent="0.45">
      <c r="A16092" t="s">
        <v>76255</v>
      </c>
      <c r="B16092" t="s">
        <v>76256</v>
      </c>
      <c r="C16092" t="s">
        <v>76257</v>
      </c>
      <c r="D16092" t="s">
        <v>76258</v>
      </c>
      <c r="E16092" t="s">
        <v>6136</v>
      </c>
      <c r="F16092">
        <v>0</v>
      </c>
      <c r="G16092" t="s">
        <v>51</v>
      </c>
      <c r="H16092" t="s">
        <v>44</v>
      </c>
      <c r="I16092" t="s">
        <v>52</v>
      </c>
      <c r="J16092" t="s">
        <v>141</v>
      </c>
      <c r="K16092" t="s">
        <v>401</v>
      </c>
      <c r="L16092">
        <v>1</v>
      </c>
      <c r="M16092" s="1">
        <v>41183</v>
      </c>
      <c r="N16092" s="3">
        <v>44116</v>
      </c>
      <c r="O16092" t="s">
        <v>58</v>
      </c>
      <c r="P16092">
        <v>2012</v>
      </c>
      <c r="Q16092" s="1">
        <v>41821</v>
      </c>
      <c r="R16092" s="1">
        <v>41821</v>
      </c>
      <c r="S16092">
        <v>460000</v>
      </c>
      <c r="T16092">
        <v>0</v>
      </c>
      <c r="U16092">
        <v>0</v>
      </c>
      <c r="V16092">
        <v>0</v>
      </c>
      <c r="W16092">
        <v>0</v>
      </c>
      <c r="X16092">
        <v>0</v>
      </c>
      <c r="Y16092">
        <v>0</v>
      </c>
      <c r="Z16092">
        <v>0</v>
      </c>
      <c r="AA16092">
        <v>0</v>
      </c>
      <c r="AB16092">
        <v>0</v>
      </c>
      <c r="AC16092">
        <v>0</v>
      </c>
      <c r="AD16092">
        <v>0</v>
      </c>
      <c r="AE16092">
        <v>0</v>
      </c>
      <c r="AF16092">
        <v>0</v>
      </c>
      <c r="AG16092">
        <v>0</v>
      </c>
      <c r="AH16092">
        <v>0</v>
      </c>
      <c r="AI16092">
        <v>0</v>
      </c>
      <c r="AJ16092">
        <v>0</v>
      </c>
      <c r="AK16092">
        <v>0</v>
      </c>
      <c r="AL16092">
        <v>0</v>
      </c>
      <c r="AM16092">
        <v>0</v>
      </c>
      <c r="AN16092">
        <v>1</v>
      </c>
    </row>
    <row r="16093" spans="1:40" x14ac:dyDescent="0.45">
      <c r="A16093" t="s">
        <v>22439</v>
      </c>
      <c r="B16093" t="s">
        <v>22440</v>
      </c>
      <c r="C16093" t="s">
        <v>22441</v>
      </c>
      <c r="D16093" t="s">
        <v>22442</v>
      </c>
      <c r="E16093" t="s">
        <v>5196</v>
      </c>
      <c r="F16093">
        <v>0</v>
      </c>
      <c r="G16093" t="s">
        <v>51</v>
      </c>
      <c r="H16093" t="s">
        <v>44</v>
      </c>
      <c r="I16093" t="s">
        <v>70</v>
      </c>
      <c r="J16093" t="s">
        <v>345</v>
      </c>
      <c r="K16093" t="s">
        <v>345</v>
      </c>
      <c r="L16093">
        <v>1</v>
      </c>
      <c r="M16093" s="1">
        <v>40544</v>
      </c>
      <c r="N16093" s="3">
        <v>43841</v>
      </c>
      <c r="O16093" t="s">
        <v>311</v>
      </c>
      <c r="P16093">
        <v>2011</v>
      </c>
      <c r="Q16093" s="1">
        <v>41522</v>
      </c>
      <c r="R16093" s="1">
        <v>41522</v>
      </c>
      <c r="S16093">
        <v>460000</v>
      </c>
      <c r="T16093">
        <v>0</v>
      </c>
      <c r="U16093">
        <v>0</v>
      </c>
      <c r="V16093">
        <v>0</v>
      </c>
      <c r="W16093">
        <v>0</v>
      </c>
      <c r="X16093">
        <v>0</v>
      </c>
      <c r="Y16093">
        <v>0</v>
      </c>
      <c r="Z16093">
        <v>0</v>
      </c>
      <c r="AA16093">
        <v>0</v>
      </c>
      <c r="AB16093">
        <v>0</v>
      </c>
      <c r="AC16093">
        <v>0</v>
      </c>
      <c r="AD16093">
        <v>0</v>
      </c>
      <c r="AE16093">
        <v>0</v>
      </c>
      <c r="AF16093">
        <v>0</v>
      </c>
      <c r="AG16093">
        <v>0</v>
      </c>
      <c r="AH16093">
        <v>0</v>
      </c>
      <c r="AI16093">
        <v>0</v>
      </c>
      <c r="AJ16093">
        <v>0</v>
      </c>
      <c r="AK16093">
        <v>0</v>
      </c>
      <c r="AL16093">
        <v>0</v>
      </c>
      <c r="AM16093">
        <v>0</v>
      </c>
      <c r="AN16093">
        <v>1</v>
      </c>
    </row>
    <row r="16094" spans="1:40" x14ac:dyDescent="0.45">
      <c r="A16094" t="s">
        <v>52644</v>
      </c>
      <c r="B16094" t="s">
        <v>52645</v>
      </c>
      <c r="C16094" t="s">
        <v>52646</v>
      </c>
      <c r="D16094" t="s">
        <v>52647</v>
      </c>
      <c r="E16094" t="s">
        <v>69</v>
      </c>
      <c r="F16094">
        <v>0</v>
      </c>
      <c r="G16094" t="s">
        <v>51</v>
      </c>
      <c r="H16094" t="s">
        <v>44</v>
      </c>
      <c r="I16094" t="s">
        <v>18031</v>
      </c>
      <c r="J16094" t="s">
        <v>23011</v>
      </c>
      <c r="K16094" t="s">
        <v>52648</v>
      </c>
      <c r="L16094">
        <v>1</v>
      </c>
      <c r="M16094" s="1">
        <v>39661</v>
      </c>
      <c r="N16094" s="3">
        <v>44051</v>
      </c>
      <c r="O16094" t="s">
        <v>1052</v>
      </c>
      <c r="P16094">
        <v>2008</v>
      </c>
      <c r="Q16094" s="1">
        <v>40813</v>
      </c>
      <c r="R16094" s="1">
        <v>40813</v>
      </c>
      <c r="S16094">
        <v>460154</v>
      </c>
      <c r="T16094">
        <v>0</v>
      </c>
      <c r="U16094">
        <v>0</v>
      </c>
      <c r="V16094">
        <v>0</v>
      </c>
      <c r="W16094">
        <v>0</v>
      </c>
      <c r="X16094">
        <v>0</v>
      </c>
      <c r="Y16094">
        <v>0</v>
      </c>
      <c r="Z16094">
        <v>0</v>
      </c>
      <c r="AA16094">
        <v>0</v>
      </c>
      <c r="AB16094">
        <v>0</v>
      </c>
      <c r="AC16094">
        <v>0</v>
      </c>
      <c r="AD16094">
        <v>0</v>
      </c>
      <c r="AE16094">
        <v>0</v>
      </c>
      <c r="AF16094">
        <v>0</v>
      </c>
      <c r="AG16094">
        <v>0</v>
      </c>
      <c r="AH16094">
        <v>0</v>
      </c>
      <c r="AI16094">
        <v>0</v>
      </c>
      <c r="AJ16094">
        <v>0</v>
      </c>
      <c r="AK16094">
        <v>0</v>
      </c>
      <c r="AL16094">
        <v>0</v>
      </c>
      <c r="AM16094">
        <v>0</v>
      </c>
      <c r="AN16094">
        <v>1</v>
      </c>
    </row>
    <row r="16095" spans="1:40" x14ac:dyDescent="0.45">
      <c r="A16095" t="s">
        <v>26996</v>
      </c>
      <c r="B16095" t="s">
        <v>26997</v>
      </c>
      <c r="C16095" t="s">
        <v>26998</v>
      </c>
      <c r="D16095" t="s">
        <v>209</v>
      </c>
      <c r="E16095" t="s">
        <v>210</v>
      </c>
      <c r="F16095">
        <v>0</v>
      </c>
      <c r="G16095" t="s">
        <v>51</v>
      </c>
      <c r="H16095" t="s">
        <v>44</v>
      </c>
      <c r="I16095" t="s">
        <v>52</v>
      </c>
      <c r="J16095" t="s">
        <v>53</v>
      </c>
      <c r="K16095" t="s">
        <v>53</v>
      </c>
      <c r="L16095">
        <v>7</v>
      </c>
      <c r="M16095" s="1">
        <v>37622</v>
      </c>
      <c r="N16095" s="3">
        <v>43833</v>
      </c>
      <c r="O16095" t="s">
        <v>469</v>
      </c>
      <c r="P16095">
        <v>2003</v>
      </c>
      <c r="Q16095" s="1">
        <v>38504</v>
      </c>
      <c r="R16095" s="1">
        <v>41940</v>
      </c>
      <c r="S16095">
        <v>0</v>
      </c>
      <c r="T16095">
        <v>36020414</v>
      </c>
      <c r="U16095">
        <v>0</v>
      </c>
      <c r="V16095">
        <v>0</v>
      </c>
      <c r="W16095">
        <v>0</v>
      </c>
      <c r="X16095">
        <v>10000000</v>
      </c>
      <c r="Y16095">
        <v>0</v>
      </c>
      <c r="Z16095">
        <v>0</v>
      </c>
      <c r="AA16095">
        <v>0</v>
      </c>
      <c r="AB16095">
        <v>0</v>
      </c>
      <c r="AC16095">
        <v>0</v>
      </c>
      <c r="AD16095">
        <v>0</v>
      </c>
      <c r="AE16095">
        <v>0</v>
      </c>
      <c r="AF16095">
        <v>800000</v>
      </c>
      <c r="AG16095">
        <v>5000000</v>
      </c>
      <c r="AH16095">
        <v>0</v>
      </c>
      <c r="AI16095">
        <v>0</v>
      </c>
      <c r="AJ16095">
        <v>0</v>
      </c>
      <c r="AK16095">
        <v>0</v>
      </c>
      <c r="AL16095">
        <v>0</v>
      </c>
      <c r="AM16095">
        <v>0</v>
      </c>
      <c r="AN16095">
        <v>1</v>
      </c>
    </row>
    <row r="16096" spans="1:40" x14ac:dyDescent="0.45">
      <c r="A16096" t="s">
        <v>48053</v>
      </c>
      <c r="B16096" t="s">
        <v>48054</v>
      </c>
      <c r="C16096" t="s">
        <v>48055</v>
      </c>
      <c r="D16096" t="s">
        <v>198</v>
      </c>
      <c r="E16096" t="s">
        <v>199</v>
      </c>
      <c r="F16096">
        <v>0</v>
      </c>
      <c r="G16096" t="s">
        <v>51</v>
      </c>
      <c r="H16096" t="s">
        <v>44</v>
      </c>
      <c r="I16096" t="s">
        <v>121</v>
      </c>
      <c r="J16096" t="s">
        <v>122</v>
      </c>
      <c r="K16096" t="s">
        <v>29193</v>
      </c>
      <c r="L16096">
        <v>3</v>
      </c>
      <c r="M16096" s="1">
        <v>33604</v>
      </c>
      <c r="N16096" s="2">
        <v>33604</v>
      </c>
      <c r="O16096" t="s">
        <v>1408</v>
      </c>
      <c r="P16096">
        <v>1992</v>
      </c>
      <c r="Q16096" s="1">
        <v>40564</v>
      </c>
      <c r="R16096" s="1">
        <v>41796</v>
      </c>
      <c r="S16096">
        <v>0</v>
      </c>
      <c r="T16096">
        <v>0</v>
      </c>
      <c r="U16096">
        <v>0</v>
      </c>
      <c r="V16096">
        <v>0</v>
      </c>
      <c r="W16096">
        <v>0</v>
      </c>
      <c r="X16096">
        <v>11077411</v>
      </c>
      <c r="Y16096">
        <v>0</v>
      </c>
      <c r="Z16096">
        <v>0</v>
      </c>
      <c r="AA16096">
        <v>35000000</v>
      </c>
      <c r="AB16096">
        <v>0</v>
      </c>
      <c r="AC16096">
        <v>0</v>
      </c>
      <c r="AD16096">
        <v>0</v>
      </c>
      <c r="AE16096">
        <v>0</v>
      </c>
      <c r="AF16096">
        <v>0</v>
      </c>
      <c r="AG16096">
        <v>0</v>
      </c>
      <c r="AH16096">
        <v>0</v>
      </c>
      <c r="AI16096">
        <v>0</v>
      </c>
      <c r="AJ16096">
        <v>0</v>
      </c>
      <c r="AK16096">
        <v>0</v>
      </c>
      <c r="AL16096">
        <v>0</v>
      </c>
      <c r="AM16096">
        <v>0</v>
      </c>
      <c r="AN16096">
        <v>1</v>
      </c>
    </row>
    <row r="16097" spans="1:40" x14ac:dyDescent="0.45">
      <c r="A16097" t="s">
        <v>44688</v>
      </c>
      <c r="B16097" t="s">
        <v>44689</v>
      </c>
      <c r="C16097" t="s">
        <v>44690</v>
      </c>
      <c r="D16097" t="s">
        <v>44691</v>
      </c>
      <c r="E16097" t="s">
        <v>5656</v>
      </c>
      <c r="F16097">
        <v>0</v>
      </c>
      <c r="G16097" t="s">
        <v>51</v>
      </c>
      <c r="H16097" t="s">
        <v>44</v>
      </c>
      <c r="I16097" t="s">
        <v>309</v>
      </c>
      <c r="J16097" t="s">
        <v>310</v>
      </c>
      <c r="K16097" t="s">
        <v>310</v>
      </c>
      <c r="L16097">
        <v>6</v>
      </c>
      <c r="M16097" s="1">
        <v>39508</v>
      </c>
      <c r="N16097" s="3">
        <v>43898</v>
      </c>
      <c r="O16097" t="s">
        <v>133</v>
      </c>
      <c r="P16097">
        <v>2008</v>
      </c>
      <c r="Q16097" s="1">
        <v>39448</v>
      </c>
      <c r="R16097" s="1">
        <v>41614</v>
      </c>
      <c r="S16097">
        <v>600000</v>
      </c>
      <c r="T16097">
        <v>45487662</v>
      </c>
      <c r="U16097">
        <v>0</v>
      </c>
      <c r="V16097">
        <v>0</v>
      </c>
      <c r="W16097">
        <v>0</v>
      </c>
      <c r="X16097">
        <v>0</v>
      </c>
      <c r="Y16097">
        <v>0</v>
      </c>
      <c r="Z16097">
        <v>0</v>
      </c>
      <c r="AA16097">
        <v>0</v>
      </c>
      <c r="AB16097">
        <v>0</v>
      </c>
      <c r="AC16097">
        <v>0</v>
      </c>
      <c r="AD16097">
        <v>0</v>
      </c>
      <c r="AE16097">
        <v>0</v>
      </c>
      <c r="AF16097">
        <v>5100000</v>
      </c>
      <c r="AG16097">
        <v>15000000</v>
      </c>
      <c r="AH16097">
        <v>23196677</v>
      </c>
      <c r="AI16097">
        <v>0</v>
      </c>
      <c r="AJ16097">
        <v>0</v>
      </c>
      <c r="AK16097">
        <v>0</v>
      </c>
      <c r="AL16097">
        <v>0</v>
      </c>
      <c r="AM16097">
        <v>0</v>
      </c>
      <c r="AN16097">
        <v>1</v>
      </c>
    </row>
    <row r="16098" spans="1:40" x14ac:dyDescent="0.45">
      <c r="A16098" t="s">
        <v>69791</v>
      </c>
      <c r="B16098" t="s">
        <v>69792</v>
      </c>
      <c r="C16098" t="s">
        <v>69793</v>
      </c>
      <c r="D16098" t="s">
        <v>177</v>
      </c>
      <c r="E16098" t="s">
        <v>178</v>
      </c>
      <c r="F16098">
        <v>0</v>
      </c>
      <c r="G16098" t="s">
        <v>51</v>
      </c>
      <c r="H16098" t="s">
        <v>44</v>
      </c>
      <c r="I16098" t="s">
        <v>52</v>
      </c>
      <c r="J16098" t="s">
        <v>141</v>
      </c>
      <c r="K16098" t="s">
        <v>142</v>
      </c>
      <c r="L16098">
        <v>5</v>
      </c>
      <c r="M16098" s="1">
        <v>39814</v>
      </c>
      <c r="N16098" s="3">
        <v>43839</v>
      </c>
      <c r="O16098" t="s">
        <v>135</v>
      </c>
      <c r="P16098">
        <v>2009</v>
      </c>
      <c r="Q16098" s="1">
        <v>40233</v>
      </c>
      <c r="R16098" s="1">
        <v>41849</v>
      </c>
      <c r="S16098">
        <v>0</v>
      </c>
      <c r="T16098">
        <v>46120000</v>
      </c>
      <c r="U16098">
        <v>0</v>
      </c>
      <c r="V16098">
        <v>0</v>
      </c>
      <c r="W16098">
        <v>0</v>
      </c>
      <c r="X16098">
        <v>0</v>
      </c>
      <c r="Y16098">
        <v>0</v>
      </c>
      <c r="Z16098">
        <v>0</v>
      </c>
      <c r="AA16098">
        <v>0</v>
      </c>
      <c r="AB16098">
        <v>0</v>
      </c>
      <c r="AC16098">
        <v>0</v>
      </c>
      <c r="AD16098">
        <v>0</v>
      </c>
      <c r="AE16098">
        <v>0</v>
      </c>
      <c r="AF16098">
        <v>0</v>
      </c>
      <c r="AG16098">
        <v>7000000</v>
      </c>
      <c r="AH16098">
        <v>14500000</v>
      </c>
      <c r="AI16098">
        <v>23000000</v>
      </c>
      <c r="AJ16098">
        <v>0</v>
      </c>
      <c r="AK16098">
        <v>0</v>
      </c>
      <c r="AL16098">
        <v>0</v>
      </c>
      <c r="AM16098">
        <v>0</v>
      </c>
      <c r="AN16098">
        <v>1</v>
      </c>
    </row>
    <row r="16099" spans="1:40" x14ac:dyDescent="0.45">
      <c r="A16099" t="s">
        <v>50127</v>
      </c>
      <c r="B16099" t="s">
        <v>50128</v>
      </c>
      <c r="C16099" t="s">
        <v>50129</v>
      </c>
      <c r="D16099" t="s">
        <v>198</v>
      </c>
      <c r="E16099" t="s">
        <v>199</v>
      </c>
      <c r="F16099">
        <v>0</v>
      </c>
      <c r="G16099" t="s">
        <v>51</v>
      </c>
      <c r="H16099" t="s">
        <v>44</v>
      </c>
      <c r="I16099" t="s">
        <v>204</v>
      </c>
      <c r="J16099" t="s">
        <v>8593</v>
      </c>
      <c r="K16099" t="s">
        <v>49023</v>
      </c>
      <c r="L16099">
        <v>2</v>
      </c>
      <c r="M16099" s="1">
        <v>39448</v>
      </c>
      <c r="N16099" s="3">
        <v>43838</v>
      </c>
      <c r="O16099" t="s">
        <v>133</v>
      </c>
      <c r="P16099">
        <v>2008</v>
      </c>
      <c r="Q16099" s="1">
        <v>40429</v>
      </c>
      <c r="R16099" s="1">
        <v>41759</v>
      </c>
      <c r="S16099">
        <v>0</v>
      </c>
      <c r="T16099">
        <v>42500000</v>
      </c>
      <c r="U16099">
        <v>0</v>
      </c>
      <c r="V16099">
        <v>0</v>
      </c>
      <c r="W16099">
        <v>0</v>
      </c>
      <c r="X16099">
        <v>3641000</v>
      </c>
      <c r="Y16099">
        <v>0</v>
      </c>
      <c r="Z16099">
        <v>0</v>
      </c>
      <c r="AA16099">
        <v>0</v>
      </c>
      <c r="AB16099">
        <v>0</v>
      </c>
      <c r="AC16099">
        <v>0</v>
      </c>
      <c r="AD16099">
        <v>0</v>
      </c>
      <c r="AE16099">
        <v>0</v>
      </c>
      <c r="AF16099">
        <v>0</v>
      </c>
      <c r="AG16099">
        <v>0</v>
      </c>
      <c r="AH16099">
        <v>0</v>
      </c>
      <c r="AI16099">
        <v>0</v>
      </c>
      <c r="AJ16099">
        <v>0</v>
      </c>
      <c r="AK16099">
        <v>0</v>
      </c>
      <c r="AL16099">
        <v>0</v>
      </c>
      <c r="AM16099">
        <v>0</v>
      </c>
      <c r="AN16099">
        <v>1</v>
      </c>
    </row>
    <row r="16100" spans="1:40" x14ac:dyDescent="0.45">
      <c r="A16100" t="s">
        <v>58601</v>
      </c>
      <c r="B16100" t="s">
        <v>58602</v>
      </c>
      <c r="C16100" t="s">
        <v>58603</v>
      </c>
      <c r="D16100" t="s">
        <v>3350</v>
      </c>
      <c r="E16100" t="s">
        <v>2874</v>
      </c>
      <c r="F16100">
        <v>0</v>
      </c>
      <c r="G16100" t="s">
        <v>51</v>
      </c>
      <c r="H16100" t="s">
        <v>44</v>
      </c>
      <c r="I16100" t="s">
        <v>52</v>
      </c>
      <c r="J16100" t="s">
        <v>141</v>
      </c>
      <c r="K16100" t="s">
        <v>142</v>
      </c>
      <c r="L16100">
        <v>4</v>
      </c>
      <c r="M16100" s="1">
        <v>39687</v>
      </c>
      <c r="N16100" s="3">
        <v>44051</v>
      </c>
      <c r="O16100" t="s">
        <v>1052</v>
      </c>
      <c r="P16100">
        <v>2008</v>
      </c>
      <c r="Q16100" s="1">
        <v>39821</v>
      </c>
      <c r="R16100" s="1">
        <v>41407</v>
      </c>
      <c r="S16100">
        <v>0</v>
      </c>
      <c r="T16100">
        <v>46150818</v>
      </c>
      <c r="U16100">
        <v>0</v>
      </c>
      <c r="V16100">
        <v>0</v>
      </c>
      <c r="W16100">
        <v>0</v>
      </c>
      <c r="X16100">
        <v>0</v>
      </c>
      <c r="Y16100">
        <v>0</v>
      </c>
      <c r="Z16100">
        <v>0</v>
      </c>
      <c r="AA16100">
        <v>0</v>
      </c>
      <c r="AB16100">
        <v>0</v>
      </c>
      <c r="AC16100">
        <v>0</v>
      </c>
      <c r="AD16100">
        <v>0</v>
      </c>
      <c r="AE16100">
        <v>0</v>
      </c>
      <c r="AF16100">
        <v>0</v>
      </c>
      <c r="AG16100">
        <v>2100000</v>
      </c>
      <c r="AH16100">
        <v>6550818</v>
      </c>
      <c r="AI16100">
        <v>18500000</v>
      </c>
      <c r="AJ16100">
        <v>19000000</v>
      </c>
      <c r="AK16100">
        <v>0</v>
      </c>
      <c r="AL16100">
        <v>0</v>
      </c>
      <c r="AM16100">
        <v>0</v>
      </c>
      <c r="AN16100">
        <v>1</v>
      </c>
    </row>
    <row r="16101" spans="1:40" x14ac:dyDescent="0.45">
      <c r="A16101" t="s">
        <v>9366</v>
      </c>
      <c r="B16101" t="s">
        <v>9367</v>
      </c>
      <c r="C16101" t="s">
        <v>9368</v>
      </c>
      <c r="D16101" t="s">
        <v>9369</v>
      </c>
      <c r="E16101" t="s">
        <v>900</v>
      </c>
      <c r="F16101">
        <v>0</v>
      </c>
      <c r="G16101" t="s">
        <v>51</v>
      </c>
      <c r="H16101" t="s">
        <v>44</v>
      </c>
      <c r="I16101" t="s">
        <v>52</v>
      </c>
      <c r="J16101" t="s">
        <v>141</v>
      </c>
      <c r="K16101" t="s">
        <v>3346</v>
      </c>
      <c r="L16101">
        <v>3</v>
      </c>
      <c r="M16101" s="1">
        <v>39934</v>
      </c>
      <c r="N16101" s="3">
        <v>43960</v>
      </c>
      <c r="O16101" t="s">
        <v>188</v>
      </c>
      <c r="P16101">
        <v>2009</v>
      </c>
      <c r="Q16101" s="1">
        <v>40664</v>
      </c>
      <c r="R16101" s="1">
        <v>41079</v>
      </c>
      <c r="S16101">
        <v>461500</v>
      </c>
      <c r="T16101">
        <v>0</v>
      </c>
      <c r="U16101">
        <v>0</v>
      </c>
      <c r="V16101">
        <v>0</v>
      </c>
      <c r="W16101">
        <v>0</v>
      </c>
      <c r="X16101">
        <v>0</v>
      </c>
      <c r="Y16101">
        <v>0</v>
      </c>
      <c r="Z16101">
        <v>0</v>
      </c>
      <c r="AA16101">
        <v>0</v>
      </c>
      <c r="AB16101">
        <v>0</v>
      </c>
      <c r="AC16101">
        <v>0</v>
      </c>
      <c r="AD16101">
        <v>0</v>
      </c>
      <c r="AE16101">
        <v>0</v>
      </c>
      <c r="AF16101">
        <v>0</v>
      </c>
      <c r="AG16101">
        <v>0</v>
      </c>
      <c r="AH16101">
        <v>0</v>
      </c>
      <c r="AI16101">
        <v>0</v>
      </c>
      <c r="AJ16101">
        <v>0</v>
      </c>
      <c r="AK16101">
        <v>0</v>
      </c>
      <c r="AL16101">
        <v>0</v>
      </c>
      <c r="AM16101">
        <v>0</v>
      </c>
      <c r="AN16101">
        <v>1</v>
      </c>
    </row>
    <row r="16102" spans="1:40" x14ac:dyDescent="0.45">
      <c r="A16102" t="s">
        <v>36936</v>
      </c>
      <c r="B16102" t="s">
        <v>36937</v>
      </c>
      <c r="C16102" t="s">
        <v>36938</v>
      </c>
      <c r="D16102" t="s">
        <v>198</v>
      </c>
      <c r="E16102" t="s">
        <v>199</v>
      </c>
      <c r="F16102">
        <v>0</v>
      </c>
      <c r="G16102" t="s">
        <v>51</v>
      </c>
      <c r="H16102" t="s">
        <v>44</v>
      </c>
      <c r="I16102" t="s">
        <v>204</v>
      </c>
      <c r="J16102" t="s">
        <v>205</v>
      </c>
      <c r="K16102" t="s">
        <v>865</v>
      </c>
      <c r="L16102">
        <v>5</v>
      </c>
      <c r="M16102" s="1">
        <v>39814</v>
      </c>
      <c r="N16102" s="3">
        <v>43839</v>
      </c>
      <c r="O16102" t="s">
        <v>135</v>
      </c>
      <c r="P16102">
        <v>2009</v>
      </c>
      <c r="Q16102" s="1">
        <v>40171</v>
      </c>
      <c r="R16102" s="1">
        <v>41752</v>
      </c>
      <c r="S16102">
        <v>0</v>
      </c>
      <c r="T16102">
        <v>39000000</v>
      </c>
      <c r="U16102">
        <v>0</v>
      </c>
      <c r="V16102">
        <v>0</v>
      </c>
      <c r="W16102">
        <v>0</v>
      </c>
      <c r="X16102">
        <v>0</v>
      </c>
      <c r="Y16102">
        <v>0</v>
      </c>
      <c r="Z16102">
        <v>0</v>
      </c>
      <c r="AA16102">
        <v>7243205</v>
      </c>
      <c r="AB16102">
        <v>0</v>
      </c>
      <c r="AC16102">
        <v>0</v>
      </c>
      <c r="AD16102">
        <v>0</v>
      </c>
      <c r="AE16102">
        <v>0</v>
      </c>
      <c r="AF16102">
        <v>13500000</v>
      </c>
      <c r="AG16102">
        <v>25500000</v>
      </c>
      <c r="AH16102">
        <v>0</v>
      </c>
      <c r="AI16102">
        <v>0</v>
      </c>
      <c r="AJ16102">
        <v>0</v>
      </c>
      <c r="AK16102">
        <v>0</v>
      </c>
      <c r="AL16102">
        <v>0</v>
      </c>
      <c r="AM16102">
        <v>0</v>
      </c>
      <c r="AN16102">
        <v>1</v>
      </c>
    </row>
    <row r="16103" spans="1:40" x14ac:dyDescent="0.45">
      <c r="A16103" t="s">
        <v>53051</v>
      </c>
      <c r="B16103" t="s">
        <v>53052</v>
      </c>
      <c r="C16103" t="s">
        <v>53053</v>
      </c>
      <c r="D16103" t="s">
        <v>38278</v>
      </c>
      <c r="E16103" t="s">
        <v>50</v>
      </c>
      <c r="F16103">
        <v>0</v>
      </c>
      <c r="G16103" t="s">
        <v>43</v>
      </c>
      <c r="H16103" t="s">
        <v>44</v>
      </c>
      <c r="I16103" t="s">
        <v>52</v>
      </c>
      <c r="J16103" t="s">
        <v>141</v>
      </c>
      <c r="K16103" t="s">
        <v>723</v>
      </c>
      <c r="L16103">
        <v>4</v>
      </c>
      <c r="M16103" s="1">
        <v>38838</v>
      </c>
      <c r="N16103" s="3">
        <v>43957</v>
      </c>
      <c r="O16103" t="s">
        <v>289</v>
      </c>
      <c r="P16103">
        <v>2006</v>
      </c>
      <c r="Q16103" s="1">
        <v>39326</v>
      </c>
      <c r="R16103" s="1">
        <v>40409</v>
      </c>
      <c r="S16103">
        <v>0</v>
      </c>
      <c r="T16103">
        <v>46300000</v>
      </c>
      <c r="U16103">
        <v>0</v>
      </c>
      <c r="V16103">
        <v>0</v>
      </c>
      <c r="W16103">
        <v>0</v>
      </c>
      <c r="X16103">
        <v>0</v>
      </c>
      <c r="Y16103">
        <v>0</v>
      </c>
      <c r="Z16103">
        <v>0</v>
      </c>
      <c r="AA16103">
        <v>0</v>
      </c>
      <c r="AB16103">
        <v>0</v>
      </c>
      <c r="AC16103">
        <v>0</v>
      </c>
      <c r="AD16103">
        <v>0</v>
      </c>
      <c r="AE16103">
        <v>0</v>
      </c>
      <c r="AF16103">
        <v>6500000</v>
      </c>
      <c r="AG16103">
        <v>16800000</v>
      </c>
      <c r="AH16103">
        <v>18000000</v>
      </c>
      <c r="AI16103">
        <v>0</v>
      </c>
      <c r="AJ16103">
        <v>0</v>
      </c>
      <c r="AK16103">
        <v>0</v>
      </c>
      <c r="AL16103">
        <v>0</v>
      </c>
      <c r="AM16103">
        <v>0</v>
      </c>
      <c r="AN16103">
        <v>1</v>
      </c>
    </row>
    <row r="16104" spans="1:40" x14ac:dyDescent="0.45">
      <c r="A16104" t="s">
        <v>68826</v>
      </c>
      <c r="B16104" t="s">
        <v>68827</v>
      </c>
      <c r="C16104" t="s">
        <v>68828</v>
      </c>
      <c r="D16104" t="s">
        <v>68829</v>
      </c>
      <c r="E16104" t="s">
        <v>1931</v>
      </c>
      <c r="F16104">
        <v>0</v>
      </c>
      <c r="G16104" t="s">
        <v>51</v>
      </c>
      <c r="H16104" t="s">
        <v>44</v>
      </c>
      <c r="I16104" t="s">
        <v>52</v>
      </c>
      <c r="J16104" t="s">
        <v>53</v>
      </c>
      <c r="K16104" t="s">
        <v>12549</v>
      </c>
      <c r="L16104">
        <v>4</v>
      </c>
      <c r="M16104" s="1">
        <v>39417</v>
      </c>
      <c r="N16104" s="3">
        <v>44172</v>
      </c>
      <c r="O16104" t="s">
        <v>742</v>
      </c>
      <c r="P16104">
        <v>2007</v>
      </c>
      <c r="Q16104" s="1">
        <v>39417</v>
      </c>
      <c r="R16104" s="1">
        <v>41200</v>
      </c>
      <c r="S16104">
        <v>0</v>
      </c>
      <c r="T16104">
        <v>46325000</v>
      </c>
      <c r="U16104">
        <v>0</v>
      </c>
      <c r="V16104">
        <v>0</v>
      </c>
      <c r="W16104">
        <v>0</v>
      </c>
      <c r="X16104">
        <v>0</v>
      </c>
      <c r="Y16104">
        <v>0</v>
      </c>
      <c r="Z16104">
        <v>0</v>
      </c>
      <c r="AA16104">
        <v>0</v>
      </c>
      <c r="AB16104">
        <v>0</v>
      </c>
      <c r="AC16104">
        <v>0</v>
      </c>
      <c r="AD16104">
        <v>0</v>
      </c>
      <c r="AE16104">
        <v>0</v>
      </c>
      <c r="AF16104">
        <v>5175000</v>
      </c>
      <c r="AG16104">
        <v>8150000</v>
      </c>
      <c r="AH16104">
        <v>15000000</v>
      </c>
      <c r="AI16104">
        <v>18000000</v>
      </c>
      <c r="AJ16104">
        <v>0</v>
      </c>
      <c r="AK16104">
        <v>0</v>
      </c>
      <c r="AL16104">
        <v>0</v>
      </c>
      <c r="AM16104">
        <v>0</v>
      </c>
      <c r="AN16104">
        <v>1</v>
      </c>
    </row>
    <row r="16105" spans="1:40" x14ac:dyDescent="0.45">
      <c r="A16105" t="s">
        <v>38948</v>
      </c>
      <c r="B16105" t="s">
        <v>38949</v>
      </c>
      <c r="C16105" t="s">
        <v>38950</v>
      </c>
      <c r="D16105" t="s">
        <v>706</v>
      </c>
      <c r="E16105" t="s">
        <v>707</v>
      </c>
      <c r="F16105">
        <v>0</v>
      </c>
      <c r="G16105" t="s">
        <v>51</v>
      </c>
      <c r="H16105" t="s">
        <v>44</v>
      </c>
      <c r="I16105" t="s">
        <v>52</v>
      </c>
      <c r="J16105" t="s">
        <v>141</v>
      </c>
      <c r="K16105" t="s">
        <v>1869</v>
      </c>
      <c r="L16105">
        <v>4</v>
      </c>
      <c r="M16105" s="1">
        <v>36161</v>
      </c>
      <c r="N16105" s="2">
        <v>36161</v>
      </c>
      <c r="O16105" t="s">
        <v>597</v>
      </c>
      <c r="P16105">
        <v>1999</v>
      </c>
      <c r="Q16105" s="1">
        <v>39052</v>
      </c>
      <c r="R16105" s="1">
        <v>40240</v>
      </c>
      <c r="S16105">
        <v>0</v>
      </c>
      <c r="T16105">
        <v>43370000</v>
      </c>
      <c r="U16105">
        <v>0</v>
      </c>
      <c r="V16105">
        <v>0</v>
      </c>
      <c r="W16105">
        <v>0</v>
      </c>
      <c r="X16105">
        <v>3000000</v>
      </c>
      <c r="Y16105">
        <v>0</v>
      </c>
      <c r="Z16105">
        <v>0</v>
      </c>
      <c r="AA16105">
        <v>0</v>
      </c>
      <c r="AB16105">
        <v>0</v>
      </c>
      <c r="AC16105">
        <v>0</v>
      </c>
      <c r="AD16105">
        <v>0</v>
      </c>
      <c r="AE16105">
        <v>0</v>
      </c>
      <c r="AF16105">
        <v>0</v>
      </c>
      <c r="AG16105">
        <v>0</v>
      </c>
      <c r="AH16105">
        <v>0</v>
      </c>
      <c r="AI16105">
        <v>0</v>
      </c>
      <c r="AJ16105">
        <v>0</v>
      </c>
      <c r="AK16105">
        <v>0</v>
      </c>
      <c r="AL16105">
        <v>0</v>
      </c>
      <c r="AM16105">
        <v>0</v>
      </c>
      <c r="AN16105">
        <v>1</v>
      </c>
    </row>
    <row r="16106" spans="1:40" x14ac:dyDescent="0.45">
      <c r="A16106" t="s">
        <v>17306</v>
      </c>
      <c r="B16106" t="s">
        <v>17307</v>
      </c>
      <c r="C16106" t="s">
        <v>17308</v>
      </c>
      <c r="D16106" t="s">
        <v>1062</v>
      </c>
      <c r="E16106" t="s">
        <v>1063</v>
      </c>
      <c r="F16106">
        <v>0</v>
      </c>
      <c r="G16106" t="s">
        <v>75</v>
      </c>
      <c r="H16106" t="s">
        <v>44</v>
      </c>
      <c r="I16106" t="s">
        <v>52</v>
      </c>
      <c r="J16106" t="s">
        <v>141</v>
      </c>
      <c r="K16106" t="s">
        <v>2799</v>
      </c>
      <c r="L16106">
        <v>3</v>
      </c>
      <c r="M16106" s="1">
        <v>37773</v>
      </c>
      <c r="N16106" s="3">
        <v>43985</v>
      </c>
      <c r="O16106" t="s">
        <v>2199</v>
      </c>
      <c r="P16106">
        <v>2003</v>
      </c>
      <c r="Q16106" s="1">
        <v>38551</v>
      </c>
      <c r="R16106" s="1">
        <v>39832</v>
      </c>
      <c r="S16106">
        <v>0</v>
      </c>
      <c r="T16106">
        <v>46400000</v>
      </c>
      <c r="U16106">
        <v>0</v>
      </c>
      <c r="V16106">
        <v>0</v>
      </c>
      <c r="W16106">
        <v>0</v>
      </c>
      <c r="X16106">
        <v>0</v>
      </c>
      <c r="Y16106">
        <v>0</v>
      </c>
      <c r="Z16106">
        <v>0</v>
      </c>
      <c r="AA16106">
        <v>0</v>
      </c>
      <c r="AB16106">
        <v>0</v>
      </c>
      <c r="AC16106">
        <v>0</v>
      </c>
      <c r="AD16106">
        <v>0</v>
      </c>
      <c r="AE16106">
        <v>0</v>
      </c>
      <c r="AF16106">
        <v>0</v>
      </c>
      <c r="AG16106">
        <v>0</v>
      </c>
      <c r="AH16106">
        <v>17000000</v>
      </c>
      <c r="AI16106">
        <v>20000000</v>
      </c>
      <c r="AJ16106">
        <v>0</v>
      </c>
      <c r="AK16106">
        <v>0</v>
      </c>
      <c r="AL16106">
        <v>0</v>
      </c>
      <c r="AM16106">
        <v>0</v>
      </c>
      <c r="AN16106">
        <v>0</v>
      </c>
    </row>
    <row r="16107" spans="1:40" x14ac:dyDescent="0.45">
      <c r="A16107" t="s">
        <v>28207</v>
      </c>
      <c r="B16107" t="s">
        <v>28208</v>
      </c>
      <c r="C16107" t="s">
        <v>28209</v>
      </c>
      <c r="D16107" t="s">
        <v>28210</v>
      </c>
      <c r="E16107" t="s">
        <v>134</v>
      </c>
      <c r="F16107">
        <v>0</v>
      </c>
      <c r="G16107" t="s">
        <v>51</v>
      </c>
      <c r="H16107" t="s">
        <v>44</v>
      </c>
      <c r="I16107" t="s">
        <v>204</v>
      </c>
      <c r="J16107" t="s">
        <v>205</v>
      </c>
      <c r="K16107" t="s">
        <v>205</v>
      </c>
      <c r="L16107">
        <v>6</v>
      </c>
      <c r="M16107" s="1">
        <v>38718</v>
      </c>
      <c r="N16107" s="3">
        <v>43836</v>
      </c>
      <c r="O16107" t="s">
        <v>260</v>
      </c>
      <c r="P16107">
        <v>2006</v>
      </c>
      <c r="Q16107" s="1">
        <v>39083</v>
      </c>
      <c r="R16107" s="1">
        <v>41862</v>
      </c>
      <c r="S16107">
        <v>0</v>
      </c>
      <c r="T16107">
        <v>44400000</v>
      </c>
      <c r="U16107">
        <v>0</v>
      </c>
      <c r="V16107">
        <v>0</v>
      </c>
      <c r="W16107">
        <v>0</v>
      </c>
      <c r="X16107">
        <v>0</v>
      </c>
      <c r="Y16107">
        <v>2000000</v>
      </c>
      <c r="Z16107">
        <v>0</v>
      </c>
      <c r="AA16107">
        <v>0</v>
      </c>
      <c r="AB16107">
        <v>0</v>
      </c>
      <c r="AC16107">
        <v>0</v>
      </c>
      <c r="AD16107">
        <v>0</v>
      </c>
      <c r="AE16107">
        <v>0</v>
      </c>
      <c r="AF16107">
        <v>4400000</v>
      </c>
      <c r="AG16107">
        <v>6000000</v>
      </c>
      <c r="AH16107">
        <v>12000000</v>
      </c>
      <c r="AI16107">
        <v>22000000</v>
      </c>
      <c r="AJ16107">
        <v>0</v>
      </c>
      <c r="AK16107">
        <v>0</v>
      </c>
      <c r="AL16107">
        <v>0</v>
      </c>
      <c r="AM16107">
        <v>0</v>
      </c>
      <c r="AN16107">
        <v>1</v>
      </c>
    </row>
    <row r="16108" spans="1:40" x14ac:dyDescent="0.45">
      <c r="A16108" t="s">
        <v>48135</v>
      </c>
      <c r="B16108" t="s">
        <v>48136</v>
      </c>
      <c r="C16108" t="s">
        <v>48137</v>
      </c>
      <c r="D16108" t="s">
        <v>424</v>
      </c>
      <c r="E16108" t="s">
        <v>425</v>
      </c>
      <c r="F16108">
        <v>0</v>
      </c>
      <c r="G16108" t="s">
        <v>51</v>
      </c>
      <c r="H16108" t="s">
        <v>44</v>
      </c>
      <c r="I16108" t="s">
        <v>204</v>
      </c>
      <c r="J16108" t="s">
        <v>205</v>
      </c>
      <c r="K16108" t="s">
        <v>865</v>
      </c>
      <c r="L16108">
        <v>5</v>
      </c>
      <c r="M16108" s="1">
        <v>37987</v>
      </c>
      <c r="N16108" s="3">
        <v>43834</v>
      </c>
      <c r="O16108" t="s">
        <v>273</v>
      </c>
      <c r="P16108">
        <v>2004</v>
      </c>
      <c r="Q16108" s="1">
        <v>39393</v>
      </c>
      <c r="R16108" s="1">
        <v>41618</v>
      </c>
      <c r="S16108">
        <v>0</v>
      </c>
      <c r="T16108">
        <v>45600000</v>
      </c>
      <c r="U16108">
        <v>0</v>
      </c>
      <c r="V16108">
        <v>0</v>
      </c>
      <c r="W16108">
        <v>0</v>
      </c>
      <c r="X16108">
        <v>0</v>
      </c>
      <c r="Y16108">
        <v>0</v>
      </c>
      <c r="Z16108">
        <v>800000</v>
      </c>
      <c r="AA16108">
        <v>0</v>
      </c>
      <c r="AB16108">
        <v>0</v>
      </c>
      <c r="AC16108">
        <v>0</v>
      </c>
      <c r="AD16108">
        <v>0</v>
      </c>
      <c r="AE16108">
        <v>0</v>
      </c>
      <c r="AF16108">
        <v>6600000</v>
      </c>
      <c r="AG16108">
        <v>14000000</v>
      </c>
      <c r="AH16108">
        <v>0</v>
      </c>
      <c r="AI16108">
        <v>0</v>
      </c>
      <c r="AJ16108">
        <v>0</v>
      </c>
      <c r="AK16108">
        <v>0</v>
      </c>
      <c r="AL16108">
        <v>0</v>
      </c>
      <c r="AM16108">
        <v>0</v>
      </c>
      <c r="AN16108">
        <v>1</v>
      </c>
    </row>
    <row r="16109" spans="1:40" x14ac:dyDescent="0.45">
      <c r="A16109" t="s">
        <v>74199</v>
      </c>
      <c r="B16109" t="s">
        <v>74200</v>
      </c>
      <c r="C16109" t="s">
        <v>74201</v>
      </c>
      <c r="D16109" t="s">
        <v>424</v>
      </c>
      <c r="E16109" t="s">
        <v>425</v>
      </c>
      <c r="F16109">
        <v>0</v>
      </c>
      <c r="G16109" t="s">
        <v>51</v>
      </c>
      <c r="H16109" t="s">
        <v>44</v>
      </c>
      <c r="I16109" t="s">
        <v>164</v>
      </c>
      <c r="J16109" t="s">
        <v>165</v>
      </c>
      <c r="K16109" t="s">
        <v>165</v>
      </c>
      <c r="L16109">
        <v>1</v>
      </c>
      <c r="M16109" s="1">
        <v>37257</v>
      </c>
      <c r="N16109" s="3">
        <v>43832</v>
      </c>
      <c r="O16109" t="s">
        <v>321</v>
      </c>
      <c r="P16109">
        <v>2002</v>
      </c>
      <c r="Q16109" s="1">
        <v>40337</v>
      </c>
      <c r="R16109" s="1">
        <v>40337</v>
      </c>
      <c r="S16109">
        <v>0</v>
      </c>
      <c r="T16109">
        <v>46400000</v>
      </c>
      <c r="U16109">
        <v>0</v>
      </c>
      <c r="V16109">
        <v>0</v>
      </c>
      <c r="W16109">
        <v>0</v>
      </c>
      <c r="X16109">
        <v>0</v>
      </c>
      <c r="Y16109">
        <v>0</v>
      </c>
      <c r="Z16109">
        <v>0</v>
      </c>
      <c r="AA16109">
        <v>0</v>
      </c>
      <c r="AB16109">
        <v>0</v>
      </c>
      <c r="AC16109">
        <v>0</v>
      </c>
      <c r="AD16109">
        <v>0</v>
      </c>
      <c r="AE16109">
        <v>0</v>
      </c>
      <c r="AF16109">
        <v>0</v>
      </c>
      <c r="AG16109">
        <v>0</v>
      </c>
      <c r="AH16109">
        <v>46400000</v>
      </c>
      <c r="AI16109">
        <v>0</v>
      </c>
      <c r="AJ16109">
        <v>0</v>
      </c>
      <c r="AK16109">
        <v>0</v>
      </c>
      <c r="AL16109">
        <v>0</v>
      </c>
      <c r="AM16109">
        <v>0</v>
      </c>
      <c r="AN16109">
        <v>1</v>
      </c>
    </row>
    <row r="16110" spans="1:40" x14ac:dyDescent="0.45">
      <c r="A16110" t="s">
        <v>74985</v>
      </c>
      <c r="B16110" t="s">
        <v>74986</v>
      </c>
      <c r="C16110" t="s">
        <v>74987</v>
      </c>
      <c r="D16110" t="s">
        <v>899</v>
      </c>
      <c r="E16110" t="s">
        <v>900</v>
      </c>
      <c r="F16110">
        <v>0</v>
      </c>
      <c r="G16110" t="s">
        <v>75</v>
      </c>
      <c r="H16110" t="s">
        <v>44</v>
      </c>
      <c r="I16110" t="s">
        <v>52</v>
      </c>
      <c r="J16110" t="s">
        <v>141</v>
      </c>
      <c r="K16110" t="s">
        <v>667</v>
      </c>
      <c r="L16110">
        <v>4</v>
      </c>
      <c r="M16110" s="1">
        <v>38718</v>
      </c>
      <c r="N16110" s="3">
        <v>43836</v>
      </c>
      <c r="O16110" t="s">
        <v>260</v>
      </c>
      <c r="P16110">
        <v>2006</v>
      </c>
      <c r="Q16110" s="1">
        <v>39037</v>
      </c>
      <c r="R16110" s="1">
        <v>41135</v>
      </c>
      <c r="S16110">
        <v>0</v>
      </c>
      <c r="T16110">
        <v>46040000</v>
      </c>
      <c r="U16110">
        <v>0</v>
      </c>
      <c r="V16110">
        <v>0</v>
      </c>
      <c r="W16110">
        <v>0</v>
      </c>
      <c r="X16110">
        <v>375000</v>
      </c>
      <c r="Y16110">
        <v>0</v>
      </c>
      <c r="Z16110">
        <v>0</v>
      </c>
      <c r="AA16110">
        <v>0</v>
      </c>
      <c r="AB16110">
        <v>0</v>
      </c>
      <c r="AC16110">
        <v>0</v>
      </c>
      <c r="AD16110">
        <v>0</v>
      </c>
      <c r="AE16110">
        <v>0</v>
      </c>
      <c r="AF16110">
        <v>3440000</v>
      </c>
      <c r="AG16110">
        <v>22000000</v>
      </c>
      <c r="AH16110">
        <v>20600000</v>
      </c>
      <c r="AI16110">
        <v>0</v>
      </c>
      <c r="AJ16110">
        <v>0</v>
      </c>
      <c r="AK16110">
        <v>0</v>
      </c>
      <c r="AL16110">
        <v>0</v>
      </c>
      <c r="AM16110">
        <v>0</v>
      </c>
      <c r="AN16110">
        <v>0</v>
      </c>
    </row>
    <row r="16111" spans="1:40" x14ac:dyDescent="0.45">
      <c r="A16111" t="s">
        <v>74397</v>
      </c>
      <c r="B16111" t="s">
        <v>74398</v>
      </c>
      <c r="C16111" t="s">
        <v>74399</v>
      </c>
      <c r="D16111" t="s">
        <v>74400</v>
      </c>
      <c r="E16111" t="s">
        <v>171</v>
      </c>
      <c r="F16111">
        <v>0</v>
      </c>
      <c r="G16111" t="s">
        <v>51</v>
      </c>
      <c r="H16111" t="s">
        <v>179</v>
      </c>
      <c r="I16111" t="s">
        <v>527</v>
      </c>
      <c r="J16111" t="s">
        <v>528</v>
      </c>
      <c r="K16111" t="s">
        <v>528</v>
      </c>
      <c r="L16111">
        <v>3</v>
      </c>
      <c r="M16111" s="1">
        <v>40238</v>
      </c>
      <c r="N16111" s="3">
        <v>43900</v>
      </c>
      <c r="O16111" t="s">
        <v>87</v>
      </c>
      <c r="P16111">
        <v>2010</v>
      </c>
      <c r="Q16111" s="1">
        <v>40791</v>
      </c>
      <c r="R16111" s="1">
        <v>41800</v>
      </c>
      <c r="S16111">
        <v>0</v>
      </c>
      <c r="T16111">
        <v>46500000</v>
      </c>
      <c r="U16111">
        <v>0</v>
      </c>
      <c r="V16111">
        <v>0</v>
      </c>
      <c r="W16111">
        <v>0</v>
      </c>
      <c r="X16111">
        <v>0</v>
      </c>
      <c r="Y16111">
        <v>0</v>
      </c>
      <c r="Z16111">
        <v>0</v>
      </c>
      <c r="AA16111">
        <v>0</v>
      </c>
      <c r="AB16111">
        <v>0</v>
      </c>
      <c r="AC16111">
        <v>0</v>
      </c>
      <c r="AD16111">
        <v>0</v>
      </c>
      <c r="AE16111">
        <v>0</v>
      </c>
      <c r="AF16111">
        <v>6000000</v>
      </c>
      <c r="AG16111">
        <v>15000000</v>
      </c>
      <c r="AH16111">
        <v>25500000</v>
      </c>
      <c r="AI16111">
        <v>0</v>
      </c>
      <c r="AJ16111">
        <v>0</v>
      </c>
      <c r="AK16111">
        <v>0</v>
      </c>
      <c r="AL16111">
        <v>0</v>
      </c>
      <c r="AM16111">
        <v>0</v>
      </c>
      <c r="AN16111">
        <v>1</v>
      </c>
    </row>
    <row r="16112" spans="1:40" x14ac:dyDescent="0.45">
      <c r="A16112" t="s">
        <v>45082</v>
      </c>
      <c r="B16112" t="s">
        <v>45083</v>
      </c>
      <c r="C16112" t="s">
        <v>45084</v>
      </c>
      <c r="D16112" t="s">
        <v>45085</v>
      </c>
      <c r="E16112" t="s">
        <v>707</v>
      </c>
      <c r="F16112">
        <v>0</v>
      </c>
      <c r="G16112" t="s">
        <v>51</v>
      </c>
      <c r="H16112" t="s">
        <v>44</v>
      </c>
      <c r="I16112" t="s">
        <v>52</v>
      </c>
      <c r="J16112" t="s">
        <v>141</v>
      </c>
      <c r="K16112" t="s">
        <v>855</v>
      </c>
      <c r="L16112">
        <v>4</v>
      </c>
      <c r="M16112" s="1">
        <v>38353</v>
      </c>
      <c r="N16112" s="3">
        <v>43835</v>
      </c>
      <c r="O16112" t="s">
        <v>277</v>
      </c>
      <c r="P16112">
        <v>2005</v>
      </c>
      <c r="Q16112" s="1">
        <v>39738</v>
      </c>
      <c r="R16112" s="1">
        <v>41465</v>
      </c>
      <c r="S16112">
        <v>0</v>
      </c>
      <c r="T16112">
        <v>46500000</v>
      </c>
      <c r="U16112">
        <v>0</v>
      </c>
      <c r="V16112">
        <v>0</v>
      </c>
      <c r="W16112">
        <v>0</v>
      </c>
      <c r="X16112">
        <v>0</v>
      </c>
      <c r="Y16112">
        <v>0</v>
      </c>
      <c r="Z16112">
        <v>0</v>
      </c>
      <c r="AA16112">
        <v>0</v>
      </c>
      <c r="AB16112">
        <v>0</v>
      </c>
      <c r="AC16112">
        <v>0</v>
      </c>
      <c r="AD16112">
        <v>0</v>
      </c>
      <c r="AE16112">
        <v>0</v>
      </c>
      <c r="AF16112">
        <v>14000000</v>
      </c>
      <c r="AG16112">
        <v>7500000</v>
      </c>
      <c r="AH16112">
        <v>9000000</v>
      </c>
      <c r="AI16112">
        <v>16000000</v>
      </c>
      <c r="AJ16112">
        <v>0</v>
      </c>
      <c r="AK16112">
        <v>0</v>
      </c>
      <c r="AL16112">
        <v>0</v>
      </c>
      <c r="AM16112">
        <v>0</v>
      </c>
      <c r="AN16112">
        <v>1</v>
      </c>
    </row>
    <row r="16113" spans="1:40" x14ac:dyDescent="0.45">
      <c r="A16113" t="s">
        <v>17191</v>
      </c>
      <c r="B16113" t="s">
        <v>17192</v>
      </c>
      <c r="C16113" t="s">
        <v>17193</v>
      </c>
      <c r="D16113" t="s">
        <v>899</v>
      </c>
      <c r="E16113" t="s">
        <v>900</v>
      </c>
      <c r="F16113">
        <v>0</v>
      </c>
      <c r="G16113" t="s">
        <v>51</v>
      </c>
      <c r="H16113" t="s">
        <v>44</v>
      </c>
      <c r="I16113" t="s">
        <v>369</v>
      </c>
      <c r="J16113" t="s">
        <v>370</v>
      </c>
      <c r="K16113" t="s">
        <v>370</v>
      </c>
      <c r="L16113">
        <v>1</v>
      </c>
      <c r="M16113" s="1">
        <v>34700</v>
      </c>
      <c r="N16113" s="2">
        <v>34700</v>
      </c>
      <c r="O16113" t="s">
        <v>1638</v>
      </c>
      <c r="P16113">
        <v>1995</v>
      </c>
      <c r="Q16113" s="1">
        <v>41282</v>
      </c>
      <c r="R16113" s="1">
        <v>41282</v>
      </c>
      <c r="S16113">
        <v>0</v>
      </c>
      <c r="T16113">
        <v>0</v>
      </c>
      <c r="U16113">
        <v>0</v>
      </c>
      <c r="V16113">
        <v>0</v>
      </c>
      <c r="W16113">
        <v>0</v>
      </c>
      <c r="X16113">
        <v>46500000</v>
      </c>
      <c r="Y16113">
        <v>0</v>
      </c>
      <c r="Z16113">
        <v>0</v>
      </c>
      <c r="AA16113">
        <v>0</v>
      </c>
      <c r="AB16113">
        <v>0</v>
      </c>
      <c r="AC16113">
        <v>0</v>
      </c>
      <c r="AD16113">
        <v>0</v>
      </c>
      <c r="AE16113">
        <v>0</v>
      </c>
      <c r="AF16113">
        <v>0</v>
      </c>
      <c r="AG16113">
        <v>0</v>
      </c>
      <c r="AH16113">
        <v>0</v>
      </c>
      <c r="AI16113">
        <v>0</v>
      </c>
      <c r="AJ16113">
        <v>0</v>
      </c>
      <c r="AK16113">
        <v>0</v>
      </c>
      <c r="AL16113">
        <v>0</v>
      </c>
      <c r="AM16113">
        <v>0</v>
      </c>
      <c r="AN16113">
        <v>1</v>
      </c>
    </row>
    <row r="16114" spans="1:40" x14ac:dyDescent="0.45">
      <c r="A16114" t="s">
        <v>18816</v>
      </c>
      <c r="B16114" t="s">
        <v>18817</v>
      </c>
      <c r="C16114" t="s">
        <v>18818</v>
      </c>
      <c r="D16114" t="s">
        <v>899</v>
      </c>
      <c r="E16114" t="s">
        <v>900</v>
      </c>
      <c r="F16114">
        <v>0</v>
      </c>
      <c r="G16114" t="s">
        <v>51</v>
      </c>
      <c r="H16114" t="s">
        <v>44</v>
      </c>
      <c r="I16114" t="s">
        <v>121</v>
      </c>
      <c r="J16114" t="s">
        <v>122</v>
      </c>
      <c r="K16114" t="s">
        <v>9591</v>
      </c>
      <c r="L16114">
        <v>3</v>
      </c>
      <c r="M16114" s="1">
        <v>33970</v>
      </c>
      <c r="N16114" s="2">
        <v>33970</v>
      </c>
      <c r="O16114" t="s">
        <v>1318</v>
      </c>
      <c r="P16114">
        <v>1993</v>
      </c>
      <c r="Q16114" s="1">
        <v>40568</v>
      </c>
      <c r="R16114" s="1">
        <v>41630</v>
      </c>
      <c r="S16114">
        <v>0</v>
      </c>
      <c r="T16114">
        <v>46500000</v>
      </c>
      <c r="U16114">
        <v>0</v>
      </c>
      <c r="V16114">
        <v>0</v>
      </c>
      <c r="W16114">
        <v>0</v>
      </c>
      <c r="X16114">
        <v>0</v>
      </c>
      <c r="Y16114">
        <v>0</v>
      </c>
      <c r="Z16114">
        <v>0</v>
      </c>
      <c r="AA16114">
        <v>0</v>
      </c>
      <c r="AB16114">
        <v>0</v>
      </c>
      <c r="AC16114">
        <v>0</v>
      </c>
      <c r="AD16114">
        <v>0</v>
      </c>
      <c r="AE16114">
        <v>0</v>
      </c>
      <c r="AF16114">
        <v>10000000</v>
      </c>
      <c r="AG16114">
        <v>20500000</v>
      </c>
      <c r="AH16114">
        <v>16000000</v>
      </c>
      <c r="AI16114">
        <v>0</v>
      </c>
      <c r="AJ16114">
        <v>0</v>
      </c>
      <c r="AK16114">
        <v>0</v>
      </c>
      <c r="AL16114">
        <v>0</v>
      </c>
      <c r="AM16114">
        <v>0</v>
      </c>
      <c r="AN16114">
        <v>1</v>
      </c>
    </row>
    <row r="16115" spans="1:40" x14ac:dyDescent="0.45">
      <c r="A16115" t="s">
        <v>7189</v>
      </c>
      <c r="B16115" t="s">
        <v>7190</v>
      </c>
      <c r="C16115" t="s">
        <v>7191</v>
      </c>
      <c r="D16115" t="s">
        <v>7192</v>
      </c>
      <c r="E16115" t="s">
        <v>7193</v>
      </c>
      <c r="F16115">
        <v>0</v>
      </c>
      <c r="G16115" t="s">
        <v>51</v>
      </c>
      <c r="H16115" t="s">
        <v>44</v>
      </c>
      <c r="I16115" t="s">
        <v>52</v>
      </c>
      <c r="J16115" t="s">
        <v>141</v>
      </c>
      <c r="K16115" t="s">
        <v>142</v>
      </c>
      <c r="L16115">
        <v>2</v>
      </c>
      <c r="M16115" s="1">
        <v>41703</v>
      </c>
      <c r="N16115" s="3">
        <v>43904</v>
      </c>
      <c r="O16115" t="s">
        <v>67</v>
      </c>
      <c r="P16115">
        <v>2014</v>
      </c>
      <c r="Q16115" s="1">
        <v>41343</v>
      </c>
      <c r="R16115" s="1">
        <v>41866</v>
      </c>
      <c r="S16115">
        <v>0</v>
      </c>
      <c r="T16115">
        <v>0</v>
      </c>
      <c r="U16115">
        <v>0</v>
      </c>
      <c r="V16115">
        <v>300000</v>
      </c>
      <c r="W16115">
        <v>0</v>
      </c>
      <c r="X16115">
        <v>0</v>
      </c>
      <c r="Y16115">
        <v>165000</v>
      </c>
      <c r="Z16115">
        <v>0</v>
      </c>
      <c r="AA16115">
        <v>0</v>
      </c>
      <c r="AB16115">
        <v>0</v>
      </c>
      <c r="AC16115">
        <v>0</v>
      </c>
      <c r="AD16115">
        <v>0</v>
      </c>
      <c r="AE16115">
        <v>0</v>
      </c>
      <c r="AF16115">
        <v>0</v>
      </c>
      <c r="AG16115">
        <v>0</v>
      </c>
      <c r="AH16115">
        <v>0</v>
      </c>
      <c r="AI16115">
        <v>0</v>
      </c>
      <c r="AJ16115">
        <v>0</v>
      </c>
      <c r="AK16115">
        <v>0</v>
      </c>
      <c r="AL16115">
        <v>0</v>
      </c>
      <c r="AM16115">
        <v>0</v>
      </c>
      <c r="AN16115">
        <v>1</v>
      </c>
    </row>
    <row r="16116" spans="1:40" x14ac:dyDescent="0.45">
      <c r="A16116" t="s">
        <v>77439</v>
      </c>
      <c r="B16116" t="s">
        <v>77440</v>
      </c>
      <c r="C16116" t="s">
        <v>77441</v>
      </c>
      <c r="D16116" t="s">
        <v>2701</v>
      </c>
      <c r="E16116" t="s">
        <v>1450</v>
      </c>
      <c r="F16116">
        <v>0</v>
      </c>
      <c r="G16116" t="s">
        <v>51</v>
      </c>
      <c r="H16116" t="s">
        <v>44</v>
      </c>
      <c r="I16116" t="s">
        <v>327</v>
      </c>
      <c r="J16116" t="s">
        <v>11358</v>
      </c>
      <c r="K16116" t="s">
        <v>11358</v>
      </c>
      <c r="L16116">
        <v>1</v>
      </c>
      <c r="M16116" s="1">
        <v>40909</v>
      </c>
      <c r="N16116" s="3">
        <v>43842</v>
      </c>
      <c r="O16116" t="s">
        <v>94</v>
      </c>
      <c r="P16116">
        <v>2012</v>
      </c>
      <c r="Q16116" s="1">
        <v>41825</v>
      </c>
      <c r="R16116" s="1">
        <v>41825</v>
      </c>
      <c r="S16116">
        <v>0</v>
      </c>
      <c r="T16116">
        <v>0</v>
      </c>
      <c r="U16116">
        <v>0</v>
      </c>
      <c r="V16116">
        <v>0</v>
      </c>
      <c r="W16116">
        <v>0</v>
      </c>
      <c r="X16116">
        <v>465000</v>
      </c>
      <c r="Y16116">
        <v>0</v>
      </c>
      <c r="Z16116">
        <v>0</v>
      </c>
      <c r="AA16116">
        <v>0</v>
      </c>
      <c r="AB16116">
        <v>0</v>
      </c>
      <c r="AC16116">
        <v>0</v>
      </c>
      <c r="AD16116">
        <v>0</v>
      </c>
      <c r="AE16116">
        <v>0</v>
      </c>
      <c r="AF16116">
        <v>0</v>
      </c>
      <c r="AG16116">
        <v>0</v>
      </c>
      <c r="AH16116">
        <v>0</v>
      </c>
      <c r="AI16116">
        <v>0</v>
      </c>
      <c r="AJ16116">
        <v>0</v>
      </c>
      <c r="AK16116">
        <v>0</v>
      </c>
      <c r="AL16116">
        <v>0</v>
      </c>
      <c r="AM16116">
        <v>0</v>
      </c>
      <c r="AN16116">
        <v>1</v>
      </c>
    </row>
    <row r="16117" spans="1:40" x14ac:dyDescent="0.45">
      <c r="A16117" t="s">
        <v>23630</v>
      </c>
      <c r="B16117" t="s">
        <v>23631</v>
      </c>
      <c r="C16117" t="s">
        <v>23632</v>
      </c>
      <c r="D16117" t="s">
        <v>23633</v>
      </c>
      <c r="E16117" t="s">
        <v>937</v>
      </c>
      <c r="F16117">
        <v>0</v>
      </c>
      <c r="G16117" t="s">
        <v>51</v>
      </c>
      <c r="H16117" t="s">
        <v>44</v>
      </c>
      <c r="I16117" t="s">
        <v>45</v>
      </c>
      <c r="J16117" t="s">
        <v>46</v>
      </c>
      <c r="K16117" t="s">
        <v>47</v>
      </c>
      <c r="L16117">
        <v>1</v>
      </c>
      <c r="M16117" s="1">
        <v>40909</v>
      </c>
      <c r="N16117" s="3">
        <v>43842</v>
      </c>
      <c r="O16117" t="s">
        <v>94</v>
      </c>
      <c r="P16117">
        <v>2012</v>
      </c>
      <c r="Q16117" s="1">
        <v>41273</v>
      </c>
      <c r="R16117" s="1">
        <v>41273</v>
      </c>
      <c r="S16117">
        <v>465000</v>
      </c>
      <c r="T16117">
        <v>0</v>
      </c>
      <c r="U16117">
        <v>0</v>
      </c>
      <c r="V16117">
        <v>0</v>
      </c>
      <c r="W16117">
        <v>0</v>
      </c>
      <c r="X16117">
        <v>0</v>
      </c>
      <c r="Y16117">
        <v>0</v>
      </c>
      <c r="Z16117">
        <v>0</v>
      </c>
      <c r="AA16117">
        <v>0</v>
      </c>
      <c r="AB16117">
        <v>0</v>
      </c>
      <c r="AC16117">
        <v>0</v>
      </c>
      <c r="AD16117">
        <v>0</v>
      </c>
      <c r="AE16117">
        <v>0</v>
      </c>
      <c r="AF16117">
        <v>0</v>
      </c>
      <c r="AG16117">
        <v>0</v>
      </c>
      <c r="AH16117">
        <v>0</v>
      </c>
      <c r="AI16117">
        <v>0</v>
      </c>
      <c r="AJ16117">
        <v>0</v>
      </c>
      <c r="AK16117">
        <v>0</v>
      </c>
      <c r="AL16117">
        <v>0</v>
      </c>
      <c r="AM16117">
        <v>0</v>
      </c>
      <c r="AN16117">
        <v>1</v>
      </c>
    </row>
    <row r="16118" spans="1:40" x14ac:dyDescent="0.45">
      <c r="A16118" t="s">
        <v>69571</v>
      </c>
      <c r="B16118" t="s">
        <v>69572</v>
      </c>
      <c r="C16118" t="s">
        <v>69573</v>
      </c>
      <c r="D16118" t="s">
        <v>69574</v>
      </c>
      <c r="E16118" t="s">
        <v>10297</v>
      </c>
      <c r="F16118">
        <v>0</v>
      </c>
      <c r="G16118" t="s">
        <v>51</v>
      </c>
      <c r="H16118" t="s">
        <v>44</v>
      </c>
      <c r="I16118" t="s">
        <v>45</v>
      </c>
      <c r="J16118" t="s">
        <v>46</v>
      </c>
      <c r="K16118" t="s">
        <v>47</v>
      </c>
      <c r="L16118">
        <v>3</v>
      </c>
      <c r="M16118" s="1">
        <v>40522</v>
      </c>
      <c r="N16118" s="3">
        <v>44175</v>
      </c>
      <c r="O16118" t="s">
        <v>153</v>
      </c>
      <c r="P16118">
        <v>2010</v>
      </c>
      <c r="Q16118" s="1">
        <v>41281</v>
      </c>
      <c r="R16118" s="1">
        <v>41562</v>
      </c>
      <c r="S16118">
        <v>40000</v>
      </c>
      <c r="T16118">
        <v>0</v>
      </c>
      <c r="U16118">
        <v>0</v>
      </c>
      <c r="V16118">
        <v>0</v>
      </c>
      <c r="W16118">
        <v>0</v>
      </c>
      <c r="X16118">
        <v>0</v>
      </c>
      <c r="Y16118">
        <v>425000</v>
      </c>
      <c r="Z16118">
        <v>0</v>
      </c>
      <c r="AA16118">
        <v>0</v>
      </c>
      <c r="AB16118">
        <v>0</v>
      </c>
      <c r="AC16118">
        <v>0</v>
      </c>
      <c r="AD16118">
        <v>0</v>
      </c>
      <c r="AE16118">
        <v>0</v>
      </c>
      <c r="AF16118">
        <v>0</v>
      </c>
      <c r="AG16118">
        <v>0</v>
      </c>
      <c r="AH16118">
        <v>0</v>
      </c>
      <c r="AI16118">
        <v>0</v>
      </c>
      <c r="AJ16118">
        <v>0</v>
      </c>
      <c r="AK16118">
        <v>0</v>
      </c>
      <c r="AL16118">
        <v>0</v>
      </c>
      <c r="AM16118">
        <v>0</v>
      </c>
      <c r="AN16118">
        <v>1</v>
      </c>
    </row>
    <row r="16119" spans="1:40" x14ac:dyDescent="0.45">
      <c r="A16119" t="s">
        <v>65060</v>
      </c>
      <c r="B16119" t="s">
        <v>65061</v>
      </c>
      <c r="C16119" t="s">
        <v>65062</v>
      </c>
      <c r="D16119" t="s">
        <v>38278</v>
      </c>
      <c r="E16119" t="s">
        <v>737</v>
      </c>
      <c r="F16119">
        <v>0</v>
      </c>
      <c r="G16119" t="s">
        <v>51</v>
      </c>
      <c r="H16119" t="s">
        <v>179</v>
      </c>
      <c r="I16119" t="s">
        <v>180</v>
      </c>
      <c r="J16119" t="s">
        <v>181</v>
      </c>
      <c r="K16119" t="s">
        <v>181</v>
      </c>
      <c r="L16119">
        <v>2</v>
      </c>
      <c r="M16119" s="1">
        <v>40909</v>
      </c>
      <c r="N16119" s="3">
        <v>43842</v>
      </c>
      <c r="O16119" t="s">
        <v>94</v>
      </c>
      <c r="P16119">
        <v>2012</v>
      </c>
      <c r="Q16119" s="1">
        <v>40234</v>
      </c>
      <c r="R16119" s="1">
        <v>41000</v>
      </c>
      <c r="S16119">
        <v>115000</v>
      </c>
      <c r="T16119">
        <v>0</v>
      </c>
      <c r="U16119">
        <v>0</v>
      </c>
      <c r="V16119">
        <v>0</v>
      </c>
      <c r="W16119">
        <v>0</v>
      </c>
      <c r="X16119">
        <v>0</v>
      </c>
      <c r="Y16119">
        <v>350000</v>
      </c>
      <c r="Z16119">
        <v>0</v>
      </c>
      <c r="AA16119">
        <v>0</v>
      </c>
      <c r="AB16119">
        <v>0</v>
      </c>
      <c r="AC16119">
        <v>0</v>
      </c>
      <c r="AD16119">
        <v>0</v>
      </c>
      <c r="AE16119">
        <v>0</v>
      </c>
      <c r="AF16119">
        <v>0</v>
      </c>
      <c r="AG16119">
        <v>0</v>
      </c>
      <c r="AH16119">
        <v>0</v>
      </c>
      <c r="AI16119">
        <v>0</v>
      </c>
      <c r="AJ16119">
        <v>0</v>
      </c>
      <c r="AK16119">
        <v>0</v>
      </c>
      <c r="AL16119">
        <v>0</v>
      </c>
      <c r="AM16119">
        <v>0</v>
      </c>
      <c r="AN16119">
        <v>1</v>
      </c>
    </row>
    <row r="16120" spans="1:40" x14ac:dyDescent="0.45">
      <c r="A16120" t="s">
        <v>48101</v>
      </c>
      <c r="B16120" t="s">
        <v>48102</v>
      </c>
      <c r="C16120" t="s">
        <v>48103</v>
      </c>
      <c r="D16120" t="s">
        <v>3729</v>
      </c>
      <c r="E16120" t="s">
        <v>768</v>
      </c>
      <c r="F16120">
        <v>0</v>
      </c>
      <c r="G16120" t="s">
        <v>51</v>
      </c>
      <c r="H16120" t="s">
        <v>44</v>
      </c>
      <c r="I16120" t="s">
        <v>1068</v>
      </c>
      <c r="J16120" t="s">
        <v>6862</v>
      </c>
      <c r="K16120" t="s">
        <v>48104</v>
      </c>
      <c r="L16120">
        <v>1</v>
      </c>
      <c r="M16120" s="1">
        <v>41589</v>
      </c>
      <c r="N16120" s="3">
        <v>44148</v>
      </c>
      <c r="O16120" t="s">
        <v>114</v>
      </c>
      <c r="P16120">
        <v>2013</v>
      </c>
      <c r="Q16120" s="1">
        <v>41920</v>
      </c>
      <c r="R16120" s="1">
        <v>41920</v>
      </c>
      <c r="S16120">
        <v>0</v>
      </c>
      <c r="T16120">
        <v>0</v>
      </c>
      <c r="U16120">
        <v>465000</v>
      </c>
      <c r="V16120">
        <v>0</v>
      </c>
      <c r="W16120">
        <v>0</v>
      </c>
      <c r="X16120">
        <v>0</v>
      </c>
      <c r="Y16120">
        <v>0</v>
      </c>
      <c r="Z16120">
        <v>0</v>
      </c>
      <c r="AA16120">
        <v>0</v>
      </c>
      <c r="AB16120">
        <v>0</v>
      </c>
      <c r="AC16120">
        <v>0</v>
      </c>
      <c r="AD16120">
        <v>0</v>
      </c>
      <c r="AE16120">
        <v>0</v>
      </c>
      <c r="AF16120">
        <v>0</v>
      </c>
      <c r="AG16120">
        <v>0</v>
      </c>
      <c r="AH16120">
        <v>0</v>
      </c>
      <c r="AI16120">
        <v>0</v>
      </c>
      <c r="AJ16120">
        <v>0</v>
      </c>
      <c r="AK16120">
        <v>0</v>
      </c>
      <c r="AL16120">
        <v>0</v>
      </c>
      <c r="AM16120">
        <v>0</v>
      </c>
      <c r="AN16120">
        <v>1</v>
      </c>
    </row>
    <row r="16121" spans="1:40" x14ac:dyDescent="0.45">
      <c r="A16121" t="s">
        <v>75282</v>
      </c>
      <c r="B16121" t="s">
        <v>75283</v>
      </c>
      <c r="C16121" t="s">
        <v>75284</v>
      </c>
      <c r="D16121" t="s">
        <v>75285</v>
      </c>
      <c r="E16121" t="s">
        <v>79</v>
      </c>
      <c r="F16121">
        <v>0</v>
      </c>
      <c r="G16121" t="s">
        <v>51</v>
      </c>
      <c r="H16121" t="s">
        <v>44</v>
      </c>
      <c r="I16121" t="s">
        <v>1068</v>
      </c>
      <c r="J16121" t="s">
        <v>1139</v>
      </c>
      <c r="K16121" t="s">
        <v>1139</v>
      </c>
      <c r="L16121">
        <v>2</v>
      </c>
      <c r="M16121" s="1">
        <v>40664</v>
      </c>
      <c r="N16121" s="3">
        <v>43962</v>
      </c>
      <c r="O16121" t="s">
        <v>62</v>
      </c>
      <c r="P16121">
        <v>2011</v>
      </c>
      <c r="Q16121" s="1">
        <v>40664</v>
      </c>
      <c r="R16121" s="1">
        <v>40909</v>
      </c>
      <c r="S16121">
        <v>15000</v>
      </c>
      <c r="T16121">
        <v>0</v>
      </c>
      <c r="U16121">
        <v>0</v>
      </c>
      <c r="V16121">
        <v>0</v>
      </c>
      <c r="W16121">
        <v>0</v>
      </c>
      <c r="X16121">
        <v>0</v>
      </c>
      <c r="Y16121">
        <v>450000</v>
      </c>
      <c r="Z16121">
        <v>0</v>
      </c>
      <c r="AA16121">
        <v>0</v>
      </c>
      <c r="AB16121">
        <v>0</v>
      </c>
      <c r="AC16121">
        <v>0</v>
      </c>
      <c r="AD16121">
        <v>0</v>
      </c>
      <c r="AE16121">
        <v>0</v>
      </c>
      <c r="AF16121">
        <v>0</v>
      </c>
      <c r="AG16121">
        <v>0</v>
      </c>
      <c r="AH16121">
        <v>0</v>
      </c>
      <c r="AI16121">
        <v>0</v>
      </c>
      <c r="AJ16121">
        <v>0</v>
      </c>
      <c r="AK16121">
        <v>0</v>
      </c>
      <c r="AL16121">
        <v>0</v>
      </c>
      <c r="AM16121">
        <v>0</v>
      </c>
      <c r="AN16121">
        <v>1</v>
      </c>
    </row>
    <row r="16122" spans="1:40" x14ac:dyDescent="0.45">
      <c r="A16122" t="s">
        <v>30803</v>
      </c>
      <c r="B16122" t="s">
        <v>30804</v>
      </c>
      <c r="C16122" t="s">
        <v>30805</v>
      </c>
      <c r="D16122" t="s">
        <v>412</v>
      </c>
      <c r="E16122" t="s">
        <v>413</v>
      </c>
      <c r="F16122">
        <v>0</v>
      </c>
      <c r="G16122" t="s">
        <v>51</v>
      </c>
      <c r="H16122" t="s">
        <v>44</v>
      </c>
      <c r="I16122" t="s">
        <v>678</v>
      </c>
      <c r="J16122" t="s">
        <v>679</v>
      </c>
      <c r="K16122" t="s">
        <v>30714</v>
      </c>
      <c r="L16122">
        <v>1</v>
      </c>
      <c r="M16122" s="1">
        <v>40544</v>
      </c>
      <c r="N16122" s="3">
        <v>43841</v>
      </c>
      <c r="O16122" t="s">
        <v>311</v>
      </c>
      <c r="P16122">
        <v>2011</v>
      </c>
      <c r="Q16122" s="1">
        <v>40787</v>
      </c>
      <c r="R16122" s="1">
        <v>40787</v>
      </c>
      <c r="S16122">
        <v>465039</v>
      </c>
      <c r="T16122">
        <v>0</v>
      </c>
      <c r="U16122">
        <v>0</v>
      </c>
      <c r="V16122">
        <v>0</v>
      </c>
      <c r="W16122">
        <v>0</v>
      </c>
      <c r="X16122">
        <v>0</v>
      </c>
      <c r="Y16122">
        <v>0</v>
      </c>
      <c r="Z16122">
        <v>0</v>
      </c>
      <c r="AA16122">
        <v>0</v>
      </c>
      <c r="AB16122">
        <v>0</v>
      </c>
      <c r="AC16122">
        <v>0</v>
      </c>
      <c r="AD16122">
        <v>0</v>
      </c>
      <c r="AE16122">
        <v>0</v>
      </c>
      <c r="AF16122">
        <v>0</v>
      </c>
      <c r="AG16122">
        <v>0</v>
      </c>
      <c r="AH16122">
        <v>0</v>
      </c>
      <c r="AI16122">
        <v>0</v>
      </c>
      <c r="AJ16122">
        <v>0</v>
      </c>
      <c r="AK16122">
        <v>0</v>
      </c>
      <c r="AL16122">
        <v>0</v>
      </c>
      <c r="AM16122">
        <v>0</v>
      </c>
      <c r="AN16122">
        <v>1</v>
      </c>
    </row>
    <row r="16123" spans="1:40" x14ac:dyDescent="0.45">
      <c r="A16123" t="s">
        <v>28753</v>
      </c>
      <c r="B16123" t="s">
        <v>28754</v>
      </c>
      <c r="C16123" t="s">
        <v>28755</v>
      </c>
      <c r="D16123" t="s">
        <v>28756</v>
      </c>
      <c r="E16123" t="s">
        <v>50</v>
      </c>
      <c r="F16123">
        <v>0</v>
      </c>
      <c r="G16123" t="s">
        <v>75</v>
      </c>
      <c r="H16123" t="s">
        <v>179</v>
      </c>
      <c r="I16123" t="s">
        <v>180</v>
      </c>
      <c r="J16123" t="s">
        <v>181</v>
      </c>
      <c r="K16123" t="s">
        <v>26764</v>
      </c>
      <c r="L16123">
        <v>1</v>
      </c>
      <c r="M16123" s="1">
        <v>39816</v>
      </c>
      <c r="N16123" s="3">
        <v>43839</v>
      </c>
      <c r="O16123" t="s">
        <v>135</v>
      </c>
      <c r="P16123">
        <v>2009</v>
      </c>
      <c r="Q16123" s="1">
        <v>40216</v>
      </c>
      <c r="R16123" s="1">
        <v>40216</v>
      </c>
      <c r="S16123">
        <v>0</v>
      </c>
      <c r="T16123">
        <v>0</v>
      </c>
      <c r="U16123">
        <v>0</v>
      </c>
      <c r="V16123">
        <v>0</v>
      </c>
      <c r="W16123">
        <v>0</v>
      </c>
      <c r="X16123">
        <v>0</v>
      </c>
      <c r="Y16123">
        <v>465743</v>
      </c>
      <c r="Z16123">
        <v>0</v>
      </c>
      <c r="AA16123">
        <v>0</v>
      </c>
      <c r="AB16123">
        <v>0</v>
      </c>
      <c r="AC16123">
        <v>0</v>
      </c>
      <c r="AD16123">
        <v>0</v>
      </c>
      <c r="AE16123">
        <v>0</v>
      </c>
      <c r="AF16123">
        <v>0</v>
      </c>
      <c r="AG16123">
        <v>0</v>
      </c>
      <c r="AH16123">
        <v>0</v>
      </c>
      <c r="AI16123">
        <v>0</v>
      </c>
      <c r="AJ16123">
        <v>0</v>
      </c>
      <c r="AK16123">
        <v>0</v>
      </c>
      <c r="AL16123">
        <v>0</v>
      </c>
      <c r="AM16123">
        <v>0</v>
      </c>
      <c r="AN16123">
        <v>0</v>
      </c>
    </row>
    <row r="16124" spans="1:40" x14ac:dyDescent="0.45">
      <c r="A16124" t="s">
        <v>58867</v>
      </c>
      <c r="B16124" t="s">
        <v>58868</v>
      </c>
      <c r="C16124" t="s">
        <v>58869</v>
      </c>
      <c r="D16124" t="s">
        <v>412</v>
      </c>
      <c r="E16124" t="s">
        <v>413</v>
      </c>
      <c r="F16124">
        <v>0</v>
      </c>
      <c r="G16124" t="s">
        <v>51</v>
      </c>
      <c r="H16124" t="s">
        <v>44</v>
      </c>
      <c r="I16124" t="s">
        <v>655</v>
      </c>
      <c r="J16124" t="s">
        <v>656</v>
      </c>
      <c r="K16124" t="s">
        <v>735</v>
      </c>
      <c r="L16124">
        <v>4</v>
      </c>
      <c r="M16124" s="1">
        <v>39814</v>
      </c>
      <c r="N16124" s="3">
        <v>43839</v>
      </c>
      <c r="O16124" t="s">
        <v>135</v>
      </c>
      <c r="P16124">
        <v>2009</v>
      </c>
      <c r="Q16124" s="1">
        <v>40255</v>
      </c>
      <c r="R16124" s="1">
        <v>41822</v>
      </c>
      <c r="S16124">
        <v>0</v>
      </c>
      <c r="T16124">
        <v>41080000</v>
      </c>
      <c r="U16124">
        <v>0</v>
      </c>
      <c r="V16124">
        <v>0</v>
      </c>
      <c r="W16124">
        <v>0</v>
      </c>
      <c r="X16124">
        <v>5500744</v>
      </c>
      <c r="Y16124">
        <v>0</v>
      </c>
      <c r="Z16124">
        <v>0</v>
      </c>
      <c r="AA16124">
        <v>0</v>
      </c>
      <c r="AB16124">
        <v>0</v>
      </c>
      <c r="AC16124">
        <v>0</v>
      </c>
      <c r="AD16124">
        <v>0</v>
      </c>
      <c r="AE16124">
        <v>0</v>
      </c>
      <c r="AF16124">
        <v>0</v>
      </c>
      <c r="AG16124">
        <v>27200000</v>
      </c>
      <c r="AH16124">
        <v>0</v>
      </c>
      <c r="AI16124">
        <v>0</v>
      </c>
      <c r="AJ16124">
        <v>0</v>
      </c>
      <c r="AK16124">
        <v>0</v>
      </c>
      <c r="AL16124">
        <v>0</v>
      </c>
      <c r="AM16124">
        <v>0</v>
      </c>
      <c r="AN16124">
        <v>1</v>
      </c>
    </row>
    <row r="16125" spans="1:40" x14ac:dyDescent="0.45">
      <c r="A16125" t="s">
        <v>19224</v>
      </c>
      <c r="B16125" t="s">
        <v>19225</v>
      </c>
      <c r="C16125" t="s">
        <v>19226</v>
      </c>
      <c r="D16125" t="s">
        <v>424</v>
      </c>
      <c r="E16125" t="s">
        <v>425</v>
      </c>
      <c r="F16125">
        <v>0</v>
      </c>
      <c r="G16125" t="s">
        <v>51</v>
      </c>
      <c r="H16125" t="s">
        <v>44</v>
      </c>
      <c r="I16125" t="s">
        <v>52</v>
      </c>
      <c r="J16125" t="s">
        <v>141</v>
      </c>
      <c r="K16125" t="s">
        <v>359</v>
      </c>
      <c r="L16125">
        <v>1</v>
      </c>
      <c r="M16125" s="1">
        <v>38718</v>
      </c>
      <c r="N16125" s="3">
        <v>43836</v>
      </c>
      <c r="O16125" t="s">
        <v>260</v>
      </c>
      <c r="P16125">
        <v>2006</v>
      </c>
      <c r="Q16125" s="1">
        <v>41402</v>
      </c>
      <c r="R16125" s="1">
        <v>41402</v>
      </c>
      <c r="S16125">
        <v>465850</v>
      </c>
      <c r="T16125">
        <v>0</v>
      </c>
      <c r="U16125">
        <v>0</v>
      </c>
      <c r="V16125">
        <v>0</v>
      </c>
      <c r="W16125">
        <v>0</v>
      </c>
      <c r="X16125">
        <v>0</v>
      </c>
      <c r="Y16125">
        <v>0</v>
      </c>
      <c r="Z16125">
        <v>0</v>
      </c>
      <c r="AA16125">
        <v>0</v>
      </c>
      <c r="AB16125">
        <v>0</v>
      </c>
      <c r="AC16125">
        <v>0</v>
      </c>
      <c r="AD16125">
        <v>0</v>
      </c>
      <c r="AE16125">
        <v>0</v>
      </c>
      <c r="AF16125">
        <v>0</v>
      </c>
      <c r="AG16125">
        <v>0</v>
      </c>
      <c r="AH16125">
        <v>0</v>
      </c>
      <c r="AI16125">
        <v>0</v>
      </c>
      <c r="AJ16125">
        <v>0</v>
      </c>
      <c r="AK16125">
        <v>0</v>
      </c>
      <c r="AL16125">
        <v>0</v>
      </c>
      <c r="AM16125">
        <v>0</v>
      </c>
      <c r="AN16125">
        <v>1</v>
      </c>
    </row>
    <row r="16126" spans="1:40" x14ac:dyDescent="0.45">
      <c r="A16126" t="s">
        <v>33707</v>
      </c>
      <c r="B16126" t="s">
        <v>33708</v>
      </c>
      <c r="C16126" t="s">
        <v>33709</v>
      </c>
      <c r="D16126" t="s">
        <v>198</v>
      </c>
      <c r="E16126" t="s">
        <v>199</v>
      </c>
      <c r="F16126">
        <v>0</v>
      </c>
      <c r="G16126" t="s">
        <v>51</v>
      </c>
      <c r="H16126" t="s">
        <v>44</v>
      </c>
      <c r="I16126" t="s">
        <v>52</v>
      </c>
      <c r="J16126" t="s">
        <v>141</v>
      </c>
      <c r="K16126" t="s">
        <v>459</v>
      </c>
      <c r="L16126">
        <v>2</v>
      </c>
      <c r="M16126" s="1">
        <v>39814</v>
      </c>
      <c r="N16126" s="3">
        <v>43839</v>
      </c>
      <c r="O16126" t="s">
        <v>135</v>
      </c>
      <c r="P16126">
        <v>2009</v>
      </c>
      <c r="Q16126" s="1">
        <v>41199</v>
      </c>
      <c r="R16126" s="1">
        <v>41520</v>
      </c>
      <c r="S16126">
        <v>0</v>
      </c>
      <c r="T16126">
        <v>155854</v>
      </c>
      <c r="U16126">
        <v>0</v>
      </c>
      <c r="V16126">
        <v>0</v>
      </c>
      <c r="W16126">
        <v>0</v>
      </c>
      <c r="X16126">
        <v>310000</v>
      </c>
      <c r="Y16126">
        <v>0</v>
      </c>
      <c r="Z16126">
        <v>0</v>
      </c>
      <c r="AA16126">
        <v>0</v>
      </c>
      <c r="AB16126">
        <v>0</v>
      </c>
      <c r="AC16126">
        <v>0</v>
      </c>
      <c r="AD16126">
        <v>0</v>
      </c>
      <c r="AE16126">
        <v>0</v>
      </c>
      <c r="AF16126">
        <v>0</v>
      </c>
      <c r="AG16126">
        <v>0</v>
      </c>
      <c r="AH16126">
        <v>0</v>
      </c>
      <c r="AI16126">
        <v>0</v>
      </c>
      <c r="AJ16126">
        <v>0</v>
      </c>
      <c r="AK16126">
        <v>0</v>
      </c>
      <c r="AL16126">
        <v>0</v>
      </c>
      <c r="AM16126">
        <v>0</v>
      </c>
      <c r="AN16126">
        <v>1</v>
      </c>
    </row>
    <row r="16127" spans="1:40" x14ac:dyDescent="0.45">
      <c r="A16127" t="s">
        <v>48491</v>
      </c>
      <c r="B16127" t="s">
        <v>48492</v>
      </c>
      <c r="C16127" t="s">
        <v>48493</v>
      </c>
      <c r="D16127" t="s">
        <v>899</v>
      </c>
      <c r="E16127" t="s">
        <v>900</v>
      </c>
      <c r="F16127">
        <v>0</v>
      </c>
      <c r="G16127" t="s">
        <v>51</v>
      </c>
      <c r="H16127" t="s">
        <v>44</v>
      </c>
      <c r="I16127" t="s">
        <v>655</v>
      </c>
      <c r="J16127" t="s">
        <v>656</v>
      </c>
      <c r="K16127" t="s">
        <v>17519</v>
      </c>
      <c r="L16127">
        <v>2</v>
      </c>
      <c r="M16127" s="1">
        <v>39448</v>
      </c>
      <c r="N16127" s="3">
        <v>43838</v>
      </c>
      <c r="O16127" t="s">
        <v>133</v>
      </c>
      <c r="P16127">
        <v>2008</v>
      </c>
      <c r="Q16127" s="1">
        <v>40820</v>
      </c>
      <c r="R16127" s="1">
        <v>41696</v>
      </c>
      <c r="S16127">
        <v>0</v>
      </c>
      <c r="T16127">
        <v>46600000</v>
      </c>
      <c r="U16127">
        <v>0</v>
      </c>
      <c r="V16127">
        <v>0</v>
      </c>
      <c r="W16127">
        <v>0</v>
      </c>
      <c r="X16127">
        <v>0</v>
      </c>
      <c r="Y16127">
        <v>0</v>
      </c>
      <c r="Z16127">
        <v>0</v>
      </c>
      <c r="AA16127">
        <v>0</v>
      </c>
      <c r="AB16127">
        <v>0</v>
      </c>
      <c r="AC16127">
        <v>0</v>
      </c>
      <c r="AD16127">
        <v>0</v>
      </c>
      <c r="AE16127">
        <v>0</v>
      </c>
      <c r="AF16127">
        <v>0</v>
      </c>
      <c r="AG16127">
        <v>21600000</v>
      </c>
      <c r="AH16127">
        <v>25000000</v>
      </c>
      <c r="AI16127">
        <v>0</v>
      </c>
      <c r="AJ16127">
        <v>0</v>
      </c>
      <c r="AK16127">
        <v>0</v>
      </c>
      <c r="AL16127">
        <v>0</v>
      </c>
      <c r="AM16127">
        <v>0</v>
      </c>
      <c r="AN16127">
        <v>1</v>
      </c>
    </row>
    <row r="16128" spans="1:40" x14ac:dyDescent="0.45">
      <c r="A16128" t="s">
        <v>64119</v>
      </c>
      <c r="B16128" t="s">
        <v>64120</v>
      </c>
      <c r="C16128" t="s">
        <v>64121</v>
      </c>
      <c r="D16128" t="s">
        <v>371</v>
      </c>
      <c r="E16128" t="s">
        <v>222</v>
      </c>
      <c r="F16128">
        <v>0</v>
      </c>
      <c r="G16128" t="s">
        <v>51</v>
      </c>
      <c r="H16128" t="s">
        <v>44</v>
      </c>
      <c r="I16128" t="s">
        <v>52</v>
      </c>
      <c r="J16128" t="s">
        <v>141</v>
      </c>
      <c r="K16128" t="s">
        <v>855</v>
      </c>
      <c r="L16128">
        <v>6</v>
      </c>
      <c r="M16128" s="1">
        <v>36377</v>
      </c>
      <c r="N16128" s="2">
        <v>36373</v>
      </c>
      <c r="O16128" t="s">
        <v>1972</v>
      </c>
      <c r="P16128">
        <v>1999</v>
      </c>
      <c r="Q16128" s="1">
        <v>38973</v>
      </c>
      <c r="R16128" s="1">
        <v>41246</v>
      </c>
      <c r="S16128">
        <v>0</v>
      </c>
      <c r="T16128">
        <v>28176945</v>
      </c>
      <c r="U16128">
        <v>0</v>
      </c>
      <c r="V16128">
        <v>0</v>
      </c>
      <c r="W16128">
        <v>18472424</v>
      </c>
      <c r="X16128">
        <v>0</v>
      </c>
      <c r="Y16128">
        <v>0</v>
      </c>
      <c r="Z16128">
        <v>0</v>
      </c>
      <c r="AA16128">
        <v>0</v>
      </c>
      <c r="AB16128">
        <v>0</v>
      </c>
      <c r="AC16128">
        <v>0</v>
      </c>
      <c r="AD16128">
        <v>0</v>
      </c>
      <c r="AE16128">
        <v>0</v>
      </c>
      <c r="AF16128">
        <v>0</v>
      </c>
      <c r="AG16128">
        <v>0</v>
      </c>
      <c r="AH16128">
        <v>0</v>
      </c>
      <c r="AI16128">
        <v>0</v>
      </c>
      <c r="AJ16128">
        <v>0</v>
      </c>
      <c r="AK16128">
        <v>0</v>
      </c>
      <c r="AL16128">
        <v>0</v>
      </c>
      <c r="AM16128">
        <v>0</v>
      </c>
      <c r="AN16128">
        <v>1</v>
      </c>
    </row>
    <row r="16129" spans="1:40" x14ac:dyDescent="0.45">
      <c r="A16129" t="s">
        <v>56871</v>
      </c>
      <c r="B16129" t="s">
        <v>56872</v>
      </c>
      <c r="C16129" t="s">
        <v>56873</v>
      </c>
      <c r="D16129" t="s">
        <v>101</v>
      </c>
      <c r="E16129" t="s">
        <v>102</v>
      </c>
      <c r="F16129">
        <v>0</v>
      </c>
      <c r="G16129" t="s">
        <v>51</v>
      </c>
      <c r="H16129" t="s">
        <v>44</v>
      </c>
      <c r="I16129" t="s">
        <v>655</v>
      </c>
      <c r="J16129" t="s">
        <v>656</v>
      </c>
      <c r="K16129" t="s">
        <v>656</v>
      </c>
      <c r="L16129">
        <v>5</v>
      </c>
      <c r="M16129" s="1">
        <v>38718</v>
      </c>
      <c r="N16129" s="3">
        <v>43836</v>
      </c>
      <c r="O16129" t="s">
        <v>260</v>
      </c>
      <c r="P16129">
        <v>2006</v>
      </c>
      <c r="Q16129" s="1">
        <v>39904</v>
      </c>
      <c r="R16129" s="1">
        <v>41757</v>
      </c>
      <c r="S16129">
        <v>0</v>
      </c>
      <c r="T16129">
        <v>32652800</v>
      </c>
      <c r="U16129">
        <v>0</v>
      </c>
      <c r="V16129">
        <v>0</v>
      </c>
      <c r="W16129">
        <v>0</v>
      </c>
      <c r="X16129">
        <v>0</v>
      </c>
      <c r="Y16129">
        <v>0</v>
      </c>
      <c r="Z16129">
        <v>0</v>
      </c>
      <c r="AA16129">
        <v>13999579</v>
      </c>
      <c r="AB16129">
        <v>0</v>
      </c>
      <c r="AC16129">
        <v>0</v>
      </c>
      <c r="AD16129">
        <v>0</v>
      </c>
      <c r="AE16129">
        <v>0</v>
      </c>
      <c r="AF16129">
        <v>0</v>
      </c>
      <c r="AG16129">
        <v>0</v>
      </c>
      <c r="AH16129">
        <v>15000000</v>
      </c>
      <c r="AI16129">
        <v>10000000</v>
      </c>
      <c r="AJ16129">
        <v>0</v>
      </c>
      <c r="AK16129">
        <v>0</v>
      </c>
      <c r="AL16129">
        <v>0</v>
      </c>
      <c r="AM16129">
        <v>0</v>
      </c>
      <c r="AN16129">
        <v>1</v>
      </c>
    </row>
    <row r="16130" spans="1:40" x14ac:dyDescent="0.45">
      <c r="A16130" t="s">
        <v>58308</v>
      </c>
      <c r="B16130" t="s">
        <v>58309</v>
      </c>
      <c r="C16130" t="s">
        <v>58310</v>
      </c>
      <c r="D16130" t="s">
        <v>68</v>
      </c>
      <c r="E16130" t="s">
        <v>69</v>
      </c>
      <c r="F16130">
        <v>0</v>
      </c>
      <c r="G16130" t="s">
        <v>43</v>
      </c>
      <c r="H16130" t="s">
        <v>44</v>
      </c>
      <c r="I16130" t="s">
        <v>52</v>
      </c>
      <c r="J16130" t="s">
        <v>141</v>
      </c>
      <c r="K16130" t="s">
        <v>401</v>
      </c>
      <c r="L16130">
        <v>5</v>
      </c>
      <c r="M16130" s="1">
        <v>38353</v>
      </c>
      <c r="N16130" s="3">
        <v>43835</v>
      </c>
      <c r="O16130" t="s">
        <v>277</v>
      </c>
      <c r="P16130">
        <v>2005</v>
      </c>
      <c r="Q16130" s="1">
        <v>38981</v>
      </c>
      <c r="R16130" s="1">
        <v>40520</v>
      </c>
      <c r="S16130">
        <v>0</v>
      </c>
      <c r="T16130">
        <v>46667457</v>
      </c>
      <c r="U16130">
        <v>0</v>
      </c>
      <c r="V16130">
        <v>0</v>
      </c>
      <c r="W16130">
        <v>0</v>
      </c>
      <c r="X16130">
        <v>0</v>
      </c>
      <c r="Y16130">
        <v>0</v>
      </c>
      <c r="Z16130">
        <v>0</v>
      </c>
      <c r="AA16130">
        <v>0</v>
      </c>
      <c r="AB16130">
        <v>0</v>
      </c>
      <c r="AC16130">
        <v>0</v>
      </c>
      <c r="AD16130">
        <v>0</v>
      </c>
      <c r="AE16130">
        <v>0</v>
      </c>
      <c r="AF16130">
        <v>4000000</v>
      </c>
      <c r="AG16130">
        <v>12000000</v>
      </c>
      <c r="AH16130">
        <v>0</v>
      </c>
      <c r="AI16130">
        <v>0</v>
      </c>
      <c r="AJ16130">
        <v>0</v>
      </c>
      <c r="AK16130">
        <v>0</v>
      </c>
      <c r="AL16130">
        <v>0</v>
      </c>
      <c r="AM16130">
        <v>0</v>
      </c>
      <c r="AN16130">
        <v>1</v>
      </c>
    </row>
    <row r="16131" spans="1:40" x14ac:dyDescent="0.45">
      <c r="A16131" t="s">
        <v>3555</v>
      </c>
      <c r="B16131" t="s">
        <v>3556</v>
      </c>
      <c r="C16131" t="s">
        <v>3557</v>
      </c>
      <c r="D16131" t="s">
        <v>3558</v>
      </c>
      <c r="E16131" t="s">
        <v>3012</v>
      </c>
      <c r="F16131">
        <v>0</v>
      </c>
      <c r="G16131" t="s">
        <v>51</v>
      </c>
      <c r="H16131" t="s">
        <v>44</v>
      </c>
      <c r="I16131" t="s">
        <v>52</v>
      </c>
      <c r="J16131" t="s">
        <v>141</v>
      </c>
      <c r="K16131" t="s">
        <v>401</v>
      </c>
      <c r="L16131">
        <v>4</v>
      </c>
      <c r="M16131" s="1">
        <v>37257</v>
      </c>
      <c r="N16131" s="3">
        <v>43832</v>
      </c>
      <c r="O16131" t="s">
        <v>321</v>
      </c>
      <c r="P16131">
        <v>2002</v>
      </c>
      <c r="Q16131" s="1">
        <v>38306</v>
      </c>
      <c r="R16131" s="1">
        <v>41470</v>
      </c>
      <c r="S16131">
        <v>0</v>
      </c>
      <c r="T16131">
        <v>46750000</v>
      </c>
      <c r="U16131">
        <v>0</v>
      </c>
      <c r="V16131">
        <v>0</v>
      </c>
      <c r="W16131">
        <v>0</v>
      </c>
      <c r="X16131">
        <v>0</v>
      </c>
      <c r="Y16131">
        <v>0</v>
      </c>
      <c r="Z16131">
        <v>0</v>
      </c>
      <c r="AA16131">
        <v>0</v>
      </c>
      <c r="AB16131">
        <v>0</v>
      </c>
      <c r="AC16131">
        <v>0</v>
      </c>
      <c r="AD16131">
        <v>0</v>
      </c>
      <c r="AE16131">
        <v>0</v>
      </c>
      <c r="AF16131">
        <v>10250000</v>
      </c>
      <c r="AG16131">
        <v>12000000</v>
      </c>
      <c r="AH16131">
        <v>14500000</v>
      </c>
      <c r="AI16131">
        <v>10000000</v>
      </c>
      <c r="AJ16131">
        <v>0</v>
      </c>
      <c r="AK16131">
        <v>0</v>
      </c>
      <c r="AL16131">
        <v>0</v>
      </c>
      <c r="AM16131">
        <v>0</v>
      </c>
      <c r="AN16131">
        <v>1</v>
      </c>
    </row>
    <row r="16132" spans="1:40" x14ac:dyDescent="0.45">
      <c r="A16132" t="s">
        <v>65867</v>
      </c>
      <c r="B16132" t="s">
        <v>65868</v>
      </c>
      <c r="C16132" t="s">
        <v>65869</v>
      </c>
      <c r="D16132" t="s">
        <v>65870</v>
      </c>
      <c r="E16132" t="s">
        <v>178</v>
      </c>
      <c r="F16132">
        <v>0</v>
      </c>
      <c r="G16132" t="s">
        <v>51</v>
      </c>
      <c r="H16132" t="s">
        <v>44</v>
      </c>
      <c r="I16132" t="s">
        <v>52</v>
      </c>
      <c r="J16132" t="s">
        <v>141</v>
      </c>
      <c r="K16132" t="s">
        <v>142</v>
      </c>
      <c r="L16132">
        <v>3</v>
      </c>
      <c r="M16132" s="1">
        <v>40575</v>
      </c>
      <c r="N16132" s="3">
        <v>43872</v>
      </c>
      <c r="O16132" t="s">
        <v>311</v>
      </c>
      <c r="P16132">
        <v>2011</v>
      </c>
      <c r="Q16132" s="1">
        <v>41333</v>
      </c>
      <c r="R16132" s="1">
        <v>41800</v>
      </c>
      <c r="S16132">
        <v>0</v>
      </c>
      <c r="T16132">
        <v>46750000</v>
      </c>
      <c r="U16132">
        <v>0</v>
      </c>
      <c r="V16132">
        <v>0</v>
      </c>
      <c r="W16132">
        <v>0</v>
      </c>
      <c r="X16132">
        <v>0</v>
      </c>
      <c r="Y16132">
        <v>0</v>
      </c>
      <c r="Z16132">
        <v>0</v>
      </c>
      <c r="AA16132">
        <v>0</v>
      </c>
      <c r="AB16132">
        <v>0</v>
      </c>
      <c r="AC16132">
        <v>0</v>
      </c>
      <c r="AD16132">
        <v>0</v>
      </c>
      <c r="AE16132">
        <v>0</v>
      </c>
      <c r="AF16132">
        <v>4750000</v>
      </c>
      <c r="AG16132">
        <v>12000000</v>
      </c>
      <c r="AH16132">
        <v>30000000</v>
      </c>
      <c r="AI16132">
        <v>0</v>
      </c>
      <c r="AJ16132">
        <v>0</v>
      </c>
      <c r="AK16132">
        <v>0</v>
      </c>
      <c r="AL16132">
        <v>0</v>
      </c>
      <c r="AM16132">
        <v>0</v>
      </c>
      <c r="AN16132">
        <v>1</v>
      </c>
    </row>
    <row r="16133" spans="1:40" x14ac:dyDescent="0.45">
      <c r="A16133" t="s">
        <v>35310</v>
      </c>
      <c r="B16133" t="s">
        <v>35311</v>
      </c>
      <c r="C16133" t="s">
        <v>35312</v>
      </c>
      <c r="D16133" t="s">
        <v>78</v>
      </c>
      <c r="E16133" t="s">
        <v>79</v>
      </c>
      <c r="F16133">
        <v>0</v>
      </c>
      <c r="G16133" t="s">
        <v>51</v>
      </c>
      <c r="H16133" t="s">
        <v>44</v>
      </c>
      <c r="I16133" t="s">
        <v>204</v>
      </c>
      <c r="J16133" t="s">
        <v>205</v>
      </c>
      <c r="K16133" t="s">
        <v>8530</v>
      </c>
      <c r="L16133">
        <v>2</v>
      </c>
      <c r="M16133" s="1">
        <v>32509</v>
      </c>
      <c r="N16133" s="2">
        <v>32509</v>
      </c>
      <c r="O16133" t="s">
        <v>1140</v>
      </c>
      <c r="P16133">
        <v>1989</v>
      </c>
      <c r="Q16133" s="1">
        <v>40156</v>
      </c>
      <c r="R16133" s="1">
        <v>41793</v>
      </c>
      <c r="S16133">
        <v>0</v>
      </c>
      <c r="T16133">
        <v>46750000</v>
      </c>
      <c r="U16133">
        <v>0</v>
      </c>
      <c r="V16133">
        <v>0</v>
      </c>
      <c r="W16133">
        <v>0</v>
      </c>
      <c r="X16133">
        <v>0</v>
      </c>
      <c r="Y16133">
        <v>0</v>
      </c>
      <c r="Z16133">
        <v>0</v>
      </c>
      <c r="AA16133">
        <v>0</v>
      </c>
      <c r="AB16133">
        <v>0</v>
      </c>
      <c r="AC16133">
        <v>0</v>
      </c>
      <c r="AD16133">
        <v>0</v>
      </c>
      <c r="AE16133">
        <v>0</v>
      </c>
      <c r="AF16133">
        <v>0</v>
      </c>
      <c r="AG16133">
        <v>0</v>
      </c>
      <c r="AH16133">
        <v>0</v>
      </c>
      <c r="AI16133">
        <v>33750000</v>
      </c>
      <c r="AJ16133">
        <v>0</v>
      </c>
      <c r="AK16133">
        <v>0</v>
      </c>
      <c r="AL16133">
        <v>0</v>
      </c>
      <c r="AM16133">
        <v>0</v>
      </c>
      <c r="AN16133">
        <v>1</v>
      </c>
    </row>
    <row r="16134" spans="1:40" x14ac:dyDescent="0.45">
      <c r="A16134" t="s">
        <v>43144</v>
      </c>
      <c r="B16134" t="s">
        <v>43145</v>
      </c>
      <c r="C16134" t="s">
        <v>43146</v>
      </c>
      <c r="D16134" t="s">
        <v>198</v>
      </c>
      <c r="E16134" t="s">
        <v>199</v>
      </c>
      <c r="F16134">
        <v>0</v>
      </c>
      <c r="G16134" t="s">
        <v>51</v>
      </c>
      <c r="H16134" t="s">
        <v>44</v>
      </c>
      <c r="I16134" t="s">
        <v>204</v>
      </c>
      <c r="J16134" t="s">
        <v>205</v>
      </c>
      <c r="K16134" t="s">
        <v>232</v>
      </c>
      <c r="L16134">
        <v>4</v>
      </c>
      <c r="M16134" s="1">
        <v>39083</v>
      </c>
      <c r="N16134" s="3">
        <v>43837</v>
      </c>
      <c r="O16134" t="s">
        <v>80</v>
      </c>
      <c r="P16134">
        <v>2007</v>
      </c>
      <c r="Q16134" s="1">
        <v>39939</v>
      </c>
      <c r="R16134" s="1">
        <v>41228</v>
      </c>
      <c r="S16134">
        <v>0</v>
      </c>
      <c r="T16134">
        <v>37650000</v>
      </c>
      <c r="U16134">
        <v>0</v>
      </c>
      <c r="V16134">
        <v>0</v>
      </c>
      <c r="W16134">
        <v>0</v>
      </c>
      <c r="X16134">
        <v>0</v>
      </c>
      <c r="Y16134">
        <v>0</v>
      </c>
      <c r="Z16134">
        <v>0</v>
      </c>
      <c r="AA16134">
        <v>9109287</v>
      </c>
      <c r="AB16134">
        <v>0</v>
      </c>
      <c r="AC16134">
        <v>0</v>
      </c>
      <c r="AD16134">
        <v>0</v>
      </c>
      <c r="AE16134">
        <v>0</v>
      </c>
      <c r="AF16134">
        <v>0</v>
      </c>
      <c r="AG16134">
        <v>35000000</v>
      </c>
      <c r="AH16134">
        <v>0</v>
      </c>
      <c r="AI16134">
        <v>0</v>
      </c>
      <c r="AJ16134">
        <v>0</v>
      </c>
      <c r="AK16134">
        <v>0</v>
      </c>
      <c r="AL16134">
        <v>0</v>
      </c>
      <c r="AM16134">
        <v>0</v>
      </c>
      <c r="AN16134">
        <v>1</v>
      </c>
    </row>
    <row r="16135" spans="1:40" x14ac:dyDescent="0.45">
      <c r="A16135" t="s">
        <v>59890</v>
      </c>
      <c r="B16135" t="s">
        <v>59891</v>
      </c>
      <c r="C16135" t="s">
        <v>59892</v>
      </c>
      <c r="D16135" t="s">
        <v>412</v>
      </c>
      <c r="E16135" t="s">
        <v>413</v>
      </c>
      <c r="F16135">
        <v>0</v>
      </c>
      <c r="G16135" t="s">
        <v>51</v>
      </c>
      <c r="H16135" t="s">
        <v>44</v>
      </c>
      <c r="I16135" t="s">
        <v>52</v>
      </c>
      <c r="J16135" t="s">
        <v>141</v>
      </c>
      <c r="K16135" t="s">
        <v>723</v>
      </c>
      <c r="L16135">
        <v>1</v>
      </c>
      <c r="M16135" s="1">
        <v>40179</v>
      </c>
      <c r="N16135" s="3">
        <v>43840</v>
      </c>
      <c r="O16135" t="s">
        <v>87</v>
      </c>
      <c r="P16135">
        <v>2010</v>
      </c>
      <c r="Q16135" s="1">
        <v>41213</v>
      </c>
      <c r="R16135" s="1">
        <v>41213</v>
      </c>
      <c r="S16135">
        <v>467600</v>
      </c>
      <c r="T16135">
        <v>0</v>
      </c>
      <c r="U16135">
        <v>0</v>
      </c>
      <c r="V16135">
        <v>0</v>
      </c>
      <c r="W16135">
        <v>0</v>
      </c>
      <c r="X16135">
        <v>0</v>
      </c>
      <c r="Y16135">
        <v>0</v>
      </c>
      <c r="Z16135">
        <v>0</v>
      </c>
      <c r="AA16135">
        <v>0</v>
      </c>
      <c r="AB16135">
        <v>0</v>
      </c>
      <c r="AC16135">
        <v>0</v>
      </c>
      <c r="AD16135">
        <v>0</v>
      </c>
      <c r="AE16135">
        <v>0</v>
      </c>
      <c r="AF16135">
        <v>0</v>
      </c>
      <c r="AG16135">
        <v>0</v>
      </c>
      <c r="AH16135">
        <v>0</v>
      </c>
      <c r="AI16135">
        <v>0</v>
      </c>
      <c r="AJ16135">
        <v>0</v>
      </c>
      <c r="AK16135">
        <v>0</v>
      </c>
      <c r="AL16135">
        <v>0</v>
      </c>
      <c r="AM16135">
        <v>0</v>
      </c>
      <c r="AN16135">
        <v>1</v>
      </c>
    </row>
    <row r="16136" spans="1:40" x14ac:dyDescent="0.45">
      <c r="A16136" t="s">
        <v>63622</v>
      </c>
      <c r="B16136" t="s">
        <v>63623</v>
      </c>
      <c r="C16136" t="s">
        <v>63624</v>
      </c>
      <c r="D16136" t="s">
        <v>63625</v>
      </c>
      <c r="E16136" t="s">
        <v>210</v>
      </c>
      <c r="F16136">
        <v>0</v>
      </c>
      <c r="G16136" t="s">
        <v>43</v>
      </c>
      <c r="H16136" t="s">
        <v>44</v>
      </c>
      <c r="I16136" t="s">
        <v>52</v>
      </c>
      <c r="J16136" t="s">
        <v>141</v>
      </c>
      <c r="K16136" t="s">
        <v>459</v>
      </c>
      <c r="L16136">
        <v>8</v>
      </c>
      <c r="M16136" s="1">
        <v>37591</v>
      </c>
      <c r="N16136" s="3">
        <v>44167</v>
      </c>
      <c r="O16136" t="s">
        <v>898</v>
      </c>
      <c r="P16136">
        <v>2002</v>
      </c>
      <c r="Q16136" s="1">
        <v>37987</v>
      </c>
      <c r="R16136" s="1">
        <v>41030</v>
      </c>
      <c r="S16136">
        <v>0</v>
      </c>
      <c r="T16136">
        <v>46470000</v>
      </c>
      <c r="U16136">
        <v>0</v>
      </c>
      <c r="V16136">
        <v>0</v>
      </c>
      <c r="W16136">
        <v>0</v>
      </c>
      <c r="X16136">
        <v>0</v>
      </c>
      <c r="Y16136">
        <v>300000</v>
      </c>
      <c r="Z16136">
        <v>0</v>
      </c>
      <c r="AA16136">
        <v>0</v>
      </c>
      <c r="AB16136">
        <v>0</v>
      </c>
      <c r="AC16136">
        <v>0</v>
      </c>
      <c r="AD16136">
        <v>0</v>
      </c>
      <c r="AE16136">
        <v>0</v>
      </c>
      <c r="AF16136">
        <v>0</v>
      </c>
      <c r="AG16136">
        <v>3100000</v>
      </c>
      <c r="AH16136">
        <v>9500000</v>
      </c>
      <c r="AI16136">
        <v>4500000</v>
      </c>
      <c r="AJ16136">
        <v>0</v>
      </c>
      <c r="AK16136">
        <v>0</v>
      </c>
      <c r="AL16136">
        <v>0</v>
      </c>
      <c r="AM16136">
        <v>0</v>
      </c>
      <c r="AN16136">
        <v>1</v>
      </c>
    </row>
    <row r="16137" spans="1:40" x14ac:dyDescent="0.45">
      <c r="A16137" t="s">
        <v>73570</v>
      </c>
      <c r="B16137" t="s">
        <v>73571</v>
      </c>
      <c r="C16137" t="s">
        <v>73572</v>
      </c>
      <c r="D16137" t="s">
        <v>68</v>
      </c>
      <c r="E16137" t="s">
        <v>69</v>
      </c>
      <c r="F16137">
        <v>0</v>
      </c>
      <c r="G16137" t="s">
        <v>51</v>
      </c>
      <c r="H16137" t="s">
        <v>44</v>
      </c>
      <c r="I16137" t="s">
        <v>52</v>
      </c>
      <c r="J16137" t="s">
        <v>651</v>
      </c>
      <c r="K16137" t="s">
        <v>651</v>
      </c>
      <c r="L16137">
        <v>6</v>
      </c>
      <c r="M16137" s="1">
        <v>36161</v>
      </c>
      <c r="N16137" s="2">
        <v>36161</v>
      </c>
      <c r="O16137" t="s">
        <v>597</v>
      </c>
      <c r="P16137">
        <v>1999</v>
      </c>
      <c r="Q16137" s="1">
        <v>36526</v>
      </c>
      <c r="R16137" s="1">
        <v>40645</v>
      </c>
      <c r="S16137">
        <v>1300000</v>
      </c>
      <c r="T16137">
        <v>45499996</v>
      </c>
      <c r="U16137">
        <v>0</v>
      </c>
      <c r="V16137">
        <v>0</v>
      </c>
      <c r="W16137">
        <v>0</v>
      </c>
      <c r="X16137">
        <v>0</v>
      </c>
      <c r="Y16137">
        <v>0</v>
      </c>
      <c r="Z16137">
        <v>0</v>
      </c>
      <c r="AA16137">
        <v>0</v>
      </c>
      <c r="AB16137">
        <v>0</v>
      </c>
      <c r="AC16137">
        <v>0</v>
      </c>
      <c r="AD16137">
        <v>0</v>
      </c>
      <c r="AE16137">
        <v>0</v>
      </c>
      <c r="AF16137">
        <v>5000000</v>
      </c>
      <c r="AG16137">
        <v>8000000</v>
      </c>
      <c r="AH16137">
        <v>5000000</v>
      </c>
      <c r="AI16137">
        <v>20000000</v>
      </c>
      <c r="AJ16137">
        <v>0</v>
      </c>
      <c r="AK16137">
        <v>0</v>
      </c>
      <c r="AL16137">
        <v>0</v>
      </c>
      <c r="AM16137">
        <v>0</v>
      </c>
      <c r="AN16137">
        <v>1</v>
      </c>
    </row>
    <row r="16138" spans="1:40" x14ac:dyDescent="0.45">
      <c r="A16138" t="s">
        <v>2547</v>
      </c>
      <c r="B16138" t="s">
        <v>2548</v>
      </c>
      <c r="C16138" t="s">
        <v>2549</v>
      </c>
      <c r="D16138" t="s">
        <v>2112</v>
      </c>
      <c r="E16138" t="s">
        <v>74</v>
      </c>
      <c r="F16138">
        <v>0</v>
      </c>
      <c r="G16138" t="s">
        <v>43</v>
      </c>
      <c r="H16138" t="s">
        <v>44</v>
      </c>
      <c r="I16138" t="s">
        <v>52</v>
      </c>
      <c r="J16138" t="s">
        <v>141</v>
      </c>
      <c r="K16138" t="s">
        <v>401</v>
      </c>
      <c r="L16138">
        <v>4</v>
      </c>
      <c r="M16138" s="1">
        <v>39052</v>
      </c>
      <c r="N16138" s="3">
        <v>44171</v>
      </c>
      <c r="O16138" t="s">
        <v>708</v>
      </c>
      <c r="P16138">
        <v>2006</v>
      </c>
      <c r="Q16138" s="1">
        <v>38961</v>
      </c>
      <c r="R16138" s="1">
        <v>39842</v>
      </c>
      <c r="S16138">
        <v>0</v>
      </c>
      <c r="T16138">
        <v>46800000</v>
      </c>
      <c r="U16138">
        <v>0</v>
      </c>
      <c r="V16138">
        <v>0</v>
      </c>
      <c r="W16138">
        <v>0</v>
      </c>
      <c r="X16138">
        <v>0</v>
      </c>
      <c r="Y16138">
        <v>0</v>
      </c>
      <c r="Z16138">
        <v>0</v>
      </c>
      <c r="AA16138">
        <v>0</v>
      </c>
      <c r="AB16138">
        <v>0</v>
      </c>
      <c r="AC16138">
        <v>0</v>
      </c>
      <c r="AD16138">
        <v>0</v>
      </c>
      <c r="AE16138">
        <v>0</v>
      </c>
      <c r="AF16138">
        <v>3600000</v>
      </c>
      <c r="AG16138">
        <v>15000000</v>
      </c>
      <c r="AH16138">
        <v>28200000</v>
      </c>
      <c r="AI16138">
        <v>0</v>
      </c>
      <c r="AJ16138">
        <v>0</v>
      </c>
      <c r="AK16138">
        <v>0</v>
      </c>
      <c r="AL16138">
        <v>0</v>
      </c>
      <c r="AM16138">
        <v>0</v>
      </c>
      <c r="AN16138">
        <v>1</v>
      </c>
    </row>
    <row r="16139" spans="1:40" x14ac:dyDescent="0.45">
      <c r="A16139" t="s">
        <v>75597</v>
      </c>
      <c r="B16139" t="s">
        <v>75598</v>
      </c>
      <c r="C16139" t="s">
        <v>75599</v>
      </c>
      <c r="D16139" t="s">
        <v>75600</v>
      </c>
      <c r="E16139" t="s">
        <v>276</v>
      </c>
      <c r="F16139">
        <v>0</v>
      </c>
      <c r="G16139" t="s">
        <v>51</v>
      </c>
      <c r="H16139" t="s">
        <v>44</v>
      </c>
      <c r="I16139" t="s">
        <v>84</v>
      </c>
      <c r="J16139" t="s">
        <v>219</v>
      </c>
      <c r="K16139" t="s">
        <v>219</v>
      </c>
      <c r="L16139">
        <v>2</v>
      </c>
      <c r="M16139" s="1">
        <v>41275</v>
      </c>
      <c r="N16139" s="3">
        <v>43843</v>
      </c>
      <c r="O16139" t="s">
        <v>117</v>
      </c>
      <c r="P16139">
        <v>2013</v>
      </c>
      <c r="Q16139" s="1">
        <v>41426</v>
      </c>
      <c r="R16139" s="1">
        <v>41749</v>
      </c>
      <c r="S16139">
        <v>468000</v>
      </c>
      <c r="T16139">
        <v>0</v>
      </c>
      <c r="U16139">
        <v>0</v>
      </c>
      <c r="V16139">
        <v>0</v>
      </c>
      <c r="W16139">
        <v>0</v>
      </c>
      <c r="X16139">
        <v>0</v>
      </c>
      <c r="Y16139">
        <v>0</v>
      </c>
      <c r="Z16139">
        <v>0</v>
      </c>
      <c r="AA16139">
        <v>0</v>
      </c>
      <c r="AB16139">
        <v>0</v>
      </c>
      <c r="AC16139">
        <v>0</v>
      </c>
      <c r="AD16139">
        <v>0</v>
      </c>
      <c r="AE16139">
        <v>0</v>
      </c>
      <c r="AF16139">
        <v>0</v>
      </c>
      <c r="AG16139">
        <v>0</v>
      </c>
      <c r="AH16139">
        <v>0</v>
      </c>
      <c r="AI16139">
        <v>0</v>
      </c>
      <c r="AJ16139">
        <v>0</v>
      </c>
      <c r="AK16139">
        <v>0</v>
      </c>
      <c r="AL16139">
        <v>0</v>
      </c>
      <c r="AM16139">
        <v>0</v>
      </c>
      <c r="AN16139">
        <v>1</v>
      </c>
    </row>
    <row r="16140" spans="1:40" x14ac:dyDescent="0.45">
      <c r="A16140" t="s">
        <v>35242</v>
      </c>
      <c r="B16140" t="s">
        <v>35243</v>
      </c>
      <c r="C16140" t="s">
        <v>35244</v>
      </c>
      <c r="D16140" t="s">
        <v>899</v>
      </c>
      <c r="E16140" t="s">
        <v>900</v>
      </c>
      <c r="F16140">
        <v>0</v>
      </c>
      <c r="G16140" t="s">
        <v>51</v>
      </c>
      <c r="H16140" t="s">
        <v>44</v>
      </c>
      <c r="I16140" t="s">
        <v>204</v>
      </c>
      <c r="J16140" t="s">
        <v>205</v>
      </c>
      <c r="K16140" t="s">
        <v>1031</v>
      </c>
      <c r="L16140">
        <v>3</v>
      </c>
      <c r="M16140" s="1">
        <v>36557</v>
      </c>
      <c r="N16140" s="2">
        <v>36557</v>
      </c>
      <c r="O16140" t="s">
        <v>176</v>
      </c>
      <c r="P16140">
        <v>2000</v>
      </c>
      <c r="Q16140" s="1">
        <v>40235</v>
      </c>
      <c r="R16140" s="1">
        <v>41900</v>
      </c>
      <c r="S16140">
        <v>0</v>
      </c>
      <c r="T16140">
        <v>46856490</v>
      </c>
      <c r="U16140">
        <v>0</v>
      </c>
      <c r="V16140">
        <v>0</v>
      </c>
      <c r="W16140">
        <v>0</v>
      </c>
      <c r="X16140">
        <v>0</v>
      </c>
      <c r="Y16140">
        <v>0</v>
      </c>
      <c r="Z16140">
        <v>0</v>
      </c>
      <c r="AA16140">
        <v>0</v>
      </c>
      <c r="AB16140">
        <v>0</v>
      </c>
      <c r="AC16140">
        <v>0</v>
      </c>
      <c r="AD16140">
        <v>0</v>
      </c>
      <c r="AE16140">
        <v>0</v>
      </c>
      <c r="AF16140">
        <v>0</v>
      </c>
      <c r="AG16140">
        <v>0</v>
      </c>
      <c r="AH16140">
        <v>0</v>
      </c>
      <c r="AI16140">
        <v>0</v>
      </c>
      <c r="AJ16140">
        <v>0</v>
      </c>
      <c r="AK16140">
        <v>0</v>
      </c>
      <c r="AL16140">
        <v>0</v>
      </c>
      <c r="AM16140">
        <v>0</v>
      </c>
      <c r="AN16140">
        <v>1</v>
      </c>
    </row>
    <row r="16141" spans="1:40" x14ac:dyDescent="0.45">
      <c r="A16141" t="s">
        <v>1548</v>
      </c>
      <c r="B16141" t="s">
        <v>1549</v>
      </c>
      <c r="C16141" t="s">
        <v>1550</v>
      </c>
      <c r="D16141" t="s">
        <v>899</v>
      </c>
      <c r="E16141" t="s">
        <v>900</v>
      </c>
      <c r="F16141">
        <v>0</v>
      </c>
      <c r="G16141" t="s">
        <v>51</v>
      </c>
      <c r="H16141" t="s">
        <v>44</v>
      </c>
      <c r="I16141" t="s">
        <v>70</v>
      </c>
      <c r="J16141" t="s">
        <v>113</v>
      </c>
      <c r="K16141" t="s">
        <v>265</v>
      </c>
      <c r="L16141">
        <v>1</v>
      </c>
      <c r="M16141" s="1">
        <v>35431</v>
      </c>
      <c r="N16141" s="2">
        <v>35431</v>
      </c>
      <c r="O16141" t="s">
        <v>783</v>
      </c>
      <c r="P16141">
        <v>1997</v>
      </c>
      <c r="Q16141" s="1">
        <v>41287</v>
      </c>
      <c r="R16141" s="1">
        <v>41287</v>
      </c>
      <c r="S16141">
        <v>0</v>
      </c>
      <c r="T16141">
        <v>0</v>
      </c>
      <c r="U16141">
        <v>0</v>
      </c>
      <c r="V16141">
        <v>0</v>
      </c>
      <c r="W16141">
        <v>0</v>
      </c>
      <c r="X16141">
        <v>0</v>
      </c>
      <c r="Y16141">
        <v>0</v>
      </c>
      <c r="Z16141">
        <v>0</v>
      </c>
      <c r="AA16141">
        <v>46900000</v>
      </c>
      <c r="AB16141">
        <v>0</v>
      </c>
      <c r="AC16141">
        <v>0</v>
      </c>
      <c r="AD16141">
        <v>0</v>
      </c>
      <c r="AE16141">
        <v>0</v>
      </c>
      <c r="AF16141">
        <v>0</v>
      </c>
      <c r="AG16141">
        <v>0</v>
      </c>
      <c r="AH16141">
        <v>0</v>
      </c>
      <c r="AI16141">
        <v>0</v>
      </c>
      <c r="AJ16141">
        <v>0</v>
      </c>
      <c r="AK16141">
        <v>0</v>
      </c>
      <c r="AL16141">
        <v>0</v>
      </c>
      <c r="AM16141">
        <v>0</v>
      </c>
      <c r="AN16141">
        <v>1</v>
      </c>
    </row>
    <row r="16142" spans="1:40" x14ac:dyDescent="0.45">
      <c r="A16142" t="s">
        <v>60268</v>
      </c>
      <c r="B16142" t="s">
        <v>60269</v>
      </c>
      <c r="C16142" t="s">
        <v>60270</v>
      </c>
      <c r="D16142" t="s">
        <v>52343</v>
      </c>
      <c r="E16142" t="s">
        <v>33376</v>
      </c>
      <c r="F16142">
        <v>0</v>
      </c>
      <c r="G16142" t="s">
        <v>75</v>
      </c>
      <c r="H16142" t="s">
        <v>44</v>
      </c>
      <c r="I16142" t="s">
        <v>52</v>
      </c>
      <c r="J16142" t="s">
        <v>141</v>
      </c>
      <c r="K16142" t="s">
        <v>142</v>
      </c>
      <c r="L16142">
        <v>6</v>
      </c>
      <c r="M16142" s="1">
        <v>38534</v>
      </c>
      <c r="N16142" s="3">
        <v>44017</v>
      </c>
      <c r="O16142" t="s">
        <v>396</v>
      </c>
      <c r="P16142">
        <v>2005</v>
      </c>
      <c r="Q16142" s="1">
        <v>38534</v>
      </c>
      <c r="R16142" s="1">
        <v>39934</v>
      </c>
      <c r="S16142">
        <v>0</v>
      </c>
      <c r="T16142">
        <v>43600000</v>
      </c>
      <c r="U16142">
        <v>0</v>
      </c>
      <c r="V16142">
        <v>0</v>
      </c>
      <c r="W16142">
        <v>0</v>
      </c>
      <c r="X16142">
        <v>3314300</v>
      </c>
      <c r="Y16142">
        <v>0</v>
      </c>
      <c r="Z16142">
        <v>0</v>
      </c>
      <c r="AA16142">
        <v>0</v>
      </c>
      <c r="AB16142">
        <v>0</v>
      </c>
      <c r="AC16142">
        <v>0</v>
      </c>
      <c r="AD16142">
        <v>0</v>
      </c>
      <c r="AE16142">
        <v>0</v>
      </c>
      <c r="AF16142">
        <v>400000</v>
      </c>
      <c r="AG16142">
        <v>3600000</v>
      </c>
      <c r="AH16142">
        <v>12000000</v>
      </c>
      <c r="AI16142">
        <v>15000000</v>
      </c>
      <c r="AJ16142">
        <v>12600000</v>
      </c>
      <c r="AK16142">
        <v>0</v>
      </c>
      <c r="AL16142">
        <v>0</v>
      </c>
      <c r="AM16142">
        <v>0</v>
      </c>
      <c r="AN16142">
        <v>0</v>
      </c>
    </row>
    <row r="16143" spans="1:40" x14ac:dyDescent="0.45">
      <c r="A16143" t="s">
        <v>77250</v>
      </c>
      <c r="B16143" t="s">
        <v>77251</v>
      </c>
      <c r="C16143" t="s">
        <v>77252</v>
      </c>
      <c r="D16143" t="s">
        <v>899</v>
      </c>
      <c r="E16143" t="s">
        <v>900</v>
      </c>
      <c r="F16143">
        <v>0</v>
      </c>
      <c r="G16143" t="s">
        <v>51</v>
      </c>
      <c r="H16143" t="s">
        <v>44</v>
      </c>
      <c r="I16143" t="s">
        <v>52</v>
      </c>
      <c r="J16143" t="s">
        <v>141</v>
      </c>
      <c r="K16143" t="s">
        <v>401</v>
      </c>
      <c r="L16143">
        <v>5</v>
      </c>
      <c r="M16143" s="1">
        <v>39448</v>
      </c>
      <c r="N16143" s="3">
        <v>43838</v>
      </c>
      <c r="O16143" t="s">
        <v>133</v>
      </c>
      <c r="P16143">
        <v>2008</v>
      </c>
      <c r="Q16143" s="1">
        <v>40315</v>
      </c>
      <c r="R16143" s="1">
        <v>41611</v>
      </c>
      <c r="S16143">
        <v>0</v>
      </c>
      <c r="T16143">
        <v>34999999</v>
      </c>
      <c r="U16143">
        <v>0</v>
      </c>
      <c r="V16143">
        <v>0</v>
      </c>
      <c r="W16143">
        <v>0</v>
      </c>
      <c r="X16143">
        <v>11922682</v>
      </c>
      <c r="Y16143">
        <v>0</v>
      </c>
      <c r="Z16143">
        <v>0</v>
      </c>
      <c r="AA16143">
        <v>0</v>
      </c>
      <c r="AB16143">
        <v>0</v>
      </c>
      <c r="AC16143">
        <v>0</v>
      </c>
      <c r="AD16143">
        <v>0</v>
      </c>
      <c r="AE16143">
        <v>0</v>
      </c>
      <c r="AF16143">
        <v>2999999</v>
      </c>
      <c r="AG16143">
        <v>7000000</v>
      </c>
      <c r="AH16143">
        <v>25000000</v>
      </c>
      <c r="AI16143">
        <v>0</v>
      </c>
      <c r="AJ16143">
        <v>0</v>
      </c>
      <c r="AK16143">
        <v>0</v>
      </c>
      <c r="AL16143">
        <v>0</v>
      </c>
      <c r="AM16143">
        <v>0</v>
      </c>
      <c r="AN16143">
        <v>1</v>
      </c>
    </row>
    <row r="16144" spans="1:40" x14ac:dyDescent="0.45">
      <c r="A16144" t="s">
        <v>3569</v>
      </c>
      <c r="B16144" t="s">
        <v>3570</v>
      </c>
      <c r="C16144" t="s">
        <v>3571</v>
      </c>
      <c r="D16144" t="s">
        <v>371</v>
      </c>
      <c r="E16144" t="s">
        <v>222</v>
      </c>
      <c r="F16144">
        <v>0</v>
      </c>
      <c r="G16144" t="s">
        <v>51</v>
      </c>
      <c r="H16144" t="s">
        <v>44</v>
      </c>
      <c r="I16144" t="s">
        <v>64</v>
      </c>
      <c r="J16144" t="s">
        <v>65</v>
      </c>
      <c r="K16144" t="s">
        <v>1249</v>
      </c>
      <c r="L16144">
        <v>6</v>
      </c>
      <c r="M16144" s="1">
        <v>37257</v>
      </c>
      <c r="N16144" s="3">
        <v>43832</v>
      </c>
      <c r="O16144" t="s">
        <v>321</v>
      </c>
      <c r="P16144">
        <v>2002</v>
      </c>
      <c r="Q16144" s="1">
        <v>39006</v>
      </c>
      <c r="R16144" s="1">
        <v>40749</v>
      </c>
      <c r="S16144">
        <v>0</v>
      </c>
      <c r="T16144">
        <v>43999996</v>
      </c>
      <c r="U16144">
        <v>0</v>
      </c>
      <c r="V16144">
        <v>0</v>
      </c>
      <c r="W16144">
        <v>0</v>
      </c>
      <c r="X16144">
        <v>3000000</v>
      </c>
      <c r="Y16144">
        <v>0</v>
      </c>
      <c r="Z16144">
        <v>0</v>
      </c>
      <c r="AA16144">
        <v>0</v>
      </c>
      <c r="AB16144">
        <v>0</v>
      </c>
      <c r="AC16144">
        <v>0</v>
      </c>
      <c r="AD16144">
        <v>0</v>
      </c>
      <c r="AE16144">
        <v>0</v>
      </c>
      <c r="AF16144">
        <v>0</v>
      </c>
      <c r="AG16144">
        <v>25000000</v>
      </c>
      <c r="AH16144">
        <v>0</v>
      </c>
      <c r="AI16144">
        <v>0</v>
      </c>
      <c r="AJ16144">
        <v>0</v>
      </c>
      <c r="AK16144">
        <v>0</v>
      </c>
      <c r="AL16144">
        <v>0</v>
      </c>
      <c r="AM16144">
        <v>0</v>
      </c>
      <c r="AN16144">
        <v>1</v>
      </c>
    </row>
    <row r="16145" spans="1:40" x14ac:dyDescent="0.45">
      <c r="A16145" t="s">
        <v>14664</v>
      </c>
      <c r="B16145" t="s">
        <v>14665</v>
      </c>
      <c r="C16145" t="s">
        <v>14666</v>
      </c>
      <c r="D16145" t="s">
        <v>14667</v>
      </c>
      <c r="E16145" t="s">
        <v>215</v>
      </c>
      <c r="F16145">
        <v>0</v>
      </c>
      <c r="G16145" t="s">
        <v>43</v>
      </c>
      <c r="H16145" t="s">
        <v>44</v>
      </c>
      <c r="I16145" t="s">
        <v>52</v>
      </c>
      <c r="J16145" t="s">
        <v>141</v>
      </c>
      <c r="K16145" t="s">
        <v>459</v>
      </c>
      <c r="L16145">
        <v>4</v>
      </c>
      <c r="M16145" s="1">
        <v>39203</v>
      </c>
      <c r="N16145" s="3">
        <v>43958</v>
      </c>
      <c r="O16145" t="s">
        <v>1360</v>
      </c>
      <c r="P16145">
        <v>2007</v>
      </c>
      <c r="Q16145" s="1">
        <v>39448</v>
      </c>
      <c r="R16145" s="1">
        <v>41521</v>
      </c>
      <c r="S16145">
        <v>0</v>
      </c>
      <c r="T16145">
        <v>45500000</v>
      </c>
      <c r="U16145">
        <v>0</v>
      </c>
      <c r="V16145">
        <v>0</v>
      </c>
      <c r="W16145">
        <v>0</v>
      </c>
      <c r="X16145">
        <v>0</v>
      </c>
      <c r="Y16145">
        <v>1500000</v>
      </c>
      <c r="Z16145">
        <v>0</v>
      </c>
      <c r="AA16145">
        <v>0</v>
      </c>
      <c r="AB16145">
        <v>0</v>
      </c>
      <c r="AC16145">
        <v>0</v>
      </c>
      <c r="AD16145">
        <v>0</v>
      </c>
      <c r="AE16145">
        <v>0</v>
      </c>
      <c r="AF16145">
        <v>6500000</v>
      </c>
      <c r="AG16145">
        <v>0</v>
      </c>
      <c r="AH16145">
        <v>24000000</v>
      </c>
      <c r="AI16145">
        <v>0</v>
      </c>
      <c r="AJ16145">
        <v>0</v>
      </c>
      <c r="AK16145">
        <v>0</v>
      </c>
      <c r="AL16145">
        <v>0</v>
      </c>
      <c r="AM16145">
        <v>0</v>
      </c>
      <c r="AN16145">
        <v>1</v>
      </c>
    </row>
    <row r="16146" spans="1:40" x14ac:dyDescent="0.45">
      <c r="A16146" t="s">
        <v>18831</v>
      </c>
      <c r="B16146" t="s">
        <v>18832</v>
      </c>
      <c r="C16146" t="s">
        <v>18833</v>
      </c>
      <c r="D16146" t="s">
        <v>18834</v>
      </c>
      <c r="E16146" t="s">
        <v>1063</v>
      </c>
      <c r="F16146">
        <v>0</v>
      </c>
      <c r="G16146" t="s">
        <v>51</v>
      </c>
      <c r="H16146" t="s">
        <v>44</v>
      </c>
      <c r="I16146" t="s">
        <v>52</v>
      </c>
      <c r="J16146" t="s">
        <v>141</v>
      </c>
      <c r="K16146" t="s">
        <v>359</v>
      </c>
      <c r="L16146">
        <v>2</v>
      </c>
      <c r="M16146" s="1">
        <v>35065</v>
      </c>
      <c r="N16146" s="2">
        <v>35065</v>
      </c>
      <c r="O16146" t="s">
        <v>1664</v>
      </c>
      <c r="P16146">
        <v>1996</v>
      </c>
      <c r="Q16146" s="1">
        <v>38718</v>
      </c>
      <c r="R16146" s="1">
        <v>39189</v>
      </c>
      <c r="S16146">
        <v>0</v>
      </c>
      <c r="T16146">
        <v>47000000</v>
      </c>
      <c r="U16146">
        <v>0</v>
      </c>
      <c r="V16146">
        <v>0</v>
      </c>
      <c r="W16146">
        <v>0</v>
      </c>
      <c r="X16146">
        <v>0</v>
      </c>
      <c r="Y16146">
        <v>0</v>
      </c>
      <c r="Z16146">
        <v>0</v>
      </c>
      <c r="AA16146">
        <v>0</v>
      </c>
      <c r="AB16146">
        <v>0</v>
      </c>
      <c r="AC16146">
        <v>0</v>
      </c>
      <c r="AD16146">
        <v>0</v>
      </c>
      <c r="AE16146">
        <v>0</v>
      </c>
      <c r="AF16146">
        <v>0</v>
      </c>
      <c r="AG16146">
        <v>25000000</v>
      </c>
      <c r="AH16146">
        <v>0</v>
      </c>
      <c r="AI16146">
        <v>0</v>
      </c>
      <c r="AJ16146">
        <v>0</v>
      </c>
      <c r="AK16146">
        <v>0</v>
      </c>
      <c r="AL16146">
        <v>0</v>
      </c>
      <c r="AM16146">
        <v>0</v>
      </c>
      <c r="AN16146">
        <v>1</v>
      </c>
    </row>
    <row r="16147" spans="1:40" x14ac:dyDescent="0.45">
      <c r="A16147" t="s">
        <v>19524</v>
      </c>
      <c r="B16147" t="s">
        <v>19525</v>
      </c>
      <c r="C16147" t="s">
        <v>19526</v>
      </c>
      <c r="D16147" t="s">
        <v>170</v>
      </c>
      <c r="E16147" t="s">
        <v>171</v>
      </c>
      <c r="F16147">
        <v>0</v>
      </c>
      <c r="G16147" t="s">
        <v>51</v>
      </c>
      <c r="H16147" t="s">
        <v>44</v>
      </c>
      <c r="I16147" t="s">
        <v>52</v>
      </c>
      <c r="J16147" t="s">
        <v>141</v>
      </c>
      <c r="K16147" t="s">
        <v>142</v>
      </c>
      <c r="L16147">
        <v>2</v>
      </c>
      <c r="M16147" s="1">
        <v>41275</v>
      </c>
      <c r="N16147" s="3">
        <v>43843</v>
      </c>
      <c r="O16147" t="s">
        <v>117</v>
      </c>
      <c r="P16147">
        <v>2013</v>
      </c>
      <c r="Q16147" s="1">
        <v>41542</v>
      </c>
      <c r="R16147" s="1">
        <v>41820</v>
      </c>
      <c r="S16147">
        <v>0</v>
      </c>
      <c r="T16147">
        <v>47000000</v>
      </c>
      <c r="U16147">
        <v>0</v>
      </c>
      <c r="V16147">
        <v>0</v>
      </c>
      <c r="W16147">
        <v>0</v>
      </c>
      <c r="X16147">
        <v>0</v>
      </c>
      <c r="Y16147">
        <v>0</v>
      </c>
      <c r="Z16147">
        <v>0</v>
      </c>
      <c r="AA16147">
        <v>0</v>
      </c>
      <c r="AB16147">
        <v>0</v>
      </c>
      <c r="AC16147">
        <v>0</v>
      </c>
      <c r="AD16147">
        <v>0</v>
      </c>
      <c r="AE16147">
        <v>0</v>
      </c>
      <c r="AF16147">
        <v>0</v>
      </c>
      <c r="AG16147">
        <v>33000000</v>
      </c>
      <c r="AH16147">
        <v>0</v>
      </c>
      <c r="AI16147">
        <v>0</v>
      </c>
      <c r="AJ16147">
        <v>0</v>
      </c>
      <c r="AK16147">
        <v>0</v>
      </c>
      <c r="AL16147">
        <v>0</v>
      </c>
      <c r="AM16147">
        <v>0</v>
      </c>
      <c r="AN16147">
        <v>1</v>
      </c>
    </row>
    <row r="16148" spans="1:40" x14ac:dyDescent="0.45">
      <c r="A16148" t="s">
        <v>21238</v>
      </c>
      <c r="B16148" t="s">
        <v>21239</v>
      </c>
      <c r="C16148" t="s">
        <v>21240</v>
      </c>
      <c r="D16148" t="s">
        <v>867</v>
      </c>
      <c r="E16148" t="s">
        <v>868</v>
      </c>
      <c r="F16148">
        <v>0</v>
      </c>
      <c r="G16148" t="s">
        <v>51</v>
      </c>
      <c r="H16148" t="s">
        <v>44</v>
      </c>
      <c r="I16148" t="s">
        <v>52</v>
      </c>
      <c r="J16148" t="s">
        <v>53</v>
      </c>
      <c r="K16148" t="s">
        <v>256</v>
      </c>
      <c r="L16148">
        <v>5</v>
      </c>
      <c r="M16148" s="1">
        <v>40909</v>
      </c>
      <c r="N16148" s="3">
        <v>43842</v>
      </c>
      <c r="O16148" t="s">
        <v>94</v>
      </c>
      <c r="P16148">
        <v>2012</v>
      </c>
      <c r="Q16148" s="1">
        <v>40977</v>
      </c>
      <c r="R16148" s="1">
        <v>41953</v>
      </c>
      <c r="S16148">
        <v>0</v>
      </c>
      <c r="T16148">
        <v>47000000</v>
      </c>
      <c r="U16148">
        <v>0</v>
      </c>
      <c r="V16148">
        <v>0</v>
      </c>
      <c r="W16148">
        <v>0</v>
      </c>
      <c r="X16148">
        <v>0</v>
      </c>
      <c r="Y16148">
        <v>0</v>
      </c>
      <c r="Z16148">
        <v>0</v>
      </c>
      <c r="AA16148">
        <v>0</v>
      </c>
      <c r="AB16148">
        <v>0</v>
      </c>
      <c r="AC16148">
        <v>0</v>
      </c>
      <c r="AD16148">
        <v>0</v>
      </c>
      <c r="AE16148">
        <v>0</v>
      </c>
      <c r="AF16148">
        <v>7000000</v>
      </c>
      <c r="AG16148">
        <v>40000000</v>
      </c>
      <c r="AH16148">
        <v>0</v>
      </c>
      <c r="AI16148">
        <v>0</v>
      </c>
      <c r="AJ16148">
        <v>0</v>
      </c>
      <c r="AK16148">
        <v>0</v>
      </c>
      <c r="AL16148">
        <v>0</v>
      </c>
      <c r="AM16148">
        <v>0</v>
      </c>
      <c r="AN16148">
        <v>1</v>
      </c>
    </row>
    <row r="16149" spans="1:40" x14ac:dyDescent="0.45">
      <c r="A16149" t="s">
        <v>26706</v>
      </c>
      <c r="B16149" t="s">
        <v>26707</v>
      </c>
      <c r="C16149" t="s">
        <v>26708</v>
      </c>
      <c r="D16149" t="s">
        <v>26709</v>
      </c>
      <c r="E16149" t="s">
        <v>2558</v>
      </c>
      <c r="F16149">
        <v>0</v>
      </c>
      <c r="G16149" t="s">
        <v>51</v>
      </c>
      <c r="H16149" t="s">
        <v>44</v>
      </c>
      <c r="I16149" t="s">
        <v>52</v>
      </c>
      <c r="J16149" t="s">
        <v>141</v>
      </c>
      <c r="K16149" t="s">
        <v>142</v>
      </c>
      <c r="L16149">
        <v>3</v>
      </c>
      <c r="M16149" s="1">
        <v>38718</v>
      </c>
      <c r="N16149" s="3">
        <v>43836</v>
      </c>
      <c r="O16149" t="s">
        <v>260</v>
      </c>
      <c r="P16149">
        <v>2006</v>
      </c>
      <c r="Q16149" s="1">
        <v>41365</v>
      </c>
      <c r="R16149" s="1">
        <v>41716</v>
      </c>
      <c r="S16149">
        <v>0</v>
      </c>
      <c r="T16149">
        <v>32000000</v>
      </c>
      <c r="U16149">
        <v>0</v>
      </c>
      <c r="V16149">
        <v>0</v>
      </c>
      <c r="W16149">
        <v>0</v>
      </c>
      <c r="X16149">
        <v>0</v>
      </c>
      <c r="Y16149">
        <v>0</v>
      </c>
      <c r="Z16149">
        <v>0</v>
      </c>
      <c r="AA16149">
        <v>15000000</v>
      </c>
      <c r="AB16149">
        <v>0</v>
      </c>
      <c r="AC16149">
        <v>0</v>
      </c>
      <c r="AD16149">
        <v>0</v>
      </c>
      <c r="AE16149">
        <v>0</v>
      </c>
      <c r="AF16149">
        <v>0</v>
      </c>
      <c r="AG16149">
        <v>0</v>
      </c>
      <c r="AH16149">
        <v>23000000</v>
      </c>
      <c r="AI16149">
        <v>9000000</v>
      </c>
      <c r="AJ16149">
        <v>0</v>
      </c>
      <c r="AK16149">
        <v>0</v>
      </c>
      <c r="AL16149">
        <v>0</v>
      </c>
      <c r="AM16149">
        <v>0</v>
      </c>
      <c r="AN16149">
        <v>1</v>
      </c>
    </row>
    <row r="16150" spans="1:40" x14ac:dyDescent="0.45">
      <c r="A16150" t="s">
        <v>41676</v>
      </c>
      <c r="B16150" t="s">
        <v>41677</v>
      </c>
      <c r="C16150" t="s">
        <v>41678</v>
      </c>
      <c r="D16150" t="s">
        <v>41679</v>
      </c>
      <c r="E16150" t="s">
        <v>171</v>
      </c>
      <c r="F16150">
        <v>0</v>
      </c>
      <c r="G16150" t="s">
        <v>51</v>
      </c>
      <c r="H16150" t="s">
        <v>44</v>
      </c>
      <c r="I16150" t="s">
        <v>451</v>
      </c>
      <c r="J16150" t="s">
        <v>452</v>
      </c>
      <c r="K16150" t="s">
        <v>696</v>
      </c>
      <c r="L16150">
        <v>2</v>
      </c>
      <c r="M16150" s="1">
        <v>38353</v>
      </c>
      <c r="N16150" s="3">
        <v>43835</v>
      </c>
      <c r="O16150" t="s">
        <v>277</v>
      </c>
      <c r="P16150">
        <v>2005</v>
      </c>
      <c r="Q16150" s="1">
        <v>39873</v>
      </c>
      <c r="R16150" s="1">
        <v>40813</v>
      </c>
      <c r="S16150">
        <v>0</v>
      </c>
      <c r="T16150">
        <v>32000000</v>
      </c>
      <c r="U16150">
        <v>0</v>
      </c>
      <c r="V16150">
        <v>0</v>
      </c>
      <c r="W16150">
        <v>0</v>
      </c>
      <c r="X16150">
        <v>15000000</v>
      </c>
      <c r="Y16150">
        <v>0</v>
      </c>
      <c r="Z16150">
        <v>0</v>
      </c>
      <c r="AA16150">
        <v>0</v>
      </c>
      <c r="AB16150">
        <v>0</v>
      </c>
      <c r="AC16150">
        <v>0</v>
      </c>
      <c r="AD16150">
        <v>0</v>
      </c>
      <c r="AE16150">
        <v>0</v>
      </c>
      <c r="AF16150">
        <v>0</v>
      </c>
      <c r="AG16150">
        <v>32000000</v>
      </c>
      <c r="AH16150">
        <v>0</v>
      </c>
      <c r="AI16150">
        <v>0</v>
      </c>
      <c r="AJ16150">
        <v>0</v>
      </c>
      <c r="AK16150">
        <v>0</v>
      </c>
      <c r="AL16150">
        <v>0</v>
      </c>
      <c r="AM16150">
        <v>0</v>
      </c>
      <c r="AN16150">
        <v>1</v>
      </c>
    </row>
    <row r="16151" spans="1:40" x14ac:dyDescent="0.45">
      <c r="A16151" t="s">
        <v>55409</v>
      </c>
      <c r="B16151" t="s">
        <v>55410</v>
      </c>
      <c r="C16151" t="s">
        <v>55411</v>
      </c>
      <c r="D16151" t="s">
        <v>424</v>
      </c>
      <c r="E16151" t="s">
        <v>425</v>
      </c>
      <c r="F16151">
        <v>0</v>
      </c>
      <c r="G16151" t="s">
        <v>51</v>
      </c>
      <c r="H16151" t="s">
        <v>44</v>
      </c>
      <c r="I16151" t="s">
        <v>204</v>
      </c>
      <c r="J16151" t="s">
        <v>205</v>
      </c>
      <c r="K16151" t="s">
        <v>1561</v>
      </c>
      <c r="L16151">
        <v>3</v>
      </c>
      <c r="M16151" s="1">
        <v>35065</v>
      </c>
      <c r="N16151" s="2">
        <v>35065</v>
      </c>
      <c r="O16151" t="s">
        <v>1664</v>
      </c>
      <c r="P16151">
        <v>1996</v>
      </c>
      <c r="Q16151" s="1">
        <v>39308</v>
      </c>
      <c r="R16151" s="1">
        <v>40548</v>
      </c>
      <c r="S16151">
        <v>0</v>
      </c>
      <c r="T16151">
        <v>47000000</v>
      </c>
      <c r="U16151">
        <v>0</v>
      </c>
      <c r="V16151">
        <v>0</v>
      </c>
      <c r="W16151">
        <v>0</v>
      </c>
      <c r="X16151">
        <v>0</v>
      </c>
      <c r="Y16151">
        <v>0</v>
      </c>
      <c r="Z16151">
        <v>0</v>
      </c>
      <c r="AA16151">
        <v>0</v>
      </c>
      <c r="AB16151">
        <v>0</v>
      </c>
      <c r="AC16151">
        <v>0</v>
      </c>
      <c r="AD16151">
        <v>0</v>
      </c>
      <c r="AE16151">
        <v>0</v>
      </c>
      <c r="AF16151">
        <v>0</v>
      </c>
      <c r="AG16151">
        <v>25000000</v>
      </c>
      <c r="AH16151">
        <v>22000000</v>
      </c>
      <c r="AI16151">
        <v>0</v>
      </c>
      <c r="AJ16151">
        <v>0</v>
      </c>
      <c r="AK16151">
        <v>0</v>
      </c>
      <c r="AL16151">
        <v>0</v>
      </c>
      <c r="AM16151">
        <v>0</v>
      </c>
      <c r="AN16151">
        <v>1</v>
      </c>
    </row>
    <row r="16152" spans="1:40" x14ac:dyDescent="0.45">
      <c r="A16152" t="s">
        <v>24116</v>
      </c>
      <c r="B16152" t="s">
        <v>24117</v>
      </c>
      <c r="C16152" t="s">
        <v>24118</v>
      </c>
      <c r="D16152" t="s">
        <v>209</v>
      </c>
      <c r="E16152" t="s">
        <v>210</v>
      </c>
      <c r="F16152">
        <v>0</v>
      </c>
      <c r="G16152" t="s">
        <v>43</v>
      </c>
      <c r="H16152" t="s">
        <v>44</v>
      </c>
      <c r="I16152" t="s">
        <v>327</v>
      </c>
      <c r="J16152" t="s">
        <v>328</v>
      </c>
      <c r="K16152" t="s">
        <v>3704</v>
      </c>
      <c r="L16152">
        <v>3</v>
      </c>
      <c r="M16152" s="1">
        <v>30682</v>
      </c>
      <c r="N16152" s="2">
        <v>30682</v>
      </c>
      <c r="O16152" t="s">
        <v>110</v>
      </c>
      <c r="P16152">
        <v>1984</v>
      </c>
      <c r="Q16152" s="1">
        <v>36892</v>
      </c>
      <c r="R16152" s="1">
        <v>38174</v>
      </c>
      <c r="S16152">
        <v>0</v>
      </c>
      <c r="T16152">
        <v>47000000</v>
      </c>
      <c r="U16152">
        <v>0</v>
      </c>
      <c r="V16152">
        <v>0</v>
      </c>
      <c r="W16152">
        <v>0</v>
      </c>
      <c r="X16152">
        <v>0</v>
      </c>
      <c r="Y16152">
        <v>0</v>
      </c>
      <c r="Z16152">
        <v>0</v>
      </c>
      <c r="AA16152">
        <v>0</v>
      </c>
      <c r="AB16152">
        <v>0</v>
      </c>
      <c r="AC16152">
        <v>0</v>
      </c>
      <c r="AD16152">
        <v>0</v>
      </c>
      <c r="AE16152">
        <v>0</v>
      </c>
      <c r="AF16152">
        <v>12000000</v>
      </c>
      <c r="AG16152">
        <v>15000000</v>
      </c>
      <c r="AH16152">
        <v>20000000</v>
      </c>
      <c r="AI16152">
        <v>0</v>
      </c>
      <c r="AJ16152">
        <v>0</v>
      </c>
      <c r="AK16152">
        <v>0</v>
      </c>
      <c r="AL16152">
        <v>0</v>
      </c>
      <c r="AM16152">
        <v>0</v>
      </c>
      <c r="AN16152">
        <v>1</v>
      </c>
    </row>
    <row r="16153" spans="1:40" x14ac:dyDescent="0.45">
      <c r="A16153" t="s">
        <v>24906</v>
      </c>
      <c r="B16153" t="s">
        <v>24907</v>
      </c>
      <c r="C16153" t="s">
        <v>24908</v>
      </c>
      <c r="D16153" t="s">
        <v>198</v>
      </c>
      <c r="E16153" t="s">
        <v>199</v>
      </c>
      <c r="F16153">
        <v>0</v>
      </c>
      <c r="G16153" t="s">
        <v>51</v>
      </c>
      <c r="H16153" t="s">
        <v>44</v>
      </c>
      <c r="I16153" t="s">
        <v>45</v>
      </c>
      <c r="J16153" t="s">
        <v>46</v>
      </c>
      <c r="K16153" t="s">
        <v>47</v>
      </c>
      <c r="L16153">
        <v>2</v>
      </c>
      <c r="M16153" s="1">
        <v>39448</v>
      </c>
      <c r="N16153" s="3">
        <v>43838</v>
      </c>
      <c r="O16153" t="s">
        <v>133</v>
      </c>
      <c r="P16153">
        <v>2008</v>
      </c>
      <c r="Q16153" s="1">
        <v>40309</v>
      </c>
      <c r="R16153" s="1">
        <v>41709</v>
      </c>
      <c r="S16153">
        <v>0</v>
      </c>
      <c r="T16153">
        <v>47000000</v>
      </c>
      <c r="U16153">
        <v>0</v>
      </c>
      <c r="V16153">
        <v>0</v>
      </c>
      <c r="W16153">
        <v>0</v>
      </c>
      <c r="X16153">
        <v>0</v>
      </c>
      <c r="Y16153">
        <v>0</v>
      </c>
      <c r="Z16153">
        <v>0</v>
      </c>
      <c r="AA16153">
        <v>0</v>
      </c>
      <c r="AB16153">
        <v>0</v>
      </c>
      <c r="AC16153">
        <v>0</v>
      </c>
      <c r="AD16153">
        <v>0</v>
      </c>
      <c r="AE16153">
        <v>0</v>
      </c>
      <c r="AF16153">
        <v>20000000</v>
      </c>
      <c r="AG16153">
        <v>27000000</v>
      </c>
      <c r="AH16153">
        <v>0</v>
      </c>
      <c r="AI16153">
        <v>0</v>
      </c>
      <c r="AJ16153">
        <v>0</v>
      </c>
      <c r="AK16153">
        <v>0</v>
      </c>
      <c r="AL16153">
        <v>0</v>
      </c>
      <c r="AM16153">
        <v>0</v>
      </c>
      <c r="AN16153">
        <v>1</v>
      </c>
    </row>
    <row r="16154" spans="1:40" x14ac:dyDescent="0.45">
      <c r="A16154" t="s">
        <v>32896</v>
      </c>
      <c r="B16154" t="s">
        <v>32897</v>
      </c>
      <c r="C16154" t="s">
        <v>32898</v>
      </c>
      <c r="D16154" t="s">
        <v>32899</v>
      </c>
      <c r="E16154" t="s">
        <v>91</v>
      </c>
      <c r="F16154">
        <v>0</v>
      </c>
      <c r="G16154" t="s">
        <v>51</v>
      </c>
      <c r="H16154" t="s">
        <v>44</v>
      </c>
      <c r="I16154" t="s">
        <v>64</v>
      </c>
      <c r="J16154" t="s">
        <v>749</v>
      </c>
      <c r="K16154" t="s">
        <v>749</v>
      </c>
      <c r="L16154">
        <v>1</v>
      </c>
      <c r="M16154" s="1">
        <v>36415</v>
      </c>
      <c r="N16154" s="2">
        <v>36404</v>
      </c>
      <c r="O16154" t="s">
        <v>1972</v>
      </c>
      <c r="P16154">
        <v>1999</v>
      </c>
      <c r="Q16154" s="1">
        <v>39448</v>
      </c>
      <c r="R16154" s="1">
        <v>39448</v>
      </c>
      <c r="S16154">
        <v>0</v>
      </c>
      <c r="T16154">
        <v>47000000</v>
      </c>
      <c r="U16154">
        <v>0</v>
      </c>
      <c r="V16154">
        <v>0</v>
      </c>
      <c r="W16154">
        <v>0</v>
      </c>
      <c r="X16154">
        <v>0</v>
      </c>
      <c r="Y16154">
        <v>0</v>
      </c>
      <c r="Z16154">
        <v>0</v>
      </c>
      <c r="AA16154">
        <v>0</v>
      </c>
      <c r="AB16154">
        <v>0</v>
      </c>
      <c r="AC16154">
        <v>0</v>
      </c>
      <c r="AD16154">
        <v>0</v>
      </c>
      <c r="AE16154">
        <v>0</v>
      </c>
      <c r="AF16154">
        <v>47000000</v>
      </c>
      <c r="AG16154">
        <v>0</v>
      </c>
      <c r="AH16154">
        <v>0</v>
      </c>
      <c r="AI16154">
        <v>0</v>
      </c>
      <c r="AJ16154">
        <v>0</v>
      </c>
      <c r="AK16154">
        <v>0</v>
      </c>
      <c r="AL16154">
        <v>0</v>
      </c>
      <c r="AM16154">
        <v>0</v>
      </c>
      <c r="AN16154">
        <v>1</v>
      </c>
    </row>
    <row r="16155" spans="1:40" x14ac:dyDescent="0.45">
      <c r="A16155" t="s">
        <v>39666</v>
      </c>
      <c r="B16155" t="s">
        <v>39667</v>
      </c>
      <c r="C16155" t="s">
        <v>39668</v>
      </c>
      <c r="D16155" t="s">
        <v>68</v>
      </c>
      <c r="E16155" t="s">
        <v>69</v>
      </c>
      <c r="F16155">
        <v>0</v>
      </c>
      <c r="G16155" t="s">
        <v>43</v>
      </c>
      <c r="H16155" t="s">
        <v>44</v>
      </c>
      <c r="I16155" t="s">
        <v>694</v>
      </c>
      <c r="J16155" t="s">
        <v>695</v>
      </c>
      <c r="K16155" t="s">
        <v>695</v>
      </c>
      <c r="L16155">
        <v>2</v>
      </c>
      <c r="M16155" s="1">
        <v>32509</v>
      </c>
      <c r="N16155" s="2">
        <v>32509</v>
      </c>
      <c r="O16155" t="s">
        <v>1140</v>
      </c>
      <c r="P16155">
        <v>1989</v>
      </c>
      <c r="Q16155" s="1">
        <v>38797</v>
      </c>
      <c r="R16155" s="1">
        <v>38971</v>
      </c>
      <c r="S16155">
        <v>0</v>
      </c>
      <c r="T16155">
        <v>47000000</v>
      </c>
      <c r="U16155">
        <v>0</v>
      </c>
      <c r="V16155">
        <v>0</v>
      </c>
      <c r="W16155">
        <v>0</v>
      </c>
      <c r="X16155">
        <v>0</v>
      </c>
      <c r="Y16155">
        <v>0</v>
      </c>
      <c r="Z16155">
        <v>0</v>
      </c>
      <c r="AA16155">
        <v>0</v>
      </c>
      <c r="AB16155">
        <v>0</v>
      </c>
      <c r="AC16155">
        <v>0</v>
      </c>
      <c r="AD16155">
        <v>0</v>
      </c>
      <c r="AE16155">
        <v>0</v>
      </c>
      <c r="AF16155">
        <v>0</v>
      </c>
      <c r="AG16155">
        <v>0</v>
      </c>
      <c r="AH16155">
        <v>10000000</v>
      </c>
      <c r="AI16155">
        <v>37000000</v>
      </c>
      <c r="AJ16155">
        <v>0</v>
      </c>
      <c r="AK16155">
        <v>0</v>
      </c>
      <c r="AL16155">
        <v>0</v>
      </c>
      <c r="AM16155">
        <v>0</v>
      </c>
      <c r="AN16155">
        <v>1</v>
      </c>
    </row>
    <row r="16156" spans="1:40" x14ac:dyDescent="0.45">
      <c r="A16156" t="s">
        <v>2407</v>
      </c>
      <c r="B16156" t="s">
        <v>2408</v>
      </c>
      <c r="C16156" t="s">
        <v>2409</v>
      </c>
      <c r="D16156" t="s">
        <v>73</v>
      </c>
      <c r="E16156" t="s">
        <v>74</v>
      </c>
      <c r="F16156">
        <v>0</v>
      </c>
      <c r="G16156" t="s">
        <v>43</v>
      </c>
      <c r="H16156" t="s">
        <v>44</v>
      </c>
      <c r="I16156" t="s">
        <v>52</v>
      </c>
      <c r="J16156" t="s">
        <v>141</v>
      </c>
      <c r="K16156" t="s">
        <v>142</v>
      </c>
      <c r="L16156">
        <v>2</v>
      </c>
      <c r="M16156" s="1">
        <v>40299</v>
      </c>
      <c r="N16156" s="3">
        <v>43961</v>
      </c>
      <c r="O16156" t="s">
        <v>619</v>
      </c>
      <c r="P16156">
        <v>2010</v>
      </c>
      <c r="Q16156" s="1">
        <v>40299</v>
      </c>
      <c r="R16156" s="1">
        <v>40609</v>
      </c>
      <c r="S16156">
        <v>0</v>
      </c>
      <c r="T16156">
        <v>0</v>
      </c>
      <c r="U16156">
        <v>0</v>
      </c>
      <c r="V16156">
        <v>0</v>
      </c>
      <c r="W16156">
        <v>0</v>
      </c>
      <c r="X16156">
        <v>0</v>
      </c>
      <c r="Y16156">
        <v>470000</v>
      </c>
      <c r="Z16156">
        <v>0</v>
      </c>
      <c r="AA16156">
        <v>0</v>
      </c>
      <c r="AB16156">
        <v>0</v>
      </c>
      <c r="AC16156">
        <v>0</v>
      </c>
      <c r="AD16156">
        <v>0</v>
      </c>
      <c r="AE16156">
        <v>0</v>
      </c>
      <c r="AF16156">
        <v>0</v>
      </c>
      <c r="AG16156">
        <v>0</v>
      </c>
      <c r="AH16156">
        <v>0</v>
      </c>
      <c r="AI16156">
        <v>0</v>
      </c>
      <c r="AJ16156">
        <v>0</v>
      </c>
      <c r="AK16156">
        <v>0</v>
      </c>
      <c r="AL16156">
        <v>0</v>
      </c>
      <c r="AM16156">
        <v>0</v>
      </c>
      <c r="AN16156">
        <v>1</v>
      </c>
    </row>
    <row r="16157" spans="1:40" x14ac:dyDescent="0.45">
      <c r="A16157" t="s">
        <v>41928</v>
      </c>
      <c r="B16157" t="s">
        <v>41929</v>
      </c>
      <c r="C16157" t="s">
        <v>41930</v>
      </c>
      <c r="D16157" t="s">
        <v>41931</v>
      </c>
      <c r="E16157" t="s">
        <v>1604</v>
      </c>
      <c r="F16157">
        <v>0</v>
      </c>
      <c r="G16157" t="s">
        <v>51</v>
      </c>
      <c r="H16157" t="s">
        <v>44</v>
      </c>
      <c r="I16157" t="s">
        <v>52</v>
      </c>
      <c r="J16157" t="s">
        <v>141</v>
      </c>
      <c r="K16157" t="s">
        <v>142</v>
      </c>
      <c r="L16157">
        <v>1</v>
      </c>
      <c r="M16157" s="1">
        <v>40179</v>
      </c>
      <c r="N16157" s="3">
        <v>43840</v>
      </c>
      <c r="O16157" t="s">
        <v>87</v>
      </c>
      <c r="P16157">
        <v>2010</v>
      </c>
      <c r="Q16157" s="1">
        <v>40686</v>
      </c>
      <c r="R16157" s="1">
        <v>40686</v>
      </c>
      <c r="S16157">
        <v>0</v>
      </c>
      <c r="T16157">
        <v>470000</v>
      </c>
      <c r="U16157">
        <v>0</v>
      </c>
      <c r="V16157">
        <v>0</v>
      </c>
      <c r="W16157">
        <v>0</v>
      </c>
      <c r="X16157">
        <v>0</v>
      </c>
      <c r="Y16157">
        <v>0</v>
      </c>
      <c r="Z16157">
        <v>0</v>
      </c>
      <c r="AA16157">
        <v>0</v>
      </c>
      <c r="AB16157">
        <v>0</v>
      </c>
      <c r="AC16157">
        <v>0</v>
      </c>
      <c r="AD16157">
        <v>0</v>
      </c>
      <c r="AE16157">
        <v>0</v>
      </c>
      <c r="AF16157">
        <v>0</v>
      </c>
      <c r="AG16157">
        <v>0</v>
      </c>
      <c r="AH16157">
        <v>0</v>
      </c>
      <c r="AI16157">
        <v>0</v>
      </c>
      <c r="AJ16157">
        <v>0</v>
      </c>
      <c r="AK16157">
        <v>0</v>
      </c>
      <c r="AL16157">
        <v>0</v>
      </c>
      <c r="AM16157">
        <v>0</v>
      </c>
      <c r="AN16157">
        <v>1</v>
      </c>
    </row>
    <row r="16158" spans="1:40" x14ac:dyDescent="0.45">
      <c r="A16158" t="s">
        <v>49149</v>
      </c>
      <c r="B16158" t="s">
        <v>49150</v>
      </c>
      <c r="C16158" t="s">
        <v>49151</v>
      </c>
      <c r="D16158" t="s">
        <v>49152</v>
      </c>
      <c r="E16158" t="s">
        <v>14600</v>
      </c>
      <c r="F16158">
        <v>0</v>
      </c>
      <c r="G16158" t="s">
        <v>51</v>
      </c>
      <c r="H16158" t="s">
        <v>44</v>
      </c>
      <c r="I16158" t="s">
        <v>52</v>
      </c>
      <c r="J16158" t="s">
        <v>141</v>
      </c>
      <c r="K16158" t="s">
        <v>459</v>
      </c>
      <c r="L16158">
        <v>3</v>
      </c>
      <c r="M16158" s="1">
        <v>40969</v>
      </c>
      <c r="N16158" s="3">
        <v>43902</v>
      </c>
      <c r="O16158" t="s">
        <v>94</v>
      </c>
      <c r="P16158">
        <v>2012</v>
      </c>
      <c r="Q16158" s="1">
        <v>41275</v>
      </c>
      <c r="R16158" s="1">
        <v>41579</v>
      </c>
      <c r="S16158">
        <v>350000</v>
      </c>
      <c r="T16158">
        <v>0</v>
      </c>
      <c r="U16158">
        <v>0</v>
      </c>
      <c r="V16158">
        <v>0</v>
      </c>
      <c r="W16158">
        <v>0</v>
      </c>
      <c r="X16158">
        <v>0</v>
      </c>
      <c r="Y16158">
        <v>120000</v>
      </c>
      <c r="Z16158">
        <v>0</v>
      </c>
      <c r="AA16158">
        <v>0</v>
      </c>
      <c r="AB16158">
        <v>0</v>
      </c>
      <c r="AC16158">
        <v>0</v>
      </c>
      <c r="AD16158">
        <v>0</v>
      </c>
      <c r="AE16158">
        <v>0</v>
      </c>
      <c r="AF16158">
        <v>0</v>
      </c>
      <c r="AG16158">
        <v>0</v>
      </c>
      <c r="AH16158">
        <v>0</v>
      </c>
      <c r="AI16158">
        <v>0</v>
      </c>
      <c r="AJ16158">
        <v>0</v>
      </c>
      <c r="AK16158">
        <v>0</v>
      </c>
      <c r="AL16158">
        <v>0</v>
      </c>
      <c r="AM16158">
        <v>0</v>
      </c>
      <c r="AN16158">
        <v>1</v>
      </c>
    </row>
    <row r="16159" spans="1:40" x14ac:dyDescent="0.45">
      <c r="A16159" t="s">
        <v>61757</v>
      </c>
      <c r="B16159" t="s">
        <v>61758</v>
      </c>
      <c r="C16159" t="s">
        <v>61759</v>
      </c>
      <c r="D16159" t="s">
        <v>61760</v>
      </c>
      <c r="E16159" t="s">
        <v>315</v>
      </c>
      <c r="F16159">
        <v>0</v>
      </c>
      <c r="G16159" t="s">
        <v>51</v>
      </c>
      <c r="H16159" t="s">
        <v>44</v>
      </c>
      <c r="I16159" t="s">
        <v>121</v>
      </c>
      <c r="J16159" t="s">
        <v>122</v>
      </c>
      <c r="K16159" t="s">
        <v>122</v>
      </c>
      <c r="L16159">
        <v>2</v>
      </c>
      <c r="M16159" s="1">
        <v>40544</v>
      </c>
      <c r="N16159" s="3">
        <v>43841</v>
      </c>
      <c r="O16159" t="s">
        <v>311</v>
      </c>
      <c r="P16159">
        <v>2011</v>
      </c>
      <c r="Q16159" s="1">
        <v>41709</v>
      </c>
      <c r="R16159" s="1">
        <v>41894</v>
      </c>
      <c r="S16159">
        <v>470000</v>
      </c>
      <c r="T16159">
        <v>0</v>
      </c>
      <c r="U16159">
        <v>0</v>
      </c>
      <c r="V16159">
        <v>0</v>
      </c>
      <c r="W16159">
        <v>0</v>
      </c>
      <c r="X16159">
        <v>0</v>
      </c>
      <c r="Y16159">
        <v>0</v>
      </c>
      <c r="Z16159">
        <v>0</v>
      </c>
      <c r="AA16159">
        <v>0</v>
      </c>
      <c r="AB16159">
        <v>0</v>
      </c>
      <c r="AC16159">
        <v>0</v>
      </c>
      <c r="AD16159">
        <v>0</v>
      </c>
      <c r="AE16159">
        <v>0</v>
      </c>
      <c r="AF16159">
        <v>0</v>
      </c>
      <c r="AG16159">
        <v>0</v>
      </c>
      <c r="AH16159">
        <v>0</v>
      </c>
      <c r="AI16159">
        <v>0</v>
      </c>
      <c r="AJ16159">
        <v>0</v>
      </c>
      <c r="AK16159">
        <v>0</v>
      </c>
      <c r="AL16159">
        <v>0</v>
      </c>
      <c r="AM16159">
        <v>0</v>
      </c>
      <c r="AN16159">
        <v>1</v>
      </c>
    </row>
    <row r="16160" spans="1:40" x14ac:dyDescent="0.45">
      <c r="A16160" t="s">
        <v>70607</v>
      </c>
      <c r="B16160" t="s">
        <v>70608</v>
      </c>
      <c r="C16160" t="s">
        <v>70609</v>
      </c>
      <c r="D16160" t="s">
        <v>70610</v>
      </c>
      <c r="E16160" t="s">
        <v>4278</v>
      </c>
      <c r="F16160">
        <v>0</v>
      </c>
      <c r="G16160" t="s">
        <v>51</v>
      </c>
      <c r="H16160" t="s">
        <v>44</v>
      </c>
      <c r="I16160" t="s">
        <v>186</v>
      </c>
      <c r="J16160" t="s">
        <v>643</v>
      </c>
      <c r="K16160" t="s">
        <v>643</v>
      </c>
      <c r="L16160">
        <v>2</v>
      </c>
      <c r="M16160" s="1">
        <v>41334</v>
      </c>
      <c r="N16160" s="3">
        <v>43903</v>
      </c>
      <c r="O16160" t="s">
        <v>117</v>
      </c>
      <c r="P16160">
        <v>2013</v>
      </c>
      <c r="Q16160" s="1">
        <v>41334</v>
      </c>
      <c r="R16160" s="1">
        <v>41772</v>
      </c>
      <c r="S16160">
        <v>335000</v>
      </c>
      <c r="T16160">
        <v>0</v>
      </c>
      <c r="U16160">
        <v>0</v>
      </c>
      <c r="V16160">
        <v>0</v>
      </c>
      <c r="W16160">
        <v>0</v>
      </c>
      <c r="X16160">
        <v>0</v>
      </c>
      <c r="Y16160">
        <v>135000</v>
      </c>
      <c r="Z16160">
        <v>0</v>
      </c>
      <c r="AA16160">
        <v>0</v>
      </c>
      <c r="AB16160">
        <v>0</v>
      </c>
      <c r="AC16160">
        <v>0</v>
      </c>
      <c r="AD16160">
        <v>0</v>
      </c>
      <c r="AE16160">
        <v>0</v>
      </c>
      <c r="AF16160">
        <v>0</v>
      </c>
      <c r="AG16160">
        <v>0</v>
      </c>
      <c r="AH16160">
        <v>0</v>
      </c>
      <c r="AI16160">
        <v>0</v>
      </c>
      <c r="AJ16160">
        <v>0</v>
      </c>
      <c r="AK16160">
        <v>0</v>
      </c>
      <c r="AL16160">
        <v>0</v>
      </c>
      <c r="AM16160">
        <v>0</v>
      </c>
      <c r="AN16160">
        <v>1</v>
      </c>
    </row>
    <row r="16161" spans="1:40" x14ac:dyDescent="0.45">
      <c r="A16161" t="s">
        <v>44437</v>
      </c>
      <c r="B16161" t="s">
        <v>44438</v>
      </c>
      <c r="C16161" t="s">
        <v>44439</v>
      </c>
      <c r="D16161" t="s">
        <v>44440</v>
      </c>
      <c r="E16161" t="s">
        <v>69</v>
      </c>
      <c r="F16161">
        <v>0</v>
      </c>
      <c r="G16161" t="s">
        <v>51</v>
      </c>
      <c r="H16161" t="s">
        <v>44</v>
      </c>
      <c r="I16161" t="s">
        <v>64</v>
      </c>
      <c r="J16161" t="s">
        <v>65</v>
      </c>
      <c r="K16161" t="s">
        <v>65</v>
      </c>
      <c r="L16161">
        <v>2</v>
      </c>
      <c r="M16161" s="1">
        <v>40969</v>
      </c>
      <c r="N16161" s="3">
        <v>43902</v>
      </c>
      <c r="O16161" t="s">
        <v>94</v>
      </c>
      <c r="P16161">
        <v>2012</v>
      </c>
      <c r="Q16161" s="1">
        <v>41416</v>
      </c>
      <c r="R16161" s="1">
        <v>41445</v>
      </c>
      <c r="S16161">
        <v>0</v>
      </c>
      <c r="T16161">
        <v>170000</v>
      </c>
      <c r="U16161">
        <v>0</v>
      </c>
      <c r="V16161">
        <v>0</v>
      </c>
      <c r="W16161">
        <v>0</v>
      </c>
      <c r="X16161">
        <v>0</v>
      </c>
      <c r="Y16161">
        <v>300000</v>
      </c>
      <c r="Z16161">
        <v>0</v>
      </c>
      <c r="AA16161">
        <v>0</v>
      </c>
      <c r="AB16161">
        <v>0</v>
      </c>
      <c r="AC16161">
        <v>0</v>
      </c>
      <c r="AD16161">
        <v>0</v>
      </c>
      <c r="AE16161">
        <v>0</v>
      </c>
      <c r="AF16161">
        <v>0</v>
      </c>
      <c r="AG16161">
        <v>0</v>
      </c>
      <c r="AH16161">
        <v>0</v>
      </c>
      <c r="AI16161">
        <v>0</v>
      </c>
      <c r="AJ16161">
        <v>0</v>
      </c>
      <c r="AK16161">
        <v>0</v>
      </c>
      <c r="AL16161">
        <v>0</v>
      </c>
      <c r="AM16161">
        <v>0</v>
      </c>
      <c r="AN16161">
        <v>1</v>
      </c>
    </row>
    <row r="16162" spans="1:40" x14ac:dyDescent="0.45">
      <c r="A16162" t="s">
        <v>50946</v>
      </c>
      <c r="B16162" t="s">
        <v>50947</v>
      </c>
      <c r="C16162" t="s">
        <v>50948</v>
      </c>
      <c r="D16162" t="s">
        <v>50949</v>
      </c>
      <c r="E16162" t="s">
        <v>4304</v>
      </c>
      <c r="F16162">
        <v>0</v>
      </c>
      <c r="G16162" t="s">
        <v>51</v>
      </c>
      <c r="H16162" t="s">
        <v>44</v>
      </c>
      <c r="I16162" t="s">
        <v>1264</v>
      </c>
      <c r="J16162" t="s">
        <v>1265</v>
      </c>
      <c r="K16162" t="s">
        <v>1404</v>
      </c>
      <c r="L16162">
        <v>4</v>
      </c>
      <c r="M16162" s="1">
        <v>37803</v>
      </c>
      <c r="N16162" s="3">
        <v>44015</v>
      </c>
      <c r="O16162" t="s">
        <v>4308</v>
      </c>
      <c r="P16162">
        <v>2003</v>
      </c>
      <c r="Q16162" s="1">
        <v>40564</v>
      </c>
      <c r="R16162" s="1">
        <v>41717</v>
      </c>
      <c r="S16162">
        <v>0</v>
      </c>
      <c r="T16162">
        <v>47049988</v>
      </c>
      <c r="U16162">
        <v>0</v>
      </c>
      <c r="V16162">
        <v>0</v>
      </c>
      <c r="W16162">
        <v>0</v>
      </c>
      <c r="X16162">
        <v>0</v>
      </c>
      <c r="Y16162">
        <v>0</v>
      </c>
      <c r="Z16162">
        <v>0</v>
      </c>
      <c r="AA16162">
        <v>0</v>
      </c>
      <c r="AB16162">
        <v>0</v>
      </c>
      <c r="AC16162">
        <v>0</v>
      </c>
      <c r="AD16162">
        <v>0</v>
      </c>
      <c r="AE16162">
        <v>0</v>
      </c>
      <c r="AF16162">
        <v>0</v>
      </c>
      <c r="AG16162">
        <v>4500000</v>
      </c>
      <c r="AH16162">
        <v>7549994</v>
      </c>
      <c r="AI16162">
        <v>34999994</v>
      </c>
      <c r="AJ16162">
        <v>0</v>
      </c>
      <c r="AK16162">
        <v>0</v>
      </c>
      <c r="AL16162">
        <v>0</v>
      </c>
      <c r="AM16162">
        <v>0</v>
      </c>
      <c r="AN16162">
        <v>1</v>
      </c>
    </row>
    <row r="16163" spans="1:40" x14ac:dyDescent="0.45">
      <c r="A16163" t="s">
        <v>40482</v>
      </c>
      <c r="B16163" t="s">
        <v>40483</v>
      </c>
      <c r="C16163" t="s">
        <v>40484</v>
      </c>
      <c r="D16163" t="s">
        <v>198</v>
      </c>
      <c r="E16163" t="s">
        <v>199</v>
      </c>
      <c r="F16163">
        <v>0</v>
      </c>
      <c r="G16163" t="s">
        <v>51</v>
      </c>
      <c r="H16163" t="s">
        <v>44</v>
      </c>
      <c r="I16163" t="s">
        <v>52</v>
      </c>
      <c r="J16163" t="s">
        <v>53</v>
      </c>
      <c r="K16163" t="s">
        <v>2135</v>
      </c>
      <c r="L16163">
        <v>5</v>
      </c>
      <c r="M16163" s="1">
        <v>40179</v>
      </c>
      <c r="N16163" s="3">
        <v>43840</v>
      </c>
      <c r="O16163" t="s">
        <v>87</v>
      </c>
      <c r="P16163">
        <v>2010</v>
      </c>
      <c r="Q16163" s="1">
        <v>40016</v>
      </c>
      <c r="R16163" s="1">
        <v>41886</v>
      </c>
      <c r="S16163">
        <v>0</v>
      </c>
      <c r="T16163">
        <v>46118158</v>
      </c>
      <c r="U16163">
        <v>0</v>
      </c>
      <c r="V16163">
        <v>0</v>
      </c>
      <c r="W16163">
        <v>0</v>
      </c>
      <c r="X16163">
        <v>1000100</v>
      </c>
      <c r="Y16163">
        <v>0</v>
      </c>
      <c r="Z16163">
        <v>0</v>
      </c>
      <c r="AA16163">
        <v>0</v>
      </c>
      <c r="AB16163">
        <v>0</v>
      </c>
      <c r="AC16163">
        <v>0</v>
      </c>
      <c r="AD16163">
        <v>0</v>
      </c>
      <c r="AE16163">
        <v>0</v>
      </c>
      <c r="AF16163">
        <v>10150000</v>
      </c>
      <c r="AG16163">
        <v>20000000</v>
      </c>
      <c r="AH16163">
        <v>2396585</v>
      </c>
      <c r="AI16163">
        <v>0</v>
      </c>
      <c r="AJ16163">
        <v>0</v>
      </c>
      <c r="AK16163">
        <v>0</v>
      </c>
      <c r="AL16163">
        <v>0</v>
      </c>
      <c r="AM16163">
        <v>0</v>
      </c>
      <c r="AN16163">
        <v>1</v>
      </c>
    </row>
    <row r="16164" spans="1:40" x14ac:dyDescent="0.45">
      <c r="A16164" t="s">
        <v>4666</v>
      </c>
      <c r="B16164" t="s">
        <v>4667</v>
      </c>
      <c r="C16164" t="s">
        <v>4668</v>
      </c>
      <c r="D16164" t="s">
        <v>198</v>
      </c>
      <c r="E16164" t="s">
        <v>199</v>
      </c>
      <c r="F16164">
        <v>0</v>
      </c>
      <c r="G16164" t="s">
        <v>51</v>
      </c>
      <c r="H16164" t="s">
        <v>44</v>
      </c>
      <c r="I16164" t="s">
        <v>204</v>
      </c>
      <c r="J16164" t="s">
        <v>205</v>
      </c>
      <c r="K16164" t="s">
        <v>205</v>
      </c>
      <c r="L16164">
        <v>2</v>
      </c>
      <c r="M16164" s="1">
        <v>38718</v>
      </c>
      <c r="N16164" s="3">
        <v>43836</v>
      </c>
      <c r="O16164" t="s">
        <v>260</v>
      </c>
      <c r="P16164">
        <v>2006</v>
      </c>
      <c r="Q16164" s="1">
        <v>40109</v>
      </c>
      <c r="R16164" s="1">
        <v>41088</v>
      </c>
      <c r="S16164">
        <v>0</v>
      </c>
      <c r="T16164">
        <v>37149345</v>
      </c>
      <c r="U16164">
        <v>0</v>
      </c>
      <c r="V16164">
        <v>0</v>
      </c>
      <c r="W16164">
        <v>0</v>
      </c>
      <c r="X16164">
        <v>10000000</v>
      </c>
      <c r="Y16164">
        <v>0</v>
      </c>
      <c r="Z16164">
        <v>0</v>
      </c>
      <c r="AA16164">
        <v>0</v>
      </c>
      <c r="AB16164">
        <v>0</v>
      </c>
      <c r="AC16164">
        <v>0</v>
      </c>
      <c r="AD16164">
        <v>0</v>
      </c>
      <c r="AE16164">
        <v>0</v>
      </c>
      <c r="AF16164">
        <v>37149345</v>
      </c>
      <c r="AG16164">
        <v>0</v>
      </c>
      <c r="AH16164">
        <v>0</v>
      </c>
      <c r="AI16164">
        <v>0</v>
      </c>
      <c r="AJ16164">
        <v>0</v>
      </c>
      <c r="AK16164">
        <v>0</v>
      </c>
      <c r="AL16164">
        <v>0</v>
      </c>
      <c r="AM16164">
        <v>0</v>
      </c>
      <c r="AN16164">
        <v>1</v>
      </c>
    </row>
    <row r="16165" spans="1:40" x14ac:dyDescent="0.45">
      <c r="A16165" t="s">
        <v>68187</v>
      </c>
      <c r="B16165" t="s">
        <v>68188</v>
      </c>
      <c r="C16165" t="s">
        <v>68189</v>
      </c>
      <c r="D16165" t="s">
        <v>209</v>
      </c>
      <c r="E16165" t="s">
        <v>210</v>
      </c>
      <c r="F16165">
        <v>0</v>
      </c>
      <c r="G16165" t="s">
        <v>51</v>
      </c>
      <c r="H16165" t="s">
        <v>44</v>
      </c>
      <c r="I16165" t="s">
        <v>52</v>
      </c>
      <c r="J16165" t="s">
        <v>651</v>
      </c>
      <c r="K16165" t="s">
        <v>651</v>
      </c>
      <c r="L16165">
        <v>4</v>
      </c>
      <c r="M16165" s="1">
        <v>39508</v>
      </c>
      <c r="N16165" s="3">
        <v>43898</v>
      </c>
      <c r="O16165" t="s">
        <v>133</v>
      </c>
      <c r="P16165">
        <v>2008</v>
      </c>
      <c r="Q16165" s="1">
        <v>40918</v>
      </c>
      <c r="R16165" s="1">
        <v>41758</v>
      </c>
      <c r="S16165">
        <v>0</v>
      </c>
      <c r="T16165">
        <v>47200000</v>
      </c>
      <c r="U16165">
        <v>0</v>
      </c>
      <c r="V16165">
        <v>0</v>
      </c>
      <c r="W16165">
        <v>0</v>
      </c>
      <c r="X16165">
        <v>0</v>
      </c>
      <c r="Y16165">
        <v>0</v>
      </c>
      <c r="Z16165">
        <v>0</v>
      </c>
      <c r="AA16165">
        <v>0</v>
      </c>
      <c r="AB16165">
        <v>0</v>
      </c>
      <c r="AC16165">
        <v>0</v>
      </c>
      <c r="AD16165">
        <v>0</v>
      </c>
      <c r="AE16165">
        <v>0</v>
      </c>
      <c r="AF16165">
        <v>1100000</v>
      </c>
      <c r="AG16165">
        <v>10500000</v>
      </c>
      <c r="AH16165">
        <v>15600000</v>
      </c>
      <c r="AI16165">
        <v>20000000</v>
      </c>
      <c r="AJ16165">
        <v>0</v>
      </c>
      <c r="AK16165">
        <v>0</v>
      </c>
      <c r="AL16165">
        <v>0</v>
      </c>
      <c r="AM16165">
        <v>0</v>
      </c>
      <c r="AN16165">
        <v>1</v>
      </c>
    </row>
    <row r="16166" spans="1:40" x14ac:dyDescent="0.45">
      <c r="A16166" t="s">
        <v>41527</v>
      </c>
      <c r="B16166" t="s">
        <v>41528</v>
      </c>
      <c r="C16166" t="s">
        <v>41529</v>
      </c>
      <c r="D16166" t="s">
        <v>41530</v>
      </c>
      <c r="E16166" t="s">
        <v>79</v>
      </c>
      <c r="F16166">
        <v>0</v>
      </c>
      <c r="G16166" t="s">
        <v>51</v>
      </c>
      <c r="H16166" t="s">
        <v>44</v>
      </c>
      <c r="I16166" t="s">
        <v>186</v>
      </c>
      <c r="J16166" t="s">
        <v>470</v>
      </c>
      <c r="K16166" t="s">
        <v>471</v>
      </c>
      <c r="L16166">
        <v>2</v>
      </c>
      <c r="M16166" s="1">
        <v>38596</v>
      </c>
      <c r="N16166" s="3">
        <v>44079</v>
      </c>
      <c r="O16166" t="s">
        <v>396</v>
      </c>
      <c r="P16166">
        <v>2005</v>
      </c>
      <c r="Q16166" s="1">
        <v>40547</v>
      </c>
      <c r="R16166" s="1">
        <v>41001</v>
      </c>
      <c r="S16166">
        <v>0</v>
      </c>
      <c r="T16166">
        <v>47215715</v>
      </c>
      <c r="U16166">
        <v>0</v>
      </c>
      <c r="V16166">
        <v>0</v>
      </c>
      <c r="W16166">
        <v>0</v>
      </c>
      <c r="X16166">
        <v>0</v>
      </c>
      <c r="Y16166">
        <v>0</v>
      </c>
      <c r="Z16166">
        <v>0</v>
      </c>
      <c r="AA16166">
        <v>0</v>
      </c>
      <c r="AB16166">
        <v>0</v>
      </c>
      <c r="AC16166">
        <v>0</v>
      </c>
      <c r="AD16166">
        <v>0</v>
      </c>
      <c r="AE16166">
        <v>0</v>
      </c>
      <c r="AF16166">
        <v>0</v>
      </c>
      <c r="AG16166">
        <v>0</v>
      </c>
      <c r="AH16166">
        <v>0</v>
      </c>
      <c r="AI16166">
        <v>0</v>
      </c>
      <c r="AJ16166">
        <v>0</v>
      </c>
      <c r="AK16166">
        <v>0</v>
      </c>
      <c r="AL16166">
        <v>0</v>
      </c>
      <c r="AM16166">
        <v>0</v>
      </c>
      <c r="AN16166">
        <v>1</v>
      </c>
    </row>
    <row r="16167" spans="1:40" x14ac:dyDescent="0.45">
      <c r="A16167" t="s">
        <v>32475</v>
      </c>
      <c r="B16167" t="s">
        <v>32476</v>
      </c>
      <c r="C16167" t="s">
        <v>32477</v>
      </c>
      <c r="D16167" t="s">
        <v>198</v>
      </c>
      <c r="E16167" t="s">
        <v>199</v>
      </c>
      <c r="F16167">
        <v>0</v>
      </c>
      <c r="G16167" t="s">
        <v>51</v>
      </c>
      <c r="H16167" t="s">
        <v>44</v>
      </c>
      <c r="I16167" t="s">
        <v>1264</v>
      </c>
      <c r="J16167" t="s">
        <v>1466</v>
      </c>
      <c r="K16167" t="s">
        <v>1466</v>
      </c>
      <c r="L16167">
        <v>5</v>
      </c>
      <c r="M16167" s="1">
        <v>35431</v>
      </c>
      <c r="N16167" s="2">
        <v>35431</v>
      </c>
      <c r="O16167" t="s">
        <v>783</v>
      </c>
      <c r="P16167">
        <v>1997</v>
      </c>
      <c r="Q16167" s="1">
        <v>40598</v>
      </c>
      <c r="R16167" s="1">
        <v>41880</v>
      </c>
      <c r="S16167">
        <v>0</v>
      </c>
      <c r="T16167">
        <v>31232377</v>
      </c>
      <c r="U16167">
        <v>0</v>
      </c>
      <c r="V16167">
        <v>0</v>
      </c>
      <c r="W16167">
        <v>0</v>
      </c>
      <c r="X16167">
        <v>16000000</v>
      </c>
      <c r="Y16167">
        <v>0</v>
      </c>
      <c r="Z16167">
        <v>0</v>
      </c>
      <c r="AA16167">
        <v>0</v>
      </c>
      <c r="AB16167">
        <v>0</v>
      </c>
      <c r="AC16167">
        <v>0</v>
      </c>
      <c r="AD16167">
        <v>0</v>
      </c>
      <c r="AE16167">
        <v>0</v>
      </c>
      <c r="AF16167">
        <v>0</v>
      </c>
      <c r="AG16167">
        <v>0</v>
      </c>
      <c r="AH16167">
        <v>0</v>
      </c>
      <c r="AI16167">
        <v>16200000</v>
      </c>
      <c r="AJ16167">
        <v>7476879</v>
      </c>
      <c r="AK16167">
        <v>0</v>
      </c>
      <c r="AL16167">
        <v>0</v>
      </c>
      <c r="AM16167">
        <v>0</v>
      </c>
      <c r="AN16167">
        <v>1</v>
      </c>
    </row>
    <row r="16168" spans="1:40" x14ac:dyDescent="0.45">
      <c r="A16168" t="s">
        <v>39480</v>
      </c>
      <c r="B16168" t="s">
        <v>39481</v>
      </c>
      <c r="C16168" t="s">
        <v>39482</v>
      </c>
      <c r="D16168" t="s">
        <v>39483</v>
      </c>
      <c r="E16168" t="s">
        <v>129</v>
      </c>
      <c r="F16168">
        <v>0</v>
      </c>
      <c r="G16168" t="s">
        <v>43</v>
      </c>
      <c r="H16168" t="s">
        <v>44</v>
      </c>
      <c r="I16168" t="s">
        <v>52</v>
      </c>
      <c r="J16168" t="s">
        <v>141</v>
      </c>
      <c r="K16168" t="s">
        <v>855</v>
      </c>
      <c r="L16168">
        <v>3</v>
      </c>
      <c r="M16168" s="1">
        <v>31581</v>
      </c>
      <c r="N16168" s="2">
        <v>31564</v>
      </c>
      <c r="O16168" t="s">
        <v>37234</v>
      </c>
      <c r="P16168">
        <v>1986</v>
      </c>
      <c r="Q16168" s="1">
        <v>38503</v>
      </c>
      <c r="R16168" s="1">
        <v>39661</v>
      </c>
      <c r="S16168">
        <v>0</v>
      </c>
      <c r="T16168">
        <v>47300000</v>
      </c>
      <c r="U16168">
        <v>0</v>
      </c>
      <c r="V16168">
        <v>0</v>
      </c>
      <c r="W16168">
        <v>0</v>
      </c>
      <c r="X16168">
        <v>0</v>
      </c>
      <c r="Y16168">
        <v>0</v>
      </c>
      <c r="Z16168">
        <v>0</v>
      </c>
      <c r="AA16168">
        <v>0</v>
      </c>
      <c r="AB16168">
        <v>0</v>
      </c>
      <c r="AC16168">
        <v>0</v>
      </c>
      <c r="AD16168">
        <v>0</v>
      </c>
      <c r="AE16168">
        <v>0</v>
      </c>
      <c r="AF16168">
        <v>3300000</v>
      </c>
      <c r="AG16168">
        <v>12000000</v>
      </c>
      <c r="AH16168">
        <v>32000000</v>
      </c>
      <c r="AI16168">
        <v>0</v>
      </c>
      <c r="AJ16168">
        <v>0</v>
      </c>
      <c r="AK16168">
        <v>0</v>
      </c>
      <c r="AL16168">
        <v>0</v>
      </c>
      <c r="AM16168">
        <v>0</v>
      </c>
      <c r="AN16168">
        <v>1</v>
      </c>
    </row>
    <row r="16169" spans="1:40" x14ac:dyDescent="0.45">
      <c r="A16169" t="s">
        <v>52292</v>
      </c>
      <c r="B16169" t="s">
        <v>52293</v>
      </c>
      <c r="C16169" t="s">
        <v>52294</v>
      </c>
      <c r="D16169" t="s">
        <v>899</v>
      </c>
      <c r="E16169" t="s">
        <v>900</v>
      </c>
      <c r="F16169">
        <v>0</v>
      </c>
      <c r="G16169" t="s">
        <v>51</v>
      </c>
      <c r="H16169" t="s">
        <v>44</v>
      </c>
      <c r="I16169" t="s">
        <v>96</v>
      </c>
      <c r="J16169" t="s">
        <v>874</v>
      </c>
      <c r="K16169" t="s">
        <v>9825</v>
      </c>
      <c r="L16169">
        <v>1</v>
      </c>
      <c r="M16169" s="1">
        <v>40179</v>
      </c>
      <c r="N16169" s="3">
        <v>43840</v>
      </c>
      <c r="O16169" t="s">
        <v>87</v>
      </c>
      <c r="P16169">
        <v>2010</v>
      </c>
      <c r="Q16169" s="1">
        <v>41400</v>
      </c>
      <c r="R16169" s="1">
        <v>41400</v>
      </c>
      <c r="S16169">
        <v>0</v>
      </c>
      <c r="T16169">
        <v>473000</v>
      </c>
      <c r="U16169">
        <v>0</v>
      </c>
      <c r="V16169">
        <v>0</v>
      </c>
      <c r="W16169">
        <v>0</v>
      </c>
      <c r="X16169">
        <v>0</v>
      </c>
      <c r="Y16169">
        <v>0</v>
      </c>
      <c r="Z16169">
        <v>0</v>
      </c>
      <c r="AA16169">
        <v>0</v>
      </c>
      <c r="AB16169">
        <v>0</v>
      </c>
      <c r="AC16169">
        <v>0</v>
      </c>
      <c r="AD16169">
        <v>0</v>
      </c>
      <c r="AE16169">
        <v>0</v>
      </c>
      <c r="AF16169">
        <v>0</v>
      </c>
      <c r="AG16169">
        <v>0</v>
      </c>
      <c r="AH16169">
        <v>0</v>
      </c>
      <c r="AI16169">
        <v>0</v>
      </c>
      <c r="AJ16169">
        <v>0</v>
      </c>
      <c r="AK16169">
        <v>0</v>
      </c>
      <c r="AL16169">
        <v>0</v>
      </c>
      <c r="AM16169">
        <v>0</v>
      </c>
      <c r="AN16169">
        <v>1</v>
      </c>
    </row>
    <row r="16170" spans="1:40" x14ac:dyDescent="0.45">
      <c r="A16170" t="s">
        <v>20850</v>
      </c>
      <c r="B16170" t="s">
        <v>20851</v>
      </c>
      <c r="C16170" t="s">
        <v>20852</v>
      </c>
      <c r="D16170" t="s">
        <v>706</v>
      </c>
      <c r="E16170" t="s">
        <v>707</v>
      </c>
      <c r="F16170">
        <v>0</v>
      </c>
      <c r="G16170" t="s">
        <v>51</v>
      </c>
      <c r="H16170" t="s">
        <v>44</v>
      </c>
      <c r="I16170" t="s">
        <v>52</v>
      </c>
      <c r="J16170" t="s">
        <v>141</v>
      </c>
      <c r="K16170" t="s">
        <v>359</v>
      </c>
      <c r="L16170">
        <v>4</v>
      </c>
      <c r="M16170" s="1">
        <v>36892</v>
      </c>
      <c r="N16170" s="3">
        <v>43831</v>
      </c>
      <c r="O16170" t="s">
        <v>124</v>
      </c>
      <c r="P16170">
        <v>2001</v>
      </c>
      <c r="Q16170" s="1">
        <v>38596</v>
      </c>
      <c r="R16170" s="1">
        <v>41107</v>
      </c>
      <c r="S16170">
        <v>0</v>
      </c>
      <c r="T16170">
        <v>47311000</v>
      </c>
      <c r="U16170">
        <v>0</v>
      </c>
      <c r="V16170">
        <v>0</v>
      </c>
      <c r="W16170">
        <v>0</v>
      </c>
      <c r="X16170">
        <v>0</v>
      </c>
      <c r="Y16170">
        <v>0</v>
      </c>
      <c r="Z16170">
        <v>0</v>
      </c>
      <c r="AA16170">
        <v>0</v>
      </c>
      <c r="AB16170">
        <v>0</v>
      </c>
      <c r="AC16170">
        <v>0</v>
      </c>
      <c r="AD16170">
        <v>0</v>
      </c>
      <c r="AE16170">
        <v>0</v>
      </c>
      <c r="AF16170">
        <v>0</v>
      </c>
      <c r="AG16170">
        <v>0</v>
      </c>
      <c r="AH16170">
        <v>17500000</v>
      </c>
      <c r="AI16170">
        <v>11000000</v>
      </c>
      <c r="AJ16170">
        <v>0</v>
      </c>
      <c r="AK16170">
        <v>0</v>
      </c>
      <c r="AL16170">
        <v>0</v>
      </c>
      <c r="AM16170">
        <v>0</v>
      </c>
      <c r="AN16170">
        <v>1</v>
      </c>
    </row>
    <row r="16171" spans="1:40" x14ac:dyDescent="0.45">
      <c r="A16171" t="s">
        <v>59661</v>
      </c>
      <c r="B16171" t="s">
        <v>59662</v>
      </c>
      <c r="C16171" t="s">
        <v>59663</v>
      </c>
      <c r="D16171" t="s">
        <v>899</v>
      </c>
      <c r="E16171" t="s">
        <v>900</v>
      </c>
      <c r="F16171">
        <v>0</v>
      </c>
      <c r="G16171" t="s">
        <v>51</v>
      </c>
      <c r="H16171" t="s">
        <v>44</v>
      </c>
      <c r="I16171" t="s">
        <v>204</v>
      </c>
      <c r="J16171" t="s">
        <v>205</v>
      </c>
      <c r="K16171" t="s">
        <v>232</v>
      </c>
      <c r="L16171">
        <v>5</v>
      </c>
      <c r="M16171" s="1">
        <v>38353</v>
      </c>
      <c r="N16171" s="3">
        <v>43835</v>
      </c>
      <c r="O16171" t="s">
        <v>277</v>
      </c>
      <c r="P16171">
        <v>2005</v>
      </c>
      <c r="Q16171" s="1">
        <v>38353</v>
      </c>
      <c r="R16171" s="1">
        <v>40962</v>
      </c>
      <c r="S16171">
        <v>0</v>
      </c>
      <c r="T16171">
        <v>47315000</v>
      </c>
      <c r="U16171">
        <v>0</v>
      </c>
      <c r="V16171">
        <v>0</v>
      </c>
      <c r="W16171">
        <v>0</v>
      </c>
      <c r="X16171">
        <v>0</v>
      </c>
      <c r="Y16171">
        <v>0</v>
      </c>
      <c r="Z16171">
        <v>0</v>
      </c>
      <c r="AA16171">
        <v>0</v>
      </c>
      <c r="AB16171">
        <v>0</v>
      </c>
      <c r="AC16171">
        <v>0</v>
      </c>
      <c r="AD16171">
        <v>0</v>
      </c>
      <c r="AE16171">
        <v>0</v>
      </c>
      <c r="AF16171">
        <v>22000000</v>
      </c>
      <c r="AG16171">
        <v>0</v>
      </c>
      <c r="AH16171">
        <v>0</v>
      </c>
      <c r="AI16171">
        <v>0</v>
      </c>
      <c r="AJ16171">
        <v>0</v>
      </c>
      <c r="AK16171">
        <v>0</v>
      </c>
      <c r="AL16171">
        <v>0</v>
      </c>
      <c r="AM16171">
        <v>0</v>
      </c>
      <c r="AN16171">
        <v>1</v>
      </c>
    </row>
    <row r="16172" spans="1:40" x14ac:dyDescent="0.45">
      <c r="A16172" t="s">
        <v>60718</v>
      </c>
      <c r="B16172" t="s">
        <v>60719</v>
      </c>
      <c r="C16172" t="s">
        <v>60720</v>
      </c>
      <c r="D16172" t="s">
        <v>8781</v>
      </c>
      <c r="E16172" t="s">
        <v>276</v>
      </c>
      <c r="F16172">
        <v>0</v>
      </c>
      <c r="G16172" t="s">
        <v>51</v>
      </c>
      <c r="H16172" t="s">
        <v>44</v>
      </c>
      <c r="I16172" t="s">
        <v>451</v>
      </c>
      <c r="J16172" t="s">
        <v>452</v>
      </c>
      <c r="K16172" t="s">
        <v>453</v>
      </c>
      <c r="L16172">
        <v>5</v>
      </c>
      <c r="M16172" s="1">
        <v>40014</v>
      </c>
      <c r="N16172" s="3">
        <v>44021</v>
      </c>
      <c r="O16172" t="s">
        <v>194</v>
      </c>
      <c r="P16172">
        <v>2009</v>
      </c>
      <c r="Q16172" s="1">
        <v>40031</v>
      </c>
      <c r="R16172" s="1">
        <v>41975</v>
      </c>
      <c r="S16172">
        <v>12000</v>
      </c>
      <c r="T16172">
        <v>47350000</v>
      </c>
      <c r="U16172">
        <v>0</v>
      </c>
      <c r="V16172">
        <v>0</v>
      </c>
      <c r="W16172">
        <v>0</v>
      </c>
      <c r="X16172">
        <v>0</v>
      </c>
      <c r="Y16172">
        <v>0</v>
      </c>
      <c r="Z16172">
        <v>0</v>
      </c>
      <c r="AA16172">
        <v>0</v>
      </c>
      <c r="AB16172">
        <v>0</v>
      </c>
      <c r="AC16172">
        <v>0</v>
      </c>
      <c r="AD16172">
        <v>0</v>
      </c>
      <c r="AE16172">
        <v>0</v>
      </c>
      <c r="AF16172">
        <v>5750000</v>
      </c>
      <c r="AG16172">
        <v>21600000</v>
      </c>
      <c r="AH16172">
        <v>20000000</v>
      </c>
      <c r="AI16172">
        <v>0</v>
      </c>
      <c r="AJ16172">
        <v>0</v>
      </c>
      <c r="AK16172">
        <v>0</v>
      </c>
      <c r="AL16172">
        <v>0</v>
      </c>
      <c r="AM16172">
        <v>0</v>
      </c>
      <c r="AN16172">
        <v>1</v>
      </c>
    </row>
    <row r="16173" spans="1:40" x14ac:dyDescent="0.45">
      <c r="A16173" t="s">
        <v>43097</v>
      </c>
      <c r="B16173" t="s">
        <v>43098</v>
      </c>
      <c r="C16173" t="s">
        <v>43099</v>
      </c>
      <c r="D16173" t="s">
        <v>198</v>
      </c>
      <c r="E16173" t="s">
        <v>199</v>
      </c>
      <c r="F16173">
        <v>0</v>
      </c>
      <c r="G16173" t="s">
        <v>51</v>
      </c>
      <c r="H16173" t="s">
        <v>44</v>
      </c>
      <c r="I16173" t="s">
        <v>96</v>
      </c>
      <c r="J16173" t="s">
        <v>874</v>
      </c>
      <c r="K16173" t="s">
        <v>1110</v>
      </c>
      <c r="L16173">
        <v>5</v>
      </c>
      <c r="M16173" s="1">
        <v>36526</v>
      </c>
      <c r="N16173" s="2">
        <v>36526</v>
      </c>
      <c r="O16173" t="s">
        <v>176</v>
      </c>
      <c r="P16173">
        <v>2000</v>
      </c>
      <c r="Q16173" s="1">
        <v>38735</v>
      </c>
      <c r="R16173" s="1">
        <v>41645</v>
      </c>
      <c r="S16173">
        <v>0</v>
      </c>
      <c r="T16173">
        <v>47370557</v>
      </c>
      <c r="U16173">
        <v>0</v>
      </c>
      <c r="V16173">
        <v>0</v>
      </c>
      <c r="W16173">
        <v>0</v>
      </c>
      <c r="X16173">
        <v>0</v>
      </c>
      <c r="Y16173">
        <v>0</v>
      </c>
      <c r="Z16173">
        <v>0</v>
      </c>
      <c r="AA16173">
        <v>0</v>
      </c>
      <c r="AB16173">
        <v>0</v>
      </c>
      <c r="AC16173">
        <v>0</v>
      </c>
      <c r="AD16173">
        <v>0</v>
      </c>
      <c r="AE16173">
        <v>0</v>
      </c>
      <c r="AF16173">
        <v>0</v>
      </c>
      <c r="AG16173">
        <v>8000000</v>
      </c>
      <c r="AH16173">
        <v>6000000</v>
      </c>
      <c r="AI16173">
        <v>13100000</v>
      </c>
      <c r="AJ16173">
        <v>14999980</v>
      </c>
      <c r="AK16173">
        <v>0</v>
      </c>
      <c r="AL16173">
        <v>0</v>
      </c>
      <c r="AM16173">
        <v>0</v>
      </c>
      <c r="AN16173">
        <v>1</v>
      </c>
    </row>
    <row r="16174" spans="1:40" x14ac:dyDescent="0.45">
      <c r="A16174" t="s">
        <v>60677</v>
      </c>
      <c r="B16174" t="s">
        <v>60678</v>
      </c>
      <c r="C16174" t="s">
        <v>60679</v>
      </c>
      <c r="D16174" t="s">
        <v>198</v>
      </c>
      <c r="E16174" t="s">
        <v>199</v>
      </c>
      <c r="F16174">
        <v>0</v>
      </c>
      <c r="G16174" t="s">
        <v>51</v>
      </c>
      <c r="H16174" t="s">
        <v>179</v>
      </c>
      <c r="I16174" t="s">
        <v>527</v>
      </c>
      <c r="J16174" t="s">
        <v>528</v>
      </c>
      <c r="K16174" t="s">
        <v>528</v>
      </c>
      <c r="L16174">
        <v>1</v>
      </c>
      <c r="M16174" s="1">
        <v>40179</v>
      </c>
      <c r="N16174" s="3">
        <v>43840</v>
      </c>
      <c r="O16174" t="s">
        <v>87</v>
      </c>
      <c r="P16174">
        <v>2010</v>
      </c>
      <c r="Q16174" s="1">
        <v>41478</v>
      </c>
      <c r="R16174" s="1">
        <v>41478</v>
      </c>
      <c r="S16174">
        <v>474000</v>
      </c>
      <c r="T16174">
        <v>0</v>
      </c>
      <c r="U16174">
        <v>0</v>
      </c>
      <c r="V16174">
        <v>0</v>
      </c>
      <c r="W16174">
        <v>0</v>
      </c>
      <c r="X16174">
        <v>0</v>
      </c>
      <c r="Y16174">
        <v>0</v>
      </c>
      <c r="Z16174">
        <v>0</v>
      </c>
      <c r="AA16174">
        <v>0</v>
      </c>
      <c r="AB16174">
        <v>0</v>
      </c>
      <c r="AC16174">
        <v>0</v>
      </c>
      <c r="AD16174">
        <v>0</v>
      </c>
      <c r="AE16174">
        <v>0</v>
      </c>
      <c r="AF16174">
        <v>0</v>
      </c>
      <c r="AG16174">
        <v>0</v>
      </c>
      <c r="AH16174">
        <v>0</v>
      </c>
      <c r="AI16174">
        <v>0</v>
      </c>
      <c r="AJ16174">
        <v>0</v>
      </c>
      <c r="AK16174">
        <v>0</v>
      </c>
      <c r="AL16174">
        <v>0</v>
      </c>
      <c r="AM16174">
        <v>0</v>
      </c>
      <c r="AN16174">
        <v>1</v>
      </c>
    </row>
    <row r="16175" spans="1:40" x14ac:dyDescent="0.45">
      <c r="A16175" t="s">
        <v>2513</v>
      </c>
      <c r="B16175" t="s">
        <v>2514</v>
      </c>
      <c r="C16175" t="s">
        <v>2515</v>
      </c>
      <c r="D16175" t="s">
        <v>73</v>
      </c>
      <c r="E16175" t="s">
        <v>74</v>
      </c>
      <c r="F16175">
        <v>0</v>
      </c>
      <c r="G16175" t="s">
        <v>51</v>
      </c>
      <c r="H16175" t="s">
        <v>44</v>
      </c>
      <c r="I16175" t="s">
        <v>52</v>
      </c>
      <c r="J16175" t="s">
        <v>141</v>
      </c>
      <c r="K16175" t="s">
        <v>667</v>
      </c>
      <c r="L16175">
        <v>1</v>
      </c>
      <c r="M16175" s="1">
        <v>39083</v>
      </c>
      <c r="N16175" s="3">
        <v>43837</v>
      </c>
      <c r="O16175" t="s">
        <v>80</v>
      </c>
      <c r="P16175">
        <v>2007</v>
      </c>
      <c r="Q16175" s="1">
        <v>41816</v>
      </c>
      <c r="R16175" s="1">
        <v>41816</v>
      </c>
      <c r="S16175">
        <v>0</v>
      </c>
      <c r="T16175">
        <v>474063</v>
      </c>
      <c r="U16175">
        <v>0</v>
      </c>
      <c r="V16175">
        <v>0</v>
      </c>
      <c r="W16175">
        <v>0</v>
      </c>
      <c r="X16175">
        <v>0</v>
      </c>
      <c r="Y16175">
        <v>0</v>
      </c>
      <c r="Z16175">
        <v>0</v>
      </c>
      <c r="AA16175">
        <v>0</v>
      </c>
      <c r="AB16175">
        <v>0</v>
      </c>
      <c r="AC16175">
        <v>0</v>
      </c>
      <c r="AD16175">
        <v>0</v>
      </c>
      <c r="AE16175">
        <v>0</v>
      </c>
      <c r="AF16175">
        <v>0</v>
      </c>
      <c r="AG16175">
        <v>0</v>
      </c>
      <c r="AH16175">
        <v>0</v>
      </c>
      <c r="AI16175">
        <v>0</v>
      </c>
      <c r="AJ16175">
        <v>0</v>
      </c>
      <c r="AK16175">
        <v>0</v>
      </c>
      <c r="AL16175">
        <v>0</v>
      </c>
      <c r="AM16175">
        <v>0</v>
      </c>
      <c r="AN16175">
        <v>1</v>
      </c>
    </row>
    <row r="16176" spans="1:40" x14ac:dyDescent="0.45">
      <c r="A16176" t="s">
        <v>60954</v>
      </c>
      <c r="B16176" t="s">
        <v>60955</v>
      </c>
      <c r="C16176" t="s">
        <v>60956</v>
      </c>
      <c r="D16176" t="s">
        <v>198</v>
      </c>
      <c r="E16176" t="s">
        <v>199</v>
      </c>
      <c r="F16176">
        <v>0</v>
      </c>
      <c r="G16176" t="s">
        <v>51</v>
      </c>
      <c r="H16176" t="s">
        <v>44</v>
      </c>
      <c r="I16176" t="s">
        <v>121</v>
      </c>
      <c r="J16176" t="s">
        <v>365</v>
      </c>
      <c r="K16176" t="s">
        <v>366</v>
      </c>
      <c r="L16176">
        <v>8</v>
      </c>
      <c r="M16176" s="1">
        <v>35431</v>
      </c>
      <c r="N16176" s="2">
        <v>35431</v>
      </c>
      <c r="O16176" t="s">
        <v>783</v>
      </c>
      <c r="P16176">
        <v>1997</v>
      </c>
      <c r="Q16176" s="1">
        <v>39614</v>
      </c>
      <c r="R16176" s="1">
        <v>41922</v>
      </c>
      <c r="S16176">
        <v>0</v>
      </c>
      <c r="T16176">
        <v>41325097</v>
      </c>
      <c r="U16176">
        <v>0</v>
      </c>
      <c r="V16176">
        <v>0</v>
      </c>
      <c r="W16176">
        <v>0</v>
      </c>
      <c r="X16176">
        <v>6100000</v>
      </c>
      <c r="Y16176">
        <v>0</v>
      </c>
      <c r="Z16176">
        <v>0</v>
      </c>
      <c r="AA16176">
        <v>0</v>
      </c>
      <c r="AB16176">
        <v>0</v>
      </c>
      <c r="AC16176">
        <v>0</v>
      </c>
      <c r="AD16176">
        <v>0</v>
      </c>
      <c r="AE16176">
        <v>0</v>
      </c>
      <c r="AF16176">
        <v>720097</v>
      </c>
      <c r="AG16176">
        <v>1500000</v>
      </c>
      <c r="AH16176">
        <v>38000000</v>
      </c>
      <c r="AI16176">
        <v>0</v>
      </c>
      <c r="AJ16176">
        <v>0</v>
      </c>
      <c r="AK16176">
        <v>0</v>
      </c>
      <c r="AL16176">
        <v>0</v>
      </c>
      <c r="AM16176">
        <v>0</v>
      </c>
      <c r="AN16176">
        <v>1</v>
      </c>
    </row>
    <row r="16177" spans="1:40" x14ac:dyDescent="0.45">
      <c r="A16177" t="s">
        <v>31283</v>
      </c>
      <c r="B16177" t="s">
        <v>31284</v>
      </c>
      <c r="C16177" t="s">
        <v>31285</v>
      </c>
      <c r="D16177" t="s">
        <v>68</v>
      </c>
      <c r="E16177" t="s">
        <v>69</v>
      </c>
      <c r="F16177">
        <v>0</v>
      </c>
      <c r="G16177" t="s">
        <v>51</v>
      </c>
      <c r="H16177" t="s">
        <v>44</v>
      </c>
      <c r="I16177" t="s">
        <v>204</v>
      </c>
      <c r="J16177" t="s">
        <v>205</v>
      </c>
      <c r="K16177" t="s">
        <v>1828</v>
      </c>
      <c r="L16177">
        <v>2</v>
      </c>
      <c r="M16177" s="1">
        <v>37987</v>
      </c>
      <c r="N16177" s="3">
        <v>43834</v>
      </c>
      <c r="O16177" t="s">
        <v>273</v>
      </c>
      <c r="P16177">
        <v>2004</v>
      </c>
      <c r="Q16177" s="1">
        <v>41563</v>
      </c>
      <c r="R16177" s="1">
        <v>41901</v>
      </c>
      <c r="S16177">
        <v>0</v>
      </c>
      <c r="T16177">
        <v>29999976</v>
      </c>
      <c r="U16177">
        <v>0</v>
      </c>
      <c r="V16177">
        <v>0</v>
      </c>
      <c r="W16177">
        <v>0</v>
      </c>
      <c r="X16177">
        <v>17500000</v>
      </c>
      <c r="Y16177">
        <v>0</v>
      </c>
      <c r="Z16177">
        <v>0</v>
      </c>
      <c r="AA16177">
        <v>0</v>
      </c>
      <c r="AB16177">
        <v>0</v>
      </c>
      <c r="AC16177">
        <v>0</v>
      </c>
      <c r="AD16177">
        <v>0</v>
      </c>
      <c r="AE16177">
        <v>0</v>
      </c>
      <c r="AF16177">
        <v>0</v>
      </c>
      <c r="AG16177">
        <v>0</v>
      </c>
      <c r="AH16177">
        <v>0</v>
      </c>
      <c r="AI16177">
        <v>0</v>
      </c>
      <c r="AJ16177">
        <v>0</v>
      </c>
      <c r="AK16177">
        <v>0</v>
      </c>
      <c r="AL16177">
        <v>0</v>
      </c>
      <c r="AM16177">
        <v>0</v>
      </c>
      <c r="AN16177">
        <v>1</v>
      </c>
    </row>
    <row r="16178" spans="1:40" x14ac:dyDescent="0.45">
      <c r="A16178" t="s">
        <v>64021</v>
      </c>
      <c r="B16178" t="s">
        <v>64022</v>
      </c>
      <c r="C16178" t="s">
        <v>64023</v>
      </c>
      <c r="D16178" t="s">
        <v>198</v>
      </c>
      <c r="E16178" t="s">
        <v>199</v>
      </c>
      <c r="F16178">
        <v>0</v>
      </c>
      <c r="G16178" t="s">
        <v>51</v>
      </c>
      <c r="H16178" t="s">
        <v>44</v>
      </c>
      <c r="I16178" t="s">
        <v>451</v>
      </c>
      <c r="J16178" t="s">
        <v>452</v>
      </c>
      <c r="K16178" t="s">
        <v>453</v>
      </c>
      <c r="L16178">
        <v>5</v>
      </c>
      <c r="M16178" s="1">
        <v>36161</v>
      </c>
      <c r="N16178" s="2">
        <v>36161</v>
      </c>
      <c r="O16178" t="s">
        <v>597</v>
      </c>
      <c r="P16178">
        <v>1999</v>
      </c>
      <c r="Q16178" s="1">
        <v>40410</v>
      </c>
      <c r="R16178" s="1">
        <v>41960</v>
      </c>
      <c r="S16178">
        <v>0</v>
      </c>
      <c r="T16178">
        <v>46499993</v>
      </c>
      <c r="U16178">
        <v>0</v>
      </c>
      <c r="V16178">
        <v>0</v>
      </c>
      <c r="W16178">
        <v>0</v>
      </c>
      <c r="X16178">
        <v>0</v>
      </c>
      <c r="Y16178">
        <v>0</v>
      </c>
      <c r="Z16178">
        <v>1000000</v>
      </c>
      <c r="AA16178">
        <v>0</v>
      </c>
      <c r="AB16178">
        <v>0</v>
      </c>
      <c r="AC16178">
        <v>0</v>
      </c>
      <c r="AD16178">
        <v>0</v>
      </c>
      <c r="AE16178">
        <v>0</v>
      </c>
      <c r="AF16178">
        <v>19999993</v>
      </c>
      <c r="AG16178">
        <v>0</v>
      </c>
      <c r="AH16178">
        <v>0</v>
      </c>
      <c r="AI16178">
        <v>0</v>
      </c>
      <c r="AJ16178">
        <v>0</v>
      </c>
      <c r="AK16178">
        <v>0</v>
      </c>
      <c r="AL16178">
        <v>0</v>
      </c>
      <c r="AM16178">
        <v>0</v>
      </c>
      <c r="AN16178">
        <v>1</v>
      </c>
    </row>
    <row r="16179" spans="1:40" x14ac:dyDescent="0.45">
      <c r="A16179" t="s">
        <v>5607</v>
      </c>
      <c r="B16179" t="s">
        <v>5608</v>
      </c>
      <c r="C16179" t="s">
        <v>5609</v>
      </c>
      <c r="D16179" t="s">
        <v>5610</v>
      </c>
      <c r="E16179" t="s">
        <v>2222</v>
      </c>
      <c r="F16179">
        <v>0</v>
      </c>
      <c r="G16179" t="s">
        <v>51</v>
      </c>
      <c r="H16179" t="s">
        <v>44</v>
      </c>
      <c r="I16179" t="s">
        <v>730</v>
      </c>
      <c r="J16179" t="s">
        <v>365</v>
      </c>
      <c r="K16179" t="s">
        <v>1570</v>
      </c>
      <c r="L16179">
        <v>2</v>
      </c>
      <c r="M16179" s="1">
        <v>36161</v>
      </c>
      <c r="N16179" s="2">
        <v>36161</v>
      </c>
      <c r="O16179" t="s">
        <v>597</v>
      </c>
      <c r="P16179">
        <v>1999</v>
      </c>
      <c r="Q16179" s="1">
        <v>39650</v>
      </c>
      <c r="R16179" s="1">
        <v>41701</v>
      </c>
      <c r="S16179">
        <v>0</v>
      </c>
      <c r="T16179">
        <v>47499994</v>
      </c>
      <c r="U16179">
        <v>0</v>
      </c>
      <c r="V16179">
        <v>0</v>
      </c>
      <c r="W16179">
        <v>0</v>
      </c>
      <c r="X16179">
        <v>0</v>
      </c>
      <c r="Y16179">
        <v>0</v>
      </c>
      <c r="Z16179">
        <v>0</v>
      </c>
      <c r="AA16179">
        <v>0</v>
      </c>
      <c r="AB16179">
        <v>0</v>
      </c>
      <c r="AC16179">
        <v>0</v>
      </c>
      <c r="AD16179">
        <v>0</v>
      </c>
      <c r="AE16179">
        <v>0</v>
      </c>
      <c r="AF16179">
        <v>10000000</v>
      </c>
      <c r="AG16179">
        <v>0</v>
      </c>
      <c r="AH16179">
        <v>0</v>
      </c>
      <c r="AI16179">
        <v>0</v>
      </c>
      <c r="AJ16179">
        <v>0</v>
      </c>
      <c r="AK16179">
        <v>0</v>
      </c>
      <c r="AL16179">
        <v>0</v>
      </c>
      <c r="AM16179">
        <v>0</v>
      </c>
      <c r="AN16179">
        <v>1</v>
      </c>
    </row>
    <row r="16180" spans="1:40" x14ac:dyDescent="0.45">
      <c r="A16180" t="s">
        <v>70891</v>
      </c>
      <c r="B16180" t="s">
        <v>70892</v>
      </c>
      <c r="C16180" t="s">
        <v>70893</v>
      </c>
      <c r="D16180" t="s">
        <v>3558</v>
      </c>
      <c r="E16180" t="s">
        <v>3012</v>
      </c>
      <c r="F16180">
        <v>0</v>
      </c>
      <c r="G16180" t="s">
        <v>43</v>
      </c>
      <c r="H16180" t="s">
        <v>44</v>
      </c>
      <c r="I16180" t="s">
        <v>52</v>
      </c>
      <c r="J16180" t="s">
        <v>141</v>
      </c>
      <c r="K16180" t="s">
        <v>3306</v>
      </c>
      <c r="L16180">
        <v>2</v>
      </c>
      <c r="M16180" s="1">
        <v>37257</v>
      </c>
      <c r="N16180" s="3">
        <v>43832</v>
      </c>
      <c r="O16180" t="s">
        <v>321</v>
      </c>
      <c r="P16180">
        <v>2002</v>
      </c>
      <c r="Q16180" s="1">
        <v>38448</v>
      </c>
      <c r="R16180" s="1">
        <v>38957</v>
      </c>
      <c r="S16180">
        <v>0</v>
      </c>
      <c r="T16180">
        <v>47500000</v>
      </c>
      <c r="U16180">
        <v>0</v>
      </c>
      <c r="V16180">
        <v>0</v>
      </c>
      <c r="W16180">
        <v>0</v>
      </c>
      <c r="X16180">
        <v>0</v>
      </c>
      <c r="Y16180">
        <v>0</v>
      </c>
      <c r="Z16180">
        <v>0</v>
      </c>
      <c r="AA16180">
        <v>0</v>
      </c>
      <c r="AB16180">
        <v>0</v>
      </c>
      <c r="AC16180">
        <v>0</v>
      </c>
      <c r="AD16180">
        <v>0</v>
      </c>
      <c r="AE16180">
        <v>0</v>
      </c>
      <c r="AF16180">
        <v>0</v>
      </c>
      <c r="AG16180">
        <v>0</v>
      </c>
      <c r="AH16180">
        <v>17500000</v>
      </c>
      <c r="AI16180">
        <v>30000000</v>
      </c>
      <c r="AJ16180">
        <v>0</v>
      </c>
      <c r="AK16180">
        <v>0</v>
      </c>
      <c r="AL16180">
        <v>0</v>
      </c>
      <c r="AM16180">
        <v>0</v>
      </c>
      <c r="AN16180">
        <v>1</v>
      </c>
    </row>
    <row r="16181" spans="1:40" x14ac:dyDescent="0.45">
      <c r="A16181" t="s">
        <v>9219</v>
      </c>
      <c r="B16181" t="s">
        <v>9220</v>
      </c>
      <c r="C16181" t="s">
        <v>9221</v>
      </c>
      <c r="D16181" t="s">
        <v>9222</v>
      </c>
      <c r="E16181" t="s">
        <v>9223</v>
      </c>
      <c r="F16181">
        <v>0</v>
      </c>
      <c r="G16181" t="s">
        <v>51</v>
      </c>
      <c r="H16181" t="s">
        <v>44</v>
      </c>
      <c r="I16181" t="s">
        <v>45</v>
      </c>
      <c r="J16181" t="s">
        <v>46</v>
      </c>
      <c r="K16181" t="s">
        <v>47</v>
      </c>
      <c r="L16181">
        <v>3</v>
      </c>
      <c r="M16181" s="1">
        <v>39083</v>
      </c>
      <c r="N16181" s="3">
        <v>43837</v>
      </c>
      <c r="O16181" t="s">
        <v>80</v>
      </c>
      <c r="P16181">
        <v>2007</v>
      </c>
      <c r="Q16181" s="1">
        <v>39448</v>
      </c>
      <c r="R16181" s="1">
        <v>41601</v>
      </c>
      <c r="S16181">
        <v>0</v>
      </c>
      <c r="T16181">
        <v>47500000</v>
      </c>
      <c r="U16181">
        <v>0</v>
      </c>
      <c r="V16181">
        <v>0</v>
      </c>
      <c r="W16181">
        <v>0</v>
      </c>
      <c r="X16181">
        <v>0</v>
      </c>
      <c r="Y16181">
        <v>0</v>
      </c>
      <c r="Z16181">
        <v>0</v>
      </c>
      <c r="AA16181">
        <v>0</v>
      </c>
      <c r="AB16181">
        <v>0</v>
      </c>
      <c r="AC16181">
        <v>0</v>
      </c>
      <c r="AD16181">
        <v>0</v>
      </c>
      <c r="AE16181">
        <v>0</v>
      </c>
      <c r="AF16181">
        <v>7500000</v>
      </c>
      <c r="AG16181">
        <v>20000000</v>
      </c>
      <c r="AH16181">
        <v>20000000</v>
      </c>
      <c r="AI16181">
        <v>0</v>
      </c>
      <c r="AJ16181">
        <v>0</v>
      </c>
      <c r="AK16181">
        <v>0</v>
      </c>
      <c r="AL16181">
        <v>0</v>
      </c>
      <c r="AM16181">
        <v>0</v>
      </c>
      <c r="AN16181">
        <v>1</v>
      </c>
    </row>
    <row r="16182" spans="1:40" x14ac:dyDescent="0.45">
      <c r="A16182" t="s">
        <v>15943</v>
      </c>
      <c r="B16182" t="s">
        <v>15944</v>
      </c>
      <c r="C16182" t="s">
        <v>15945</v>
      </c>
      <c r="D16182" t="s">
        <v>15946</v>
      </c>
      <c r="E16182" t="s">
        <v>10515</v>
      </c>
      <c r="F16182">
        <v>0</v>
      </c>
      <c r="G16182" t="s">
        <v>51</v>
      </c>
      <c r="H16182" t="s">
        <v>44</v>
      </c>
      <c r="I16182" t="s">
        <v>52</v>
      </c>
      <c r="J16182" t="s">
        <v>1802</v>
      </c>
      <c r="K16182" t="s">
        <v>15947</v>
      </c>
      <c r="L16182">
        <v>1</v>
      </c>
      <c r="M16182" s="1">
        <v>39326</v>
      </c>
      <c r="N16182" s="3">
        <v>44081</v>
      </c>
      <c r="O16182" t="s">
        <v>382</v>
      </c>
      <c r="P16182">
        <v>2007</v>
      </c>
      <c r="Q16182" s="1">
        <v>39600</v>
      </c>
      <c r="R16182" s="1">
        <v>39600</v>
      </c>
      <c r="S16182">
        <v>475000</v>
      </c>
      <c r="T16182">
        <v>0</v>
      </c>
      <c r="U16182">
        <v>0</v>
      </c>
      <c r="V16182">
        <v>0</v>
      </c>
      <c r="W16182">
        <v>0</v>
      </c>
      <c r="X16182">
        <v>0</v>
      </c>
      <c r="Y16182">
        <v>0</v>
      </c>
      <c r="Z16182">
        <v>0</v>
      </c>
      <c r="AA16182">
        <v>0</v>
      </c>
      <c r="AB16182">
        <v>0</v>
      </c>
      <c r="AC16182">
        <v>0</v>
      </c>
      <c r="AD16182">
        <v>0</v>
      </c>
      <c r="AE16182">
        <v>0</v>
      </c>
      <c r="AF16182">
        <v>0</v>
      </c>
      <c r="AG16182">
        <v>0</v>
      </c>
      <c r="AH16182">
        <v>0</v>
      </c>
      <c r="AI16182">
        <v>0</v>
      </c>
      <c r="AJ16182">
        <v>0</v>
      </c>
      <c r="AK16182">
        <v>0</v>
      </c>
      <c r="AL16182">
        <v>0</v>
      </c>
      <c r="AM16182">
        <v>0</v>
      </c>
      <c r="AN16182">
        <v>1</v>
      </c>
    </row>
    <row r="16183" spans="1:40" x14ac:dyDescent="0.45">
      <c r="A16183" t="s">
        <v>19796</v>
      </c>
      <c r="B16183" t="s">
        <v>19797</v>
      </c>
      <c r="C16183" t="s">
        <v>19798</v>
      </c>
      <c r="D16183" t="s">
        <v>241</v>
      </c>
      <c r="E16183" t="s">
        <v>242</v>
      </c>
      <c r="F16183">
        <v>0</v>
      </c>
      <c r="G16183" t="s">
        <v>51</v>
      </c>
      <c r="H16183" t="s">
        <v>44</v>
      </c>
      <c r="I16183" t="s">
        <v>52</v>
      </c>
      <c r="J16183" t="s">
        <v>1802</v>
      </c>
      <c r="K16183" t="s">
        <v>19799</v>
      </c>
      <c r="L16183">
        <v>2</v>
      </c>
      <c r="M16183" s="1">
        <v>39083</v>
      </c>
      <c r="N16183" s="3">
        <v>43837</v>
      </c>
      <c r="O16183" t="s">
        <v>80</v>
      </c>
      <c r="P16183">
        <v>2007</v>
      </c>
      <c r="Q16183" s="1">
        <v>40756</v>
      </c>
      <c r="R16183" s="1">
        <v>41894</v>
      </c>
      <c r="S16183">
        <v>475000</v>
      </c>
      <c r="T16183">
        <v>0</v>
      </c>
      <c r="U16183">
        <v>0</v>
      </c>
      <c r="V16183">
        <v>0</v>
      </c>
      <c r="W16183">
        <v>0</v>
      </c>
      <c r="X16183">
        <v>0</v>
      </c>
      <c r="Y16183">
        <v>0</v>
      </c>
      <c r="Z16183">
        <v>0</v>
      </c>
      <c r="AA16183">
        <v>0</v>
      </c>
      <c r="AB16183">
        <v>0</v>
      </c>
      <c r="AC16183">
        <v>0</v>
      </c>
      <c r="AD16183">
        <v>0</v>
      </c>
      <c r="AE16183">
        <v>0</v>
      </c>
      <c r="AF16183">
        <v>0</v>
      </c>
      <c r="AG16183">
        <v>0</v>
      </c>
      <c r="AH16183">
        <v>0</v>
      </c>
      <c r="AI16183">
        <v>0</v>
      </c>
      <c r="AJ16183">
        <v>0</v>
      </c>
      <c r="AK16183">
        <v>0</v>
      </c>
      <c r="AL16183">
        <v>0</v>
      </c>
      <c r="AM16183">
        <v>0</v>
      </c>
      <c r="AN16183">
        <v>1</v>
      </c>
    </row>
    <row r="16184" spans="1:40" x14ac:dyDescent="0.45">
      <c r="A16184" t="s">
        <v>41848</v>
      </c>
      <c r="B16184" t="s">
        <v>41849</v>
      </c>
      <c r="C16184" t="s">
        <v>41850</v>
      </c>
      <c r="D16184" t="s">
        <v>49</v>
      </c>
      <c r="E16184" t="s">
        <v>50</v>
      </c>
      <c r="F16184">
        <v>0</v>
      </c>
      <c r="G16184" t="s">
        <v>51</v>
      </c>
      <c r="H16184" t="s">
        <v>44</v>
      </c>
      <c r="I16184" t="s">
        <v>52</v>
      </c>
      <c r="J16184" t="s">
        <v>53</v>
      </c>
      <c r="K16184" t="s">
        <v>12667</v>
      </c>
      <c r="L16184">
        <v>2</v>
      </c>
      <c r="M16184" s="1">
        <v>39814</v>
      </c>
      <c r="N16184" s="3">
        <v>43839</v>
      </c>
      <c r="O16184" t="s">
        <v>135</v>
      </c>
      <c r="P16184">
        <v>2009</v>
      </c>
      <c r="Q16184" s="1">
        <v>39845</v>
      </c>
      <c r="R16184" s="1">
        <v>40036</v>
      </c>
      <c r="S16184">
        <v>175000</v>
      </c>
      <c r="T16184">
        <v>0</v>
      </c>
      <c r="U16184">
        <v>0</v>
      </c>
      <c r="V16184">
        <v>0</v>
      </c>
      <c r="W16184">
        <v>0</v>
      </c>
      <c r="X16184">
        <v>0</v>
      </c>
      <c r="Y16184">
        <v>300000</v>
      </c>
      <c r="Z16184">
        <v>0</v>
      </c>
      <c r="AA16184">
        <v>0</v>
      </c>
      <c r="AB16184">
        <v>0</v>
      </c>
      <c r="AC16184">
        <v>0</v>
      </c>
      <c r="AD16184">
        <v>0</v>
      </c>
      <c r="AE16184">
        <v>0</v>
      </c>
      <c r="AF16184">
        <v>0</v>
      </c>
      <c r="AG16184">
        <v>0</v>
      </c>
      <c r="AH16184">
        <v>0</v>
      </c>
      <c r="AI16184">
        <v>0</v>
      </c>
      <c r="AJ16184">
        <v>0</v>
      </c>
      <c r="AK16184">
        <v>0</v>
      </c>
      <c r="AL16184">
        <v>0</v>
      </c>
      <c r="AM16184">
        <v>0</v>
      </c>
      <c r="AN16184">
        <v>1</v>
      </c>
    </row>
    <row r="16185" spans="1:40" x14ac:dyDescent="0.45">
      <c r="A16185" t="s">
        <v>42500</v>
      </c>
      <c r="B16185" t="s">
        <v>42501</v>
      </c>
      <c r="C16185" t="s">
        <v>42502</v>
      </c>
      <c r="D16185" t="s">
        <v>198</v>
      </c>
      <c r="E16185" t="s">
        <v>199</v>
      </c>
      <c r="F16185">
        <v>0</v>
      </c>
      <c r="G16185" t="s">
        <v>51</v>
      </c>
      <c r="H16185" t="s">
        <v>44</v>
      </c>
      <c r="I16185" t="s">
        <v>52</v>
      </c>
      <c r="J16185" t="s">
        <v>7291</v>
      </c>
      <c r="K16185" t="s">
        <v>36605</v>
      </c>
      <c r="L16185">
        <v>1</v>
      </c>
      <c r="M16185" s="1">
        <v>34335</v>
      </c>
      <c r="N16185" s="2">
        <v>34335</v>
      </c>
      <c r="O16185" t="s">
        <v>1593</v>
      </c>
      <c r="P16185">
        <v>1994</v>
      </c>
      <c r="Q16185" s="1">
        <v>40226</v>
      </c>
      <c r="R16185" s="1">
        <v>40226</v>
      </c>
      <c r="S16185">
        <v>0</v>
      </c>
      <c r="T16185">
        <v>475000</v>
      </c>
      <c r="U16185">
        <v>0</v>
      </c>
      <c r="V16185">
        <v>0</v>
      </c>
      <c r="W16185">
        <v>0</v>
      </c>
      <c r="X16185">
        <v>0</v>
      </c>
      <c r="Y16185">
        <v>0</v>
      </c>
      <c r="Z16185">
        <v>0</v>
      </c>
      <c r="AA16185">
        <v>0</v>
      </c>
      <c r="AB16185">
        <v>0</v>
      </c>
      <c r="AC16185">
        <v>0</v>
      </c>
      <c r="AD16185">
        <v>0</v>
      </c>
      <c r="AE16185">
        <v>0</v>
      </c>
      <c r="AF16185">
        <v>0</v>
      </c>
      <c r="AG16185">
        <v>0</v>
      </c>
      <c r="AH16185">
        <v>0</v>
      </c>
      <c r="AI16185">
        <v>0</v>
      </c>
      <c r="AJ16185">
        <v>0</v>
      </c>
      <c r="AK16185">
        <v>0</v>
      </c>
      <c r="AL16185">
        <v>0</v>
      </c>
      <c r="AM16185">
        <v>0</v>
      </c>
      <c r="AN16185">
        <v>1</v>
      </c>
    </row>
    <row r="16186" spans="1:40" x14ac:dyDescent="0.45">
      <c r="A16186" t="s">
        <v>20361</v>
      </c>
      <c r="B16186" t="s">
        <v>20362</v>
      </c>
      <c r="C16186" t="s">
        <v>20363</v>
      </c>
      <c r="D16186" t="s">
        <v>241</v>
      </c>
      <c r="E16186" t="s">
        <v>242</v>
      </c>
      <c r="F16186">
        <v>0</v>
      </c>
      <c r="G16186" t="s">
        <v>51</v>
      </c>
      <c r="H16186" t="s">
        <v>44</v>
      </c>
      <c r="I16186" t="s">
        <v>451</v>
      </c>
      <c r="J16186" t="s">
        <v>452</v>
      </c>
      <c r="K16186" t="s">
        <v>453</v>
      </c>
      <c r="L16186">
        <v>1</v>
      </c>
      <c r="M16186" s="1">
        <v>37987</v>
      </c>
      <c r="N16186" s="3">
        <v>43834</v>
      </c>
      <c r="O16186" t="s">
        <v>273</v>
      </c>
      <c r="P16186">
        <v>2004</v>
      </c>
      <c r="Q16186" s="1">
        <v>39917</v>
      </c>
      <c r="R16186" s="1">
        <v>39917</v>
      </c>
      <c r="S16186">
        <v>0</v>
      </c>
      <c r="T16186">
        <v>475000</v>
      </c>
      <c r="U16186">
        <v>0</v>
      </c>
      <c r="V16186">
        <v>0</v>
      </c>
      <c r="W16186">
        <v>0</v>
      </c>
      <c r="X16186">
        <v>0</v>
      </c>
      <c r="Y16186">
        <v>0</v>
      </c>
      <c r="Z16186">
        <v>0</v>
      </c>
      <c r="AA16186">
        <v>0</v>
      </c>
      <c r="AB16186">
        <v>0</v>
      </c>
      <c r="AC16186">
        <v>0</v>
      </c>
      <c r="AD16186">
        <v>0</v>
      </c>
      <c r="AE16186">
        <v>0</v>
      </c>
      <c r="AF16186">
        <v>0</v>
      </c>
      <c r="AG16186">
        <v>0</v>
      </c>
      <c r="AH16186">
        <v>0</v>
      </c>
      <c r="AI16186">
        <v>0</v>
      </c>
      <c r="AJ16186">
        <v>0</v>
      </c>
      <c r="AK16186">
        <v>0</v>
      </c>
      <c r="AL16186">
        <v>0</v>
      </c>
      <c r="AM16186">
        <v>0</v>
      </c>
      <c r="AN16186">
        <v>1</v>
      </c>
    </row>
    <row r="16187" spans="1:40" x14ac:dyDescent="0.45">
      <c r="A16187" t="s">
        <v>31191</v>
      </c>
      <c r="B16187" t="s">
        <v>31192</v>
      </c>
      <c r="C16187" t="s">
        <v>31193</v>
      </c>
      <c r="D16187" t="s">
        <v>198</v>
      </c>
      <c r="E16187" t="s">
        <v>199</v>
      </c>
      <c r="F16187">
        <v>0</v>
      </c>
      <c r="G16187" t="s">
        <v>51</v>
      </c>
      <c r="H16187" t="s">
        <v>44</v>
      </c>
      <c r="I16187" t="s">
        <v>369</v>
      </c>
      <c r="J16187" t="s">
        <v>31194</v>
      </c>
      <c r="K16187" t="s">
        <v>31194</v>
      </c>
      <c r="L16187">
        <v>1</v>
      </c>
      <c r="M16187" s="1">
        <v>36892</v>
      </c>
      <c r="N16187" s="3">
        <v>43831</v>
      </c>
      <c r="O16187" t="s">
        <v>124</v>
      </c>
      <c r="P16187">
        <v>2001</v>
      </c>
      <c r="Q16187" s="1">
        <v>39911</v>
      </c>
      <c r="R16187" s="1">
        <v>39911</v>
      </c>
      <c r="S16187">
        <v>0</v>
      </c>
      <c r="T16187">
        <v>475000</v>
      </c>
      <c r="U16187">
        <v>0</v>
      </c>
      <c r="V16187">
        <v>0</v>
      </c>
      <c r="W16187">
        <v>0</v>
      </c>
      <c r="X16187">
        <v>0</v>
      </c>
      <c r="Y16187">
        <v>0</v>
      </c>
      <c r="Z16187">
        <v>0</v>
      </c>
      <c r="AA16187">
        <v>0</v>
      </c>
      <c r="AB16187">
        <v>0</v>
      </c>
      <c r="AC16187">
        <v>0</v>
      </c>
      <c r="AD16187">
        <v>0</v>
      </c>
      <c r="AE16187">
        <v>0</v>
      </c>
      <c r="AF16187">
        <v>0</v>
      </c>
      <c r="AG16187">
        <v>0</v>
      </c>
      <c r="AH16187">
        <v>0</v>
      </c>
      <c r="AI16187">
        <v>0</v>
      </c>
      <c r="AJ16187">
        <v>0</v>
      </c>
      <c r="AK16187">
        <v>0</v>
      </c>
      <c r="AL16187">
        <v>0</v>
      </c>
      <c r="AM16187">
        <v>0</v>
      </c>
      <c r="AN16187">
        <v>1</v>
      </c>
    </row>
    <row r="16188" spans="1:40" x14ac:dyDescent="0.45">
      <c r="A16188" t="s">
        <v>13419</v>
      </c>
      <c r="B16188" t="s">
        <v>13420</v>
      </c>
      <c r="C16188" t="s">
        <v>13421</v>
      </c>
      <c r="D16188" t="s">
        <v>343</v>
      </c>
      <c r="E16188" t="s">
        <v>344</v>
      </c>
      <c r="F16188">
        <v>0</v>
      </c>
      <c r="G16188" t="s">
        <v>51</v>
      </c>
      <c r="H16188" t="s">
        <v>44</v>
      </c>
      <c r="I16188" t="s">
        <v>84</v>
      </c>
      <c r="J16188" t="s">
        <v>219</v>
      </c>
      <c r="K16188" t="s">
        <v>219</v>
      </c>
      <c r="L16188">
        <v>1</v>
      </c>
      <c r="M16188" s="1">
        <v>41183</v>
      </c>
      <c r="N16188" s="3">
        <v>44116</v>
      </c>
      <c r="O16188" t="s">
        <v>58</v>
      </c>
      <c r="P16188">
        <v>2012</v>
      </c>
      <c r="Q16188" s="1">
        <v>41470</v>
      </c>
      <c r="R16188" s="1">
        <v>41470</v>
      </c>
      <c r="S16188">
        <v>475000</v>
      </c>
      <c r="T16188">
        <v>0</v>
      </c>
      <c r="U16188">
        <v>0</v>
      </c>
      <c r="V16188">
        <v>0</v>
      </c>
      <c r="W16188">
        <v>0</v>
      </c>
      <c r="X16188">
        <v>0</v>
      </c>
      <c r="Y16188">
        <v>0</v>
      </c>
      <c r="Z16188">
        <v>0</v>
      </c>
      <c r="AA16188">
        <v>0</v>
      </c>
      <c r="AB16188">
        <v>0</v>
      </c>
      <c r="AC16188">
        <v>0</v>
      </c>
      <c r="AD16188">
        <v>0</v>
      </c>
      <c r="AE16188">
        <v>0</v>
      </c>
      <c r="AF16188">
        <v>0</v>
      </c>
      <c r="AG16188">
        <v>0</v>
      </c>
      <c r="AH16188">
        <v>0</v>
      </c>
      <c r="AI16188">
        <v>0</v>
      </c>
      <c r="AJ16188">
        <v>0</v>
      </c>
      <c r="AK16188">
        <v>0</v>
      </c>
      <c r="AL16188">
        <v>0</v>
      </c>
      <c r="AM16188">
        <v>0</v>
      </c>
      <c r="AN16188">
        <v>1</v>
      </c>
    </row>
    <row r="16189" spans="1:40" x14ac:dyDescent="0.45">
      <c r="A16189" t="s">
        <v>60914</v>
      </c>
      <c r="B16189" t="s">
        <v>60915</v>
      </c>
      <c r="C16189" t="s">
        <v>60916</v>
      </c>
      <c r="D16189" t="s">
        <v>60917</v>
      </c>
      <c r="E16189" t="s">
        <v>900</v>
      </c>
      <c r="F16189">
        <v>0</v>
      </c>
      <c r="G16189" t="s">
        <v>51</v>
      </c>
      <c r="H16189" t="s">
        <v>44</v>
      </c>
      <c r="I16189" t="s">
        <v>204</v>
      </c>
      <c r="J16189" t="s">
        <v>205</v>
      </c>
      <c r="K16189" t="s">
        <v>232</v>
      </c>
      <c r="L16189">
        <v>2</v>
      </c>
      <c r="M16189" s="1">
        <v>40483</v>
      </c>
      <c r="N16189" s="3">
        <v>44145</v>
      </c>
      <c r="O16189" t="s">
        <v>153</v>
      </c>
      <c r="P16189">
        <v>2010</v>
      </c>
      <c r="Q16189" s="1">
        <v>40483</v>
      </c>
      <c r="R16189" s="1">
        <v>41275</v>
      </c>
      <c r="S16189">
        <v>475000</v>
      </c>
      <c r="T16189">
        <v>0</v>
      </c>
      <c r="U16189">
        <v>0</v>
      </c>
      <c r="V16189">
        <v>0</v>
      </c>
      <c r="W16189">
        <v>0</v>
      </c>
      <c r="X16189">
        <v>0</v>
      </c>
      <c r="Y16189">
        <v>0</v>
      </c>
      <c r="Z16189">
        <v>0</v>
      </c>
      <c r="AA16189">
        <v>0</v>
      </c>
      <c r="AB16189">
        <v>0</v>
      </c>
      <c r="AC16189">
        <v>0</v>
      </c>
      <c r="AD16189">
        <v>0</v>
      </c>
      <c r="AE16189">
        <v>0</v>
      </c>
      <c r="AF16189">
        <v>0</v>
      </c>
      <c r="AG16189">
        <v>0</v>
      </c>
      <c r="AH16189">
        <v>0</v>
      </c>
      <c r="AI16189">
        <v>0</v>
      </c>
      <c r="AJ16189">
        <v>0</v>
      </c>
      <c r="AK16189">
        <v>0</v>
      </c>
      <c r="AL16189">
        <v>0</v>
      </c>
      <c r="AM16189">
        <v>0</v>
      </c>
      <c r="AN16189">
        <v>1</v>
      </c>
    </row>
    <row r="16190" spans="1:40" x14ac:dyDescent="0.45">
      <c r="A16190" t="s">
        <v>4333</v>
      </c>
      <c r="B16190" t="s">
        <v>4334</v>
      </c>
      <c r="C16190" t="s">
        <v>4335</v>
      </c>
      <c r="D16190" t="s">
        <v>4336</v>
      </c>
      <c r="E16190" t="s">
        <v>255</v>
      </c>
      <c r="F16190">
        <v>0</v>
      </c>
      <c r="G16190" t="s">
        <v>51</v>
      </c>
      <c r="H16190" t="s">
        <v>44</v>
      </c>
      <c r="I16190" t="s">
        <v>121</v>
      </c>
      <c r="J16190" t="s">
        <v>365</v>
      </c>
      <c r="K16190" t="s">
        <v>366</v>
      </c>
      <c r="L16190">
        <v>4</v>
      </c>
      <c r="M16190" s="1">
        <v>40693</v>
      </c>
      <c r="N16190" s="3">
        <v>43962</v>
      </c>
      <c r="O16190" t="s">
        <v>62</v>
      </c>
      <c r="P16190">
        <v>2011</v>
      </c>
      <c r="Q16190" s="1">
        <v>41163</v>
      </c>
      <c r="R16190" s="1">
        <v>41305</v>
      </c>
      <c r="S16190">
        <v>425000</v>
      </c>
      <c r="T16190">
        <v>50000</v>
      </c>
      <c r="U16190">
        <v>0</v>
      </c>
      <c r="V16190">
        <v>0</v>
      </c>
      <c r="W16190">
        <v>0</v>
      </c>
      <c r="X16190">
        <v>0</v>
      </c>
      <c r="Y16190">
        <v>0</v>
      </c>
      <c r="Z16190">
        <v>0</v>
      </c>
      <c r="AA16190">
        <v>0</v>
      </c>
      <c r="AB16190">
        <v>0</v>
      </c>
      <c r="AC16190">
        <v>0</v>
      </c>
      <c r="AD16190">
        <v>0</v>
      </c>
      <c r="AE16190">
        <v>0</v>
      </c>
      <c r="AF16190">
        <v>50000</v>
      </c>
      <c r="AG16190">
        <v>0</v>
      </c>
      <c r="AH16190">
        <v>0</v>
      </c>
      <c r="AI16190">
        <v>0</v>
      </c>
      <c r="AJ16190">
        <v>0</v>
      </c>
      <c r="AK16190">
        <v>0</v>
      </c>
      <c r="AL16190">
        <v>0</v>
      </c>
      <c r="AM16190">
        <v>0</v>
      </c>
      <c r="AN16190">
        <v>1</v>
      </c>
    </row>
    <row r="16191" spans="1:40" x14ac:dyDescent="0.45">
      <c r="A16191" t="s">
        <v>39484</v>
      </c>
      <c r="B16191" t="s">
        <v>39485</v>
      </c>
      <c r="C16191" t="s">
        <v>39486</v>
      </c>
      <c r="D16191" t="s">
        <v>39487</v>
      </c>
      <c r="E16191" t="s">
        <v>326</v>
      </c>
      <c r="F16191">
        <v>0</v>
      </c>
      <c r="G16191" t="s">
        <v>51</v>
      </c>
      <c r="H16191" t="s">
        <v>44</v>
      </c>
      <c r="I16191" t="s">
        <v>121</v>
      </c>
      <c r="J16191" t="s">
        <v>122</v>
      </c>
      <c r="K16191" t="s">
        <v>14412</v>
      </c>
      <c r="L16191">
        <v>1</v>
      </c>
      <c r="M16191" s="1">
        <v>40974</v>
      </c>
      <c r="N16191" s="3">
        <v>43902</v>
      </c>
      <c r="O16191" t="s">
        <v>94</v>
      </c>
      <c r="P16191">
        <v>2012</v>
      </c>
      <c r="Q16191" s="1">
        <v>40958</v>
      </c>
      <c r="R16191" s="1">
        <v>40958</v>
      </c>
      <c r="S16191">
        <v>0</v>
      </c>
      <c r="T16191">
        <v>0</v>
      </c>
      <c r="U16191">
        <v>0</v>
      </c>
      <c r="V16191">
        <v>0</v>
      </c>
      <c r="W16191">
        <v>0</v>
      </c>
      <c r="X16191">
        <v>0</v>
      </c>
      <c r="Y16191">
        <v>475000</v>
      </c>
      <c r="Z16191">
        <v>0</v>
      </c>
      <c r="AA16191">
        <v>0</v>
      </c>
      <c r="AB16191">
        <v>0</v>
      </c>
      <c r="AC16191">
        <v>0</v>
      </c>
      <c r="AD16191">
        <v>0</v>
      </c>
      <c r="AE16191">
        <v>0</v>
      </c>
      <c r="AF16191">
        <v>0</v>
      </c>
      <c r="AG16191">
        <v>0</v>
      </c>
      <c r="AH16191">
        <v>0</v>
      </c>
      <c r="AI16191">
        <v>0</v>
      </c>
      <c r="AJ16191">
        <v>0</v>
      </c>
      <c r="AK16191">
        <v>0</v>
      </c>
      <c r="AL16191">
        <v>0</v>
      </c>
      <c r="AM16191">
        <v>0</v>
      </c>
      <c r="AN16191">
        <v>1</v>
      </c>
    </row>
    <row r="16192" spans="1:40" x14ac:dyDescent="0.45">
      <c r="A16192" t="s">
        <v>13854</v>
      </c>
      <c r="B16192" t="s">
        <v>13855</v>
      </c>
      <c r="C16192" t="s">
        <v>13856</v>
      </c>
      <c r="D16192" t="s">
        <v>68</v>
      </c>
      <c r="E16192" t="s">
        <v>69</v>
      </c>
      <c r="F16192">
        <v>0</v>
      </c>
      <c r="G16192" t="s">
        <v>51</v>
      </c>
      <c r="H16192" t="s">
        <v>44</v>
      </c>
      <c r="I16192" t="s">
        <v>655</v>
      </c>
      <c r="J16192" t="s">
        <v>2739</v>
      </c>
      <c r="K16192" t="s">
        <v>366</v>
      </c>
      <c r="L16192">
        <v>1</v>
      </c>
      <c r="M16192" s="1">
        <v>40179</v>
      </c>
      <c r="N16192" s="3">
        <v>43840</v>
      </c>
      <c r="O16192" t="s">
        <v>87</v>
      </c>
      <c r="P16192">
        <v>2010</v>
      </c>
      <c r="Q16192" s="1">
        <v>40847</v>
      </c>
      <c r="R16192" s="1">
        <v>40847</v>
      </c>
      <c r="S16192">
        <v>0</v>
      </c>
      <c r="T16192">
        <v>475000</v>
      </c>
      <c r="U16192">
        <v>0</v>
      </c>
      <c r="V16192">
        <v>0</v>
      </c>
      <c r="W16192">
        <v>0</v>
      </c>
      <c r="X16192">
        <v>0</v>
      </c>
      <c r="Y16192">
        <v>0</v>
      </c>
      <c r="Z16192">
        <v>0</v>
      </c>
      <c r="AA16192">
        <v>0</v>
      </c>
      <c r="AB16192">
        <v>0</v>
      </c>
      <c r="AC16192">
        <v>0</v>
      </c>
      <c r="AD16192">
        <v>0</v>
      </c>
      <c r="AE16192">
        <v>0</v>
      </c>
      <c r="AF16192">
        <v>0</v>
      </c>
      <c r="AG16192">
        <v>0</v>
      </c>
      <c r="AH16192">
        <v>0</v>
      </c>
      <c r="AI16192">
        <v>0</v>
      </c>
      <c r="AJ16192">
        <v>0</v>
      </c>
      <c r="AK16192">
        <v>0</v>
      </c>
      <c r="AL16192">
        <v>0</v>
      </c>
      <c r="AM16192">
        <v>0</v>
      </c>
      <c r="AN16192">
        <v>1</v>
      </c>
    </row>
    <row r="16193" spans="1:40" x14ac:dyDescent="0.45">
      <c r="A16193" t="s">
        <v>22970</v>
      </c>
      <c r="B16193" t="s">
        <v>22971</v>
      </c>
      <c r="C16193" t="s">
        <v>22972</v>
      </c>
      <c r="D16193" t="s">
        <v>22973</v>
      </c>
      <c r="E16193" t="s">
        <v>16315</v>
      </c>
      <c r="F16193">
        <v>0</v>
      </c>
      <c r="G16193" t="s">
        <v>51</v>
      </c>
      <c r="H16193" t="s">
        <v>44</v>
      </c>
      <c r="I16193" t="s">
        <v>327</v>
      </c>
      <c r="J16193" t="s">
        <v>11358</v>
      </c>
      <c r="K16193" t="s">
        <v>11358</v>
      </c>
      <c r="L16193">
        <v>1</v>
      </c>
      <c r="M16193" s="1">
        <v>41426</v>
      </c>
      <c r="N16193" s="3">
        <v>43995</v>
      </c>
      <c r="O16193" t="s">
        <v>266</v>
      </c>
      <c r="P16193">
        <v>2013</v>
      </c>
      <c r="Q16193" s="1">
        <v>41605</v>
      </c>
      <c r="R16193" s="1">
        <v>41605</v>
      </c>
      <c r="S16193">
        <v>0</v>
      </c>
      <c r="T16193">
        <v>0</v>
      </c>
      <c r="U16193">
        <v>475000</v>
      </c>
      <c r="V16193">
        <v>0</v>
      </c>
      <c r="W16193">
        <v>0</v>
      </c>
      <c r="X16193">
        <v>0</v>
      </c>
      <c r="Y16193">
        <v>0</v>
      </c>
      <c r="Z16193">
        <v>0</v>
      </c>
      <c r="AA16193">
        <v>0</v>
      </c>
      <c r="AB16193">
        <v>0</v>
      </c>
      <c r="AC16193">
        <v>0</v>
      </c>
      <c r="AD16193">
        <v>0</v>
      </c>
      <c r="AE16193">
        <v>0</v>
      </c>
      <c r="AF16193">
        <v>0</v>
      </c>
      <c r="AG16193">
        <v>0</v>
      </c>
      <c r="AH16193">
        <v>0</v>
      </c>
      <c r="AI16193">
        <v>0</v>
      </c>
      <c r="AJ16193">
        <v>0</v>
      </c>
      <c r="AK16193">
        <v>0</v>
      </c>
      <c r="AL16193">
        <v>0</v>
      </c>
      <c r="AM16193">
        <v>0</v>
      </c>
      <c r="AN16193">
        <v>1</v>
      </c>
    </row>
    <row r="16194" spans="1:40" x14ac:dyDescent="0.45">
      <c r="A16194" t="s">
        <v>12290</v>
      </c>
      <c r="B16194" t="s">
        <v>12291</v>
      </c>
      <c r="C16194" t="s">
        <v>12292</v>
      </c>
      <c r="D16194" t="s">
        <v>12293</v>
      </c>
      <c r="E16194" t="s">
        <v>91</v>
      </c>
      <c r="F16194">
        <v>0</v>
      </c>
      <c r="G16194" t="s">
        <v>51</v>
      </c>
      <c r="H16194" t="s">
        <v>44</v>
      </c>
      <c r="I16194" t="s">
        <v>45</v>
      </c>
      <c r="J16194" t="s">
        <v>46</v>
      </c>
      <c r="K16194" t="s">
        <v>47</v>
      </c>
      <c r="L16194">
        <v>2</v>
      </c>
      <c r="M16194" s="1">
        <v>41094</v>
      </c>
      <c r="N16194" s="3">
        <v>44024</v>
      </c>
      <c r="O16194" t="s">
        <v>342</v>
      </c>
      <c r="P16194">
        <v>2012</v>
      </c>
      <c r="Q16194" s="1">
        <v>41465</v>
      </c>
      <c r="R16194" s="1">
        <v>41532</v>
      </c>
      <c r="S16194">
        <v>475000</v>
      </c>
      <c r="T16194">
        <v>0</v>
      </c>
      <c r="U16194">
        <v>0</v>
      </c>
      <c r="V16194">
        <v>0</v>
      </c>
      <c r="W16194">
        <v>0</v>
      </c>
      <c r="X16194">
        <v>0</v>
      </c>
      <c r="Y16194">
        <v>0</v>
      </c>
      <c r="Z16194">
        <v>0</v>
      </c>
      <c r="AA16194">
        <v>0</v>
      </c>
      <c r="AB16194">
        <v>0</v>
      </c>
      <c r="AC16194">
        <v>0</v>
      </c>
      <c r="AD16194">
        <v>0</v>
      </c>
      <c r="AE16194">
        <v>0</v>
      </c>
      <c r="AF16194">
        <v>0</v>
      </c>
      <c r="AG16194">
        <v>0</v>
      </c>
      <c r="AH16194">
        <v>0</v>
      </c>
      <c r="AI16194">
        <v>0</v>
      </c>
      <c r="AJ16194">
        <v>0</v>
      </c>
      <c r="AK16194">
        <v>0</v>
      </c>
      <c r="AL16194">
        <v>0</v>
      </c>
      <c r="AM16194">
        <v>0</v>
      </c>
      <c r="AN16194">
        <v>1</v>
      </c>
    </row>
    <row r="16195" spans="1:40" x14ac:dyDescent="0.45">
      <c r="A16195" t="s">
        <v>62452</v>
      </c>
      <c r="B16195" t="s">
        <v>62453</v>
      </c>
      <c r="C16195" t="s">
        <v>62454</v>
      </c>
      <c r="D16195" t="s">
        <v>62455</v>
      </c>
      <c r="E16195" t="s">
        <v>178</v>
      </c>
      <c r="F16195">
        <v>0</v>
      </c>
      <c r="G16195" t="s">
        <v>51</v>
      </c>
      <c r="H16195" t="s">
        <v>44</v>
      </c>
      <c r="I16195" t="s">
        <v>45</v>
      </c>
      <c r="J16195" t="s">
        <v>46</v>
      </c>
      <c r="K16195" t="s">
        <v>47</v>
      </c>
      <c r="L16195">
        <v>1</v>
      </c>
      <c r="M16195" s="1">
        <v>41061</v>
      </c>
      <c r="N16195" s="3">
        <v>43994</v>
      </c>
      <c r="O16195" t="s">
        <v>48</v>
      </c>
      <c r="P16195">
        <v>2012</v>
      </c>
      <c r="Q16195" s="1">
        <v>41200</v>
      </c>
      <c r="R16195" s="1">
        <v>41200</v>
      </c>
      <c r="S16195">
        <v>0</v>
      </c>
      <c r="T16195">
        <v>0</v>
      </c>
      <c r="U16195">
        <v>0</v>
      </c>
      <c r="V16195">
        <v>0</v>
      </c>
      <c r="W16195">
        <v>0</v>
      </c>
      <c r="X16195">
        <v>475000</v>
      </c>
      <c r="Y16195">
        <v>0</v>
      </c>
      <c r="Z16195">
        <v>0</v>
      </c>
      <c r="AA16195">
        <v>0</v>
      </c>
      <c r="AB16195">
        <v>0</v>
      </c>
      <c r="AC16195">
        <v>0</v>
      </c>
      <c r="AD16195">
        <v>0</v>
      </c>
      <c r="AE16195">
        <v>0</v>
      </c>
      <c r="AF16195">
        <v>0</v>
      </c>
      <c r="AG16195">
        <v>0</v>
      </c>
      <c r="AH16195">
        <v>0</v>
      </c>
      <c r="AI16195">
        <v>0</v>
      </c>
      <c r="AJ16195">
        <v>0</v>
      </c>
      <c r="AK16195">
        <v>0</v>
      </c>
      <c r="AL16195">
        <v>0</v>
      </c>
      <c r="AM16195">
        <v>0</v>
      </c>
      <c r="AN16195">
        <v>1</v>
      </c>
    </row>
    <row r="16196" spans="1:40" x14ac:dyDescent="0.45">
      <c r="A16196" t="s">
        <v>64894</v>
      </c>
      <c r="B16196" t="s">
        <v>64895</v>
      </c>
      <c r="C16196" t="s">
        <v>64896</v>
      </c>
      <c r="D16196" t="s">
        <v>73</v>
      </c>
      <c r="E16196" t="s">
        <v>74</v>
      </c>
      <c r="F16196">
        <v>0</v>
      </c>
      <c r="G16196" t="s">
        <v>51</v>
      </c>
      <c r="H16196" t="s">
        <v>44</v>
      </c>
      <c r="I16196" t="s">
        <v>45</v>
      </c>
      <c r="J16196" t="s">
        <v>46</v>
      </c>
      <c r="K16196" t="s">
        <v>47</v>
      </c>
      <c r="L16196">
        <v>3</v>
      </c>
      <c r="M16196" s="1">
        <v>40544</v>
      </c>
      <c r="N16196" s="3">
        <v>43841</v>
      </c>
      <c r="O16196" t="s">
        <v>311</v>
      </c>
      <c r="P16196">
        <v>2011</v>
      </c>
      <c r="Q16196" s="1">
        <v>40575</v>
      </c>
      <c r="R16196" s="1">
        <v>40882</v>
      </c>
      <c r="S16196">
        <v>425000</v>
      </c>
      <c r="T16196">
        <v>0</v>
      </c>
      <c r="U16196">
        <v>0</v>
      </c>
      <c r="V16196">
        <v>0</v>
      </c>
      <c r="W16196">
        <v>0</v>
      </c>
      <c r="X16196">
        <v>0</v>
      </c>
      <c r="Y16196">
        <v>50000</v>
      </c>
      <c r="Z16196">
        <v>0</v>
      </c>
      <c r="AA16196">
        <v>0</v>
      </c>
      <c r="AB16196">
        <v>0</v>
      </c>
      <c r="AC16196">
        <v>0</v>
      </c>
      <c r="AD16196">
        <v>0</v>
      </c>
      <c r="AE16196">
        <v>0</v>
      </c>
      <c r="AF16196">
        <v>0</v>
      </c>
      <c r="AG16196">
        <v>0</v>
      </c>
      <c r="AH16196">
        <v>0</v>
      </c>
      <c r="AI16196">
        <v>0</v>
      </c>
      <c r="AJ16196">
        <v>0</v>
      </c>
      <c r="AK16196">
        <v>0</v>
      </c>
      <c r="AL16196">
        <v>0</v>
      </c>
      <c r="AM16196">
        <v>0</v>
      </c>
      <c r="AN16196">
        <v>1</v>
      </c>
    </row>
    <row r="16197" spans="1:40" x14ac:dyDescent="0.45">
      <c r="A16197" t="s">
        <v>68657</v>
      </c>
      <c r="B16197" t="s">
        <v>68658</v>
      </c>
      <c r="C16197" t="s">
        <v>68659</v>
      </c>
      <c r="D16197" t="s">
        <v>412</v>
      </c>
      <c r="E16197" t="s">
        <v>413</v>
      </c>
      <c r="F16197">
        <v>0</v>
      </c>
      <c r="G16197" t="s">
        <v>51</v>
      </c>
      <c r="H16197" t="s">
        <v>44</v>
      </c>
      <c r="I16197" t="s">
        <v>186</v>
      </c>
      <c r="J16197" t="s">
        <v>187</v>
      </c>
      <c r="K16197" t="s">
        <v>187</v>
      </c>
      <c r="L16197">
        <v>2</v>
      </c>
      <c r="M16197" s="1">
        <v>37987</v>
      </c>
      <c r="N16197" s="3">
        <v>43834</v>
      </c>
      <c r="O16197" t="s">
        <v>273</v>
      </c>
      <c r="P16197">
        <v>2004</v>
      </c>
      <c r="Q16197" s="1">
        <v>41107</v>
      </c>
      <c r="R16197" s="1">
        <v>41591</v>
      </c>
      <c r="S16197">
        <v>0</v>
      </c>
      <c r="T16197">
        <v>475000</v>
      </c>
      <c r="U16197">
        <v>0</v>
      </c>
      <c r="V16197">
        <v>0</v>
      </c>
      <c r="W16197">
        <v>0</v>
      </c>
      <c r="X16197">
        <v>0</v>
      </c>
      <c r="Y16197">
        <v>0</v>
      </c>
      <c r="Z16197">
        <v>0</v>
      </c>
      <c r="AA16197">
        <v>0</v>
      </c>
      <c r="AB16197">
        <v>0</v>
      </c>
      <c r="AC16197">
        <v>0</v>
      </c>
      <c r="AD16197">
        <v>0</v>
      </c>
      <c r="AE16197">
        <v>0</v>
      </c>
      <c r="AF16197">
        <v>0</v>
      </c>
      <c r="AG16197">
        <v>0</v>
      </c>
      <c r="AH16197">
        <v>0</v>
      </c>
      <c r="AI16197">
        <v>0</v>
      </c>
      <c r="AJ16197">
        <v>0</v>
      </c>
      <c r="AK16197">
        <v>0</v>
      </c>
      <c r="AL16197">
        <v>0</v>
      </c>
      <c r="AM16197">
        <v>0</v>
      </c>
      <c r="AN16197">
        <v>1</v>
      </c>
    </row>
    <row r="16198" spans="1:40" x14ac:dyDescent="0.45">
      <c r="A16198" t="s">
        <v>7246</v>
      </c>
      <c r="B16198" t="s">
        <v>7247</v>
      </c>
      <c r="C16198" t="s">
        <v>7248</v>
      </c>
      <c r="D16198" t="s">
        <v>68</v>
      </c>
      <c r="E16198" t="s">
        <v>69</v>
      </c>
      <c r="F16198">
        <v>0</v>
      </c>
      <c r="G16198" t="s">
        <v>51</v>
      </c>
      <c r="H16198" t="s">
        <v>44</v>
      </c>
      <c r="I16198" t="s">
        <v>130</v>
      </c>
      <c r="J16198" t="s">
        <v>131</v>
      </c>
      <c r="K16198" t="s">
        <v>1343</v>
      </c>
      <c r="L16198">
        <v>1</v>
      </c>
      <c r="M16198" s="1">
        <v>40544</v>
      </c>
      <c r="N16198" s="3">
        <v>43841</v>
      </c>
      <c r="O16198" t="s">
        <v>311</v>
      </c>
      <c r="P16198">
        <v>2011</v>
      </c>
      <c r="Q16198" s="1">
        <v>41894</v>
      </c>
      <c r="R16198" s="1">
        <v>41894</v>
      </c>
      <c r="S16198">
        <v>0</v>
      </c>
      <c r="T16198">
        <v>475000</v>
      </c>
      <c r="U16198">
        <v>0</v>
      </c>
      <c r="V16198">
        <v>0</v>
      </c>
      <c r="W16198">
        <v>0</v>
      </c>
      <c r="X16198">
        <v>0</v>
      </c>
      <c r="Y16198">
        <v>0</v>
      </c>
      <c r="Z16198">
        <v>0</v>
      </c>
      <c r="AA16198">
        <v>0</v>
      </c>
      <c r="AB16198">
        <v>0</v>
      </c>
      <c r="AC16198">
        <v>0</v>
      </c>
      <c r="AD16198">
        <v>0</v>
      </c>
      <c r="AE16198">
        <v>0</v>
      </c>
      <c r="AF16198">
        <v>0</v>
      </c>
      <c r="AG16198">
        <v>0</v>
      </c>
      <c r="AH16198">
        <v>0</v>
      </c>
      <c r="AI16198">
        <v>0</v>
      </c>
      <c r="AJ16198">
        <v>0</v>
      </c>
      <c r="AK16198">
        <v>0</v>
      </c>
      <c r="AL16198">
        <v>0</v>
      </c>
      <c r="AM16198">
        <v>0</v>
      </c>
      <c r="AN16198">
        <v>1</v>
      </c>
    </row>
    <row r="16199" spans="1:40" x14ac:dyDescent="0.45">
      <c r="A16199" t="s">
        <v>10563</v>
      </c>
      <c r="B16199" t="s">
        <v>10564</v>
      </c>
      <c r="C16199" t="s">
        <v>10565</v>
      </c>
      <c r="D16199" t="s">
        <v>10566</v>
      </c>
      <c r="E16199" t="s">
        <v>4219</v>
      </c>
      <c r="F16199">
        <v>0</v>
      </c>
      <c r="G16199" t="s">
        <v>51</v>
      </c>
      <c r="H16199" t="s">
        <v>44</v>
      </c>
      <c r="I16199" t="s">
        <v>64</v>
      </c>
      <c r="J16199" t="s">
        <v>65</v>
      </c>
      <c r="K16199" t="s">
        <v>65</v>
      </c>
      <c r="L16199">
        <v>2</v>
      </c>
      <c r="M16199" s="1">
        <v>41306</v>
      </c>
      <c r="N16199" s="3">
        <v>43874</v>
      </c>
      <c r="O16199" t="s">
        <v>117</v>
      </c>
      <c r="P16199">
        <v>2013</v>
      </c>
      <c r="Q16199" s="1">
        <v>41835</v>
      </c>
      <c r="R16199" s="1">
        <v>41944</v>
      </c>
      <c r="S16199">
        <v>225000</v>
      </c>
      <c r="T16199">
        <v>0</v>
      </c>
      <c r="U16199">
        <v>0</v>
      </c>
      <c r="V16199">
        <v>250000</v>
      </c>
      <c r="W16199">
        <v>0</v>
      </c>
      <c r="X16199">
        <v>0</v>
      </c>
      <c r="Y16199">
        <v>0</v>
      </c>
      <c r="Z16199">
        <v>0</v>
      </c>
      <c r="AA16199">
        <v>0</v>
      </c>
      <c r="AB16199">
        <v>0</v>
      </c>
      <c r="AC16199">
        <v>0</v>
      </c>
      <c r="AD16199">
        <v>0</v>
      </c>
      <c r="AE16199">
        <v>0</v>
      </c>
      <c r="AF16199">
        <v>0</v>
      </c>
      <c r="AG16199">
        <v>0</v>
      </c>
      <c r="AH16199">
        <v>0</v>
      </c>
      <c r="AI16199">
        <v>0</v>
      </c>
      <c r="AJ16199">
        <v>0</v>
      </c>
      <c r="AK16199">
        <v>0</v>
      </c>
      <c r="AL16199">
        <v>0</v>
      </c>
      <c r="AM16199">
        <v>0</v>
      </c>
      <c r="AN16199">
        <v>1</v>
      </c>
    </row>
    <row r="16200" spans="1:40" x14ac:dyDescent="0.45">
      <c r="A16200" t="s">
        <v>51293</v>
      </c>
      <c r="B16200" t="s">
        <v>51294</v>
      </c>
      <c r="C16200" t="s">
        <v>51295</v>
      </c>
      <c r="D16200" t="s">
        <v>51296</v>
      </c>
      <c r="E16200" t="s">
        <v>2895</v>
      </c>
      <c r="F16200">
        <v>0</v>
      </c>
      <c r="G16200" t="s">
        <v>51</v>
      </c>
      <c r="H16200" t="s">
        <v>44</v>
      </c>
      <c r="I16200" t="s">
        <v>64</v>
      </c>
      <c r="J16200" t="s">
        <v>749</v>
      </c>
      <c r="K16200" t="s">
        <v>749</v>
      </c>
      <c r="L16200">
        <v>3</v>
      </c>
      <c r="M16200" s="1">
        <v>40688</v>
      </c>
      <c r="N16200" s="3">
        <v>43962</v>
      </c>
      <c r="O16200" t="s">
        <v>62</v>
      </c>
      <c r="P16200">
        <v>2011</v>
      </c>
      <c r="Q16200" s="1">
        <v>41214</v>
      </c>
      <c r="R16200" s="1">
        <v>41365</v>
      </c>
      <c r="S16200">
        <v>125000</v>
      </c>
      <c r="T16200">
        <v>0</v>
      </c>
      <c r="U16200">
        <v>0</v>
      </c>
      <c r="V16200">
        <v>0</v>
      </c>
      <c r="W16200">
        <v>0</v>
      </c>
      <c r="X16200">
        <v>0</v>
      </c>
      <c r="Y16200">
        <v>350000</v>
      </c>
      <c r="Z16200">
        <v>0</v>
      </c>
      <c r="AA16200">
        <v>0</v>
      </c>
      <c r="AB16200">
        <v>0</v>
      </c>
      <c r="AC16200">
        <v>0</v>
      </c>
      <c r="AD16200">
        <v>0</v>
      </c>
      <c r="AE16200">
        <v>0</v>
      </c>
      <c r="AF16200">
        <v>0</v>
      </c>
      <c r="AG16200">
        <v>0</v>
      </c>
      <c r="AH16200">
        <v>0</v>
      </c>
      <c r="AI16200">
        <v>0</v>
      </c>
      <c r="AJ16200">
        <v>0</v>
      </c>
      <c r="AK16200">
        <v>0</v>
      </c>
      <c r="AL16200">
        <v>0</v>
      </c>
      <c r="AM16200">
        <v>0</v>
      </c>
      <c r="AN16200">
        <v>1</v>
      </c>
    </row>
    <row r="16201" spans="1:40" x14ac:dyDescent="0.45">
      <c r="A16201" t="s">
        <v>39190</v>
      </c>
      <c r="B16201" t="s">
        <v>39191</v>
      </c>
      <c r="C16201" t="s">
        <v>39192</v>
      </c>
      <c r="D16201" t="s">
        <v>198</v>
      </c>
      <c r="E16201" t="s">
        <v>199</v>
      </c>
      <c r="F16201">
        <v>0</v>
      </c>
      <c r="G16201" t="s">
        <v>51</v>
      </c>
      <c r="H16201" t="s">
        <v>44</v>
      </c>
      <c r="I16201" t="s">
        <v>730</v>
      </c>
      <c r="J16201" t="s">
        <v>365</v>
      </c>
      <c r="K16201" t="s">
        <v>2442</v>
      </c>
      <c r="L16201">
        <v>2</v>
      </c>
      <c r="M16201" s="1">
        <v>40909</v>
      </c>
      <c r="N16201" s="3">
        <v>43842</v>
      </c>
      <c r="O16201" t="s">
        <v>94</v>
      </c>
      <c r="P16201">
        <v>2012</v>
      </c>
      <c r="Q16201" s="1">
        <v>41233</v>
      </c>
      <c r="R16201" s="1">
        <v>41568</v>
      </c>
      <c r="S16201">
        <v>0</v>
      </c>
      <c r="T16201">
        <v>475000</v>
      </c>
      <c r="U16201">
        <v>0</v>
      </c>
      <c r="V16201">
        <v>0</v>
      </c>
      <c r="W16201">
        <v>0</v>
      </c>
      <c r="X16201">
        <v>0</v>
      </c>
      <c r="Y16201">
        <v>0</v>
      </c>
      <c r="Z16201">
        <v>0</v>
      </c>
      <c r="AA16201">
        <v>0</v>
      </c>
      <c r="AB16201">
        <v>0</v>
      </c>
      <c r="AC16201">
        <v>0</v>
      </c>
      <c r="AD16201">
        <v>0</v>
      </c>
      <c r="AE16201">
        <v>0</v>
      </c>
      <c r="AF16201">
        <v>0</v>
      </c>
      <c r="AG16201">
        <v>0</v>
      </c>
      <c r="AH16201">
        <v>0</v>
      </c>
      <c r="AI16201">
        <v>0</v>
      </c>
      <c r="AJ16201">
        <v>0</v>
      </c>
      <c r="AK16201">
        <v>0</v>
      </c>
      <c r="AL16201">
        <v>0</v>
      </c>
      <c r="AM16201">
        <v>0</v>
      </c>
      <c r="AN16201">
        <v>1</v>
      </c>
    </row>
    <row r="16202" spans="1:40" x14ac:dyDescent="0.45">
      <c r="A16202" t="s">
        <v>9571</v>
      </c>
      <c r="B16202" t="s">
        <v>9572</v>
      </c>
      <c r="C16202" t="s">
        <v>9573</v>
      </c>
      <c r="D16202" t="s">
        <v>90</v>
      </c>
      <c r="E16202" t="s">
        <v>91</v>
      </c>
      <c r="F16202">
        <v>0</v>
      </c>
      <c r="G16202" t="s">
        <v>51</v>
      </c>
      <c r="H16202" t="s">
        <v>44</v>
      </c>
      <c r="I16202" t="s">
        <v>147</v>
      </c>
      <c r="J16202" t="s">
        <v>148</v>
      </c>
      <c r="K16202" t="s">
        <v>148</v>
      </c>
      <c r="L16202">
        <v>1</v>
      </c>
      <c r="M16202" s="1">
        <v>40179</v>
      </c>
      <c r="N16202" s="3">
        <v>43840</v>
      </c>
      <c r="O16202" t="s">
        <v>87</v>
      </c>
      <c r="P16202">
        <v>2010</v>
      </c>
      <c r="Q16202" s="1">
        <v>40602</v>
      </c>
      <c r="R16202" s="1">
        <v>40602</v>
      </c>
      <c r="S16202">
        <v>0</v>
      </c>
      <c r="T16202">
        <v>0</v>
      </c>
      <c r="U16202">
        <v>0</v>
      </c>
      <c r="V16202">
        <v>0</v>
      </c>
      <c r="W16202">
        <v>0</v>
      </c>
      <c r="X16202">
        <v>475000</v>
      </c>
      <c r="Y16202">
        <v>0</v>
      </c>
      <c r="Z16202">
        <v>0</v>
      </c>
      <c r="AA16202">
        <v>0</v>
      </c>
      <c r="AB16202">
        <v>0</v>
      </c>
      <c r="AC16202">
        <v>0</v>
      </c>
      <c r="AD16202">
        <v>0</v>
      </c>
      <c r="AE16202">
        <v>0</v>
      </c>
      <c r="AF16202">
        <v>0</v>
      </c>
      <c r="AG16202">
        <v>0</v>
      </c>
      <c r="AH16202">
        <v>0</v>
      </c>
      <c r="AI16202">
        <v>0</v>
      </c>
      <c r="AJ16202">
        <v>0</v>
      </c>
      <c r="AK16202">
        <v>0</v>
      </c>
      <c r="AL16202">
        <v>0</v>
      </c>
      <c r="AM16202">
        <v>0</v>
      </c>
      <c r="AN16202">
        <v>1</v>
      </c>
    </row>
    <row r="16203" spans="1:40" x14ac:dyDescent="0.45">
      <c r="A16203" t="s">
        <v>66093</v>
      </c>
      <c r="B16203" t="s">
        <v>66094</v>
      </c>
      <c r="C16203" t="s">
        <v>66095</v>
      </c>
      <c r="D16203" t="s">
        <v>68</v>
      </c>
      <c r="E16203" t="s">
        <v>69</v>
      </c>
      <c r="F16203">
        <v>0</v>
      </c>
      <c r="G16203" t="s">
        <v>51</v>
      </c>
      <c r="H16203" t="s">
        <v>44</v>
      </c>
      <c r="I16203" t="s">
        <v>147</v>
      </c>
      <c r="J16203" t="s">
        <v>148</v>
      </c>
      <c r="K16203" t="s">
        <v>148</v>
      </c>
      <c r="L16203">
        <v>1</v>
      </c>
      <c r="M16203" s="1">
        <v>40179</v>
      </c>
      <c r="N16203" s="3">
        <v>43840</v>
      </c>
      <c r="O16203" t="s">
        <v>87</v>
      </c>
      <c r="P16203">
        <v>2010</v>
      </c>
      <c r="Q16203" s="1">
        <v>41338</v>
      </c>
      <c r="R16203" s="1">
        <v>41338</v>
      </c>
      <c r="S16203">
        <v>0</v>
      </c>
      <c r="T16203">
        <v>0</v>
      </c>
      <c r="U16203">
        <v>0</v>
      </c>
      <c r="V16203">
        <v>0</v>
      </c>
      <c r="W16203">
        <v>0</v>
      </c>
      <c r="X16203">
        <v>475000</v>
      </c>
      <c r="Y16203">
        <v>0</v>
      </c>
      <c r="Z16203">
        <v>0</v>
      </c>
      <c r="AA16203">
        <v>0</v>
      </c>
      <c r="AB16203">
        <v>0</v>
      </c>
      <c r="AC16203">
        <v>0</v>
      </c>
      <c r="AD16203">
        <v>0</v>
      </c>
      <c r="AE16203">
        <v>0</v>
      </c>
      <c r="AF16203">
        <v>0</v>
      </c>
      <c r="AG16203">
        <v>0</v>
      </c>
      <c r="AH16203">
        <v>0</v>
      </c>
      <c r="AI16203">
        <v>0</v>
      </c>
      <c r="AJ16203">
        <v>0</v>
      </c>
      <c r="AK16203">
        <v>0</v>
      </c>
      <c r="AL16203">
        <v>0</v>
      </c>
      <c r="AM16203">
        <v>0</v>
      </c>
      <c r="AN16203">
        <v>1</v>
      </c>
    </row>
    <row r="16204" spans="1:40" x14ac:dyDescent="0.45">
      <c r="A16204" t="s">
        <v>40026</v>
      </c>
      <c r="B16204" t="s">
        <v>40027</v>
      </c>
      <c r="C16204" t="s">
        <v>40028</v>
      </c>
      <c r="D16204" t="s">
        <v>90</v>
      </c>
      <c r="E16204" t="s">
        <v>91</v>
      </c>
      <c r="F16204">
        <v>0</v>
      </c>
      <c r="G16204" t="s">
        <v>51</v>
      </c>
      <c r="H16204" t="s">
        <v>44</v>
      </c>
      <c r="I16204" t="s">
        <v>164</v>
      </c>
      <c r="J16204" t="s">
        <v>165</v>
      </c>
      <c r="K16204" t="s">
        <v>165</v>
      </c>
      <c r="L16204">
        <v>1</v>
      </c>
      <c r="M16204" s="1">
        <v>40483</v>
      </c>
      <c r="N16204" s="3">
        <v>44145</v>
      </c>
      <c r="O16204" t="s">
        <v>153</v>
      </c>
      <c r="P16204">
        <v>2010</v>
      </c>
      <c r="Q16204" s="1">
        <v>40372</v>
      </c>
      <c r="R16204" s="1">
        <v>40372</v>
      </c>
      <c r="S16204">
        <v>0</v>
      </c>
      <c r="T16204">
        <v>475000</v>
      </c>
      <c r="U16204">
        <v>0</v>
      </c>
      <c r="V16204">
        <v>0</v>
      </c>
      <c r="W16204">
        <v>0</v>
      </c>
      <c r="X16204">
        <v>0</v>
      </c>
      <c r="Y16204">
        <v>0</v>
      </c>
      <c r="Z16204">
        <v>0</v>
      </c>
      <c r="AA16204">
        <v>0</v>
      </c>
      <c r="AB16204">
        <v>0</v>
      </c>
      <c r="AC16204">
        <v>0</v>
      </c>
      <c r="AD16204">
        <v>0</v>
      </c>
      <c r="AE16204">
        <v>0</v>
      </c>
      <c r="AF16204">
        <v>0</v>
      </c>
      <c r="AG16204">
        <v>0</v>
      </c>
      <c r="AH16204">
        <v>0</v>
      </c>
      <c r="AI16204">
        <v>0</v>
      </c>
      <c r="AJ16204">
        <v>0</v>
      </c>
      <c r="AK16204">
        <v>0</v>
      </c>
      <c r="AL16204">
        <v>0</v>
      </c>
      <c r="AM16204">
        <v>0</v>
      </c>
      <c r="AN16204">
        <v>1</v>
      </c>
    </row>
    <row r="16205" spans="1:40" x14ac:dyDescent="0.45">
      <c r="A16205" t="s">
        <v>68347</v>
      </c>
      <c r="B16205" t="s">
        <v>68348</v>
      </c>
      <c r="C16205" t="s">
        <v>68349</v>
      </c>
      <c r="D16205" t="s">
        <v>68350</v>
      </c>
      <c r="E16205" t="s">
        <v>773</v>
      </c>
      <c r="F16205">
        <v>0</v>
      </c>
      <c r="G16205" t="s">
        <v>51</v>
      </c>
      <c r="H16205" t="s">
        <v>44</v>
      </c>
      <c r="I16205" t="s">
        <v>52</v>
      </c>
      <c r="J16205" t="s">
        <v>141</v>
      </c>
      <c r="K16205" t="s">
        <v>108</v>
      </c>
      <c r="L16205">
        <v>3</v>
      </c>
      <c r="M16205" s="1">
        <v>40179</v>
      </c>
      <c r="N16205" s="3">
        <v>43840</v>
      </c>
      <c r="O16205" t="s">
        <v>87</v>
      </c>
      <c r="P16205">
        <v>2010</v>
      </c>
      <c r="Q16205" s="1">
        <v>40360</v>
      </c>
      <c r="R16205" s="1">
        <v>41493</v>
      </c>
      <c r="S16205">
        <v>0</v>
      </c>
      <c r="T16205">
        <v>47523823</v>
      </c>
      <c r="U16205">
        <v>0</v>
      </c>
      <c r="V16205">
        <v>0</v>
      </c>
      <c r="W16205">
        <v>0</v>
      </c>
      <c r="X16205">
        <v>0</v>
      </c>
      <c r="Y16205">
        <v>0</v>
      </c>
      <c r="Z16205">
        <v>0</v>
      </c>
      <c r="AA16205">
        <v>0</v>
      </c>
      <c r="AB16205">
        <v>0</v>
      </c>
      <c r="AC16205">
        <v>0</v>
      </c>
      <c r="AD16205">
        <v>0</v>
      </c>
      <c r="AE16205">
        <v>0</v>
      </c>
      <c r="AF16205">
        <v>2523823</v>
      </c>
      <c r="AG16205">
        <v>10000000</v>
      </c>
      <c r="AH16205">
        <v>35000000</v>
      </c>
      <c r="AI16205">
        <v>0</v>
      </c>
      <c r="AJ16205">
        <v>0</v>
      </c>
      <c r="AK16205">
        <v>0</v>
      </c>
      <c r="AL16205">
        <v>0</v>
      </c>
      <c r="AM16205">
        <v>0</v>
      </c>
      <c r="AN16205">
        <v>1</v>
      </c>
    </row>
    <row r="16206" spans="1:40" x14ac:dyDescent="0.45">
      <c r="A16206" t="s">
        <v>52199</v>
      </c>
      <c r="B16206" t="s">
        <v>52200</v>
      </c>
      <c r="C16206" t="s">
        <v>52201</v>
      </c>
      <c r="D16206" t="s">
        <v>52202</v>
      </c>
      <c r="E16206" t="s">
        <v>91</v>
      </c>
      <c r="F16206">
        <v>0</v>
      </c>
      <c r="G16206" t="s">
        <v>51</v>
      </c>
      <c r="H16206" t="s">
        <v>44</v>
      </c>
      <c r="I16206" t="s">
        <v>52</v>
      </c>
      <c r="J16206" t="s">
        <v>141</v>
      </c>
      <c r="K16206" t="s">
        <v>142</v>
      </c>
      <c r="L16206">
        <v>5</v>
      </c>
      <c r="M16206" s="1">
        <v>40956</v>
      </c>
      <c r="N16206" s="3">
        <v>43873</v>
      </c>
      <c r="O16206" t="s">
        <v>94</v>
      </c>
      <c r="P16206">
        <v>2012</v>
      </c>
      <c r="Q16206" s="1">
        <v>41033</v>
      </c>
      <c r="R16206" s="1">
        <v>41498</v>
      </c>
      <c r="S16206">
        <v>225500</v>
      </c>
      <c r="T16206">
        <v>0</v>
      </c>
      <c r="U16206">
        <v>0</v>
      </c>
      <c r="V16206">
        <v>0</v>
      </c>
      <c r="W16206">
        <v>0</v>
      </c>
      <c r="X16206">
        <v>0</v>
      </c>
      <c r="Y16206">
        <v>250000</v>
      </c>
      <c r="Z16206">
        <v>0</v>
      </c>
      <c r="AA16206">
        <v>0</v>
      </c>
      <c r="AB16206">
        <v>0</v>
      </c>
      <c r="AC16206">
        <v>0</v>
      </c>
      <c r="AD16206">
        <v>0</v>
      </c>
      <c r="AE16206">
        <v>0</v>
      </c>
      <c r="AF16206">
        <v>0</v>
      </c>
      <c r="AG16206">
        <v>0</v>
      </c>
      <c r="AH16206">
        <v>0</v>
      </c>
      <c r="AI16206">
        <v>0</v>
      </c>
      <c r="AJ16206">
        <v>0</v>
      </c>
      <c r="AK16206">
        <v>0</v>
      </c>
      <c r="AL16206">
        <v>0</v>
      </c>
      <c r="AM16206">
        <v>0</v>
      </c>
      <c r="AN16206">
        <v>1</v>
      </c>
    </row>
    <row r="16207" spans="1:40" x14ac:dyDescent="0.45">
      <c r="A16207" t="s">
        <v>66117</v>
      </c>
      <c r="B16207" t="s">
        <v>66118</v>
      </c>
      <c r="C16207" t="s">
        <v>66119</v>
      </c>
      <c r="D16207" t="s">
        <v>101</v>
      </c>
      <c r="E16207" t="s">
        <v>102</v>
      </c>
      <c r="F16207">
        <v>0</v>
      </c>
      <c r="G16207" t="s">
        <v>51</v>
      </c>
      <c r="H16207" t="s">
        <v>44</v>
      </c>
      <c r="I16207" t="s">
        <v>655</v>
      </c>
      <c r="J16207" t="s">
        <v>656</v>
      </c>
      <c r="K16207" t="s">
        <v>4551</v>
      </c>
      <c r="L16207">
        <v>1</v>
      </c>
      <c r="M16207" s="1">
        <v>39083</v>
      </c>
      <c r="N16207" s="3">
        <v>43837</v>
      </c>
      <c r="O16207" t="s">
        <v>80</v>
      </c>
      <c r="P16207">
        <v>2007</v>
      </c>
      <c r="Q16207" s="1">
        <v>41564</v>
      </c>
      <c r="R16207" s="1">
        <v>41564</v>
      </c>
      <c r="S16207">
        <v>0</v>
      </c>
      <c r="T16207">
        <v>475550</v>
      </c>
      <c r="U16207">
        <v>0</v>
      </c>
      <c r="V16207">
        <v>0</v>
      </c>
      <c r="W16207">
        <v>0</v>
      </c>
      <c r="X16207">
        <v>0</v>
      </c>
      <c r="Y16207">
        <v>0</v>
      </c>
      <c r="Z16207">
        <v>0</v>
      </c>
      <c r="AA16207">
        <v>0</v>
      </c>
      <c r="AB16207">
        <v>0</v>
      </c>
      <c r="AC16207">
        <v>0</v>
      </c>
      <c r="AD16207">
        <v>0</v>
      </c>
      <c r="AE16207">
        <v>0</v>
      </c>
      <c r="AF16207">
        <v>0</v>
      </c>
      <c r="AG16207">
        <v>0</v>
      </c>
      <c r="AH16207">
        <v>0</v>
      </c>
      <c r="AI16207">
        <v>0</v>
      </c>
      <c r="AJ16207">
        <v>0</v>
      </c>
      <c r="AK16207">
        <v>0</v>
      </c>
      <c r="AL16207">
        <v>0</v>
      </c>
      <c r="AM16207">
        <v>0</v>
      </c>
      <c r="AN16207">
        <v>1</v>
      </c>
    </row>
    <row r="16208" spans="1:40" x14ac:dyDescent="0.45">
      <c r="A16208" t="s">
        <v>50950</v>
      </c>
      <c r="B16208" t="s">
        <v>50951</v>
      </c>
      <c r="C16208" t="s">
        <v>50952</v>
      </c>
      <c r="D16208" t="s">
        <v>412</v>
      </c>
      <c r="E16208" t="s">
        <v>413</v>
      </c>
      <c r="F16208">
        <v>0</v>
      </c>
      <c r="G16208" t="s">
        <v>51</v>
      </c>
      <c r="H16208" t="s">
        <v>44</v>
      </c>
      <c r="I16208" t="s">
        <v>204</v>
      </c>
      <c r="J16208" t="s">
        <v>205</v>
      </c>
      <c r="K16208" t="s">
        <v>5942</v>
      </c>
      <c r="L16208">
        <v>1</v>
      </c>
      <c r="M16208" s="1">
        <v>37622</v>
      </c>
      <c r="N16208" s="3">
        <v>43833</v>
      </c>
      <c r="O16208" t="s">
        <v>469</v>
      </c>
      <c r="P16208">
        <v>2003</v>
      </c>
      <c r="Q16208" s="1">
        <v>39990</v>
      </c>
      <c r="R16208" s="1">
        <v>39990</v>
      </c>
      <c r="S16208">
        <v>0</v>
      </c>
      <c r="T16208">
        <v>475926</v>
      </c>
      <c r="U16208">
        <v>0</v>
      </c>
      <c r="V16208">
        <v>0</v>
      </c>
      <c r="W16208">
        <v>0</v>
      </c>
      <c r="X16208">
        <v>0</v>
      </c>
      <c r="Y16208">
        <v>0</v>
      </c>
      <c r="Z16208">
        <v>0</v>
      </c>
      <c r="AA16208">
        <v>0</v>
      </c>
      <c r="AB16208">
        <v>0</v>
      </c>
      <c r="AC16208">
        <v>0</v>
      </c>
      <c r="AD16208">
        <v>0</v>
      </c>
      <c r="AE16208">
        <v>0</v>
      </c>
      <c r="AF16208">
        <v>0</v>
      </c>
      <c r="AG16208">
        <v>0</v>
      </c>
      <c r="AH16208">
        <v>0</v>
      </c>
      <c r="AI16208">
        <v>0</v>
      </c>
      <c r="AJ16208">
        <v>0</v>
      </c>
      <c r="AK16208">
        <v>0</v>
      </c>
      <c r="AL16208">
        <v>0</v>
      </c>
      <c r="AM16208">
        <v>0</v>
      </c>
      <c r="AN16208">
        <v>1</v>
      </c>
    </row>
    <row r="16209" spans="1:40" x14ac:dyDescent="0.45">
      <c r="A16209" t="s">
        <v>39875</v>
      </c>
      <c r="B16209" t="s">
        <v>39876</v>
      </c>
      <c r="C16209" t="s">
        <v>39877</v>
      </c>
      <c r="D16209" t="s">
        <v>7304</v>
      </c>
      <c r="E16209" t="s">
        <v>91</v>
      </c>
      <c r="F16209">
        <v>0</v>
      </c>
      <c r="G16209" t="s">
        <v>51</v>
      </c>
      <c r="H16209" t="s">
        <v>44</v>
      </c>
      <c r="I16209" t="s">
        <v>45</v>
      </c>
      <c r="J16209" t="s">
        <v>46</v>
      </c>
      <c r="K16209" t="s">
        <v>47</v>
      </c>
      <c r="L16209">
        <v>1</v>
      </c>
      <c r="M16209" s="1">
        <v>39814</v>
      </c>
      <c r="N16209" s="3">
        <v>43839</v>
      </c>
      <c r="O16209" t="s">
        <v>135</v>
      </c>
      <c r="P16209">
        <v>2009</v>
      </c>
      <c r="Q16209" s="1">
        <v>41962</v>
      </c>
      <c r="R16209" s="1">
        <v>41962</v>
      </c>
      <c r="S16209">
        <v>0</v>
      </c>
      <c r="T16209">
        <v>47600000</v>
      </c>
      <c r="U16209">
        <v>0</v>
      </c>
      <c r="V16209">
        <v>0</v>
      </c>
      <c r="W16209">
        <v>0</v>
      </c>
      <c r="X16209">
        <v>0</v>
      </c>
      <c r="Y16209">
        <v>0</v>
      </c>
      <c r="Z16209">
        <v>0</v>
      </c>
      <c r="AA16209">
        <v>0</v>
      </c>
      <c r="AB16209">
        <v>0</v>
      </c>
      <c r="AC16209">
        <v>0</v>
      </c>
      <c r="AD16209">
        <v>0</v>
      </c>
      <c r="AE16209">
        <v>0</v>
      </c>
      <c r="AF16209">
        <v>0</v>
      </c>
      <c r="AG16209">
        <v>0</v>
      </c>
      <c r="AH16209">
        <v>0</v>
      </c>
      <c r="AI16209">
        <v>0</v>
      </c>
      <c r="AJ16209">
        <v>0</v>
      </c>
      <c r="AK16209">
        <v>0</v>
      </c>
      <c r="AL16209">
        <v>0</v>
      </c>
      <c r="AM16209">
        <v>0</v>
      </c>
      <c r="AN16209">
        <v>1</v>
      </c>
    </row>
    <row r="16210" spans="1:40" x14ac:dyDescent="0.45">
      <c r="A16210" t="s">
        <v>34811</v>
      </c>
      <c r="B16210" t="s">
        <v>34812</v>
      </c>
      <c r="C16210" t="s">
        <v>34813</v>
      </c>
      <c r="D16210" t="s">
        <v>198</v>
      </c>
      <c r="E16210" t="s">
        <v>199</v>
      </c>
      <c r="F16210">
        <v>0</v>
      </c>
      <c r="G16210" t="s">
        <v>51</v>
      </c>
      <c r="H16210" t="s">
        <v>44</v>
      </c>
      <c r="I16210" t="s">
        <v>532</v>
      </c>
      <c r="J16210" t="s">
        <v>533</v>
      </c>
      <c r="K16210" t="s">
        <v>533</v>
      </c>
      <c r="L16210">
        <v>1</v>
      </c>
      <c r="M16210" s="1">
        <v>33970</v>
      </c>
      <c r="N16210" s="2">
        <v>33970</v>
      </c>
      <c r="O16210" t="s">
        <v>1318</v>
      </c>
      <c r="P16210">
        <v>1993</v>
      </c>
      <c r="Q16210" s="1">
        <v>41507</v>
      </c>
      <c r="R16210" s="1">
        <v>41507</v>
      </c>
      <c r="S16210">
        <v>0</v>
      </c>
      <c r="T16210">
        <v>476000</v>
      </c>
      <c r="U16210">
        <v>0</v>
      </c>
      <c r="V16210">
        <v>0</v>
      </c>
      <c r="W16210">
        <v>0</v>
      </c>
      <c r="X16210">
        <v>0</v>
      </c>
      <c r="Y16210">
        <v>0</v>
      </c>
      <c r="Z16210">
        <v>0</v>
      </c>
      <c r="AA16210">
        <v>0</v>
      </c>
      <c r="AB16210">
        <v>0</v>
      </c>
      <c r="AC16210">
        <v>0</v>
      </c>
      <c r="AD16210">
        <v>0</v>
      </c>
      <c r="AE16210">
        <v>0</v>
      </c>
      <c r="AF16210">
        <v>0</v>
      </c>
      <c r="AG16210">
        <v>0</v>
      </c>
      <c r="AH16210">
        <v>0</v>
      </c>
      <c r="AI16210">
        <v>0</v>
      </c>
      <c r="AJ16210">
        <v>0</v>
      </c>
      <c r="AK16210">
        <v>0</v>
      </c>
      <c r="AL16210">
        <v>0</v>
      </c>
      <c r="AM16210">
        <v>0</v>
      </c>
      <c r="AN16210">
        <v>1</v>
      </c>
    </row>
    <row r="16211" spans="1:40" x14ac:dyDescent="0.45">
      <c r="A16211" t="s">
        <v>45138</v>
      </c>
      <c r="B16211" t="s">
        <v>45139</v>
      </c>
      <c r="C16211" t="s">
        <v>45140</v>
      </c>
      <c r="D16211" t="s">
        <v>198</v>
      </c>
      <c r="E16211" t="s">
        <v>199</v>
      </c>
      <c r="F16211">
        <v>0</v>
      </c>
      <c r="G16211" t="s">
        <v>51</v>
      </c>
      <c r="H16211" t="s">
        <v>44</v>
      </c>
      <c r="I16211" t="s">
        <v>52</v>
      </c>
      <c r="J16211" t="s">
        <v>141</v>
      </c>
      <c r="K16211" t="s">
        <v>2732</v>
      </c>
      <c r="L16211">
        <v>2</v>
      </c>
      <c r="M16211" s="1">
        <v>38718</v>
      </c>
      <c r="N16211" s="3">
        <v>43836</v>
      </c>
      <c r="O16211" t="s">
        <v>260</v>
      </c>
      <c r="P16211">
        <v>2006</v>
      </c>
      <c r="Q16211" s="1">
        <v>40882</v>
      </c>
      <c r="R16211" s="1">
        <v>40909</v>
      </c>
      <c r="S16211">
        <v>0</v>
      </c>
      <c r="T16211">
        <v>0</v>
      </c>
      <c r="U16211">
        <v>0</v>
      </c>
      <c r="V16211">
        <v>0</v>
      </c>
      <c r="W16211">
        <v>0</v>
      </c>
      <c r="X16211">
        <v>0</v>
      </c>
      <c r="Y16211">
        <v>0</v>
      </c>
      <c r="Z16211">
        <v>0</v>
      </c>
      <c r="AA16211">
        <v>47607656</v>
      </c>
      <c r="AB16211">
        <v>0</v>
      </c>
      <c r="AC16211">
        <v>0</v>
      </c>
      <c r="AD16211">
        <v>0</v>
      </c>
      <c r="AE16211">
        <v>0</v>
      </c>
      <c r="AF16211">
        <v>0</v>
      </c>
      <c r="AG16211">
        <v>0</v>
      </c>
      <c r="AH16211">
        <v>0</v>
      </c>
      <c r="AI16211">
        <v>0</v>
      </c>
      <c r="AJ16211">
        <v>0</v>
      </c>
      <c r="AK16211">
        <v>0</v>
      </c>
      <c r="AL16211">
        <v>0</v>
      </c>
      <c r="AM16211">
        <v>0</v>
      </c>
      <c r="AN16211">
        <v>1</v>
      </c>
    </row>
    <row r="16212" spans="1:40" x14ac:dyDescent="0.45">
      <c r="A16212" t="s">
        <v>8064</v>
      </c>
      <c r="B16212" t="s">
        <v>8065</v>
      </c>
      <c r="C16212" t="s">
        <v>8066</v>
      </c>
      <c r="D16212" t="s">
        <v>68</v>
      </c>
      <c r="E16212" t="s">
        <v>69</v>
      </c>
      <c r="F16212">
        <v>0</v>
      </c>
      <c r="G16212" t="s">
        <v>51</v>
      </c>
      <c r="H16212" t="s">
        <v>44</v>
      </c>
      <c r="I16212" t="s">
        <v>107</v>
      </c>
      <c r="J16212" t="s">
        <v>2597</v>
      </c>
      <c r="K16212" t="s">
        <v>8067</v>
      </c>
      <c r="L16212">
        <v>1</v>
      </c>
      <c r="M16212" s="1">
        <v>39814</v>
      </c>
      <c r="N16212" s="3">
        <v>43839</v>
      </c>
      <c r="O16212" t="s">
        <v>135</v>
      </c>
      <c r="P16212">
        <v>2009</v>
      </c>
      <c r="Q16212" s="1">
        <v>40798</v>
      </c>
      <c r="R16212" s="1">
        <v>40798</v>
      </c>
      <c r="S16212">
        <v>0</v>
      </c>
      <c r="T16212">
        <v>0</v>
      </c>
      <c r="U16212">
        <v>0</v>
      </c>
      <c r="V16212">
        <v>47628901</v>
      </c>
      <c r="W16212">
        <v>0</v>
      </c>
      <c r="X16212">
        <v>0</v>
      </c>
      <c r="Y16212">
        <v>0</v>
      </c>
      <c r="Z16212">
        <v>0</v>
      </c>
      <c r="AA16212">
        <v>0</v>
      </c>
      <c r="AB16212">
        <v>0</v>
      </c>
      <c r="AC16212">
        <v>0</v>
      </c>
      <c r="AD16212">
        <v>0</v>
      </c>
      <c r="AE16212">
        <v>0</v>
      </c>
      <c r="AF16212">
        <v>0</v>
      </c>
      <c r="AG16212">
        <v>0</v>
      </c>
      <c r="AH16212">
        <v>0</v>
      </c>
      <c r="AI16212">
        <v>0</v>
      </c>
      <c r="AJ16212">
        <v>0</v>
      </c>
      <c r="AK16212">
        <v>0</v>
      </c>
      <c r="AL16212">
        <v>0</v>
      </c>
      <c r="AM16212">
        <v>0</v>
      </c>
      <c r="AN16212">
        <v>1</v>
      </c>
    </row>
    <row r="16213" spans="1:40" x14ac:dyDescent="0.45">
      <c r="A16213" t="s">
        <v>62960</v>
      </c>
      <c r="B16213" t="s">
        <v>62961</v>
      </c>
      <c r="C16213" t="s">
        <v>62962</v>
      </c>
      <c r="D16213" t="s">
        <v>412</v>
      </c>
      <c r="E16213" t="s">
        <v>413</v>
      </c>
      <c r="F16213">
        <v>0</v>
      </c>
      <c r="G16213" t="s">
        <v>51</v>
      </c>
      <c r="H16213" t="s">
        <v>44</v>
      </c>
      <c r="I16213" t="s">
        <v>5430</v>
      </c>
      <c r="J16213" t="s">
        <v>8422</v>
      </c>
      <c r="K16213" t="s">
        <v>8422</v>
      </c>
      <c r="L16213">
        <v>1</v>
      </c>
      <c r="M16213" s="1">
        <v>40179</v>
      </c>
      <c r="N16213" s="3">
        <v>43840</v>
      </c>
      <c r="O16213" t="s">
        <v>87</v>
      </c>
      <c r="P16213">
        <v>2010</v>
      </c>
      <c r="Q16213" s="1">
        <v>41295</v>
      </c>
      <c r="R16213" s="1">
        <v>41295</v>
      </c>
      <c r="S16213">
        <v>0</v>
      </c>
      <c r="T16213">
        <v>0</v>
      </c>
      <c r="U16213">
        <v>0</v>
      </c>
      <c r="V16213">
        <v>476388</v>
      </c>
      <c r="W16213">
        <v>0</v>
      </c>
      <c r="X16213">
        <v>0</v>
      </c>
      <c r="Y16213">
        <v>0</v>
      </c>
      <c r="Z16213">
        <v>0</v>
      </c>
      <c r="AA16213">
        <v>0</v>
      </c>
      <c r="AB16213">
        <v>0</v>
      </c>
      <c r="AC16213">
        <v>0</v>
      </c>
      <c r="AD16213">
        <v>0</v>
      </c>
      <c r="AE16213">
        <v>0</v>
      </c>
      <c r="AF16213">
        <v>0</v>
      </c>
      <c r="AG16213">
        <v>0</v>
      </c>
      <c r="AH16213">
        <v>0</v>
      </c>
      <c r="AI16213">
        <v>0</v>
      </c>
      <c r="AJ16213">
        <v>0</v>
      </c>
      <c r="AK16213">
        <v>0</v>
      </c>
      <c r="AL16213">
        <v>0</v>
      </c>
      <c r="AM16213">
        <v>0</v>
      </c>
      <c r="AN16213">
        <v>1</v>
      </c>
    </row>
    <row r="16214" spans="1:40" x14ac:dyDescent="0.45">
      <c r="A16214" t="s">
        <v>62374</v>
      </c>
      <c r="B16214" t="s">
        <v>62375</v>
      </c>
      <c r="C16214" t="s">
        <v>62376</v>
      </c>
      <c r="D16214" t="s">
        <v>68</v>
      </c>
      <c r="E16214" t="s">
        <v>69</v>
      </c>
      <c r="F16214">
        <v>0</v>
      </c>
      <c r="G16214" t="s">
        <v>43</v>
      </c>
      <c r="H16214" t="s">
        <v>179</v>
      </c>
      <c r="I16214" t="s">
        <v>1412</v>
      </c>
      <c r="J16214" t="s">
        <v>3085</v>
      </c>
      <c r="K16214" t="s">
        <v>3085</v>
      </c>
      <c r="L16214">
        <v>1</v>
      </c>
      <c r="M16214" s="1">
        <v>36526</v>
      </c>
      <c r="N16214" s="2">
        <v>36526</v>
      </c>
      <c r="O16214" t="s">
        <v>176</v>
      </c>
      <c r="P16214">
        <v>2000</v>
      </c>
      <c r="Q16214" s="1">
        <v>40343</v>
      </c>
      <c r="R16214" s="1">
        <v>40343</v>
      </c>
      <c r="S16214">
        <v>0</v>
      </c>
      <c r="T16214">
        <v>477000</v>
      </c>
      <c r="U16214">
        <v>0</v>
      </c>
      <c r="V16214">
        <v>0</v>
      </c>
      <c r="W16214">
        <v>0</v>
      </c>
      <c r="X16214">
        <v>0</v>
      </c>
      <c r="Y16214">
        <v>0</v>
      </c>
      <c r="Z16214">
        <v>0</v>
      </c>
      <c r="AA16214">
        <v>0</v>
      </c>
      <c r="AB16214">
        <v>0</v>
      </c>
      <c r="AC16214">
        <v>0</v>
      </c>
      <c r="AD16214">
        <v>0</v>
      </c>
      <c r="AE16214">
        <v>0</v>
      </c>
      <c r="AF16214">
        <v>0</v>
      </c>
      <c r="AG16214">
        <v>0</v>
      </c>
      <c r="AH16214">
        <v>0</v>
      </c>
      <c r="AI16214">
        <v>0</v>
      </c>
      <c r="AJ16214">
        <v>0</v>
      </c>
      <c r="AK16214">
        <v>0</v>
      </c>
      <c r="AL16214">
        <v>0</v>
      </c>
      <c r="AM16214">
        <v>0</v>
      </c>
      <c r="AN16214">
        <v>1</v>
      </c>
    </row>
    <row r="16215" spans="1:40" x14ac:dyDescent="0.45">
      <c r="A16215" t="s">
        <v>59678</v>
      </c>
      <c r="B16215" t="s">
        <v>59679</v>
      </c>
      <c r="C16215" t="s">
        <v>59680</v>
      </c>
      <c r="D16215" t="s">
        <v>59681</v>
      </c>
      <c r="E16215" t="s">
        <v>964</v>
      </c>
      <c r="F16215">
        <v>0</v>
      </c>
      <c r="G16215" t="s">
        <v>51</v>
      </c>
      <c r="H16215" t="s">
        <v>44</v>
      </c>
      <c r="I16215" t="s">
        <v>64</v>
      </c>
      <c r="J16215" t="s">
        <v>749</v>
      </c>
      <c r="K16215" t="s">
        <v>749</v>
      </c>
      <c r="L16215">
        <v>8</v>
      </c>
      <c r="M16215" s="1">
        <v>39083</v>
      </c>
      <c r="N16215" s="3">
        <v>43837</v>
      </c>
      <c r="O16215" t="s">
        <v>80</v>
      </c>
      <c r="P16215">
        <v>2007</v>
      </c>
      <c r="Q16215" s="1">
        <v>40000</v>
      </c>
      <c r="R16215" s="1">
        <v>41918</v>
      </c>
      <c r="S16215">
        <v>0</v>
      </c>
      <c r="T16215">
        <v>43210086</v>
      </c>
      <c r="U16215">
        <v>0</v>
      </c>
      <c r="V16215">
        <v>0</v>
      </c>
      <c r="W16215">
        <v>0</v>
      </c>
      <c r="X16215">
        <v>4493581</v>
      </c>
      <c r="Y16215">
        <v>0</v>
      </c>
      <c r="Z16215">
        <v>0</v>
      </c>
      <c r="AA16215">
        <v>0</v>
      </c>
      <c r="AB16215">
        <v>0</v>
      </c>
      <c r="AC16215">
        <v>0</v>
      </c>
      <c r="AD16215">
        <v>0</v>
      </c>
      <c r="AE16215">
        <v>0</v>
      </c>
      <c r="AF16215">
        <v>833000</v>
      </c>
      <c r="AG16215">
        <v>30300000</v>
      </c>
      <c r="AH16215">
        <v>0</v>
      </c>
      <c r="AI16215">
        <v>0</v>
      </c>
      <c r="AJ16215">
        <v>0</v>
      </c>
      <c r="AK16215">
        <v>0</v>
      </c>
      <c r="AL16215">
        <v>0</v>
      </c>
      <c r="AM16215">
        <v>0</v>
      </c>
      <c r="AN16215">
        <v>1</v>
      </c>
    </row>
    <row r="16216" spans="1:40" x14ac:dyDescent="0.45">
      <c r="A16216" t="s">
        <v>59362</v>
      </c>
      <c r="B16216" t="s">
        <v>59363</v>
      </c>
      <c r="C16216" t="s">
        <v>59364</v>
      </c>
      <c r="D16216" t="s">
        <v>198</v>
      </c>
      <c r="E16216" t="s">
        <v>199</v>
      </c>
      <c r="F16216">
        <v>0</v>
      </c>
      <c r="G16216" t="s">
        <v>51</v>
      </c>
      <c r="H16216" t="s">
        <v>44</v>
      </c>
      <c r="I16216" t="s">
        <v>309</v>
      </c>
      <c r="J16216" t="s">
        <v>5429</v>
      </c>
      <c r="K16216" t="s">
        <v>8167</v>
      </c>
      <c r="L16216">
        <v>4</v>
      </c>
      <c r="M16216" s="1">
        <v>37987</v>
      </c>
      <c r="N16216" s="3">
        <v>43834</v>
      </c>
      <c r="O16216" t="s">
        <v>273</v>
      </c>
      <c r="P16216">
        <v>2004</v>
      </c>
      <c r="Q16216" s="1">
        <v>40088</v>
      </c>
      <c r="R16216" s="1">
        <v>41338</v>
      </c>
      <c r="S16216">
        <v>0</v>
      </c>
      <c r="T16216">
        <v>16323399</v>
      </c>
      <c r="U16216">
        <v>0</v>
      </c>
      <c r="V16216">
        <v>0</v>
      </c>
      <c r="W16216">
        <v>0</v>
      </c>
      <c r="X16216">
        <v>9000000</v>
      </c>
      <c r="Y16216">
        <v>0</v>
      </c>
      <c r="Z16216">
        <v>0</v>
      </c>
      <c r="AA16216">
        <v>22400000</v>
      </c>
      <c r="AB16216">
        <v>0</v>
      </c>
      <c r="AC16216">
        <v>0</v>
      </c>
      <c r="AD16216">
        <v>0</v>
      </c>
      <c r="AE16216">
        <v>0</v>
      </c>
      <c r="AF16216">
        <v>0</v>
      </c>
      <c r="AG16216">
        <v>0</v>
      </c>
      <c r="AH16216">
        <v>8400000</v>
      </c>
      <c r="AI16216">
        <v>0</v>
      </c>
      <c r="AJ16216">
        <v>0</v>
      </c>
      <c r="AK16216">
        <v>0</v>
      </c>
      <c r="AL16216">
        <v>0</v>
      </c>
      <c r="AM16216">
        <v>0</v>
      </c>
      <c r="AN16216">
        <v>1</v>
      </c>
    </row>
    <row r="16217" spans="1:40" x14ac:dyDescent="0.45">
      <c r="A16217" t="s">
        <v>70823</v>
      </c>
      <c r="B16217" t="s">
        <v>70824</v>
      </c>
      <c r="C16217" t="s">
        <v>70825</v>
      </c>
      <c r="D16217" t="s">
        <v>70826</v>
      </c>
      <c r="E16217" t="s">
        <v>272</v>
      </c>
      <c r="F16217">
        <v>0</v>
      </c>
      <c r="G16217" t="s">
        <v>51</v>
      </c>
      <c r="H16217" t="s">
        <v>179</v>
      </c>
      <c r="I16217" t="s">
        <v>1412</v>
      </c>
      <c r="J16217" t="s">
        <v>1413</v>
      </c>
      <c r="K16217" t="s">
        <v>1414</v>
      </c>
      <c r="L16217">
        <v>2</v>
      </c>
      <c r="M16217" s="1">
        <v>41379</v>
      </c>
      <c r="N16217" s="3">
        <v>43934</v>
      </c>
      <c r="O16217" t="s">
        <v>266</v>
      </c>
      <c r="P16217">
        <v>2013</v>
      </c>
      <c r="Q16217" s="1">
        <v>41379</v>
      </c>
      <c r="R16217" s="1">
        <v>41699</v>
      </c>
      <c r="S16217">
        <v>477269</v>
      </c>
      <c r="T16217">
        <v>0</v>
      </c>
      <c r="U16217">
        <v>0</v>
      </c>
      <c r="V16217">
        <v>0</v>
      </c>
      <c r="W16217">
        <v>0</v>
      </c>
      <c r="X16217">
        <v>0</v>
      </c>
      <c r="Y16217">
        <v>0</v>
      </c>
      <c r="Z16217">
        <v>0</v>
      </c>
      <c r="AA16217">
        <v>0</v>
      </c>
      <c r="AB16217">
        <v>0</v>
      </c>
      <c r="AC16217">
        <v>0</v>
      </c>
      <c r="AD16217">
        <v>0</v>
      </c>
      <c r="AE16217">
        <v>0</v>
      </c>
      <c r="AF16217">
        <v>0</v>
      </c>
      <c r="AG16217">
        <v>0</v>
      </c>
      <c r="AH16217">
        <v>0</v>
      </c>
      <c r="AI16217">
        <v>0</v>
      </c>
      <c r="AJ16217">
        <v>0</v>
      </c>
      <c r="AK16217">
        <v>0</v>
      </c>
      <c r="AL16217">
        <v>0</v>
      </c>
      <c r="AM16217">
        <v>0</v>
      </c>
      <c r="AN16217">
        <v>1</v>
      </c>
    </row>
    <row r="16218" spans="1:40" x14ac:dyDescent="0.45">
      <c r="A16218" t="s">
        <v>67170</v>
      </c>
      <c r="B16218" t="s">
        <v>67171</v>
      </c>
      <c r="C16218" t="s">
        <v>67172</v>
      </c>
      <c r="D16218" t="s">
        <v>67173</v>
      </c>
      <c r="E16218" t="s">
        <v>210</v>
      </c>
      <c r="F16218">
        <v>0</v>
      </c>
      <c r="G16218" t="s">
        <v>51</v>
      </c>
      <c r="H16218" t="s">
        <v>44</v>
      </c>
      <c r="I16218" t="s">
        <v>451</v>
      </c>
      <c r="J16218" t="s">
        <v>452</v>
      </c>
      <c r="K16218" t="s">
        <v>453</v>
      </c>
      <c r="L16218">
        <v>5</v>
      </c>
      <c r="M16218" s="1">
        <v>38718</v>
      </c>
      <c r="N16218" s="3">
        <v>43836</v>
      </c>
      <c r="O16218" t="s">
        <v>260</v>
      </c>
      <c r="P16218">
        <v>2006</v>
      </c>
      <c r="Q16218" s="1">
        <v>39448</v>
      </c>
      <c r="R16218" s="1">
        <v>40926</v>
      </c>
      <c r="S16218">
        <v>0</v>
      </c>
      <c r="T16218">
        <v>47778903</v>
      </c>
      <c r="U16218">
        <v>0</v>
      </c>
      <c r="V16218">
        <v>0</v>
      </c>
      <c r="W16218">
        <v>0</v>
      </c>
      <c r="X16218">
        <v>0</v>
      </c>
      <c r="Y16218">
        <v>0</v>
      </c>
      <c r="Z16218">
        <v>0</v>
      </c>
      <c r="AA16218">
        <v>0</v>
      </c>
      <c r="AB16218">
        <v>0</v>
      </c>
      <c r="AC16218">
        <v>0</v>
      </c>
      <c r="AD16218">
        <v>0</v>
      </c>
      <c r="AE16218">
        <v>0</v>
      </c>
      <c r="AF16218">
        <v>6000000</v>
      </c>
      <c r="AG16218">
        <v>18278904</v>
      </c>
      <c r="AH16218">
        <v>20000000</v>
      </c>
      <c r="AI16218">
        <v>0</v>
      </c>
      <c r="AJ16218">
        <v>0</v>
      </c>
      <c r="AK16218">
        <v>0</v>
      </c>
      <c r="AL16218">
        <v>0</v>
      </c>
      <c r="AM16218">
        <v>0</v>
      </c>
      <c r="AN16218">
        <v>1</v>
      </c>
    </row>
    <row r="16219" spans="1:40" x14ac:dyDescent="0.45">
      <c r="A16219" t="s">
        <v>21778</v>
      </c>
      <c r="B16219" t="s">
        <v>21779</v>
      </c>
      <c r="C16219" t="s">
        <v>21780</v>
      </c>
      <c r="D16219" t="s">
        <v>21781</v>
      </c>
      <c r="E16219" t="s">
        <v>693</v>
      </c>
      <c r="F16219">
        <v>0</v>
      </c>
      <c r="G16219" t="s">
        <v>43</v>
      </c>
      <c r="H16219" t="s">
        <v>44</v>
      </c>
      <c r="I16219" t="s">
        <v>52</v>
      </c>
      <c r="J16219" t="s">
        <v>141</v>
      </c>
      <c r="K16219" t="s">
        <v>142</v>
      </c>
      <c r="L16219">
        <v>4</v>
      </c>
      <c r="M16219" s="1">
        <v>39814</v>
      </c>
      <c r="N16219" s="3">
        <v>43839</v>
      </c>
      <c r="O16219" t="s">
        <v>135</v>
      </c>
      <c r="P16219">
        <v>2009</v>
      </c>
      <c r="Q16219" s="1">
        <v>39873</v>
      </c>
      <c r="R16219" s="1">
        <v>41486</v>
      </c>
      <c r="S16219">
        <v>0</v>
      </c>
      <c r="T16219">
        <v>47800000</v>
      </c>
      <c r="U16219">
        <v>0</v>
      </c>
      <c r="V16219">
        <v>0</v>
      </c>
      <c r="W16219">
        <v>0</v>
      </c>
      <c r="X16219">
        <v>0</v>
      </c>
      <c r="Y16219">
        <v>0</v>
      </c>
      <c r="Z16219">
        <v>0</v>
      </c>
      <c r="AA16219">
        <v>0</v>
      </c>
      <c r="AB16219">
        <v>0</v>
      </c>
      <c r="AC16219">
        <v>0</v>
      </c>
      <c r="AD16219">
        <v>0</v>
      </c>
      <c r="AE16219">
        <v>0</v>
      </c>
      <c r="AF16219">
        <v>5800000</v>
      </c>
      <c r="AG16219">
        <v>12000000</v>
      </c>
      <c r="AH16219">
        <v>30000000</v>
      </c>
      <c r="AI16219">
        <v>0</v>
      </c>
      <c r="AJ16219">
        <v>0</v>
      </c>
      <c r="AK16219">
        <v>0</v>
      </c>
      <c r="AL16219">
        <v>0</v>
      </c>
      <c r="AM16219">
        <v>0</v>
      </c>
      <c r="AN16219">
        <v>1</v>
      </c>
    </row>
    <row r="16220" spans="1:40" x14ac:dyDescent="0.45">
      <c r="A16220" t="s">
        <v>27631</v>
      </c>
      <c r="B16220" t="s">
        <v>27632</v>
      </c>
      <c r="C16220" t="s">
        <v>27633</v>
      </c>
      <c r="D16220" t="s">
        <v>27634</v>
      </c>
      <c r="E16220" t="s">
        <v>333</v>
      </c>
      <c r="F16220">
        <v>0</v>
      </c>
      <c r="G16220" t="s">
        <v>51</v>
      </c>
      <c r="H16220" t="s">
        <v>44</v>
      </c>
      <c r="I16220" t="s">
        <v>52</v>
      </c>
      <c r="J16220" t="s">
        <v>141</v>
      </c>
      <c r="K16220" t="s">
        <v>200</v>
      </c>
      <c r="L16220">
        <v>2</v>
      </c>
      <c r="M16220" s="1">
        <v>41334</v>
      </c>
      <c r="N16220" s="3">
        <v>43903</v>
      </c>
      <c r="O16220" t="s">
        <v>117</v>
      </c>
      <c r="P16220">
        <v>2013</v>
      </c>
      <c r="Q16220" s="1">
        <v>41465</v>
      </c>
      <c r="R16220" s="1">
        <v>41662</v>
      </c>
      <c r="S16220">
        <v>478000</v>
      </c>
      <c r="T16220">
        <v>0</v>
      </c>
      <c r="U16220">
        <v>0</v>
      </c>
      <c r="V16220">
        <v>0</v>
      </c>
      <c r="W16220">
        <v>0</v>
      </c>
      <c r="X16220">
        <v>0</v>
      </c>
      <c r="Y16220">
        <v>0</v>
      </c>
      <c r="Z16220">
        <v>0</v>
      </c>
      <c r="AA16220">
        <v>0</v>
      </c>
      <c r="AB16220">
        <v>0</v>
      </c>
      <c r="AC16220">
        <v>0</v>
      </c>
      <c r="AD16220">
        <v>0</v>
      </c>
      <c r="AE16220">
        <v>0</v>
      </c>
      <c r="AF16220">
        <v>0</v>
      </c>
      <c r="AG16220">
        <v>0</v>
      </c>
      <c r="AH16220">
        <v>0</v>
      </c>
      <c r="AI16220">
        <v>0</v>
      </c>
      <c r="AJ16220">
        <v>0</v>
      </c>
      <c r="AK16220">
        <v>0</v>
      </c>
      <c r="AL16220">
        <v>0</v>
      </c>
      <c r="AM16220">
        <v>0</v>
      </c>
      <c r="AN16220">
        <v>1</v>
      </c>
    </row>
    <row r="16221" spans="1:40" x14ac:dyDescent="0.45">
      <c r="A16221" t="s">
        <v>38951</v>
      </c>
      <c r="B16221" t="s">
        <v>38952</v>
      </c>
      <c r="C16221" t="s">
        <v>38953</v>
      </c>
      <c r="D16221" t="s">
        <v>73</v>
      </c>
      <c r="E16221" t="s">
        <v>74</v>
      </c>
      <c r="F16221">
        <v>0</v>
      </c>
      <c r="G16221" t="s">
        <v>51</v>
      </c>
      <c r="H16221" t="s">
        <v>44</v>
      </c>
      <c r="I16221" t="s">
        <v>52</v>
      </c>
      <c r="J16221" t="s">
        <v>651</v>
      </c>
      <c r="K16221" t="s">
        <v>651</v>
      </c>
      <c r="L16221">
        <v>6</v>
      </c>
      <c r="M16221" s="1">
        <v>36892</v>
      </c>
      <c r="N16221" s="3">
        <v>43831</v>
      </c>
      <c r="O16221" t="s">
        <v>124</v>
      </c>
      <c r="P16221">
        <v>2001</v>
      </c>
      <c r="Q16221" s="1">
        <v>40074</v>
      </c>
      <c r="R16221" s="1">
        <v>41884</v>
      </c>
      <c r="S16221">
        <v>0</v>
      </c>
      <c r="T16221">
        <v>44801705</v>
      </c>
      <c r="U16221">
        <v>0</v>
      </c>
      <c r="V16221">
        <v>0</v>
      </c>
      <c r="W16221">
        <v>0</v>
      </c>
      <c r="X16221">
        <v>3000000</v>
      </c>
      <c r="Y16221">
        <v>0</v>
      </c>
      <c r="Z16221">
        <v>0</v>
      </c>
      <c r="AA16221">
        <v>0</v>
      </c>
      <c r="AB16221">
        <v>0</v>
      </c>
      <c r="AC16221">
        <v>0</v>
      </c>
      <c r="AD16221">
        <v>0</v>
      </c>
      <c r="AE16221">
        <v>0</v>
      </c>
      <c r="AF16221">
        <v>0</v>
      </c>
      <c r="AG16221">
        <v>8000000</v>
      </c>
      <c r="AH16221">
        <v>10000000</v>
      </c>
      <c r="AI16221">
        <v>0</v>
      </c>
      <c r="AJ16221">
        <v>19000000</v>
      </c>
      <c r="AK16221">
        <v>0</v>
      </c>
      <c r="AL16221">
        <v>0</v>
      </c>
      <c r="AM16221">
        <v>0</v>
      </c>
      <c r="AN16221">
        <v>1</v>
      </c>
    </row>
    <row r="16222" spans="1:40" x14ac:dyDescent="0.45">
      <c r="A16222" t="s">
        <v>11208</v>
      </c>
      <c r="B16222" t="s">
        <v>11209</v>
      </c>
      <c r="C16222" t="s">
        <v>11210</v>
      </c>
      <c r="D16222" t="s">
        <v>115</v>
      </c>
      <c r="E16222" t="s">
        <v>116</v>
      </c>
      <c r="F16222">
        <v>0</v>
      </c>
      <c r="G16222" t="s">
        <v>51</v>
      </c>
      <c r="H16222" t="s">
        <v>44</v>
      </c>
      <c r="I16222" t="s">
        <v>204</v>
      </c>
      <c r="J16222" t="s">
        <v>205</v>
      </c>
      <c r="K16222" t="s">
        <v>232</v>
      </c>
      <c r="L16222">
        <v>2</v>
      </c>
      <c r="M16222" s="1">
        <v>40179</v>
      </c>
      <c r="N16222" s="3">
        <v>43840</v>
      </c>
      <c r="O16222" t="s">
        <v>87</v>
      </c>
      <c r="P16222">
        <v>2010</v>
      </c>
      <c r="Q16222" s="1">
        <v>40909</v>
      </c>
      <c r="R16222" s="1">
        <v>41031</v>
      </c>
      <c r="S16222">
        <v>0</v>
      </c>
      <c r="T16222">
        <v>479000</v>
      </c>
      <c r="U16222">
        <v>0</v>
      </c>
      <c r="V16222">
        <v>0</v>
      </c>
      <c r="W16222">
        <v>0</v>
      </c>
      <c r="X16222">
        <v>0</v>
      </c>
      <c r="Y16222">
        <v>0</v>
      </c>
      <c r="Z16222">
        <v>0</v>
      </c>
      <c r="AA16222">
        <v>0</v>
      </c>
      <c r="AB16222">
        <v>0</v>
      </c>
      <c r="AC16222">
        <v>0</v>
      </c>
      <c r="AD16222">
        <v>0</v>
      </c>
      <c r="AE16222">
        <v>0</v>
      </c>
      <c r="AF16222">
        <v>0</v>
      </c>
      <c r="AG16222">
        <v>0</v>
      </c>
      <c r="AH16222">
        <v>0</v>
      </c>
      <c r="AI16222">
        <v>0</v>
      </c>
      <c r="AJ16222">
        <v>0</v>
      </c>
      <c r="AK16222">
        <v>0</v>
      </c>
      <c r="AL16222">
        <v>0</v>
      </c>
      <c r="AM16222">
        <v>0</v>
      </c>
      <c r="AN16222">
        <v>1</v>
      </c>
    </row>
    <row r="16223" spans="1:40" x14ac:dyDescent="0.45">
      <c r="A16223" t="s">
        <v>65009</v>
      </c>
      <c r="B16223" t="s">
        <v>65010</v>
      </c>
      <c r="C16223" t="s">
        <v>65011</v>
      </c>
      <c r="D16223" t="s">
        <v>214</v>
      </c>
      <c r="E16223" t="s">
        <v>215</v>
      </c>
      <c r="F16223">
        <v>0</v>
      </c>
      <c r="G16223" t="s">
        <v>51</v>
      </c>
      <c r="H16223" t="s">
        <v>179</v>
      </c>
      <c r="I16223" t="s">
        <v>1412</v>
      </c>
      <c r="J16223" t="s">
        <v>1413</v>
      </c>
      <c r="K16223" t="s">
        <v>1414</v>
      </c>
      <c r="L16223">
        <v>1</v>
      </c>
      <c r="M16223" s="1">
        <v>41640</v>
      </c>
      <c r="N16223" s="3">
        <v>43844</v>
      </c>
      <c r="O16223" t="s">
        <v>67</v>
      </c>
      <c r="P16223">
        <v>2014</v>
      </c>
      <c r="Q16223" s="1">
        <v>41579</v>
      </c>
      <c r="R16223" s="1">
        <v>41579</v>
      </c>
      <c r="S16223">
        <v>479233</v>
      </c>
      <c r="T16223">
        <v>0</v>
      </c>
      <c r="U16223">
        <v>0</v>
      </c>
      <c r="V16223">
        <v>0</v>
      </c>
      <c r="W16223">
        <v>0</v>
      </c>
      <c r="X16223">
        <v>0</v>
      </c>
      <c r="Y16223">
        <v>0</v>
      </c>
      <c r="Z16223">
        <v>0</v>
      </c>
      <c r="AA16223">
        <v>0</v>
      </c>
      <c r="AB16223">
        <v>0</v>
      </c>
      <c r="AC16223">
        <v>0</v>
      </c>
      <c r="AD16223">
        <v>0</v>
      </c>
      <c r="AE16223">
        <v>0</v>
      </c>
      <c r="AF16223">
        <v>0</v>
      </c>
      <c r="AG16223">
        <v>0</v>
      </c>
      <c r="AH16223">
        <v>0</v>
      </c>
      <c r="AI16223">
        <v>0</v>
      </c>
      <c r="AJ16223">
        <v>0</v>
      </c>
      <c r="AK16223">
        <v>0</v>
      </c>
      <c r="AL16223">
        <v>0</v>
      </c>
      <c r="AM16223">
        <v>0</v>
      </c>
      <c r="AN16223">
        <v>1</v>
      </c>
    </row>
    <row r="16224" spans="1:40" x14ac:dyDescent="0.45">
      <c r="A16224" t="s">
        <v>40372</v>
      </c>
      <c r="B16224" t="s">
        <v>40373</v>
      </c>
      <c r="C16224" t="s">
        <v>40374</v>
      </c>
      <c r="D16224" t="s">
        <v>40375</v>
      </c>
      <c r="E16224" t="s">
        <v>1906</v>
      </c>
      <c r="F16224">
        <v>0</v>
      </c>
      <c r="G16224" t="s">
        <v>51</v>
      </c>
      <c r="H16224" t="s">
        <v>44</v>
      </c>
      <c r="I16224" t="s">
        <v>730</v>
      </c>
      <c r="J16224" t="s">
        <v>365</v>
      </c>
      <c r="K16224" t="s">
        <v>3477</v>
      </c>
      <c r="L16224">
        <v>5</v>
      </c>
      <c r="M16224" s="1">
        <v>36526</v>
      </c>
      <c r="N16224" s="2">
        <v>36526</v>
      </c>
      <c r="O16224" t="s">
        <v>176</v>
      </c>
      <c r="P16224">
        <v>2000</v>
      </c>
      <c r="Q16224" s="1">
        <v>39426</v>
      </c>
      <c r="R16224" s="1">
        <v>41562</v>
      </c>
      <c r="S16224">
        <v>0</v>
      </c>
      <c r="T16224">
        <v>10499999</v>
      </c>
      <c r="U16224">
        <v>0</v>
      </c>
      <c r="V16224">
        <v>0</v>
      </c>
      <c r="W16224">
        <v>0</v>
      </c>
      <c r="X16224">
        <v>0</v>
      </c>
      <c r="Y16224">
        <v>0</v>
      </c>
      <c r="Z16224">
        <v>0</v>
      </c>
      <c r="AA16224">
        <v>37500000</v>
      </c>
      <c r="AB16224">
        <v>0</v>
      </c>
      <c r="AC16224">
        <v>0</v>
      </c>
      <c r="AD16224">
        <v>0</v>
      </c>
      <c r="AE16224">
        <v>0</v>
      </c>
      <c r="AF16224">
        <v>0</v>
      </c>
      <c r="AG16224">
        <v>0</v>
      </c>
      <c r="AH16224">
        <v>0</v>
      </c>
      <c r="AI16224">
        <v>0</v>
      </c>
      <c r="AJ16224">
        <v>0</v>
      </c>
      <c r="AK16224">
        <v>0</v>
      </c>
      <c r="AL16224">
        <v>0</v>
      </c>
      <c r="AM16224">
        <v>0</v>
      </c>
      <c r="AN16224">
        <v>1</v>
      </c>
    </row>
    <row r="16225" spans="1:40" x14ac:dyDescent="0.45">
      <c r="A16225" t="s">
        <v>30843</v>
      </c>
      <c r="B16225" t="s">
        <v>30844</v>
      </c>
      <c r="C16225" t="s">
        <v>30845</v>
      </c>
      <c r="D16225" t="s">
        <v>721</v>
      </c>
      <c r="E16225" t="s">
        <v>722</v>
      </c>
      <c r="F16225">
        <v>0</v>
      </c>
      <c r="G16225" t="s">
        <v>75</v>
      </c>
      <c r="H16225" t="s">
        <v>44</v>
      </c>
      <c r="I16225" t="s">
        <v>52</v>
      </c>
      <c r="J16225" t="s">
        <v>141</v>
      </c>
      <c r="K16225" t="s">
        <v>401</v>
      </c>
      <c r="L16225">
        <v>2</v>
      </c>
      <c r="M16225" s="1">
        <v>37257</v>
      </c>
      <c r="N16225" s="3">
        <v>43832</v>
      </c>
      <c r="O16225" t="s">
        <v>321</v>
      </c>
      <c r="P16225">
        <v>2002</v>
      </c>
      <c r="Q16225" s="1">
        <v>38748</v>
      </c>
      <c r="R16225" s="1">
        <v>39295</v>
      </c>
      <c r="S16225">
        <v>0</v>
      </c>
      <c r="T16225">
        <v>48000000</v>
      </c>
      <c r="U16225">
        <v>0</v>
      </c>
      <c r="V16225">
        <v>0</v>
      </c>
      <c r="W16225">
        <v>0</v>
      </c>
      <c r="X16225">
        <v>0</v>
      </c>
      <c r="Y16225">
        <v>0</v>
      </c>
      <c r="Z16225">
        <v>0</v>
      </c>
      <c r="AA16225">
        <v>0</v>
      </c>
      <c r="AB16225">
        <v>0</v>
      </c>
      <c r="AC16225">
        <v>0</v>
      </c>
      <c r="AD16225">
        <v>0</v>
      </c>
      <c r="AE16225">
        <v>0</v>
      </c>
      <c r="AF16225">
        <v>0</v>
      </c>
      <c r="AG16225">
        <v>0</v>
      </c>
      <c r="AH16225">
        <v>30000000</v>
      </c>
      <c r="AI16225">
        <v>18000000</v>
      </c>
      <c r="AJ16225">
        <v>0</v>
      </c>
      <c r="AK16225">
        <v>0</v>
      </c>
      <c r="AL16225">
        <v>0</v>
      </c>
      <c r="AM16225">
        <v>0</v>
      </c>
      <c r="AN16225">
        <v>0</v>
      </c>
    </row>
    <row r="16226" spans="1:40" x14ac:dyDescent="0.45">
      <c r="A16226" t="s">
        <v>49692</v>
      </c>
      <c r="B16226" t="s">
        <v>49693</v>
      </c>
      <c r="C16226" t="s">
        <v>49694</v>
      </c>
      <c r="D16226" t="s">
        <v>49695</v>
      </c>
      <c r="E16226" t="s">
        <v>881</v>
      </c>
      <c r="F16226">
        <v>0</v>
      </c>
      <c r="G16226" t="s">
        <v>43</v>
      </c>
      <c r="H16226" t="s">
        <v>44</v>
      </c>
      <c r="I16226" t="s">
        <v>52</v>
      </c>
      <c r="J16226" t="s">
        <v>141</v>
      </c>
      <c r="K16226" t="s">
        <v>142</v>
      </c>
      <c r="L16226">
        <v>3</v>
      </c>
      <c r="M16226" s="1">
        <v>35978</v>
      </c>
      <c r="N16226" s="2">
        <v>35977</v>
      </c>
      <c r="O16226" t="s">
        <v>1296</v>
      </c>
      <c r="P16226">
        <v>1998</v>
      </c>
      <c r="Q16226" s="1">
        <v>36281</v>
      </c>
      <c r="R16226" s="1">
        <v>36800</v>
      </c>
      <c r="S16226">
        <v>0</v>
      </c>
      <c r="T16226">
        <v>48000000</v>
      </c>
      <c r="U16226">
        <v>0</v>
      </c>
      <c r="V16226">
        <v>0</v>
      </c>
      <c r="W16226">
        <v>0</v>
      </c>
      <c r="X16226">
        <v>0</v>
      </c>
      <c r="Y16226">
        <v>0</v>
      </c>
      <c r="Z16226">
        <v>0</v>
      </c>
      <c r="AA16226">
        <v>0</v>
      </c>
      <c r="AB16226">
        <v>0</v>
      </c>
      <c r="AC16226">
        <v>0</v>
      </c>
      <c r="AD16226">
        <v>0</v>
      </c>
      <c r="AE16226">
        <v>0</v>
      </c>
      <c r="AF16226">
        <v>2000000</v>
      </c>
      <c r="AG16226">
        <v>10000000</v>
      </c>
      <c r="AH16226">
        <v>36000000</v>
      </c>
      <c r="AI16226">
        <v>0</v>
      </c>
      <c r="AJ16226">
        <v>0</v>
      </c>
      <c r="AK16226">
        <v>0</v>
      </c>
      <c r="AL16226">
        <v>0</v>
      </c>
      <c r="AM16226">
        <v>0</v>
      </c>
      <c r="AN16226">
        <v>1</v>
      </c>
    </row>
    <row r="16227" spans="1:40" x14ac:dyDescent="0.45">
      <c r="A16227" t="s">
        <v>72197</v>
      </c>
      <c r="B16227" t="s">
        <v>72198</v>
      </c>
      <c r="C16227" t="s">
        <v>72199</v>
      </c>
      <c r="D16227" t="s">
        <v>115</v>
      </c>
      <c r="E16227" t="s">
        <v>116</v>
      </c>
      <c r="F16227">
        <v>0</v>
      </c>
      <c r="G16227" t="s">
        <v>51</v>
      </c>
      <c r="H16227" t="s">
        <v>44</v>
      </c>
      <c r="I16227" t="s">
        <v>52</v>
      </c>
      <c r="J16227" t="s">
        <v>141</v>
      </c>
      <c r="K16227" t="s">
        <v>142</v>
      </c>
      <c r="L16227">
        <v>4</v>
      </c>
      <c r="M16227" s="1">
        <v>40210</v>
      </c>
      <c r="N16227" s="3">
        <v>43871</v>
      </c>
      <c r="O16227" t="s">
        <v>87</v>
      </c>
      <c r="P16227">
        <v>2010</v>
      </c>
      <c r="Q16227" s="1">
        <v>40421</v>
      </c>
      <c r="R16227" s="1">
        <v>41767</v>
      </c>
      <c r="S16227">
        <v>1000000</v>
      </c>
      <c r="T16227">
        <v>47000000</v>
      </c>
      <c r="U16227">
        <v>0</v>
      </c>
      <c r="V16227">
        <v>0</v>
      </c>
      <c r="W16227">
        <v>0</v>
      </c>
      <c r="X16227">
        <v>0</v>
      </c>
      <c r="Y16227">
        <v>0</v>
      </c>
      <c r="Z16227">
        <v>0</v>
      </c>
      <c r="AA16227">
        <v>0</v>
      </c>
      <c r="AB16227">
        <v>0</v>
      </c>
      <c r="AC16227">
        <v>0</v>
      </c>
      <c r="AD16227">
        <v>0</v>
      </c>
      <c r="AE16227">
        <v>0</v>
      </c>
      <c r="AF16227">
        <v>3000000</v>
      </c>
      <c r="AG16227">
        <v>12000000</v>
      </c>
      <c r="AH16227">
        <v>32000000</v>
      </c>
      <c r="AI16227">
        <v>0</v>
      </c>
      <c r="AJ16227">
        <v>0</v>
      </c>
      <c r="AK16227">
        <v>0</v>
      </c>
      <c r="AL16227">
        <v>0</v>
      </c>
      <c r="AM16227">
        <v>0</v>
      </c>
      <c r="AN16227">
        <v>1</v>
      </c>
    </row>
    <row r="16228" spans="1:40" x14ac:dyDescent="0.45">
      <c r="A16228" t="s">
        <v>20425</v>
      </c>
      <c r="B16228" t="s">
        <v>20426</v>
      </c>
      <c r="C16228" t="s">
        <v>20427</v>
      </c>
      <c r="D16228" t="s">
        <v>1062</v>
      </c>
      <c r="E16228" t="s">
        <v>1063</v>
      </c>
      <c r="F16228">
        <v>0</v>
      </c>
      <c r="G16228" t="s">
        <v>51</v>
      </c>
      <c r="H16228" t="s">
        <v>44</v>
      </c>
      <c r="I16228" t="s">
        <v>204</v>
      </c>
      <c r="J16228" t="s">
        <v>205</v>
      </c>
      <c r="K16228" t="s">
        <v>4590</v>
      </c>
      <c r="L16228">
        <v>1</v>
      </c>
      <c r="M16228" s="1">
        <v>31778</v>
      </c>
      <c r="N16228" s="2">
        <v>31778</v>
      </c>
      <c r="O16228" t="s">
        <v>1058</v>
      </c>
      <c r="P16228">
        <v>1987</v>
      </c>
      <c r="Q16228" s="1">
        <v>39301</v>
      </c>
      <c r="R16228" s="1">
        <v>39301</v>
      </c>
      <c r="S16228">
        <v>0</v>
      </c>
      <c r="T16228">
        <v>48000000</v>
      </c>
      <c r="U16228">
        <v>0</v>
      </c>
      <c r="V16228">
        <v>0</v>
      </c>
      <c r="W16228">
        <v>0</v>
      </c>
      <c r="X16228">
        <v>0</v>
      </c>
      <c r="Y16228">
        <v>0</v>
      </c>
      <c r="Z16228">
        <v>0</v>
      </c>
      <c r="AA16228">
        <v>0</v>
      </c>
      <c r="AB16228">
        <v>0</v>
      </c>
      <c r="AC16228">
        <v>0</v>
      </c>
      <c r="AD16228">
        <v>0</v>
      </c>
      <c r="AE16228">
        <v>0</v>
      </c>
      <c r="AF16228">
        <v>0</v>
      </c>
      <c r="AG16228">
        <v>0</v>
      </c>
      <c r="AH16228">
        <v>0</v>
      </c>
      <c r="AI16228">
        <v>0</v>
      </c>
      <c r="AJ16228">
        <v>0</v>
      </c>
      <c r="AK16228">
        <v>0</v>
      </c>
      <c r="AL16228">
        <v>0</v>
      </c>
      <c r="AM16228">
        <v>0</v>
      </c>
      <c r="AN16228">
        <v>1</v>
      </c>
    </row>
    <row r="16229" spans="1:40" x14ac:dyDescent="0.45">
      <c r="A16229" t="s">
        <v>59336</v>
      </c>
      <c r="B16229" t="s">
        <v>59337</v>
      </c>
      <c r="C16229" t="s">
        <v>59338</v>
      </c>
      <c r="D16229" t="s">
        <v>59339</v>
      </c>
      <c r="E16229" t="s">
        <v>91</v>
      </c>
      <c r="F16229">
        <v>0</v>
      </c>
      <c r="G16229" t="s">
        <v>51</v>
      </c>
      <c r="H16229" t="s">
        <v>44</v>
      </c>
      <c r="I16229" t="s">
        <v>45</v>
      </c>
      <c r="J16229" t="s">
        <v>46</v>
      </c>
      <c r="K16229" t="s">
        <v>47</v>
      </c>
      <c r="L16229">
        <v>4</v>
      </c>
      <c r="M16229" s="1">
        <v>39600</v>
      </c>
      <c r="N16229" s="3">
        <v>43990</v>
      </c>
      <c r="O16229" t="s">
        <v>303</v>
      </c>
      <c r="P16229">
        <v>2008</v>
      </c>
      <c r="Q16229" s="1">
        <v>40385</v>
      </c>
      <c r="R16229" s="1">
        <v>41625</v>
      </c>
      <c r="S16229">
        <v>1000000</v>
      </c>
      <c r="T16229">
        <v>47000000</v>
      </c>
      <c r="U16229">
        <v>0</v>
      </c>
      <c r="V16229">
        <v>0</v>
      </c>
      <c r="W16229">
        <v>0</v>
      </c>
      <c r="X16229">
        <v>0</v>
      </c>
      <c r="Y16229">
        <v>0</v>
      </c>
      <c r="Z16229">
        <v>0</v>
      </c>
      <c r="AA16229">
        <v>0</v>
      </c>
      <c r="AB16229">
        <v>0</v>
      </c>
      <c r="AC16229">
        <v>0</v>
      </c>
      <c r="AD16229">
        <v>0</v>
      </c>
      <c r="AE16229">
        <v>0</v>
      </c>
      <c r="AF16229">
        <v>8000000</v>
      </c>
      <c r="AG16229">
        <v>19000000</v>
      </c>
      <c r="AH16229">
        <v>20000000</v>
      </c>
      <c r="AI16229">
        <v>0</v>
      </c>
      <c r="AJ16229">
        <v>0</v>
      </c>
      <c r="AK16229">
        <v>0</v>
      </c>
      <c r="AL16229">
        <v>0</v>
      </c>
      <c r="AM16229">
        <v>0</v>
      </c>
      <c r="AN16229">
        <v>1</v>
      </c>
    </row>
    <row r="16230" spans="1:40" x14ac:dyDescent="0.45">
      <c r="A16230" t="s">
        <v>27511</v>
      </c>
      <c r="B16230" t="s">
        <v>27512</v>
      </c>
      <c r="C16230" t="s">
        <v>27513</v>
      </c>
      <c r="D16230" t="s">
        <v>706</v>
      </c>
      <c r="E16230" t="s">
        <v>707</v>
      </c>
      <c r="F16230">
        <v>0</v>
      </c>
      <c r="G16230" t="s">
        <v>51</v>
      </c>
      <c r="H16230" t="s">
        <v>179</v>
      </c>
      <c r="I16230" t="s">
        <v>180</v>
      </c>
      <c r="J16230" t="s">
        <v>181</v>
      </c>
      <c r="K16230" t="s">
        <v>5157</v>
      </c>
      <c r="L16230">
        <v>4</v>
      </c>
      <c r="M16230" s="1">
        <v>37987</v>
      </c>
      <c r="N16230" s="3">
        <v>43834</v>
      </c>
      <c r="O16230" t="s">
        <v>273</v>
      </c>
      <c r="P16230">
        <v>2004</v>
      </c>
      <c r="Q16230" s="1">
        <v>38553</v>
      </c>
      <c r="R16230" s="1">
        <v>40722</v>
      </c>
      <c r="S16230">
        <v>0</v>
      </c>
      <c r="T16230">
        <v>48000000</v>
      </c>
      <c r="U16230">
        <v>0</v>
      </c>
      <c r="V16230">
        <v>0</v>
      </c>
      <c r="W16230">
        <v>0</v>
      </c>
      <c r="X16230">
        <v>0</v>
      </c>
      <c r="Y16230">
        <v>0</v>
      </c>
      <c r="Z16230">
        <v>0</v>
      </c>
      <c r="AA16230">
        <v>0</v>
      </c>
      <c r="AB16230">
        <v>0</v>
      </c>
      <c r="AC16230">
        <v>0</v>
      </c>
      <c r="AD16230">
        <v>0</v>
      </c>
      <c r="AE16230">
        <v>0</v>
      </c>
      <c r="AF16230">
        <v>14700000</v>
      </c>
      <c r="AG16230">
        <v>14300000</v>
      </c>
      <c r="AH16230">
        <v>9000000</v>
      </c>
      <c r="AI16230">
        <v>0</v>
      </c>
      <c r="AJ16230">
        <v>0</v>
      </c>
      <c r="AK16230">
        <v>0</v>
      </c>
      <c r="AL16230">
        <v>0</v>
      </c>
      <c r="AM16230">
        <v>0</v>
      </c>
      <c r="AN16230">
        <v>1</v>
      </c>
    </row>
    <row r="16231" spans="1:40" x14ac:dyDescent="0.45">
      <c r="A16231" t="s">
        <v>14499</v>
      </c>
      <c r="B16231" t="s">
        <v>14500</v>
      </c>
      <c r="C16231" t="s">
        <v>14501</v>
      </c>
      <c r="D16231" t="s">
        <v>14502</v>
      </c>
      <c r="E16231" t="s">
        <v>2612</v>
      </c>
      <c r="F16231">
        <v>0</v>
      </c>
      <c r="G16231" t="s">
        <v>43</v>
      </c>
      <c r="H16231" t="s">
        <v>44</v>
      </c>
      <c r="I16231" t="s">
        <v>1068</v>
      </c>
      <c r="J16231" t="s">
        <v>1139</v>
      </c>
      <c r="K16231" t="s">
        <v>2291</v>
      </c>
      <c r="L16231">
        <v>6</v>
      </c>
      <c r="M16231" s="1">
        <v>39083</v>
      </c>
      <c r="N16231" s="3">
        <v>43837</v>
      </c>
      <c r="O16231" t="s">
        <v>80</v>
      </c>
      <c r="P16231">
        <v>2007</v>
      </c>
      <c r="Q16231" s="1">
        <v>39326</v>
      </c>
      <c r="R16231" s="1">
        <v>41822</v>
      </c>
      <c r="S16231">
        <v>0</v>
      </c>
      <c r="T16231">
        <v>48000000</v>
      </c>
      <c r="U16231">
        <v>0</v>
      </c>
      <c r="V16231">
        <v>0</v>
      </c>
      <c r="W16231">
        <v>0</v>
      </c>
      <c r="X16231">
        <v>0</v>
      </c>
      <c r="Y16231">
        <v>0</v>
      </c>
      <c r="Z16231">
        <v>0</v>
      </c>
      <c r="AA16231">
        <v>0</v>
      </c>
      <c r="AB16231">
        <v>0</v>
      </c>
      <c r="AC16231">
        <v>0</v>
      </c>
      <c r="AD16231">
        <v>0</v>
      </c>
      <c r="AE16231">
        <v>0</v>
      </c>
      <c r="AF16231">
        <v>1000000</v>
      </c>
      <c r="AG16231">
        <v>0</v>
      </c>
      <c r="AH16231">
        <v>9300000</v>
      </c>
      <c r="AI16231">
        <v>15000000</v>
      </c>
      <c r="AJ16231">
        <v>0</v>
      </c>
      <c r="AK16231">
        <v>0</v>
      </c>
      <c r="AL16231">
        <v>0</v>
      </c>
      <c r="AM16231">
        <v>0</v>
      </c>
      <c r="AN16231">
        <v>1</v>
      </c>
    </row>
    <row r="16232" spans="1:40" x14ac:dyDescent="0.45">
      <c r="A16232" t="s">
        <v>44659</v>
      </c>
      <c r="B16232" t="s">
        <v>44660</v>
      </c>
      <c r="C16232" t="s">
        <v>44661</v>
      </c>
      <c r="D16232" t="s">
        <v>6867</v>
      </c>
      <c r="E16232" t="s">
        <v>777</v>
      </c>
      <c r="F16232">
        <v>0</v>
      </c>
      <c r="G16232" t="s">
        <v>75</v>
      </c>
      <c r="H16232" t="s">
        <v>44</v>
      </c>
      <c r="I16232" t="s">
        <v>52</v>
      </c>
      <c r="J16232" t="s">
        <v>141</v>
      </c>
      <c r="K16232" t="s">
        <v>1224</v>
      </c>
      <c r="L16232">
        <v>1</v>
      </c>
      <c r="M16232" s="1">
        <v>39932</v>
      </c>
      <c r="N16232" s="3">
        <v>43930</v>
      </c>
      <c r="O16232" t="s">
        <v>188</v>
      </c>
      <c r="P16232">
        <v>2009</v>
      </c>
      <c r="Q16232" s="1">
        <v>40178</v>
      </c>
      <c r="R16232" s="1">
        <v>40178</v>
      </c>
      <c r="S16232">
        <v>0</v>
      </c>
      <c r="T16232">
        <v>480000</v>
      </c>
      <c r="U16232">
        <v>0</v>
      </c>
      <c r="V16232">
        <v>0</v>
      </c>
      <c r="W16232">
        <v>0</v>
      </c>
      <c r="X16232">
        <v>0</v>
      </c>
      <c r="Y16232">
        <v>0</v>
      </c>
      <c r="Z16232">
        <v>0</v>
      </c>
      <c r="AA16232">
        <v>0</v>
      </c>
      <c r="AB16232">
        <v>0</v>
      </c>
      <c r="AC16232">
        <v>0</v>
      </c>
      <c r="AD16232">
        <v>0</v>
      </c>
      <c r="AE16232">
        <v>0</v>
      </c>
      <c r="AF16232">
        <v>480000</v>
      </c>
      <c r="AG16232">
        <v>0</v>
      </c>
      <c r="AH16232">
        <v>0</v>
      </c>
      <c r="AI16232">
        <v>0</v>
      </c>
      <c r="AJ16232">
        <v>0</v>
      </c>
      <c r="AK16232">
        <v>0</v>
      </c>
      <c r="AL16232">
        <v>0</v>
      </c>
      <c r="AM16232">
        <v>0</v>
      </c>
      <c r="AN16232">
        <v>0</v>
      </c>
    </row>
    <row r="16233" spans="1:40" x14ac:dyDescent="0.45">
      <c r="A16233" t="s">
        <v>2706</v>
      </c>
      <c r="B16233" t="s">
        <v>2707</v>
      </c>
      <c r="C16233" t="s">
        <v>2708</v>
      </c>
      <c r="D16233" t="s">
        <v>241</v>
      </c>
      <c r="E16233" t="s">
        <v>242</v>
      </c>
      <c r="F16233">
        <v>0</v>
      </c>
      <c r="G16233" t="s">
        <v>51</v>
      </c>
      <c r="H16233" t="s">
        <v>44</v>
      </c>
      <c r="I16233" t="s">
        <v>451</v>
      </c>
      <c r="J16233" t="s">
        <v>1324</v>
      </c>
      <c r="K16233" t="s">
        <v>2709</v>
      </c>
      <c r="L16233">
        <v>1</v>
      </c>
      <c r="M16233" s="1">
        <v>40542</v>
      </c>
      <c r="N16233" s="3">
        <v>44175</v>
      </c>
      <c r="O16233" t="s">
        <v>153</v>
      </c>
      <c r="P16233">
        <v>2010</v>
      </c>
      <c r="Q16233" s="1">
        <v>41674</v>
      </c>
      <c r="R16233" s="1">
        <v>41674</v>
      </c>
      <c r="S16233">
        <v>0</v>
      </c>
      <c r="T16233">
        <v>0</v>
      </c>
      <c r="U16233">
        <v>0</v>
      </c>
      <c r="V16233">
        <v>0</v>
      </c>
      <c r="W16233">
        <v>480000</v>
      </c>
      <c r="X16233">
        <v>0</v>
      </c>
      <c r="Y16233">
        <v>0</v>
      </c>
      <c r="Z16233">
        <v>0</v>
      </c>
      <c r="AA16233">
        <v>0</v>
      </c>
      <c r="AB16233">
        <v>0</v>
      </c>
      <c r="AC16233">
        <v>0</v>
      </c>
      <c r="AD16233">
        <v>0</v>
      </c>
      <c r="AE16233">
        <v>0</v>
      </c>
      <c r="AF16233">
        <v>0</v>
      </c>
      <c r="AG16233">
        <v>0</v>
      </c>
      <c r="AH16233">
        <v>0</v>
      </c>
      <c r="AI16233">
        <v>0</v>
      </c>
      <c r="AJ16233">
        <v>0</v>
      </c>
      <c r="AK16233">
        <v>0</v>
      </c>
      <c r="AL16233">
        <v>0</v>
      </c>
      <c r="AM16233">
        <v>0</v>
      </c>
      <c r="AN16233">
        <v>1</v>
      </c>
    </row>
    <row r="16234" spans="1:40" x14ac:dyDescent="0.45">
      <c r="A16234" t="s">
        <v>48003</v>
      </c>
      <c r="B16234" t="s">
        <v>48004</v>
      </c>
      <c r="C16234" t="s">
        <v>48005</v>
      </c>
      <c r="D16234" t="s">
        <v>48006</v>
      </c>
      <c r="E16234" t="s">
        <v>3516</v>
      </c>
      <c r="F16234">
        <v>0</v>
      </c>
      <c r="G16234" t="s">
        <v>51</v>
      </c>
      <c r="H16234" t="s">
        <v>44</v>
      </c>
      <c r="I16234" t="s">
        <v>451</v>
      </c>
      <c r="J16234" t="s">
        <v>452</v>
      </c>
      <c r="K16234" t="s">
        <v>452</v>
      </c>
      <c r="L16234">
        <v>1</v>
      </c>
      <c r="M16234" s="1">
        <v>41275</v>
      </c>
      <c r="N16234" s="3">
        <v>43843</v>
      </c>
      <c r="O16234" t="s">
        <v>117</v>
      </c>
      <c r="P16234">
        <v>2013</v>
      </c>
      <c r="Q16234" s="1">
        <v>41852</v>
      </c>
      <c r="R16234" s="1">
        <v>41852</v>
      </c>
      <c r="S16234">
        <v>480000</v>
      </c>
      <c r="T16234">
        <v>0</v>
      </c>
      <c r="U16234">
        <v>0</v>
      </c>
      <c r="V16234">
        <v>0</v>
      </c>
      <c r="W16234">
        <v>0</v>
      </c>
      <c r="X16234">
        <v>0</v>
      </c>
      <c r="Y16234">
        <v>0</v>
      </c>
      <c r="Z16234">
        <v>0</v>
      </c>
      <c r="AA16234">
        <v>0</v>
      </c>
      <c r="AB16234">
        <v>0</v>
      </c>
      <c r="AC16234">
        <v>0</v>
      </c>
      <c r="AD16234">
        <v>0</v>
      </c>
      <c r="AE16234">
        <v>0</v>
      </c>
      <c r="AF16234">
        <v>0</v>
      </c>
      <c r="AG16234">
        <v>0</v>
      </c>
      <c r="AH16234">
        <v>0</v>
      </c>
      <c r="AI16234">
        <v>0</v>
      </c>
      <c r="AJ16234">
        <v>0</v>
      </c>
      <c r="AK16234">
        <v>0</v>
      </c>
      <c r="AL16234">
        <v>0</v>
      </c>
      <c r="AM16234">
        <v>0</v>
      </c>
      <c r="AN16234">
        <v>1</v>
      </c>
    </row>
    <row r="16235" spans="1:40" x14ac:dyDescent="0.45">
      <c r="A16235" t="s">
        <v>15184</v>
      </c>
      <c r="B16235" t="s">
        <v>15185</v>
      </c>
      <c r="C16235" t="s">
        <v>15186</v>
      </c>
      <c r="D16235" t="s">
        <v>68</v>
      </c>
      <c r="E16235" t="s">
        <v>69</v>
      </c>
      <c r="F16235">
        <v>0</v>
      </c>
      <c r="G16235" t="s">
        <v>51</v>
      </c>
      <c r="H16235" t="s">
        <v>44</v>
      </c>
      <c r="I16235" t="s">
        <v>45</v>
      </c>
      <c r="J16235" t="s">
        <v>825</v>
      </c>
      <c r="K16235" t="s">
        <v>4624</v>
      </c>
      <c r="L16235">
        <v>1</v>
      </c>
      <c r="M16235" s="1">
        <v>40544</v>
      </c>
      <c r="N16235" s="3">
        <v>43841</v>
      </c>
      <c r="O16235" t="s">
        <v>311</v>
      </c>
      <c r="P16235">
        <v>2011</v>
      </c>
      <c r="Q16235" s="1">
        <v>40847</v>
      </c>
      <c r="R16235" s="1">
        <v>40847</v>
      </c>
      <c r="S16235">
        <v>0</v>
      </c>
      <c r="T16235">
        <v>480000</v>
      </c>
      <c r="U16235">
        <v>0</v>
      </c>
      <c r="V16235">
        <v>0</v>
      </c>
      <c r="W16235">
        <v>0</v>
      </c>
      <c r="X16235">
        <v>0</v>
      </c>
      <c r="Y16235">
        <v>0</v>
      </c>
      <c r="Z16235">
        <v>0</v>
      </c>
      <c r="AA16235">
        <v>0</v>
      </c>
      <c r="AB16235">
        <v>0</v>
      </c>
      <c r="AC16235">
        <v>0</v>
      </c>
      <c r="AD16235">
        <v>0</v>
      </c>
      <c r="AE16235">
        <v>0</v>
      </c>
      <c r="AF16235">
        <v>0</v>
      </c>
      <c r="AG16235">
        <v>0</v>
      </c>
      <c r="AH16235">
        <v>0</v>
      </c>
      <c r="AI16235">
        <v>0</v>
      </c>
      <c r="AJ16235">
        <v>0</v>
      </c>
      <c r="AK16235">
        <v>0</v>
      </c>
      <c r="AL16235">
        <v>0</v>
      </c>
      <c r="AM16235">
        <v>0</v>
      </c>
      <c r="AN16235">
        <v>1</v>
      </c>
    </row>
    <row r="16236" spans="1:40" x14ac:dyDescent="0.45">
      <c r="A16236" t="s">
        <v>60785</v>
      </c>
      <c r="B16236" t="s">
        <v>60786</v>
      </c>
      <c r="C16236" t="s">
        <v>60787</v>
      </c>
      <c r="D16236" t="s">
        <v>157</v>
      </c>
      <c r="E16236" t="s">
        <v>158</v>
      </c>
      <c r="F16236">
        <v>0</v>
      </c>
      <c r="G16236" t="s">
        <v>51</v>
      </c>
      <c r="H16236" t="s">
        <v>44</v>
      </c>
      <c r="I16236" t="s">
        <v>309</v>
      </c>
      <c r="J16236" t="s">
        <v>564</v>
      </c>
      <c r="K16236" t="s">
        <v>43207</v>
      </c>
      <c r="L16236">
        <v>1</v>
      </c>
      <c r="M16236" s="1">
        <v>10252</v>
      </c>
      <c r="N16236" s="3">
        <v>43858</v>
      </c>
      <c r="O16236" t="s">
        <v>56217</v>
      </c>
      <c r="P16236">
        <v>1928</v>
      </c>
      <c r="Q16236" s="1">
        <v>41585</v>
      </c>
      <c r="R16236" s="1">
        <v>41585</v>
      </c>
      <c r="S16236">
        <v>0</v>
      </c>
      <c r="T16236">
        <v>0</v>
      </c>
      <c r="U16236">
        <v>0</v>
      </c>
      <c r="V16236">
        <v>0</v>
      </c>
      <c r="W16236">
        <v>0</v>
      </c>
      <c r="X16236">
        <v>0</v>
      </c>
      <c r="Y16236">
        <v>0</v>
      </c>
      <c r="Z16236">
        <v>480000</v>
      </c>
      <c r="AA16236">
        <v>0</v>
      </c>
      <c r="AB16236">
        <v>0</v>
      </c>
      <c r="AC16236">
        <v>0</v>
      </c>
      <c r="AD16236">
        <v>0</v>
      </c>
      <c r="AE16236">
        <v>0</v>
      </c>
      <c r="AF16236">
        <v>0</v>
      </c>
      <c r="AG16236">
        <v>0</v>
      </c>
      <c r="AH16236">
        <v>0</v>
      </c>
      <c r="AI16236">
        <v>0</v>
      </c>
      <c r="AJ16236">
        <v>0</v>
      </c>
      <c r="AK16236">
        <v>0</v>
      </c>
      <c r="AL16236">
        <v>0</v>
      </c>
      <c r="AM16236">
        <v>0</v>
      </c>
      <c r="AN16236">
        <v>1</v>
      </c>
    </row>
    <row r="16237" spans="1:40" x14ac:dyDescent="0.45">
      <c r="A16237" t="s">
        <v>35382</v>
      </c>
      <c r="B16237" t="s">
        <v>35383</v>
      </c>
      <c r="C16237" t="s">
        <v>35384</v>
      </c>
      <c r="D16237" t="s">
        <v>198</v>
      </c>
      <c r="E16237" t="s">
        <v>199</v>
      </c>
      <c r="F16237">
        <v>0</v>
      </c>
      <c r="G16237" t="s">
        <v>51</v>
      </c>
      <c r="H16237" t="s">
        <v>44</v>
      </c>
      <c r="I16237" t="s">
        <v>64</v>
      </c>
      <c r="J16237" t="s">
        <v>1592</v>
      </c>
      <c r="K16237" t="s">
        <v>1592</v>
      </c>
      <c r="L16237">
        <v>1</v>
      </c>
      <c r="M16237" s="1">
        <v>40909</v>
      </c>
      <c r="N16237" s="3">
        <v>43842</v>
      </c>
      <c r="O16237" t="s">
        <v>94</v>
      </c>
      <c r="P16237">
        <v>2012</v>
      </c>
      <c r="Q16237" s="1">
        <v>41410</v>
      </c>
      <c r="R16237" s="1">
        <v>41410</v>
      </c>
      <c r="S16237">
        <v>0</v>
      </c>
      <c r="T16237">
        <v>0</v>
      </c>
      <c r="U16237">
        <v>0</v>
      </c>
      <c r="V16237">
        <v>0</v>
      </c>
      <c r="W16237">
        <v>0</v>
      </c>
      <c r="X16237">
        <v>480000</v>
      </c>
      <c r="Y16237">
        <v>0</v>
      </c>
      <c r="Z16237">
        <v>0</v>
      </c>
      <c r="AA16237">
        <v>0</v>
      </c>
      <c r="AB16237">
        <v>0</v>
      </c>
      <c r="AC16237">
        <v>0</v>
      </c>
      <c r="AD16237">
        <v>0</v>
      </c>
      <c r="AE16237">
        <v>0</v>
      </c>
      <c r="AF16237">
        <v>0</v>
      </c>
      <c r="AG16237">
        <v>0</v>
      </c>
      <c r="AH16237">
        <v>0</v>
      </c>
      <c r="AI16237">
        <v>0</v>
      </c>
      <c r="AJ16237">
        <v>0</v>
      </c>
      <c r="AK16237">
        <v>0</v>
      </c>
      <c r="AL16237">
        <v>0</v>
      </c>
      <c r="AM16237">
        <v>0</v>
      </c>
      <c r="AN16237">
        <v>1</v>
      </c>
    </row>
    <row r="16238" spans="1:40" x14ac:dyDescent="0.45">
      <c r="A16238" t="s">
        <v>18452</v>
      </c>
      <c r="B16238" t="s">
        <v>18453</v>
      </c>
      <c r="C16238" t="s">
        <v>18454</v>
      </c>
      <c r="D16238" t="s">
        <v>209</v>
      </c>
      <c r="E16238" t="s">
        <v>210</v>
      </c>
      <c r="F16238">
        <v>0</v>
      </c>
      <c r="G16238" t="s">
        <v>51</v>
      </c>
      <c r="H16238" t="s">
        <v>44</v>
      </c>
      <c r="I16238" t="s">
        <v>730</v>
      </c>
      <c r="J16238" t="s">
        <v>365</v>
      </c>
      <c r="K16238" t="s">
        <v>5356</v>
      </c>
      <c r="L16238">
        <v>2</v>
      </c>
      <c r="M16238" s="1">
        <v>41214</v>
      </c>
      <c r="N16238" s="3">
        <v>44147</v>
      </c>
      <c r="O16238" t="s">
        <v>58</v>
      </c>
      <c r="P16238">
        <v>2012</v>
      </c>
      <c r="Q16238" s="1">
        <v>41214</v>
      </c>
      <c r="R16238" s="1">
        <v>41718</v>
      </c>
      <c r="S16238">
        <v>480000</v>
      </c>
      <c r="T16238">
        <v>0</v>
      </c>
      <c r="U16238">
        <v>0</v>
      </c>
      <c r="V16238">
        <v>0</v>
      </c>
      <c r="W16238">
        <v>0</v>
      </c>
      <c r="X16238">
        <v>0</v>
      </c>
      <c r="Y16238">
        <v>0</v>
      </c>
      <c r="Z16238">
        <v>0</v>
      </c>
      <c r="AA16238">
        <v>0</v>
      </c>
      <c r="AB16238">
        <v>0</v>
      </c>
      <c r="AC16238">
        <v>0</v>
      </c>
      <c r="AD16238">
        <v>0</v>
      </c>
      <c r="AE16238">
        <v>0</v>
      </c>
      <c r="AF16238">
        <v>0</v>
      </c>
      <c r="AG16238">
        <v>0</v>
      </c>
      <c r="AH16238">
        <v>0</v>
      </c>
      <c r="AI16238">
        <v>0</v>
      </c>
      <c r="AJ16238">
        <v>0</v>
      </c>
      <c r="AK16238">
        <v>0</v>
      </c>
      <c r="AL16238">
        <v>0</v>
      </c>
      <c r="AM16238">
        <v>0</v>
      </c>
      <c r="AN16238">
        <v>1</v>
      </c>
    </row>
    <row r="16239" spans="1:40" x14ac:dyDescent="0.45">
      <c r="A16239" t="s">
        <v>33813</v>
      </c>
      <c r="B16239" t="s">
        <v>33814</v>
      </c>
      <c r="C16239" t="s">
        <v>33815</v>
      </c>
      <c r="D16239" t="s">
        <v>68</v>
      </c>
      <c r="E16239" t="s">
        <v>69</v>
      </c>
      <c r="F16239">
        <v>0</v>
      </c>
      <c r="G16239" t="s">
        <v>51</v>
      </c>
      <c r="H16239" t="s">
        <v>44</v>
      </c>
      <c r="I16239" t="s">
        <v>309</v>
      </c>
      <c r="J16239" t="s">
        <v>5429</v>
      </c>
      <c r="K16239" t="s">
        <v>5429</v>
      </c>
      <c r="L16239">
        <v>3</v>
      </c>
      <c r="M16239" s="1">
        <v>35065</v>
      </c>
      <c r="N16239" s="2">
        <v>35065</v>
      </c>
      <c r="O16239" t="s">
        <v>1664</v>
      </c>
      <c r="P16239">
        <v>1996</v>
      </c>
      <c r="Q16239" s="1">
        <v>40907</v>
      </c>
      <c r="R16239" s="1">
        <v>41597</v>
      </c>
      <c r="S16239">
        <v>0</v>
      </c>
      <c r="T16239">
        <v>175500</v>
      </c>
      <c r="U16239">
        <v>0</v>
      </c>
      <c r="V16239">
        <v>0</v>
      </c>
      <c r="W16239">
        <v>0</v>
      </c>
      <c r="X16239">
        <v>305000</v>
      </c>
      <c r="Y16239">
        <v>0</v>
      </c>
      <c r="Z16239">
        <v>0</v>
      </c>
      <c r="AA16239">
        <v>0</v>
      </c>
      <c r="AB16239">
        <v>0</v>
      </c>
      <c r="AC16239">
        <v>0</v>
      </c>
      <c r="AD16239">
        <v>0</v>
      </c>
      <c r="AE16239">
        <v>0</v>
      </c>
      <c r="AF16239">
        <v>0</v>
      </c>
      <c r="AG16239">
        <v>0</v>
      </c>
      <c r="AH16239">
        <v>0</v>
      </c>
      <c r="AI16239">
        <v>0</v>
      </c>
      <c r="AJ16239">
        <v>0</v>
      </c>
      <c r="AK16239">
        <v>0</v>
      </c>
      <c r="AL16239">
        <v>0</v>
      </c>
      <c r="AM16239">
        <v>0</v>
      </c>
      <c r="AN16239">
        <v>1</v>
      </c>
    </row>
    <row r="16240" spans="1:40" x14ac:dyDescent="0.45">
      <c r="A16240" t="s">
        <v>52423</v>
      </c>
      <c r="B16240" t="s">
        <v>52424</v>
      </c>
      <c r="C16240" t="s">
        <v>52425</v>
      </c>
      <c r="D16240" t="s">
        <v>52426</v>
      </c>
      <c r="E16240" t="s">
        <v>1791</v>
      </c>
      <c r="F16240">
        <v>0</v>
      </c>
      <c r="G16240" t="s">
        <v>51</v>
      </c>
      <c r="H16240" t="s">
        <v>44</v>
      </c>
      <c r="I16240" t="s">
        <v>52</v>
      </c>
      <c r="J16240" t="s">
        <v>141</v>
      </c>
      <c r="K16240" t="s">
        <v>459</v>
      </c>
      <c r="L16240">
        <v>7</v>
      </c>
      <c r="M16240" s="1">
        <v>39083</v>
      </c>
      <c r="N16240" s="3">
        <v>43837</v>
      </c>
      <c r="O16240" t="s">
        <v>80</v>
      </c>
      <c r="P16240">
        <v>2007</v>
      </c>
      <c r="Q16240" s="1">
        <v>39692</v>
      </c>
      <c r="R16240" s="1">
        <v>41626</v>
      </c>
      <c r="S16240">
        <v>0</v>
      </c>
      <c r="T16240">
        <v>38019999</v>
      </c>
      <c r="U16240">
        <v>0</v>
      </c>
      <c r="V16240">
        <v>0</v>
      </c>
      <c r="W16240">
        <v>0</v>
      </c>
      <c r="X16240">
        <v>10056095</v>
      </c>
      <c r="Y16240">
        <v>0</v>
      </c>
      <c r="Z16240">
        <v>0</v>
      </c>
      <c r="AA16240">
        <v>0</v>
      </c>
      <c r="AB16240">
        <v>0</v>
      </c>
      <c r="AC16240">
        <v>0</v>
      </c>
      <c r="AD16240">
        <v>0</v>
      </c>
      <c r="AE16240">
        <v>0</v>
      </c>
      <c r="AF16240">
        <v>13900000</v>
      </c>
      <c r="AG16240">
        <v>6019999</v>
      </c>
      <c r="AH16240">
        <v>0</v>
      </c>
      <c r="AI16240">
        <v>0</v>
      </c>
      <c r="AJ16240">
        <v>0</v>
      </c>
      <c r="AK16240">
        <v>0</v>
      </c>
      <c r="AL16240">
        <v>0</v>
      </c>
      <c r="AM16240">
        <v>0</v>
      </c>
      <c r="AN16240">
        <v>1</v>
      </c>
    </row>
    <row r="16241" spans="1:40" x14ac:dyDescent="0.45">
      <c r="A16241" t="s">
        <v>62414</v>
      </c>
      <c r="B16241" t="s">
        <v>62415</v>
      </c>
      <c r="C16241" t="s">
        <v>62416</v>
      </c>
      <c r="D16241" t="s">
        <v>78</v>
      </c>
      <c r="E16241" t="s">
        <v>79</v>
      </c>
      <c r="F16241">
        <v>0</v>
      </c>
      <c r="G16241" t="s">
        <v>51</v>
      </c>
      <c r="H16241" t="s">
        <v>44</v>
      </c>
      <c r="I16241" t="s">
        <v>84</v>
      </c>
      <c r="J16241" t="s">
        <v>219</v>
      </c>
      <c r="K16241" t="s">
        <v>219</v>
      </c>
      <c r="L16241">
        <v>5</v>
      </c>
      <c r="M16241" s="1">
        <v>36892</v>
      </c>
      <c r="N16241" s="3">
        <v>43831</v>
      </c>
      <c r="O16241" t="s">
        <v>124</v>
      </c>
      <c r="P16241">
        <v>2001</v>
      </c>
      <c r="Q16241" s="1">
        <v>39843</v>
      </c>
      <c r="R16241" s="1">
        <v>41611</v>
      </c>
      <c r="S16241">
        <v>0</v>
      </c>
      <c r="T16241">
        <v>43600000</v>
      </c>
      <c r="U16241">
        <v>0</v>
      </c>
      <c r="V16241">
        <v>0</v>
      </c>
      <c r="W16241">
        <v>0</v>
      </c>
      <c r="X16241">
        <v>4500000</v>
      </c>
      <c r="Y16241">
        <v>0</v>
      </c>
      <c r="Z16241">
        <v>0</v>
      </c>
      <c r="AA16241">
        <v>0</v>
      </c>
      <c r="AB16241">
        <v>0</v>
      </c>
      <c r="AC16241">
        <v>0</v>
      </c>
      <c r="AD16241">
        <v>0</v>
      </c>
      <c r="AE16241">
        <v>0</v>
      </c>
      <c r="AF16241">
        <v>7500000</v>
      </c>
      <c r="AG16241">
        <v>22600000</v>
      </c>
      <c r="AH16241">
        <v>13000000</v>
      </c>
      <c r="AI16241">
        <v>0</v>
      </c>
      <c r="AJ16241">
        <v>0</v>
      </c>
      <c r="AK16241">
        <v>0</v>
      </c>
      <c r="AL16241">
        <v>0</v>
      </c>
      <c r="AM16241">
        <v>0</v>
      </c>
      <c r="AN16241">
        <v>1</v>
      </c>
    </row>
    <row r="16242" spans="1:40" x14ac:dyDescent="0.45">
      <c r="A16242" t="s">
        <v>51603</v>
      </c>
      <c r="B16242" t="s">
        <v>51604</v>
      </c>
      <c r="C16242" t="s">
        <v>51605</v>
      </c>
      <c r="D16242" t="s">
        <v>51606</v>
      </c>
      <c r="E16242" t="s">
        <v>6615</v>
      </c>
      <c r="F16242">
        <v>0</v>
      </c>
      <c r="G16242" t="s">
        <v>51</v>
      </c>
      <c r="H16242" t="s">
        <v>44</v>
      </c>
      <c r="I16242" t="s">
        <v>451</v>
      </c>
      <c r="J16242" t="s">
        <v>452</v>
      </c>
      <c r="K16242" t="s">
        <v>453</v>
      </c>
      <c r="L16242">
        <v>2</v>
      </c>
      <c r="M16242" s="1">
        <v>40544</v>
      </c>
      <c r="N16242" s="3">
        <v>43841</v>
      </c>
      <c r="O16242" t="s">
        <v>311</v>
      </c>
      <c r="P16242">
        <v>2011</v>
      </c>
      <c r="Q16242" s="1">
        <v>41628</v>
      </c>
      <c r="R16242" s="1">
        <v>41760</v>
      </c>
      <c r="S16242">
        <v>0</v>
      </c>
      <c r="T16242">
        <v>0</v>
      </c>
      <c r="U16242">
        <v>0</v>
      </c>
      <c r="V16242">
        <v>0</v>
      </c>
      <c r="W16242">
        <v>0</v>
      </c>
      <c r="X16242">
        <v>481156</v>
      </c>
      <c r="Y16242">
        <v>0</v>
      </c>
      <c r="Z16242">
        <v>0</v>
      </c>
      <c r="AA16242">
        <v>0</v>
      </c>
      <c r="AB16242">
        <v>0</v>
      </c>
      <c r="AC16242">
        <v>0</v>
      </c>
      <c r="AD16242">
        <v>0</v>
      </c>
      <c r="AE16242">
        <v>0</v>
      </c>
      <c r="AF16242">
        <v>0</v>
      </c>
      <c r="AG16242">
        <v>0</v>
      </c>
      <c r="AH16242">
        <v>0</v>
      </c>
      <c r="AI16242">
        <v>0</v>
      </c>
      <c r="AJ16242">
        <v>0</v>
      </c>
      <c r="AK16242">
        <v>0</v>
      </c>
      <c r="AL16242">
        <v>0</v>
      </c>
      <c r="AM16242">
        <v>0</v>
      </c>
      <c r="AN16242">
        <v>1</v>
      </c>
    </row>
    <row r="16243" spans="1:40" x14ac:dyDescent="0.45">
      <c r="A16243" t="s">
        <v>64952</v>
      </c>
      <c r="B16243" t="s">
        <v>64953</v>
      </c>
      <c r="C16243" t="s">
        <v>64954</v>
      </c>
      <c r="D16243" t="s">
        <v>64955</v>
      </c>
      <c r="E16243" t="s">
        <v>1435</v>
      </c>
      <c r="F16243">
        <v>0</v>
      </c>
      <c r="G16243" t="s">
        <v>51</v>
      </c>
      <c r="H16243" t="s">
        <v>44</v>
      </c>
      <c r="I16243" t="s">
        <v>45</v>
      </c>
      <c r="J16243" t="s">
        <v>46</v>
      </c>
      <c r="K16243" t="s">
        <v>47</v>
      </c>
      <c r="L16243">
        <v>1</v>
      </c>
      <c r="M16243" s="1">
        <v>40969</v>
      </c>
      <c r="N16243" s="3">
        <v>43902</v>
      </c>
      <c r="O16243" t="s">
        <v>94</v>
      </c>
      <c r="P16243">
        <v>2012</v>
      </c>
      <c r="Q16243" s="1">
        <v>41486</v>
      </c>
      <c r="R16243" s="1">
        <v>41486</v>
      </c>
      <c r="S16243">
        <v>0</v>
      </c>
      <c r="T16243">
        <v>0</v>
      </c>
      <c r="U16243">
        <v>0</v>
      </c>
      <c r="V16243">
        <v>0</v>
      </c>
      <c r="W16243">
        <v>482000</v>
      </c>
      <c r="X16243">
        <v>0</v>
      </c>
      <c r="Y16243">
        <v>0</v>
      </c>
      <c r="Z16243">
        <v>0</v>
      </c>
      <c r="AA16243">
        <v>0</v>
      </c>
      <c r="AB16243">
        <v>0</v>
      </c>
      <c r="AC16243">
        <v>0</v>
      </c>
      <c r="AD16243">
        <v>0</v>
      </c>
      <c r="AE16243">
        <v>0</v>
      </c>
      <c r="AF16243">
        <v>0</v>
      </c>
      <c r="AG16243">
        <v>0</v>
      </c>
      <c r="AH16243">
        <v>0</v>
      </c>
      <c r="AI16243">
        <v>0</v>
      </c>
      <c r="AJ16243">
        <v>0</v>
      </c>
      <c r="AK16243">
        <v>0</v>
      </c>
      <c r="AL16243">
        <v>0</v>
      </c>
      <c r="AM16243">
        <v>0</v>
      </c>
      <c r="AN16243">
        <v>1</v>
      </c>
    </row>
    <row r="16244" spans="1:40" x14ac:dyDescent="0.45">
      <c r="A16244" t="s">
        <v>5717</v>
      </c>
      <c r="B16244" t="s">
        <v>5718</v>
      </c>
      <c r="C16244" t="s">
        <v>5719</v>
      </c>
      <c r="D16244" t="s">
        <v>5720</v>
      </c>
      <c r="E16244" t="s">
        <v>1009</v>
      </c>
      <c r="F16244">
        <v>0</v>
      </c>
      <c r="G16244" t="s">
        <v>51</v>
      </c>
      <c r="H16244" t="s">
        <v>179</v>
      </c>
      <c r="I16244" t="s">
        <v>180</v>
      </c>
      <c r="J16244" t="s">
        <v>181</v>
      </c>
      <c r="K16244" t="s">
        <v>181</v>
      </c>
      <c r="L16244">
        <v>2</v>
      </c>
      <c r="M16244" s="1">
        <v>37257</v>
      </c>
      <c r="N16244" s="3">
        <v>43832</v>
      </c>
      <c r="O16244" t="s">
        <v>321</v>
      </c>
      <c r="P16244">
        <v>2002</v>
      </c>
      <c r="Q16244" s="1">
        <v>39727</v>
      </c>
      <c r="R16244" s="1">
        <v>40183</v>
      </c>
      <c r="S16244">
        <v>0</v>
      </c>
      <c r="T16244">
        <v>482000</v>
      </c>
      <c r="U16244">
        <v>0</v>
      </c>
      <c r="V16244">
        <v>0</v>
      </c>
      <c r="W16244">
        <v>0</v>
      </c>
      <c r="X16244">
        <v>0</v>
      </c>
      <c r="Y16244">
        <v>0</v>
      </c>
      <c r="Z16244">
        <v>0</v>
      </c>
      <c r="AA16244">
        <v>0</v>
      </c>
      <c r="AB16244">
        <v>0</v>
      </c>
      <c r="AC16244">
        <v>0</v>
      </c>
      <c r="AD16244">
        <v>0</v>
      </c>
      <c r="AE16244">
        <v>0</v>
      </c>
      <c r="AF16244">
        <v>0</v>
      </c>
      <c r="AG16244">
        <v>0</v>
      </c>
      <c r="AH16244">
        <v>0</v>
      </c>
      <c r="AI16244">
        <v>0</v>
      </c>
      <c r="AJ16244">
        <v>0</v>
      </c>
      <c r="AK16244">
        <v>0</v>
      </c>
      <c r="AL16244">
        <v>0</v>
      </c>
      <c r="AM16244">
        <v>0</v>
      </c>
      <c r="AN16244">
        <v>1</v>
      </c>
    </row>
    <row r="16245" spans="1:40" x14ac:dyDescent="0.45">
      <c r="A16245" t="s">
        <v>37851</v>
      </c>
      <c r="B16245" t="s">
        <v>37852</v>
      </c>
      <c r="C16245" t="s">
        <v>37853</v>
      </c>
      <c r="D16245" t="s">
        <v>68</v>
      </c>
      <c r="E16245" t="s">
        <v>69</v>
      </c>
      <c r="F16245">
        <v>0</v>
      </c>
      <c r="G16245" t="s">
        <v>43</v>
      </c>
      <c r="H16245" t="s">
        <v>179</v>
      </c>
      <c r="I16245" t="s">
        <v>180</v>
      </c>
      <c r="J16245" t="s">
        <v>181</v>
      </c>
      <c r="K16245" t="s">
        <v>181</v>
      </c>
      <c r="L16245">
        <v>2</v>
      </c>
      <c r="M16245" s="1">
        <v>37987</v>
      </c>
      <c r="N16245" s="3">
        <v>43834</v>
      </c>
      <c r="O16245" t="s">
        <v>273</v>
      </c>
      <c r="P16245">
        <v>2004</v>
      </c>
      <c r="Q16245" s="1">
        <v>39790</v>
      </c>
      <c r="R16245" s="1">
        <v>40183</v>
      </c>
      <c r="S16245">
        <v>0</v>
      </c>
      <c r="T16245">
        <v>482000</v>
      </c>
      <c r="U16245">
        <v>0</v>
      </c>
      <c r="V16245">
        <v>0</v>
      </c>
      <c r="W16245">
        <v>0</v>
      </c>
      <c r="X16245">
        <v>0</v>
      </c>
      <c r="Y16245">
        <v>0</v>
      </c>
      <c r="Z16245">
        <v>0</v>
      </c>
      <c r="AA16245">
        <v>0</v>
      </c>
      <c r="AB16245">
        <v>0</v>
      </c>
      <c r="AC16245">
        <v>0</v>
      </c>
      <c r="AD16245">
        <v>0</v>
      </c>
      <c r="AE16245">
        <v>0</v>
      </c>
      <c r="AF16245">
        <v>0</v>
      </c>
      <c r="AG16245">
        <v>0</v>
      </c>
      <c r="AH16245">
        <v>0</v>
      </c>
      <c r="AI16245">
        <v>0</v>
      </c>
      <c r="AJ16245">
        <v>0</v>
      </c>
      <c r="AK16245">
        <v>0</v>
      </c>
      <c r="AL16245">
        <v>0</v>
      </c>
      <c r="AM16245">
        <v>0</v>
      </c>
      <c r="AN16245">
        <v>1</v>
      </c>
    </row>
    <row r="16246" spans="1:40" x14ac:dyDescent="0.45">
      <c r="A16246" t="s">
        <v>68445</v>
      </c>
      <c r="B16246" t="s">
        <v>68446</v>
      </c>
      <c r="C16246" t="s">
        <v>68447</v>
      </c>
      <c r="D16246" t="s">
        <v>68448</v>
      </c>
      <c r="E16246" t="s">
        <v>3012</v>
      </c>
      <c r="F16246">
        <v>0</v>
      </c>
      <c r="G16246" t="s">
        <v>43</v>
      </c>
      <c r="H16246" t="s">
        <v>44</v>
      </c>
      <c r="I16246" t="s">
        <v>1264</v>
      </c>
      <c r="J16246" t="s">
        <v>1265</v>
      </c>
      <c r="K16246" t="s">
        <v>1404</v>
      </c>
      <c r="L16246">
        <v>4</v>
      </c>
      <c r="M16246" s="1">
        <v>36526</v>
      </c>
      <c r="N16246" s="2">
        <v>36526</v>
      </c>
      <c r="O16246" t="s">
        <v>176</v>
      </c>
      <c r="P16246">
        <v>2000</v>
      </c>
      <c r="Q16246" s="1">
        <v>39615</v>
      </c>
      <c r="R16246" s="1">
        <v>40463</v>
      </c>
      <c r="S16246">
        <v>0</v>
      </c>
      <c r="T16246">
        <v>48260819</v>
      </c>
      <c r="U16246">
        <v>0</v>
      </c>
      <c r="V16246">
        <v>0</v>
      </c>
      <c r="W16246">
        <v>0</v>
      </c>
      <c r="X16246">
        <v>0</v>
      </c>
      <c r="Y16246">
        <v>0</v>
      </c>
      <c r="Z16246">
        <v>0</v>
      </c>
      <c r="AA16246">
        <v>0</v>
      </c>
      <c r="AB16246">
        <v>0</v>
      </c>
      <c r="AC16246">
        <v>0</v>
      </c>
      <c r="AD16246">
        <v>0</v>
      </c>
      <c r="AE16246">
        <v>0</v>
      </c>
      <c r="AF16246">
        <v>0</v>
      </c>
      <c r="AG16246">
        <v>0</v>
      </c>
      <c r="AH16246">
        <v>0</v>
      </c>
      <c r="AI16246">
        <v>0</v>
      </c>
      <c r="AJ16246">
        <v>0</v>
      </c>
      <c r="AK16246">
        <v>0</v>
      </c>
      <c r="AL16246">
        <v>0</v>
      </c>
      <c r="AM16246">
        <v>0</v>
      </c>
      <c r="AN16246">
        <v>1</v>
      </c>
    </row>
    <row r="16247" spans="1:40" x14ac:dyDescent="0.45">
      <c r="A16247" t="s">
        <v>66109</v>
      </c>
      <c r="B16247" t="s">
        <v>66110</v>
      </c>
      <c r="C16247" t="s">
        <v>66111</v>
      </c>
      <c r="D16247" t="s">
        <v>66112</v>
      </c>
      <c r="E16247" t="s">
        <v>8356</v>
      </c>
      <c r="F16247">
        <v>0</v>
      </c>
      <c r="G16247" t="s">
        <v>51</v>
      </c>
      <c r="H16247" t="s">
        <v>44</v>
      </c>
      <c r="I16247" t="s">
        <v>130</v>
      </c>
      <c r="J16247" t="s">
        <v>4422</v>
      </c>
      <c r="K16247" t="s">
        <v>7144</v>
      </c>
      <c r="L16247">
        <v>2</v>
      </c>
      <c r="M16247" s="1">
        <v>39814</v>
      </c>
      <c r="N16247" s="3">
        <v>43839</v>
      </c>
      <c r="O16247" t="s">
        <v>135</v>
      </c>
      <c r="P16247">
        <v>2009</v>
      </c>
      <c r="Q16247" s="1">
        <v>40421</v>
      </c>
      <c r="R16247" s="1">
        <v>40682</v>
      </c>
      <c r="S16247">
        <v>0</v>
      </c>
      <c r="T16247">
        <v>482602</v>
      </c>
      <c r="U16247">
        <v>0</v>
      </c>
      <c r="V16247">
        <v>0</v>
      </c>
      <c r="W16247">
        <v>0</v>
      </c>
      <c r="X16247">
        <v>0</v>
      </c>
      <c r="Y16247">
        <v>0</v>
      </c>
      <c r="Z16247">
        <v>0</v>
      </c>
      <c r="AA16247">
        <v>0</v>
      </c>
      <c r="AB16247">
        <v>0</v>
      </c>
      <c r="AC16247">
        <v>0</v>
      </c>
      <c r="AD16247">
        <v>0</v>
      </c>
      <c r="AE16247">
        <v>0</v>
      </c>
      <c r="AF16247">
        <v>0</v>
      </c>
      <c r="AG16247">
        <v>0</v>
      </c>
      <c r="AH16247">
        <v>0</v>
      </c>
      <c r="AI16247">
        <v>0</v>
      </c>
      <c r="AJ16247">
        <v>0</v>
      </c>
      <c r="AK16247">
        <v>0</v>
      </c>
      <c r="AL16247">
        <v>0</v>
      </c>
      <c r="AM16247">
        <v>0</v>
      </c>
      <c r="AN16247">
        <v>1</v>
      </c>
    </row>
    <row r="16248" spans="1:40" x14ac:dyDescent="0.45">
      <c r="A16248" t="s">
        <v>67266</v>
      </c>
      <c r="B16248" t="s">
        <v>67267</v>
      </c>
      <c r="C16248" t="s">
        <v>67268</v>
      </c>
      <c r="D16248" t="s">
        <v>198</v>
      </c>
      <c r="E16248" t="s">
        <v>199</v>
      </c>
      <c r="F16248">
        <v>0</v>
      </c>
      <c r="G16248" t="s">
        <v>51</v>
      </c>
      <c r="H16248" t="s">
        <v>44</v>
      </c>
      <c r="I16248" t="s">
        <v>204</v>
      </c>
      <c r="J16248" t="s">
        <v>205</v>
      </c>
      <c r="K16248" t="s">
        <v>865</v>
      </c>
      <c r="L16248">
        <v>5</v>
      </c>
      <c r="M16248" s="1">
        <v>38353</v>
      </c>
      <c r="N16248" s="3">
        <v>43835</v>
      </c>
      <c r="O16248" t="s">
        <v>277</v>
      </c>
      <c r="P16248">
        <v>2005</v>
      </c>
      <c r="Q16248" s="1">
        <v>40253</v>
      </c>
      <c r="R16248" s="1">
        <v>41900</v>
      </c>
      <c r="S16248">
        <v>0</v>
      </c>
      <c r="T16248">
        <v>37328471</v>
      </c>
      <c r="U16248">
        <v>0</v>
      </c>
      <c r="V16248">
        <v>0</v>
      </c>
      <c r="W16248">
        <v>0</v>
      </c>
      <c r="X16248">
        <v>10953480</v>
      </c>
      <c r="Y16248">
        <v>0</v>
      </c>
      <c r="Z16248">
        <v>0</v>
      </c>
      <c r="AA16248">
        <v>0</v>
      </c>
      <c r="AB16248">
        <v>0</v>
      </c>
      <c r="AC16248">
        <v>0</v>
      </c>
      <c r="AD16248">
        <v>0</v>
      </c>
      <c r="AE16248">
        <v>0</v>
      </c>
      <c r="AF16248">
        <v>9000000</v>
      </c>
      <c r="AG16248">
        <v>26600000</v>
      </c>
      <c r="AH16248">
        <v>0</v>
      </c>
      <c r="AI16248">
        <v>0</v>
      </c>
      <c r="AJ16248">
        <v>0</v>
      </c>
      <c r="AK16248">
        <v>0</v>
      </c>
      <c r="AL16248">
        <v>0</v>
      </c>
      <c r="AM16248">
        <v>0</v>
      </c>
      <c r="AN16248">
        <v>1</v>
      </c>
    </row>
    <row r="16249" spans="1:40" x14ac:dyDescent="0.45">
      <c r="A16249" t="s">
        <v>23449</v>
      </c>
      <c r="B16249" t="s">
        <v>23450</v>
      </c>
      <c r="C16249" t="s">
        <v>23451</v>
      </c>
      <c r="D16249" t="s">
        <v>198</v>
      </c>
      <c r="E16249" t="s">
        <v>199</v>
      </c>
      <c r="F16249">
        <v>0</v>
      </c>
      <c r="G16249" t="s">
        <v>51</v>
      </c>
      <c r="H16249" t="s">
        <v>44</v>
      </c>
      <c r="I16249" t="s">
        <v>52</v>
      </c>
      <c r="J16249" t="s">
        <v>53</v>
      </c>
      <c r="K16249" t="s">
        <v>465</v>
      </c>
      <c r="L16249">
        <v>1</v>
      </c>
      <c r="M16249" s="1">
        <v>40544</v>
      </c>
      <c r="N16249" s="3">
        <v>43841</v>
      </c>
      <c r="O16249" t="s">
        <v>311</v>
      </c>
      <c r="P16249">
        <v>2011</v>
      </c>
      <c r="Q16249" s="1">
        <v>41865</v>
      </c>
      <c r="R16249" s="1">
        <v>41865</v>
      </c>
      <c r="S16249">
        <v>0</v>
      </c>
      <c r="T16249">
        <v>0</v>
      </c>
      <c r="U16249">
        <v>0</v>
      </c>
      <c r="V16249">
        <v>0</v>
      </c>
      <c r="W16249">
        <v>0</v>
      </c>
      <c r="X16249">
        <v>483000</v>
      </c>
      <c r="Y16249">
        <v>0</v>
      </c>
      <c r="Z16249">
        <v>0</v>
      </c>
      <c r="AA16249">
        <v>0</v>
      </c>
      <c r="AB16249">
        <v>0</v>
      </c>
      <c r="AC16249">
        <v>0</v>
      </c>
      <c r="AD16249">
        <v>0</v>
      </c>
      <c r="AE16249">
        <v>0</v>
      </c>
      <c r="AF16249">
        <v>0</v>
      </c>
      <c r="AG16249">
        <v>0</v>
      </c>
      <c r="AH16249">
        <v>0</v>
      </c>
      <c r="AI16249">
        <v>0</v>
      </c>
      <c r="AJ16249">
        <v>0</v>
      </c>
      <c r="AK16249">
        <v>0</v>
      </c>
      <c r="AL16249">
        <v>0</v>
      </c>
      <c r="AM16249">
        <v>0</v>
      </c>
      <c r="AN16249">
        <v>1</v>
      </c>
    </row>
    <row r="16250" spans="1:40" x14ac:dyDescent="0.45">
      <c r="A16250" t="s">
        <v>54902</v>
      </c>
      <c r="B16250" t="s">
        <v>54903</v>
      </c>
      <c r="C16250" t="s">
        <v>54904</v>
      </c>
      <c r="D16250" t="s">
        <v>371</v>
      </c>
      <c r="E16250" t="s">
        <v>222</v>
      </c>
      <c r="F16250">
        <v>0</v>
      </c>
      <c r="G16250" t="s">
        <v>51</v>
      </c>
      <c r="H16250" t="s">
        <v>179</v>
      </c>
      <c r="I16250" t="s">
        <v>180</v>
      </c>
      <c r="J16250" t="s">
        <v>181</v>
      </c>
      <c r="K16250" t="s">
        <v>181</v>
      </c>
      <c r="L16250">
        <v>1</v>
      </c>
      <c r="M16250" s="1">
        <v>39448</v>
      </c>
      <c r="N16250" s="3">
        <v>43838</v>
      </c>
      <c r="O16250" t="s">
        <v>133</v>
      </c>
      <c r="P16250">
        <v>2008</v>
      </c>
      <c r="Q16250" s="1">
        <v>40056</v>
      </c>
      <c r="R16250" s="1">
        <v>40056</v>
      </c>
      <c r="S16250">
        <v>0</v>
      </c>
      <c r="T16250">
        <v>48303584</v>
      </c>
      <c r="U16250">
        <v>0</v>
      </c>
      <c r="V16250">
        <v>0</v>
      </c>
      <c r="W16250">
        <v>0</v>
      </c>
      <c r="X16250">
        <v>0</v>
      </c>
      <c r="Y16250">
        <v>0</v>
      </c>
      <c r="Z16250">
        <v>0</v>
      </c>
      <c r="AA16250">
        <v>0</v>
      </c>
      <c r="AB16250">
        <v>0</v>
      </c>
      <c r="AC16250">
        <v>0</v>
      </c>
      <c r="AD16250">
        <v>0</v>
      </c>
      <c r="AE16250">
        <v>0</v>
      </c>
      <c r="AF16250">
        <v>0</v>
      </c>
      <c r="AG16250">
        <v>0</v>
      </c>
      <c r="AH16250">
        <v>0</v>
      </c>
      <c r="AI16250">
        <v>0</v>
      </c>
      <c r="AJ16250">
        <v>0</v>
      </c>
      <c r="AK16250">
        <v>0</v>
      </c>
      <c r="AL16250">
        <v>0</v>
      </c>
      <c r="AM16250">
        <v>0</v>
      </c>
      <c r="AN16250">
        <v>1</v>
      </c>
    </row>
    <row r="16251" spans="1:40" x14ac:dyDescent="0.45">
      <c r="A16251" t="s">
        <v>35322</v>
      </c>
      <c r="B16251" t="s">
        <v>35323</v>
      </c>
      <c r="C16251" t="s">
        <v>35324</v>
      </c>
      <c r="D16251" t="s">
        <v>35325</v>
      </c>
      <c r="E16251" t="s">
        <v>79</v>
      </c>
      <c r="F16251">
        <v>0</v>
      </c>
      <c r="G16251" t="s">
        <v>51</v>
      </c>
      <c r="H16251" t="s">
        <v>44</v>
      </c>
      <c r="I16251" t="s">
        <v>655</v>
      </c>
      <c r="J16251" t="s">
        <v>656</v>
      </c>
      <c r="K16251" t="s">
        <v>1142</v>
      </c>
      <c r="L16251">
        <v>1</v>
      </c>
      <c r="M16251" s="1">
        <v>39783</v>
      </c>
      <c r="N16251" s="3">
        <v>44173</v>
      </c>
      <c r="O16251" t="s">
        <v>472</v>
      </c>
      <c r="P16251">
        <v>2008</v>
      </c>
      <c r="Q16251" s="1">
        <v>40584</v>
      </c>
      <c r="R16251" s="1">
        <v>40584</v>
      </c>
      <c r="S16251">
        <v>483333</v>
      </c>
      <c r="T16251">
        <v>0</v>
      </c>
      <c r="U16251">
        <v>0</v>
      </c>
      <c r="V16251">
        <v>0</v>
      </c>
      <c r="W16251">
        <v>0</v>
      </c>
      <c r="X16251">
        <v>0</v>
      </c>
      <c r="Y16251">
        <v>0</v>
      </c>
      <c r="Z16251">
        <v>0</v>
      </c>
      <c r="AA16251">
        <v>0</v>
      </c>
      <c r="AB16251">
        <v>0</v>
      </c>
      <c r="AC16251">
        <v>0</v>
      </c>
      <c r="AD16251">
        <v>0</v>
      </c>
      <c r="AE16251">
        <v>0</v>
      </c>
      <c r="AF16251">
        <v>0</v>
      </c>
      <c r="AG16251">
        <v>0</v>
      </c>
      <c r="AH16251">
        <v>0</v>
      </c>
      <c r="AI16251">
        <v>0</v>
      </c>
      <c r="AJ16251">
        <v>0</v>
      </c>
      <c r="AK16251">
        <v>0</v>
      </c>
      <c r="AL16251">
        <v>0</v>
      </c>
      <c r="AM16251">
        <v>0</v>
      </c>
      <c r="AN16251">
        <v>1</v>
      </c>
    </row>
    <row r="16252" spans="1:40" x14ac:dyDescent="0.45">
      <c r="A16252" t="s">
        <v>58518</v>
      </c>
      <c r="B16252" t="s">
        <v>58519</v>
      </c>
      <c r="C16252" t="s">
        <v>58520</v>
      </c>
      <c r="D16252" t="s">
        <v>170</v>
      </c>
      <c r="E16252" t="s">
        <v>171</v>
      </c>
      <c r="F16252">
        <v>0</v>
      </c>
      <c r="G16252" t="s">
        <v>51</v>
      </c>
      <c r="H16252" t="s">
        <v>44</v>
      </c>
      <c r="I16252" t="s">
        <v>52</v>
      </c>
      <c r="J16252" t="s">
        <v>651</v>
      </c>
      <c r="K16252" t="s">
        <v>17177</v>
      </c>
      <c r="L16252">
        <v>4</v>
      </c>
      <c r="M16252" s="1">
        <v>39448</v>
      </c>
      <c r="N16252" s="3">
        <v>43838</v>
      </c>
      <c r="O16252" t="s">
        <v>133</v>
      </c>
      <c r="P16252">
        <v>2008</v>
      </c>
      <c r="Q16252" s="1">
        <v>40079</v>
      </c>
      <c r="R16252" s="1">
        <v>40801</v>
      </c>
      <c r="S16252">
        <v>0</v>
      </c>
      <c r="T16252">
        <v>44349999</v>
      </c>
      <c r="U16252">
        <v>0</v>
      </c>
      <c r="V16252">
        <v>0</v>
      </c>
      <c r="W16252">
        <v>0</v>
      </c>
      <c r="X16252">
        <v>0</v>
      </c>
      <c r="Y16252">
        <v>4000000</v>
      </c>
      <c r="Z16252">
        <v>0</v>
      </c>
      <c r="AA16252">
        <v>0</v>
      </c>
      <c r="AB16252">
        <v>0</v>
      </c>
      <c r="AC16252">
        <v>0</v>
      </c>
      <c r="AD16252">
        <v>0</v>
      </c>
      <c r="AE16252">
        <v>0</v>
      </c>
      <c r="AF16252">
        <v>30000000</v>
      </c>
      <c r="AG16252">
        <v>0</v>
      </c>
      <c r="AH16252">
        <v>0</v>
      </c>
      <c r="AI16252">
        <v>0</v>
      </c>
      <c r="AJ16252">
        <v>0</v>
      </c>
      <c r="AK16252">
        <v>0</v>
      </c>
      <c r="AL16252">
        <v>0</v>
      </c>
      <c r="AM16252">
        <v>0</v>
      </c>
      <c r="AN16252">
        <v>1</v>
      </c>
    </row>
    <row r="16253" spans="1:40" x14ac:dyDescent="0.45">
      <c r="A16253" t="s">
        <v>17687</v>
      </c>
      <c r="B16253" t="s">
        <v>17688</v>
      </c>
      <c r="C16253" t="s">
        <v>17689</v>
      </c>
      <c r="D16253" t="s">
        <v>68</v>
      </c>
      <c r="E16253" t="s">
        <v>69</v>
      </c>
      <c r="F16253">
        <v>0</v>
      </c>
      <c r="G16253" t="s">
        <v>51</v>
      </c>
      <c r="H16253" t="s">
        <v>179</v>
      </c>
      <c r="I16253" t="s">
        <v>527</v>
      </c>
      <c r="J16253" t="s">
        <v>2947</v>
      </c>
      <c r="K16253" t="s">
        <v>2947</v>
      </c>
      <c r="L16253">
        <v>1</v>
      </c>
      <c r="M16253" s="1">
        <v>36526</v>
      </c>
      <c r="N16253" s="2">
        <v>36526</v>
      </c>
      <c r="O16253" t="s">
        <v>176</v>
      </c>
      <c r="P16253">
        <v>2000</v>
      </c>
      <c r="Q16253" s="1">
        <v>40373</v>
      </c>
      <c r="R16253" s="1">
        <v>40373</v>
      </c>
      <c r="S16253">
        <v>0</v>
      </c>
      <c r="T16253">
        <v>483699</v>
      </c>
      <c r="U16253">
        <v>0</v>
      </c>
      <c r="V16253">
        <v>0</v>
      </c>
      <c r="W16253">
        <v>0</v>
      </c>
      <c r="X16253">
        <v>0</v>
      </c>
      <c r="Y16253">
        <v>0</v>
      </c>
      <c r="Z16253">
        <v>0</v>
      </c>
      <c r="AA16253">
        <v>0</v>
      </c>
      <c r="AB16253">
        <v>0</v>
      </c>
      <c r="AC16253">
        <v>0</v>
      </c>
      <c r="AD16253">
        <v>0</v>
      </c>
      <c r="AE16253">
        <v>0</v>
      </c>
      <c r="AF16253">
        <v>483699</v>
      </c>
      <c r="AG16253">
        <v>0</v>
      </c>
      <c r="AH16253">
        <v>0</v>
      </c>
      <c r="AI16253">
        <v>0</v>
      </c>
      <c r="AJ16253">
        <v>0</v>
      </c>
      <c r="AK16253">
        <v>0</v>
      </c>
      <c r="AL16253">
        <v>0</v>
      </c>
      <c r="AM16253">
        <v>0</v>
      </c>
      <c r="AN16253">
        <v>1</v>
      </c>
    </row>
    <row r="16254" spans="1:40" x14ac:dyDescent="0.45">
      <c r="A16254" t="s">
        <v>29116</v>
      </c>
      <c r="B16254" t="s">
        <v>29117</v>
      </c>
      <c r="C16254" t="s">
        <v>29118</v>
      </c>
      <c r="D16254" t="s">
        <v>198</v>
      </c>
      <c r="E16254" t="s">
        <v>199</v>
      </c>
      <c r="F16254">
        <v>0</v>
      </c>
      <c r="G16254" t="s">
        <v>51</v>
      </c>
      <c r="H16254" t="s">
        <v>44</v>
      </c>
      <c r="I16254" t="s">
        <v>121</v>
      </c>
      <c r="J16254" t="s">
        <v>122</v>
      </c>
      <c r="K16254" t="s">
        <v>122</v>
      </c>
      <c r="L16254">
        <v>8</v>
      </c>
      <c r="M16254" s="1">
        <v>39083</v>
      </c>
      <c r="N16254" s="3">
        <v>43837</v>
      </c>
      <c r="O16254" t="s">
        <v>80</v>
      </c>
      <c r="P16254">
        <v>2007</v>
      </c>
      <c r="Q16254" s="1">
        <v>40191</v>
      </c>
      <c r="R16254" s="1">
        <v>41520</v>
      </c>
      <c r="S16254">
        <v>0</v>
      </c>
      <c r="T16254">
        <v>48386081</v>
      </c>
      <c r="U16254">
        <v>0</v>
      </c>
      <c r="V16254">
        <v>0</v>
      </c>
      <c r="W16254">
        <v>0</v>
      </c>
      <c r="X16254">
        <v>0</v>
      </c>
      <c r="Y16254">
        <v>0</v>
      </c>
      <c r="Z16254">
        <v>0</v>
      </c>
      <c r="AA16254">
        <v>0</v>
      </c>
      <c r="AB16254">
        <v>0</v>
      </c>
      <c r="AC16254">
        <v>0</v>
      </c>
      <c r="AD16254">
        <v>0</v>
      </c>
      <c r="AE16254">
        <v>0</v>
      </c>
      <c r="AF16254">
        <v>2887515</v>
      </c>
      <c r="AG16254">
        <v>4900000</v>
      </c>
      <c r="AH16254">
        <v>0</v>
      </c>
      <c r="AI16254">
        <v>0</v>
      </c>
      <c r="AJ16254">
        <v>0</v>
      </c>
      <c r="AK16254">
        <v>0</v>
      </c>
      <c r="AL16254">
        <v>0</v>
      </c>
      <c r="AM16254">
        <v>0</v>
      </c>
      <c r="AN16254">
        <v>1</v>
      </c>
    </row>
    <row r="16255" spans="1:40" x14ac:dyDescent="0.45">
      <c r="A16255" t="s">
        <v>53101</v>
      </c>
      <c r="B16255" t="s">
        <v>53102</v>
      </c>
      <c r="C16255" t="s">
        <v>53103</v>
      </c>
      <c r="D16255" t="s">
        <v>721</v>
      </c>
      <c r="E16255" t="s">
        <v>722</v>
      </c>
      <c r="F16255">
        <v>0</v>
      </c>
      <c r="G16255" t="s">
        <v>51</v>
      </c>
      <c r="H16255" t="s">
        <v>44</v>
      </c>
      <c r="I16255" t="s">
        <v>327</v>
      </c>
      <c r="J16255" t="s">
        <v>328</v>
      </c>
      <c r="K16255" t="s">
        <v>3704</v>
      </c>
      <c r="L16255">
        <v>3</v>
      </c>
      <c r="M16255" s="1">
        <v>40391</v>
      </c>
      <c r="N16255" s="3">
        <v>44053</v>
      </c>
      <c r="O16255" t="s">
        <v>143</v>
      </c>
      <c r="P16255">
        <v>2010</v>
      </c>
      <c r="Q16255" s="1">
        <v>40589</v>
      </c>
      <c r="R16255" s="1">
        <v>41089</v>
      </c>
      <c r="S16255">
        <v>0</v>
      </c>
      <c r="T16255">
        <v>48400000</v>
      </c>
      <c r="U16255">
        <v>0</v>
      </c>
      <c r="V16255">
        <v>0</v>
      </c>
      <c r="W16255">
        <v>0</v>
      </c>
      <c r="X16255">
        <v>0</v>
      </c>
      <c r="Y16255">
        <v>0</v>
      </c>
      <c r="Z16255">
        <v>0</v>
      </c>
      <c r="AA16255">
        <v>0</v>
      </c>
      <c r="AB16255">
        <v>0</v>
      </c>
      <c r="AC16255">
        <v>0</v>
      </c>
      <c r="AD16255">
        <v>0</v>
      </c>
      <c r="AE16255">
        <v>0</v>
      </c>
      <c r="AF16255">
        <v>0</v>
      </c>
      <c r="AG16255">
        <v>20000000</v>
      </c>
      <c r="AH16255">
        <v>20100000</v>
      </c>
      <c r="AI16255">
        <v>0</v>
      </c>
      <c r="AJ16255">
        <v>0</v>
      </c>
      <c r="AK16255">
        <v>0</v>
      </c>
      <c r="AL16255">
        <v>0</v>
      </c>
      <c r="AM16255">
        <v>0</v>
      </c>
      <c r="AN16255">
        <v>1</v>
      </c>
    </row>
    <row r="16256" spans="1:40" x14ac:dyDescent="0.45">
      <c r="A16256" t="s">
        <v>2160</v>
      </c>
      <c r="B16256" t="s">
        <v>2161</v>
      </c>
      <c r="C16256" t="s">
        <v>2162</v>
      </c>
      <c r="D16256" t="s">
        <v>2163</v>
      </c>
      <c r="E16256" t="s">
        <v>1067</v>
      </c>
      <c r="F16256">
        <v>0</v>
      </c>
      <c r="G16256" t="s">
        <v>43</v>
      </c>
      <c r="H16256" t="s">
        <v>44</v>
      </c>
      <c r="I16256" t="s">
        <v>52</v>
      </c>
      <c r="J16256" t="s">
        <v>141</v>
      </c>
      <c r="K16256" t="s">
        <v>855</v>
      </c>
      <c r="L16256">
        <v>5</v>
      </c>
      <c r="M16256" s="1">
        <v>39022</v>
      </c>
      <c r="N16256" s="3">
        <v>44141</v>
      </c>
      <c r="O16256" t="s">
        <v>708</v>
      </c>
      <c r="P16256">
        <v>2006</v>
      </c>
      <c r="Q16256" s="1">
        <v>39114</v>
      </c>
      <c r="R16256" s="1">
        <v>40630</v>
      </c>
      <c r="S16256">
        <v>1000000</v>
      </c>
      <c r="T16256">
        <v>47500000</v>
      </c>
      <c r="U16256">
        <v>0</v>
      </c>
      <c r="V16256">
        <v>0</v>
      </c>
      <c r="W16256">
        <v>0</v>
      </c>
      <c r="X16256">
        <v>0</v>
      </c>
      <c r="Y16256">
        <v>0</v>
      </c>
      <c r="Z16256">
        <v>0</v>
      </c>
      <c r="AA16256">
        <v>0</v>
      </c>
      <c r="AB16256">
        <v>0</v>
      </c>
      <c r="AC16256">
        <v>0</v>
      </c>
      <c r="AD16256">
        <v>0</v>
      </c>
      <c r="AE16256">
        <v>0</v>
      </c>
      <c r="AF16256">
        <v>10000000</v>
      </c>
      <c r="AG16256">
        <v>13000000</v>
      </c>
      <c r="AH16256">
        <v>20000000</v>
      </c>
      <c r="AI16256">
        <v>0</v>
      </c>
      <c r="AJ16256">
        <v>0</v>
      </c>
      <c r="AK16256">
        <v>0</v>
      </c>
      <c r="AL16256">
        <v>0</v>
      </c>
      <c r="AM16256">
        <v>0</v>
      </c>
      <c r="AN16256">
        <v>1</v>
      </c>
    </row>
    <row r="16257" spans="1:40" x14ac:dyDescent="0.45">
      <c r="A16257" t="s">
        <v>21821</v>
      </c>
      <c r="B16257" t="s">
        <v>21822</v>
      </c>
      <c r="C16257" t="s">
        <v>21823</v>
      </c>
      <c r="D16257" t="s">
        <v>90</v>
      </c>
      <c r="E16257" t="s">
        <v>91</v>
      </c>
      <c r="F16257">
        <v>0</v>
      </c>
      <c r="G16257" t="s">
        <v>51</v>
      </c>
      <c r="H16257" t="s">
        <v>44</v>
      </c>
      <c r="I16257" t="s">
        <v>52</v>
      </c>
      <c r="J16257" t="s">
        <v>530</v>
      </c>
      <c r="K16257" t="s">
        <v>531</v>
      </c>
      <c r="L16257">
        <v>4</v>
      </c>
      <c r="M16257" s="1">
        <v>39814</v>
      </c>
      <c r="N16257" s="3">
        <v>43839</v>
      </c>
      <c r="O16257" t="s">
        <v>135</v>
      </c>
      <c r="P16257">
        <v>2009</v>
      </c>
      <c r="Q16257" s="1">
        <v>40454</v>
      </c>
      <c r="R16257" s="1">
        <v>41817</v>
      </c>
      <c r="S16257">
        <v>0</v>
      </c>
      <c r="T16257">
        <v>0</v>
      </c>
      <c r="U16257">
        <v>0</v>
      </c>
      <c r="V16257">
        <v>0</v>
      </c>
      <c r="W16257">
        <v>0</v>
      </c>
      <c r="X16257">
        <v>10000000</v>
      </c>
      <c r="Y16257">
        <v>2500000</v>
      </c>
      <c r="Z16257">
        <v>0</v>
      </c>
      <c r="AA16257">
        <v>36000000</v>
      </c>
      <c r="AB16257">
        <v>0</v>
      </c>
      <c r="AC16257">
        <v>0</v>
      </c>
      <c r="AD16257">
        <v>0</v>
      </c>
      <c r="AE16257">
        <v>0</v>
      </c>
      <c r="AF16257">
        <v>0</v>
      </c>
      <c r="AG16257">
        <v>0</v>
      </c>
      <c r="AH16257">
        <v>0</v>
      </c>
      <c r="AI16257">
        <v>0</v>
      </c>
      <c r="AJ16257">
        <v>0</v>
      </c>
      <c r="AK16257">
        <v>0</v>
      </c>
      <c r="AL16257">
        <v>0</v>
      </c>
      <c r="AM16257">
        <v>0</v>
      </c>
      <c r="AN16257">
        <v>1</v>
      </c>
    </row>
    <row r="16258" spans="1:40" x14ac:dyDescent="0.45">
      <c r="A16258" t="s">
        <v>27891</v>
      </c>
      <c r="B16258" t="s">
        <v>27892</v>
      </c>
      <c r="C16258" t="s">
        <v>27893</v>
      </c>
      <c r="D16258" t="s">
        <v>68</v>
      </c>
      <c r="E16258" t="s">
        <v>69</v>
      </c>
      <c r="F16258">
        <v>0</v>
      </c>
      <c r="G16258" t="s">
        <v>51</v>
      </c>
      <c r="H16258" t="s">
        <v>44</v>
      </c>
      <c r="I16258" t="s">
        <v>52</v>
      </c>
      <c r="J16258" t="s">
        <v>141</v>
      </c>
      <c r="K16258" t="s">
        <v>142</v>
      </c>
      <c r="L16258">
        <v>3</v>
      </c>
      <c r="M16258" s="1">
        <v>39814</v>
      </c>
      <c r="N16258" s="3">
        <v>43839</v>
      </c>
      <c r="O16258" t="s">
        <v>135</v>
      </c>
      <c r="P16258">
        <v>2009</v>
      </c>
      <c r="Q16258" s="1">
        <v>41102</v>
      </c>
      <c r="R16258" s="1">
        <v>41532</v>
      </c>
      <c r="S16258">
        <v>0</v>
      </c>
      <c r="T16258">
        <v>46000000</v>
      </c>
      <c r="U16258">
        <v>0</v>
      </c>
      <c r="V16258">
        <v>0</v>
      </c>
      <c r="W16258">
        <v>0</v>
      </c>
      <c r="X16258">
        <v>2500000</v>
      </c>
      <c r="Y16258">
        <v>0</v>
      </c>
      <c r="Z16258">
        <v>0</v>
      </c>
      <c r="AA16258">
        <v>0</v>
      </c>
      <c r="AB16258">
        <v>0</v>
      </c>
      <c r="AC16258">
        <v>0</v>
      </c>
      <c r="AD16258">
        <v>0</v>
      </c>
      <c r="AE16258">
        <v>0</v>
      </c>
      <c r="AF16258">
        <v>20000000</v>
      </c>
      <c r="AG16258">
        <v>26000000</v>
      </c>
      <c r="AH16258">
        <v>0</v>
      </c>
      <c r="AI16258">
        <v>0</v>
      </c>
      <c r="AJ16258">
        <v>0</v>
      </c>
      <c r="AK16258">
        <v>0</v>
      </c>
      <c r="AL16258">
        <v>0</v>
      </c>
      <c r="AM16258">
        <v>0</v>
      </c>
      <c r="AN16258">
        <v>1</v>
      </c>
    </row>
    <row r="16259" spans="1:40" x14ac:dyDescent="0.45">
      <c r="A16259" t="s">
        <v>61211</v>
      </c>
      <c r="B16259" t="s">
        <v>61212</v>
      </c>
      <c r="C16259" t="s">
        <v>61213</v>
      </c>
      <c r="D16259" t="s">
        <v>90</v>
      </c>
      <c r="E16259" t="s">
        <v>91</v>
      </c>
      <c r="F16259">
        <v>0</v>
      </c>
      <c r="G16259" t="s">
        <v>51</v>
      </c>
      <c r="H16259" t="s">
        <v>44</v>
      </c>
      <c r="I16259" t="s">
        <v>45</v>
      </c>
      <c r="J16259" t="s">
        <v>46</v>
      </c>
      <c r="K16259" t="s">
        <v>47</v>
      </c>
      <c r="L16259">
        <v>5</v>
      </c>
      <c r="M16259" s="1">
        <v>39142</v>
      </c>
      <c r="N16259" s="3">
        <v>43897</v>
      </c>
      <c r="O16259" t="s">
        <v>80</v>
      </c>
      <c r="P16259">
        <v>2007</v>
      </c>
      <c r="Q16259" s="1">
        <v>40444</v>
      </c>
      <c r="R16259" s="1">
        <v>41387</v>
      </c>
      <c r="S16259">
        <v>0</v>
      </c>
      <c r="T16259">
        <v>47300000</v>
      </c>
      <c r="U16259">
        <v>0</v>
      </c>
      <c r="V16259">
        <v>0</v>
      </c>
      <c r="W16259">
        <v>0</v>
      </c>
      <c r="X16259">
        <v>1200000</v>
      </c>
      <c r="Y16259">
        <v>0</v>
      </c>
      <c r="Z16259">
        <v>0</v>
      </c>
      <c r="AA16259">
        <v>0</v>
      </c>
      <c r="AB16259">
        <v>0</v>
      </c>
      <c r="AC16259">
        <v>0</v>
      </c>
      <c r="AD16259">
        <v>0</v>
      </c>
      <c r="AE16259">
        <v>0</v>
      </c>
      <c r="AF16259">
        <v>6000000</v>
      </c>
      <c r="AG16259">
        <v>11300000</v>
      </c>
      <c r="AH16259">
        <v>30000000</v>
      </c>
      <c r="AI16259">
        <v>0</v>
      </c>
      <c r="AJ16259">
        <v>0</v>
      </c>
      <c r="AK16259">
        <v>0</v>
      </c>
      <c r="AL16259">
        <v>0</v>
      </c>
      <c r="AM16259">
        <v>0</v>
      </c>
      <c r="AN16259">
        <v>1</v>
      </c>
    </row>
    <row r="16260" spans="1:40" x14ac:dyDescent="0.45">
      <c r="A16260" t="s">
        <v>17478</v>
      </c>
      <c r="B16260" t="s">
        <v>17479</v>
      </c>
      <c r="C16260" t="s">
        <v>17480</v>
      </c>
      <c r="D16260" t="s">
        <v>17481</v>
      </c>
      <c r="E16260" t="s">
        <v>8658</v>
      </c>
      <c r="F16260">
        <v>0</v>
      </c>
      <c r="G16260" t="s">
        <v>51</v>
      </c>
      <c r="H16260" t="s">
        <v>44</v>
      </c>
      <c r="I16260" t="s">
        <v>52</v>
      </c>
      <c r="J16260" t="s">
        <v>511</v>
      </c>
      <c r="K16260" t="s">
        <v>6828</v>
      </c>
      <c r="L16260">
        <v>1</v>
      </c>
      <c r="M16260" s="1">
        <v>41244</v>
      </c>
      <c r="N16260" s="3">
        <v>44177</v>
      </c>
      <c r="O16260" t="s">
        <v>58</v>
      </c>
      <c r="P16260">
        <v>2012</v>
      </c>
      <c r="Q16260" s="1">
        <v>41426</v>
      </c>
      <c r="R16260" s="1">
        <v>41426</v>
      </c>
      <c r="S16260">
        <v>0</v>
      </c>
      <c r="T16260">
        <v>0</v>
      </c>
      <c r="U16260">
        <v>0</v>
      </c>
      <c r="V16260">
        <v>0</v>
      </c>
      <c r="W16260">
        <v>0</v>
      </c>
      <c r="X16260">
        <v>0</v>
      </c>
      <c r="Y16260">
        <v>485000</v>
      </c>
      <c r="Z16260">
        <v>0</v>
      </c>
      <c r="AA16260">
        <v>0</v>
      </c>
      <c r="AB16260">
        <v>0</v>
      </c>
      <c r="AC16260">
        <v>0</v>
      </c>
      <c r="AD16260">
        <v>0</v>
      </c>
      <c r="AE16260">
        <v>0</v>
      </c>
      <c r="AF16260">
        <v>0</v>
      </c>
      <c r="AG16260">
        <v>0</v>
      </c>
      <c r="AH16260">
        <v>0</v>
      </c>
      <c r="AI16260">
        <v>0</v>
      </c>
      <c r="AJ16260">
        <v>0</v>
      </c>
      <c r="AK16260">
        <v>0</v>
      </c>
      <c r="AL16260">
        <v>0</v>
      </c>
      <c r="AM16260">
        <v>0</v>
      </c>
      <c r="AN16260">
        <v>1</v>
      </c>
    </row>
    <row r="16261" spans="1:40" x14ac:dyDescent="0.45">
      <c r="A16261" t="s">
        <v>65030</v>
      </c>
      <c r="B16261" t="s">
        <v>65031</v>
      </c>
      <c r="C16261" t="s">
        <v>65032</v>
      </c>
      <c r="D16261" t="s">
        <v>65033</v>
      </c>
      <c r="E16261" t="s">
        <v>8670</v>
      </c>
      <c r="F16261">
        <v>0</v>
      </c>
      <c r="G16261" t="s">
        <v>51</v>
      </c>
      <c r="H16261" t="s">
        <v>44</v>
      </c>
      <c r="I16261" t="s">
        <v>107</v>
      </c>
      <c r="J16261" t="s">
        <v>108</v>
      </c>
      <c r="K16261" t="s">
        <v>39295</v>
      </c>
      <c r="L16261">
        <v>1</v>
      </c>
      <c r="M16261" s="1">
        <v>41548</v>
      </c>
      <c r="N16261" s="3">
        <v>44117</v>
      </c>
      <c r="O16261" t="s">
        <v>114</v>
      </c>
      <c r="P16261">
        <v>2013</v>
      </c>
      <c r="Q16261" s="1">
        <v>41885</v>
      </c>
      <c r="R16261" s="1">
        <v>41885</v>
      </c>
      <c r="S16261">
        <v>485000</v>
      </c>
      <c r="T16261">
        <v>0</v>
      </c>
      <c r="U16261">
        <v>0</v>
      </c>
      <c r="V16261">
        <v>0</v>
      </c>
      <c r="W16261">
        <v>0</v>
      </c>
      <c r="X16261">
        <v>0</v>
      </c>
      <c r="Y16261">
        <v>0</v>
      </c>
      <c r="Z16261">
        <v>0</v>
      </c>
      <c r="AA16261">
        <v>0</v>
      </c>
      <c r="AB16261">
        <v>0</v>
      </c>
      <c r="AC16261">
        <v>0</v>
      </c>
      <c r="AD16261">
        <v>0</v>
      </c>
      <c r="AE16261">
        <v>0</v>
      </c>
      <c r="AF16261">
        <v>0</v>
      </c>
      <c r="AG16261">
        <v>0</v>
      </c>
      <c r="AH16261">
        <v>0</v>
      </c>
      <c r="AI16261">
        <v>0</v>
      </c>
      <c r="AJ16261">
        <v>0</v>
      </c>
      <c r="AK16261">
        <v>0</v>
      </c>
      <c r="AL16261">
        <v>0</v>
      </c>
      <c r="AM16261">
        <v>0</v>
      </c>
      <c r="AN16261">
        <v>1</v>
      </c>
    </row>
    <row r="16262" spans="1:40" x14ac:dyDescent="0.45">
      <c r="A16262" t="s">
        <v>51779</v>
      </c>
      <c r="B16262" t="s">
        <v>51780</v>
      </c>
      <c r="C16262" t="s">
        <v>51781</v>
      </c>
      <c r="D16262" t="s">
        <v>51782</v>
      </c>
      <c r="E16262" t="s">
        <v>5656</v>
      </c>
      <c r="F16262">
        <v>0</v>
      </c>
      <c r="G16262" t="s">
        <v>51</v>
      </c>
      <c r="H16262" t="s">
        <v>44</v>
      </c>
      <c r="I16262" t="s">
        <v>204</v>
      </c>
      <c r="J16262" t="s">
        <v>205</v>
      </c>
      <c r="K16262" t="s">
        <v>1031</v>
      </c>
      <c r="L16262">
        <v>4</v>
      </c>
      <c r="M16262" s="1">
        <v>38718</v>
      </c>
      <c r="N16262" s="3">
        <v>43836</v>
      </c>
      <c r="O16262" t="s">
        <v>260</v>
      </c>
      <c r="P16262">
        <v>2006</v>
      </c>
      <c r="Q16262" s="1">
        <v>39143</v>
      </c>
      <c r="R16262" s="1">
        <v>41765</v>
      </c>
      <c r="S16262">
        <v>0</v>
      </c>
      <c r="T16262">
        <v>48600000</v>
      </c>
      <c r="U16262">
        <v>0</v>
      </c>
      <c r="V16262">
        <v>0</v>
      </c>
      <c r="W16262">
        <v>0</v>
      </c>
      <c r="X16262">
        <v>0</v>
      </c>
      <c r="Y16262">
        <v>0</v>
      </c>
      <c r="Z16262">
        <v>0</v>
      </c>
      <c r="AA16262">
        <v>0</v>
      </c>
      <c r="AB16262">
        <v>0</v>
      </c>
      <c r="AC16262">
        <v>0</v>
      </c>
      <c r="AD16262">
        <v>0</v>
      </c>
      <c r="AE16262">
        <v>0</v>
      </c>
      <c r="AF16262">
        <v>6600000</v>
      </c>
      <c r="AG16262">
        <v>7000000</v>
      </c>
      <c r="AH16262">
        <v>15000000</v>
      </c>
      <c r="AI16262">
        <v>20000000</v>
      </c>
      <c r="AJ16262">
        <v>0</v>
      </c>
      <c r="AK16262">
        <v>0</v>
      </c>
      <c r="AL16262">
        <v>0</v>
      </c>
      <c r="AM16262">
        <v>0</v>
      </c>
      <c r="AN16262">
        <v>1</v>
      </c>
    </row>
    <row r="16263" spans="1:40" x14ac:dyDescent="0.45">
      <c r="A16263" t="s">
        <v>9912</v>
      </c>
      <c r="B16263" t="s">
        <v>9913</v>
      </c>
      <c r="C16263" t="s">
        <v>9914</v>
      </c>
      <c r="D16263" t="s">
        <v>899</v>
      </c>
      <c r="E16263" t="s">
        <v>900</v>
      </c>
      <c r="F16263">
        <v>0</v>
      </c>
      <c r="G16263" t="s">
        <v>51</v>
      </c>
      <c r="H16263" t="s">
        <v>44</v>
      </c>
      <c r="I16263" t="s">
        <v>678</v>
      </c>
      <c r="J16263" t="s">
        <v>679</v>
      </c>
      <c r="K16263" t="s">
        <v>9915</v>
      </c>
      <c r="L16263">
        <v>1</v>
      </c>
      <c r="M16263" s="1">
        <v>39417</v>
      </c>
      <c r="N16263" s="3">
        <v>44172</v>
      </c>
      <c r="O16263" t="s">
        <v>742</v>
      </c>
      <c r="P16263">
        <v>2007</v>
      </c>
      <c r="Q16263" s="1">
        <v>41152</v>
      </c>
      <c r="R16263" s="1">
        <v>41152</v>
      </c>
      <c r="S16263">
        <v>0</v>
      </c>
      <c r="T16263">
        <v>0</v>
      </c>
      <c r="U16263">
        <v>0</v>
      </c>
      <c r="V16263">
        <v>0</v>
      </c>
      <c r="W16263">
        <v>0</v>
      </c>
      <c r="X16263">
        <v>0</v>
      </c>
      <c r="Y16263">
        <v>0</v>
      </c>
      <c r="Z16263">
        <v>486000</v>
      </c>
      <c r="AA16263">
        <v>0</v>
      </c>
      <c r="AB16263">
        <v>0</v>
      </c>
      <c r="AC16263">
        <v>0</v>
      </c>
      <c r="AD16263">
        <v>0</v>
      </c>
      <c r="AE16263">
        <v>0</v>
      </c>
      <c r="AF16263">
        <v>0</v>
      </c>
      <c r="AG16263">
        <v>0</v>
      </c>
      <c r="AH16263">
        <v>0</v>
      </c>
      <c r="AI16263">
        <v>0</v>
      </c>
      <c r="AJ16263">
        <v>0</v>
      </c>
      <c r="AK16263">
        <v>0</v>
      </c>
      <c r="AL16263">
        <v>0</v>
      </c>
      <c r="AM16263">
        <v>0</v>
      </c>
      <c r="AN16263">
        <v>1</v>
      </c>
    </row>
    <row r="16264" spans="1:40" x14ac:dyDescent="0.45">
      <c r="A16264" t="s">
        <v>70908</v>
      </c>
      <c r="B16264" t="s">
        <v>70909</v>
      </c>
      <c r="C16264" t="s">
        <v>70910</v>
      </c>
      <c r="D16264" t="s">
        <v>90</v>
      </c>
      <c r="E16264" t="s">
        <v>91</v>
      </c>
      <c r="F16264">
        <v>0</v>
      </c>
      <c r="G16264" t="s">
        <v>51</v>
      </c>
      <c r="H16264" t="s">
        <v>44</v>
      </c>
      <c r="I16264" t="s">
        <v>45</v>
      </c>
      <c r="J16264" t="s">
        <v>46</v>
      </c>
      <c r="K16264" t="s">
        <v>47</v>
      </c>
      <c r="L16264">
        <v>1</v>
      </c>
      <c r="M16264" s="1">
        <v>40544</v>
      </c>
      <c r="N16264" s="3">
        <v>43841</v>
      </c>
      <c r="O16264" t="s">
        <v>311</v>
      </c>
      <c r="P16264">
        <v>2011</v>
      </c>
      <c r="Q16264" s="1">
        <v>41549</v>
      </c>
      <c r="R16264" s="1">
        <v>41549</v>
      </c>
      <c r="S16264">
        <v>486000</v>
      </c>
      <c r="T16264">
        <v>0</v>
      </c>
      <c r="U16264">
        <v>0</v>
      </c>
      <c r="V16264">
        <v>0</v>
      </c>
      <c r="W16264">
        <v>0</v>
      </c>
      <c r="X16264">
        <v>0</v>
      </c>
      <c r="Y16264">
        <v>0</v>
      </c>
      <c r="Z16264">
        <v>0</v>
      </c>
      <c r="AA16264">
        <v>0</v>
      </c>
      <c r="AB16264">
        <v>0</v>
      </c>
      <c r="AC16264">
        <v>0</v>
      </c>
      <c r="AD16264">
        <v>0</v>
      </c>
      <c r="AE16264">
        <v>0</v>
      </c>
      <c r="AF16264">
        <v>0</v>
      </c>
      <c r="AG16264">
        <v>0</v>
      </c>
      <c r="AH16264">
        <v>0</v>
      </c>
      <c r="AI16264">
        <v>0</v>
      </c>
      <c r="AJ16264">
        <v>0</v>
      </c>
      <c r="AK16264">
        <v>0</v>
      </c>
      <c r="AL16264">
        <v>0</v>
      </c>
      <c r="AM16264">
        <v>0</v>
      </c>
      <c r="AN16264">
        <v>1</v>
      </c>
    </row>
    <row r="16265" spans="1:40" x14ac:dyDescent="0.45">
      <c r="A16265" t="s">
        <v>77966</v>
      </c>
      <c r="B16265" t="s">
        <v>77967</v>
      </c>
      <c r="C16265" t="s">
        <v>77968</v>
      </c>
      <c r="D16265" t="s">
        <v>412</v>
      </c>
      <c r="E16265" t="s">
        <v>413</v>
      </c>
      <c r="F16265">
        <v>0</v>
      </c>
      <c r="G16265" t="s">
        <v>51</v>
      </c>
      <c r="H16265" t="s">
        <v>44</v>
      </c>
      <c r="I16265" t="s">
        <v>52</v>
      </c>
      <c r="J16265" t="s">
        <v>141</v>
      </c>
      <c r="K16265" t="s">
        <v>459</v>
      </c>
      <c r="L16265">
        <v>2</v>
      </c>
      <c r="M16265" s="1">
        <v>39448</v>
      </c>
      <c r="N16265" s="3">
        <v>43838</v>
      </c>
      <c r="O16265" t="s">
        <v>133</v>
      </c>
      <c r="P16265">
        <v>2008</v>
      </c>
      <c r="Q16265" s="1">
        <v>40710</v>
      </c>
      <c r="R16265" s="1">
        <v>40961</v>
      </c>
      <c r="S16265">
        <v>0</v>
      </c>
      <c r="T16265">
        <v>486100</v>
      </c>
      <c r="U16265">
        <v>0</v>
      </c>
      <c r="V16265">
        <v>0</v>
      </c>
      <c r="W16265">
        <v>0</v>
      </c>
      <c r="X16265">
        <v>0</v>
      </c>
      <c r="Y16265">
        <v>0</v>
      </c>
      <c r="Z16265">
        <v>0</v>
      </c>
      <c r="AA16265">
        <v>0</v>
      </c>
      <c r="AB16265">
        <v>0</v>
      </c>
      <c r="AC16265">
        <v>0</v>
      </c>
      <c r="AD16265">
        <v>0</v>
      </c>
      <c r="AE16265">
        <v>0</v>
      </c>
      <c r="AF16265">
        <v>0</v>
      </c>
      <c r="AG16265">
        <v>0</v>
      </c>
      <c r="AH16265">
        <v>0</v>
      </c>
      <c r="AI16265">
        <v>0</v>
      </c>
      <c r="AJ16265">
        <v>0</v>
      </c>
      <c r="AK16265">
        <v>0</v>
      </c>
      <c r="AL16265">
        <v>0</v>
      </c>
      <c r="AM16265">
        <v>0</v>
      </c>
      <c r="AN16265">
        <v>1</v>
      </c>
    </row>
    <row r="16266" spans="1:40" x14ac:dyDescent="0.45">
      <c r="A16266" t="s">
        <v>61238</v>
      </c>
      <c r="B16266" t="s">
        <v>61239</v>
      </c>
      <c r="C16266" t="s">
        <v>61240</v>
      </c>
      <c r="D16266" t="s">
        <v>209</v>
      </c>
      <c r="E16266" t="s">
        <v>210</v>
      </c>
      <c r="F16266">
        <v>0</v>
      </c>
      <c r="G16266" t="s">
        <v>51</v>
      </c>
      <c r="H16266" t="s">
        <v>44</v>
      </c>
      <c r="I16266" t="s">
        <v>1264</v>
      </c>
      <c r="J16266" t="s">
        <v>1265</v>
      </c>
      <c r="K16266" t="s">
        <v>1404</v>
      </c>
      <c r="L16266">
        <v>3</v>
      </c>
      <c r="M16266" s="1">
        <v>39448</v>
      </c>
      <c r="N16266" s="3">
        <v>43838</v>
      </c>
      <c r="O16266" t="s">
        <v>133</v>
      </c>
      <c r="P16266">
        <v>2008</v>
      </c>
      <c r="Q16266" s="1">
        <v>40210</v>
      </c>
      <c r="R16266" s="1">
        <v>41838</v>
      </c>
      <c r="S16266">
        <v>0</v>
      </c>
      <c r="T16266">
        <v>486250</v>
      </c>
      <c r="U16266">
        <v>0</v>
      </c>
      <c r="V16266">
        <v>0</v>
      </c>
      <c r="W16266">
        <v>0</v>
      </c>
      <c r="X16266">
        <v>0</v>
      </c>
      <c r="Y16266">
        <v>0</v>
      </c>
      <c r="Z16266">
        <v>0</v>
      </c>
      <c r="AA16266">
        <v>0</v>
      </c>
      <c r="AB16266">
        <v>0</v>
      </c>
      <c r="AC16266">
        <v>0</v>
      </c>
      <c r="AD16266">
        <v>0</v>
      </c>
      <c r="AE16266">
        <v>0</v>
      </c>
      <c r="AF16266">
        <v>0</v>
      </c>
      <c r="AG16266">
        <v>0</v>
      </c>
      <c r="AH16266">
        <v>0</v>
      </c>
      <c r="AI16266">
        <v>0</v>
      </c>
      <c r="AJ16266">
        <v>0</v>
      </c>
      <c r="AK16266">
        <v>0</v>
      </c>
      <c r="AL16266">
        <v>0</v>
      </c>
      <c r="AM16266">
        <v>0</v>
      </c>
      <c r="AN16266">
        <v>1</v>
      </c>
    </row>
    <row r="16267" spans="1:40" x14ac:dyDescent="0.45">
      <c r="A16267" t="s">
        <v>47134</v>
      </c>
      <c r="B16267" t="s">
        <v>47135</v>
      </c>
      <c r="C16267" t="s">
        <v>47136</v>
      </c>
      <c r="D16267" t="s">
        <v>47137</v>
      </c>
      <c r="E16267" t="s">
        <v>2579</v>
      </c>
      <c r="F16267">
        <v>0</v>
      </c>
      <c r="G16267" t="s">
        <v>51</v>
      </c>
      <c r="H16267" t="s">
        <v>179</v>
      </c>
      <c r="I16267" t="s">
        <v>180</v>
      </c>
      <c r="J16267" t="s">
        <v>181</v>
      </c>
      <c r="K16267" t="s">
        <v>181</v>
      </c>
      <c r="L16267">
        <v>1</v>
      </c>
      <c r="M16267" s="1">
        <v>40911</v>
      </c>
      <c r="N16267" s="3">
        <v>43842</v>
      </c>
      <c r="O16267" t="s">
        <v>94</v>
      </c>
      <c r="P16267">
        <v>2012</v>
      </c>
      <c r="Q16267" s="1">
        <v>41082</v>
      </c>
      <c r="R16267" s="1">
        <v>41082</v>
      </c>
      <c r="S16267">
        <v>486271</v>
      </c>
      <c r="T16267">
        <v>0</v>
      </c>
      <c r="U16267">
        <v>0</v>
      </c>
      <c r="V16267">
        <v>0</v>
      </c>
      <c r="W16267">
        <v>0</v>
      </c>
      <c r="X16267">
        <v>0</v>
      </c>
      <c r="Y16267">
        <v>0</v>
      </c>
      <c r="Z16267">
        <v>0</v>
      </c>
      <c r="AA16267">
        <v>0</v>
      </c>
      <c r="AB16267">
        <v>0</v>
      </c>
      <c r="AC16267">
        <v>0</v>
      </c>
      <c r="AD16267">
        <v>0</v>
      </c>
      <c r="AE16267">
        <v>0</v>
      </c>
      <c r="AF16267">
        <v>0</v>
      </c>
      <c r="AG16267">
        <v>0</v>
      </c>
      <c r="AH16267">
        <v>0</v>
      </c>
      <c r="AI16267">
        <v>0</v>
      </c>
      <c r="AJ16267">
        <v>0</v>
      </c>
      <c r="AK16267">
        <v>0</v>
      </c>
      <c r="AL16267">
        <v>0</v>
      </c>
      <c r="AM16267">
        <v>0</v>
      </c>
      <c r="AN16267">
        <v>1</v>
      </c>
    </row>
    <row r="16268" spans="1:40" x14ac:dyDescent="0.45">
      <c r="A16268" t="s">
        <v>76492</v>
      </c>
      <c r="B16268" t="s">
        <v>76493</v>
      </c>
      <c r="C16268" t="s">
        <v>76494</v>
      </c>
      <c r="D16268" t="s">
        <v>371</v>
      </c>
      <c r="E16268" t="s">
        <v>222</v>
      </c>
      <c r="F16268">
        <v>0</v>
      </c>
      <c r="G16268" t="s">
        <v>51</v>
      </c>
      <c r="H16268" t="s">
        <v>44</v>
      </c>
      <c r="I16268" t="s">
        <v>592</v>
      </c>
      <c r="J16268" t="s">
        <v>593</v>
      </c>
      <c r="K16268" t="s">
        <v>9116</v>
      </c>
      <c r="L16268">
        <v>1</v>
      </c>
      <c r="M16268" s="1">
        <v>35065</v>
      </c>
      <c r="N16268" s="2">
        <v>35065</v>
      </c>
      <c r="O16268" t="s">
        <v>1664</v>
      </c>
      <c r="P16268">
        <v>1996</v>
      </c>
      <c r="Q16268" s="1">
        <v>40963</v>
      </c>
      <c r="R16268" s="1">
        <v>40963</v>
      </c>
      <c r="S16268">
        <v>0</v>
      </c>
      <c r="T16268">
        <v>0</v>
      </c>
      <c r="U16268">
        <v>0</v>
      </c>
      <c r="V16268">
        <v>0</v>
      </c>
      <c r="W16268">
        <v>0</v>
      </c>
      <c r="X16268">
        <v>0</v>
      </c>
      <c r="Y16268">
        <v>0</v>
      </c>
      <c r="Z16268">
        <v>487000</v>
      </c>
      <c r="AA16268">
        <v>0</v>
      </c>
      <c r="AB16268">
        <v>0</v>
      </c>
      <c r="AC16268">
        <v>0</v>
      </c>
      <c r="AD16268">
        <v>0</v>
      </c>
      <c r="AE16268">
        <v>0</v>
      </c>
      <c r="AF16268">
        <v>0</v>
      </c>
      <c r="AG16268">
        <v>0</v>
      </c>
      <c r="AH16268">
        <v>0</v>
      </c>
      <c r="AI16268">
        <v>0</v>
      </c>
      <c r="AJ16268">
        <v>0</v>
      </c>
      <c r="AK16268">
        <v>0</v>
      </c>
      <c r="AL16268">
        <v>0</v>
      </c>
      <c r="AM16268">
        <v>0</v>
      </c>
      <c r="AN16268">
        <v>1</v>
      </c>
    </row>
    <row r="16269" spans="1:40" x14ac:dyDescent="0.45">
      <c r="A16269" t="s">
        <v>18459</v>
      </c>
      <c r="B16269" t="s">
        <v>18460</v>
      </c>
      <c r="C16269" t="s">
        <v>18461</v>
      </c>
      <c r="D16269" t="s">
        <v>371</v>
      </c>
      <c r="E16269" t="s">
        <v>222</v>
      </c>
      <c r="F16269">
        <v>0</v>
      </c>
      <c r="G16269" t="s">
        <v>51</v>
      </c>
      <c r="H16269" t="s">
        <v>44</v>
      </c>
      <c r="I16269" t="s">
        <v>52</v>
      </c>
      <c r="J16269" t="s">
        <v>141</v>
      </c>
      <c r="K16269" t="s">
        <v>142</v>
      </c>
      <c r="L16269">
        <v>5</v>
      </c>
      <c r="M16269" s="1">
        <v>40544</v>
      </c>
      <c r="N16269" s="3">
        <v>43841</v>
      </c>
      <c r="O16269" t="s">
        <v>311</v>
      </c>
      <c r="P16269">
        <v>2011</v>
      </c>
      <c r="Q16269" s="1">
        <v>40631</v>
      </c>
      <c r="R16269" s="1">
        <v>41763</v>
      </c>
      <c r="S16269">
        <v>1220000</v>
      </c>
      <c r="T16269">
        <v>47500000</v>
      </c>
      <c r="U16269">
        <v>0</v>
      </c>
      <c r="V16269">
        <v>0</v>
      </c>
      <c r="W16269">
        <v>0</v>
      </c>
      <c r="X16269">
        <v>0</v>
      </c>
      <c r="Y16269">
        <v>0</v>
      </c>
      <c r="Z16269">
        <v>0</v>
      </c>
      <c r="AA16269">
        <v>0</v>
      </c>
      <c r="AB16269">
        <v>0</v>
      </c>
      <c r="AC16269">
        <v>0</v>
      </c>
      <c r="AD16269">
        <v>0</v>
      </c>
      <c r="AE16269">
        <v>0</v>
      </c>
      <c r="AF16269">
        <v>5500000</v>
      </c>
      <c r="AG16269">
        <v>12000000</v>
      </c>
      <c r="AH16269">
        <v>30000000</v>
      </c>
      <c r="AI16269">
        <v>0</v>
      </c>
      <c r="AJ16269">
        <v>0</v>
      </c>
      <c r="AK16269">
        <v>0</v>
      </c>
      <c r="AL16269">
        <v>0</v>
      </c>
      <c r="AM16269">
        <v>0</v>
      </c>
      <c r="AN16269">
        <v>1</v>
      </c>
    </row>
    <row r="16270" spans="1:40" x14ac:dyDescent="0.45">
      <c r="A16270" t="s">
        <v>24580</v>
      </c>
      <c r="B16270" t="s">
        <v>24581</v>
      </c>
      <c r="C16270" t="s">
        <v>24582</v>
      </c>
      <c r="D16270" t="s">
        <v>241</v>
      </c>
      <c r="E16270" t="s">
        <v>242</v>
      </c>
      <c r="F16270">
        <v>0</v>
      </c>
      <c r="G16270" t="s">
        <v>51</v>
      </c>
      <c r="H16270" t="s">
        <v>44</v>
      </c>
      <c r="I16270" t="s">
        <v>1264</v>
      </c>
      <c r="J16270" t="s">
        <v>1265</v>
      </c>
      <c r="K16270" t="s">
        <v>2761</v>
      </c>
      <c r="L16270">
        <v>5</v>
      </c>
      <c r="M16270" s="1">
        <v>37838</v>
      </c>
      <c r="N16270" s="3">
        <v>44046</v>
      </c>
      <c r="O16270" t="s">
        <v>4308</v>
      </c>
      <c r="P16270">
        <v>2003</v>
      </c>
      <c r="Q16270" s="1">
        <v>39560</v>
      </c>
      <c r="R16270" s="1">
        <v>41948</v>
      </c>
      <c r="S16270">
        <v>0</v>
      </c>
      <c r="T16270">
        <v>48786221</v>
      </c>
      <c r="U16270">
        <v>0</v>
      </c>
      <c r="V16270">
        <v>0</v>
      </c>
      <c r="W16270">
        <v>0</v>
      </c>
      <c r="X16270">
        <v>0</v>
      </c>
      <c r="Y16270">
        <v>0</v>
      </c>
      <c r="Z16270">
        <v>0</v>
      </c>
      <c r="AA16270">
        <v>0</v>
      </c>
      <c r="AB16270">
        <v>0</v>
      </c>
      <c r="AC16270">
        <v>0</v>
      </c>
      <c r="AD16270">
        <v>0</v>
      </c>
      <c r="AE16270">
        <v>0</v>
      </c>
      <c r="AF16270">
        <v>25000000</v>
      </c>
      <c r="AG16270">
        <v>22015729</v>
      </c>
      <c r="AH16270">
        <v>0</v>
      </c>
      <c r="AI16270">
        <v>0</v>
      </c>
      <c r="AJ16270">
        <v>0</v>
      </c>
      <c r="AK16270">
        <v>0</v>
      </c>
      <c r="AL16270">
        <v>0</v>
      </c>
      <c r="AM16270">
        <v>0</v>
      </c>
      <c r="AN16270">
        <v>1</v>
      </c>
    </row>
    <row r="16271" spans="1:40" x14ac:dyDescent="0.45">
      <c r="A16271" t="s">
        <v>22120</v>
      </c>
      <c r="B16271" t="s">
        <v>22121</v>
      </c>
      <c r="C16271" t="s">
        <v>22122</v>
      </c>
      <c r="D16271" t="s">
        <v>371</v>
      </c>
      <c r="E16271" t="s">
        <v>222</v>
      </c>
      <c r="F16271">
        <v>0</v>
      </c>
      <c r="G16271" t="s">
        <v>51</v>
      </c>
      <c r="H16271" t="s">
        <v>44</v>
      </c>
      <c r="I16271" t="s">
        <v>147</v>
      </c>
      <c r="J16271" t="s">
        <v>148</v>
      </c>
      <c r="K16271" t="s">
        <v>149</v>
      </c>
      <c r="L16271">
        <v>1</v>
      </c>
      <c r="M16271" s="1">
        <v>41192</v>
      </c>
      <c r="N16271" s="3">
        <v>44116</v>
      </c>
      <c r="O16271" t="s">
        <v>58</v>
      </c>
      <c r="P16271">
        <v>2012</v>
      </c>
      <c r="Q16271" s="1">
        <v>41561</v>
      </c>
      <c r="R16271" s="1">
        <v>41561</v>
      </c>
      <c r="S16271">
        <v>0</v>
      </c>
      <c r="T16271">
        <v>0</v>
      </c>
      <c r="U16271">
        <v>0</v>
      </c>
      <c r="V16271">
        <v>0</v>
      </c>
      <c r="W16271">
        <v>0</v>
      </c>
      <c r="X16271">
        <v>0</v>
      </c>
      <c r="Y16271">
        <v>488742</v>
      </c>
      <c r="Z16271">
        <v>0</v>
      </c>
      <c r="AA16271">
        <v>0</v>
      </c>
      <c r="AB16271">
        <v>0</v>
      </c>
      <c r="AC16271">
        <v>0</v>
      </c>
      <c r="AD16271">
        <v>0</v>
      </c>
      <c r="AE16271">
        <v>0</v>
      </c>
      <c r="AF16271">
        <v>0</v>
      </c>
      <c r="AG16271">
        <v>0</v>
      </c>
      <c r="AH16271">
        <v>0</v>
      </c>
      <c r="AI16271">
        <v>0</v>
      </c>
      <c r="AJ16271">
        <v>0</v>
      </c>
      <c r="AK16271">
        <v>0</v>
      </c>
      <c r="AL16271">
        <v>0</v>
      </c>
      <c r="AM16271">
        <v>0</v>
      </c>
      <c r="AN16271">
        <v>1</v>
      </c>
    </row>
    <row r="16272" spans="1:40" x14ac:dyDescent="0.45">
      <c r="A16272" t="s">
        <v>43275</v>
      </c>
      <c r="B16272" t="s">
        <v>43276</v>
      </c>
      <c r="C16272" t="s">
        <v>43277</v>
      </c>
      <c r="D16272" t="s">
        <v>14973</v>
      </c>
      <c r="E16272" t="s">
        <v>5790</v>
      </c>
      <c r="F16272">
        <v>0</v>
      </c>
      <c r="G16272" t="s">
        <v>51</v>
      </c>
      <c r="H16272" t="s">
        <v>44</v>
      </c>
      <c r="I16272" t="s">
        <v>52</v>
      </c>
      <c r="J16272" t="s">
        <v>141</v>
      </c>
      <c r="K16272" t="s">
        <v>142</v>
      </c>
      <c r="L16272">
        <v>4</v>
      </c>
      <c r="M16272" s="1">
        <v>38261</v>
      </c>
      <c r="N16272" s="3">
        <v>44108</v>
      </c>
      <c r="O16272" t="s">
        <v>1159</v>
      </c>
      <c r="P16272">
        <v>2004</v>
      </c>
      <c r="Q16272" s="1">
        <v>38534</v>
      </c>
      <c r="R16272" s="1">
        <v>40975</v>
      </c>
      <c r="S16272">
        <v>0</v>
      </c>
      <c r="T16272">
        <v>38900000</v>
      </c>
      <c r="U16272">
        <v>0</v>
      </c>
      <c r="V16272">
        <v>0</v>
      </c>
      <c r="W16272">
        <v>0</v>
      </c>
      <c r="X16272">
        <v>10000000</v>
      </c>
      <c r="Y16272">
        <v>0</v>
      </c>
      <c r="Z16272">
        <v>0</v>
      </c>
      <c r="AA16272">
        <v>0</v>
      </c>
      <c r="AB16272">
        <v>0</v>
      </c>
      <c r="AC16272">
        <v>0</v>
      </c>
      <c r="AD16272">
        <v>0</v>
      </c>
      <c r="AE16272">
        <v>0</v>
      </c>
      <c r="AF16272">
        <v>8900000</v>
      </c>
      <c r="AG16272">
        <v>15000000</v>
      </c>
      <c r="AH16272">
        <v>15000000</v>
      </c>
      <c r="AI16272">
        <v>0</v>
      </c>
      <c r="AJ16272">
        <v>0</v>
      </c>
      <c r="AK16272">
        <v>0</v>
      </c>
      <c r="AL16272">
        <v>0</v>
      </c>
      <c r="AM16272">
        <v>0</v>
      </c>
      <c r="AN16272">
        <v>1</v>
      </c>
    </row>
    <row r="16273" spans="1:40" x14ac:dyDescent="0.45">
      <c r="A16273" t="s">
        <v>15171</v>
      </c>
      <c r="B16273" t="s">
        <v>15172</v>
      </c>
      <c r="C16273" t="s">
        <v>15173</v>
      </c>
      <c r="D16273" t="s">
        <v>424</v>
      </c>
      <c r="E16273" t="s">
        <v>425</v>
      </c>
      <c r="F16273">
        <v>0</v>
      </c>
      <c r="G16273" t="s">
        <v>51</v>
      </c>
      <c r="H16273" t="s">
        <v>44</v>
      </c>
      <c r="I16273" t="s">
        <v>451</v>
      </c>
      <c r="J16273" t="s">
        <v>452</v>
      </c>
      <c r="K16273" t="s">
        <v>2702</v>
      </c>
      <c r="L16273">
        <v>3</v>
      </c>
      <c r="M16273" s="1">
        <v>39083</v>
      </c>
      <c r="N16273" s="3">
        <v>43837</v>
      </c>
      <c r="O16273" t="s">
        <v>80</v>
      </c>
      <c r="P16273">
        <v>2007</v>
      </c>
      <c r="Q16273" s="1">
        <v>40205</v>
      </c>
      <c r="R16273" s="1">
        <v>41481</v>
      </c>
      <c r="S16273">
        <v>0</v>
      </c>
      <c r="T16273">
        <v>48900000</v>
      </c>
      <c r="U16273">
        <v>0</v>
      </c>
      <c r="V16273">
        <v>0</v>
      </c>
      <c r="W16273">
        <v>0</v>
      </c>
      <c r="X16273">
        <v>0</v>
      </c>
      <c r="Y16273">
        <v>0</v>
      </c>
      <c r="Z16273">
        <v>0</v>
      </c>
      <c r="AA16273">
        <v>0</v>
      </c>
      <c r="AB16273">
        <v>0</v>
      </c>
      <c r="AC16273">
        <v>0</v>
      </c>
      <c r="AD16273">
        <v>0</v>
      </c>
      <c r="AE16273">
        <v>0</v>
      </c>
      <c r="AF16273">
        <v>0</v>
      </c>
      <c r="AG16273">
        <v>23900000</v>
      </c>
      <c r="AH16273">
        <v>25000000</v>
      </c>
      <c r="AI16273">
        <v>0</v>
      </c>
      <c r="AJ16273">
        <v>0</v>
      </c>
      <c r="AK16273">
        <v>0</v>
      </c>
      <c r="AL16273">
        <v>0</v>
      </c>
      <c r="AM16273">
        <v>0</v>
      </c>
      <c r="AN16273">
        <v>1</v>
      </c>
    </row>
    <row r="16274" spans="1:40" x14ac:dyDescent="0.45">
      <c r="A16274" t="s">
        <v>11573</v>
      </c>
      <c r="B16274" t="s">
        <v>11574</v>
      </c>
      <c r="C16274" t="s">
        <v>11575</v>
      </c>
      <c r="D16274" t="s">
        <v>11576</v>
      </c>
      <c r="E16274" t="s">
        <v>777</v>
      </c>
      <c r="F16274">
        <v>0</v>
      </c>
      <c r="G16274" t="s">
        <v>43</v>
      </c>
      <c r="H16274" t="s">
        <v>44</v>
      </c>
      <c r="I16274" t="s">
        <v>52</v>
      </c>
      <c r="J16274" t="s">
        <v>141</v>
      </c>
      <c r="K16274" t="s">
        <v>142</v>
      </c>
      <c r="L16274">
        <v>3</v>
      </c>
      <c r="M16274" s="1">
        <v>40360</v>
      </c>
      <c r="N16274" s="3">
        <v>44022</v>
      </c>
      <c r="O16274" t="s">
        <v>143</v>
      </c>
      <c r="P16274">
        <v>2010</v>
      </c>
      <c r="Q16274" s="1">
        <v>40438</v>
      </c>
      <c r="R16274" s="1">
        <v>41018</v>
      </c>
      <c r="S16274">
        <v>0</v>
      </c>
      <c r="T16274">
        <v>49000000</v>
      </c>
      <c r="U16274">
        <v>0</v>
      </c>
      <c r="V16274">
        <v>0</v>
      </c>
      <c r="W16274">
        <v>0</v>
      </c>
      <c r="X16274">
        <v>0</v>
      </c>
      <c r="Y16274">
        <v>0</v>
      </c>
      <c r="Z16274">
        <v>0</v>
      </c>
      <c r="AA16274">
        <v>0</v>
      </c>
      <c r="AB16274">
        <v>0</v>
      </c>
      <c r="AC16274">
        <v>0</v>
      </c>
      <c r="AD16274">
        <v>0</v>
      </c>
      <c r="AE16274">
        <v>0</v>
      </c>
      <c r="AF16274">
        <v>6000000</v>
      </c>
      <c r="AG16274">
        <v>18000000</v>
      </c>
      <c r="AH16274">
        <v>25000000</v>
      </c>
      <c r="AI16274">
        <v>0</v>
      </c>
      <c r="AJ16274">
        <v>0</v>
      </c>
      <c r="AK16274">
        <v>0</v>
      </c>
      <c r="AL16274">
        <v>0</v>
      </c>
      <c r="AM16274">
        <v>0</v>
      </c>
      <c r="AN16274">
        <v>1</v>
      </c>
    </row>
    <row r="16275" spans="1:40" x14ac:dyDescent="0.45">
      <c r="A16275" t="s">
        <v>18705</v>
      </c>
      <c r="B16275" t="s">
        <v>18706</v>
      </c>
      <c r="C16275" t="s">
        <v>18707</v>
      </c>
      <c r="D16275" t="s">
        <v>18708</v>
      </c>
      <c r="E16275" t="s">
        <v>50</v>
      </c>
      <c r="F16275">
        <v>0</v>
      </c>
      <c r="G16275" t="s">
        <v>51</v>
      </c>
      <c r="H16275" t="s">
        <v>44</v>
      </c>
      <c r="I16275" t="s">
        <v>52</v>
      </c>
      <c r="J16275" t="s">
        <v>141</v>
      </c>
      <c r="K16275" t="s">
        <v>5347</v>
      </c>
      <c r="L16275">
        <v>4</v>
      </c>
      <c r="M16275" s="1">
        <v>39448</v>
      </c>
      <c r="N16275" s="3">
        <v>43838</v>
      </c>
      <c r="O16275" t="s">
        <v>133</v>
      </c>
      <c r="P16275">
        <v>2008</v>
      </c>
      <c r="Q16275" s="1">
        <v>40686</v>
      </c>
      <c r="R16275" s="1">
        <v>41427</v>
      </c>
      <c r="S16275">
        <v>0</v>
      </c>
      <c r="T16275">
        <v>49000000</v>
      </c>
      <c r="U16275">
        <v>0</v>
      </c>
      <c r="V16275">
        <v>0</v>
      </c>
      <c r="W16275">
        <v>0</v>
      </c>
      <c r="X16275">
        <v>0</v>
      </c>
      <c r="Y16275">
        <v>0</v>
      </c>
      <c r="Z16275">
        <v>0</v>
      </c>
      <c r="AA16275">
        <v>0</v>
      </c>
      <c r="AB16275">
        <v>0</v>
      </c>
      <c r="AC16275">
        <v>0</v>
      </c>
      <c r="AD16275">
        <v>0</v>
      </c>
      <c r="AE16275">
        <v>0</v>
      </c>
      <c r="AF16275">
        <v>0</v>
      </c>
      <c r="AG16275">
        <v>0</v>
      </c>
      <c r="AH16275">
        <v>0</v>
      </c>
      <c r="AI16275">
        <v>0</v>
      </c>
      <c r="AJ16275">
        <v>0</v>
      </c>
      <c r="AK16275">
        <v>0</v>
      </c>
      <c r="AL16275">
        <v>0</v>
      </c>
      <c r="AM16275">
        <v>0</v>
      </c>
      <c r="AN16275">
        <v>1</v>
      </c>
    </row>
    <row r="16276" spans="1:40" x14ac:dyDescent="0.45">
      <c r="A16276" t="s">
        <v>46210</v>
      </c>
      <c r="B16276" t="s">
        <v>46211</v>
      </c>
      <c r="C16276" t="s">
        <v>46212</v>
      </c>
      <c r="D16276" t="s">
        <v>41182</v>
      </c>
      <c r="E16276" t="s">
        <v>688</v>
      </c>
      <c r="F16276">
        <v>0</v>
      </c>
      <c r="G16276" t="s">
        <v>51</v>
      </c>
      <c r="H16276" t="s">
        <v>44</v>
      </c>
      <c r="I16276" t="s">
        <v>52</v>
      </c>
      <c r="J16276" t="s">
        <v>53</v>
      </c>
      <c r="K16276" t="s">
        <v>53</v>
      </c>
      <c r="L16276">
        <v>2</v>
      </c>
      <c r="M16276" s="1">
        <v>39022</v>
      </c>
      <c r="N16276" s="3">
        <v>44141</v>
      </c>
      <c r="O16276" t="s">
        <v>708</v>
      </c>
      <c r="P16276">
        <v>2006</v>
      </c>
      <c r="Q16276" s="1">
        <v>40973</v>
      </c>
      <c r="R16276" s="1">
        <v>41147</v>
      </c>
      <c r="S16276">
        <v>0</v>
      </c>
      <c r="T16276">
        <v>49000000</v>
      </c>
      <c r="U16276">
        <v>0</v>
      </c>
      <c r="V16276">
        <v>0</v>
      </c>
      <c r="W16276">
        <v>0</v>
      </c>
      <c r="X16276">
        <v>0</v>
      </c>
      <c r="Y16276">
        <v>0</v>
      </c>
      <c r="Z16276">
        <v>0</v>
      </c>
      <c r="AA16276">
        <v>0</v>
      </c>
      <c r="AB16276">
        <v>0</v>
      </c>
      <c r="AC16276">
        <v>0</v>
      </c>
      <c r="AD16276">
        <v>0</v>
      </c>
      <c r="AE16276">
        <v>0</v>
      </c>
      <c r="AF16276">
        <v>9000000</v>
      </c>
      <c r="AG16276">
        <v>40000000</v>
      </c>
      <c r="AH16276">
        <v>0</v>
      </c>
      <c r="AI16276">
        <v>0</v>
      </c>
      <c r="AJ16276">
        <v>0</v>
      </c>
      <c r="AK16276">
        <v>0</v>
      </c>
      <c r="AL16276">
        <v>0</v>
      </c>
      <c r="AM16276">
        <v>0</v>
      </c>
      <c r="AN16276">
        <v>1</v>
      </c>
    </row>
    <row r="16277" spans="1:40" x14ac:dyDescent="0.45">
      <c r="A16277" t="s">
        <v>49762</v>
      </c>
      <c r="B16277" t="s">
        <v>49763</v>
      </c>
      <c r="C16277" t="s">
        <v>49764</v>
      </c>
      <c r="D16277" t="s">
        <v>49765</v>
      </c>
      <c r="E16277" t="s">
        <v>777</v>
      </c>
      <c r="F16277">
        <v>0</v>
      </c>
      <c r="G16277" t="s">
        <v>51</v>
      </c>
      <c r="H16277" t="s">
        <v>44</v>
      </c>
      <c r="I16277" t="s">
        <v>52</v>
      </c>
      <c r="J16277" t="s">
        <v>141</v>
      </c>
      <c r="K16277" t="s">
        <v>723</v>
      </c>
      <c r="L16277">
        <v>4</v>
      </c>
      <c r="M16277" s="1">
        <v>37257</v>
      </c>
      <c r="N16277" s="3">
        <v>43832</v>
      </c>
      <c r="O16277" t="s">
        <v>321</v>
      </c>
      <c r="P16277">
        <v>2002</v>
      </c>
      <c r="Q16277" s="1">
        <v>38968</v>
      </c>
      <c r="R16277" s="1">
        <v>40042</v>
      </c>
      <c r="S16277">
        <v>0</v>
      </c>
      <c r="T16277">
        <v>49000000</v>
      </c>
      <c r="U16277">
        <v>0</v>
      </c>
      <c r="V16277">
        <v>0</v>
      </c>
      <c r="W16277">
        <v>0</v>
      </c>
      <c r="X16277">
        <v>0</v>
      </c>
      <c r="Y16277">
        <v>0</v>
      </c>
      <c r="Z16277">
        <v>0</v>
      </c>
      <c r="AA16277">
        <v>0</v>
      </c>
      <c r="AB16277">
        <v>0</v>
      </c>
      <c r="AC16277">
        <v>0</v>
      </c>
      <c r="AD16277">
        <v>0</v>
      </c>
      <c r="AE16277">
        <v>0</v>
      </c>
      <c r="AF16277">
        <v>0</v>
      </c>
      <c r="AG16277">
        <v>0</v>
      </c>
      <c r="AH16277">
        <v>20000000</v>
      </c>
      <c r="AI16277">
        <v>15000000</v>
      </c>
      <c r="AJ16277">
        <v>10000000</v>
      </c>
      <c r="AK16277">
        <v>0</v>
      </c>
      <c r="AL16277">
        <v>0</v>
      </c>
      <c r="AM16277">
        <v>0</v>
      </c>
      <c r="AN16277">
        <v>1</v>
      </c>
    </row>
    <row r="16278" spans="1:40" x14ac:dyDescent="0.45">
      <c r="A16278" t="s">
        <v>55397</v>
      </c>
      <c r="B16278" t="s">
        <v>55398</v>
      </c>
      <c r="C16278" t="s">
        <v>55399</v>
      </c>
      <c r="D16278" t="s">
        <v>767</v>
      </c>
      <c r="E16278" t="s">
        <v>768</v>
      </c>
      <c r="F16278">
        <v>0</v>
      </c>
      <c r="G16278" t="s">
        <v>75</v>
      </c>
      <c r="H16278" t="s">
        <v>44</v>
      </c>
      <c r="I16278" t="s">
        <v>52</v>
      </c>
      <c r="J16278" t="s">
        <v>141</v>
      </c>
      <c r="K16278" t="s">
        <v>1253</v>
      </c>
      <c r="L16278">
        <v>5</v>
      </c>
      <c r="M16278" s="1">
        <v>37622</v>
      </c>
      <c r="N16278" s="3">
        <v>43833</v>
      </c>
      <c r="O16278" t="s">
        <v>469</v>
      </c>
      <c r="P16278">
        <v>2003</v>
      </c>
      <c r="Q16278" s="1">
        <v>38566</v>
      </c>
      <c r="R16278" s="1">
        <v>40091</v>
      </c>
      <c r="S16278">
        <v>0</v>
      </c>
      <c r="T16278">
        <v>49000000</v>
      </c>
      <c r="U16278">
        <v>0</v>
      </c>
      <c r="V16278">
        <v>0</v>
      </c>
      <c r="W16278">
        <v>0</v>
      </c>
      <c r="X16278">
        <v>0</v>
      </c>
      <c r="Y16278">
        <v>0</v>
      </c>
      <c r="Z16278">
        <v>0</v>
      </c>
      <c r="AA16278">
        <v>0</v>
      </c>
      <c r="AB16278">
        <v>0</v>
      </c>
      <c r="AC16278">
        <v>0</v>
      </c>
      <c r="AD16278">
        <v>0</v>
      </c>
      <c r="AE16278">
        <v>0</v>
      </c>
      <c r="AF16278">
        <v>7000000</v>
      </c>
      <c r="AG16278">
        <v>10000000</v>
      </c>
      <c r="AH16278">
        <v>5000000</v>
      </c>
      <c r="AI16278">
        <v>10000000</v>
      </c>
      <c r="AJ16278">
        <v>0</v>
      </c>
      <c r="AK16278">
        <v>0</v>
      </c>
      <c r="AL16278">
        <v>0</v>
      </c>
      <c r="AM16278">
        <v>0</v>
      </c>
      <c r="AN16278">
        <v>0</v>
      </c>
    </row>
    <row r="16279" spans="1:40" x14ac:dyDescent="0.45">
      <c r="A16279" t="s">
        <v>64387</v>
      </c>
      <c r="B16279" t="s">
        <v>64388</v>
      </c>
      <c r="C16279" t="s">
        <v>64389</v>
      </c>
      <c r="D16279" t="s">
        <v>68</v>
      </c>
      <c r="E16279" t="s">
        <v>69</v>
      </c>
      <c r="F16279">
        <v>0</v>
      </c>
      <c r="G16279" t="s">
        <v>43</v>
      </c>
      <c r="H16279" t="s">
        <v>44</v>
      </c>
      <c r="I16279" t="s">
        <v>204</v>
      </c>
      <c r="J16279" t="s">
        <v>205</v>
      </c>
      <c r="K16279" t="s">
        <v>1683</v>
      </c>
      <c r="L16279">
        <v>5</v>
      </c>
      <c r="M16279" s="1">
        <v>38596</v>
      </c>
      <c r="N16279" s="3">
        <v>44079</v>
      </c>
      <c r="O16279" t="s">
        <v>396</v>
      </c>
      <c r="P16279">
        <v>2005</v>
      </c>
      <c r="Q16279" s="1">
        <v>38639</v>
      </c>
      <c r="R16279" s="1">
        <v>40948</v>
      </c>
      <c r="S16279">
        <v>0</v>
      </c>
      <c r="T16279">
        <v>49000000</v>
      </c>
      <c r="U16279">
        <v>0</v>
      </c>
      <c r="V16279">
        <v>0</v>
      </c>
      <c r="W16279">
        <v>0</v>
      </c>
      <c r="X16279">
        <v>0</v>
      </c>
      <c r="Y16279">
        <v>0</v>
      </c>
      <c r="Z16279">
        <v>0</v>
      </c>
      <c r="AA16279">
        <v>0</v>
      </c>
      <c r="AB16279">
        <v>0</v>
      </c>
      <c r="AC16279">
        <v>0</v>
      </c>
      <c r="AD16279">
        <v>0</v>
      </c>
      <c r="AE16279">
        <v>0</v>
      </c>
      <c r="AF16279">
        <v>7500000</v>
      </c>
      <c r="AG16279">
        <v>13500000</v>
      </c>
      <c r="AH16279">
        <v>7000000</v>
      </c>
      <c r="AI16279">
        <v>17000000</v>
      </c>
      <c r="AJ16279">
        <v>4000000</v>
      </c>
      <c r="AK16279">
        <v>0</v>
      </c>
      <c r="AL16279">
        <v>0</v>
      </c>
      <c r="AM16279">
        <v>0</v>
      </c>
      <c r="AN16279">
        <v>1</v>
      </c>
    </row>
    <row r="16280" spans="1:40" x14ac:dyDescent="0.45">
      <c r="A16280" t="s">
        <v>10654</v>
      </c>
      <c r="B16280" t="s">
        <v>10655</v>
      </c>
      <c r="C16280" t="s">
        <v>10656</v>
      </c>
      <c r="D16280" t="s">
        <v>9521</v>
      </c>
      <c r="E16280" t="s">
        <v>688</v>
      </c>
      <c r="F16280">
        <v>0</v>
      </c>
      <c r="G16280" t="s">
        <v>51</v>
      </c>
      <c r="H16280" t="s">
        <v>44</v>
      </c>
      <c r="I16280" t="s">
        <v>147</v>
      </c>
      <c r="J16280" t="s">
        <v>148</v>
      </c>
      <c r="K16280" t="s">
        <v>148</v>
      </c>
      <c r="L16280">
        <v>2</v>
      </c>
      <c r="M16280" s="1">
        <v>36161</v>
      </c>
      <c r="N16280" s="2">
        <v>36161</v>
      </c>
      <c r="O16280" t="s">
        <v>597</v>
      </c>
      <c r="P16280">
        <v>1999</v>
      </c>
      <c r="Q16280" s="1">
        <v>36633</v>
      </c>
      <c r="R16280" s="1">
        <v>37095</v>
      </c>
      <c r="S16280">
        <v>0</v>
      </c>
      <c r="T16280">
        <v>49000000</v>
      </c>
      <c r="U16280">
        <v>0</v>
      </c>
      <c r="V16280">
        <v>0</v>
      </c>
      <c r="W16280">
        <v>0</v>
      </c>
      <c r="X16280">
        <v>0</v>
      </c>
      <c r="Y16280">
        <v>0</v>
      </c>
      <c r="Z16280">
        <v>0</v>
      </c>
      <c r="AA16280">
        <v>0</v>
      </c>
      <c r="AB16280">
        <v>0</v>
      </c>
      <c r="AC16280">
        <v>0</v>
      </c>
      <c r="AD16280">
        <v>0</v>
      </c>
      <c r="AE16280">
        <v>0</v>
      </c>
      <c r="AF16280">
        <v>0</v>
      </c>
      <c r="AG16280">
        <v>42000000</v>
      </c>
      <c r="AH16280">
        <v>7000000</v>
      </c>
      <c r="AI16280">
        <v>0</v>
      </c>
      <c r="AJ16280">
        <v>0</v>
      </c>
      <c r="AK16280">
        <v>0</v>
      </c>
      <c r="AL16280">
        <v>0</v>
      </c>
      <c r="AM16280">
        <v>0</v>
      </c>
      <c r="AN16280">
        <v>1</v>
      </c>
    </row>
    <row r="16281" spans="1:40" x14ac:dyDescent="0.45">
      <c r="A16281" t="s">
        <v>64767</v>
      </c>
      <c r="B16281" t="s">
        <v>64768</v>
      </c>
      <c r="C16281" t="s">
        <v>64769</v>
      </c>
      <c r="D16281" t="s">
        <v>68</v>
      </c>
      <c r="E16281" t="s">
        <v>69</v>
      </c>
      <c r="F16281">
        <v>0</v>
      </c>
      <c r="G16281" t="s">
        <v>51</v>
      </c>
      <c r="H16281" t="s">
        <v>44</v>
      </c>
      <c r="I16281" t="s">
        <v>45</v>
      </c>
      <c r="J16281" t="s">
        <v>46</v>
      </c>
      <c r="K16281" t="s">
        <v>47</v>
      </c>
      <c r="L16281">
        <v>1</v>
      </c>
      <c r="M16281" s="1">
        <v>40179</v>
      </c>
      <c r="N16281" s="3">
        <v>43840</v>
      </c>
      <c r="O16281" t="s">
        <v>87</v>
      </c>
      <c r="P16281">
        <v>2010</v>
      </c>
      <c r="Q16281" s="1">
        <v>39888</v>
      </c>
      <c r="R16281" s="1">
        <v>39888</v>
      </c>
      <c r="S16281">
        <v>0</v>
      </c>
      <c r="T16281">
        <v>0</v>
      </c>
      <c r="U16281">
        <v>0</v>
      </c>
      <c r="V16281">
        <v>0</v>
      </c>
      <c r="W16281">
        <v>0</v>
      </c>
      <c r="X16281">
        <v>490000</v>
      </c>
      <c r="Y16281">
        <v>0</v>
      </c>
      <c r="Z16281">
        <v>0</v>
      </c>
      <c r="AA16281">
        <v>0</v>
      </c>
      <c r="AB16281">
        <v>0</v>
      </c>
      <c r="AC16281">
        <v>0</v>
      </c>
      <c r="AD16281">
        <v>0</v>
      </c>
      <c r="AE16281">
        <v>0</v>
      </c>
      <c r="AF16281">
        <v>0</v>
      </c>
      <c r="AG16281">
        <v>0</v>
      </c>
      <c r="AH16281">
        <v>0</v>
      </c>
      <c r="AI16281">
        <v>0</v>
      </c>
      <c r="AJ16281">
        <v>0</v>
      </c>
      <c r="AK16281">
        <v>0</v>
      </c>
      <c r="AL16281">
        <v>0</v>
      </c>
      <c r="AM16281">
        <v>0</v>
      </c>
      <c r="AN16281">
        <v>1</v>
      </c>
    </row>
    <row r="16282" spans="1:40" x14ac:dyDescent="0.45">
      <c r="A16282" t="s">
        <v>33580</v>
      </c>
      <c r="B16282" t="s">
        <v>33581</v>
      </c>
      <c r="C16282" t="s">
        <v>33582</v>
      </c>
      <c r="D16282" t="s">
        <v>33583</v>
      </c>
      <c r="E16282" t="s">
        <v>413</v>
      </c>
      <c r="F16282">
        <v>0</v>
      </c>
      <c r="G16282" t="s">
        <v>51</v>
      </c>
      <c r="H16282" t="s">
        <v>179</v>
      </c>
      <c r="I16282" t="s">
        <v>180</v>
      </c>
      <c r="J16282" t="s">
        <v>8990</v>
      </c>
      <c r="K16282" t="s">
        <v>8990</v>
      </c>
      <c r="L16282">
        <v>1</v>
      </c>
      <c r="M16282" s="1">
        <v>40504</v>
      </c>
      <c r="N16282" s="3">
        <v>44145</v>
      </c>
      <c r="O16282" t="s">
        <v>153</v>
      </c>
      <c r="P16282">
        <v>2010</v>
      </c>
      <c r="Q16282" s="1">
        <v>41351</v>
      </c>
      <c r="R16282" s="1">
        <v>41351</v>
      </c>
      <c r="S16282">
        <v>0</v>
      </c>
      <c r="T16282">
        <v>0</v>
      </c>
      <c r="U16282">
        <v>0</v>
      </c>
      <c r="V16282">
        <v>0</v>
      </c>
      <c r="W16282">
        <v>0</v>
      </c>
      <c r="X16282">
        <v>0</v>
      </c>
      <c r="Y16282">
        <v>490196</v>
      </c>
      <c r="Z16282">
        <v>0</v>
      </c>
      <c r="AA16282">
        <v>0</v>
      </c>
      <c r="AB16282">
        <v>0</v>
      </c>
      <c r="AC16282">
        <v>0</v>
      </c>
      <c r="AD16282">
        <v>0</v>
      </c>
      <c r="AE16282">
        <v>0</v>
      </c>
      <c r="AF16282">
        <v>0</v>
      </c>
      <c r="AG16282">
        <v>0</v>
      </c>
      <c r="AH16282">
        <v>0</v>
      </c>
      <c r="AI16282">
        <v>0</v>
      </c>
      <c r="AJ16282">
        <v>0</v>
      </c>
      <c r="AK16282">
        <v>0</v>
      </c>
      <c r="AL16282">
        <v>0</v>
      </c>
      <c r="AM16282">
        <v>0</v>
      </c>
      <c r="AN16282">
        <v>1</v>
      </c>
    </row>
    <row r="16283" spans="1:40" x14ac:dyDescent="0.45">
      <c r="A16283" t="s">
        <v>9810</v>
      </c>
      <c r="B16283" t="s">
        <v>9811</v>
      </c>
      <c r="C16283" t="s">
        <v>9812</v>
      </c>
      <c r="D16283" t="s">
        <v>198</v>
      </c>
      <c r="E16283" t="s">
        <v>199</v>
      </c>
      <c r="F16283">
        <v>0</v>
      </c>
      <c r="G16283" t="s">
        <v>51</v>
      </c>
      <c r="H16283" t="s">
        <v>44</v>
      </c>
      <c r="I16283" t="s">
        <v>52</v>
      </c>
      <c r="J16283" t="s">
        <v>530</v>
      </c>
      <c r="K16283" t="s">
        <v>531</v>
      </c>
      <c r="L16283">
        <v>3</v>
      </c>
      <c r="M16283" s="1">
        <v>31778</v>
      </c>
      <c r="N16283" s="2">
        <v>31778</v>
      </c>
      <c r="O16283" t="s">
        <v>1058</v>
      </c>
      <c r="P16283">
        <v>1987</v>
      </c>
      <c r="Q16283" s="1">
        <v>40735</v>
      </c>
      <c r="R16283" s="1">
        <v>41948</v>
      </c>
      <c r="S16283">
        <v>0</v>
      </c>
      <c r="T16283">
        <v>14024004</v>
      </c>
      <c r="U16283">
        <v>0</v>
      </c>
      <c r="V16283">
        <v>0</v>
      </c>
      <c r="W16283">
        <v>0</v>
      </c>
      <c r="X16283">
        <v>0</v>
      </c>
      <c r="Y16283">
        <v>0</v>
      </c>
      <c r="Z16283">
        <v>0</v>
      </c>
      <c r="AA16283">
        <v>0</v>
      </c>
      <c r="AB16283">
        <v>35000000</v>
      </c>
      <c r="AC16283">
        <v>0</v>
      </c>
      <c r="AD16283">
        <v>0</v>
      </c>
      <c r="AE16283">
        <v>0</v>
      </c>
      <c r="AF16283">
        <v>0</v>
      </c>
      <c r="AG16283">
        <v>0</v>
      </c>
      <c r="AH16283">
        <v>0</v>
      </c>
      <c r="AI16283">
        <v>0</v>
      </c>
      <c r="AJ16283">
        <v>0</v>
      </c>
      <c r="AK16283">
        <v>0</v>
      </c>
      <c r="AL16283">
        <v>0</v>
      </c>
      <c r="AM16283">
        <v>0</v>
      </c>
      <c r="AN16283">
        <v>1</v>
      </c>
    </row>
    <row r="16284" spans="1:40" x14ac:dyDescent="0.45">
      <c r="A16284" t="s">
        <v>13014</v>
      </c>
      <c r="B16284" t="s">
        <v>13015</v>
      </c>
      <c r="C16284" t="s">
        <v>13016</v>
      </c>
      <c r="D16284" t="s">
        <v>13017</v>
      </c>
      <c r="E16284" t="s">
        <v>231</v>
      </c>
      <c r="F16284">
        <v>0</v>
      </c>
      <c r="G16284" t="s">
        <v>51</v>
      </c>
      <c r="H16284" t="s">
        <v>44</v>
      </c>
      <c r="I16284" t="s">
        <v>369</v>
      </c>
      <c r="J16284" t="s">
        <v>370</v>
      </c>
      <c r="K16284" t="s">
        <v>370</v>
      </c>
      <c r="L16284">
        <v>1</v>
      </c>
      <c r="M16284" s="1">
        <v>40969</v>
      </c>
      <c r="N16284" s="3">
        <v>43902</v>
      </c>
      <c r="O16284" t="s">
        <v>94</v>
      </c>
      <c r="P16284">
        <v>2012</v>
      </c>
      <c r="Q16284" s="1">
        <v>41794</v>
      </c>
      <c r="R16284" s="1">
        <v>41794</v>
      </c>
      <c r="S16284">
        <v>0</v>
      </c>
      <c r="T16284">
        <v>490400</v>
      </c>
      <c r="U16284">
        <v>0</v>
      </c>
      <c r="V16284">
        <v>0</v>
      </c>
      <c r="W16284">
        <v>0</v>
      </c>
      <c r="X16284">
        <v>0</v>
      </c>
      <c r="Y16284">
        <v>0</v>
      </c>
      <c r="Z16284">
        <v>0</v>
      </c>
      <c r="AA16284">
        <v>0</v>
      </c>
      <c r="AB16284">
        <v>0</v>
      </c>
      <c r="AC16284">
        <v>0</v>
      </c>
      <c r="AD16284">
        <v>0</v>
      </c>
      <c r="AE16284">
        <v>0</v>
      </c>
      <c r="AF16284">
        <v>0</v>
      </c>
      <c r="AG16284">
        <v>0</v>
      </c>
      <c r="AH16284">
        <v>0</v>
      </c>
      <c r="AI16284">
        <v>0</v>
      </c>
      <c r="AJ16284">
        <v>0</v>
      </c>
      <c r="AK16284">
        <v>0</v>
      </c>
      <c r="AL16284">
        <v>0</v>
      </c>
      <c r="AM16284">
        <v>0</v>
      </c>
      <c r="AN16284">
        <v>1</v>
      </c>
    </row>
    <row r="16285" spans="1:40" x14ac:dyDescent="0.45">
      <c r="A16285" t="s">
        <v>23440</v>
      </c>
      <c r="B16285" t="s">
        <v>23441</v>
      </c>
      <c r="C16285" t="s">
        <v>23442</v>
      </c>
      <c r="D16285" t="s">
        <v>1429</v>
      </c>
      <c r="E16285" t="s">
        <v>900</v>
      </c>
      <c r="F16285">
        <v>0</v>
      </c>
      <c r="G16285" t="s">
        <v>51</v>
      </c>
      <c r="H16285" t="s">
        <v>44</v>
      </c>
      <c r="I16285" t="s">
        <v>440</v>
      </c>
      <c r="J16285" t="s">
        <v>441</v>
      </c>
      <c r="K16285" t="s">
        <v>2721</v>
      </c>
      <c r="L16285">
        <v>3</v>
      </c>
      <c r="M16285" s="1">
        <v>35065</v>
      </c>
      <c r="N16285" s="2">
        <v>35065</v>
      </c>
      <c r="O16285" t="s">
        <v>1664</v>
      </c>
      <c r="P16285">
        <v>1996</v>
      </c>
      <c r="Q16285" s="1">
        <v>40197</v>
      </c>
      <c r="R16285" s="1">
        <v>40539</v>
      </c>
      <c r="S16285">
        <v>0</v>
      </c>
      <c r="T16285">
        <v>41000000</v>
      </c>
      <c r="U16285">
        <v>0</v>
      </c>
      <c r="V16285">
        <v>0</v>
      </c>
      <c r="W16285">
        <v>0</v>
      </c>
      <c r="X16285">
        <v>8100000</v>
      </c>
      <c r="Y16285">
        <v>0</v>
      </c>
      <c r="Z16285">
        <v>0</v>
      </c>
      <c r="AA16285">
        <v>0</v>
      </c>
      <c r="AB16285">
        <v>0</v>
      </c>
      <c r="AC16285">
        <v>0</v>
      </c>
      <c r="AD16285">
        <v>0</v>
      </c>
      <c r="AE16285">
        <v>0</v>
      </c>
      <c r="AF16285">
        <v>0</v>
      </c>
      <c r="AG16285">
        <v>0</v>
      </c>
      <c r="AH16285">
        <v>26000000</v>
      </c>
      <c r="AI16285">
        <v>0</v>
      </c>
      <c r="AJ16285">
        <v>0</v>
      </c>
      <c r="AK16285">
        <v>0</v>
      </c>
      <c r="AL16285">
        <v>0</v>
      </c>
      <c r="AM16285">
        <v>0</v>
      </c>
      <c r="AN16285">
        <v>1</v>
      </c>
    </row>
    <row r="16286" spans="1:40" x14ac:dyDescent="0.45">
      <c r="A16286" t="s">
        <v>1767</v>
      </c>
      <c r="B16286" t="s">
        <v>1768</v>
      </c>
      <c r="C16286" t="s">
        <v>1769</v>
      </c>
      <c r="D16286" t="s">
        <v>1770</v>
      </c>
      <c r="E16286" t="s">
        <v>1771</v>
      </c>
      <c r="F16286">
        <v>0</v>
      </c>
      <c r="G16286" t="s">
        <v>51</v>
      </c>
      <c r="H16286" t="s">
        <v>44</v>
      </c>
      <c r="I16286" t="s">
        <v>52</v>
      </c>
      <c r="J16286" t="s">
        <v>141</v>
      </c>
      <c r="K16286" t="s">
        <v>142</v>
      </c>
      <c r="L16286">
        <v>4</v>
      </c>
      <c r="M16286" s="1">
        <v>34700</v>
      </c>
      <c r="N16286" s="2">
        <v>34700</v>
      </c>
      <c r="O16286" t="s">
        <v>1638</v>
      </c>
      <c r="P16286">
        <v>1995</v>
      </c>
      <c r="Q16286" s="1">
        <v>39660</v>
      </c>
      <c r="R16286" s="1">
        <v>40814</v>
      </c>
      <c r="S16286">
        <v>0</v>
      </c>
      <c r="T16286">
        <v>49122326</v>
      </c>
      <c r="U16286">
        <v>0</v>
      </c>
      <c r="V16286">
        <v>0</v>
      </c>
      <c r="W16286">
        <v>0</v>
      </c>
      <c r="X16286">
        <v>0</v>
      </c>
      <c r="Y16286">
        <v>0</v>
      </c>
      <c r="Z16286">
        <v>0</v>
      </c>
      <c r="AA16286">
        <v>0</v>
      </c>
      <c r="AB16286">
        <v>0</v>
      </c>
      <c r="AC16286">
        <v>0</v>
      </c>
      <c r="AD16286">
        <v>0</v>
      </c>
      <c r="AE16286">
        <v>0</v>
      </c>
      <c r="AF16286">
        <v>4700000</v>
      </c>
      <c r="AG16286">
        <v>5922326</v>
      </c>
      <c r="AH16286">
        <v>24500000</v>
      </c>
      <c r="AI16286">
        <v>0</v>
      </c>
      <c r="AJ16286">
        <v>0</v>
      </c>
      <c r="AK16286">
        <v>0</v>
      </c>
      <c r="AL16286">
        <v>0</v>
      </c>
      <c r="AM16286">
        <v>0</v>
      </c>
      <c r="AN16286">
        <v>1</v>
      </c>
    </row>
    <row r="16287" spans="1:40" x14ac:dyDescent="0.45">
      <c r="A16287" t="s">
        <v>59239</v>
      </c>
      <c r="B16287" t="s">
        <v>59240</v>
      </c>
      <c r="C16287" t="s">
        <v>59241</v>
      </c>
      <c r="D16287" t="s">
        <v>68</v>
      </c>
      <c r="E16287" t="s">
        <v>69</v>
      </c>
      <c r="F16287">
        <v>0</v>
      </c>
      <c r="G16287" t="s">
        <v>51</v>
      </c>
      <c r="H16287" t="s">
        <v>44</v>
      </c>
      <c r="I16287" t="s">
        <v>52</v>
      </c>
      <c r="J16287" t="s">
        <v>1116</v>
      </c>
      <c r="K16287" t="s">
        <v>26238</v>
      </c>
      <c r="L16287">
        <v>2</v>
      </c>
      <c r="M16287" s="1">
        <v>40544</v>
      </c>
      <c r="N16287" s="3">
        <v>43841</v>
      </c>
      <c r="O16287" t="s">
        <v>311</v>
      </c>
      <c r="P16287">
        <v>2011</v>
      </c>
      <c r="Q16287" s="1">
        <v>40681</v>
      </c>
      <c r="R16287" s="1">
        <v>40739</v>
      </c>
      <c r="S16287">
        <v>0</v>
      </c>
      <c r="T16287">
        <v>491280</v>
      </c>
      <c r="U16287">
        <v>0</v>
      </c>
      <c r="V16287">
        <v>0</v>
      </c>
      <c r="W16287">
        <v>0</v>
      </c>
      <c r="X16287">
        <v>0</v>
      </c>
      <c r="Y16287">
        <v>0</v>
      </c>
      <c r="Z16287">
        <v>0</v>
      </c>
      <c r="AA16287">
        <v>0</v>
      </c>
      <c r="AB16287">
        <v>0</v>
      </c>
      <c r="AC16287">
        <v>0</v>
      </c>
      <c r="AD16287">
        <v>0</v>
      </c>
      <c r="AE16287">
        <v>0</v>
      </c>
      <c r="AF16287">
        <v>0</v>
      </c>
      <c r="AG16287">
        <v>0</v>
      </c>
      <c r="AH16287">
        <v>0</v>
      </c>
      <c r="AI16287">
        <v>0</v>
      </c>
      <c r="AJ16287">
        <v>0</v>
      </c>
      <c r="AK16287">
        <v>0</v>
      </c>
      <c r="AL16287">
        <v>0</v>
      </c>
      <c r="AM16287">
        <v>0</v>
      </c>
      <c r="AN16287">
        <v>1</v>
      </c>
    </row>
    <row r="16288" spans="1:40" x14ac:dyDescent="0.45">
      <c r="A16288" t="s">
        <v>47640</v>
      </c>
      <c r="B16288" t="s">
        <v>47641</v>
      </c>
      <c r="C16288" t="s">
        <v>47642</v>
      </c>
      <c r="D16288" t="s">
        <v>47643</v>
      </c>
      <c r="E16288" t="s">
        <v>8172</v>
      </c>
      <c r="F16288">
        <v>0</v>
      </c>
      <c r="G16288" t="s">
        <v>51</v>
      </c>
      <c r="H16288" t="s">
        <v>44</v>
      </c>
      <c r="I16288" t="s">
        <v>52</v>
      </c>
      <c r="J16288" t="s">
        <v>141</v>
      </c>
      <c r="K16288" t="s">
        <v>142</v>
      </c>
      <c r="L16288">
        <v>6</v>
      </c>
      <c r="M16288" s="1">
        <v>37700</v>
      </c>
      <c r="N16288" s="3">
        <v>43893</v>
      </c>
      <c r="O16288" t="s">
        <v>469</v>
      </c>
      <c r="P16288">
        <v>2003</v>
      </c>
      <c r="Q16288" s="1">
        <v>38854</v>
      </c>
      <c r="R16288" s="1">
        <v>41927</v>
      </c>
      <c r="S16288">
        <v>0</v>
      </c>
      <c r="T16288">
        <v>47156256</v>
      </c>
      <c r="U16288">
        <v>0</v>
      </c>
      <c r="V16288">
        <v>0</v>
      </c>
      <c r="W16288">
        <v>0</v>
      </c>
      <c r="X16288">
        <v>2100000</v>
      </c>
      <c r="Y16288">
        <v>0</v>
      </c>
      <c r="Z16288">
        <v>0</v>
      </c>
      <c r="AA16288">
        <v>0</v>
      </c>
      <c r="AB16288">
        <v>0</v>
      </c>
      <c r="AC16288">
        <v>0</v>
      </c>
      <c r="AD16288">
        <v>0</v>
      </c>
      <c r="AE16288">
        <v>0</v>
      </c>
      <c r="AF16288">
        <v>2500000</v>
      </c>
      <c r="AG16288">
        <v>11100000</v>
      </c>
      <c r="AH16288">
        <v>0</v>
      </c>
      <c r="AI16288">
        <v>0</v>
      </c>
      <c r="AJ16288">
        <v>0</v>
      </c>
      <c r="AK16288">
        <v>0</v>
      </c>
      <c r="AL16288">
        <v>0</v>
      </c>
      <c r="AM16288">
        <v>0</v>
      </c>
      <c r="AN16288">
        <v>1</v>
      </c>
    </row>
    <row r="16289" spans="1:40" x14ac:dyDescent="0.45">
      <c r="A16289" t="s">
        <v>27481</v>
      </c>
      <c r="B16289" t="s">
        <v>27482</v>
      </c>
      <c r="C16289" t="s">
        <v>27483</v>
      </c>
      <c r="D16289" t="s">
        <v>49</v>
      </c>
      <c r="E16289" t="s">
        <v>50</v>
      </c>
      <c r="F16289">
        <v>0</v>
      </c>
      <c r="G16289" t="s">
        <v>51</v>
      </c>
      <c r="H16289" t="s">
        <v>44</v>
      </c>
      <c r="I16289" t="s">
        <v>52</v>
      </c>
      <c r="J16289" t="s">
        <v>301</v>
      </c>
      <c r="K16289" t="s">
        <v>4552</v>
      </c>
      <c r="L16289">
        <v>2</v>
      </c>
      <c r="M16289" s="1">
        <v>38718</v>
      </c>
      <c r="N16289" s="3">
        <v>43836</v>
      </c>
      <c r="O16289" t="s">
        <v>260</v>
      </c>
      <c r="P16289">
        <v>2006</v>
      </c>
      <c r="Q16289" s="1">
        <v>40297</v>
      </c>
      <c r="R16289" s="1">
        <v>40905</v>
      </c>
      <c r="S16289">
        <v>0</v>
      </c>
      <c r="T16289">
        <v>345400</v>
      </c>
      <c r="U16289">
        <v>0</v>
      </c>
      <c r="V16289">
        <v>0</v>
      </c>
      <c r="W16289">
        <v>0</v>
      </c>
      <c r="X16289">
        <v>147500</v>
      </c>
      <c r="Y16289">
        <v>0</v>
      </c>
      <c r="Z16289">
        <v>0</v>
      </c>
      <c r="AA16289">
        <v>0</v>
      </c>
      <c r="AB16289">
        <v>0</v>
      </c>
      <c r="AC16289">
        <v>0</v>
      </c>
      <c r="AD16289">
        <v>0</v>
      </c>
      <c r="AE16289">
        <v>0</v>
      </c>
      <c r="AF16289">
        <v>0</v>
      </c>
      <c r="AG16289">
        <v>0</v>
      </c>
      <c r="AH16289">
        <v>0</v>
      </c>
      <c r="AI16289">
        <v>0</v>
      </c>
      <c r="AJ16289">
        <v>0</v>
      </c>
      <c r="AK16289">
        <v>0</v>
      </c>
      <c r="AL16289">
        <v>0</v>
      </c>
      <c r="AM16289">
        <v>0</v>
      </c>
      <c r="AN16289">
        <v>1</v>
      </c>
    </row>
    <row r="16290" spans="1:40" x14ac:dyDescent="0.45">
      <c r="A16290" t="s">
        <v>20631</v>
      </c>
      <c r="B16290" t="s">
        <v>20632</v>
      </c>
      <c r="C16290" t="s">
        <v>20633</v>
      </c>
      <c r="D16290" t="s">
        <v>20634</v>
      </c>
      <c r="E16290" t="s">
        <v>1791</v>
      </c>
      <c r="F16290">
        <v>0</v>
      </c>
      <c r="G16290" t="s">
        <v>51</v>
      </c>
      <c r="H16290" t="s">
        <v>44</v>
      </c>
      <c r="I16290" t="s">
        <v>204</v>
      </c>
      <c r="J16290" t="s">
        <v>205</v>
      </c>
      <c r="K16290" t="s">
        <v>205</v>
      </c>
      <c r="L16290">
        <v>5</v>
      </c>
      <c r="M16290" s="1">
        <v>39448</v>
      </c>
      <c r="N16290" s="3">
        <v>43838</v>
      </c>
      <c r="O16290" t="s">
        <v>133</v>
      </c>
      <c r="P16290">
        <v>2008</v>
      </c>
      <c r="Q16290" s="1">
        <v>40178</v>
      </c>
      <c r="R16290" s="1">
        <v>41942</v>
      </c>
      <c r="S16290">
        <v>0</v>
      </c>
      <c r="T16290">
        <v>49300645</v>
      </c>
      <c r="U16290">
        <v>0</v>
      </c>
      <c r="V16290">
        <v>0</v>
      </c>
      <c r="W16290">
        <v>0</v>
      </c>
      <c r="X16290">
        <v>0</v>
      </c>
      <c r="Y16290">
        <v>0</v>
      </c>
      <c r="Z16290">
        <v>0</v>
      </c>
      <c r="AA16290">
        <v>0</v>
      </c>
      <c r="AB16290">
        <v>0</v>
      </c>
      <c r="AC16290">
        <v>0</v>
      </c>
      <c r="AD16290">
        <v>0</v>
      </c>
      <c r="AE16290">
        <v>0</v>
      </c>
      <c r="AF16290">
        <v>0</v>
      </c>
      <c r="AG16290">
        <v>10000000</v>
      </c>
      <c r="AH16290">
        <v>23000000</v>
      </c>
      <c r="AI16290">
        <v>0</v>
      </c>
      <c r="AJ16290">
        <v>0</v>
      </c>
      <c r="AK16290">
        <v>0</v>
      </c>
      <c r="AL16290">
        <v>0</v>
      </c>
      <c r="AM16290">
        <v>0</v>
      </c>
      <c r="AN16290">
        <v>1</v>
      </c>
    </row>
    <row r="16291" spans="1:40" x14ac:dyDescent="0.45">
      <c r="A16291" t="s">
        <v>71308</v>
      </c>
      <c r="B16291" t="s">
        <v>71309</v>
      </c>
      <c r="C16291" t="s">
        <v>71310</v>
      </c>
      <c r="D16291" t="s">
        <v>1429</v>
      </c>
      <c r="E16291" t="s">
        <v>900</v>
      </c>
      <c r="F16291">
        <v>0</v>
      </c>
      <c r="G16291" t="s">
        <v>43</v>
      </c>
      <c r="H16291" t="s">
        <v>44</v>
      </c>
      <c r="I16291" t="s">
        <v>204</v>
      </c>
      <c r="J16291" t="s">
        <v>205</v>
      </c>
      <c r="K16291" t="s">
        <v>206</v>
      </c>
      <c r="L16291">
        <v>2</v>
      </c>
      <c r="M16291" s="1">
        <v>37987</v>
      </c>
      <c r="N16291" s="3">
        <v>43834</v>
      </c>
      <c r="O16291" t="s">
        <v>273</v>
      </c>
      <c r="P16291">
        <v>2004</v>
      </c>
      <c r="Q16291" s="1">
        <v>40129</v>
      </c>
      <c r="R16291" s="1">
        <v>40701</v>
      </c>
      <c r="S16291">
        <v>0</v>
      </c>
      <c r="T16291">
        <v>30162500</v>
      </c>
      <c r="U16291">
        <v>0</v>
      </c>
      <c r="V16291">
        <v>0</v>
      </c>
      <c r="W16291">
        <v>0</v>
      </c>
      <c r="X16291">
        <v>19163293</v>
      </c>
      <c r="Y16291">
        <v>0</v>
      </c>
      <c r="Z16291">
        <v>0</v>
      </c>
      <c r="AA16291">
        <v>0</v>
      </c>
      <c r="AB16291">
        <v>0</v>
      </c>
      <c r="AC16291">
        <v>0</v>
      </c>
      <c r="AD16291">
        <v>0</v>
      </c>
      <c r="AE16291">
        <v>0</v>
      </c>
      <c r="AF16291">
        <v>0</v>
      </c>
      <c r="AG16291">
        <v>0</v>
      </c>
      <c r="AH16291">
        <v>0</v>
      </c>
      <c r="AI16291">
        <v>0</v>
      </c>
      <c r="AJ16291">
        <v>0</v>
      </c>
      <c r="AK16291">
        <v>0</v>
      </c>
      <c r="AL16291">
        <v>0</v>
      </c>
      <c r="AM16291">
        <v>0</v>
      </c>
      <c r="AN16291">
        <v>1</v>
      </c>
    </row>
    <row r="16292" spans="1:40" x14ac:dyDescent="0.45">
      <c r="A16292" t="s">
        <v>49673</v>
      </c>
      <c r="B16292" t="s">
        <v>49674</v>
      </c>
      <c r="C16292" t="s">
        <v>49675</v>
      </c>
      <c r="D16292" t="s">
        <v>49676</v>
      </c>
      <c r="E16292" t="s">
        <v>91</v>
      </c>
      <c r="F16292">
        <v>0</v>
      </c>
      <c r="G16292" t="s">
        <v>51</v>
      </c>
      <c r="H16292" t="s">
        <v>44</v>
      </c>
      <c r="I16292" t="s">
        <v>45</v>
      </c>
      <c r="J16292" t="s">
        <v>46</v>
      </c>
      <c r="K16292" t="s">
        <v>47</v>
      </c>
      <c r="L16292">
        <v>5</v>
      </c>
      <c r="M16292" s="1">
        <v>39814</v>
      </c>
      <c r="N16292" s="3">
        <v>43839</v>
      </c>
      <c r="O16292" t="s">
        <v>135</v>
      </c>
      <c r="P16292">
        <v>2009</v>
      </c>
      <c r="Q16292" s="1">
        <v>39934</v>
      </c>
      <c r="R16292" s="1">
        <v>40817</v>
      </c>
      <c r="S16292">
        <v>0</v>
      </c>
      <c r="T16292">
        <v>49350000</v>
      </c>
      <c r="U16292">
        <v>0</v>
      </c>
      <c r="V16292">
        <v>0</v>
      </c>
      <c r="W16292">
        <v>0</v>
      </c>
      <c r="X16292">
        <v>0</v>
      </c>
      <c r="Y16292">
        <v>0</v>
      </c>
      <c r="Z16292">
        <v>0</v>
      </c>
      <c r="AA16292">
        <v>0</v>
      </c>
      <c r="AB16292">
        <v>0</v>
      </c>
      <c r="AC16292">
        <v>0</v>
      </c>
      <c r="AD16292">
        <v>0</v>
      </c>
      <c r="AE16292">
        <v>0</v>
      </c>
      <c r="AF16292">
        <v>5000000</v>
      </c>
      <c r="AG16292">
        <v>6350000</v>
      </c>
      <c r="AH16292">
        <v>30000000</v>
      </c>
      <c r="AI16292">
        <v>0</v>
      </c>
      <c r="AJ16292">
        <v>0</v>
      </c>
      <c r="AK16292">
        <v>0</v>
      </c>
      <c r="AL16292">
        <v>0</v>
      </c>
      <c r="AM16292">
        <v>0</v>
      </c>
      <c r="AN16292">
        <v>1</v>
      </c>
    </row>
    <row r="16293" spans="1:40" x14ac:dyDescent="0.45">
      <c r="A16293" t="s">
        <v>19973</v>
      </c>
      <c r="B16293" t="s">
        <v>19974</v>
      </c>
      <c r="C16293" t="s">
        <v>19975</v>
      </c>
      <c r="D16293" t="s">
        <v>170</v>
      </c>
      <c r="E16293" t="s">
        <v>171</v>
      </c>
      <c r="F16293">
        <v>0</v>
      </c>
      <c r="G16293" t="s">
        <v>51</v>
      </c>
      <c r="H16293" t="s">
        <v>44</v>
      </c>
      <c r="I16293" t="s">
        <v>147</v>
      </c>
      <c r="J16293" t="s">
        <v>148</v>
      </c>
      <c r="K16293" t="s">
        <v>1096</v>
      </c>
      <c r="L16293">
        <v>2</v>
      </c>
      <c r="M16293" s="1">
        <v>39083</v>
      </c>
      <c r="N16293" s="3">
        <v>43837</v>
      </c>
      <c r="O16293" t="s">
        <v>80</v>
      </c>
      <c r="P16293">
        <v>2007</v>
      </c>
      <c r="Q16293" s="1">
        <v>41274</v>
      </c>
      <c r="R16293" s="1">
        <v>41817</v>
      </c>
      <c r="S16293">
        <v>0</v>
      </c>
      <c r="T16293">
        <v>0</v>
      </c>
      <c r="U16293">
        <v>0</v>
      </c>
      <c r="V16293">
        <v>0</v>
      </c>
      <c r="W16293">
        <v>100000</v>
      </c>
      <c r="X16293">
        <v>393817</v>
      </c>
      <c r="Y16293">
        <v>0</v>
      </c>
      <c r="Z16293">
        <v>0</v>
      </c>
      <c r="AA16293">
        <v>0</v>
      </c>
      <c r="AB16293">
        <v>0</v>
      </c>
      <c r="AC16293">
        <v>0</v>
      </c>
      <c r="AD16293">
        <v>0</v>
      </c>
      <c r="AE16293">
        <v>0</v>
      </c>
      <c r="AF16293">
        <v>0</v>
      </c>
      <c r="AG16293">
        <v>0</v>
      </c>
      <c r="AH16293">
        <v>0</v>
      </c>
      <c r="AI16293">
        <v>0</v>
      </c>
      <c r="AJ16293">
        <v>0</v>
      </c>
      <c r="AK16293">
        <v>0</v>
      </c>
      <c r="AL16293">
        <v>0</v>
      </c>
      <c r="AM16293">
        <v>0</v>
      </c>
      <c r="AN16293">
        <v>1</v>
      </c>
    </row>
    <row r="16294" spans="1:40" x14ac:dyDescent="0.45">
      <c r="A16294" t="s">
        <v>40389</v>
      </c>
      <c r="B16294" t="s">
        <v>40390</v>
      </c>
      <c r="C16294" t="s">
        <v>40391</v>
      </c>
      <c r="D16294" t="s">
        <v>198</v>
      </c>
      <c r="E16294" t="s">
        <v>199</v>
      </c>
      <c r="F16294">
        <v>0</v>
      </c>
      <c r="G16294" t="s">
        <v>51</v>
      </c>
      <c r="H16294" t="s">
        <v>44</v>
      </c>
      <c r="I16294" t="s">
        <v>204</v>
      </c>
      <c r="J16294" t="s">
        <v>205</v>
      </c>
      <c r="K16294" t="s">
        <v>865</v>
      </c>
      <c r="L16294">
        <v>2</v>
      </c>
      <c r="M16294" s="1">
        <v>38353</v>
      </c>
      <c r="N16294" s="3">
        <v>43835</v>
      </c>
      <c r="O16294" t="s">
        <v>277</v>
      </c>
      <c r="P16294">
        <v>2005</v>
      </c>
      <c r="Q16294" s="1">
        <v>40029</v>
      </c>
      <c r="R16294" s="1">
        <v>40325</v>
      </c>
      <c r="S16294">
        <v>0</v>
      </c>
      <c r="T16294">
        <v>49437580</v>
      </c>
      <c r="U16294">
        <v>0</v>
      </c>
      <c r="V16294">
        <v>0</v>
      </c>
      <c r="W16294">
        <v>0</v>
      </c>
      <c r="X16294">
        <v>0</v>
      </c>
      <c r="Y16294">
        <v>0</v>
      </c>
      <c r="Z16294">
        <v>0</v>
      </c>
      <c r="AA16294">
        <v>0</v>
      </c>
      <c r="AB16294">
        <v>0</v>
      </c>
      <c r="AC16294">
        <v>0</v>
      </c>
      <c r="AD16294">
        <v>0</v>
      </c>
      <c r="AE16294">
        <v>0</v>
      </c>
      <c r="AF16294">
        <v>0</v>
      </c>
      <c r="AG16294">
        <v>0</v>
      </c>
      <c r="AH16294">
        <v>16900000</v>
      </c>
      <c r="AI16294">
        <v>0</v>
      </c>
      <c r="AJ16294">
        <v>0</v>
      </c>
      <c r="AK16294">
        <v>0</v>
      </c>
      <c r="AL16294">
        <v>0</v>
      </c>
      <c r="AM16294">
        <v>0</v>
      </c>
      <c r="AN16294">
        <v>1</v>
      </c>
    </row>
    <row r="16295" spans="1:40" x14ac:dyDescent="0.45">
      <c r="A16295" t="s">
        <v>60059</v>
      </c>
      <c r="B16295" t="s">
        <v>60060</v>
      </c>
      <c r="C16295" t="s">
        <v>60061</v>
      </c>
      <c r="D16295" t="s">
        <v>90</v>
      </c>
      <c r="E16295" t="s">
        <v>91</v>
      </c>
      <c r="F16295">
        <v>0</v>
      </c>
      <c r="G16295" t="s">
        <v>51</v>
      </c>
      <c r="H16295" t="s">
        <v>44</v>
      </c>
      <c r="I16295" t="s">
        <v>52</v>
      </c>
      <c r="J16295" t="s">
        <v>53</v>
      </c>
      <c r="K16295" t="s">
        <v>53</v>
      </c>
      <c r="L16295">
        <v>5</v>
      </c>
      <c r="M16295" s="1">
        <v>40026</v>
      </c>
      <c r="N16295" s="3">
        <v>44052</v>
      </c>
      <c r="O16295" t="s">
        <v>194</v>
      </c>
      <c r="P16295">
        <v>2009</v>
      </c>
      <c r="Q16295" s="1">
        <v>40238</v>
      </c>
      <c r="R16295" s="1">
        <v>41940</v>
      </c>
      <c r="S16295">
        <v>0</v>
      </c>
      <c r="T16295">
        <v>49474999</v>
      </c>
      <c r="U16295">
        <v>0</v>
      </c>
      <c r="V16295">
        <v>0</v>
      </c>
      <c r="W16295">
        <v>0</v>
      </c>
      <c r="X16295">
        <v>0</v>
      </c>
      <c r="Y16295">
        <v>0</v>
      </c>
      <c r="Z16295">
        <v>0</v>
      </c>
      <c r="AA16295">
        <v>0</v>
      </c>
      <c r="AB16295">
        <v>0</v>
      </c>
      <c r="AC16295">
        <v>0</v>
      </c>
      <c r="AD16295">
        <v>0</v>
      </c>
      <c r="AE16295">
        <v>0</v>
      </c>
      <c r="AF16295">
        <v>7374999</v>
      </c>
      <c r="AG16295">
        <v>14100000</v>
      </c>
      <c r="AH16295">
        <v>10000000</v>
      </c>
      <c r="AI16295">
        <v>18000000</v>
      </c>
      <c r="AJ16295">
        <v>0</v>
      </c>
      <c r="AK16295">
        <v>0</v>
      </c>
      <c r="AL16295">
        <v>0</v>
      </c>
      <c r="AM16295">
        <v>0</v>
      </c>
      <c r="AN16295">
        <v>1</v>
      </c>
    </row>
    <row r="16296" spans="1:40" x14ac:dyDescent="0.45">
      <c r="A16296" t="s">
        <v>21455</v>
      </c>
      <c r="B16296" t="s">
        <v>21456</v>
      </c>
      <c r="C16296" t="s">
        <v>21457</v>
      </c>
      <c r="D16296" t="s">
        <v>73</v>
      </c>
      <c r="E16296" t="s">
        <v>74</v>
      </c>
      <c r="F16296">
        <v>0</v>
      </c>
      <c r="G16296" t="s">
        <v>51</v>
      </c>
      <c r="H16296" t="s">
        <v>44</v>
      </c>
      <c r="I16296" t="s">
        <v>45</v>
      </c>
      <c r="J16296" t="s">
        <v>46</v>
      </c>
      <c r="K16296" t="s">
        <v>47</v>
      </c>
      <c r="L16296">
        <v>4</v>
      </c>
      <c r="M16296" s="1">
        <v>39448</v>
      </c>
      <c r="N16296" s="3">
        <v>43838</v>
      </c>
      <c r="O16296" t="s">
        <v>133</v>
      </c>
      <c r="P16296">
        <v>2008</v>
      </c>
      <c r="Q16296" s="1">
        <v>39951</v>
      </c>
      <c r="R16296" s="1">
        <v>40785</v>
      </c>
      <c r="S16296">
        <v>0</v>
      </c>
      <c r="T16296">
        <v>46500000</v>
      </c>
      <c r="U16296">
        <v>0</v>
      </c>
      <c r="V16296">
        <v>0</v>
      </c>
      <c r="W16296">
        <v>0</v>
      </c>
      <c r="X16296">
        <v>3000000</v>
      </c>
      <c r="Y16296">
        <v>0</v>
      </c>
      <c r="Z16296">
        <v>0</v>
      </c>
      <c r="AA16296">
        <v>0</v>
      </c>
      <c r="AB16296">
        <v>0</v>
      </c>
      <c r="AC16296">
        <v>0</v>
      </c>
      <c r="AD16296">
        <v>0</v>
      </c>
      <c r="AE16296">
        <v>0</v>
      </c>
      <c r="AF16296">
        <v>3500000</v>
      </c>
      <c r="AG16296">
        <v>10000000</v>
      </c>
      <c r="AH16296">
        <v>0</v>
      </c>
      <c r="AI16296">
        <v>0</v>
      </c>
      <c r="AJ16296">
        <v>0</v>
      </c>
      <c r="AK16296">
        <v>0</v>
      </c>
      <c r="AL16296">
        <v>0</v>
      </c>
      <c r="AM16296">
        <v>0</v>
      </c>
      <c r="AN16296">
        <v>1</v>
      </c>
    </row>
    <row r="16297" spans="1:40" x14ac:dyDescent="0.45">
      <c r="A16297" t="s">
        <v>28387</v>
      </c>
      <c r="B16297" t="s">
        <v>28388</v>
      </c>
      <c r="C16297" t="s">
        <v>28389</v>
      </c>
      <c r="D16297" t="s">
        <v>28390</v>
      </c>
      <c r="E16297" t="s">
        <v>2664</v>
      </c>
      <c r="F16297">
        <v>0</v>
      </c>
      <c r="G16297" t="s">
        <v>51</v>
      </c>
      <c r="H16297" t="s">
        <v>44</v>
      </c>
      <c r="I16297" t="s">
        <v>45</v>
      </c>
      <c r="J16297" t="s">
        <v>46</v>
      </c>
      <c r="K16297" t="s">
        <v>47</v>
      </c>
      <c r="L16297">
        <v>4</v>
      </c>
      <c r="M16297" s="1">
        <v>40544</v>
      </c>
      <c r="N16297" s="3">
        <v>43841</v>
      </c>
      <c r="O16297" t="s">
        <v>311</v>
      </c>
      <c r="P16297">
        <v>2011</v>
      </c>
      <c r="Q16297" s="1">
        <v>40567</v>
      </c>
      <c r="R16297" s="1">
        <v>41705</v>
      </c>
      <c r="S16297">
        <v>4500000</v>
      </c>
      <c r="T16297">
        <v>44800000</v>
      </c>
      <c r="U16297">
        <v>0</v>
      </c>
      <c r="V16297">
        <v>0</v>
      </c>
      <c r="W16297">
        <v>0</v>
      </c>
      <c r="X16297">
        <v>0</v>
      </c>
      <c r="Y16297">
        <v>0</v>
      </c>
      <c r="Z16297">
        <v>200000</v>
      </c>
      <c r="AA16297">
        <v>0</v>
      </c>
      <c r="AB16297">
        <v>0</v>
      </c>
      <c r="AC16297">
        <v>0</v>
      </c>
      <c r="AD16297">
        <v>0</v>
      </c>
      <c r="AE16297">
        <v>0</v>
      </c>
      <c r="AF16297">
        <v>0</v>
      </c>
      <c r="AG16297">
        <v>9800000</v>
      </c>
      <c r="AH16297">
        <v>35000000</v>
      </c>
      <c r="AI16297">
        <v>0</v>
      </c>
      <c r="AJ16297">
        <v>0</v>
      </c>
      <c r="AK16297">
        <v>0</v>
      </c>
      <c r="AL16297">
        <v>0</v>
      </c>
      <c r="AM16297">
        <v>0</v>
      </c>
      <c r="AN16297">
        <v>1</v>
      </c>
    </row>
    <row r="16298" spans="1:40" x14ac:dyDescent="0.45">
      <c r="A16298" t="s">
        <v>19782</v>
      </c>
      <c r="B16298" t="s">
        <v>19783</v>
      </c>
      <c r="C16298" t="s">
        <v>19784</v>
      </c>
      <c r="D16298" t="s">
        <v>19785</v>
      </c>
      <c r="E16298" t="s">
        <v>8356</v>
      </c>
      <c r="F16298">
        <v>0</v>
      </c>
      <c r="G16298" t="s">
        <v>51</v>
      </c>
      <c r="H16298" t="s">
        <v>44</v>
      </c>
      <c r="I16298" t="s">
        <v>369</v>
      </c>
      <c r="J16298" t="s">
        <v>370</v>
      </c>
      <c r="K16298" t="s">
        <v>370</v>
      </c>
      <c r="L16298">
        <v>2</v>
      </c>
      <c r="M16298" s="1">
        <v>41662</v>
      </c>
      <c r="N16298" s="3">
        <v>43844</v>
      </c>
      <c r="O16298" t="s">
        <v>67</v>
      </c>
      <c r="P16298">
        <v>2014</v>
      </c>
      <c r="Q16298" s="1">
        <v>41862</v>
      </c>
      <c r="R16298" s="1">
        <v>41897</v>
      </c>
      <c r="S16298">
        <v>0</v>
      </c>
      <c r="T16298">
        <v>0</v>
      </c>
      <c r="U16298">
        <v>0</v>
      </c>
      <c r="V16298">
        <v>0</v>
      </c>
      <c r="W16298">
        <v>495000</v>
      </c>
      <c r="X16298">
        <v>0</v>
      </c>
      <c r="Y16298">
        <v>0</v>
      </c>
      <c r="Z16298">
        <v>0</v>
      </c>
      <c r="AA16298">
        <v>0</v>
      </c>
      <c r="AB16298">
        <v>0</v>
      </c>
      <c r="AC16298">
        <v>0</v>
      </c>
      <c r="AD16298">
        <v>0</v>
      </c>
      <c r="AE16298">
        <v>0</v>
      </c>
      <c r="AF16298">
        <v>0</v>
      </c>
      <c r="AG16298">
        <v>0</v>
      </c>
      <c r="AH16298">
        <v>0</v>
      </c>
      <c r="AI16298">
        <v>0</v>
      </c>
      <c r="AJ16298">
        <v>0</v>
      </c>
      <c r="AK16298">
        <v>0</v>
      </c>
      <c r="AL16298">
        <v>0</v>
      </c>
      <c r="AM16298">
        <v>0</v>
      </c>
      <c r="AN16298">
        <v>1</v>
      </c>
    </row>
    <row r="16299" spans="1:40" x14ac:dyDescent="0.45">
      <c r="A16299" t="s">
        <v>67197</v>
      </c>
      <c r="B16299" t="s">
        <v>67198</v>
      </c>
      <c r="C16299" t="s">
        <v>67199</v>
      </c>
      <c r="D16299" t="s">
        <v>67200</v>
      </c>
      <c r="E16299" t="s">
        <v>1919</v>
      </c>
      <c r="F16299">
        <v>0</v>
      </c>
      <c r="G16299" t="s">
        <v>51</v>
      </c>
      <c r="H16299" t="s">
        <v>44</v>
      </c>
      <c r="I16299" t="s">
        <v>369</v>
      </c>
      <c r="J16299" t="s">
        <v>370</v>
      </c>
      <c r="K16299" t="s">
        <v>370</v>
      </c>
      <c r="L16299">
        <v>3</v>
      </c>
      <c r="M16299" s="1">
        <v>41275</v>
      </c>
      <c r="N16299" s="3">
        <v>43843</v>
      </c>
      <c r="O16299" t="s">
        <v>117</v>
      </c>
      <c r="P16299">
        <v>2013</v>
      </c>
      <c r="Q16299" s="1">
        <v>41395</v>
      </c>
      <c r="R16299" s="1">
        <v>41696</v>
      </c>
      <c r="S16299">
        <v>45000</v>
      </c>
      <c r="T16299">
        <v>0</v>
      </c>
      <c r="U16299">
        <v>0</v>
      </c>
      <c r="V16299">
        <v>450000</v>
      </c>
      <c r="W16299">
        <v>0</v>
      </c>
      <c r="X16299">
        <v>0</v>
      </c>
      <c r="Y16299">
        <v>0</v>
      </c>
      <c r="Z16299">
        <v>0</v>
      </c>
      <c r="AA16299">
        <v>0</v>
      </c>
      <c r="AB16299">
        <v>0</v>
      </c>
      <c r="AC16299">
        <v>0</v>
      </c>
      <c r="AD16299">
        <v>0</v>
      </c>
      <c r="AE16299">
        <v>0</v>
      </c>
      <c r="AF16299">
        <v>0</v>
      </c>
      <c r="AG16299">
        <v>0</v>
      </c>
      <c r="AH16299">
        <v>0</v>
      </c>
      <c r="AI16299">
        <v>0</v>
      </c>
      <c r="AJ16299">
        <v>0</v>
      </c>
      <c r="AK16299">
        <v>0</v>
      </c>
      <c r="AL16299">
        <v>0</v>
      </c>
      <c r="AM16299">
        <v>0</v>
      </c>
      <c r="AN16299">
        <v>1</v>
      </c>
    </row>
    <row r="16300" spans="1:40" x14ac:dyDescent="0.45">
      <c r="A16300" t="s">
        <v>43533</v>
      </c>
      <c r="B16300" t="s">
        <v>43534</v>
      </c>
      <c r="C16300" t="s">
        <v>43535</v>
      </c>
      <c r="D16300" t="s">
        <v>36045</v>
      </c>
      <c r="E16300" t="s">
        <v>1919</v>
      </c>
      <c r="F16300">
        <v>0</v>
      </c>
      <c r="G16300" t="s">
        <v>51</v>
      </c>
      <c r="H16300" t="s">
        <v>44</v>
      </c>
      <c r="I16300" t="s">
        <v>327</v>
      </c>
      <c r="J16300" t="s">
        <v>328</v>
      </c>
      <c r="K16300" t="s">
        <v>3401</v>
      </c>
      <c r="L16300">
        <v>3</v>
      </c>
      <c r="M16300" s="1">
        <v>40787</v>
      </c>
      <c r="N16300" s="3">
        <v>44085</v>
      </c>
      <c r="O16300" t="s">
        <v>172</v>
      </c>
      <c r="P16300">
        <v>2011</v>
      </c>
      <c r="Q16300" s="1">
        <v>40787</v>
      </c>
      <c r="R16300" s="1">
        <v>41263</v>
      </c>
      <c r="S16300">
        <v>395000</v>
      </c>
      <c r="T16300">
        <v>0</v>
      </c>
      <c r="U16300">
        <v>0</v>
      </c>
      <c r="V16300">
        <v>0</v>
      </c>
      <c r="W16300">
        <v>0</v>
      </c>
      <c r="X16300">
        <v>0</v>
      </c>
      <c r="Y16300">
        <v>100000</v>
      </c>
      <c r="Z16300">
        <v>0</v>
      </c>
      <c r="AA16300">
        <v>0</v>
      </c>
      <c r="AB16300">
        <v>0</v>
      </c>
      <c r="AC16300">
        <v>0</v>
      </c>
      <c r="AD16300">
        <v>0</v>
      </c>
      <c r="AE16300">
        <v>0</v>
      </c>
      <c r="AF16300">
        <v>0</v>
      </c>
      <c r="AG16300">
        <v>0</v>
      </c>
      <c r="AH16300">
        <v>0</v>
      </c>
      <c r="AI16300">
        <v>0</v>
      </c>
      <c r="AJ16300">
        <v>0</v>
      </c>
      <c r="AK16300">
        <v>0</v>
      </c>
      <c r="AL16300">
        <v>0</v>
      </c>
      <c r="AM16300">
        <v>0</v>
      </c>
      <c r="AN16300">
        <v>1</v>
      </c>
    </row>
    <row r="16301" spans="1:40" x14ac:dyDescent="0.45">
      <c r="A16301" t="s">
        <v>67524</v>
      </c>
      <c r="B16301" t="s">
        <v>67525</v>
      </c>
      <c r="C16301" t="s">
        <v>67526</v>
      </c>
      <c r="D16301" t="s">
        <v>68</v>
      </c>
      <c r="E16301" t="s">
        <v>69</v>
      </c>
      <c r="F16301">
        <v>0</v>
      </c>
      <c r="G16301" t="s">
        <v>51</v>
      </c>
      <c r="H16301" t="s">
        <v>44</v>
      </c>
      <c r="I16301" t="s">
        <v>45</v>
      </c>
      <c r="J16301" t="s">
        <v>46</v>
      </c>
      <c r="K16301" t="s">
        <v>47</v>
      </c>
      <c r="L16301">
        <v>2</v>
      </c>
      <c r="M16301" s="1">
        <v>40513</v>
      </c>
      <c r="N16301" s="3">
        <v>44175</v>
      </c>
      <c r="O16301" t="s">
        <v>153</v>
      </c>
      <c r="P16301">
        <v>2010</v>
      </c>
      <c r="Q16301" s="1">
        <v>40884</v>
      </c>
      <c r="R16301" s="1">
        <v>41505</v>
      </c>
      <c r="S16301">
        <v>495000</v>
      </c>
      <c r="T16301">
        <v>0</v>
      </c>
      <c r="U16301">
        <v>0</v>
      </c>
      <c r="V16301">
        <v>0</v>
      </c>
      <c r="W16301">
        <v>0</v>
      </c>
      <c r="X16301">
        <v>0</v>
      </c>
      <c r="Y16301">
        <v>0</v>
      </c>
      <c r="Z16301">
        <v>0</v>
      </c>
      <c r="AA16301">
        <v>0</v>
      </c>
      <c r="AB16301">
        <v>0</v>
      </c>
      <c r="AC16301">
        <v>0</v>
      </c>
      <c r="AD16301">
        <v>0</v>
      </c>
      <c r="AE16301">
        <v>0</v>
      </c>
      <c r="AF16301">
        <v>0</v>
      </c>
      <c r="AG16301">
        <v>0</v>
      </c>
      <c r="AH16301">
        <v>0</v>
      </c>
      <c r="AI16301">
        <v>0</v>
      </c>
      <c r="AJ16301">
        <v>0</v>
      </c>
      <c r="AK16301">
        <v>0</v>
      </c>
      <c r="AL16301">
        <v>0</v>
      </c>
      <c r="AM16301">
        <v>0</v>
      </c>
      <c r="AN16301">
        <v>1</v>
      </c>
    </row>
    <row r="16302" spans="1:40" x14ac:dyDescent="0.45">
      <c r="A16302" t="s">
        <v>19602</v>
      </c>
      <c r="B16302" t="s">
        <v>19603</v>
      </c>
      <c r="C16302" t="s">
        <v>19604</v>
      </c>
      <c r="D16302" t="s">
        <v>170</v>
      </c>
      <c r="E16302" t="s">
        <v>171</v>
      </c>
      <c r="F16302">
        <v>0</v>
      </c>
      <c r="G16302" t="s">
        <v>51</v>
      </c>
      <c r="H16302" t="s">
        <v>44</v>
      </c>
      <c r="I16302" t="s">
        <v>45</v>
      </c>
      <c r="J16302" t="s">
        <v>46</v>
      </c>
      <c r="K16302" t="s">
        <v>47</v>
      </c>
      <c r="L16302">
        <v>4</v>
      </c>
      <c r="M16302" s="1">
        <v>39814</v>
      </c>
      <c r="N16302" s="3">
        <v>43839</v>
      </c>
      <c r="O16302" t="s">
        <v>135</v>
      </c>
      <c r="P16302">
        <v>2009</v>
      </c>
      <c r="Q16302" s="1">
        <v>40407</v>
      </c>
      <c r="R16302" s="1">
        <v>41437</v>
      </c>
      <c r="S16302">
        <v>0</v>
      </c>
      <c r="T16302">
        <v>49566000</v>
      </c>
      <c r="U16302">
        <v>0</v>
      </c>
      <c r="V16302">
        <v>0</v>
      </c>
      <c r="W16302">
        <v>0</v>
      </c>
      <c r="X16302">
        <v>0</v>
      </c>
      <c r="Y16302">
        <v>0</v>
      </c>
      <c r="Z16302">
        <v>0</v>
      </c>
      <c r="AA16302">
        <v>0</v>
      </c>
      <c r="AB16302">
        <v>0</v>
      </c>
      <c r="AC16302">
        <v>0</v>
      </c>
      <c r="AD16302">
        <v>0</v>
      </c>
      <c r="AE16302">
        <v>0</v>
      </c>
      <c r="AF16302">
        <v>1086000</v>
      </c>
      <c r="AG16302">
        <v>16500000</v>
      </c>
      <c r="AH16302">
        <v>30000000</v>
      </c>
      <c r="AI16302">
        <v>0</v>
      </c>
      <c r="AJ16302">
        <v>0</v>
      </c>
      <c r="AK16302">
        <v>0</v>
      </c>
      <c r="AL16302">
        <v>0</v>
      </c>
      <c r="AM16302">
        <v>0</v>
      </c>
      <c r="AN16302">
        <v>1</v>
      </c>
    </row>
    <row r="16303" spans="1:40" x14ac:dyDescent="0.45">
      <c r="A16303" t="s">
        <v>60985</v>
      </c>
      <c r="B16303" t="s">
        <v>60986</v>
      </c>
      <c r="C16303" t="s">
        <v>60987</v>
      </c>
      <c r="D16303" t="s">
        <v>198</v>
      </c>
      <c r="E16303" t="s">
        <v>199</v>
      </c>
      <c r="F16303">
        <v>0</v>
      </c>
      <c r="G16303" t="s">
        <v>51</v>
      </c>
      <c r="H16303" t="s">
        <v>44</v>
      </c>
      <c r="I16303" t="s">
        <v>694</v>
      </c>
      <c r="J16303" t="s">
        <v>695</v>
      </c>
      <c r="K16303" t="s">
        <v>695</v>
      </c>
      <c r="L16303">
        <v>6</v>
      </c>
      <c r="M16303" s="1">
        <v>39448</v>
      </c>
      <c r="N16303" s="3">
        <v>43838</v>
      </c>
      <c r="O16303" t="s">
        <v>133</v>
      </c>
      <c r="P16303">
        <v>2008</v>
      </c>
      <c r="Q16303" s="1">
        <v>40547</v>
      </c>
      <c r="R16303" s="1">
        <v>41961</v>
      </c>
      <c r="S16303">
        <v>0</v>
      </c>
      <c r="T16303">
        <v>39356865</v>
      </c>
      <c r="U16303">
        <v>0</v>
      </c>
      <c r="V16303">
        <v>0</v>
      </c>
      <c r="W16303">
        <v>0</v>
      </c>
      <c r="X16303">
        <v>0</v>
      </c>
      <c r="Y16303">
        <v>0</v>
      </c>
      <c r="Z16303">
        <v>0</v>
      </c>
      <c r="AA16303">
        <v>10229985</v>
      </c>
      <c r="AB16303">
        <v>0</v>
      </c>
      <c r="AC16303">
        <v>0</v>
      </c>
      <c r="AD16303">
        <v>0</v>
      </c>
      <c r="AE16303">
        <v>0</v>
      </c>
      <c r="AF16303">
        <v>20700000</v>
      </c>
      <c r="AG16303">
        <v>0</v>
      </c>
      <c r="AH16303">
        <v>0</v>
      </c>
      <c r="AI16303">
        <v>0</v>
      </c>
      <c r="AJ16303">
        <v>0</v>
      </c>
      <c r="AK16303">
        <v>0</v>
      </c>
      <c r="AL16303">
        <v>0</v>
      </c>
      <c r="AM16303">
        <v>0</v>
      </c>
      <c r="AN16303">
        <v>1</v>
      </c>
    </row>
    <row r="16304" spans="1:40" x14ac:dyDescent="0.45">
      <c r="A16304" t="s">
        <v>22843</v>
      </c>
      <c r="B16304" t="s">
        <v>22844</v>
      </c>
      <c r="C16304" t="s">
        <v>22845</v>
      </c>
      <c r="D16304" t="s">
        <v>412</v>
      </c>
      <c r="E16304" t="s">
        <v>413</v>
      </c>
      <c r="F16304">
        <v>0</v>
      </c>
      <c r="G16304" t="s">
        <v>43</v>
      </c>
      <c r="H16304" t="s">
        <v>44</v>
      </c>
      <c r="I16304" t="s">
        <v>186</v>
      </c>
      <c r="J16304" t="s">
        <v>13043</v>
      </c>
      <c r="K16304" t="s">
        <v>13043</v>
      </c>
      <c r="L16304">
        <v>2</v>
      </c>
      <c r="M16304" s="1">
        <v>29221</v>
      </c>
      <c r="N16304" s="2">
        <v>29221</v>
      </c>
      <c r="O16304" t="s">
        <v>4611</v>
      </c>
      <c r="P16304">
        <v>1980</v>
      </c>
      <c r="Q16304" s="1">
        <v>39356</v>
      </c>
      <c r="R16304" s="1">
        <v>39538</v>
      </c>
      <c r="S16304">
        <v>0</v>
      </c>
      <c r="T16304">
        <v>49600000</v>
      </c>
      <c r="U16304">
        <v>0</v>
      </c>
      <c r="V16304">
        <v>0</v>
      </c>
      <c r="W16304">
        <v>0</v>
      </c>
      <c r="X16304">
        <v>0</v>
      </c>
      <c r="Y16304">
        <v>0</v>
      </c>
      <c r="Z16304">
        <v>0</v>
      </c>
      <c r="AA16304">
        <v>0</v>
      </c>
      <c r="AB16304">
        <v>0</v>
      </c>
      <c r="AC16304">
        <v>0</v>
      </c>
      <c r="AD16304">
        <v>0</v>
      </c>
      <c r="AE16304">
        <v>0</v>
      </c>
      <c r="AF16304">
        <v>0</v>
      </c>
      <c r="AG16304">
        <v>0</v>
      </c>
      <c r="AH16304">
        <v>0</v>
      </c>
      <c r="AI16304">
        <v>0</v>
      </c>
      <c r="AJ16304">
        <v>0</v>
      </c>
      <c r="AK16304">
        <v>0</v>
      </c>
      <c r="AL16304">
        <v>0</v>
      </c>
      <c r="AM16304">
        <v>0</v>
      </c>
      <c r="AN16304">
        <v>1</v>
      </c>
    </row>
    <row r="16305" spans="1:40" x14ac:dyDescent="0.45">
      <c r="A16305" t="s">
        <v>55188</v>
      </c>
      <c r="B16305" t="s">
        <v>55189</v>
      </c>
      <c r="C16305" t="s">
        <v>55190</v>
      </c>
      <c r="D16305" t="s">
        <v>198</v>
      </c>
      <c r="E16305" t="s">
        <v>199</v>
      </c>
      <c r="F16305">
        <v>0</v>
      </c>
      <c r="G16305" t="s">
        <v>51</v>
      </c>
      <c r="H16305" t="s">
        <v>44</v>
      </c>
      <c r="I16305" t="s">
        <v>1198</v>
      </c>
      <c r="J16305" t="s">
        <v>3411</v>
      </c>
      <c r="K16305" t="s">
        <v>1343</v>
      </c>
      <c r="L16305">
        <v>5</v>
      </c>
      <c r="M16305" s="1">
        <v>38718</v>
      </c>
      <c r="N16305" s="3">
        <v>43836</v>
      </c>
      <c r="O16305" t="s">
        <v>260</v>
      </c>
      <c r="P16305">
        <v>2006</v>
      </c>
      <c r="Q16305" s="1">
        <v>40119</v>
      </c>
      <c r="R16305" s="1">
        <v>41813</v>
      </c>
      <c r="S16305">
        <v>0</v>
      </c>
      <c r="T16305">
        <v>46600064</v>
      </c>
      <c r="U16305">
        <v>0</v>
      </c>
      <c r="V16305">
        <v>0</v>
      </c>
      <c r="W16305">
        <v>0</v>
      </c>
      <c r="X16305">
        <v>3000000</v>
      </c>
      <c r="Y16305">
        <v>0</v>
      </c>
      <c r="Z16305">
        <v>0</v>
      </c>
      <c r="AA16305">
        <v>0</v>
      </c>
      <c r="AB16305">
        <v>0</v>
      </c>
      <c r="AC16305">
        <v>0</v>
      </c>
      <c r="AD16305">
        <v>0</v>
      </c>
      <c r="AE16305">
        <v>0</v>
      </c>
      <c r="AF16305">
        <v>0</v>
      </c>
      <c r="AG16305">
        <v>6700000</v>
      </c>
      <c r="AH16305">
        <v>21000000</v>
      </c>
      <c r="AI16305">
        <v>0</v>
      </c>
      <c r="AJ16305">
        <v>0</v>
      </c>
      <c r="AK16305">
        <v>0</v>
      </c>
      <c r="AL16305">
        <v>0</v>
      </c>
      <c r="AM16305">
        <v>0</v>
      </c>
      <c r="AN16305">
        <v>1</v>
      </c>
    </row>
    <row r="16306" spans="1:40" x14ac:dyDescent="0.45">
      <c r="A16306" t="s">
        <v>58748</v>
      </c>
      <c r="B16306" t="s">
        <v>58749</v>
      </c>
      <c r="C16306" t="s">
        <v>58750</v>
      </c>
      <c r="D16306" t="s">
        <v>198</v>
      </c>
      <c r="E16306" t="s">
        <v>199</v>
      </c>
      <c r="F16306">
        <v>0</v>
      </c>
      <c r="G16306" t="s">
        <v>51</v>
      </c>
      <c r="H16306" t="s">
        <v>44</v>
      </c>
      <c r="I16306" t="s">
        <v>70</v>
      </c>
      <c r="J16306" t="s">
        <v>1513</v>
      </c>
      <c r="K16306" t="s">
        <v>1513</v>
      </c>
      <c r="L16306">
        <v>4</v>
      </c>
      <c r="M16306" s="1">
        <v>33970</v>
      </c>
      <c r="N16306" s="2">
        <v>33970</v>
      </c>
      <c r="O16306" t="s">
        <v>1318</v>
      </c>
      <c r="P16306">
        <v>1993</v>
      </c>
      <c r="Q16306" s="1">
        <v>40548</v>
      </c>
      <c r="R16306" s="1">
        <v>41828</v>
      </c>
      <c r="S16306">
        <v>0</v>
      </c>
      <c r="T16306">
        <v>49659037</v>
      </c>
      <c r="U16306">
        <v>0</v>
      </c>
      <c r="V16306">
        <v>0</v>
      </c>
      <c r="W16306">
        <v>0</v>
      </c>
      <c r="X16306">
        <v>0</v>
      </c>
      <c r="Y16306">
        <v>0</v>
      </c>
      <c r="Z16306">
        <v>0</v>
      </c>
      <c r="AA16306">
        <v>0</v>
      </c>
      <c r="AB16306">
        <v>0</v>
      </c>
      <c r="AC16306">
        <v>0</v>
      </c>
      <c r="AD16306">
        <v>0</v>
      </c>
      <c r="AE16306">
        <v>0</v>
      </c>
      <c r="AF16306">
        <v>0</v>
      </c>
      <c r="AG16306">
        <v>0</v>
      </c>
      <c r="AH16306">
        <v>0</v>
      </c>
      <c r="AI16306">
        <v>0</v>
      </c>
      <c r="AJ16306">
        <v>0</v>
      </c>
      <c r="AK16306">
        <v>0</v>
      </c>
      <c r="AL16306">
        <v>0</v>
      </c>
      <c r="AM16306">
        <v>0</v>
      </c>
      <c r="AN16306">
        <v>1</v>
      </c>
    </row>
    <row r="16307" spans="1:40" x14ac:dyDescent="0.45">
      <c r="A16307" t="s">
        <v>34747</v>
      </c>
      <c r="B16307" t="s">
        <v>34748</v>
      </c>
      <c r="C16307" t="s">
        <v>34749</v>
      </c>
      <c r="D16307" t="s">
        <v>68</v>
      </c>
      <c r="E16307" t="s">
        <v>69</v>
      </c>
      <c r="F16307">
        <v>0</v>
      </c>
      <c r="G16307" t="s">
        <v>43</v>
      </c>
      <c r="H16307" t="s">
        <v>44</v>
      </c>
      <c r="I16307" t="s">
        <v>678</v>
      </c>
      <c r="J16307" t="s">
        <v>679</v>
      </c>
      <c r="K16307" t="s">
        <v>679</v>
      </c>
      <c r="L16307">
        <v>1</v>
      </c>
      <c r="M16307" s="1">
        <v>31048</v>
      </c>
      <c r="N16307" s="2">
        <v>31048</v>
      </c>
      <c r="O16307" t="s">
        <v>2014</v>
      </c>
      <c r="P16307">
        <v>1985</v>
      </c>
      <c r="Q16307" s="1">
        <v>40893</v>
      </c>
      <c r="R16307" s="1">
        <v>40893</v>
      </c>
      <c r="S16307">
        <v>0</v>
      </c>
      <c r="T16307">
        <v>0</v>
      </c>
      <c r="U16307">
        <v>0</v>
      </c>
      <c r="V16307">
        <v>0</v>
      </c>
      <c r="W16307">
        <v>0</v>
      </c>
      <c r="X16307">
        <v>0</v>
      </c>
      <c r="Y16307">
        <v>0</v>
      </c>
      <c r="Z16307">
        <v>0</v>
      </c>
      <c r="AA16307">
        <v>49750000</v>
      </c>
      <c r="AB16307">
        <v>0</v>
      </c>
      <c r="AC16307">
        <v>0</v>
      </c>
      <c r="AD16307">
        <v>0</v>
      </c>
      <c r="AE16307">
        <v>0</v>
      </c>
      <c r="AF16307">
        <v>0</v>
      </c>
      <c r="AG16307">
        <v>0</v>
      </c>
      <c r="AH16307">
        <v>0</v>
      </c>
      <c r="AI16307">
        <v>0</v>
      </c>
      <c r="AJ16307">
        <v>0</v>
      </c>
      <c r="AK16307">
        <v>0</v>
      </c>
      <c r="AL16307">
        <v>0</v>
      </c>
      <c r="AM16307">
        <v>0</v>
      </c>
      <c r="AN16307">
        <v>1</v>
      </c>
    </row>
    <row r="16308" spans="1:40" x14ac:dyDescent="0.45">
      <c r="A16308" t="s">
        <v>34786</v>
      </c>
      <c r="B16308" t="s">
        <v>34787</v>
      </c>
      <c r="C16308" t="s">
        <v>34788</v>
      </c>
      <c r="D16308" t="s">
        <v>73</v>
      </c>
      <c r="E16308" t="s">
        <v>74</v>
      </c>
      <c r="F16308">
        <v>0</v>
      </c>
      <c r="G16308" t="s">
        <v>51</v>
      </c>
      <c r="H16308" t="s">
        <v>44</v>
      </c>
      <c r="I16308" t="s">
        <v>45</v>
      </c>
      <c r="J16308" t="s">
        <v>46</v>
      </c>
      <c r="K16308" t="s">
        <v>47</v>
      </c>
      <c r="L16308">
        <v>4</v>
      </c>
      <c r="M16308" s="1">
        <v>39814</v>
      </c>
      <c r="N16308" s="3">
        <v>43839</v>
      </c>
      <c r="O16308" t="s">
        <v>135</v>
      </c>
      <c r="P16308">
        <v>2009</v>
      </c>
      <c r="Q16308" s="1">
        <v>40092</v>
      </c>
      <c r="R16308" s="1">
        <v>41641</v>
      </c>
      <c r="S16308">
        <v>0</v>
      </c>
      <c r="T16308">
        <v>49750000</v>
      </c>
      <c r="U16308">
        <v>0</v>
      </c>
      <c r="V16308">
        <v>0</v>
      </c>
      <c r="W16308">
        <v>0</v>
      </c>
      <c r="X16308">
        <v>0</v>
      </c>
      <c r="Y16308">
        <v>0</v>
      </c>
      <c r="Z16308">
        <v>0</v>
      </c>
      <c r="AA16308">
        <v>0</v>
      </c>
      <c r="AB16308">
        <v>0</v>
      </c>
      <c r="AC16308">
        <v>0</v>
      </c>
      <c r="AD16308">
        <v>0</v>
      </c>
      <c r="AE16308">
        <v>0</v>
      </c>
      <c r="AF16308">
        <v>2500000</v>
      </c>
      <c r="AG16308">
        <v>7250000</v>
      </c>
      <c r="AH16308">
        <v>10000000</v>
      </c>
      <c r="AI16308">
        <v>30000000</v>
      </c>
      <c r="AJ16308">
        <v>0</v>
      </c>
      <c r="AK16308">
        <v>0</v>
      </c>
      <c r="AL16308">
        <v>0</v>
      </c>
      <c r="AM16308">
        <v>0</v>
      </c>
      <c r="AN16308">
        <v>1</v>
      </c>
    </row>
    <row r="16309" spans="1:40" x14ac:dyDescent="0.45">
      <c r="A16309" t="s">
        <v>72650</v>
      </c>
      <c r="B16309" t="s">
        <v>72651</v>
      </c>
      <c r="C16309" t="s">
        <v>72652</v>
      </c>
      <c r="D16309" t="s">
        <v>72653</v>
      </c>
      <c r="E16309" t="s">
        <v>69</v>
      </c>
      <c r="F16309">
        <v>0</v>
      </c>
      <c r="G16309" t="s">
        <v>75</v>
      </c>
      <c r="H16309" t="s">
        <v>179</v>
      </c>
      <c r="I16309" t="s">
        <v>1297</v>
      </c>
      <c r="J16309" t="s">
        <v>1298</v>
      </c>
      <c r="K16309" t="s">
        <v>1298</v>
      </c>
      <c r="L16309">
        <v>1</v>
      </c>
      <c r="M16309" s="1">
        <v>40179</v>
      </c>
      <c r="N16309" s="3">
        <v>43840</v>
      </c>
      <c r="O16309" t="s">
        <v>87</v>
      </c>
      <c r="P16309">
        <v>2010</v>
      </c>
      <c r="Q16309" s="1">
        <v>40299</v>
      </c>
      <c r="R16309" s="1">
        <v>40299</v>
      </c>
      <c r="S16309">
        <v>0</v>
      </c>
      <c r="T16309">
        <v>497608</v>
      </c>
      <c r="U16309">
        <v>0</v>
      </c>
      <c r="V16309">
        <v>0</v>
      </c>
      <c r="W16309">
        <v>0</v>
      </c>
      <c r="X16309">
        <v>0</v>
      </c>
      <c r="Y16309">
        <v>0</v>
      </c>
      <c r="Z16309">
        <v>0</v>
      </c>
      <c r="AA16309">
        <v>0</v>
      </c>
      <c r="AB16309">
        <v>0</v>
      </c>
      <c r="AC16309">
        <v>0</v>
      </c>
      <c r="AD16309">
        <v>0</v>
      </c>
      <c r="AE16309">
        <v>0</v>
      </c>
      <c r="AF16309">
        <v>0</v>
      </c>
      <c r="AG16309">
        <v>0</v>
      </c>
      <c r="AH16309">
        <v>0</v>
      </c>
      <c r="AI16309">
        <v>0</v>
      </c>
      <c r="AJ16309">
        <v>0</v>
      </c>
      <c r="AK16309">
        <v>0</v>
      </c>
      <c r="AL16309">
        <v>0</v>
      </c>
      <c r="AM16309">
        <v>0</v>
      </c>
      <c r="AN16309">
        <v>0</v>
      </c>
    </row>
    <row r="16310" spans="1:40" x14ac:dyDescent="0.45">
      <c r="A16310" t="s">
        <v>7746</v>
      </c>
      <c r="B16310" t="s">
        <v>7747</v>
      </c>
      <c r="C16310" t="s">
        <v>7748</v>
      </c>
      <c r="D16310" t="s">
        <v>899</v>
      </c>
      <c r="E16310" t="s">
        <v>900</v>
      </c>
      <c r="F16310">
        <v>0</v>
      </c>
      <c r="G16310" t="s">
        <v>51</v>
      </c>
      <c r="H16310" t="s">
        <v>44</v>
      </c>
      <c r="I16310" t="s">
        <v>52</v>
      </c>
      <c r="J16310" t="s">
        <v>141</v>
      </c>
      <c r="K16310" t="s">
        <v>603</v>
      </c>
      <c r="L16310">
        <v>10</v>
      </c>
      <c r="M16310" s="1">
        <v>37987</v>
      </c>
      <c r="N16310" s="3">
        <v>43834</v>
      </c>
      <c r="O16310" t="s">
        <v>273</v>
      </c>
      <c r="P16310">
        <v>2004</v>
      </c>
      <c r="Q16310" s="1">
        <v>39022</v>
      </c>
      <c r="R16310" s="1">
        <v>41654</v>
      </c>
      <c r="S16310">
        <v>0</v>
      </c>
      <c r="T16310">
        <v>32255244</v>
      </c>
      <c r="U16310">
        <v>0</v>
      </c>
      <c r="V16310">
        <v>0</v>
      </c>
      <c r="W16310">
        <v>0</v>
      </c>
      <c r="X16310">
        <v>17506666</v>
      </c>
      <c r="Y16310">
        <v>0</v>
      </c>
      <c r="Z16310">
        <v>0</v>
      </c>
      <c r="AA16310">
        <v>0</v>
      </c>
      <c r="AB16310">
        <v>0</v>
      </c>
      <c r="AC16310">
        <v>0</v>
      </c>
      <c r="AD16310">
        <v>0</v>
      </c>
      <c r="AE16310">
        <v>0</v>
      </c>
      <c r="AF16310">
        <v>0</v>
      </c>
      <c r="AG16310">
        <v>12000000</v>
      </c>
      <c r="AH16310">
        <v>0</v>
      </c>
      <c r="AI16310">
        <v>0</v>
      </c>
      <c r="AJ16310">
        <v>0</v>
      </c>
      <c r="AK16310">
        <v>0</v>
      </c>
      <c r="AL16310">
        <v>0</v>
      </c>
      <c r="AM16310">
        <v>0</v>
      </c>
      <c r="AN16310">
        <v>1</v>
      </c>
    </row>
    <row r="16311" spans="1:40" x14ac:dyDescent="0.45">
      <c r="A16311" t="s">
        <v>5711</v>
      </c>
      <c r="B16311" t="s">
        <v>5712</v>
      </c>
      <c r="C16311" t="s">
        <v>5713</v>
      </c>
      <c r="D16311" t="s">
        <v>241</v>
      </c>
      <c r="E16311" t="s">
        <v>242</v>
      </c>
      <c r="F16311">
        <v>0</v>
      </c>
      <c r="G16311" t="s">
        <v>75</v>
      </c>
      <c r="H16311" t="s">
        <v>44</v>
      </c>
      <c r="I16311" t="s">
        <v>52</v>
      </c>
      <c r="J16311" t="s">
        <v>141</v>
      </c>
      <c r="K16311" t="s">
        <v>723</v>
      </c>
      <c r="L16311">
        <v>5</v>
      </c>
      <c r="M16311" s="1">
        <v>39083</v>
      </c>
      <c r="N16311" s="3">
        <v>43837</v>
      </c>
      <c r="O16311" t="s">
        <v>80</v>
      </c>
      <c r="P16311">
        <v>2007</v>
      </c>
      <c r="Q16311" s="1">
        <v>39083</v>
      </c>
      <c r="R16311" s="1">
        <v>40920</v>
      </c>
      <c r="S16311">
        <v>0</v>
      </c>
      <c r="T16311">
        <v>33450000</v>
      </c>
      <c r="U16311">
        <v>0</v>
      </c>
      <c r="V16311">
        <v>0</v>
      </c>
      <c r="W16311">
        <v>13520145</v>
      </c>
      <c r="X16311">
        <v>2800000</v>
      </c>
      <c r="Y16311">
        <v>0</v>
      </c>
      <c r="Z16311">
        <v>0</v>
      </c>
      <c r="AA16311">
        <v>0</v>
      </c>
      <c r="AB16311">
        <v>0</v>
      </c>
      <c r="AC16311">
        <v>0</v>
      </c>
      <c r="AD16311">
        <v>0</v>
      </c>
      <c r="AE16311">
        <v>0</v>
      </c>
      <c r="AF16311">
        <v>4750000</v>
      </c>
      <c r="AG16311">
        <v>28700000</v>
      </c>
      <c r="AH16311">
        <v>0</v>
      </c>
      <c r="AI16311">
        <v>0</v>
      </c>
      <c r="AJ16311">
        <v>0</v>
      </c>
      <c r="AK16311">
        <v>0</v>
      </c>
      <c r="AL16311">
        <v>0</v>
      </c>
      <c r="AM16311">
        <v>0</v>
      </c>
      <c r="AN16311">
        <v>0</v>
      </c>
    </row>
    <row r="16312" spans="1:40" x14ac:dyDescent="0.45">
      <c r="A16312" t="s">
        <v>71447</v>
      </c>
      <c r="B16312" t="s">
        <v>71448</v>
      </c>
      <c r="C16312" t="s">
        <v>71449</v>
      </c>
      <c r="D16312" t="s">
        <v>71450</v>
      </c>
      <c r="E16312" t="s">
        <v>5103</v>
      </c>
      <c r="F16312">
        <v>0</v>
      </c>
      <c r="G16312" t="s">
        <v>51</v>
      </c>
      <c r="H16312" t="s">
        <v>44</v>
      </c>
      <c r="I16312" t="s">
        <v>52</v>
      </c>
      <c r="J16312" t="s">
        <v>53</v>
      </c>
      <c r="K16312" t="s">
        <v>53</v>
      </c>
      <c r="L16312">
        <v>5</v>
      </c>
      <c r="M16312" s="1">
        <v>39083</v>
      </c>
      <c r="N16312" s="3">
        <v>43837</v>
      </c>
      <c r="O16312" t="s">
        <v>80</v>
      </c>
      <c r="P16312">
        <v>2007</v>
      </c>
      <c r="Q16312" s="1">
        <v>39417</v>
      </c>
      <c r="R16312" s="1">
        <v>41780</v>
      </c>
      <c r="S16312">
        <v>0</v>
      </c>
      <c r="T16312">
        <v>49850000</v>
      </c>
      <c r="U16312">
        <v>0</v>
      </c>
      <c r="V16312">
        <v>0</v>
      </c>
      <c r="W16312">
        <v>0</v>
      </c>
      <c r="X16312">
        <v>0</v>
      </c>
      <c r="Y16312">
        <v>0</v>
      </c>
      <c r="Z16312">
        <v>0</v>
      </c>
      <c r="AA16312">
        <v>0</v>
      </c>
      <c r="AB16312">
        <v>0</v>
      </c>
      <c r="AC16312">
        <v>0</v>
      </c>
      <c r="AD16312">
        <v>0</v>
      </c>
      <c r="AE16312">
        <v>0</v>
      </c>
      <c r="AF16312">
        <v>4200000</v>
      </c>
      <c r="AG16312">
        <v>8000000</v>
      </c>
      <c r="AH16312">
        <v>11650000</v>
      </c>
      <c r="AI16312">
        <v>26000000</v>
      </c>
      <c r="AJ16312">
        <v>0</v>
      </c>
      <c r="AK16312">
        <v>0</v>
      </c>
      <c r="AL16312">
        <v>0</v>
      </c>
      <c r="AM16312">
        <v>0</v>
      </c>
      <c r="AN16312">
        <v>1</v>
      </c>
    </row>
    <row r="16313" spans="1:40" x14ac:dyDescent="0.45">
      <c r="A16313" t="s">
        <v>47232</v>
      </c>
      <c r="B16313" t="s">
        <v>47233</v>
      </c>
      <c r="C16313" t="s">
        <v>47234</v>
      </c>
      <c r="D16313" t="s">
        <v>47235</v>
      </c>
      <c r="E16313" t="s">
        <v>4137</v>
      </c>
      <c r="F16313">
        <v>0</v>
      </c>
      <c r="G16313" t="s">
        <v>51</v>
      </c>
      <c r="H16313" t="s">
        <v>44</v>
      </c>
      <c r="I16313" t="s">
        <v>52</v>
      </c>
      <c r="J16313" t="s">
        <v>141</v>
      </c>
      <c r="K16313" t="s">
        <v>723</v>
      </c>
      <c r="L16313">
        <v>8</v>
      </c>
      <c r="M16313" s="1">
        <v>38621</v>
      </c>
      <c r="N16313" s="3">
        <v>44079</v>
      </c>
      <c r="O16313" t="s">
        <v>396</v>
      </c>
      <c r="P16313">
        <v>2005</v>
      </c>
      <c r="Q16313" s="1">
        <v>40603</v>
      </c>
      <c r="R16313" s="1">
        <v>41883</v>
      </c>
      <c r="S16313">
        <v>0</v>
      </c>
      <c r="T16313">
        <v>49860000</v>
      </c>
      <c r="U16313">
        <v>0</v>
      </c>
      <c r="V16313">
        <v>0</v>
      </c>
      <c r="W16313">
        <v>0</v>
      </c>
      <c r="X16313">
        <v>0</v>
      </c>
      <c r="Y16313">
        <v>0</v>
      </c>
      <c r="Z16313">
        <v>0</v>
      </c>
      <c r="AA16313">
        <v>0</v>
      </c>
      <c r="AB16313">
        <v>0</v>
      </c>
      <c r="AC16313">
        <v>0</v>
      </c>
      <c r="AD16313">
        <v>0</v>
      </c>
      <c r="AE16313">
        <v>0</v>
      </c>
      <c r="AF16313">
        <v>0</v>
      </c>
      <c r="AG16313">
        <v>0</v>
      </c>
      <c r="AH16313">
        <v>21000000</v>
      </c>
      <c r="AI16313">
        <v>24000000</v>
      </c>
      <c r="AJ16313">
        <v>0</v>
      </c>
      <c r="AK16313">
        <v>0</v>
      </c>
      <c r="AL16313">
        <v>0</v>
      </c>
      <c r="AM16313">
        <v>0</v>
      </c>
      <c r="AN16313">
        <v>1</v>
      </c>
    </row>
    <row r="16314" spans="1:40" x14ac:dyDescent="0.45">
      <c r="A16314" t="s">
        <v>76144</v>
      </c>
      <c r="B16314" t="s">
        <v>76145</v>
      </c>
      <c r="C16314" t="s">
        <v>76146</v>
      </c>
      <c r="D16314" t="s">
        <v>767</v>
      </c>
      <c r="E16314" t="s">
        <v>768</v>
      </c>
      <c r="F16314">
        <v>0</v>
      </c>
      <c r="G16314" t="s">
        <v>51</v>
      </c>
      <c r="H16314" t="s">
        <v>44</v>
      </c>
      <c r="I16314" t="s">
        <v>52</v>
      </c>
      <c r="J16314" t="s">
        <v>141</v>
      </c>
      <c r="K16314" t="s">
        <v>723</v>
      </c>
      <c r="L16314">
        <v>5</v>
      </c>
      <c r="M16314" s="1">
        <v>37104</v>
      </c>
      <c r="N16314" s="3">
        <v>44044</v>
      </c>
      <c r="O16314" t="s">
        <v>4595</v>
      </c>
      <c r="P16314">
        <v>2001</v>
      </c>
      <c r="Q16314" s="1">
        <v>38895</v>
      </c>
      <c r="R16314" s="1">
        <v>41310</v>
      </c>
      <c r="S16314">
        <v>0</v>
      </c>
      <c r="T16314">
        <v>18900000</v>
      </c>
      <c r="U16314">
        <v>0</v>
      </c>
      <c r="V16314">
        <v>0</v>
      </c>
      <c r="W16314">
        <v>0</v>
      </c>
      <c r="X16314">
        <v>0</v>
      </c>
      <c r="Y16314">
        <v>0</v>
      </c>
      <c r="Z16314">
        <v>0</v>
      </c>
      <c r="AA16314">
        <v>31000000</v>
      </c>
      <c r="AB16314">
        <v>0</v>
      </c>
      <c r="AC16314">
        <v>0</v>
      </c>
      <c r="AD16314">
        <v>0</v>
      </c>
      <c r="AE16314">
        <v>0</v>
      </c>
      <c r="AF16314">
        <v>0</v>
      </c>
      <c r="AG16314">
        <v>0</v>
      </c>
      <c r="AH16314">
        <v>0</v>
      </c>
      <c r="AI16314">
        <v>7400000</v>
      </c>
      <c r="AJ16314">
        <v>0</v>
      </c>
      <c r="AK16314">
        <v>0</v>
      </c>
      <c r="AL16314">
        <v>0</v>
      </c>
      <c r="AM16314">
        <v>0</v>
      </c>
      <c r="AN16314">
        <v>1</v>
      </c>
    </row>
    <row r="16315" spans="1:40" x14ac:dyDescent="0.45">
      <c r="A16315" t="s">
        <v>3813</v>
      </c>
      <c r="B16315" t="s">
        <v>3814</v>
      </c>
      <c r="C16315" t="s">
        <v>3815</v>
      </c>
      <c r="D16315" t="s">
        <v>3816</v>
      </c>
      <c r="E16315" t="s">
        <v>900</v>
      </c>
      <c r="F16315">
        <v>0</v>
      </c>
      <c r="G16315" t="s">
        <v>43</v>
      </c>
      <c r="H16315" t="s">
        <v>44</v>
      </c>
      <c r="I16315" t="s">
        <v>204</v>
      </c>
      <c r="J16315" t="s">
        <v>205</v>
      </c>
      <c r="K16315" t="s">
        <v>865</v>
      </c>
      <c r="L16315">
        <v>1</v>
      </c>
      <c r="M16315" s="1">
        <v>29587</v>
      </c>
      <c r="N16315" s="2">
        <v>29587</v>
      </c>
      <c r="O16315" t="s">
        <v>2022</v>
      </c>
      <c r="P16315">
        <v>1981</v>
      </c>
      <c r="Q16315" s="1">
        <v>40442</v>
      </c>
      <c r="R16315" s="1">
        <v>40442</v>
      </c>
      <c r="S16315">
        <v>0</v>
      </c>
      <c r="T16315">
        <v>0</v>
      </c>
      <c r="U16315">
        <v>0</v>
      </c>
      <c r="V16315">
        <v>0</v>
      </c>
      <c r="W16315">
        <v>0</v>
      </c>
      <c r="X16315">
        <v>400000000</v>
      </c>
      <c r="Y16315">
        <v>0</v>
      </c>
      <c r="Z16315">
        <v>0</v>
      </c>
      <c r="AA16315">
        <v>0</v>
      </c>
      <c r="AB16315">
        <v>0</v>
      </c>
      <c r="AC16315">
        <v>0</v>
      </c>
      <c r="AD16315">
        <v>0</v>
      </c>
      <c r="AE16315">
        <v>0</v>
      </c>
      <c r="AF16315">
        <v>0</v>
      </c>
      <c r="AG16315">
        <v>0</v>
      </c>
      <c r="AH16315">
        <v>0</v>
      </c>
      <c r="AI16315">
        <v>0</v>
      </c>
      <c r="AJ16315">
        <v>0</v>
      </c>
      <c r="AK16315">
        <v>0</v>
      </c>
      <c r="AL16315">
        <v>0</v>
      </c>
      <c r="AM16315">
        <v>0</v>
      </c>
      <c r="AN16315">
        <v>1</v>
      </c>
    </row>
    <row r="16316" spans="1:40" x14ac:dyDescent="0.45">
      <c r="A16316" t="s">
        <v>9764</v>
      </c>
      <c r="B16316" t="s">
        <v>9765</v>
      </c>
      <c r="C16316" t="s">
        <v>9766</v>
      </c>
      <c r="D16316" t="s">
        <v>198</v>
      </c>
      <c r="E16316" t="s">
        <v>199</v>
      </c>
      <c r="F16316">
        <v>0</v>
      </c>
      <c r="G16316" t="s">
        <v>51</v>
      </c>
      <c r="H16316" t="s">
        <v>44</v>
      </c>
      <c r="I16316" t="s">
        <v>1264</v>
      </c>
      <c r="J16316" t="s">
        <v>1466</v>
      </c>
      <c r="K16316" t="s">
        <v>1466</v>
      </c>
      <c r="L16316">
        <v>1</v>
      </c>
      <c r="M16316" s="1">
        <v>40179</v>
      </c>
      <c r="N16316" s="3">
        <v>43840</v>
      </c>
      <c r="O16316" t="s">
        <v>87</v>
      </c>
      <c r="P16316">
        <v>2010</v>
      </c>
      <c r="Q16316" s="1">
        <v>41505</v>
      </c>
      <c r="R16316" s="1">
        <v>41505</v>
      </c>
      <c r="S16316">
        <v>0</v>
      </c>
      <c r="T16316">
        <v>4000000</v>
      </c>
      <c r="U16316">
        <v>0</v>
      </c>
      <c r="V16316">
        <v>0</v>
      </c>
      <c r="W16316">
        <v>0</v>
      </c>
      <c r="X16316">
        <v>0</v>
      </c>
      <c r="Y16316">
        <v>0</v>
      </c>
      <c r="Z16316">
        <v>0</v>
      </c>
      <c r="AA16316">
        <v>0</v>
      </c>
      <c r="AB16316">
        <v>0</v>
      </c>
      <c r="AC16316">
        <v>0</v>
      </c>
      <c r="AD16316">
        <v>0</v>
      </c>
      <c r="AE16316">
        <v>0</v>
      </c>
      <c r="AF16316">
        <v>4000000</v>
      </c>
      <c r="AG16316">
        <v>0</v>
      </c>
      <c r="AH16316">
        <v>0</v>
      </c>
      <c r="AI16316">
        <v>0</v>
      </c>
      <c r="AJ16316">
        <v>0</v>
      </c>
      <c r="AK16316">
        <v>0</v>
      </c>
      <c r="AL16316">
        <v>0</v>
      </c>
      <c r="AM16316">
        <v>0</v>
      </c>
      <c r="AN16316">
        <v>1</v>
      </c>
    </row>
    <row r="16317" spans="1:40" x14ac:dyDescent="0.45">
      <c r="A16317" t="s">
        <v>60746</v>
      </c>
      <c r="B16317" t="s">
        <v>60747</v>
      </c>
      <c r="C16317" t="s">
        <v>60748</v>
      </c>
      <c r="D16317" t="s">
        <v>60749</v>
      </c>
      <c r="E16317" t="s">
        <v>215</v>
      </c>
      <c r="F16317">
        <v>0</v>
      </c>
      <c r="G16317" t="s">
        <v>51</v>
      </c>
      <c r="H16317" t="s">
        <v>179</v>
      </c>
      <c r="I16317" t="s">
        <v>527</v>
      </c>
      <c r="J16317" t="s">
        <v>528</v>
      </c>
      <c r="K16317" t="s">
        <v>2887</v>
      </c>
      <c r="L16317">
        <v>2</v>
      </c>
      <c r="M16317" s="1">
        <v>40193</v>
      </c>
      <c r="N16317" s="3">
        <v>43840</v>
      </c>
      <c r="O16317" t="s">
        <v>87</v>
      </c>
      <c r="P16317">
        <v>2010</v>
      </c>
      <c r="Q16317" s="1">
        <v>40883</v>
      </c>
      <c r="R16317" s="1">
        <v>41165</v>
      </c>
      <c r="S16317">
        <v>0</v>
      </c>
      <c r="T16317">
        <v>0</v>
      </c>
      <c r="U16317">
        <v>0</v>
      </c>
      <c r="V16317">
        <v>0</v>
      </c>
      <c r="W16317">
        <v>0</v>
      </c>
      <c r="X16317">
        <v>0</v>
      </c>
      <c r="Y16317">
        <v>4000000</v>
      </c>
      <c r="Z16317">
        <v>0</v>
      </c>
      <c r="AA16317">
        <v>0</v>
      </c>
      <c r="AB16317">
        <v>0</v>
      </c>
      <c r="AC16317">
        <v>0</v>
      </c>
      <c r="AD16317">
        <v>0</v>
      </c>
      <c r="AE16317">
        <v>0</v>
      </c>
      <c r="AF16317">
        <v>0</v>
      </c>
      <c r="AG16317">
        <v>0</v>
      </c>
      <c r="AH16317">
        <v>0</v>
      </c>
      <c r="AI16317">
        <v>0</v>
      </c>
      <c r="AJ16317">
        <v>0</v>
      </c>
      <c r="AK16317">
        <v>0</v>
      </c>
      <c r="AL16317">
        <v>0</v>
      </c>
      <c r="AM16317">
        <v>0</v>
      </c>
      <c r="AN16317">
        <v>1</v>
      </c>
    </row>
    <row r="16318" spans="1:40" x14ac:dyDescent="0.45">
      <c r="A16318" t="s">
        <v>709</v>
      </c>
      <c r="B16318" t="s">
        <v>710</v>
      </c>
      <c r="C16318" t="s">
        <v>711</v>
      </c>
      <c r="D16318" t="s">
        <v>712</v>
      </c>
      <c r="E16318" t="s">
        <v>514</v>
      </c>
      <c r="F16318">
        <v>0</v>
      </c>
      <c r="G16318" t="s">
        <v>51</v>
      </c>
      <c r="H16318" t="s">
        <v>44</v>
      </c>
      <c r="I16318" t="s">
        <v>52</v>
      </c>
      <c r="J16318" t="s">
        <v>141</v>
      </c>
      <c r="K16318" t="s">
        <v>142</v>
      </c>
      <c r="L16318">
        <v>1</v>
      </c>
      <c r="M16318" s="1">
        <v>38353</v>
      </c>
      <c r="N16318" s="3">
        <v>43835</v>
      </c>
      <c r="O16318" t="s">
        <v>277</v>
      </c>
      <c r="P16318">
        <v>2005</v>
      </c>
      <c r="Q16318" s="1">
        <v>39264</v>
      </c>
      <c r="R16318" s="1">
        <v>39264</v>
      </c>
      <c r="S16318">
        <v>0</v>
      </c>
      <c r="T16318">
        <v>4000000</v>
      </c>
      <c r="U16318">
        <v>0</v>
      </c>
      <c r="V16318">
        <v>0</v>
      </c>
      <c r="W16318">
        <v>0</v>
      </c>
      <c r="X16318">
        <v>0</v>
      </c>
      <c r="Y16318">
        <v>0</v>
      </c>
      <c r="Z16318">
        <v>0</v>
      </c>
      <c r="AA16318">
        <v>0</v>
      </c>
      <c r="AB16318">
        <v>0</v>
      </c>
      <c r="AC16318">
        <v>0</v>
      </c>
      <c r="AD16318">
        <v>0</v>
      </c>
      <c r="AE16318">
        <v>0</v>
      </c>
      <c r="AF16318">
        <v>4000000</v>
      </c>
      <c r="AG16318">
        <v>0</v>
      </c>
      <c r="AH16318">
        <v>0</v>
      </c>
      <c r="AI16318">
        <v>0</v>
      </c>
      <c r="AJ16318">
        <v>0</v>
      </c>
      <c r="AK16318">
        <v>0</v>
      </c>
      <c r="AL16318">
        <v>0</v>
      </c>
      <c r="AM16318">
        <v>0</v>
      </c>
      <c r="AN16318">
        <v>1</v>
      </c>
    </row>
    <row r="16319" spans="1:40" x14ac:dyDescent="0.45">
      <c r="A16319" t="s">
        <v>2185</v>
      </c>
      <c r="B16319" t="s">
        <v>2186</v>
      </c>
      <c r="C16319" t="s">
        <v>2187</v>
      </c>
      <c r="D16319" t="s">
        <v>706</v>
      </c>
      <c r="E16319" t="s">
        <v>707</v>
      </c>
      <c r="F16319">
        <v>0</v>
      </c>
      <c r="G16319" t="s">
        <v>51</v>
      </c>
      <c r="H16319" t="s">
        <v>44</v>
      </c>
      <c r="I16319" t="s">
        <v>52</v>
      </c>
      <c r="J16319" t="s">
        <v>141</v>
      </c>
      <c r="K16319" t="s">
        <v>359</v>
      </c>
      <c r="L16319">
        <v>1</v>
      </c>
      <c r="M16319" s="1">
        <v>39083</v>
      </c>
      <c r="N16319" s="3">
        <v>43837</v>
      </c>
      <c r="O16319" t="s">
        <v>80</v>
      </c>
      <c r="P16319">
        <v>2007</v>
      </c>
      <c r="Q16319" s="1">
        <v>40394</v>
      </c>
      <c r="R16319" s="1">
        <v>40394</v>
      </c>
      <c r="S16319">
        <v>0</v>
      </c>
      <c r="T16319">
        <v>4000000</v>
      </c>
      <c r="U16319">
        <v>0</v>
      </c>
      <c r="V16319">
        <v>0</v>
      </c>
      <c r="W16319">
        <v>0</v>
      </c>
      <c r="X16319">
        <v>0</v>
      </c>
      <c r="Y16319">
        <v>0</v>
      </c>
      <c r="Z16319">
        <v>0</v>
      </c>
      <c r="AA16319">
        <v>0</v>
      </c>
      <c r="AB16319">
        <v>0</v>
      </c>
      <c r="AC16319">
        <v>0</v>
      </c>
      <c r="AD16319">
        <v>0</v>
      </c>
      <c r="AE16319">
        <v>0</v>
      </c>
      <c r="AF16319">
        <v>0</v>
      </c>
      <c r="AG16319">
        <v>4000000</v>
      </c>
      <c r="AH16319">
        <v>0</v>
      </c>
      <c r="AI16319">
        <v>0</v>
      </c>
      <c r="AJ16319">
        <v>0</v>
      </c>
      <c r="AK16319">
        <v>0</v>
      </c>
      <c r="AL16319">
        <v>0</v>
      </c>
      <c r="AM16319">
        <v>0</v>
      </c>
      <c r="AN16319">
        <v>1</v>
      </c>
    </row>
    <row r="16320" spans="1:40" x14ac:dyDescent="0.45">
      <c r="A16320" t="s">
        <v>2468</v>
      </c>
      <c r="B16320" t="s">
        <v>2469</v>
      </c>
      <c r="C16320" t="s">
        <v>2470</v>
      </c>
      <c r="D16320" t="s">
        <v>2112</v>
      </c>
      <c r="E16320" t="s">
        <v>222</v>
      </c>
      <c r="F16320">
        <v>0</v>
      </c>
      <c r="G16320" t="s">
        <v>51</v>
      </c>
      <c r="H16320" t="s">
        <v>44</v>
      </c>
      <c r="I16320" t="s">
        <v>52</v>
      </c>
      <c r="J16320" t="s">
        <v>141</v>
      </c>
      <c r="K16320" t="s">
        <v>142</v>
      </c>
      <c r="L16320">
        <v>2</v>
      </c>
      <c r="M16320" s="1">
        <v>41065</v>
      </c>
      <c r="N16320" s="3">
        <v>43994</v>
      </c>
      <c r="O16320" t="s">
        <v>48</v>
      </c>
      <c r="P16320">
        <v>2012</v>
      </c>
      <c r="Q16320" s="1">
        <v>41331</v>
      </c>
      <c r="R16320" s="1">
        <v>41885</v>
      </c>
      <c r="S16320">
        <v>0</v>
      </c>
      <c r="T16320">
        <v>4000000</v>
      </c>
      <c r="U16320">
        <v>0</v>
      </c>
      <c r="V16320">
        <v>0</v>
      </c>
      <c r="W16320">
        <v>0</v>
      </c>
      <c r="X16320">
        <v>0</v>
      </c>
      <c r="Y16320">
        <v>0</v>
      </c>
      <c r="Z16320">
        <v>0</v>
      </c>
      <c r="AA16320">
        <v>0</v>
      </c>
      <c r="AB16320">
        <v>0</v>
      </c>
      <c r="AC16320">
        <v>0</v>
      </c>
      <c r="AD16320">
        <v>0</v>
      </c>
      <c r="AE16320">
        <v>0</v>
      </c>
      <c r="AF16320">
        <v>4000000</v>
      </c>
      <c r="AG16320">
        <v>0</v>
      </c>
      <c r="AH16320">
        <v>0</v>
      </c>
      <c r="AI16320">
        <v>0</v>
      </c>
      <c r="AJ16320">
        <v>0</v>
      </c>
      <c r="AK16320">
        <v>0</v>
      </c>
      <c r="AL16320">
        <v>0</v>
      </c>
      <c r="AM16320">
        <v>0</v>
      </c>
      <c r="AN16320">
        <v>1</v>
      </c>
    </row>
    <row r="16321" spans="1:40" x14ac:dyDescent="0.45">
      <c r="A16321" t="s">
        <v>3919</v>
      </c>
      <c r="B16321" t="s">
        <v>3920</v>
      </c>
      <c r="C16321" t="s">
        <v>3921</v>
      </c>
      <c r="D16321" t="s">
        <v>3922</v>
      </c>
      <c r="E16321" t="s">
        <v>333</v>
      </c>
      <c r="F16321">
        <v>0</v>
      </c>
      <c r="G16321" t="s">
        <v>51</v>
      </c>
      <c r="H16321" t="s">
        <v>44</v>
      </c>
      <c r="I16321" t="s">
        <v>52</v>
      </c>
      <c r="J16321" t="s">
        <v>141</v>
      </c>
      <c r="K16321" t="s">
        <v>459</v>
      </c>
      <c r="L16321">
        <v>1</v>
      </c>
      <c r="M16321" s="1">
        <v>40756</v>
      </c>
      <c r="N16321" s="3">
        <v>44054</v>
      </c>
      <c r="O16321" t="s">
        <v>172</v>
      </c>
      <c r="P16321">
        <v>2011</v>
      </c>
      <c r="Q16321" s="1">
        <v>41028</v>
      </c>
      <c r="R16321" s="1">
        <v>41028</v>
      </c>
      <c r="S16321">
        <v>0</v>
      </c>
      <c r="T16321">
        <v>4000000</v>
      </c>
      <c r="U16321">
        <v>0</v>
      </c>
      <c r="V16321">
        <v>0</v>
      </c>
      <c r="W16321">
        <v>0</v>
      </c>
      <c r="X16321">
        <v>0</v>
      </c>
      <c r="Y16321">
        <v>0</v>
      </c>
      <c r="Z16321">
        <v>0</v>
      </c>
      <c r="AA16321">
        <v>0</v>
      </c>
      <c r="AB16321">
        <v>0</v>
      </c>
      <c r="AC16321">
        <v>0</v>
      </c>
      <c r="AD16321">
        <v>0</v>
      </c>
      <c r="AE16321">
        <v>0</v>
      </c>
      <c r="AF16321">
        <v>4000000</v>
      </c>
      <c r="AG16321">
        <v>0</v>
      </c>
      <c r="AH16321">
        <v>0</v>
      </c>
      <c r="AI16321">
        <v>0</v>
      </c>
      <c r="AJ16321">
        <v>0</v>
      </c>
      <c r="AK16321">
        <v>0</v>
      </c>
      <c r="AL16321">
        <v>0</v>
      </c>
      <c r="AM16321">
        <v>0</v>
      </c>
      <c r="AN16321">
        <v>1</v>
      </c>
    </row>
    <row r="16322" spans="1:40" x14ac:dyDescent="0.45">
      <c r="A16322" t="s">
        <v>4565</v>
      </c>
      <c r="B16322" t="s">
        <v>4566</v>
      </c>
      <c r="C16322" t="s">
        <v>4567</v>
      </c>
      <c r="D16322" t="s">
        <v>4568</v>
      </c>
      <c r="E16322" t="s">
        <v>112</v>
      </c>
      <c r="F16322">
        <v>0</v>
      </c>
      <c r="G16322" t="s">
        <v>51</v>
      </c>
      <c r="H16322" t="s">
        <v>44</v>
      </c>
      <c r="I16322" t="s">
        <v>52</v>
      </c>
      <c r="J16322" t="s">
        <v>530</v>
      </c>
      <c r="K16322" t="s">
        <v>4569</v>
      </c>
      <c r="L16322">
        <v>1</v>
      </c>
      <c r="M16322" s="1">
        <v>37994</v>
      </c>
      <c r="N16322" s="3">
        <v>43834</v>
      </c>
      <c r="O16322" t="s">
        <v>273</v>
      </c>
      <c r="P16322">
        <v>2004</v>
      </c>
      <c r="Q16322" s="1">
        <v>40029</v>
      </c>
      <c r="R16322" s="1">
        <v>40029</v>
      </c>
      <c r="S16322">
        <v>0</v>
      </c>
      <c r="T16322">
        <v>4000000</v>
      </c>
      <c r="U16322">
        <v>0</v>
      </c>
      <c r="V16322">
        <v>0</v>
      </c>
      <c r="W16322">
        <v>0</v>
      </c>
      <c r="X16322">
        <v>0</v>
      </c>
      <c r="Y16322">
        <v>0</v>
      </c>
      <c r="Z16322">
        <v>0</v>
      </c>
      <c r="AA16322">
        <v>0</v>
      </c>
      <c r="AB16322">
        <v>0</v>
      </c>
      <c r="AC16322">
        <v>0</v>
      </c>
      <c r="AD16322">
        <v>0</v>
      </c>
      <c r="AE16322">
        <v>0</v>
      </c>
      <c r="AF16322">
        <v>0</v>
      </c>
      <c r="AG16322">
        <v>0</v>
      </c>
      <c r="AH16322">
        <v>0</v>
      </c>
      <c r="AI16322">
        <v>0</v>
      </c>
      <c r="AJ16322">
        <v>0</v>
      </c>
      <c r="AK16322">
        <v>0</v>
      </c>
      <c r="AL16322">
        <v>0</v>
      </c>
      <c r="AM16322">
        <v>0</v>
      </c>
      <c r="AN16322">
        <v>1</v>
      </c>
    </row>
    <row r="16323" spans="1:40" x14ac:dyDescent="0.45">
      <c r="A16323" t="s">
        <v>5527</v>
      </c>
      <c r="B16323" t="s">
        <v>5528</v>
      </c>
      <c r="C16323" t="s">
        <v>5529</v>
      </c>
      <c r="D16323" t="s">
        <v>5530</v>
      </c>
      <c r="E16323" t="s">
        <v>210</v>
      </c>
      <c r="F16323">
        <v>0</v>
      </c>
      <c r="G16323" t="s">
        <v>43</v>
      </c>
      <c r="H16323" t="s">
        <v>44</v>
      </c>
      <c r="I16323" t="s">
        <v>52</v>
      </c>
      <c r="J16323" t="s">
        <v>141</v>
      </c>
      <c r="K16323" t="s">
        <v>142</v>
      </c>
      <c r="L16323">
        <v>1</v>
      </c>
      <c r="M16323" s="1">
        <v>39083</v>
      </c>
      <c r="N16323" s="3">
        <v>43837</v>
      </c>
      <c r="O16323" t="s">
        <v>80</v>
      </c>
      <c r="P16323">
        <v>2007</v>
      </c>
      <c r="Q16323" s="1">
        <v>40441</v>
      </c>
      <c r="R16323" s="1">
        <v>40441</v>
      </c>
      <c r="S16323">
        <v>0</v>
      </c>
      <c r="T16323">
        <v>4000000</v>
      </c>
      <c r="U16323">
        <v>0</v>
      </c>
      <c r="V16323">
        <v>0</v>
      </c>
      <c r="W16323">
        <v>0</v>
      </c>
      <c r="X16323">
        <v>0</v>
      </c>
      <c r="Y16323">
        <v>0</v>
      </c>
      <c r="Z16323">
        <v>0</v>
      </c>
      <c r="AA16323">
        <v>0</v>
      </c>
      <c r="AB16323">
        <v>0</v>
      </c>
      <c r="AC16323">
        <v>0</v>
      </c>
      <c r="AD16323">
        <v>0</v>
      </c>
      <c r="AE16323">
        <v>0</v>
      </c>
      <c r="AF16323">
        <v>4000000</v>
      </c>
      <c r="AG16323">
        <v>0</v>
      </c>
      <c r="AH16323">
        <v>0</v>
      </c>
      <c r="AI16323">
        <v>0</v>
      </c>
      <c r="AJ16323">
        <v>0</v>
      </c>
      <c r="AK16323">
        <v>0</v>
      </c>
      <c r="AL16323">
        <v>0</v>
      </c>
      <c r="AM16323">
        <v>0</v>
      </c>
      <c r="AN16323">
        <v>1</v>
      </c>
    </row>
    <row r="16324" spans="1:40" x14ac:dyDescent="0.45">
      <c r="A16324" t="s">
        <v>5728</v>
      </c>
      <c r="B16324" t="s">
        <v>5729</v>
      </c>
      <c r="C16324" t="s">
        <v>5730</v>
      </c>
      <c r="D16324" t="s">
        <v>5731</v>
      </c>
      <c r="E16324" t="s">
        <v>1393</v>
      </c>
      <c r="F16324">
        <v>0</v>
      </c>
      <c r="G16324" t="s">
        <v>51</v>
      </c>
      <c r="H16324" t="s">
        <v>44</v>
      </c>
      <c r="I16324" t="s">
        <v>52</v>
      </c>
      <c r="J16324" t="s">
        <v>141</v>
      </c>
      <c r="K16324" t="s">
        <v>142</v>
      </c>
      <c r="L16324">
        <v>2</v>
      </c>
      <c r="M16324" s="1">
        <v>40969</v>
      </c>
      <c r="N16324" s="3">
        <v>43902</v>
      </c>
      <c r="O16324" t="s">
        <v>94</v>
      </c>
      <c r="P16324">
        <v>2012</v>
      </c>
      <c r="Q16324" s="1">
        <v>41248</v>
      </c>
      <c r="R16324" s="1">
        <v>41851</v>
      </c>
      <c r="S16324">
        <v>4000000</v>
      </c>
      <c r="T16324">
        <v>0</v>
      </c>
      <c r="U16324">
        <v>0</v>
      </c>
      <c r="V16324">
        <v>0</v>
      </c>
      <c r="W16324">
        <v>0</v>
      </c>
      <c r="X16324">
        <v>0</v>
      </c>
      <c r="Y16324">
        <v>0</v>
      </c>
      <c r="Z16324">
        <v>0</v>
      </c>
      <c r="AA16324">
        <v>0</v>
      </c>
      <c r="AB16324">
        <v>0</v>
      </c>
      <c r="AC16324">
        <v>0</v>
      </c>
      <c r="AD16324">
        <v>0</v>
      </c>
      <c r="AE16324">
        <v>0</v>
      </c>
      <c r="AF16324">
        <v>0</v>
      </c>
      <c r="AG16324">
        <v>0</v>
      </c>
      <c r="AH16324">
        <v>0</v>
      </c>
      <c r="AI16324">
        <v>0</v>
      </c>
      <c r="AJ16324">
        <v>0</v>
      </c>
      <c r="AK16324">
        <v>0</v>
      </c>
      <c r="AL16324">
        <v>0</v>
      </c>
      <c r="AM16324">
        <v>0</v>
      </c>
      <c r="AN16324">
        <v>1</v>
      </c>
    </row>
    <row r="16325" spans="1:40" x14ac:dyDescent="0.45">
      <c r="A16325" t="s">
        <v>7057</v>
      </c>
      <c r="B16325" t="s">
        <v>7058</v>
      </c>
      <c r="C16325" t="s">
        <v>7059</v>
      </c>
      <c r="D16325" t="s">
        <v>68</v>
      </c>
      <c r="E16325" t="s">
        <v>69</v>
      </c>
      <c r="F16325">
        <v>0</v>
      </c>
      <c r="G16325" t="s">
        <v>75</v>
      </c>
      <c r="H16325" t="s">
        <v>44</v>
      </c>
      <c r="I16325" t="s">
        <v>52</v>
      </c>
      <c r="J16325" t="s">
        <v>141</v>
      </c>
      <c r="K16325" t="s">
        <v>723</v>
      </c>
      <c r="L16325">
        <v>1</v>
      </c>
      <c r="M16325" s="1">
        <v>37622</v>
      </c>
      <c r="N16325" s="3">
        <v>43833</v>
      </c>
      <c r="O16325" t="s">
        <v>469</v>
      </c>
      <c r="P16325">
        <v>2003</v>
      </c>
      <c r="Q16325" s="1">
        <v>39111</v>
      </c>
      <c r="R16325" s="1">
        <v>39111</v>
      </c>
      <c r="S16325">
        <v>0</v>
      </c>
      <c r="T16325">
        <v>4000000</v>
      </c>
      <c r="U16325">
        <v>0</v>
      </c>
      <c r="V16325">
        <v>0</v>
      </c>
      <c r="W16325">
        <v>0</v>
      </c>
      <c r="X16325">
        <v>0</v>
      </c>
      <c r="Y16325">
        <v>0</v>
      </c>
      <c r="Z16325">
        <v>0</v>
      </c>
      <c r="AA16325">
        <v>0</v>
      </c>
      <c r="AB16325">
        <v>0</v>
      </c>
      <c r="AC16325">
        <v>0</v>
      </c>
      <c r="AD16325">
        <v>0</v>
      </c>
      <c r="AE16325">
        <v>0</v>
      </c>
      <c r="AF16325">
        <v>0</v>
      </c>
      <c r="AG16325">
        <v>4000000</v>
      </c>
      <c r="AH16325">
        <v>0</v>
      </c>
      <c r="AI16325">
        <v>0</v>
      </c>
      <c r="AJ16325">
        <v>0</v>
      </c>
      <c r="AK16325">
        <v>0</v>
      </c>
      <c r="AL16325">
        <v>0</v>
      </c>
      <c r="AM16325">
        <v>0</v>
      </c>
      <c r="AN16325">
        <v>0</v>
      </c>
    </row>
    <row r="16326" spans="1:40" x14ac:dyDescent="0.45">
      <c r="A16326" t="s">
        <v>10695</v>
      </c>
      <c r="B16326" t="s">
        <v>10696</v>
      </c>
      <c r="C16326" t="s">
        <v>10697</v>
      </c>
      <c r="D16326" t="s">
        <v>1709</v>
      </c>
      <c r="E16326" t="s">
        <v>1038</v>
      </c>
      <c r="F16326">
        <v>0</v>
      </c>
      <c r="G16326" t="s">
        <v>75</v>
      </c>
      <c r="H16326" t="s">
        <v>44</v>
      </c>
      <c r="I16326" t="s">
        <v>52</v>
      </c>
      <c r="J16326" t="s">
        <v>141</v>
      </c>
      <c r="K16326" t="s">
        <v>401</v>
      </c>
      <c r="L16326">
        <v>1</v>
      </c>
      <c r="M16326" s="1">
        <v>37257</v>
      </c>
      <c r="N16326" s="3">
        <v>43832</v>
      </c>
      <c r="O16326" t="s">
        <v>321</v>
      </c>
      <c r="P16326">
        <v>2002</v>
      </c>
      <c r="Q16326" s="1">
        <v>38616</v>
      </c>
      <c r="R16326" s="1">
        <v>38616</v>
      </c>
      <c r="S16326">
        <v>0</v>
      </c>
      <c r="T16326">
        <v>4000000</v>
      </c>
      <c r="U16326">
        <v>0</v>
      </c>
      <c r="V16326">
        <v>0</v>
      </c>
      <c r="W16326">
        <v>0</v>
      </c>
      <c r="X16326">
        <v>0</v>
      </c>
      <c r="Y16326">
        <v>0</v>
      </c>
      <c r="Z16326">
        <v>0</v>
      </c>
      <c r="AA16326">
        <v>0</v>
      </c>
      <c r="AB16326">
        <v>0</v>
      </c>
      <c r="AC16326">
        <v>0</v>
      </c>
      <c r="AD16326">
        <v>0</v>
      </c>
      <c r="AE16326">
        <v>0</v>
      </c>
      <c r="AF16326">
        <v>0</v>
      </c>
      <c r="AG16326">
        <v>4000000</v>
      </c>
      <c r="AH16326">
        <v>0</v>
      </c>
      <c r="AI16326">
        <v>0</v>
      </c>
      <c r="AJ16326">
        <v>0</v>
      </c>
      <c r="AK16326">
        <v>0</v>
      </c>
      <c r="AL16326">
        <v>0</v>
      </c>
      <c r="AM16326">
        <v>0</v>
      </c>
      <c r="AN16326">
        <v>0</v>
      </c>
    </row>
    <row r="16327" spans="1:40" x14ac:dyDescent="0.45">
      <c r="A16327" t="s">
        <v>11164</v>
      </c>
      <c r="B16327" t="s">
        <v>11165</v>
      </c>
      <c r="C16327" t="s">
        <v>11166</v>
      </c>
      <c r="D16327" t="s">
        <v>11167</v>
      </c>
      <c r="E16327" t="s">
        <v>222</v>
      </c>
      <c r="F16327">
        <v>0</v>
      </c>
      <c r="G16327" t="s">
        <v>51</v>
      </c>
      <c r="H16327" t="s">
        <v>44</v>
      </c>
      <c r="I16327" t="s">
        <v>52</v>
      </c>
      <c r="J16327" t="s">
        <v>141</v>
      </c>
      <c r="K16327" t="s">
        <v>142</v>
      </c>
      <c r="L16327">
        <v>1</v>
      </c>
      <c r="M16327" s="1">
        <v>39904</v>
      </c>
      <c r="N16327" s="3">
        <v>43930</v>
      </c>
      <c r="O16327" t="s">
        <v>188</v>
      </c>
      <c r="P16327">
        <v>2009</v>
      </c>
      <c r="Q16327" s="1">
        <v>41669</v>
      </c>
      <c r="R16327" s="1">
        <v>41669</v>
      </c>
      <c r="S16327">
        <v>0</v>
      </c>
      <c r="T16327">
        <v>4000000</v>
      </c>
      <c r="U16327">
        <v>0</v>
      </c>
      <c r="V16327">
        <v>0</v>
      </c>
      <c r="W16327">
        <v>0</v>
      </c>
      <c r="X16327">
        <v>0</v>
      </c>
      <c r="Y16327">
        <v>0</v>
      </c>
      <c r="Z16327">
        <v>0</v>
      </c>
      <c r="AA16327">
        <v>0</v>
      </c>
      <c r="AB16327">
        <v>0</v>
      </c>
      <c r="AC16327">
        <v>0</v>
      </c>
      <c r="AD16327">
        <v>0</v>
      </c>
      <c r="AE16327">
        <v>0</v>
      </c>
      <c r="AF16327">
        <v>4000000</v>
      </c>
      <c r="AG16327">
        <v>0</v>
      </c>
      <c r="AH16327">
        <v>0</v>
      </c>
      <c r="AI16327">
        <v>0</v>
      </c>
      <c r="AJ16327">
        <v>0</v>
      </c>
      <c r="AK16327">
        <v>0</v>
      </c>
      <c r="AL16327">
        <v>0</v>
      </c>
      <c r="AM16327">
        <v>0</v>
      </c>
      <c r="AN16327">
        <v>1</v>
      </c>
    </row>
    <row r="16328" spans="1:40" x14ac:dyDescent="0.45">
      <c r="A16328" t="s">
        <v>14840</v>
      </c>
      <c r="B16328" t="s">
        <v>14841</v>
      </c>
      <c r="C16328" t="s">
        <v>14842</v>
      </c>
      <c r="D16328" t="s">
        <v>706</v>
      </c>
      <c r="E16328" t="s">
        <v>707</v>
      </c>
      <c r="F16328">
        <v>0</v>
      </c>
      <c r="G16328" t="s">
        <v>43</v>
      </c>
      <c r="H16328" t="s">
        <v>44</v>
      </c>
      <c r="I16328" t="s">
        <v>52</v>
      </c>
      <c r="J16328" t="s">
        <v>141</v>
      </c>
      <c r="K16328" t="s">
        <v>359</v>
      </c>
      <c r="L16328">
        <v>1</v>
      </c>
      <c r="M16328" s="1">
        <v>39083</v>
      </c>
      <c r="N16328" s="3">
        <v>43837</v>
      </c>
      <c r="O16328" t="s">
        <v>80</v>
      </c>
      <c r="P16328">
        <v>2007</v>
      </c>
      <c r="Q16328" s="1">
        <v>39651</v>
      </c>
      <c r="R16328" s="1">
        <v>39651</v>
      </c>
      <c r="S16328">
        <v>0</v>
      </c>
      <c r="T16328">
        <v>4000000</v>
      </c>
      <c r="U16328">
        <v>0</v>
      </c>
      <c r="V16328">
        <v>0</v>
      </c>
      <c r="W16328">
        <v>0</v>
      </c>
      <c r="X16328">
        <v>0</v>
      </c>
      <c r="Y16328">
        <v>0</v>
      </c>
      <c r="Z16328">
        <v>0</v>
      </c>
      <c r="AA16328">
        <v>0</v>
      </c>
      <c r="AB16328">
        <v>0</v>
      </c>
      <c r="AC16328">
        <v>0</v>
      </c>
      <c r="AD16328">
        <v>0</v>
      </c>
      <c r="AE16328">
        <v>0</v>
      </c>
      <c r="AF16328">
        <v>0</v>
      </c>
      <c r="AG16328">
        <v>4000000</v>
      </c>
      <c r="AH16328">
        <v>0</v>
      </c>
      <c r="AI16328">
        <v>0</v>
      </c>
      <c r="AJ16328">
        <v>0</v>
      </c>
      <c r="AK16328">
        <v>0</v>
      </c>
      <c r="AL16328">
        <v>0</v>
      </c>
      <c r="AM16328">
        <v>0</v>
      </c>
      <c r="AN16328">
        <v>1</v>
      </c>
    </row>
    <row r="16329" spans="1:40" x14ac:dyDescent="0.45">
      <c r="A16329" t="s">
        <v>14963</v>
      </c>
      <c r="B16329" t="s">
        <v>14964</v>
      </c>
      <c r="C16329" t="s">
        <v>14965</v>
      </c>
      <c r="D16329" t="s">
        <v>9158</v>
      </c>
      <c r="E16329" t="s">
        <v>178</v>
      </c>
      <c r="F16329">
        <v>0</v>
      </c>
      <c r="G16329" t="s">
        <v>51</v>
      </c>
      <c r="H16329" t="s">
        <v>44</v>
      </c>
      <c r="I16329" t="s">
        <v>52</v>
      </c>
      <c r="J16329" t="s">
        <v>141</v>
      </c>
      <c r="K16329" t="s">
        <v>142</v>
      </c>
      <c r="L16329">
        <v>2</v>
      </c>
      <c r="M16329" s="1">
        <v>40544</v>
      </c>
      <c r="N16329" s="3">
        <v>43841</v>
      </c>
      <c r="O16329" t="s">
        <v>311</v>
      </c>
      <c r="P16329">
        <v>2011</v>
      </c>
      <c r="Q16329" s="1">
        <v>41183</v>
      </c>
      <c r="R16329" s="1">
        <v>41743</v>
      </c>
      <c r="S16329">
        <v>0</v>
      </c>
      <c r="T16329">
        <v>4000000</v>
      </c>
      <c r="U16329">
        <v>0</v>
      </c>
      <c r="V16329">
        <v>0</v>
      </c>
      <c r="W16329">
        <v>0</v>
      </c>
      <c r="X16329">
        <v>0</v>
      </c>
      <c r="Y16329">
        <v>0</v>
      </c>
      <c r="Z16329">
        <v>0</v>
      </c>
      <c r="AA16329">
        <v>0</v>
      </c>
      <c r="AB16329">
        <v>0</v>
      </c>
      <c r="AC16329">
        <v>0</v>
      </c>
      <c r="AD16329">
        <v>0</v>
      </c>
      <c r="AE16329">
        <v>0</v>
      </c>
      <c r="AF16329">
        <v>0</v>
      </c>
      <c r="AG16329">
        <v>0</v>
      </c>
      <c r="AH16329">
        <v>0</v>
      </c>
      <c r="AI16329">
        <v>0</v>
      </c>
      <c r="AJ16329">
        <v>0</v>
      </c>
      <c r="AK16329">
        <v>0</v>
      </c>
      <c r="AL16329">
        <v>0</v>
      </c>
      <c r="AM16329">
        <v>0</v>
      </c>
      <c r="AN16329">
        <v>1</v>
      </c>
    </row>
    <row r="16330" spans="1:40" x14ac:dyDescent="0.45">
      <c r="A16330" t="s">
        <v>16010</v>
      </c>
      <c r="B16330" t="s">
        <v>16011</v>
      </c>
      <c r="C16330" t="s">
        <v>16012</v>
      </c>
      <c r="D16330" t="s">
        <v>3529</v>
      </c>
      <c r="E16330" t="s">
        <v>222</v>
      </c>
      <c r="F16330">
        <v>0</v>
      </c>
      <c r="G16330" t="s">
        <v>51</v>
      </c>
      <c r="H16330" t="s">
        <v>44</v>
      </c>
      <c r="I16330" t="s">
        <v>52</v>
      </c>
      <c r="J16330" t="s">
        <v>141</v>
      </c>
      <c r="K16330" t="s">
        <v>142</v>
      </c>
      <c r="L16330">
        <v>1</v>
      </c>
      <c r="M16330" s="1">
        <v>41670</v>
      </c>
      <c r="N16330" s="3">
        <v>43844</v>
      </c>
      <c r="O16330" t="s">
        <v>67</v>
      </c>
      <c r="P16330">
        <v>2014</v>
      </c>
      <c r="Q16330" s="1">
        <v>41688</v>
      </c>
      <c r="R16330" s="1">
        <v>41688</v>
      </c>
      <c r="S16330">
        <v>0</v>
      </c>
      <c r="T16330">
        <v>4000000</v>
      </c>
      <c r="U16330">
        <v>0</v>
      </c>
      <c r="V16330">
        <v>0</v>
      </c>
      <c r="W16330">
        <v>0</v>
      </c>
      <c r="X16330">
        <v>0</v>
      </c>
      <c r="Y16330">
        <v>0</v>
      </c>
      <c r="Z16330">
        <v>0</v>
      </c>
      <c r="AA16330">
        <v>0</v>
      </c>
      <c r="AB16330">
        <v>0</v>
      </c>
      <c r="AC16330">
        <v>0</v>
      </c>
      <c r="AD16330">
        <v>0</v>
      </c>
      <c r="AE16330">
        <v>0</v>
      </c>
      <c r="AF16330">
        <v>4000000</v>
      </c>
      <c r="AG16330">
        <v>0</v>
      </c>
      <c r="AH16330">
        <v>0</v>
      </c>
      <c r="AI16330">
        <v>0</v>
      </c>
      <c r="AJ16330">
        <v>0</v>
      </c>
      <c r="AK16330">
        <v>0</v>
      </c>
      <c r="AL16330">
        <v>0</v>
      </c>
      <c r="AM16330">
        <v>0</v>
      </c>
      <c r="AN16330">
        <v>1</v>
      </c>
    </row>
    <row r="16331" spans="1:40" x14ac:dyDescent="0.45">
      <c r="A16331" t="s">
        <v>19394</v>
      </c>
      <c r="B16331" t="s">
        <v>19395</v>
      </c>
      <c r="C16331" t="s">
        <v>19396</v>
      </c>
      <c r="D16331" t="s">
        <v>19397</v>
      </c>
      <c r="E16331" t="s">
        <v>705</v>
      </c>
      <c r="F16331">
        <v>0</v>
      </c>
      <c r="G16331" t="s">
        <v>51</v>
      </c>
      <c r="H16331" t="s">
        <v>44</v>
      </c>
      <c r="I16331" t="s">
        <v>52</v>
      </c>
      <c r="J16331" t="s">
        <v>53</v>
      </c>
      <c r="K16331" t="s">
        <v>53</v>
      </c>
      <c r="L16331">
        <v>1</v>
      </c>
      <c r="M16331" s="1">
        <v>40179</v>
      </c>
      <c r="N16331" s="3">
        <v>43840</v>
      </c>
      <c r="O16331" t="s">
        <v>87</v>
      </c>
      <c r="P16331">
        <v>2010</v>
      </c>
      <c r="Q16331" s="1">
        <v>41557</v>
      </c>
      <c r="R16331" s="1">
        <v>41557</v>
      </c>
      <c r="S16331">
        <v>0</v>
      </c>
      <c r="T16331">
        <v>4000000</v>
      </c>
      <c r="U16331">
        <v>0</v>
      </c>
      <c r="V16331">
        <v>0</v>
      </c>
      <c r="W16331">
        <v>0</v>
      </c>
      <c r="X16331">
        <v>0</v>
      </c>
      <c r="Y16331">
        <v>0</v>
      </c>
      <c r="Z16331">
        <v>0</v>
      </c>
      <c r="AA16331">
        <v>0</v>
      </c>
      <c r="AB16331">
        <v>0</v>
      </c>
      <c r="AC16331">
        <v>0</v>
      </c>
      <c r="AD16331">
        <v>0</v>
      </c>
      <c r="AE16331">
        <v>0</v>
      </c>
      <c r="AF16331">
        <v>0</v>
      </c>
      <c r="AG16331">
        <v>0</v>
      </c>
      <c r="AH16331">
        <v>0</v>
      </c>
      <c r="AI16331">
        <v>0</v>
      </c>
      <c r="AJ16331">
        <v>0</v>
      </c>
      <c r="AK16331">
        <v>0</v>
      </c>
      <c r="AL16331">
        <v>0</v>
      </c>
      <c r="AM16331">
        <v>0</v>
      </c>
      <c r="AN16331">
        <v>1</v>
      </c>
    </row>
    <row r="16332" spans="1:40" x14ac:dyDescent="0.45">
      <c r="A16332" t="s">
        <v>21163</v>
      </c>
      <c r="B16332" t="s">
        <v>21164</v>
      </c>
      <c r="C16332" t="s">
        <v>21165</v>
      </c>
      <c r="D16332" t="s">
        <v>78</v>
      </c>
      <c r="E16332" t="s">
        <v>79</v>
      </c>
      <c r="F16332">
        <v>0</v>
      </c>
      <c r="G16332" t="s">
        <v>43</v>
      </c>
      <c r="H16332" t="s">
        <v>44</v>
      </c>
      <c r="I16332" t="s">
        <v>52</v>
      </c>
      <c r="J16332" t="s">
        <v>53</v>
      </c>
      <c r="K16332" t="s">
        <v>256</v>
      </c>
      <c r="L16332">
        <v>2</v>
      </c>
      <c r="M16332" s="1">
        <v>39295</v>
      </c>
      <c r="N16332" s="3">
        <v>44050</v>
      </c>
      <c r="O16332" t="s">
        <v>382</v>
      </c>
      <c r="P16332">
        <v>2007</v>
      </c>
      <c r="Q16332" s="1">
        <v>39387</v>
      </c>
      <c r="R16332" s="1">
        <v>39566</v>
      </c>
      <c r="S16332">
        <v>0</v>
      </c>
      <c r="T16332">
        <v>4000000</v>
      </c>
      <c r="U16332">
        <v>0</v>
      </c>
      <c r="V16332">
        <v>0</v>
      </c>
      <c r="W16332">
        <v>0</v>
      </c>
      <c r="X16332">
        <v>0</v>
      </c>
      <c r="Y16332">
        <v>0</v>
      </c>
      <c r="Z16332">
        <v>0</v>
      </c>
      <c r="AA16332">
        <v>0</v>
      </c>
      <c r="AB16332">
        <v>0</v>
      </c>
      <c r="AC16332">
        <v>0</v>
      </c>
      <c r="AD16332">
        <v>0</v>
      </c>
      <c r="AE16332">
        <v>0</v>
      </c>
      <c r="AF16332">
        <v>750000</v>
      </c>
      <c r="AG16332">
        <v>3250000</v>
      </c>
      <c r="AH16332">
        <v>0</v>
      </c>
      <c r="AI16332">
        <v>0</v>
      </c>
      <c r="AJ16332">
        <v>0</v>
      </c>
      <c r="AK16332">
        <v>0</v>
      </c>
      <c r="AL16332">
        <v>0</v>
      </c>
      <c r="AM16332">
        <v>0</v>
      </c>
      <c r="AN16332">
        <v>1</v>
      </c>
    </row>
    <row r="16333" spans="1:40" x14ac:dyDescent="0.45">
      <c r="A16333" t="s">
        <v>24350</v>
      </c>
      <c r="B16333" t="s">
        <v>24351</v>
      </c>
      <c r="C16333" t="s">
        <v>24352</v>
      </c>
      <c r="D16333" t="s">
        <v>73</v>
      </c>
      <c r="E16333" t="s">
        <v>74</v>
      </c>
      <c r="F16333">
        <v>0</v>
      </c>
      <c r="G16333" t="s">
        <v>51</v>
      </c>
      <c r="H16333" t="s">
        <v>44</v>
      </c>
      <c r="I16333" t="s">
        <v>52</v>
      </c>
      <c r="J16333" t="s">
        <v>53</v>
      </c>
      <c r="K16333" t="s">
        <v>11764</v>
      </c>
      <c r="L16333">
        <v>1</v>
      </c>
      <c r="M16333" s="1">
        <v>41744</v>
      </c>
      <c r="N16333" s="3">
        <v>43935</v>
      </c>
      <c r="O16333" t="s">
        <v>644</v>
      </c>
      <c r="P16333">
        <v>2014</v>
      </c>
      <c r="Q16333" s="1">
        <v>39035</v>
      </c>
      <c r="R16333" s="1">
        <v>39035</v>
      </c>
      <c r="S16333">
        <v>0</v>
      </c>
      <c r="T16333">
        <v>4000000</v>
      </c>
      <c r="U16333">
        <v>0</v>
      </c>
      <c r="V16333">
        <v>0</v>
      </c>
      <c r="W16333">
        <v>0</v>
      </c>
      <c r="X16333">
        <v>0</v>
      </c>
      <c r="Y16333">
        <v>0</v>
      </c>
      <c r="Z16333">
        <v>0</v>
      </c>
      <c r="AA16333">
        <v>0</v>
      </c>
      <c r="AB16333">
        <v>0</v>
      </c>
      <c r="AC16333">
        <v>0</v>
      </c>
      <c r="AD16333">
        <v>0</v>
      </c>
      <c r="AE16333">
        <v>0</v>
      </c>
      <c r="AF16333">
        <v>4000000</v>
      </c>
      <c r="AG16333">
        <v>0</v>
      </c>
      <c r="AH16333">
        <v>0</v>
      </c>
      <c r="AI16333">
        <v>0</v>
      </c>
      <c r="AJ16333">
        <v>0</v>
      </c>
      <c r="AK16333">
        <v>0</v>
      </c>
      <c r="AL16333">
        <v>0</v>
      </c>
      <c r="AM16333">
        <v>0</v>
      </c>
      <c r="AN16333">
        <v>1</v>
      </c>
    </row>
    <row r="16334" spans="1:40" x14ac:dyDescent="0.45">
      <c r="A16334" t="s">
        <v>27342</v>
      </c>
      <c r="B16334" t="s">
        <v>27343</v>
      </c>
      <c r="C16334" t="s">
        <v>27344</v>
      </c>
      <c r="D16334" t="s">
        <v>27345</v>
      </c>
      <c r="E16334" t="s">
        <v>69</v>
      </c>
      <c r="F16334">
        <v>0</v>
      </c>
      <c r="G16334" t="s">
        <v>51</v>
      </c>
      <c r="H16334" t="s">
        <v>44</v>
      </c>
      <c r="I16334" t="s">
        <v>52</v>
      </c>
      <c r="J16334" t="s">
        <v>141</v>
      </c>
      <c r="K16334" t="s">
        <v>142</v>
      </c>
      <c r="L16334">
        <v>1</v>
      </c>
      <c r="M16334" s="1">
        <v>41579</v>
      </c>
      <c r="N16334" s="3">
        <v>44148</v>
      </c>
      <c r="O16334" t="s">
        <v>114</v>
      </c>
      <c r="P16334">
        <v>2013</v>
      </c>
      <c r="Q16334" s="1">
        <v>41935</v>
      </c>
      <c r="R16334" s="1">
        <v>41935</v>
      </c>
      <c r="S16334">
        <v>0</v>
      </c>
      <c r="T16334">
        <v>4000000</v>
      </c>
      <c r="U16334">
        <v>0</v>
      </c>
      <c r="V16334">
        <v>0</v>
      </c>
      <c r="W16334">
        <v>0</v>
      </c>
      <c r="X16334">
        <v>0</v>
      </c>
      <c r="Y16334">
        <v>0</v>
      </c>
      <c r="Z16334">
        <v>0</v>
      </c>
      <c r="AA16334">
        <v>0</v>
      </c>
      <c r="AB16334">
        <v>0</v>
      </c>
      <c r="AC16334">
        <v>0</v>
      </c>
      <c r="AD16334">
        <v>0</v>
      </c>
      <c r="AE16334">
        <v>0</v>
      </c>
      <c r="AF16334">
        <v>4000000</v>
      </c>
      <c r="AG16334">
        <v>0</v>
      </c>
      <c r="AH16334">
        <v>0</v>
      </c>
      <c r="AI16334">
        <v>0</v>
      </c>
      <c r="AJ16334">
        <v>0</v>
      </c>
      <c r="AK16334">
        <v>0</v>
      </c>
      <c r="AL16334">
        <v>0</v>
      </c>
      <c r="AM16334">
        <v>0</v>
      </c>
      <c r="AN16334">
        <v>1</v>
      </c>
    </row>
    <row r="16335" spans="1:40" x14ac:dyDescent="0.45">
      <c r="A16335" t="s">
        <v>27635</v>
      </c>
      <c r="B16335" t="s">
        <v>27636</v>
      </c>
      <c r="C16335" t="s">
        <v>27637</v>
      </c>
      <c r="D16335" t="s">
        <v>27638</v>
      </c>
      <c r="E16335" t="s">
        <v>18008</v>
      </c>
      <c r="F16335">
        <v>0</v>
      </c>
      <c r="G16335" t="s">
        <v>51</v>
      </c>
      <c r="H16335" t="s">
        <v>44</v>
      </c>
      <c r="I16335" t="s">
        <v>52</v>
      </c>
      <c r="J16335" t="s">
        <v>141</v>
      </c>
      <c r="K16335" t="s">
        <v>359</v>
      </c>
      <c r="L16335">
        <v>1</v>
      </c>
      <c r="M16335" s="1">
        <v>41646</v>
      </c>
      <c r="N16335" s="3">
        <v>43844</v>
      </c>
      <c r="O16335" t="s">
        <v>67</v>
      </c>
      <c r="P16335">
        <v>2014</v>
      </c>
      <c r="Q16335" s="1">
        <v>41471</v>
      </c>
      <c r="R16335" s="1">
        <v>41471</v>
      </c>
      <c r="S16335">
        <v>0</v>
      </c>
      <c r="T16335">
        <v>4000000</v>
      </c>
      <c r="U16335">
        <v>0</v>
      </c>
      <c r="V16335">
        <v>0</v>
      </c>
      <c r="W16335">
        <v>0</v>
      </c>
      <c r="X16335">
        <v>0</v>
      </c>
      <c r="Y16335">
        <v>0</v>
      </c>
      <c r="Z16335">
        <v>0</v>
      </c>
      <c r="AA16335">
        <v>0</v>
      </c>
      <c r="AB16335">
        <v>0</v>
      </c>
      <c r="AC16335">
        <v>0</v>
      </c>
      <c r="AD16335">
        <v>0</v>
      </c>
      <c r="AE16335">
        <v>0</v>
      </c>
      <c r="AF16335">
        <v>4000000</v>
      </c>
      <c r="AG16335">
        <v>0</v>
      </c>
      <c r="AH16335">
        <v>0</v>
      </c>
      <c r="AI16335">
        <v>0</v>
      </c>
      <c r="AJ16335">
        <v>0</v>
      </c>
      <c r="AK16335">
        <v>0</v>
      </c>
      <c r="AL16335">
        <v>0</v>
      </c>
      <c r="AM16335">
        <v>0</v>
      </c>
      <c r="AN16335">
        <v>1</v>
      </c>
    </row>
    <row r="16336" spans="1:40" x14ac:dyDescent="0.45">
      <c r="A16336" t="s">
        <v>28113</v>
      </c>
      <c r="B16336" t="s">
        <v>28114</v>
      </c>
      <c r="C16336" t="s">
        <v>28115</v>
      </c>
      <c r="D16336" t="s">
        <v>371</v>
      </c>
      <c r="E16336" t="s">
        <v>222</v>
      </c>
      <c r="F16336">
        <v>0</v>
      </c>
      <c r="G16336" t="s">
        <v>51</v>
      </c>
      <c r="H16336" t="s">
        <v>44</v>
      </c>
      <c r="I16336" t="s">
        <v>52</v>
      </c>
      <c r="J16336" t="s">
        <v>141</v>
      </c>
      <c r="K16336" t="s">
        <v>142</v>
      </c>
      <c r="L16336">
        <v>1</v>
      </c>
      <c r="M16336" s="1">
        <v>41275</v>
      </c>
      <c r="N16336" s="3">
        <v>43843</v>
      </c>
      <c r="O16336" t="s">
        <v>117</v>
      </c>
      <c r="P16336">
        <v>2013</v>
      </c>
      <c r="Q16336" s="1">
        <v>41905</v>
      </c>
      <c r="R16336" s="1">
        <v>41905</v>
      </c>
      <c r="S16336">
        <v>0</v>
      </c>
      <c r="T16336">
        <v>4000000</v>
      </c>
      <c r="U16336">
        <v>0</v>
      </c>
      <c r="V16336">
        <v>0</v>
      </c>
      <c r="W16336">
        <v>0</v>
      </c>
      <c r="X16336">
        <v>0</v>
      </c>
      <c r="Y16336">
        <v>0</v>
      </c>
      <c r="Z16336">
        <v>0</v>
      </c>
      <c r="AA16336">
        <v>0</v>
      </c>
      <c r="AB16336">
        <v>0</v>
      </c>
      <c r="AC16336">
        <v>0</v>
      </c>
      <c r="AD16336">
        <v>0</v>
      </c>
      <c r="AE16336">
        <v>0</v>
      </c>
      <c r="AF16336">
        <v>4000000</v>
      </c>
      <c r="AG16336">
        <v>0</v>
      </c>
      <c r="AH16336">
        <v>0</v>
      </c>
      <c r="AI16336">
        <v>0</v>
      </c>
      <c r="AJ16336">
        <v>0</v>
      </c>
      <c r="AK16336">
        <v>0</v>
      </c>
      <c r="AL16336">
        <v>0</v>
      </c>
      <c r="AM16336">
        <v>0</v>
      </c>
      <c r="AN16336">
        <v>1</v>
      </c>
    </row>
    <row r="16337" spans="1:40" x14ac:dyDescent="0.45">
      <c r="A16337" t="s">
        <v>28856</v>
      </c>
      <c r="B16337" t="s">
        <v>28857</v>
      </c>
      <c r="C16337" t="s">
        <v>28858</v>
      </c>
      <c r="D16337" t="s">
        <v>241</v>
      </c>
      <c r="E16337" t="s">
        <v>242</v>
      </c>
      <c r="F16337">
        <v>0</v>
      </c>
      <c r="G16337" t="s">
        <v>51</v>
      </c>
      <c r="H16337" t="s">
        <v>44</v>
      </c>
      <c r="I16337" t="s">
        <v>52</v>
      </c>
      <c r="J16337" t="s">
        <v>1116</v>
      </c>
      <c r="K16337" t="s">
        <v>2463</v>
      </c>
      <c r="L16337">
        <v>2</v>
      </c>
      <c r="M16337" s="1">
        <v>39814</v>
      </c>
      <c r="N16337" s="3">
        <v>43839</v>
      </c>
      <c r="O16337" t="s">
        <v>135</v>
      </c>
      <c r="P16337">
        <v>2009</v>
      </c>
      <c r="Q16337" s="1">
        <v>40709</v>
      </c>
      <c r="R16337" s="1">
        <v>41129</v>
      </c>
      <c r="S16337">
        <v>0</v>
      </c>
      <c r="T16337">
        <v>3000000</v>
      </c>
      <c r="U16337">
        <v>0</v>
      </c>
      <c r="V16337">
        <v>0</v>
      </c>
      <c r="W16337">
        <v>0</v>
      </c>
      <c r="X16337">
        <v>1000000</v>
      </c>
      <c r="Y16337">
        <v>0</v>
      </c>
      <c r="Z16337">
        <v>0</v>
      </c>
      <c r="AA16337">
        <v>0</v>
      </c>
      <c r="AB16337">
        <v>0</v>
      </c>
      <c r="AC16337">
        <v>0</v>
      </c>
      <c r="AD16337">
        <v>0</v>
      </c>
      <c r="AE16337">
        <v>0</v>
      </c>
      <c r="AF16337">
        <v>3000000</v>
      </c>
      <c r="AG16337">
        <v>0</v>
      </c>
      <c r="AH16337">
        <v>0</v>
      </c>
      <c r="AI16337">
        <v>0</v>
      </c>
      <c r="AJ16337">
        <v>0</v>
      </c>
      <c r="AK16337">
        <v>0</v>
      </c>
      <c r="AL16337">
        <v>0</v>
      </c>
      <c r="AM16337">
        <v>0</v>
      </c>
      <c r="AN16337">
        <v>1</v>
      </c>
    </row>
    <row r="16338" spans="1:40" x14ac:dyDescent="0.45">
      <c r="A16338" t="s">
        <v>29883</v>
      </c>
      <c r="B16338" t="s">
        <v>29884</v>
      </c>
      <c r="C16338" t="s">
        <v>29885</v>
      </c>
      <c r="D16338" t="s">
        <v>29886</v>
      </c>
      <c r="E16338" t="s">
        <v>222</v>
      </c>
      <c r="F16338">
        <v>0</v>
      </c>
      <c r="G16338" t="s">
        <v>43</v>
      </c>
      <c r="H16338" t="s">
        <v>44</v>
      </c>
      <c r="I16338" t="s">
        <v>52</v>
      </c>
      <c r="J16338" t="s">
        <v>141</v>
      </c>
      <c r="K16338" t="s">
        <v>1869</v>
      </c>
      <c r="L16338">
        <v>1</v>
      </c>
      <c r="M16338" s="1">
        <v>38808</v>
      </c>
      <c r="N16338" s="3">
        <v>43927</v>
      </c>
      <c r="O16338" t="s">
        <v>289</v>
      </c>
      <c r="P16338">
        <v>2006</v>
      </c>
      <c r="Q16338" s="1">
        <v>38718</v>
      </c>
      <c r="R16338" s="1">
        <v>38718</v>
      </c>
      <c r="S16338">
        <v>0</v>
      </c>
      <c r="T16338">
        <v>4000000</v>
      </c>
      <c r="U16338">
        <v>0</v>
      </c>
      <c r="V16338">
        <v>0</v>
      </c>
      <c r="W16338">
        <v>0</v>
      </c>
      <c r="X16338">
        <v>0</v>
      </c>
      <c r="Y16338">
        <v>0</v>
      </c>
      <c r="Z16338">
        <v>0</v>
      </c>
      <c r="AA16338">
        <v>0</v>
      </c>
      <c r="AB16338">
        <v>0</v>
      </c>
      <c r="AC16338">
        <v>0</v>
      </c>
      <c r="AD16338">
        <v>0</v>
      </c>
      <c r="AE16338">
        <v>0</v>
      </c>
      <c r="AF16338">
        <v>4000000</v>
      </c>
      <c r="AG16338">
        <v>0</v>
      </c>
      <c r="AH16338">
        <v>0</v>
      </c>
      <c r="AI16338">
        <v>0</v>
      </c>
      <c r="AJ16338">
        <v>0</v>
      </c>
      <c r="AK16338">
        <v>0</v>
      </c>
      <c r="AL16338">
        <v>0</v>
      </c>
      <c r="AM16338">
        <v>0</v>
      </c>
      <c r="AN16338">
        <v>1</v>
      </c>
    </row>
    <row r="16339" spans="1:40" x14ac:dyDescent="0.45">
      <c r="A16339" t="s">
        <v>30502</v>
      </c>
      <c r="B16339" t="s">
        <v>30503</v>
      </c>
      <c r="C16339" t="s">
        <v>30504</v>
      </c>
      <c r="D16339" t="s">
        <v>209</v>
      </c>
      <c r="E16339" t="s">
        <v>210</v>
      </c>
      <c r="F16339">
        <v>0</v>
      </c>
      <c r="G16339" t="s">
        <v>75</v>
      </c>
      <c r="H16339" t="s">
        <v>44</v>
      </c>
      <c r="I16339" t="s">
        <v>52</v>
      </c>
      <c r="J16339" t="s">
        <v>141</v>
      </c>
      <c r="K16339" t="s">
        <v>142</v>
      </c>
      <c r="L16339">
        <v>1</v>
      </c>
      <c r="M16339" s="1">
        <v>36892</v>
      </c>
      <c r="N16339" s="3">
        <v>43831</v>
      </c>
      <c r="O16339" t="s">
        <v>124</v>
      </c>
      <c r="P16339">
        <v>2001</v>
      </c>
      <c r="Q16339" s="1">
        <v>38957</v>
      </c>
      <c r="R16339" s="1">
        <v>38957</v>
      </c>
      <c r="S16339">
        <v>0</v>
      </c>
      <c r="T16339">
        <v>4000000</v>
      </c>
      <c r="U16339">
        <v>0</v>
      </c>
      <c r="V16339">
        <v>0</v>
      </c>
      <c r="W16339">
        <v>0</v>
      </c>
      <c r="X16339">
        <v>0</v>
      </c>
      <c r="Y16339">
        <v>0</v>
      </c>
      <c r="Z16339">
        <v>0</v>
      </c>
      <c r="AA16339">
        <v>0</v>
      </c>
      <c r="AB16339">
        <v>0</v>
      </c>
      <c r="AC16339">
        <v>0</v>
      </c>
      <c r="AD16339">
        <v>0</v>
      </c>
      <c r="AE16339">
        <v>0</v>
      </c>
      <c r="AF16339">
        <v>0</v>
      </c>
      <c r="AG16339">
        <v>4000000</v>
      </c>
      <c r="AH16339">
        <v>0</v>
      </c>
      <c r="AI16339">
        <v>0</v>
      </c>
      <c r="AJ16339">
        <v>0</v>
      </c>
      <c r="AK16339">
        <v>0</v>
      </c>
      <c r="AL16339">
        <v>0</v>
      </c>
      <c r="AM16339">
        <v>0</v>
      </c>
      <c r="AN16339">
        <v>0</v>
      </c>
    </row>
    <row r="16340" spans="1:40" x14ac:dyDescent="0.45">
      <c r="A16340" t="s">
        <v>31543</v>
      </c>
      <c r="B16340" t="s">
        <v>31544</v>
      </c>
      <c r="C16340" t="s">
        <v>31545</v>
      </c>
      <c r="D16340" t="s">
        <v>90</v>
      </c>
      <c r="E16340" t="s">
        <v>91</v>
      </c>
      <c r="F16340">
        <v>0</v>
      </c>
      <c r="G16340" t="s">
        <v>51</v>
      </c>
      <c r="H16340" t="s">
        <v>44</v>
      </c>
      <c r="I16340" t="s">
        <v>52</v>
      </c>
      <c r="J16340" t="s">
        <v>53</v>
      </c>
      <c r="K16340" t="s">
        <v>53</v>
      </c>
      <c r="L16340">
        <v>1</v>
      </c>
      <c r="M16340" s="1">
        <v>40200</v>
      </c>
      <c r="N16340" s="3">
        <v>43840</v>
      </c>
      <c r="O16340" t="s">
        <v>87</v>
      </c>
      <c r="P16340">
        <v>2010</v>
      </c>
      <c r="Q16340" s="1">
        <v>40200</v>
      </c>
      <c r="R16340" s="1">
        <v>40200</v>
      </c>
      <c r="S16340">
        <v>4000000</v>
      </c>
      <c r="T16340">
        <v>0</v>
      </c>
      <c r="U16340">
        <v>0</v>
      </c>
      <c r="V16340">
        <v>0</v>
      </c>
      <c r="W16340">
        <v>0</v>
      </c>
      <c r="X16340">
        <v>0</v>
      </c>
      <c r="Y16340">
        <v>0</v>
      </c>
      <c r="Z16340">
        <v>0</v>
      </c>
      <c r="AA16340">
        <v>0</v>
      </c>
      <c r="AB16340">
        <v>0</v>
      </c>
      <c r="AC16340">
        <v>0</v>
      </c>
      <c r="AD16340">
        <v>0</v>
      </c>
      <c r="AE16340">
        <v>0</v>
      </c>
      <c r="AF16340">
        <v>0</v>
      </c>
      <c r="AG16340">
        <v>0</v>
      </c>
      <c r="AH16340">
        <v>0</v>
      </c>
      <c r="AI16340">
        <v>0</v>
      </c>
      <c r="AJ16340">
        <v>0</v>
      </c>
      <c r="AK16340">
        <v>0</v>
      </c>
      <c r="AL16340">
        <v>0</v>
      </c>
      <c r="AM16340">
        <v>0</v>
      </c>
      <c r="AN16340">
        <v>1</v>
      </c>
    </row>
    <row r="16341" spans="1:40" x14ac:dyDescent="0.45">
      <c r="A16341" t="s">
        <v>31831</v>
      </c>
      <c r="B16341" t="s">
        <v>31832</v>
      </c>
      <c r="C16341" t="s">
        <v>31833</v>
      </c>
      <c r="D16341" t="s">
        <v>31834</v>
      </c>
      <c r="E16341" t="s">
        <v>5785</v>
      </c>
      <c r="F16341">
        <v>0</v>
      </c>
      <c r="G16341" t="s">
        <v>51</v>
      </c>
      <c r="H16341" t="s">
        <v>44</v>
      </c>
      <c r="I16341" t="s">
        <v>52</v>
      </c>
      <c r="J16341" t="s">
        <v>141</v>
      </c>
      <c r="K16341" t="s">
        <v>142</v>
      </c>
      <c r="L16341">
        <v>2</v>
      </c>
      <c r="M16341" s="1">
        <v>40817</v>
      </c>
      <c r="N16341" s="3">
        <v>44115</v>
      </c>
      <c r="O16341" t="s">
        <v>72</v>
      </c>
      <c r="P16341">
        <v>2011</v>
      </c>
      <c r="Q16341" s="1">
        <v>40940</v>
      </c>
      <c r="R16341" s="1">
        <v>41620</v>
      </c>
      <c r="S16341">
        <v>0</v>
      </c>
      <c r="T16341">
        <v>4000000</v>
      </c>
      <c r="U16341">
        <v>0</v>
      </c>
      <c r="V16341">
        <v>0</v>
      </c>
      <c r="W16341">
        <v>0</v>
      </c>
      <c r="X16341">
        <v>0</v>
      </c>
      <c r="Y16341">
        <v>0</v>
      </c>
      <c r="Z16341">
        <v>0</v>
      </c>
      <c r="AA16341">
        <v>0</v>
      </c>
      <c r="AB16341">
        <v>0</v>
      </c>
      <c r="AC16341">
        <v>0</v>
      </c>
      <c r="AD16341">
        <v>0</v>
      </c>
      <c r="AE16341">
        <v>0</v>
      </c>
      <c r="AF16341">
        <v>0</v>
      </c>
      <c r="AG16341">
        <v>0</v>
      </c>
      <c r="AH16341">
        <v>0</v>
      </c>
      <c r="AI16341">
        <v>0</v>
      </c>
      <c r="AJ16341">
        <v>0</v>
      </c>
      <c r="AK16341">
        <v>0</v>
      </c>
      <c r="AL16341">
        <v>0</v>
      </c>
      <c r="AM16341">
        <v>0</v>
      </c>
      <c r="AN16341">
        <v>1</v>
      </c>
    </row>
    <row r="16342" spans="1:40" x14ac:dyDescent="0.45">
      <c r="A16342" t="s">
        <v>32071</v>
      </c>
      <c r="B16342" t="s">
        <v>32072</v>
      </c>
      <c r="C16342" t="s">
        <v>32073</v>
      </c>
      <c r="D16342" t="s">
        <v>32074</v>
      </c>
      <c r="E16342" t="s">
        <v>931</v>
      </c>
      <c r="F16342">
        <v>0</v>
      </c>
      <c r="G16342" t="s">
        <v>51</v>
      </c>
      <c r="H16342" t="s">
        <v>44</v>
      </c>
      <c r="I16342" t="s">
        <v>52</v>
      </c>
      <c r="J16342" t="s">
        <v>141</v>
      </c>
      <c r="K16342" t="s">
        <v>2696</v>
      </c>
      <c r="L16342">
        <v>1</v>
      </c>
      <c r="M16342" s="1">
        <v>41640</v>
      </c>
      <c r="N16342" s="3">
        <v>43844</v>
      </c>
      <c r="O16342" t="s">
        <v>67</v>
      </c>
      <c r="P16342">
        <v>2014</v>
      </c>
      <c r="Q16342" s="1">
        <v>41884</v>
      </c>
      <c r="R16342" s="1">
        <v>41884</v>
      </c>
      <c r="S16342">
        <v>0</v>
      </c>
      <c r="T16342">
        <v>4000000</v>
      </c>
      <c r="U16342">
        <v>0</v>
      </c>
      <c r="V16342">
        <v>0</v>
      </c>
      <c r="W16342">
        <v>0</v>
      </c>
      <c r="X16342">
        <v>0</v>
      </c>
      <c r="Y16342">
        <v>0</v>
      </c>
      <c r="Z16342">
        <v>0</v>
      </c>
      <c r="AA16342">
        <v>0</v>
      </c>
      <c r="AB16342">
        <v>0</v>
      </c>
      <c r="AC16342">
        <v>0</v>
      </c>
      <c r="AD16342">
        <v>0</v>
      </c>
      <c r="AE16342">
        <v>0</v>
      </c>
      <c r="AF16342">
        <v>4000000</v>
      </c>
      <c r="AG16342">
        <v>0</v>
      </c>
      <c r="AH16342">
        <v>0</v>
      </c>
      <c r="AI16342">
        <v>0</v>
      </c>
      <c r="AJ16342">
        <v>0</v>
      </c>
      <c r="AK16342">
        <v>0</v>
      </c>
      <c r="AL16342">
        <v>0</v>
      </c>
      <c r="AM16342">
        <v>0</v>
      </c>
      <c r="AN16342">
        <v>1</v>
      </c>
    </row>
    <row r="16343" spans="1:40" x14ac:dyDescent="0.45">
      <c r="A16343" t="s">
        <v>34368</v>
      </c>
      <c r="B16343" t="s">
        <v>34369</v>
      </c>
      <c r="C16343" t="s">
        <v>34370</v>
      </c>
      <c r="D16343" t="s">
        <v>90</v>
      </c>
      <c r="E16343" t="s">
        <v>91</v>
      </c>
      <c r="F16343">
        <v>0</v>
      </c>
      <c r="G16343" t="s">
        <v>51</v>
      </c>
      <c r="H16343" t="s">
        <v>44</v>
      </c>
      <c r="I16343" t="s">
        <v>52</v>
      </c>
      <c r="J16343" t="s">
        <v>53</v>
      </c>
      <c r="K16343" t="s">
        <v>53</v>
      </c>
      <c r="L16343">
        <v>1</v>
      </c>
      <c r="M16343" s="1">
        <v>32143</v>
      </c>
      <c r="N16343" s="2">
        <v>32143</v>
      </c>
      <c r="O16343" t="s">
        <v>1225</v>
      </c>
      <c r="P16343">
        <v>1988</v>
      </c>
      <c r="Q16343" s="1">
        <v>39970</v>
      </c>
      <c r="R16343" s="1">
        <v>39970</v>
      </c>
      <c r="S16343">
        <v>0</v>
      </c>
      <c r="T16343">
        <v>4000000</v>
      </c>
      <c r="U16343">
        <v>0</v>
      </c>
      <c r="V16343">
        <v>0</v>
      </c>
      <c r="W16343">
        <v>0</v>
      </c>
      <c r="X16343">
        <v>0</v>
      </c>
      <c r="Y16343">
        <v>0</v>
      </c>
      <c r="Z16343">
        <v>0</v>
      </c>
      <c r="AA16343">
        <v>0</v>
      </c>
      <c r="AB16343">
        <v>0</v>
      </c>
      <c r="AC16343">
        <v>0</v>
      </c>
      <c r="AD16343">
        <v>0</v>
      </c>
      <c r="AE16343">
        <v>0</v>
      </c>
      <c r="AF16343">
        <v>0</v>
      </c>
      <c r="AG16343">
        <v>0</v>
      </c>
      <c r="AH16343">
        <v>0</v>
      </c>
      <c r="AI16343">
        <v>0</v>
      </c>
      <c r="AJ16343">
        <v>0</v>
      </c>
      <c r="AK16343">
        <v>0</v>
      </c>
      <c r="AL16343">
        <v>0</v>
      </c>
      <c r="AM16343">
        <v>0</v>
      </c>
      <c r="AN16343">
        <v>1</v>
      </c>
    </row>
    <row r="16344" spans="1:40" x14ac:dyDescent="0.45">
      <c r="A16344" t="s">
        <v>40450</v>
      </c>
      <c r="B16344" t="s">
        <v>40451</v>
      </c>
      <c r="C16344" t="s">
        <v>40452</v>
      </c>
      <c r="D16344" t="s">
        <v>40453</v>
      </c>
      <c r="E16344" t="s">
        <v>50</v>
      </c>
      <c r="F16344">
        <v>0</v>
      </c>
      <c r="G16344" t="s">
        <v>43</v>
      </c>
      <c r="H16344" t="s">
        <v>44</v>
      </c>
      <c r="I16344" t="s">
        <v>52</v>
      </c>
      <c r="J16344" t="s">
        <v>141</v>
      </c>
      <c r="K16344" t="s">
        <v>142</v>
      </c>
      <c r="L16344">
        <v>1</v>
      </c>
      <c r="M16344" s="1">
        <v>39448</v>
      </c>
      <c r="N16344" s="3">
        <v>43838</v>
      </c>
      <c r="O16344" t="s">
        <v>133</v>
      </c>
      <c r="P16344">
        <v>2008</v>
      </c>
      <c r="Q16344" s="1">
        <v>39696</v>
      </c>
      <c r="R16344" s="1">
        <v>39696</v>
      </c>
      <c r="S16344">
        <v>0</v>
      </c>
      <c r="T16344">
        <v>4000000</v>
      </c>
      <c r="U16344">
        <v>0</v>
      </c>
      <c r="V16344">
        <v>0</v>
      </c>
      <c r="W16344">
        <v>0</v>
      </c>
      <c r="X16344">
        <v>0</v>
      </c>
      <c r="Y16344">
        <v>0</v>
      </c>
      <c r="Z16344">
        <v>0</v>
      </c>
      <c r="AA16344">
        <v>0</v>
      </c>
      <c r="AB16344">
        <v>0</v>
      </c>
      <c r="AC16344">
        <v>0</v>
      </c>
      <c r="AD16344">
        <v>0</v>
      </c>
      <c r="AE16344">
        <v>0</v>
      </c>
      <c r="AF16344">
        <v>4000000</v>
      </c>
      <c r="AG16344">
        <v>0</v>
      </c>
      <c r="AH16344">
        <v>0</v>
      </c>
      <c r="AI16344">
        <v>0</v>
      </c>
      <c r="AJ16344">
        <v>0</v>
      </c>
      <c r="AK16344">
        <v>0</v>
      </c>
      <c r="AL16344">
        <v>0</v>
      </c>
      <c r="AM16344">
        <v>0</v>
      </c>
      <c r="AN16344">
        <v>1</v>
      </c>
    </row>
    <row r="16345" spans="1:40" x14ac:dyDescent="0.45">
      <c r="A16345" t="s">
        <v>40947</v>
      </c>
      <c r="B16345" t="s">
        <v>40948</v>
      </c>
      <c r="C16345" t="s">
        <v>40949</v>
      </c>
      <c r="D16345" t="s">
        <v>706</v>
      </c>
      <c r="E16345" t="s">
        <v>707</v>
      </c>
      <c r="F16345">
        <v>0</v>
      </c>
      <c r="G16345" t="s">
        <v>51</v>
      </c>
      <c r="H16345" t="s">
        <v>44</v>
      </c>
      <c r="I16345" t="s">
        <v>52</v>
      </c>
      <c r="J16345" t="s">
        <v>141</v>
      </c>
      <c r="K16345" t="s">
        <v>1869</v>
      </c>
      <c r="L16345">
        <v>1</v>
      </c>
      <c r="M16345" s="1">
        <v>40179</v>
      </c>
      <c r="N16345" s="3">
        <v>43840</v>
      </c>
      <c r="O16345" t="s">
        <v>87</v>
      </c>
      <c r="P16345">
        <v>2010</v>
      </c>
      <c r="Q16345" s="1">
        <v>41106</v>
      </c>
      <c r="R16345" s="1">
        <v>41106</v>
      </c>
      <c r="S16345">
        <v>0</v>
      </c>
      <c r="T16345">
        <v>4000000</v>
      </c>
      <c r="U16345">
        <v>0</v>
      </c>
      <c r="V16345">
        <v>0</v>
      </c>
      <c r="W16345">
        <v>0</v>
      </c>
      <c r="X16345">
        <v>0</v>
      </c>
      <c r="Y16345">
        <v>0</v>
      </c>
      <c r="Z16345">
        <v>0</v>
      </c>
      <c r="AA16345">
        <v>0</v>
      </c>
      <c r="AB16345">
        <v>0</v>
      </c>
      <c r="AC16345">
        <v>0</v>
      </c>
      <c r="AD16345">
        <v>0</v>
      </c>
      <c r="AE16345">
        <v>0</v>
      </c>
      <c r="AF16345">
        <v>4000000</v>
      </c>
      <c r="AG16345">
        <v>0</v>
      </c>
      <c r="AH16345">
        <v>0</v>
      </c>
      <c r="AI16345">
        <v>0</v>
      </c>
      <c r="AJ16345">
        <v>0</v>
      </c>
      <c r="AK16345">
        <v>0</v>
      </c>
      <c r="AL16345">
        <v>0</v>
      </c>
      <c r="AM16345">
        <v>0</v>
      </c>
      <c r="AN16345">
        <v>1</v>
      </c>
    </row>
    <row r="16346" spans="1:40" x14ac:dyDescent="0.45">
      <c r="A16346" t="s">
        <v>41700</v>
      </c>
      <c r="B16346" t="s">
        <v>41701</v>
      </c>
      <c r="C16346" t="s">
        <v>41702</v>
      </c>
      <c r="D16346" t="s">
        <v>68</v>
      </c>
      <c r="E16346" t="s">
        <v>69</v>
      </c>
      <c r="F16346">
        <v>0</v>
      </c>
      <c r="G16346" t="s">
        <v>51</v>
      </c>
      <c r="H16346" t="s">
        <v>44</v>
      </c>
      <c r="I16346" t="s">
        <v>52</v>
      </c>
      <c r="J16346" t="s">
        <v>141</v>
      </c>
      <c r="K16346" t="s">
        <v>142</v>
      </c>
      <c r="L16346">
        <v>1</v>
      </c>
      <c r="M16346" s="1">
        <v>38718</v>
      </c>
      <c r="N16346" s="3">
        <v>43836</v>
      </c>
      <c r="O16346" t="s">
        <v>260</v>
      </c>
      <c r="P16346">
        <v>2006</v>
      </c>
      <c r="Q16346" s="1">
        <v>39604</v>
      </c>
      <c r="R16346" s="1">
        <v>39604</v>
      </c>
      <c r="S16346">
        <v>0</v>
      </c>
      <c r="T16346">
        <v>4000000</v>
      </c>
      <c r="U16346">
        <v>0</v>
      </c>
      <c r="V16346">
        <v>0</v>
      </c>
      <c r="W16346">
        <v>0</v>
      </c>
      <c r="X16346">
        <v>0</v>
      </c>
      <c r="Y16346">
        <v>0</v>
      </c>
      <c r="Z16346">
        <v>0</v>
      </c>
      <c r="AA16346">
        <v>0</v>
      </c>
      <c r="AB16346">
        <v>0</v>
      </c>
      <c r="AC16346">
        <v>0</v>
      </c>
      <c r="AD16346">
        <v>0</v>
      </c>
      <c r="AE16346">
        <v>0</v>
      </c>
      <c r="AF16346">
        <v>4000000</v>
      </c>
      <c r="AG16346">
        <v>0</v>
      </c>
      <c r="AH16346">
        <v>0</v>
      </c>
      <c r="AI16346">
        <v>0</v>
      </c>
      <c r="AJ16346">
        <v>0</v>
      </c>
      <c r="AK16346">
        <v>0</v>
      </c>
      <c r="AL16346">
        <v>0</v>
      </c>
      <c r="AM16346">
        <v>0</v>
      </c>
      <c r="AN16346">
        <v>1</v>
      </c>
    </row>
    <row r="16347" spans="1:40" x14ac:dyDescent="0.45">
      <c r="A16347" t="s">
        <v>45720</v>
      </c>
      <c r="B16347" t="s">
        <v>45721</v>
      </c>
      <c r="C16347" t="s">
        <v>45722</v>
      </c>
      <c r="D16347" t="s">
        <v>68</v>
      </c>
      <c r="E16347" t="s">
        <v>69</v>
      </c>
      <c r="F16347">
        <v>0</v>
      </c>
      <c r="G16347" t="s">
        <v>43</v>
      </c>
      <c r="H16347" t="s">
        <v>44</v>
      </c>
      <c r="I16347" t="s">
        <v>52</v>
      </c>
      <c r="J16347" t="s">
        <v>141</v>
      </c>
      <c r="K16347" t="s">
        <v>142</v>
      </c>
      <c r="L16347">
        <v>1</v>
      </c>
      <c r="M16347" s="1">
        <v>39814</v>
      </c>
      <c r="N16347" s="3">
        <v>43839</v>
      </c>
      <c r="O16347" t="s">
        <v>135</v>
      </c>
      <c r="P16347">
        <v>2009</v>
      </c>
      <c r="Q16347" s="1">
        <v>40931</v>
      </c>
      <c r="R16347" s="1">
        <v>40931</v>
      </c>
      <c r="S16347">
        <v>0</v>
      </c>
      <c r="T16347">
        <v>4000000</v>
      </c>
      <c r="U16347">
        <v>0</v>
      </c>
      <c r="V16347">
        <v>0</v>
      </c>
      <c r="W16347">
        <v>0</v>
      </c>
      <c r="X16347">
        <v>0</v>
      </c>
      <c r="Y16347">
        <v>0</v>
      </c>
      <c r="Z16347">
        <v>0</v>
      </c>
      <c r="AA16347">
        <v>0</v>
      </c>
      <c r="AB16347">
        <v>0</v>
      </c>
      <c r="AC16347">
        <v>0</v>
      </c>
      <c r="AD16347">
        <v>0</v>
      </c>
      <c r="AE16347">
        <v>0</v>
      </c>
      <c r="AF16347">
        <v>4000000</v>
      </c>
      <c r="AG16347">
        <v>0</v>
      </c>
      <c r="AH16347">
        <v>0</v>
      </c>
      <c r="AI16347">
        <v>0</v>
      </c>
      <c r="AJ16347">
        <v>0</v>
      </c>
      <c r="AK16347">
        <v>0</v>
      </c>
      <c r="AL16347">
        <v>0</v>
      </c>
      <c r="AM16347">
        <v>0</v>
      </c>
      <c r="AN16347">
        <v>1</v>
      </c>
    </row>
    <row r="16348" spans="1:40" x14ac:dyDescent="0.45">
      <c r="A16348" t="s">
        <v>47364</v>
      </c>
      <c r="B16348" t="s">
        <v>47365</v>
      </c>
      <c r="C16348" t="s">
        <v>47366</v>
      </c>
      <c r="D16348" t="s">
        <v>68</v>
      </c>
      <c r="E16348" t="s">
        <v>69</v>
      </c>
      <c r="F16348">
        <v>0</v>
      </c>
      <c r="G16348" t="s">
        <v>43</v>
      </c>
      <c r="H16348" t="s">
        <v>44</v>
      </c>
      <c r="I16348" t="s">
        <v>52</v>
      </c>
      <c r="J16348" t="s">
        <v>141</v>
      </c>
      <c r="K16348" t="s">
        <v>401</v>
      </c>
      <c r="L16348">
        <v>1</v>
      </c>
      <c r="M16348" s="1">
        <v>36526</v>
      </c>
      <c r="N16348" s="2">
        <v>36526</v>
      </c>
      <c r="O16348" t="s">
        <v>176</v>
      </c>
      <c r="P16348">
        <v>2000</v>
      </c>
      <c r="Q16348" s="1">
        <v>39291</v>
      </c>
      <c r="R16348" s="1">
        <v>39291</v>
      </c>
      <c r="S16348">
        <v>0</v>
      </c>
      <c r="T16348">
        <v>4000000</v>
      </c>
      <c r="U16348">
        <v>0</v>
      </c>
      <c r="V16348">
        <v>0</v>
      </c>
      <c r="W16348">
        <v>0</v>
      </c>
      <c r="X16348">
        <v>0</v>
      </c>
      <c r="Y16348">
        <v>0</v>
      </c>
      <c r="Z16348">
        <v>0</v>
      </c>
      <c r="AA16348">
        <v>0</v>
      </c>
      <c r="AB16348">
        <v>0</v>
      </c>
      <c r="AC16348">
        <v>0</v>
      </c>
      <c r="AD16348">
        <v>0</v>
      </c>
      <c r="AE16348">
        <v>0</v>
      </c>
      <c r="AF16348">
        <v>0</v>
      </c>
      <c r="AG16348">
        <v>0</v>
      </c>
      <c r="AH16348">
        <v>0</v>
      </c>
      <c r="AI16348">
        <v>4000000</v>
      </c>
      <c r="AJ16348">
        <v>0</v>
      </c>
      <c r="AK16348">
        <v>0</v>
      </c>
      <c r="AL16348">
        <v>0</v>
      </c>
      <c r="AM16348">
        <v>0</v>
      </c>
      <c r="AN16348">
        <v>1</v>
      </c>
    </row>
    <row r="16349" spans="1:40" x14ac:dyDescent="0.45">
      <c r="A16349" t="s">
        <v>49844</v>
      </c>
      <c r="B16349" t="s">
        <v>49845</v>
      </c>
      <c r="C16349" t="s">
        <v>49846</v>
      </c>
      <c r="D16349" t="s">
        <v>68</v>
      </c>
      <c r="E16349" t="s">
        <v>69</v>
      </c>
      <c r="F16349">
        <v>0</v>
      </c>
      <c r="G16349" t="s">
        <v>43</v>
      </c>
      <c r="H16349" t="s">
        <v>44</v>
      </c>
      <c r="I16349" t="s">
        <v>52</v>
      </c>
      <c r="J16349" t="s">
        <v>301</v>
      </c>
      <c r="K16349" t="s">
        <v>15180</v>
      </c>
      <c r="L16349">
        <v>3</v>
      </c>
      <c r="M16349" s="1">
        <v>38718</v>
      </c>
      <c r="N16349" s="3">
        <v>43836</v>
      </c>
      <c r="O16349" t="s">
        <v>260</v>
      </c>
      <c r="P16349">
        <v>2006</v>
      </c>
      <c r="Q16349" s="1">
        <v>39405</v>
      </c>
      <c r="R16349" s="1">
        <v>40646</v>
      </c>
      <c r="S16349">
        <v>0</v>
      </c>
      <c r="T16349">
        <v>3500000</v>
      </c>
      <c r="U16349">
        <v>0</v>
      </c>
      <c r="V16349">
        <v>0</v>
      </c>
      <c r="W16349">
        <v>500000</v>
      </c>
      <c r="X16349">
        <v>0</v>
      </c>
      <c r="Y16349">
        <v>0</v>
      </c>
      <c r="Z16349">
        <v>0</v>
      </c>
      <c r="AA16349">
        <v>0</v>
      </c>
      <c r="AB16349">
        <v>0</v>
      </c>
      <c r="AC16349">
        <v>0</v>
      </c>
      <c r="AD16349">
        <v>0</v>
      </c>
      <c r="AE16349">
        <v>0</v>
      </c>
      <c r="AF16349">
        <v>3500000</v>
      </c>
      <c r="AG16349">
        <v>0</v>
      </c>
      <c r="AH16349">
        <v>0</v>
      </c>
      <c r="AI16349">
        <v>0</v>
      </c>
      <c r="AJ16349">
        <v>0</v>
      </c>
      <c r="AK16349">
        <v>0</v>
      </c>
      <c r="AL16349">
        <v>0</v>
      </c>
      <c r="AM16349">
        <v>0</v>
      </c>
      <c r="AN16349">
        <v>1</v>
      </c>
    </row>
    <row r="16350" spans="1:40" x14ac:dyDescent="0.45">
      <c r="A16350" t="s">
        <v>49935</v>
      </c>
      <c r="B16350" t="s">
        <v>49936</v>
      </c>
      <c r="C16350" t="s">
        <v>49937</v>
      </c>
      <c r="D16350" t="s">
        <v>68</v>
      </c>
      <c r="E16350" t="s">
        <v>69</v>
      </c>
      <c r="F16350">
        <v>0</v>
      </c>
      <c r="G16350" t="s">
        <v>51</v>
      </c>
      <c r="H16350" t="s">
        <v>44</v>
      </c>
      <c r="I16350" t="s">
        <v>52</v>
      </c>
      <c r="J16350" t="s">
        <v>141</v>
      </c>
      <c r="K16350" t="s">
        <v>200</v>
      </c>
      <c r="L16350">
        <v>1</v>
      </c>
      <c r="M16350" s="1">
        <v>37987</v>
      </c>
      <c r="N16350" s="3">
        <v>43834</v>
      </c>
      <c r="O16350" t="s">
        <v>273</v>
      </c>
      <c r="P16350">
        <v>2004</v>
      </c>
      <c r="Q16350" s="1">
        <v>38261</v>
      </c>
      <c r="R16350" s="1">
        <v>38261</v>
      </c>
      <c r="S16350">
        <v>0</v>
      </c>
      <c r="T16350">
        <v>4000000</v>
      </c>
      <c r="U16350">
        <v>0</v>
      </c>
      <c r="V16350">
        <v>0</v>
      </c>
      <c r="W16350">
        <v>0</v>
      </c>
      <c r="X16350">
        <v>0</v>
      </c>
      <c r="Y16350">
        <v>0</v>
      </c>
      <c r="Z16350">
        <v>0</v>
      </c>
      <c r="AA16350">
        <v>0</v>
      </c>
      <c r="AB16350">
        <v>0</v>
      </c>
      <c r="AC16350">
        <v>0</v>
      </c>
      <c r="AD16350">
        <v>0</v>
      </c>
      <c r="AE16350">
        <v>0</v>
      </c>
      <c r="AF16350">
        <v>4000000</v>
      </c>
      <c r="AG16350">
        <v>0</v>
      </c>
      <c r="AH16350">
        <v>0</v>
      </c>
      <c r="AI16350">
        <v>0</v>
      </c>
      <c r="AJ16350">
        <v>0</v>
      </c>
      <c r="AK16350">
        <v>0</v>
      </c>
      <c r="AL16350">
        <v>0</v>
      </c>
      <c r="AM16350">
        <v>0</v>
      </c>
      <c r="AN16350">
        <v>1</v>
      </c>
    </row>
    <row r="16351" spans="1:40" x14ac:dyDescent="0.45">
      <c r="A16351" t="s">
        <v>50093</v>
      </c>
      <c r="B16351" t="s">
        <v>50094</v>
      </c>
      <c r="C16351" t="s">
        <v>50095</v>
      </c>
      <c r="D16351" t="s">
        <v>50096</v>
      </c>
      <c r="E16351" t="s">
        <v>4845</v>
      </c>
      <c r="F16351">
        <v>0</v>
      </c>
      <c r="G16351" t="s">
        <v>51</v>
      </c>
      <c r="H16351" t="s">
        <v>44</v>
      </c>
      <c r="I16351" t="s">
        <v>52</v>
      </c>
      <c r="J16351" t="s">
        <v>141</v>
      </c>
      <c r="K16351" t="s">
        <v>459</v>
      </c>
      <c r="L16351">
        <v>3</v>
      </c>
      <c r="M16351" s="1">
        <v>40179</v>
      </c>
      <c r="N16351" s="3">
        <v>43840</v>
      </c>
      <c r="O16351" t="s">
        <v>87</v>
      </c>
      <c r="P16351">
        <v>2010</v>
      </c>
      <c r="Q16351" s="1">
        <v>40179</v>
      </c>
      <c r="R16351" s="1">
        <v>41751</v>
      </c>
      <c r="S16351">
        <v>3000000</v>
      </c>
      <c r="T16351">
        <v>1000000</v>
      </c>
      <c r="U16351">
        <v>0</v>
      </c>
      <c r="V16351">
        <v>0</v>
      </c>
      <c r="W16351">
        <v>0</v>
      </c>
      <c r="X16351">
        <v>0</v>
      </c>
      <c r="Y16351">
        <v>0</v>
      </c>
      <c r="Z16351">
        <v>0</v>
      </c>
      <c r="AA16351">
        <v>0</v>
      </c>
      <c r="AB16351">
        <v>0</v>
      </c>
      <c r="AC16351">
        <v>0</v>
      </c>
      <c r="AD16351">
        <v>0</v>
      </c>
      <c r="AE16351">
        <v>0</v>
      </c>
      <c r="AF16351">
        <v>0</v>
      </c>
      <c r="AG16351">
        <v>0</v>
      </c>
      <c r="AH16351">
        <v>0</v>
      </c>
      <c r="AI16351">
        <v>0</v>
      </c>
      <c r="AJ16351">
        <v>0</v>
      </c>
      <c r="AK16351">
        <v>0</v>
      </c>
      <c r="AL16351">
        <v>0</v>
      </c>
      <c r="AM16351">
        <v>0</v>
      </c>
      <c r="AN16351">
        <v>1</v>
      </c>
    </row>
    <row r="16352" spans="1:40" x14ac:dyDescent="0.45">
      <c r="A16352" t="s">
        <v>52367</v>
      </c>
      <c r="B16352" t="s">
        <v>52368</v>
      </c>
      <c r="C16352" t="s">
        <v>52369</v>
      </c>
      <c r="D16352" t="s">
        <v>90</v>
      </c>
      <c r="E16352" t="s">
        <v>91</v>
      </c>
      <c r="F16352">
        <v>0</v>
      </c>
      <c r="G16352" t="s">
        <v>51</v>
      </c>
      <c r="H16352" t="s">
        <v>44</v>
      </c>
      <c r="I16352" t="s">
        <v>52</v>
      </c>
      <c r="J16352" t="s">
        <v>53</v>
      </c>
      <c r="K16352" t="s">
        <v>3498</v>
      </c>
      <c r="L16352">
        <v>3</v>
      </c>
      <c r="M16352" s="1">
        <v>40909</v>
      </c>
      <c r="N16352" s="3">
        <v>43842</v>
      </c>
      <c r="O16352" t="s">
        <v>94</v>
      </c>
      <c r="P16352">
        <v>2012</v>
      </c>
      <c r="Q16352" s="1">
        <v>41091</v>
      </c>
      <c r="R16352" s="1">
        <v>41367</v>
      </c>
      <c r="S16352">
        <v>0</v>
      </c>
      <c r="T16352">
        <v>4000000</v>
      </c>
      <c r="U16352">
        <v>0</v>
      </c>
      <c r="V16352">
        <v>0</v>
      </c>
      <c r="W16352">
        <v>0</v>
      </c>
      <c r="X16352">
        <v>0</v>
      </c>
      <c r="Y16352">
        <v>0</v>
      </c>
      <c r="Z16352">
        <v>0</v>
      </c>
      <c r="AA16352">
        <v>0</v>
      </c>
      <c r="AB16352">
        <v>0</v>
      </c>
      <c r="AC16352">
        <v>0</v>
      </c>
      <c r="AD16352">
        <v>0</v>
      </c>
      <c r="AE16352">
        <v>0</v>
      </c>
      <c r="AF16352">
        <v>0</v>
      </c>
      <c r="AG16352">
        <v>0</v>
      </c>
      <c r="AH16352">
        <v>0</v>
      </c>
      <c r="AI16352">
        <v>0</v>
      </c>
      <c r="AJ16352">
        <v>0</v>
      </c>
      <c r="AK16352">
        <v>0</v>
      </c>
      <c r="AL16352">
        <v>0</v>
      </c>
      <c r="AM16352">
        <v>0</v>
      </c>
      <c r="AN16352">
        <v>1</v>
      </c>
    </row>
    <row r="16353" spans="1:40" x14ac:dyDescent="0.45">
      <c r="A16353" t="s">
        <v>54832</v>
      </c>
      <c r="B16353" t="s">
        <v>54833</v>
      </c>
      <c r="C16353" t="s">
        <v>54834</v>
      </c>
      <c r="D16353" t="s">
        <v>54835</v>
      </c>
      <c r="E16353" t="s">
        <v>777</v>
      </c>
      <c r="F16353">
        <v>0</v>
      </c>
      <c r="G16353" t="s">
        <v>51</v>
      </c>
      <c r="H16353" t="s">
        <v>44</v>
      </c>
      <c r="I16353" t="s">
        <v>52</v>
      </c>
      <c r="J16353" t="s">
        <v>141</v>
      </c>
      <c r="K16353" t="s">
        <v>2454</v>
      </c>
      <c r="L16353">
        <v>1</v>
      </c>
      <c r="M16353" s="1">
        <v>39692</v>
      </c>
      <c r="N16353" s="3">
        <v>44082</v>
      </c>
      <c r="O16353" t="s">
        <v>1052</v>
      </c>
      <c r="P16353">
        <v>2008</v>
      </c>
      <c r="Q16353" s="1">
        <v>41345</v>
      </c>
      <c r="R16353" s="1">
        <v>41345</v>
      </c>
      <c r="S16353">
        <v>0</v>
      </c>
      <c r="T16353">
        <v>4000000</v>
      </c>
      <c r="U16353">
        <v>0</v>
      </c>
      <c r="V16353">
        <v>0</v>
      </c>
      <c r="W16353">
        <v>0</v>
      </c>
      <c r="X16353">
        <v>0</v>
      </c>
      <c r="Y16353">
        <v>0</v>
      </c>
      <c r="Z16353">
        <v>0</v>
      </c>
      <c r="AA16353">
        <v>0</v>
      </c>
      <c r="AB16353">
        <v>0</v>
      </c>
      <c r="AC16353">
        <v>0</v>
      </c>
      <c r="AD16353">
        <v>0</v>
      </c>
      <c r="AE16353">
        <v>0</v>
      </c>
      <c r="AF16353">
        <v>4000000</v>
      </c>
      <c r="AG16353">
        <v>0</v>
      </c>
      <c r="AH16353">
        <v>0</v>
      </c>
      <c r="AI16353">
        <v>0</v>
      </c>
      <c r="AJ16353">
        <v>0</v>
      </c>
      <c r="AK16353">
        <v>0</v>
      </c>
      <c r="AL16353">
        <v>0</v>
      </c>
      <c r="AM16353">
        <v>0</v>
      </c>
      <c r="AN16353">
        <v>1</v>
      </c>
    </row>
    <row r="16354" spans="1:40" x14ac:dyDescent="0.45">
      <c r="A16354" t="s">
        <v>54905</v>
      </c>
      <c r="B16354" t="s">
        <v>54906</v>
      </c>
      <c r="C16354" t="s">
        <v>54907</v>
      </c>
      <c r="D16354" t="s">
        <v>54908</v>
      </c>
      <c r="E16354" t="s">
        <v>2268</v>
      </c>
      <c r="F16354">
        <v>0</v>
      </c>
      <c r="G16354" t="s">
        <v>75</v>
      </c>
      <c r="H16354" t="s">
        <v>44</v>
      </c>
      <c r="I16354" t="s">
        <v>52</v>
      </c>
      <c r="J16354" t="s">
        <v>141</v>
      </c>
      <c r="K16354" t="s">
        <v>537</v>
      </c>
      <c r="L16354">
        <v>2</v>
      </c>
      <c r="M16354" s="1">
        <v>39448</v>
      </c>
      <c r="N16354" s="3">
        <v>43838</v>
      </c>
      <c r="O16354" t="s">
        <v>133</v>
      </c>
      <c r="P16354">
        <v>2008</v>
      </c>
      <c r="Q16354" s="1">
        <v>39486</v>
      </c>
      <c r="R16354" s="1">
        <v>40319</v>
      </c>
      <c r="S16354">
        <v>0</v>
      </c>
      <c r="T16354">
        <v>4000000</v>
      </c>
      <c r="U16354">
        <v>0</v>
      </c>
      <c r="V16354">
        <v>0</v>
      </c>
      <c r="W16354">
        <v>0</v>
      </c>
      <c r="X16354">
        <v>0</v>
      </c>
      <c r="Y16354">
        <v>0</v>
      </c>
      <c r="Z16354">
        <v>0</v>
      </c>
      <c r="AA16354">
        <v>0</v>
      </c>
      <c r="AB16354">
        <v>0</v>
      </c>
      <c r="AC16354">
        <v>0</v>
      </c>
      <c r="AD16354">
        <v>0</v>
      </c>
      <c r="AE16354">
        <v>0</v>
      </c>
      <c r="AF16354">
        <v>3000000</v>
      </c>
      <c r="AG16354">
        <v>0</v>
      </c>
      <c r="AH16354">
        <v>0</v>
      </c>
      <c r="AI16354">
        <v>0</v>
      </c>
      <c r="AJ16354">
        <v>0</v>
      </c>
      <c r="AK16354">
        <v>0</v>
      </c>
      <c r="AL16354">
        <v>0</v>
      </c>
      <c r="AM16354">
        <v>0</v>
      </c>
      <c r="AN16354">
        <v>0</v>
      </c>
    </row>
    <row r="16355" spans="1:40" x14ac:dyDescent="0.45">
      <c r="A16355" t="s">
        <v>55014</v>
      </c>
      <c r="B16355" t="s">
        <v>55015</v>
      </c>
      <c r="C16355" t="s">
        <v>55016</v>
      </c>
      <c r="D16355" t="s">
        <v>55017</v>
      </c>
      <c r="E16355" t="s">
        <v>385</v>
      </c>
      <c r="F16355">
        <v>0</v>
      </c>
      <c r="G16355" t="s">
        <v>51</v>
      </c>
      <c r="H16355" t="s">
        <v>44</v>
      </c>
      <c r="I16355" t="s">
        <v>52</v>
      </c>
      <c r="J16355" t="s">
        <v>141</v>
      </c>
      <c r="K16355" t="s">
        <v>603</v>
      </c>
      <c r="L16355">
        <v>2</v>
      </c>
      <c r="M16355" s="1">
        <v>40179</v>
      </c>
      <c r="N16355" s="3">
        <v>43840</v>
      </c>
      <c r="O16355" t="s">
        <v>87</v>
      </c>
      <c r="P16355">
        <v>2010</v>
      </c>
      <c r="Q16355" s="1">
        <v>41016</v>
      </c>
      <c r="R16355" s="1">
        <v>41501</v>
      </c>
      <c r="S16355">
        <v>0</v>
      </c>
      <c r="T16355">
        <v>4000000</v>
      </c>
      <c r="U16355">
        <v>0</v>
      </c>
      <c r="V16355">
        <v>0</v>
      </c>
      <c r="W16355">
        <v>0</v>
      </c>
      <c r="X16355">
        <v>0</v>
      </c>
      <c r="Y16355">
        <v>0</v>
      </c>
      <c r="Z16355">
        <v>0</v>
      </c>
      <c r="AA16355">
        <v>0</v>
      </c>
      <c r="AB16355">
        <v>0</v>
      </c>
      <c r="AC16355">
        <v>0</v>
      </c>
      <c r="AD16355">
        <v>0</v>
      </c>
      <c r="AE16355">
        <v>0</v>
      </c>
      <c r="AF16355">
        <v>0</v>
      </c>
      <c r="AG16355">
        <v>0</v>
      </c>
      <c r="AH16355">
        <v>0</v>
      </c>
      <c r="AI16355">
        <v>0</v>
      </c>
      <c r="AJ16355">
        <v>0</v>
      </c>
      <c r="AK16355">
        <v>0</v>
      </c>
      <c r="AL16355">
        <v>0</v>
      </c>
      <c r="AM16355">
        <v>0</v>
      </c>
      <c r="AN16355">
        <v>1</v>
      </c>
    </row>
    <row r="16356" spans="1:40" x14ac:dyDescent="0.45">
      <c r="A16356" t="s">
        <v>57683</v>
      </c>
      <c r="B16356" t="s">
        <v>57684</v>
      </c>
      <c r="C16356" t="s">
        <v>57685</v>
      </c>
      <c r="D16356" t="s">
        <v>57686</v>
      </c>
      <c r="E16356" t="s">
        <v>740</v>
      </c>
      <c r="F16356">
        <v>0</v>
      </c>
      <c r="G16356" t="s">
        <v>51</v>
      </c>
      <c r="H16356" t="s">
        <v>44</v>
      </c>
      <c r="I16356" t="s">
        <v>52</v>
      </c>
      <c r="J16356" t="s">
        <v>141</v>
      </c>
      <c r="K16356" t="s">
        <v>459</v>
      </c>
      <c r="L16356">
        <v>2</v>
      </c>
      <c r="M16356" s="1">
        <v>40909</v>
      </c>
      <c r="N16356" s="3">
        <v>43842</v>
      </c>
      <c r="O16356" t="s">
        <v>94</v>
      </c>
      <c r="P16356">
        <v>2012</v>
      </c>
      <c r="Q16356" s="1">
        <v>41592</v>
      </c>
      <c r="R16356" s="1">
        <v>41964</v>
      </c>
      <c r="S16356">
        <v>4000000</v>
      </c>
      <c r="T16356">
        <v>0</v>
      </c>
      <c r="U16356">
        <v>0</v>
      </c>
      <c r="V16356">
        <v>0</v>
      </c>
      <c r="W16356">
        <v>0</v>
      </c>
      <c r="X16356">
        <v>0</v>
      </c>
      <c r="Y16356">
        <v>0</v>
      </c>
      <c r="Z16356">
        <v>0</v>
      </c>
      <c r="AA16356">
        <v>0</v>
      </c>
      <c r="AB16356">
        <v>0</v>
      </c>
      <c r="AC16356">
        <v>0</v>
      </c>
      <c r="AD16356">
        <v>0</v>
      </c>
      <c r="AE16356">
        <v>0</v>
      </c>
      <c r="AF16356">
        <v>0</v>
      </c>
      <c r="AG16356">
        <v>0</v>
      </c>
      <c r="AH16356">
        <v>0</v>
      </c>
      <c r="AI16356">
        <v>0</v>
      </c>
      <c r="AJ16356">
        <v>0</v>
      </c>
      <c r="AK16356">
        <v>0</v>
      </c>
      <c r="AL16356">
        <v>0</v>
      </c>
      <c r="AM16356">
        <v>0</v>
      </c>
      <c r="AN16356">
        <v>1</v>
      </c>
    </row>
    <row r="16357" spans="1:40" x14ac:dyDescent="0.45">
      <c r="A16357" t="s">
        <v>59853</v>
      </c>
      <c r="B16357" t="s">
        <v>59854</v>
      </c>
      <c r="C16357" t="s">
        <v>59855</v>
      </c>
      <c r="D16357" t="s">
        <v>78</v>
      </c>
      <c r="E16357" t="s">
        <v>79</v>
      </c>
      <c r="F16357">
        <v>0</v>
      </c>
      <c r="G16357" t="s">
        <v>51</v>
      </c>
      <c r="H16357" t="s">
        <v>44</v>
      </c>
      <c r="I16357" t="s">
        <v>52</v>
      </c>
      <c r="J16357" t="s">
        <v>141</v>
      </c>
      <c r="K16357" t="s">
        <v>5347</v>
      </c>
      <c r="L16357">
        <v>1</v>
      </c>
      <c r="M16357" s="1">
        <v>38838</v>
      </c>
      <c r="N16357" s="3">
        <v>43957</v>
      </c>
      <c r="O16357" t="s">
        <v>289</v>
      </c>
      <c r="P16357">
        <v>2006</v>
      </c>
      <c r="Q16357" s="1">
        <v>39673</v>
      </c>
      <c r="R16357" s="1">
        <v>39673</v>
      </c>
      <c r="S16357">
        <v>0</v>
      </c>
      <c r="T16357">
        <v>4000000</v>
      </c>
      <c r="U16357">
        <v>0</v>
      </c>
      <c r="V16357">
        <v>0</v>
      </c>
      <c r="W16357">
        <v>0</v>
      </c>
      <c r="X16357">
        <v>0</v>
      </c>
      <c r="Y16357">
        <v>0</v>
      </c>
      <c r="Z16357">
        <v>0</v>
      </c>
      <c r="AA16357">
        <v>0</v>
      </c>
      <c r="AB16357">
        <v>0</v>
      </c>
      <c r="AC16357">
        <v>0</v>
      </c>
      <c r="AD16357">
        <v>0</v>
      </c>
      <c r="AE16357">
        <v>0</v>
      </c>
      <c r="AF16357">
        <v>0</v>
      </c>
      <c r="AG16357">
        <v>4000000</v>
      </c>
      <c r="AH16357">
        <v>0</v>
      </c>
      <c r="AI16357">
        <v>0</v>
      </c>
      <c r="AJ16357">
        <v>0</v>
      </c>
      <c r="AK16357">
        <v>0</v>
      </c>
      <c r="AL16357">
        <v>0</v>
      </c>
      <c r="AM16357">
        <v>0</v>
      </c>
      <c r="AN16357">
        <v>1</v>
      </c>
    </row>
    <row r="16358" spans="1:40" x14ac:dyDescent="0.45">
      <c r="A16358" t="s">
        <v>60232</v>
      </c>
      <c r="B16358" t="s">
        <v>60233</v>
      </c>
      <c r="C16358" t="s">
        <v>60234</v>
      </c>
      <c r="D16358" t="s">
        <v>68</v>
      </c>
      <c r="E16358" t="s">
        <v>69</v>
      </c>
      <c r="F16358">
        <v>0</v>
      </c>
      <c r="G16358" t="s">
        <v>51</v>
      </c>
      <c r="H16358" t="s">
        <v>44</v>
      </c>
      <c r="I16358" t="s">
        <v>52</v>
      </c>
      <c r="J16358" t="s">
        <v>141</v>
      </c>
      <c r="K16358" t="s">
        <v>142</v>
      </c>
      <c r="L16358">
        <v>1</v>
      </c>
      <c r="M16358" s="1">
        <v>40179</v>
      </c>
      <c r="N16358" s="3">
        <v>43840</v>
      </c>
      <c r="O16358" t="s">
        <v>87</v>
      </c>
      <c r="P16358">
        <v>2010</v>
      </c>
      <c r="Q16358" s="1">
        <v>41814</v>
      </c>
      <c r="R16358" s="1">
        <v>41814</v>
      </c>
      <c r="S16358">
        <v>0</v>
      </c>
      <c r="T16358">
        <v>4000000</v>
      </c>
      <c r="U16358">
        <v>0</v>
      </c>
      <c r="V16358">
        <v>0</v>
      </c>
      <c r="W16358">
        <v>0</v>
      </c>
      <c r="X16358">
        <v>0</v>
      </c>
      <c r="Y16358">
        <v>0</v>
      </c>
      <c r="Z16358">
        <v>0</v>
      </c>
      <c r="AA16358">
        <v>0</v>
      </c>
      <c r="AB16358">
        <v>0</v>
      </c>
      <c r="AC16358">
        <v>0</v>
      </c>
      <c r="AD16358">
        <v>0</v>
      </c>
      <c r="AE16358">
        <v>0</v>
      </c>
      <c r="AF16358">
        <v>0</v>
      </c>
      <c r="AG16358">
        <v>0</v>
      </c>
      <c r="AH16358">
        <v>0</v>
      </c>
      <c r="AI16358">
        <v>0</v>
      </c>
      <c r="AJ16358">
        <v>0</v>
      </c>
      <c r="AK16358">
        <v>0</v>
      </c>
      <c r="AL16358">
        <v>0</v>
      </c>
      <c r="AM16358">
        <v>0</v>
      </c>
      <c r="AN16358">
        <v>1</v>
      </c>
    </row>
    <row r="16359" spans="1:40" x14ac:dyDescent="0.45">
      <c r="A16359" t="s">
        <v>61008</v>
      </c>
      <c r="B16359" t="s">
        <v>61009</v>
      </c>
      <c r="C16359" t="s">
        <v>61010</v>
      </c>
      <c r="D16359" t="s">
        <v>33112</v>
      </c>
      <c r="E16359" t="s">
        <v>2263</v>
      </c>
      <c r="F16359">
        <v>0</v>
      </c>
      <c r="G16359" t="s">
        <v>43</v>
      </c>
      <c r="H16359" t="s">
        <v>44</v>
      </c>
      <c r="I16359" t="s">
        <v>52</v>
      </c>
      <c r="J16359" t="s">
        <v>141</v>
      </c>
      <c r="K16359" t="s">
        <v>142</v>
      </c>
      <c r="L16359">
        <v>1</v>
      </c>
      <c r="M16359" s="1">
        <v>39479</v>
      </c>
      <c r="N16359" s="3">
        <v>43869</v>
      </c>
      <c r="O16359" t="s">
        <v>133</v>
      </c>
      <c r="P16359">
        <v>2008</v>
      </c>
      <c r="Q16359" s="1">
        <v>39563</v>
      </c>
      <c r="R16359" s="1">
        <v>39563</v>
      </c>
      <c r="S16359">
        <v>0</v>
      </c>
      <c r="T16359">
        <v>4000000</v>
      </c>
      <c r="U16359">
        <v>0</v>
      </c>
      <c r="V16359">
        <v>0</v>
      </c>
      <c r="W16359">
        <v>0</v>
      </c>
      <c r="X16359">
        <v>0</v>
      </c>
      <c r="Y16359">
        <v>0</v>
      </c>
      <c r="Z16359">
        <v>0</v>
      </c>
      <c r="AA16359">
        <v>0</v>
      </c>
      <c r="AB16359">
        <v>0</v>
      </c>
      <c r="AC16359">
        <v>0</v>
      </c>
      <c r="AD16359">
        <v>0</v>
      </c>
      <c r="AE16359">
        <v>0</v>
      </c>
      <c r="AF16359">
        <v>0</v>
      </c>
      <c r="AG16359">
        <v>0</v>
      </c>
      <c r="AH16359">
        <v>0</v>
      </c>
      <c r="AI16359">
        <v>0</v>
      </c>
      <c r="AJ16359">
        <v>0</v>
      </c>
      <c r="AK16359">
        <v>0</v>
      </c>
      <c r="AL16359">
        <v>0</v>
      </c>
      <c r="AM16359">
        <v>0</v>
      </c>
      <c r="AN16359">
        <v>1</v>
      </c>
    </row>
    <row r="16360" spans="1:40" x14ac:dyDescent="0.45">
      <c r="A16360" t="s">
        <v>61906</v>
      </c>
      <c r="B16360" t="s">
        <v>61907</v>
      </c>
      <c r="C16360" t="s">
        <v>61908</v>
      </c>
      <c r="D16360" t="s">
        <v>61909</v>
      </c>
      <c r="E16360" t="s">
        <v>91</v>
      </c>
      <c r="F16360">
        <v>0</v>
      </c>
      <c r="G16360" t="s">
        <v>51</v>
      </c>
      <c r="H16360" t="s">
        <v>44</v>
      </c>
      <c r="I16360" t="s">
        <v>52</v>
      </c>
      <c r="J16360" t="s">
        <v>141</v>
      </c>
      <c r="K16360" t="s">
        <v>723</v>
      </c>
      <c r="L16360">
        <v>2</v>
      </c>
      <c r="M16360" s="1">
        <v>40695</v>
      </c>
      <c r="N16360" s="3">
        <v>43993</v>
      </c>
      <c r="O16360" t="s">
        <v>62</v>
      </c>
      <c r="P16360">
        <v>2011</v>
      </c>
      <c r="Q16360" s="1">
        <v>41262</v>
      </c>
      <c r="R16360" s="1">
        <v>41754</v>
      </c>
      <c r="S16360">
        <v>4000000</v>
      </c>
      <c r="T16360">
        <v>0</v>
      </c>
      <c r="U16360">
        <v>0</v>
      </c>
      <c r="V16360">
        <v>0</v>
      </c>
      <c r="W16360">
        <v>0</v>
      </c>
      <c r="X16360">
        <v>0</v>
      </c>
      <c r="Y16360">
        <v>0</v>
      </c>
      <c r="Z16360">
        <v>0</v>
      </c>
      <c r="AA16360">
        <v>0</v>
      </c>
      <c r="AB16360">
        <v>0</v>
      </c>
      <c r="AC16360">
        <v>0</v>
      </c>
      <c r="AD16360">
        <v>0</v>
      </c>
      <c r="AE16360">
        <v>0</v>
      </c>
      <c r="AF16360">
        <v>0</v>
      </c>
      <c r="AG16360">
        <v>0</v>
      </c>
      <c r="AH16360">
        <v>0</v>
      </c>
      <c r="AI16360">
        <v>0</v>
      </c>
      <c r="AJ16360">
        <v>0</v>
      </c>
      <c r="AK16360">
        <v>0</v>
      </c>
      <c r="AL16360">
        <v>0</v>
      </c>
      <c r="AM16360">
        <v>0</v>
      </c>
      <c r="AN16360">
        <v>1</v>
      </c>
    </row>
    <row r="16361" spans="1:40" x14ac:dyDescent="0.45">
      <c r="A16361" t="s">
        <v>62643</v>
      </c>
      <c r="B16361" t="s">
        <v>62644</v>
      </c>
      <c r="C16361" t="s">
        <v>62645</v>
      </c>
      <c r="D16361" t="s">
        <v>62646</v>
      </c>
      <c r="E16361" t="s">
        <v>514</v>
      </c>
      <c r="F16361">
        <v>0</v>
      </c>
      <c r="G16361" t="s">
        <v>51</v>
      </c>
      <c r="H16361" t="s">
        <v>44</v>
      </c>
      <c r="I16361" t="s">
        <v>52</v>
      </c>
      <c r="J16361" t="s">
        <v>141</v>
      </c>
      <c r="K16361" t="s">
        <v>459</v>
      </c>
      <c r="L16361">
        <v>2</v>
      </c>
      <c r="M16361" s="1">
        <v>41253</v>
      </c>
      <c r="N16361" s="3">
        <v>44177</v>
      </c>
      <c r="O16361" t="s">
        <v>58</v>
      </c>
      <c r="P16361">
        <v>2012</v>
      </c>
      <c r="Q16361" s="1">
        <v>39479</v>
      </c>
      <c r="R16361" s="1">
        <v>39720</v>
      </c>
      <c r="S16361">
        <v>0</v>
      </c>
      <c r="T16361">
        <v>3000000</v>
      </c>
      <c r="U16361">
        <v>0</v>
      </c>
      <c r="V16361">
        <v>0</v>
      </c>
      <c r="W16361">
        <v>0</v>
      </c>
      <c r="X16361">
        <v>0</v>
      </c>
      <c r="Y16361">
        <v>1000000</v>
      </c>
      <c r="Z16361">
        <v>0</v>
      </c>
      <c r="AA16361">
        <v>0</v>
      </c>
      <c r="AB16361">
        <v>0</v>
      </c>
      <c r="AC16361">
        <v>0</v>
      </c>
      <c r="AD16361">
        <v>0</v>
      </c>
      <c r="AE16361">
        <v>0</v>
      </c>
      <c r="AF16361">
        <v>3000000</v>
      </c>
      <c r="AG16361">
        <v>0</v>
      </c>
      <c r="AH16361">
        <v>0</v>
      </c>
      <c r="AI16361">
        <v>0</v>
      </c>
      <c r="AJ16361">
        <v>0</v>
      </c>
      <c r="AK16361">
        <v>0</v>
      </c>
      <c r="AL16361">
        <v>0</v>
      </c>
      <c r="AM16361">
        <v>0</v>
      </c>
      <c r="AN16361">
        <v>1</v>
      </c>
    </row>
    <row r="16362" spans="1:40" x14ac:dyDescent="0.45">
      <c r="A16362" t="s">
        <v>62908</v>
      </c>
      <c r="B16362" t="s">
        <v>62909</v>
      </c>
      <c r="C16362" t="s">
        <v>62910</v>
      </c>
      <c r="D16362" t="s">
        <v>73</v>
      </c>
      <c r="E16362" t="s">
        <v>74</v>
      </c>
      <c r="F16362">
        <v>0</v>
      </c>
      <c r="G16362" t="s">
        <v>75</v>
      </c>
      <c r="H16362" t="s">
        <v>44</v>
      </c>
      <c r="I16362" t="s">
        <v>52</v>
      </c>
      <c r="J16362" t="s">
        <v>141</v>
      </c>
      <c r="K16362" t="s">
        <v>855</v>
      </c>
      <c r="L16362">
        <v>1</v>
      </c>
      <c r="M16362" s="1">
        <v>38367</v>
      </c>
      <c r="N16362" s="3">
        <v>43835</v>
      </c>
      <c r="O16362" t="s">
        <v>277</v>
      </c>
      <c r="P16362">
        <v>2005</v>
      </c>
      <c r="Q16362" s="1">
        <v>38657</v>
      </c>
      <c r="R16362" s="1">
        <v>38657</v>
      </c>
      <c r="S16362">
        <v>0</v>
      </c>
      <c r="T16362">
        <v>4000000</v>
      </c>
      <c r="U16362">
        <v>0</v>
      </c>
      <c r="V16362">
        <v>0</v>
      </c>
      <c r="W16362">
        <v>0</v>
      </c>
      <c r="X16362">
        <v>0</v>
      </c>
      <c r="Y16362">
        <v>0</v>
      </c>
      <c r="Z16362">
        <v>0</v>
      </c>
      <c r="AA16362">
        <v>0</v>
      </c>
      <c r="AB16362">
        <v>0</v>
      </c>
      <c r="AC16362">
        <v>0</v>
      </c>
      <c r="AD16362">
        <v>0</v>
      </c>
      <c r="AE16362">
        <v>0</v>
      </c>
      <c r="AF16362">
        <v>4000000</v>
      </c>
      <c r="AG16362">
        <v>0</v>
      </c>
      <c r="AH16362">
        <v>0</v>
      </c>
      <c r="AI16362">
        <v>0</v>
      </c>
      <c r="AJ16362">
        <v>0</v>
      </c>
      <c r="AK16362">
        <v>0</v>
      </c>
      <c r="AL16362">
        <v>0</v>
      </c>
      <c r="AM16362">
        <v>0</v>
      </c>
      <c r="AN16362">
        <v>0</v>
      </c>
    </row>
    <row r="16363" spans="1:40" x14ac:dyDescent="0.45">
      <c r="A16363" t="s">
        <v>63310</v>
      </c>
      <c r="B16363" t="s">
        <v>63311</v>
      </c>
      <c r="C16363" t="s">
        <v>63312</v>
      </c>
      <c r="D16363" t="s">
        <v>73</v>
      </c>
      <c r="E16363" t="s">
        <v>74</v>
      </c>
      <c r="F16363">
        <v>0</v>
      </c>
      <c r="G16363" t="s">
        <v>43</v>
      </c>
      <c r="H16363" t="s">
        <v>44</v>
      </c>
      <c r="I16363" t="s">
        <v>52</v>
      </c>
      <c r="J16363" t="s">
        <v>141</v>
      </c>
      <c r="K16363" t="s">
        <v>459</v>
      </c>
      <c r="L16363">
        <v>1</v>
      </c>
      <c r="M16363" s="1">
        <v>38718</v>
      </c>
      <c r="N16363" s="3">
        <v>43836</v>
      </c>
      <c r="O16363" t="s">
        <v>260</v>
      </c>
      <c r="P16363">
        <v>2006</v>
      </c>
      <c r="Q16363" s="1">
        <v>39240</v>
      </c>
      <c r="R16363" s="1">
        <v>39240</v>
      </c>
      <c r="S16363">
        <v>0</v>
      </c>
      <c r="T16363">
        <v>4000000</v>
      </c>
      <c r="U16363">
        <v>0</v>
      </c>
      <c r="V16363">
        <v>0</v>
      </c>
      <c r="W16363">
        <v>0</v>
      </c>
      <c r="X16363">
        <v>0</v>
      </c>
      <c r="Y16363">
        <v>0</v>
      </c>
      <c r="Z16363">
        <v>0</v>
      </c>
      <c r="AA16363">
        <v>0</v>
      </c>
      <c r="AB16363">
        <v>0</v>
      </c>
      <c r="AC16363">
        <v>0</v>
      </c>
      <c r="AD16363">
        <v>0</v>
      </c>
      <c r="AE16363">
        <v>0</v>
      </c>
      <c r="AF16363">
        <v>4000000</v>
      </c>
      <c r="AG16363">
        <v>0</v>
      </c>
      <c r="AH16363">
        <v>0</v>
      </c>
      <c r="AI16363">
        <v>0</v>
      </c>
      <c r="AJ16363">
        <v>0</v>
      </c>
      <c r="AK16363">
        <v>0</v>
      </c>
      <c r="AL16363">
        <v>0</v>
      </c>
      <c r="AM16363">
        <v>0</v>
      </c>
      <c r="AN16363">
        <v>1</v>
      </c>
    </row>
    <row r="16364" spans="1:40" x14ac:dyDescent="0.45">
      <c r="A16364" t="s">
        <v>64243</v>
      </c>
      <c r="B16364" t="s">
        <v>64244</v>
      </c>
      <c r="C16364" t="s">
        <v>64245</v>
      </c>
      <c r="D16364" t="s">
        <v>49</v>
      </c>
      <c r="E16364" t="s">
        <v>50</v>
      </c>
      <c r="F16364">
        <v>0</v>
      </c>
      <c r="G16364" t="s">
        <v>51</v>
      </c>
      <c r="H16364" t="s">
        <v>44</v>
      </c>
      <c r="I16364" t="s">
        <v>52</v>
      </c>
      <c r="J16364" t="s">
        <v>141</v>
      </c>
      <c r="K16364" t="s">
        <v>723</v>
      </c>
      <c r="L16364">
        <v>6</v>
      </c>
      <c r="M16364" s="1">
        <v>38596</v>
      </c>
      <c r="N16364" s="3">
        <v>44079</v>
      </c>
      <c r="O16364" t="s">
        <v>396</v>
      </c>
      <c r="P16364">
        <v>2005</v>
      </c>
      <c r="Q16364" s="1">
        <v>38868</v>
      </c>
      <c r="R16364" s="1">
        <v>41617</v>
      </c>
      <c r="S16364">
        <v>0</v>
      </c>
      <c r="T16364">
        <v>4000000</v>
      </c>
      <c r="U16364">
        <v>0</v>
      </c>
      <c r="V16364">
        <v>0</v>
      </c>
      <c r="W16364">
        <v>0</v>
      </c>
      <c r="X16364">
        <v>0</v>
      </c>
      <c r="Y16364">
        <v>0</v>
      </c>
      <c r="Z16364">
        <v>0</v>
      </c>
      <c r="AA16364">
        <v>0</v>
      </c>
      <c r="AB16364">
        <v>0</v>
      </c>
      <c r="AC16364">
        <v>0</v>
      </c>
      <c r="AD16364">
        <v>0</v>
      </c>
      <c r="AE16364">
        <v>0</v>
      </c>
      <c r="AF16364">
        <v>0</v>
      </c>
      <c r="AG16364">
        <v>0</v>
      </c>
      <c r="AH16364">
        <v>0</v>
      </c>
      <c r="AI16364">
        <v>0</v>
      </c>
      <c r="AJ16364">
        <v>0</v>
      </c>
      <c r="AK16364">
        <v>0</v>
      </c>
      <c r="AL16364">
        <v>0</v>
      </c>
      <c r="AM16364">
        <v>0</v>
      </c>
      <c r="AN16364">
        <v>1</v>
      </c>
    </row>
    <row r="16365" spans="1:40" x14ac:dyDescent="0.45">
      <c r="A16365" t="s">
        <v>65531</v>
      </c>
      <c r="B16365" t="s">
        <v>65532</v>
      </c>
      <c r="C16365" t="s">
        <v>65533</v>
      </c>
      <c r="D16365" t="s">
        <v>65534</v>
      </c>
      <c r="E16365" t="s">
        <v>5790</v>
      </c>
      <c r="F16365">
        <v>0</v>
      </c>
      <c r="G16365" t="s">
        <v>51</v>
      </c>
      <c r="H16365" t="s">
        <v>44</v>
      </c>
      <c r="I16365" t="s">
        <v>52</v>
      </c>
      <c r="J16365" t="s">
        <v>141</v>
      </c>
      <c r="K16365" t="s">
        <v>142</v>
      </c>
      <c r="L16365">
        <v>2</v>
      </c>
      <c r="M16365" s="1">
        <v>40483</v>
      </c>
      <c r="N16365" s="3">
        <v>44145</v>
      </c>
      <c r="O16365" t="s">
        <v>153</v>
      </c>
      <c r="P16365">
        <v>2010</v>
      </c>
      <c r="Q16365" s="1">
        <v>41244</v>
      </c>
      <c r="R16365" s="1">
        <v>41619</v>
      </c>
      <c r="S16365">
        <v>0</v>
      </c>
      <c r="T16365">
        <v>4000000</v>
      </c>
      <c r="U16365">
        <v>0</v>
      </c>
      <c r="V16365">
        <v>0</v>
      </c>
      <c r="W16365">
        <v>0</v>
      </c>
      <c r="X16365">
        <v>0</v>
      </c>
      <c r="Y16365">
        <v>0</v>
      </c>
      <c r="Z16365">
        <v>0</v>
      </c>
      <c r="AA16365">
        <v>0</v>
      </c>
      <c r="AB16365">
        <v>0</v>
      </c>
      <c r="AC16365">
        <v>0</v>
      </c>
      <c r="AD16365">
        <v>0</v>
      </c>
      <c r="AE16365">
        <v>0</v>
      </c>
      <c r="AF16365">
        <v>4000000</v>
      </c>
      <c r="AG16365">
        <v>0</v>
      </c>
      <c r="AH16365">
        <v>0</v>
      </c>
      <c r="AI16365">
        <v>0</v>
      </c>
      <c r="AJ16365">
        <v>0</v>
      </c>
      <c r="AK16365">
        <v>0</v>
      </c>
      <c r="AL16365">
        <v>0</v>
      </c>
      <c r="AM16365">
        <v>0</v>
      </c>
      <c r="AN16365">
        <v>1</v>
      </c>
    </row>
    <row r="16366" spans="1:40" x14ac:dyDescent="0.45">
      <c r="A16366" t="s">
        <v>65777</v>
      </c>
      <c r="B16366" t="s">
        <v>65778</v>
      </c>
      <c r="C16366" t="s">
        <v>65779</v>
      </c>
      <c r="D16366" t="s">
        <v>5624</v>
      </c>
      <c r="E16366" t="s">
        <v>5248</v>
      </c>
      <c r="F16366">
        <v>0</v>
      </c>
      <c r="G16366" t="s">
        <v>51</v>
      </c>
      <c r="H16366" t="s">
        <v>44</v>
      </c>
      <c r="I16366" t="s">
        <v>52</v>
      </c>
      <c r="J16366" t="s">
        <v>53</v>
      </c>
      <c r="K16366" t="s">
        <v>24108</v>
      </c>
      <c r="L16366">
        <v>2</v>
      </c>
      <c r="M16366" s="1">
        <v>40909</v>
      </c>
      <c r="N16366" s="3">
        <v>43842</v>
      </c>
      <c r="O16366" t="s">
        <v>94</v>
      </c>
      <c r="P16366">
        <v>2012</v>
      </c>
      <c r="Q16366" s="1">
        <v>41275</v>
      </c>
      <c r="R16366" s="1">
        <v>41640</v>
      </c>
      <c r="S16366">
        <v>1600000</v>
      </c>
      <c r="T16366">
        <v>0</v>
      </c>
      <c r="U16366">
        <v>0</v>
      </c>
      <c r="V16366">
        <v>2400000</v>
      </c>
      <c r="W16366">
        <v>0</v>
      </c>
      <c r="X16366">
        <v>0</v>
      </c>
      <c r="Y16366">
        <v>0</v>
      </c>
      <c r="Z16366">
        <v>0</v>
      </c>
      <c r="AA16366">
        <v>0</v>
      </c>
      <c r="AB16366">
        <v>0</v>
      </c>
      <c r="AC16366">
        <v>0</v>
      </c>
      <c r="AD16366">
        <v>0</v>
      </c>
      <c r="AE16366">
        <v>0</v>
      </c>
      <c r="AF16366">
        <v>0</v>
      </c>
      <c r="AG16366">
        <v>0</v>
      </c>
      <c r="AH16366">
        <v>0</v>
      </c>
      <c r="AI16366">
        <v>0</v>
      </c>
      <c r="AJ16366">
        <v>0</v>
      </c>
      <c r="AK16366">
        <v>0</v>
      </c>
      <c r="AL16366">
        <v>0</v>
      </c>
      <c r="AM16366">
        <v>0</v>
      </c>
      <c r="AN16366">
        <v>1</v>
      </c>
    </row>
    <row r="16367" spans="1:40" x14ac:dyDescent="0.45">
      <c r="A16367" t="s">
        <v>66717</v>
      </c>
      <c r="B16367" t="s">
        <v>66718</v>
      </c>
      <c r="C16367" t="s">
        <v>66719</v>
      </c>
      <c r="D16367" t="s">
        <v>66720</v>
      </c>
      <c r="E16367" t="s">
        <v>69</v>
      </c>
      <c r="F16367">
        <v>0</v>
      </c>
      <c r="G16367" t="s">
        <v>51</v>
      </c>
      <c r="H16367" t="s">
        <v>44</v>
      </c>
      <c r="I16367" t="s">
        <v>52</v>
      </c>
      <c r="J16367" t="s">
        <v>141</v>
      </c>
      <c r="K16367" t="s">
        <v>537</v>
      </c>
      <c r="L16367">
        <v>1</v>
      </c>
      <c r="M16367" s="1">
        <v>40898</v>
      </c>
      <c r="N16367" s="3">
        <v>44176</v>
      </c>
      <c r="O16367" t="s">
        <v>72</v>
      </c>
      <c r="P16367">
        <v>2011</v>
      </c>
      <c r="Q16367" s="1">
        <v>40898</v>
      </c>
      <c r="R16367" s="1">
        <v>40898</v>
      </c>
      <c r="S16367">
        <v>0</v>
      </c>
      <c r="T16367">
        <v>4000000</v>
      </c>
      <c r="U16367">
        <v>0</v>
      </c>
      <c r="V16367">
        <v>0</v>
      </c>
      <c r="W16367">
        <v>0</v>
      </c>
      <c r="X16367">
        <v>0</v>
      </c>
      <c r="Y16367">
        <v>0</v>
      </c>
      <c r="Z16367">
        <v>0</v>
      </c>
      <c r="AA16367">
        <v>0</v>
      </c>
      <c r="AB16367">
        <v>0</v>
      </c>
      <c r="AC16367">
        <v>0</v>
      </c>
      <c r="AD16367">
        <v>0</v>
      </c>
      <c r="AE16367">
        <v>0</v>
      </c>
      <c r="AF16367">
        <v>0</v>
      </c>
      <c r="AG16367">
        <v>0</v>
      </c>
      <c r="AH16367">
        <v>0</v>
      </c>
      <c r="AI16367">
        <v>0</v>
      </c>
      <c r="AJ16367">
        <v>0</v>
      </c>
      <c r="AK16367">
        <v>0</v>
      </c>
      <c r="AL16367">
        <v>0</v>
      </c>
      <c r="AM16367">
        <v>0</v>
      </c>
      <c r="AN16367">
        <v>1</v>
      </c>
    </row>
    <row r="16368" spans="1:40" x14ac:dyDescent="0.45">
      <c r="A16368" t="s">
        <v>66827</v>
      </c>
      <c r="B16368" t="s">
        <v>66828</v>
      </c>
      <c r="C16368" t="s">
        <v>66829</v>
      </c>
      <c r="D16368" t="s">
        <v>12940</v>
      </c>
      <c r="E16368" t="s">
        <v>5324</v>
      </c>
      <c r="F16368">
        <v>0</v>
      </c>
      <c r="G16368" t="s">
        <v>51</v>
      </c>
      <c r="H16368" t="s">
        <v>44</v>
      </c>
      <c r="I16368" t="s">
        <v>52</v>
      </c>
      <c r="J16368" t="s">
        <v>53</v>
      </c>
      <c r="K16368" t="s">
        <v>53</v>
      </c>
      <c r="L16368">
        <v>1</v>
      </c>
      <c r="M16368" s="1">
        <v>41275</v>
      </c>
      <c r="N16368" s="3">
        <v>43843</v>
      </c>
      <c r="O16368" t="s">
        <v>117</v>
      </c>
      <c r="P16368">
        <v>2013</v>
      </c>
      <c r="Q16368" s="1">
        <v>41777</v>
      </c>
      <c r="R16368" s="1">
        <v>41777</v>
      </c>
      <c r="S16368">
        <v>0</v>
      </c>
      <c r="T16368">
        <v>4000000</v>
      </c>
      <c r="U16368">
        <v>0</v>
      </c>
      <c r="V16368">
        <v>0</v>
      </c>
      <c r="W16368">
        <v>0</v>
      </c>
      <c r="X16368">
        <v>0</v>
      </c>
      <c r="Y16368">
        <v>0</v>
      </c>
      <c r="Z16368">
        <v>0</v>
      </c>
      <c r="AA16368">
        <v>0</v>
      </c>
      <c r="AB16368">
        <v>0</v>
      </c>
      <c r="AC16368">
        <v>0</v>
      </c>
      <c r="AD16368">
        <v>0</v>
      </c>
      <c r="AE16368">
        <v>0</v>
      </c>
      <c r="AF16368">
        <v>4000000</v>
      </c>
      <c r="AG16368">
        <v>0</v>
      </c>
      <c r="AH16368">
        <v>0</v>
      </c>
      <c r="AI16368">
        <v>0</v>
      </c>
      <c r="AJ16368">
        <v>0</v>
      </c>
      <c r="AK16368">
        <v>0</v>
      </c>
      <c r="AL16368">
        <v>0</v>
      </c>
      <c r="AM16368">
        <v>0</v>
      </c>
      <c r="AN16368">
        <v>1</v>
      </c>
    </row>
    <row r="16369" spans="1:40" x14ac:dyDescent="0.45">
      <c r="A16369" t="s">
        <v>69392</v>
      </c>
      <c r="B16369" t="s">
        <v>69393</v>
      </c>
      <c r="C16369" t="s">
        <v>69394</v>
      </c>
      <c r="D16369" t="s">
        <v>69395</v>
      </c>
      <c r="E16369" t="s">
        <v>154</v>
      </c>
      <c r="F16369">
        <v>0</v>
      </c>
      <c r="G16369" t="s">
        <v>51</v>
      </c>
      <c r="H16369" t="s">
        <v>44</v>
      </c>
      <c r="I16369" t="s">
        <v>52</v>
      </c>
      <c r="J16369" t="s">
        <v>53</v>
      </c>
      <c r="K16369" t="s">
        <v>53</v>
      </c>
      <c r="L16369">
        <v>1</v>
      </c>
      <c r="M16369" s="1">
        <v>37666</v>
      </c>
      <c r="N16369" s="3">
        <v>43864</v>
      </c>
      <c r="O16369" t="s">
        <v>469</v>
      </c>
      <c r="P16369">
        <v>2003</v>
      </c>
      <c r="Q16369" s="1">
        <v>41745</v>
      </c>
      <c r="R16369" s="1">
        <v>41745</v>
      </c>
      <c r="S16369">
        <v>0</v>
      </c>
      <c r="T16369">
        <v>0</v>
      </c>
      <c r="U16369">
        <v>0</v>
      </c>
      <c r="V16369">
        <v>0</v>
      </c>
      <c r="W16369">
        <v>0</v>
      </c>
      <c r="X16369">
        <v>0</v>
      </c>
      <c r="Y16369">
        <v>0</v>
      </c>
      <c r="Z16369">
        <v>0</v>
      </c>
      <c r="AA16369">
        <v>4000000</v>
      </c>
      <c r="AB16369">
        <v>0</v>
      </c>
      <c r="AC16369">
        <v>0</v>
      </c>
      <c r="AD16369">
        <v>0</v>
      </c>
      <c r="AE16369">
        <v>0</v>
      </c>
      <c r="AF16369">
        <v>0</v>
      </c>
      <c r="AG16369">
        <v>0</v>
      </c>
      <c r="AH16369">
        <v>0</v>
      </c>
      <c r="AI16369">
        <v>0</v>
      </c>
      <c r="AJ16369">
        <v>0</v>
      </c>
      <c r="AK16369">
        <v>0</v>
      </c>
      <c r="AL16369">
        <v>0</v>
      </c>
      <c r="AM16369">
        <v>0</v>
      </c>
      <c r="AN16369">
        <v>1</v>
      </c>
    </row>
    <row r="16370" spans="1:40" x14ac:dyDescent="0.45">
      <c r="A16370" t="s">
        <v>70311</v>
      </c>
      <c r="B16370" t="s">
        <v>70312</v>
      </c>
      <c r="C16370" t="s">
        <v>70313</v>
      </c>
      <c r="D16370" t="s">
        <v>70314</v>
      </c>
      <c r="E16370" t="s">
        <v>55</v>
      </c>
      <c r="F16370">
        <v>0</v>
      </c>
      <c r="G16370" t="s">
        <v>51</v>
      </c>
      <c r="H16370" t="s">
        <v>44</v>
      </c>
      <c r="I16370" t="s">
        <v>52</v>
      </c>
      <c r="J16370" t="s">
        <v>141</v>
      </c>
      <c r="K16370" t="s">
        <v>603</v>
      </c>
      <c r="L16370">
        <v>1</v>
      </c>
      <c r="M16370" s="1">
        <v>40553</v>
      </c>
      <c r="N16370" s="3">
        <v>43841</v>
      </c>
      <c r="O16370" t="s">
        <v>311</v>
      </c>
      <c r="P16370">
        <v>2011</v>
      </c>
      <c r="Q16370" s="1">
        <v>40352</v>
      </c>
      <c r="R16370" s="1">
        <v>40352</v>
      </c>
      <c r="S16370">
        <v>0</v>
      </c>
      <c r="T16370">
        <v>4000000</v>
      </c>
      <c r="U16370">
        <v>0</v>
      </c>
      <c r="V16370">
        <v>0</v>
      </c>
      <c r="W16370">
        <v>0</v>
      </c>
      <c r="X16370">
        <v>0</v>
      </c>
      <c r="Y16370">
        <v>0</v>
      </c>
      <c r="Z16370">
        <v>0</v>
      </c>
      <c r="AA16370">
        <v>0</v>
      </c>
      <c r="AB16370">
        <v>0</v>
      </c>
      <c r="AC16370">
        <v>0</v>
      </c>
      <c r="AD16370">
        <v>0</v>
      </c>
      <c r="AE16370">
        <v>0</v>
      </c>
      <c r="AF16370">
        <v>4000000</v>
      </c>
      <c r="AG16370">
        <v>0</v>
      </c>
      <c r="AH16370">
        <v>0</v>
      </c>
      <c r="AI16370">
        <v>0</v>
      </c>
      <c r="AJ16370">
        <v>0</v>
      </c>
      <c r="AK16370">
        <v>0</v>
      </c>
      <c r="AL16370">
        <v>0</v>
      </c>
      <c r="AM16370">
        <v>0</v>
      </c>
      <c r="AN16370">
        <v>1</v>
      </c>
    </row>
    <row r="16371" spans="1:40" x14ac:dyDescent="0.45">
      <c r="A16371" t="s">
        <v>70797</v>
      </c>
      <c r="B16371" t="s">
        <v>70798</v>
      </c>
      <c r="C16371" t="s">
        <v>70799</v>
      </c>
      <c r="D16371" t="s">
        <v>198</v>
      </c>
      <c r="E16371" t="s">
        <v>199</v>
      </c>
      <c r="F16371">
        <v>0</v>
      </c>
      <c r="G16371" t="s">
        <v>51</v>
      </c>
      <c r="H16371" t="s">
        <v>44</v>
      </c>
      <c r="I16371" t="s">
        <v>52</v>
      </c>
      <c r="J16371" t="s">
        <v>141</v>
      </c>
      <c r="K16371" t="s">
        <v>537</v>
      </c>
      <c r="L16371">
        <v>2</v>
      </c>
      <c r="M16371" s="1">
        <v>40953</v>
      </c>
      <c r="N16371" s="3">
        <v>43873</v>
      </c>
      <c r="O16371" t="s">
        <v>94</v>
      </c>
      <c r="P16371">
        <v>2012</v>
      </c>
      <c r="Q16371" s="1">
        <v>41241</v>
      </c>
      <c r="R16371" s="1">
        <v>41684</v>
      </c>
      <c r="S16371">
        <v>1200000</v>
      </c>
      <c r="T16371">
        <v>2800000</v>
      </c>
      <c r="U16371">
        <v>0</v>
      </c>
      <c r="V16371">
        <v>0</v>
      </c>
      <c r="W16371">
        <v>0</v>
      </c>
      <c r="X16371">
        <v>0</v>
      </c>
      <c r="Y16371">
        <v>0</v>
      </c>
      <c r="Z16371">
        <v>0</v>
      </c>
      <c r="AA16371">
        <v>0</v>
      </c>
      <c r="AB16371">
        <v>0</v>
      </c>
      <c r="AC16371">
        <v>0</v>
      </c>
      <c r="AD16371">
        <v>0</v>
      </c>
      <c r="AE16371">
        <v>0</v>
      </c>
      <c r="AF16371">
        <v>0</v>
      </c>
      <c r="AG16371">
        <v>0</v>
      </c>
      <c r="AH16371">
        <v>0</v>
      </c>
      <c r="AI16371">
        <v>0</v>
      </c>
      <c r="AJ16371">
        <v>0</v>
      </c>
      <c r="AK16371">
        <v>0</v>
      </c>
      <c r="AL16371">
        <v>0</v>
      </c>
      <c r="AM16371">
        <v>0</v>
      </c>
      <c r="AN16371">
        <v>1</v>
      </c>
    </row>
    <row r="16372" spans="1:40" x14ac:dyDescent="0.45">
      <c r="A16372" t="s">
        <v>72039</v>
      </c>
      <c r="B16372" t="s">
        <v>72040</v>
      </c>
      <c r="C16372" t="s">
        <v>69394</v>
      </c>
      <c r="D16372" t="s">
        <v>368</v>
      </c>
      <c r="E16372" t="s">
        <v>42</v>
      </c>
      <c r="F16372">
        <v>0</v>
      </c>
      <c r="G16372" t="s">
        <v>51</v>
      </c>
      <c r="H16372" t="s">
        <v>44</v>
      </c>
      <c r="I16372" t="s">
        <v>52</v>
      </c>
      <c r="J16372" t="s">
        <v>53</v>
      </c>
      <c r="K16372" t="s">
        <v>53</v>
      </c>
      <c r="L16372">
        <v>1</v>
      </c>
      <c r="M16372" s="1">
        <v>37435</v>
      </c>
      <c r="N16372" s="3">
        <v>43984</v>
      </c>
      <c r="O16372" t="s">
        <v>3465</v>
      </c>
      <c r="P16372">
        <v>2002</v>
      </c>
      <c r="Q16372" s="1">
        <v>41744</v>
      </c>
      <c r="R16372" s="1">
        <v>41744</v>
      </c>
      <c r="S16372">
        <v>4000000</v>
      </c>
      <c r="T16372">
        <v>0</v>
      </c>
      <c r="U16372">
        <v>0</v>
      </c>
      <c r="V16372">
        <v>0</v>
      </c>
      <c r="W16372">
        <v>0</v>
      </c>
      <c r="X16372">
        <v>0</v>
      </c>
      <c r="Y16372">
        <v>0</v>
      </c>
      <c r="Z16372">
        <v>0</v>
      </c>
      <c r="AA16372">
        <v>0</v>
      </c>
      <c r="AB16372">
        <v>0</v>
      </c>
      <c r="AC16372">
        <v>0</v>
      </c>
      <c r="AD16372">
        <v>0</v>
      </c>
      <c r="AE16372">
        <v>0</v>
      </c>
      <c r="AF16372">
        <v>0</v>
      </c>
      <c r="AG16372">
        <v>0</v>
      </c>
      <c r="AH16372">
        <v>0</v>
      </c>
      <c r="AI16372">
        <v>0</v>
      </c>
      <c r="AJ16372">
        <v>0</v>
      </c>
      <c r="AK16372">
        <v>0</v>
      </c>
      <c r="AL16372">
        <v>0</v>
      </c>
      <c r="AM16372">
        <v>0</v>
      </c>
      <c r="AN16372">
        <v>1</v>
      </c>
    </row>
    <row r="16373" spans="1:40" x14ac:dyDescent="0.45">
      <c r="A16373" t="s">
        <v>72258</v>
      </c>
      <c r="B16373" t="s">
        <v>72259</v>
      </c>
      <c r="C16373" t="s">
        <v>72260</v>
      </c>
      <c r="D16373" t="s">
        <v>68</v>
      </c>
      <c r="E16373" t="s">
        <v>69</v>
      </c>
      <c r="F16373">
        <v>0</v>
      </c>
      <c r="G16373" t="s">
        <v>51</v>
      </c>
      <c r="H16373" t="s">
        <v>44</v>
      </c>
      <c r="I16373" t="s">
        <v>52</v>
      </c>
      <c r="J16373" t="s">
        <v>141</v>
      </c>
      <c r="K16373" t="s">
        <v>2578</v>
      </c>
      <c r="L16373">
        <v>1</v>
      </c>
      <c r="M16373" s="1">
        <v>36161</v>
      </c>
      <c r="N16373" s="2">
        <v>36161</v>
      </c>
      <c r="O16373" t="s">
        <v>597</v>
      </c>
      <c r="P16373">
        <v>1999</v>
      </c>
      <c r="Q16373" s="1">
        <v>38629</v>
      </c>
      <c r="R16373" s="1">
        <v>38629</v>
      </c>
      <c r="S16373">
        <v>0</v>
      </c>
      <c r="T16373">
        <v>4000000</v>
      </c>
      <c r="U16373">
        <v>0</v>
      </c>
      <c r="V16373">
        <v>0</v>
      </c>
      <c r="W16373">
        <v>0</v>
      </c>
      <c r="X16373">
        <v>0</v>
      </c>
      <c r="Y16373">
        <v>0</v>
      </c>
      <c r="Z16373">
        <v>0</v>
      </c>
      <c r="AA16373">
        <v>0</v>
      </c>
      <c r="AB16373">
        <v>0</v>
      </c>
      <c r="AC16373">
        <v>0</v>
      </c>
      <c r="AD16373">
        <v>0</v>
      </c>
      <c r="AE16373">
        <v>0</v>
      </c>
      <c r="AF16373">
        <v>4000000</v>
      </c>
      <c r="AG16373">
        <v>0</v>
      </c>
      <c r="AH16373">
        <v>0</v>
      </c>
      <c r="AI16373">
        <v>0</v>
      </c>
      <c r="AJ16373">
        <v>0</v>
      </c>
      <c r="AK16373">
        <v>0</v>
      </c>
      <c r="AL16373">
        <v>0</v>
      </c>
      <c r="AM16373">
        <v>0</v>
      </c>
      <c r="AN16373">
        <v>1</v>
      </c>
    </row>
    <row r="16374" spans="1:40" x14ac:dyDescent="0.45">
      <c r="A16374" t="s">
        <v>73200</v>
      </c>
      <c r="B16374" t="s">
        <v>73201</v>
      </c>
      <c r="C16374" t="s">
        <v>73202</v>
      </c>
      <c r="D16374" t="s">
        <v>601</v>
      </c>
      <c r="E16374" t="s">
        <v>602</v>
      </c>
      <c r="F16374">
        <v>0</v>
      </c>
      <c r="G16374" t="s">
        <v>51</v>
      </c>
      <c r="H16374" t="s">
        <v>44</v>
      </c>
      <c r="I16374" t="s">
        <v>52</v>
      </c>
      <c r="J16374" t="s">
        <v>141</v>
      </c>
      <c r="K16374" t="s">
        <v>459</v>
      </c>
      <c r="L16374">
        <v>1</v>
      </c>
      <c r="M16374" s="1">
        <v>40909</v>
      </c>
      <c r="N16374" s="3">
        <v>43842</v>
      </c>
      <c r="O16374" t="s">
        <v>94</v>
      </c>
      <c r="P16374">
        <v>2012</v>
      </c>
      <c r="Q16374" s="1">
        <v>41766</v>
      </c>
      <c r="R16374" s="1">
        <v>41766</v>
      </c>
      <c r="S16374">
        <v>4000000</v>
      </c>
      <c r="T16374">
        <v>0</v>
      </c>
      <c r="U16374">
        <v>0</v>
      </c>
      <c r="V16374">
        <v>0</v>
      </c>
      <c r="W16374">
        <v>0</v>
      </c>
      <c r="X16374">
        <v>0</v>
      </c>
      <c r="Y16374">
        <v>0</v>
      </c>
      <c r="Z16374">
        <v>0</v>
      </c>
      <c r="AA16374">
        <v>0</v>
      </c>
      <c r="AB16374">
        <v>0</v>
      </c>
      <c r="AC16374">
        <v>0</v>
      </c>
      <c r="AD16374">
        <v>0</v>
      </c>
      <c r="AE16374">
        <v>0</v>
      </c>
      <c r="AF16374">
        <v>0</v>
      </c>
      <c r="AG16374">
        <v>0</v>
      </c>
      <c r="AH16374">
        <v>0</v>
      </c>
      <c r="AI16374">
        <v>0</v>
      </c>
      <c r="AJ16374">
        <v>0</v>
      </c>
      <c r="AK16374">
        <v>0</v>
      </c>
      <c r="AL16374">
        <v>0</v>
      </c>
      <c r="AM16374">
        <v>0</v>
      </c>
      <c r="AN16374">
        <v>1</v>
      </c>
    </row>
    <row r="16375" spans="1:40" x14ac:dyDescent="0.45">
      <c r="A16375" t="s">
        <v>76085</v>
      </c>
      <c r="B16375" t="s">
        <v>76086</v>
      </c>
      <c r="C16375" t="s">
        <v>76087</v>
      </c>
      <c r="D16375" t="s">
        <v>26451</v>
      </c>
      <c r="E16375" t="s">
        <v>79</v>
      </c>
      <c r="F16375">
        <v>0</v>
      </c>
      <c r="G16375" t="s">
        <v>43</v>
      </c>
      <c r="H16375" t="s">
        <v>44</v>
      </c>
      <c r="I16375" t="s">
        <v>52</v>
      </c>
      <c r="J16375" t="s">
        <v>141</v>
      </c>
      <c r="K16375" t="s">
        <v>142</v>
      </c>
      <c r="L16375">
        <v>2</v>
      </c>
      <c r="M16375" s="1">
        <v>39356</v>
      </c>
      <c r="N16375" s="3">
        <v>44111</v>
      </c>
      <c r="O16375" t="s">
        <v>742</v>
      </c>
      <c r="P16375">
        <v>2007</v>
      </c>
      <c r="Q16375" s="1">
        <v>39896</v>
      </c>
      <c r="R16375" s="1">
        <v>40178</v>
      </c>
      <c r="S16375">
        <v>0</v>
      </c>
      <c r="T16375">
        <v>2500000</v>
      </c>
      <c r="U16375">
        <v>0</v>
      </c>
      <c r="V16375">
        <v>0</v>
      </c>
      <c r="W16375">
        <v>0</v>
      </c>
      <c r="X16375">
        <v>0</v>
      </c>
      <c r="Y16375">
        <v>1500000</v>
      </c>
      <c r="Z16375">
        <v>0</v>
      </c>
      <c r="AA16375">
        <v>0</v>
      </c>
      <c r="AB16375">
        <v>0</v>
      </c>
      <c r="AC16375">
        <v>0</v>
      </c>
      <c r="AD16375">
        <v>0</v>
      </c>
      <c r="AE16375">
        <v>0</v>
      </c>
      <c r="AF16375">
        <v>0</v>
      </c>
      <c r="AG16375">
        <v>0</v>
      </c>
      <c r="AH16375">
        <v>0</v>
      </c>
      <c r="AI16375">
        <v>0</v>
      </c>
      <c r="AJ16375">
        <v>0</v>
      </c>
      <c r="AK16375">
        <v>0</v>
      </c>
      <c r="AL16375">
        <v>0</v>
      </c>
      <c r="AM16375">
        <v>0</v>
      </c>
      <c r="AN16375">
        <v>1</v>
      </c>
    </row>
    <row r="16376" spans="1:40" x14ac:dyDescent="0.45">
      <c r="A16376" t="s">
        <v>77638</v>
      </c>
      <c r="B16376" t="s">
        <v>77639</v>
      </c>
      <c r="C16376" t="s">
        <v>77640</v>
      </c>
      <c r="D16376" t="s">
        <v>77641</v>
      </c>
      <c r="E16376" t="s">
        <v>9303</v>
      </c>
      <c r="F16376">
        <v>0</v>
      </c>
      <c r="G16376" t="s">
        <v>51</v>
      </c>
      <c r="H16376" t="s">
        <v>44</v>
      </c>
      <c r="I16376" t="s">
        <v>52</v>
      </c>
      <c r="J16376" t="s">
        <v>141</v>
      </c>
      <c r="K16376" t="s">
        <v>537</v>
      </c>
      <c r="L16376">
        <v>2</v>
      </c>
      <c r="M16376" s="1">
        <v>40544</v>
      </c>
      <c r="N16376" s="3">
        <v>43841</v>
      </c>
      <c r="O16376" t="s">
        <v>311</v>
      </c>
      <c r="P16376">
        <v>2011</v>
      </c>
      <c r="Q16376" s="1">
        <v>41281</v>
      </c>
      <c r="R16376" s="1">
        <v>41667</v>
      </c>
      <c r="S16376">
        <v>1000000</v>
      </c>
      <c r="T16376">
        <v>3000000</v>
      </c>
      <c r="U16376">
        <v>0</v>
      </c>
      <c r="V16376">
        <v>0</v>
      </c>
      <c r="W16376">
        <v>0</v>
      </c>
      <c r="X16376">
        <v>0</v>
      </c>
      <c r="Y16376">
        <v>0</v>
      </c>
      <c r="Z16376">
        <v>0</v>
      </c>
      <c r="AA16376">
        <v>0</v>
      </c>
      <c r="AB16376">
        <v>0</v>
      </c>
      <c r="AC16376">
        <v>0</v>
      </c>
      <c r="AD16376">
        <v>0</v>
      </c>
      <c r="AE16376">
        <v>0</v>
      </c>
      <c r="AF16376">
        <v>3000000</v>
      </c>
      <c r="AG16376">
        <v>0</v>
      </c>
      <c r="AH16376">
        <v>0</v>
      </c>
      <c r="AI16376">
        <v>0</v>
      </c>
      <c r="AJ16376">
        <v>0</v>
      </c>
      <c r="AK16376">
        <v>0</v>
      </c>
      <c r="AL16376">
        <v>0</v>
      </c>
      <c r="AM16376">
        <v>0</v>
      </c>
      <c r="AN16376">
        <v>1</v>
      </c>
    </row>
    <row r="16377" spans="1:40" x14ac:dyDescent="0.45">
      <c r="A16377" t="s">
        <v>36487</v>
      </c>
      <c r="B16377" t="s">
        <v>36488</v>
      </c>
      <c r="C16377" t="s">
        <v>36489</v>
      </c>
      <c r="D16377" t="s">
        <v>209</v>
      </c>
      <c r="E16377" t="s">
        <v>210</v>
      </c>
      <c r="F16377">
        <v>0</v>
      </c>
      <c r="G16377" t="s">
        <v>51</v>
      </c>
      <c r="H16377" t="s">
        <v>44</v>
      </c>
      <c r="I16377" t="s">
        <v>451</v>
      </c>
      <c r="J16377" t="s">
        <v>452</v>
      </c>
      <c r="K16377" t="s">
        <v>452</v>
      </c>
      <c r="L16377">
        <v>1</v>
      </c>
      <c r="M16377" s="1">
        <v>35431</v>
      </c>
      <c r="N16377" s="2">
        <v>35431</v>
      </c>
      <c r="O16377" t="s">
        <v>783</v>
      </c>
      <c r="P16377">
        <v>1997</v>
      </c>
      <c r="Q16377" s="1">
        <v>39386</v>
      </c>
      <c r="R16377" s="1">
        <v>39386</v>
      </c>
      <c r="S16377">
        <v>0</v>
      </c>
      <c r="T16377">
        <v>4000000</v>
      </c>
      <c r="U16377">
        <v>0</v>
      </c>
      <c r="V16377">
        <v>0</v>
      </c>
      <c r="W16377">
        <v>0</v>
      </c>
      <c r="X16377">
        <v>0</v>
      </c>
      <c r="Y16377">
        <v>0</v>
      </c>
      <c r="Z16377">
        <v>0</v>
      </c>
      <c r="AA16377">
        <v>0</v>
      </c>
      <c r="AB16377">
        <v>0</v>
      </c>
      <c r="AC16377">
        <v>0</v>
      </c>
      <c r="AD16377">
        <v>0</v>
      </c>
      <c r="AE16377">
        <v>0</v>
      </c>
      <c r="AF16377">
        <v>0</v>
      </c>
      <c r="AG16377">
        <v>0</v>
      </c>
      <c r="AH16377">
        <v>0</v>
      </c>
      <c r="AI16377">
        <v>0</v>
      </c>
      <c r="AJ16377">
        <v>0</v>
      </c>
      <c r="AK16377">
        <v>0</v>
      </c>
      <c r="AL16377">
        <v>0</v>
      </c>
      <c r="AM16377">
        <v>0</v>
      </c>
      <c r="AN16377">
        <v>1</v>
      </c>
    </row>
    <row r="16378" spans="1:40" x14ac:dyDescent="0.45">
      <c r="A16378" t="s">
        <v>45449</v>
      </c>
      <c r="B16378" t="s">
        <v>45450</v>
      </c>
      <c r="C16378" t="s">
        <v>45451</v>
      </c>
      <c r="D16378" t="s">
        <v>767</v>
      </c>
      <c r="E16378" t="s">
        <v>768</v>
      </c>
      <c r="F16378">
        <v>0</v>
      </c>
      <c r="G16378" t="s">
        <v>43</v>
      </c>
      <c r="H16378" t="s">
        <v>44</v>
      </c>
      <c r="I16378" t="s">
        <v>451</v>
      </c>
      <c r="J16378" t="s">
        <v>452</v>
      </c>
      <c r="K16378" t="s">
        <v>2943</v>
      </c>
      <c r="L16378">
        <v>1</v>
      </c>
      <c r="M16378" s="1">
        <v>37257</v>
      </c>
      <c r="N16378" s="3">
        <v>43832</v>
      </c>
      <c r="O16378" t="s">
        <v>321</v>
      </c>
      <c r="P16378">
        <v>2002</v>
      </c>
      <c r="Q16378" s="1">
        <v>39028</v>
      </c>
      <c r="R16378" s="1">
        <v>39028</v>
      </c>
      <c r="S16378">
        <v>0</v>
      </c>
      <c r="T16378">
        <v>4000000</v>
      </c>
      <c r="U16378">
        <v>0</v>
      </c>
      <c r="V16378">
        <v>0</v>
      </c>
      <c r="W16378">
        <v>0</v>
      </c>
      <c r="X16378">
        <v>0</v>
      </c>
      <c r="Y16378">
        <v>0</v>
      </c>
      <c r="Z16378">
        <v>0</v>
      </c>
      <c r="AA16378">
        <v>0</v>
      </c>
      <c r="AB16378">
        <v>0</v>
      </c>
      <c r="AC16378">
        <v>0</v>
      </c>
      <c r="AD16378">
        <v>0</v>
      </c>
      <c r="AE16378">
        <v>0</v>
      </c>
      <c r="AF16378">
        <v>0</v>
      </c>
      <c r="AG16378">
        <v>0</v>
      </c>
      <c r="AH16378">
        <v>0</v>
      </c>
      <c r="AI16378">
        <v>0</v>
      </c>
      <c r="AJ16378">
        <v>0</v>
      </c>
      <c r="AK16378">
        <v>4000000</v>
      </c>
      <c r="AL16378">
        <v>0</v>
      </c>
      <c r="AM16378">
        <v>0</v>
      </c>
      <c r="AN16378">
        <v>1</v>
      </c>
    </row>
    <row r="16379" spans="1:40" x14ac:dyDescent="0.45">
      <c r="A16379" t="s">
        <v>8078</v>
      </c>
      <c r="B16379" t="s">
        <v>8079</v>
      </c>
      <c r="C16379" t="s">
        <v>8080</v>
      </c>
      <c r="D16379" t="s">
        <v>198</v>
      </c>
      <c r="E16379" t="s">
        <v>199</v>
      </c>
      <c r="F16379">
        <v>0</v>
      </c>
      <c r="G16379" t="s">
        <v>51</v>
      </c>
      <c r="H16379" t="s">
        <v>44</v>
      </c>
      <c r="I16379" t="s">
        <v>678</v>
      </c>
      <c r="J16379" t="s">
        <v>679</v>
      </c>
      <c r="K16379" t="s">
        <v>3095</v>
      </c>
      <c r="L16379">
        <v>2</v>
      </c>
      <c r="M16379" s="1">
        <v>40909</v>
      </c>
      <c r="N16379" s="3">
        <v>43842</v>
      </c>
      <c r="O16379" t="s">
        <v>94</v>
      </c>
      <c r="P16379">
        <v>2012</v>
      </c>
      <c r="Q16379" s="1">
        <v>41249</v>
      </c>
      <c r="R16379" s="1">
        <v>41555</v>
      </c>
      <c r="S16379">
        <v>0</v>
      </c>
      <c r="T16379">
        <v>4000000</v>
      </c>
      <c r="U16379">
        <v>0</v>
      </c>
      <c r="V16379">
        <v>0</v>
      </c>
      <c r="W16379">
        <v>0</v>
      </c>
      <c r="X16379">
        <v>0</v>
      </c>
      <c r="Y16379">
        <v>0</v>
      </c>
      <c r="Z16379">
        <v>0</v>
      </c>
      <c r="AA16379">
        <v>0</v>
      </c>
      <c r="AB16379">
        <v>0</v>
      </c>
      <c r="AC16379">
        <v>0</v>
      </c>
      <c r="AD16379">
        <v>0</v>
      </c>
      <c r="AE16379">
        <v>0</v>
      </c>
      <c r="AF16379">
        <v>0</v>
      </c>
      <c r="AG16379">
        <v>0</v>
      </c>
      <c r="AH16379">
        <v>0</v>
      </c>
      <c r="AI16379">
        <v>0</v>
      </c>
      <c r="AJ16379">
        <v>0</v>
      </c>
      <c r="AK16379">
        <v>0</v>
      </c>
      <c r="AL16379">
        <v>0</v>
      </c>
      <c r="AM16379">
        <v>0</v>
      </c>
      <c r="AN16379">
        <v>1</v>
      </c>
    </row>
    <row r="16380" spans="1:40" x14ac:dyDescent="0.45">
      <c r="A16380" t="s">
        <v>25535</v>
      </c>
      <c r="B16380" t="s">
        <v>25536</v>
      </c>
      <c r="C16380" t="s">
        <v>25537</v>
      </c>
      <c r="D16380" t="s">
        <v>68</v>
      </c>
      <c r="E16380" t="s">
        <v>69</v>
      </c>
      <c r="F16380">
        <v>0</v>
      </c>
      <c r="G16380" t="s">
        <v>51</v>
      </c>
      <c r="H16380" t="s">
        <v>44</v>
      </c>
      <c r="I16380" t="s">
        <v>678</v>
      </c>
      <c r="J16380" t="s">
        <v>679</v>
      </c>
      <c r="K16380" t="s">
        <v>25538</v>
      </c>
      <c r="L16380">
        <v>2</v>
      </c>
      <c r="M16380" s="1">
        <v>39234</v>
      </c>
      <c r="N16380" s="3">
        <v>43989</v>
      </c>
      <c r="O16380" t="s">
        <v>1360</v>
      </c>
      <c r="P16380">
        <v>2007</v>
      </c>
      <c r="Q16380" s="1">
        <v>39448</v>
      </c>
      <c r="R16380" s="1">
        <v>39875</v>
      </c>
      <c r="S16380">
        <v>0</v>
      </c>
      <c r="T16380">
        <v>4000000</v>
      </c>
      <c r="U16380">
        <v>0</v>
      </c>
      <c r="V16380">
        <v>0</v>
      </c>
      <c r="W16380">
        <v>0</v>
      </c>
      <c r="X16380">
        <v>0</v>
      </c>
      <c r="Y16380">
        <v>0</v>
      </c>
      <c r="Z16380">
        <v>0</v>
      </c>
      <c r="AA16380">
        <v>0</v>
      </c>
      <c r="AB16380">
        <v>0</v>
      </c>
      <c r="AC16380">
        <v>0</v>
      </c>
      <c r="AD16380">
        <v>0</v>
      </c>
      <c r="AE16380">
        <v>0</v>
      </c>
      <c r="AF16380">
        <v>2000000</v>
      </c>
      <c r="AG16380">
        <v>2000000</v>
      </c>
      <c r="AH16380">
        <v>0</v>
      </c>
      <c r="AI16380">
        <v>0</v>
      </c>
      <c r="AJ16380">
        <v>0</v>
      </c>
      <c r="AK16380">
        <v>0</v>
      </c>
      <c r="AL16380">
        <v>0</v>
      </c>
      <c r="AM16380">
        <v>0</v>
      </c>
      <c r="AN16380">
        <v>1</v>
      </c>
    </row>
    <row r="16381" spans="1:40" x14ac:dyDescent="0.45">
      <c r="A16381" t="s">
        <v>38961</v>
      </c>
      <c r="B16381" t="s">
        <v>38962</v>
      </c>
      <c r="C16381" t="s">
        <v>38963</v>
      </c>
      <c r="D16381" t="s">
        <v>513</v>
      </c>
      <c r="E16381" t="s">
        <v>514</v>
      </c>
      <c r="F16381">
        <v>0</v>
      </c>
      <c r="G16381" t="s">
        <v>75</v>
      </c>
      <c r="H16381" t="s">
        <v>44</v>
      </c>
      <c r="I16381" t="s">
        <v>678</v>
      </c>
      <c r="J16381" t="s">
        <v>679</v>
      </c>
      <c r="K16381" t="s">
        <v>7919</v>
      </c>
      <c r="L16381">
        <v>2</v>
      </c>
      <c r="M16381" s="1">
        <v>38353</v>
      </c>
      <c r="N16381" s="3">
        <v>43835</v>
      </c>
      <c r="O16381" t="s">
        <v>277</v>
      </c>
      <c r="P16381">
        <v>2005</v>
      </c>
      <c r="Q16381" s="1">
        <v>39142</v>
      </c>
      <c r="R16381" s="1">
        <v>40162</v>
      </c>
      <c r="S16381">
        <v>0</v>
      </c>
      <c r="T16381">
        <v>4000000</v>
      </c>
      <c r="U16381">
        <v>0</v>
      </c>
      <c r="V16381">
        <v>0</v>
      </c>
      <c r="W16381">
        <v>0</v>
      </c>
      <c r="X16381">
        <v>0</v>
      </c>
      <c r="Y16381">
        <v>0</v>
      </c>
      <c r="Z16381">
        <v>0</v>
      </c>
      <c r="AA16381">
        <v>0</v>
      </c>
      <c r="AB16381">
        <v>0</v>
      </c>
      <c r="AC16381">
        <v>0</v>
      </c>
      <c r="AD16381">
        <v>0</v>
      </c>
      <c r="AE16381">
        <v>0</v>
      </c>
      <c r="AF16381">
        <v>4000000</v>
      </c>
      <c r="AG16381">
        <v>0</v>
      </c>
      <c r="AH16381">
        <v>0</v>
      </c>
      <c r="AI16381">
        <v>0</v>
      </c>
      <c r="AJ16381">
        <v>0</v>
      </c>
      <c r="AK16381">
        <v>0</v>
      </c>
      <c r="AL16381">
        <v>0</v>
      </c>
      <c r="AM16381">
        <v>0</v>
      </c>
      <c r="AN16381">
        <v>0</v>
      </c>
    </row>
    <row r="16382" spans="1:40" x14ac:dyDescent="0.45">
      <c r="A16382" t="s">
        <v>10683</v>
      </c>
      <c r="B16382" t="s">
        <v>10684</v>
      </c>
      <c r="C16382" t="s">
        <v>10685</v>
      </c>
      <c r="D16382" t="s">
        <v>10686</v>
      </c>
      <c r="E16382" t="s">
        <v>1393</v>
      </c>
      <c r="F16382">
        <v>0</v>
      </c>
      <c r="G16382" t="s">
        <v>51</v>
      </c>
      <c r="H16382" t="s">
        <v>44</v>
      </c>
      <c r="I16382" t="s">
        <v>3185</v>
      </c>
      <c r="J16382" t="s">
        <v>365</v>
      </c>
      <c r="K16382" t="s">
        <v>3186</v>
      </c>
      <c r="L16382">
        <v>2</v>
      </c>
      <c r="M16382" s="1">
        <v>40544</v>
      </c>
      <c r="N16382" s="3">
        <v>43841</v>
      </c>
      <c r="O16382" t="s">
        <v>311</v>
      </c>
      <c r="P16382">
        <v>2011</v>
      </c>
      <c r="Q16382" s="1">
        <v>41564</v>
      </c>
      <c r="R16382" s="1">
        <v>41802</v>
      </c>
      <c r="S16382">
        <v>0</v>
      </c>
      <c r="T16382">
        <v>4000000</v>
      </c>
      <c r="U16382">
        <v>0</v>
      </c>
      <c r="V16382">
        <v>0</v>
      </c>
      <c r="W16382">
        <v>0</v>
      </c>
      <c r="X16382">
        <v>0</v>
      </c>
      <c r="Y16382">
        <v>0</v>
      </c>
      <c r="Z16382">
        <v>0</v>
      </c>
      <c r="AA16382">
        <v>0</v>
      </c>
      <c r="AB16382">
        <v>0</v>
      </c>
      <c r="AC16382">
        <v>0</v>
      </c>
      <c r="AD16382">
        <v>0</v>
      </c>
      <c r="AE16382">
        <v>0</v>
      </c>
      <c r="AF16382">
        <v>0</v>
      </c>
      <c r="AG16382">
        <v>0</v>
      </c>
      <c r="AH16382">
        <v>0</v>
      </c>
      <c r="AI16382">
        <v>0</v>
      </c>
      <c r="AJ16382">
        <v>0</v>
      </c>
      <c r="AK16382">
        <v>0</v>
      </c>
      <c r="AL16382">
        <v>0</v>
      </c>
      <c r="AM16382">
        <v>0</v>
      </c>
      <c r="AN16382">
        <v>1</v>
      </c>
    </row>
    <row r="16383" spans="1:40" x14ac:dyDescent="0.45">
      <c r="A16383" t="s">
        <v>17364</v>
      </c>
      <c r="B16383" t="s">
        <v>17365</v>
      </c>
      <c r="C16383" t="s">
        <v>17366</v>
      </c>
      <c r="D16383" t="s">
        <v>17367</v>
      </c>
      <c r="E16383" t="s">
        <v>1919</v>
      </c>
      <c r="F16383">
        <v>0</v>
      </c>
      <c r="G16383" t="s">
        <v>51</v>
      </c>
      <c r="H16383" t="s">
        <v>44</v>
      </c>
      <c r="I16383" t="s">
        <v>3185</v>
      </c>
      <c r="J16383" t="s">
        <v>365</v>
      </c>
      <c r="K16383" t="s">
        <v>3186</v>
      </c>
      <c r="L16383">
        <v>4</v>
      </c>
      <c r="M16383" s="1">
        <v>40725</v>
      </c>
      <c r="N16383" s="3">
        <v>44023</v>
      </c>
      <c r="O16383" t="s">
        <v>172</v>
      </c>
      <c r="P16383">
        <v>2011</v>
      </c>
      <c r="Q16383" s="1">
        <v>40842</v>
      </c>
      <c r="R16383" s="1">
        <v>41947</v>
      </c>
      <c r="S16383">
        <v>3000000</v>
      </c>
      <c r="T16383">
        <v>0</v>
      </c>
      <c r="U16383">
        <v>0</v>
      </c>
      <c r="V16383">
        <v>0</v>
      </c>
      <c r="W16383">
        <v>0</v>
      </c>
      <c r="X16383">
        <v>1000000</v>
      </c>
      <c r="Y16383">
        <v>0</v>
      </c>
      <c r="Z16383">
        <v>0</v>
      </c>
      <c r="AA16383">
        <v>0</v>
      </c>
      <c r="AB16383">
        <v>0</v>
      </c>
      <c r="AC16383">
        <v>0</v>
      </c>
      <c r="AD16383">
        <v>0</v>
      </c>
      <c r="AE16383">
        <v>0</v>
      </c>
      <c r="AF16383">
        <v>0</v>
      </c>
      <c r="AG16383">
        <v>0</v>
      </c>
      <c r="AH16383">
        <v>0</v>
      </c>
      <c r="AI16383">
        <v>0</v>
      </c>
      <c r="AJ16383">
        <v>0</v>
      </c>
      <c r="AK16383">
        <v>0</v>
      </c>
      <c r="AL16383">
        <v>0</v>
      </c>
      <c r="AM16383">
        <v>0</v>
      </c>
      <c r="AN16383">
        <v>1</v>
      </c>
    </row>
    <row r="16384" spans="1:40" x14ac:dyDescent="0.45">
      <c r="A16384" t="s">
        <v>35917</v>
      </c>
      <c r="B16384" t="s">
        <v>35918</v>
      </c>
      <c r="C16384" t="s">
        <v>35919</v>
      </c>
      <c r="D16384" t="s">
        <v>90</v>
      </c>
      <c r="E16384" t="s">
        <v>91</v>
      </c>
      <c r="F16384">
        <v>0</v>
      </c>
      <c r="G16384" t="s">
        <v>51</v>
      </c>
      <c r="H16384" t="s">
        <v>44</v>
      </c>
      <c r="I16384" t="s">
        <v>70</v>
      </c>
      <c r="J16384" t="s">
        <v>71</v>
      </c>
      <c r="K16384" t="s">
        <v>12192</v>
      </c>
      <c r="L16384">
        <v>1</v>
      </c>
      <c r="M16384" s="1">
        <v>38718</v>
      </c>
      <c r="N16384" s="3">
        <v>43836</v>
      </c>
      <c r="O16384" t="s">
        <v>260</v>
      </c>
      <c r="P16384">
        <v>2006</v>
      </c>
      <c r="Q16384" s="1">
        <v>40512</v>
      </c>
      <c r="R16384" s="1">
        <v>40512</v>
      </c>
      <c r="S16384">
        <v>0</v>
      </c>
      <c r="T16384">
        <v>0</v>
      </c>
      <c r="U16384">
        <v>0</v>
      </c>
      <c r="V16384">
        <v>0</v>
      </c>
      <c r="W16384">
        <v>0</v>
      </c>
      <c r="X16384">
        <v>4000000</v>
      </c>
      <c r="Y16384">
        <v>0</v>
      </c>
      <c r="Z16384">
        <v>0</v>
      </c>
      <c r="AA16384">
        <v>0</v>
      </c>
      <c r="AB16384">
        <v>0</v>
      </c>
      <c r="AC16384">
        <v>0</v>
      </c>
      <c r="AD16384">
        <v>0</v>
      </c>
      <c r="AE16384">
        <v>0</v>
      </c>
      <c r="AF16384">
        <v>0</v>
      </c>
      <c r="AG16384">
        <v>0</v>
      </c>
      <c r="AH16384">
        <v>0</v>
      </c>
      <c r="AI16384">
        <v>0</v>
      </c>
      <c r="AJ16384">
        <v>0</v>
      </c>
      <c r="AK16384">
        <v>0</v>
      </c>
      <c r="AL16384">
        <v>0</v>
      </c>
      <c r="AM16384">
        <v>0</v>
      </c>
      <c r="AN16384">
        <v>1</v>
      </c>
    </row>
    <row r="16385" spans="1:40" x14ac:dyDescent="0.45">
      <c r="A16385" t="s">
        <v>62753</v>
      </c>
      <c r="B16385" t="s">
        <v>62754</v>
      </c>
      <c r="C16385" t="s">
        <v>62755</v>
      </c>
      <c r="D16385" t="s">
        <v>68</v>
      </c>
      <c r="E16385" t="s">
        <v>69</v>
      </c>
      <c r="F16385">
        <v>0</v>
      </c>
      <c r="G16385" t="s">
        <v>75</v>
      </c>
      <c r="H16385" t="s">
        <v>44</v>
      </c>
      <c r="I16385" t="s">
        <v>70</v>
      </c>
      <c r="J16385" t="s">
        <v>1513</v>
      </c>
      <c r="K16385" t="s">
        <v>1513</v>
      </c>
      <c r="L16385">
        <v>1</v>
      </c>
      <c r="M16385" s="1">
        <v>36892</v>
      </c>
      <c r="N16385" s="3">
        <v>43831</v>
      </c>
      <c r="O16385" t="s">
        <v>124</v>
      </c>
      <c r="P16385">
        <v>2001</v>
      </c>
      <c r="Q16385" s="1">
        <v>39218</v>
      </c>
      <c r="R16385" s="1">
        <v>39218</v>
      </c>
      <c r="S16385">
        <v>0</v>
      </c>
      <c r="T16385">
        <v>4000000</v>
      </c>
      <c r="U16385">
        <v>0</v>
      </c>
      <c r="V16385">
        <v>0</v>
      </c>
      <c r="W16385">
        <v>0</v>
      </c>
      <c r="X16385">
        <v>0</v>
      </c>
      <c r="Y16385">
        <v>0</v>
      </c>
      <c r="Z16385">
        <v>0</v>
      </c>
      <c r="AA16385">
        <v>0</v>
      </c>
      <c r="AB16385">
        <v>0</v>
      </c>
      <c r="AC16385">
        <v>0</v>
      </c>
      <c r="AD16385">
        <v>0</v>
      </c>
      <c r="AE16385">
        <v>0</v>
      </c>
      <c r="AF16385">
        <v>0</v>
      </c>
      <c r="AG16385">
        <v>0</v>
      </c>
      <c r="AH16385">
        <v>0</v>
      </c>
      <c r="AI16385">
        <v>0</v>
      </c>
      <c r="AJ16385">
        <v>0</v>
      </c>
      <c r="AK16385">
        <v>0</v>
      </c>
      <c r="AL16385">
        <v>0</v>
      </c>
      <c r="AM16385">
        <v>0</v>
      </c>
      <c r="AN16385">
        <v>0</v>
      </c>
    </row>
    <row r="16386" spans="1:40" x14ac:dyDescent="0.45">
      <c r="A16386" t="s">
        <v>66620</v>
      </c>
      <c r="B16386" t="s">
        <v>66621</v>
      </c>
      <c r="C16386" t="s">
        <v>66622</v>
      </c>
      <c r="D16386" t="s">
        <v>66623</v>
      </c>
      <c r="E16386" t="s">
        <v>7564</v>
      </c>
      <c r="F16386">
        <v>0</v>
      </c>
      <c r="G16386" t="s">
        <v>51</v>
      </c>
      <c r="H16386" t="s">
        <v>44</v>
      </c>
      <c r="I16386" t="s">
        <v>70</v>
      </c>
      <c r="J16386" t="s">
        <v>4407</v>
      </c>
      <c r="K16386" t="s">
        <v>4407</v>
      </c>
      <c r="L16386">
        <v>1</v>
      </c>
      <c r="M16386" s="1">
        <v>36523</v>
      </c>
      <c r="N16386" s="2">
        <v>36495</v>
      </c>
      <c r="O16386" t="s">
        <v>3138</v>
      </c>
      <c r="P16386">
        <v>1999</v>
      </c>
      <c r="Q16386" s="1">
        <v>40448</v>
      </c>
      <c r="R16386" s="1">
        <v>40448</v>
      </c>
      <c r="S16386">
        <v>0</v>
      </c>
      <c r="T16386">
        <v>4000000</v>
      </c>
      <c r="U16386">
        <v>0</v>
      </c>
      <c r="V16386">
        <v>0</v>
      </c>
      <c r="W16386">
        <v>0</v>
      </c>
      <c r="X16386">
        <v>0</v>
      </c>
      <c r="Y16386">
        <v>0</v>
      </c>
      <c r="Z16386">
        <v>0</v>
      </c>
      <c r="AA16386">
        <v>0</v>
      </c>
      <c r="AB16386">
        <v>0</v>
      </c>
      <c r="AC16386">
        <v>0</v>
      </c>
      <c r="AD16386">
        <v>0</v>
      </c>
      <c r="AE16386">
        <v>0</v>
      </c>
      <c r="AF16386">
        <v>0</v>
      </c>
      <c r="AG16386">
        <v>0</v>
      </c>
      <c r="AH16386">
        <v>0</v>
      </c>
      <c r="AI16386">
        <v>0</v>
      </c>
      <c r="AJ16386">
        <v>0</v>
      </c>
      <c r="AK16386">
        <v>0</v>
      </c>
      <c r="AL16386">
        <v>0</v>
      </c>
      <c r="AM16386">
        <v>0</v>
      </c>
      <c r="AN16386">
        <v>1</v>
      </c>
    </row>
    <row r="16387" spans="1:40" x14ac:dyDescent="0.45">
      <c r="A16387" t="s">
        <v>69133</v>
      </c>
      <c r="B16387" t="s">
        <v>69134</v>
      </c>
      <c r="C16387" t="s">
        <v>69135</v>
      </c>
      <c r="D16387" t="s">
        <v>275</v>
      </c>
      <c r="E16387" t="s">
        <v>276</v>
      </c>
      <c r="F16387">
        <v>0</v>
      </c>
      <c r="G16387" t="s">
        <v>51</v>
      </c>
      <c r="H16387" t="s">
        <v>44</v>
      </c>
      <c r="I16387" t="s">
        <v>70</v>
      </c>
      <c r="J16387" t="s">
        <v>3939</v>
      </c>
      <c r="K16387" t="s">
        <v>3939</v>
      </c>
      <c r="L16387">
        <v>1</v>
      </c>
      <c r="M16387" s="1">
        <v>35431</v>
      </c>
      <c r="N16387" s="2">
        <v>35431</v>
      </c>
      <c r="O16387" t="s">
        <v>783</v>
      </c>
      <c r="P16387">
        <v>1997</v>
      </c>
      <c r="Q16387" s="1">
        <v>41554</v>
      </c>
      <c r="R16387" s="1">
        <v>41554</v>
      </c>
      <c r="S16387">
        <v>0</v>
      </c>
      <c r="T16387">
        <v>4000000</v>
      </c>
      <c r="U16387">
        <v>0</v>
      </c>
      <c r="V16387">
        <v>0</v>
      </c>
      <c r="W16387">
        <v>0</v>
      </c>
      <c r="X16387">
        <v>0</v>
      </c>
      <c r="Y16387">
        <v>0</v>
      </c>
      <c r="Z16387">
        <v>0</v>
      </c>
      <c r="AA16387">
        <v>0</v>
      </c>
      <c r="AB16387">
        <v>0</v>
      </c>
      <c r="AC16387">
        <v>0</v>
      </c>
      <c r="AD16387">
        <v>0</v>
      </c>
      <c r="AE16387">
        <v>0</v>
      </c>
      <c r="AF16387">
        <v>0</v>
      </c>
      <c r="AG16387">
        <v>0</v>
      </c>
      <c r="AH16387">
        <v>0</v>
      </c>
      <c r="AI16387">
        <v>0</v>
      </c>
      <c r="AJ16387">
        <v>0</v>
      </c>
      <c r="AK16387">
        <v>0</v>
      </c>
      <c r="AL16387">
        <v>0</v>
      </c>
      <c r="AM16387">
        <v>0</v>
      </c>
      <c r="AN16387">
        <v>1</v>
      </c>
    </row>
    <row r="16388" spans="1:40" x14ac:dyDescent="0.45">
      <c r="A16388" t="s">
        <v>76538</v>
      </c>
      <c r="B16388" t="s">
        <v>76539</v>
      </c>
      <c r="C16388" t="s">
        <v>76540</v>
      </c>
      <c r="D16388" t="s">
        <v>90</v>
      </c>
      <c r="E16388" t="s">
        <v>91</v>
      </c>
      <c r="F16388">
        <v>0</v>
      </c>
      <c r="G16388" t="s">
        <v>51</v>
      </c>
      <c r="H16388" t="s">
        <v>44</v>
      </c>
      <c r="I16388" t="s">
        <v>70</v>
      </c>
      <c r="J16388" t="s">
        <v>1648</v>
      </c>
      <c r="K16388" t="s">
        <v>1649</v>
      </c>
      <c r="L16388">
        <v>1</v>
      </c>
      <c r="M16388" s="1">
        <v>40544</v>
      </c>
      <c r="N16388" s="3">
        <v>43841</v>
      </c>
      <c r="O16388" t="s">
        <v>311</v>
      </c>
      <c r="P16388">
        <v>2011</v>
      </c>
      <c r="Q16388" s="1">
        <v>41654</v>
      </c>
      <c r="R16388" s="1">
        <v>41654</v>
      </c>
      <c r="S16388">
        <v>0</v>
      </c>
      <c r="T16388">
        <v>0</v>
      </c>
      <c r="U16388">
        <v>0</v>
      </c>
      <c r="V16388">
        <v>0</v>
      </c>
      <c r="W16388">
        <v>0</v>
      </c>
      <c r="X16388">
        <v>0</v>
      </c>
      <c r="Y16388">
        <v>4000000</v>
      </c>
      <c r="Z16388">
        <v>0</v>
      </c>
      <c r="AA16388">
        <v>0</v>
      </c>
      <c r="AB16388">
        <v>0</v>
      </c>
      <c r="AC16388">
        <v>0</v>
      </c>
      <c r="AD16388">
        <v>0</v>
      </c>
      <c r="AE16388">
        <v>0</v>
      </c>
      <c r="AF16388">
        <v>0</v>
      </c>
      <c r="AG16388">
        <v>0</v>
      </c>
      <c r="AH16388">
        <v>0</v>
      </c>
      <c r="AI16388">
        <v>0</v>
      </c>
      <c r="AJ16388">
        <v>0</v>
      </c>
      <c r="AK16388">
        <v>0</v>
      </c>
      <c r="AL16388">
        <v>0</v>
      </c>
      <c r="AM16388">
        <v>0</v>
      </c>
      <c r="AN16388">
        <v>1</v>
      </c>
    </row>
    <row r="16389" spans="1:40" x14ac:dyDescent="0.45">
      <c r="A16389" t="s">
        <v>15197</v>
      </c>
      <c r="B16389" t="s">
        <v>15198</v>
      </c>
      <c r="C16389" t="s">
        <v>15199</v>
      </c>
      <c r="D16389" t="s">
        <v>15200</v>
      </c>
      <c r="E16389" t="s">
        <v>199</v>
      </c>
      <c r="F16389">
        <v>0</v>
      </c>
      <c r="G16389" t="s">
        <v>51</v>
      </c>
      <c r="H16389" t="s">
        <v>44</v>
      </c>
      <c r="I16389" t="s">
        <v>369</v>
      </c>
      <c r="J16389" t="s">
        <v>370</v>
      </c>
      <c r="K16389" t="s">
        <v>370</v>
      </c>
      <c r="L16389">
        <v>1</v>
      </c>
      <c r="M16389" s="1">
        <v>36740</v>
      </c>
      <c r="N16389" s="2">
        <v>36739</v>
      </c>
      <c r="O16389" t="s">
        <v>3644</v>
      </c>
      <c r="P16389">
        <v>2000</v>
      </c>
      <c r="Q16389" s="1">
        <v>41565</v>
      </c>
      <c r="R16389" s="1">
        <v>41565</v>
      </c>
      <c r="S16389">
        <v>0</v>
      </c>
      <c r="T16389">
        <v>0</v>
      </c>
      <c r="U16389">
        <v>0</v>
      </c>
      <c r="V16389">
        <v>0</v>
      </c>
      <c r="W16389">
        <v>0</v>
      </c>
      <c r="X16389">
        <v>0</v>
      </c>
      <c r="Y16389">
        <v>4000000</v>
      </c>
      <c r="Z16389">
        <v>0</v>
      </c>
      <c r="AA16389">
        <v>0</v>
      </c>
      <c r="AB16389">
        <v>0</v>
      </c>
      <c r="AC16389">
        <v>0</v>
      </c>
      <c r="AD16389">
        <v>0</v>
      </c>
      <c r="AE16389">
        <v>0</v>
      </c>
      <c r="AF16389">
        <v>0</v>
      </c>
      <c r="AG16389">
        <v>0</v>
      </c>
      <c r="AH16389">
        <v>0</v>
      </c>
      <c r="AI16389">
        <v>0</v>
      </c>
      <c r="AJ16389">
        <v>0</v>
      </c>
      <c r="AK16389">
        <v>0</v>
      </c>
      <c r="AL16389">
        <v>0</v>
      </c>
      <c r="AM16389">
        <v>0</v>
      </c>
      <c r="AN16389">
        <v>1</v>
      </c>
    </row>
    <row r="16390" spans="1:40" x14ac:dyDescent="0.45">
      <c r="A16390" t="s">
        <v>65195</v>
      </c>
      <c r="B16390" t="s">
        <v>65196</v>
      </c>
      <c r="C16390" t="s">
        <v>65197</v>
      </c>
      <c r="D16390" t="s">
        <v>65198</v>
      </c>
      <c r="E16390" t="s">
        <v>385</v>
      </c>
      <c r="F16390">
        <v>0</v>
      </c>
      <c r="G16390" t="s">
        <v>51</v>
      </c>
      <c r="H16390" t="s">
        <v>44</v>
      </c>
      <c r="I16390" t="s">
        <v>369</v>
      </c>
      <c r="J16390" t="s">
        <v>370</v>
      </c>
      <c r="K16390" t="s">
        <v>370</v>
      </c>
      <c r="L16390">
        <v>2</v>
      </c>
      <c r="M16390" s="1">
        <v>40909</v>
      </c>
      <c r="N16390" s="3">
        <v>43842</v>
      </c>
      <c r="O16390" t="s">
        <v>94</v>
      </c>
      <c r="P16390">
        <v>2012</v>
      </c>
      <c r="Q16390" s="1">
        <v>41334</v>
      </c>
      <c r="R16390" s="1">
        <v>41479</v>
      </c>
      <c r="S16390">
        <v>0</v>
      </c>
      <c r="T16390">
        <v>4000000</v>
      </c>
      <c r="U16390">
        <v>0</v>
      </c>
      <c r="V16390">
        <v>0</v>
      </c>
      <c r="W16390">
        <v>0</v>
      </c>
      <c r="X16390">
        <v>0</v>
      </c>
      <c r="Y16390">
        <v>0</v>
      </c>
      <c r="Z16390">
        <v>0</v>
      </c>
      <c r="AA16390">
        <v>0</v>
      </c>
      <c r="AB16390">
        <v>0</v>
      </c>
      <c r="AC16390">
        <v>0</v>
      </c>
      <c r="AD16390">
        <v>0</v>
      </c>
      <c r="AE16390">
        <v>0</v>
      </c>
      <c r="AF16390">
        <v>4000000</v>
      </c>
      <c r="AG16390">
        <v>0</v>
      </c>
      <c r="AH16390">
        <v>0</v>
      </c>
      <c r="AI16390">
        <v>0</v>
      </c>
      <c r="AJ16390">
        <v>0</v>
      </c>
      <c r="AK16390">
        <v>0</v>
      </c>
      <c r="AL16390">
        <v>0</v>
      </c>
      <c r="AM16390">
        <v>0</v>
      </c>
      <c r="AN16390">
        <v>1</v>
      </c>
    </row>
    <row r="16391" spans="1:40" x14ac:dyDescent="0.45">
      <c r="A16391" t="s">
        <v>10030</v>
      </c>
      <c r="B16391" t="s">
        <v>10031</v>
      </c>
      <c r="C16391" t="s">
        <v>10032</v>
      </c>
      <c r="D16391" t="s">
        <v>10033</v>
      </c>
      <c r="E16391" t="s">
        <v>464</v>
      </c>
      <c r="F16391">
        <v>0</v>
      </c>
      <c r="G16391" t="s">
        <v>51</v>
      </c>
      <c r="H16391" t="s">
        <v>44</v>
      </c>
      <c r="I16391" t="s">
        <v>491</v>
      </c>
      <c r="J16391" t="s">
        <v>3362</v>
      </c>
      <c r="K16391" t="s">
        <v>9315</v>
      </c>
      <c r="L16391">
        <v>1</v>
      </c>
      <c r="M16391" s="1">
        <v>39083</v>
      </c>
      <c r="N16391" s="3">
        <v>43837</v>
      </c>
      <c r="O16391" t="s">
        <v>80</v>
      </c>
      <c r="P16391">
        <v>2007</v>
      </c>
      <c r="Q16391" s="1">
        <v>41829</v>
      </c>
      <c r="R16391" s="1">
        <v>41829</v>
      </c>
      <c r="S16391">
        <v>0</v>
      </c>
      <c r="T16391">
        <v>4000000</v>
      </c>
      <c r="U16391">
        <v>0</v>
      </c>
      <c r="V16391">
        <v>0</v>
      </c>
      <c r="W16391">
        <v>0</v>
      </c>
      <c r="X16391">
        <v>0</v>
      </c>
      <c r="Y16391">
        <v>0</v>
      </c>
      <c r="Z16391">
        <v>0</v>
      </c>
      <c r="AA16391">
        <v>0</v>
      </c>
      <c r="AB16391">
        <v>0</v>
      </c>
      <c r="AC16391">
        <v>0</v>
      </c>
      <c r="AD16391">
        <v>0</v>
      </c>
      <c r="AE16391">
        <v>0</v>
      </c>
      <c r="AF16391">
        <v>4000000</v>
      </c>
      <c r="AG16391">
        <v>0</v>
      </c>
      <c r="AH16391">
        <v>0</v>
      </c>
      <c r="AI16391">
        <v>0</v>
      </c>
      <c r="AJ16391">
        <v>0</v>
      </c>
      <c r="AK16391">
        <v>0</v>
      </c>
      <c r="AL16391">
        <v>0</v>
      </c>
      <c r="AM16391">
        <v>0</v>
      </c>
      <c r="AN16391">
        <v>1</v>
      </c>
    </row>
    <row r="16392" spans="1:40" x14ac:dyDescent="0.45">
      <c r="A16392" t="s">
        <v>31195</v>
      </c>
      <c r="B16392" t="s">
        <v>31196</v>
      </c>
      <c r="C16392" t="s">
        <v>31197</v>
      </c>
      <c r="D16392" t="s">
        <v>101</v>
      </c>
      <c r="E16392" t="s">
        <v>102</v>
      </c>
      <c r="F16392">
        <v>0</v>
      </c>
      <c r="G16392" t="s">
        <v>51</v>
      </c>
      <c r="H16392" t="s">
        <v>44</v>
      </c>
      <c r="I16392" t="s">
        <v>5430</v>
      </c>
      <c r="J16392" t="s">
        <v>9245</v>
      </c>
      <c r="K16392" t="s">
        <v>24051</v>
      </c>
      <c r="L16392">
        <v>1</v>
      </c>
      <c r="M16392" s="1">
        <v>40544</v>
      </c>
      <c r="N16392" s="3">
        <v>43841</v>
      </c>
      <c r="O16392" t="s">
        <v>311</v>
      </c>
      <c r="P16392">
        <v>2011</v>
      </c>
      <c r="Q16392" s="1">
        <v>41255</v>
      </c>
      <c r="R16392" s="1">
        <v>41255</v>
      </c>
      <c r="S16392">
        <v>0</v>
      </c>
      <c r="T16392">
        <v>4000000</v>
      </c>
      <c r="U16392">
        <v>0</v>
      </c>
      <c r="V16392">
        <v>0</v>
      </c>
      <c r="W16392">
        <v>0</v>
      </c>
      <c r="X16392">
        <v>0</v>
      </c>
      <c r="Y16392">
        <v>0</v>
      </c>
      <c r="Z16392">
        <v>0</v>
      </c>
      <c r="AA16392">
        <v>0</v>
      </c>
      <c r="AB16392">
        <v>0</v>
      </c>
      <c r="AC16392">
        <v>0</v>
      </c>
      <c r="AD16392">
        <v>0</v>
      </c>
      <c r="AE16392">
        <v>0</v>
      </c>
      <c r="AF16392">
        <v>0</v>
      </c>
      <c r="AG16392">
        <v>0</v>
      </c>
      <c r="AH16392">
        <v>0</v>
      </c>
      <c r="AI16392">
        <v>0</v>
      </c>
      <c r="AJ16392">
        <v>0</v>
      </c>
      <c r="AK16392">
        <v>0</v>
      </c>
      <c r="AL16392">
        <v>0</v>
      </c>
      <c r="AM16392">
        <v>0</v>
      </c>
      <c r="AN16392">
        <v>1</v>
      </c>
    </row>
    <row r="16393" spans="1:40" x14ac:dyDescent="0.45">
      <c r="A16393" t="s">
        <v>58106</v>
      </c>
      <c r="B16393" t="s">
        <v>58107</v>
      </c>
      <c r="C16393" t="s">
        <v>58108</v>
      </c>
      <c r="D16393" t="s">
        <v>58109</v>
      </c>
      <c r="E16393" t="s">
        <v>222</v>
      </c>
      <c r="F16393">
        <v>0</v>
      </c>
      <c r="G16393" t="s">
        <v>75</v>
      </c>
      <c r="H16393" t="s">
        <v>44</v>
      </c>
      <c r="I16393" t="s">
        <v>5430</v>
      </c>
      <c r="J16393" t="s">
        <v>5431</v>
      </c>
      <c r="K16393" t="s">
        <v>5431</v>
      </c>
      <c r="L16393">
        <v>1</v>
      </c>
      <c r="M16393" s="1">
        <v>39722</v>
      </c>
      <c r="N16393" s="3">
        <v>44112</v>
      </c>
      <c r="O16393" t="s">
        <v>472</v>
      </c>
      <c r="P16393">
        <v>2008</v>
      </c>
      <c r="Q16393" s="1">
        <v>40575</v>
      </c>
      <c r="R16393" s="1">
        <v>40575</v>
      </c>
      <c r="S16393">
        <v>0</v>
      </c>
      <c r="T16393">
        <v>4000000</v>
      </c>
      <c r="U16393">
        <v>0</v>
      </c>
      <c r="V16393">
        <v>0</v>
      </c>
      <c r="W16393">
        <v>0</v>
      </c>
      <c r="X16393">
        <v>0</v>
      </c>
      <c r="Y16393">
        <v>0</v>
      </c>
      <c r="Z16393">
        <v>0</v>
      </c>
      <c r="AA16393">
        <v>0</v>
      </c>
      <c r="AB16393">
        <v>0</v>
      </c>
      <c r="AC16393">
        <v>0</v>
      </c>
      <c r="AD16393">
        <v>0</v>
      </c>
      <c r="AE16393">
        <v>0</v>
      </c>
      <c r="AF16393">
        <v>4000000</v>
      </c>
      <c r="AG16393">
        <v>0</v>
      </c>
      <c r="AH16393">
        <v>0</v>
      </c>
      <c r="AI16393">
        <v>0</v>
      </c>
      <c r="AJ16393">
        <v>0</v>
      </c>
      <c r="AK16393">
        <v>0</v>
      </c>
      <c r="AL16393">
        <v>0</v>
      </c>
      <c r="AM16393">
        <v>0</v>
      </c>
      <c r="AN16393">
        <v>0</v>
      </c>
    </row>
    <row r="16394" spans="1:40" x14ac:dyDescent="0.45">
      <c r="A16394" t="s">
        <v>5724</v>
      </c>
      <c r="B16394" t="s">
        <v>5725</v>
      </c>
      <c r="C16394" t="s">
        <v>5726</v>
      </c>
      <c r="D16394" t="s">
        <v>209</v>
      </c>
      <c r="E16394" t="s">
        <v>210</v>
      </c>
      <c r="F16394">
        <v>0</v>
      </c>
      <c r="G16394" t="s">
        <v>43</v>
      </c>
      <c r="H16394" t="s">
        <v>44</v>
      </c>
      <c r="I16394" t="s">
        <v>84</v>
      </c>
      <c r="J16394" t="s">
        <v>219</v>
      </c>
      <c r="K16394" t="s">
        <v>219</v>
      </c>
      <c r="L16394">
        <v>1</v>
      </c>
      <c r="M16394" s="1">
        <v>35796</v>
      </c>
      <c r="N16394" s="2">
        <v>35796</v>
      </c>
      <c r="O16394" t="s">
        <v>393</v>
      </c>
      <c r="P16394">
        <v>1998</v>
      </c>
      <c r="Q16394" s="1">
        <v>38446</v>
      </c>
      <c r="R16394" s="1">
        <v>38446</v>
      </c>
      <c r="S16394">
        <v>0</v>
      </c>
      <c r="T16394">
        <v>4000000</v>
      </c>
      <c r="U16394">
        <v>0</v>
      </c>
      <c r="V16394">
        <v>0</v>
      </c>
      <c r="W16394">
        <v>0</v>
      </c>
      <c r="X16394">
        <v>0</v>
      </c>
      <c r="Y16394">
        <v>0</v>
      </c>
      <c r="Z16394">
        <v>0</v>
      </c>
      <c r="AA16394">
        <v>0</v>
      </c>
      <c r="AB16394">
        <v>0</v>
      </c>
      <c r="AC16394">
        <v>0</v>
      </c>
      <c r="AD16394">
        <v>0</v>
      </c>
      <c r="AE16394">
        <v>0</v>
      </c>
      <c r="AF16394">
        <v>0</v>
      </c>
      <c r="AG16394">
        <v>0</v>
      </c>
      <c r="AH16394">
        <v>4000000</v>
      </c>
      <c r="AI16394">
        <v>0</v>
      </c>
      <c r="AJ16394">
        <v>0</v>
      </c>
      <c r="AK16394">
        <v>0</v>
      </c>
      <c r="AL16394">
        <v>0</v>
      </c>
      <c r="AM16394">
        <v>0</v>
      </c>
      <c r="AN16394">
        <v>1</v>
      </c>
    </row>
    <row r="16395" spans="1:40" x14ac:dyDescent="0.45">
      <c r="A16395" t="s">
        <v>14438</v>
      </c>
      <c r="B16395" t="s">
        <v>14439</v>
      </c>
      <c r="C16395" t="s">
        <v>14440</v>
      </c>
      <c r="D16395" t="s">
        <v>115</v>
      </c>
      <c r="E16395" t="s">
        <v>116</v>
      </c>
      <c r="F16395">
        <v>0</v>
      </c>
      <c r="G16395" t="s">
        <v>51</v>
      </c>
      <c r="H16395" t="s">
        <v>44</v>
      </c>
      <c r="I16395" t="s">
        <v>84</v>
      </c>
      <c r="J16395" t="s">
        <v>85</v>
      </c>
      <c r="K16395" t="s">
        <v>86</v>
      </c>
      <c r="L16395">
        <v>1</v>
      </c>
      <c r="M16395" s="1">
        <v>41289</v>
      </c>
      <c r="N16395" s="3">
        <v>43843</v>
      </c>
      <c r="O16395" t="s">
        <v>117</v>
      </c>
      <c r="P16395">
        <v>2013</v>
      </c>
      <c r="Q16395" s="1">
        <v>41306</v>
      </c>
      <c r="R16395" s="1">
        <v>41306</v>
      </c>
      <c r="S16395">
        <v>0</v>
      </c>
      <c r="T16395">
        <v>0</v>
      </c>
      <c r="U16395">
        <v>0</v>
      </c>
      <c r="V16395">
        <v>0</v>
      </c>
      <c r="W16395">
        <v>0</v>
      </c>
      <c r="X16395">
        <v>0</v>
      </c>
      <c r="Y16395">
        <v>0</v>
      </c>
      <c r="Z16395">
        <v>4000000</v>
      </c>
      <c r="AA16395">
        <v>0</v>
      </c>
      <c r="AB16395">
        <v>0</v>
      </c>
      <c r="AC16395">
        <v>0</v>
      </c>
      <c r="AD16395">
        <v>0</v>
      </c>
      <c r="AE16395">
        <v>0</v>
      </c>
      <c r="AF16395">
        <v>0</v>
      </c>
      <c r="AG16395">
        <v>0</v>
      </c>
      <c r="AH16395">
        <v>0</v>
      </c>
      <c r="AI16395">
        <v>0</v>
      </c>
      <c r="AJ16395">
        <v>0</v>
      </c>
      <c r="AK16395">
        <v>0</v>
      </c>
      <c r="AL16395">
        <v>0</v>
      </c>
      <c r="AM16395">
        <v>0</v>
      </c>
      <c r="AN16395">
        <v>1</v>
      </c>
    </row>
    <row r="16396" spans="1:40" x14ac:dyDescent="0.45">
      <c r="A16396" t="s">
        <v>30137</v>
      </c>
      <c r="B16396" t="s">
        <v>30138</v>
      </c>
      <c r="C16396" t="s">
        <v>30139</v>
      </c>
      <c r="D16396" t="s">
        <v>424</v>
      </c>
      <c r="E16396" t="s">
        <v>425</v>
      </c>
      <c r="F16396">
        <v>0</v>
      </c>
      <c r="G16396" t="s">
        <v>51</v>
      </c>
      <c r="H16396" t="s">
        <v>44</v>
      </c>
      <c r="I16396" t="s">
        <v>84</v>
      </c>
      <c r="J16396" t="s">
        <v>219</v>
      </c>
      <c r="K16396" t="s">
        <v>26238</v>
      </c>
      <c r="L16396">
        <v>1</v>
      </c>
      <c r="M16396" s="1">
        <v>39448</v>
      </c>
      <c r="N16396" s="3">
        <v>43838</v>
      </c>
      <c r="O16396" t="s">
        <v>133</v>
      </c>
      <c r="P16396">
        <v>2008</v>
      </c>
      <c r="Q16396" s="1">
        <v>41017</v>
      </c>
      <c r="R16396" s="1">
        <v>41017</v>
      </c>
      <c r="S16396">
        <v>0</v>
      </c>
      <c r="T16396">
        <v>4000000</v>
      </c>
      <c r="U16396">
        <v>0</v>
      </c>
      <c r="V16396">
        <v>0</v>
      </c>
      <c r="W16396">
        <v>0</v>
      </c>
      <c r="X16396">
        <v>0</v>
      </c>
      <c r="Y16396">
        <v>0</v>
      </c>
      <c r="Z16396">
        <v>0</v>
      </c>
      <c r="AA16396">
        <v>0</v>
      </c>
      <c r="AB16396">
        <v>0</v>
      </c>
      <c r="AC16396">
        <v>0</v>
      </c>
      <c r="AD16396">
        <v>0</v>
      </c>
      <c r="AE16396">
        <v>0</v>
      </c>
      <c r="AF16396">
        <v>0</v>
      </c>
      <c r="AG16396">
        <v>0</v>
      </c>
      <c r="AH16396">
        <v>0</v>
      </c>
      <c r="AI16396">
        <v>0</v>
      </c>
      <c r="AJ16396">
        <v>0</v>
      </c>
      <c r="AK16396">
        <v>0</v>
      </c>
      <c r="AL16396">
        <v>0</v>
      </c>
      <c r="AM16396">
        <v>0</v>
      </c>
      <c r="AN16396">
        <v>1</v>
      </c>
    </row>
    <row r="16397" spans="1:40" x14ac:dyDescent="0.45">
      <c r="A16397" t="s">
        <v>56975</v>
      </c>
      <c r="B16397" t="s">
        <v>56976</v>
      </c>
      <c r="C16397" t="s">
        <v>56977</v>
      </c>
      <c r="D16397" t="s">
        <v>424</v>
      </c>
      <c r="E16397" t="s">
        <v>425</v>
      </c>
      <c r="F16397">
        <v>0</v>
      </c>
      <c r="G16397" t="s">
        <v>51</v>
      </c>
      <c r="H16397" t="s">
        <v>44</v>
      </c>
      <c r="I16397" t="s">
        <v>84</v>
      </c>
      <c r="J16397" t="s">
        <v>219</v>
      </c>
      <c r="K16397" t="s">
        <v>33326</v>
      </c>
      <c r="L16397">
        <v>3</v>
      </c>
      <c r="M16397" s="1">
        <v>40544</v>
      </c>
      <c r="N16397" s="3">
        <v>43841</v>
      </c>
      <c r="O16397" t="s">
        <v>311</v>
      </c>
      <c r="P16397">
        <v>2011</v>
      </c>
      <c r="Q16397" s="1">
        <v>40976</v>
      </c>
      <c r="R16397" s="1">
        <v>41715</v>
      </c>
      <c r="S16397">
        <v>0</v>
      </c>
      <c r="T16397">
        <v>3000000</v>
      </c>
      <c r="U16397">
        <v>0</v>
      </c>
      <c r="V16397">
        <v>0</v>
      </c>
      <c r="W16397">
        <v>0</v>
      </c>
      <c r="X16397">
        <v>1000000</v>
      </c>
      <c r="Y16397">
        <v>0</v>
      </c>
      <c r="Z16397">
        <v>0</v>
      </c>
      <c r="AA16397">
        <v>0</v>
      </c>
      <c r="AB16397">
        <v>0</v>
      </c>
      <c r="AC16397">
        <v>0</v>
      </c>
      <c r="AD16397">
        <v>0</v>
      </c>
      <c r="AE16397">
        <v>0</v>
      </c>
      <c r="AF16397">
        <v>0</v>
      </c>
      <c r="AG16397">
        <v>0</v>
      </c>
      <c r="AH16397">
        <v>0</v>
      </c>
      <c r="AI16397">
        <v>0</v>
      </c>
      <c r="AJ16397">
        <v>0</v>
      </c>
      <c r="AK16397">
        <v>0</v>
      </c>
      <c r="AL16397">
        <v>0</v>
      </c>
      <c r="AM16397">
        <v>0</v>
      </c>
      <c r="AN16397">
        <v>1</v>
      </c>
    </row>
    <row r="16398" spans="1:40" x14ac:dyDescent="0.45">
      <c r="A16398" t="s">
        <v>58472</v>
      </c>
      <c r="B16398" t="s">
        <v>58473</v>
      </c>
      <c r="C16398" t="s">
        <v>58474</v>
      </c>
      <c r="D16398" t="s">
        <v>58475</v>
      </c>
      <c r="E16398" t="s">
        <v>69</v>
      </c>
      <c r="F16398">
        <v>0</v>
      </c>
      <c r="G16398" t="s">
        <v>51</v>
      </c>
      <c r="H16398" t="s">
        <v>44</v>
      </c>
      <c r="I16398" t="s">
        <v>84</v>
      </c>
      <c r="J16398" t="s">
        <v>219</v>
      </c>
      <c r="K16398" t="s">
        <v>219</v>
      </c>
      <c r="L16398">
        <v>2</v>
      </c>
      <c r="M16398" s="1">
        <v>40544</v>
      </c>
      <c r="N16398" s="3">
        <v>43841</v>
      </c>
      <c r="O16398" t="s">
        <v>311</v>
      </c>
      <c r="P16398">
        <v>2011</v>
      </c>
      <c r="Q16398" s="1">
        <v>41492</v>
      </c>
      <c r="R16398" s="1">
        <v>41583</v>
      </c>
      <c r="S16398">
        <v>0</v>
      </c>
      <c r="T16398">
        <v>4000000</v>
      </c>
      <c r="U16398">
        <v>0</v>
      </c>
      <c r="V16398">
        <v>0</v>
      </c>
      <c r="W16398">
        <v>0</v>
      </c>
      <c r="X16398">
        <v>0</v>
      </c>
      <c r="Y16398">
        <v>0</v>
      </c>
      <c r="Z16398">
        <v>0</v>
      </c>
      <c r="AA16398">
        <v>0</v>
      </c>
      <c r="AB16398">
        <v>0</v>
      </c>
      <c r="AC16398">
        <v>0</v>
      </c>
      <c r="AD16398">
        <v>0</v>
      </c>
      <c r="AE16398">
        <v>0</v>
      </c>
      <c r="AF16398">
        <v>2000000</v>
      </c>
      <c r="AG16398">
        <v>0</v>
      </c>
      <c r="AH16398">
        <v>0</v>
      </c>
      <c r="AI16398">
        <v>0</v>
      </c>
      <c r="AJ16398">
        <v>0</v>
      </c>
      <c r="AK16398">
        <v>0</v>
      </c>
      <c r="AL16398">
        <v>0</v>
      </c>
      <c r="AM16398">
        <v>0</v>
      </c>
      <c r="AN16398">
        <v>1</v>
      </c>
    </row>
    <row r="16399" spans="1:40" x14ac:dyDescent="0.45">
      <c r="A16399" t="s">
        <v>1430</v>
      </c>
      <c r="B16399" t="s">
        <v>1431</v>
      </c>
      <c r="C16399" t="s">
        <v>1432</v>
      </c>
      <c r="D16399" t="s">
        <v>275</v>
      </c>
      <c r="E16399" t="s">
        <v>276</v>
      </c>
      <c r="F16399">
        <v>0</v>
      </c>
      <c r="G16399" t="s">
        <v>51</v>
      </c>
      <c r="H16399" t="s">
        <v>44</v>
      </c>
      <c r="I16399" t="s">
        <v>204</v>
      </c>
      <c r="J16399" t="s">
        <v>205</v>
      </c>
      <c r="K16399" t="s">
        <v>1433</v>
      </c>
      <c r="L16399">
        <v>1</v>
      </c>
      <c r="M16399" s="1">
        <v>39814</v>
      </c>
      <c r="N16399" s="3">
        <v>43839</v>
      </c>
      <c r="O16399" t="s">
        <v>135</v>
      </c>
      <c r="P16399">
        <v>2009</v>
      </c>
      <c r="Q16399" s="1">
        <v>40186</v>
      </c>
      <c r="R16399" s="1">
        <v>40186</v>
      </c>
      <c r="S16399">
        <v>0</v>
      </c>
      <c r="T16399">
        <v>4000000</v>
      </c>
      <c r="U16399">
        <v>0</v>
      </c>
      <c r="V16399">
        <v>0</v>
      </c>
      <c r="W16399">
        <v>0</v>
      </c>
      <c r="X16399">
        <v>0</v>
      </c>
      <c r="Y16399">
        <v>0</v>
      </c>
      <c r="Z16399">
        <v>0</v>
      </c>
      <c r="AA16399">
        <v>0</v>
      </c>
      <c r="AB16399">
        <v>0</v>
      </c>
      <c r="AC16399">
        <v>0</v>
      </c>
      <c r="AD16399">
        <v>0</v>
      </c>
      <c r="AE16399">
        <v>0</v>
      </c>
      <c r="AF16399">
        <v>0</v>
      </c>
      <c r="AG16399">
        <v>0</v>
      </c>
      <c r="AH16399">
        <v>0</v>
      </c>
      <c r="AI16399">
        <v>0</v>
      </c>
      <c r="AJ16399">
        <v>0</v>
      </c>
      <c r="AK16399">
        <v>0</v>
      </c>
      <c r="AL16399">
        <v>0</v>
      </c>
      <c r="AM16399">
        <v>0</v>
      </c>
      <c r="AN16399">
        <v>1</v>
      </c>
    </row>
    <row r="16400" spans="1:40" x14ac:dyDescent="0.45">
      <c r="A16400" t="s">
        <v>30181</v>
      </c>
      <c r="B16400" t="s">
        <v>30182</v>
      </c>
      <c r="C16400" t="s">
        <v>30183</v>
      </c>
      <c r="D16400" t="s">
        <v>424</v>
      </c>
      <c r="E16400" t="s">
        <v>425</v>
      </c>
      <c r="F16400">
        <v>0</v>
      </c>
      <c r="G16400" t="s">
        <v>51</v>
      </c>
      <c r="H16400" t="s">
        <v>44</v>
      </c>
      <c r="I16400" t="s">
        <v>204</v>
      </c>
      <c r="J16400" t="s">
        <v>205</v>
      </c>
      <c r="K16400" t="s">
        <v>8139</v>
      </c>
      <c r="L16400">
        <v>2</v>
      </c>
      <c r="M16400" s="1">
        <v>38718</v>
      </c>
      <c r="N16400" s="3">
        <v>43836</v>
      </c>
      <c r="O16400" t="s">
        <v>260</v>
      </c>
      <c r="P16400">
        <v>2006</v>
      </c>
      <c r="Q16400" s="1">
        <v>39995</v>
      </c>
      <c r="R16400" s="1">
        <v>40009</v>
      </c>
      <c r="S16400">
        <v>0</v>
      </c>
      <c r="T16400">
        <v>4000000</v>
      </c>
      <c r="U16400">
        <v>0</v>
      </c>
      <c r="V16400">
        <v>0</v>
      </c>
      <c r="W16400">
        <v>0</v>
      </c>
      <c r="X16400">
        <v>0</v>
      </c>
      <c r="Y16400">
        <v>0</v>
      </c>
      <c r="Z16400">
        <v>0</v>
      </c>
      <c r="AA16400">
        <v>0</v>
      </c>
      <c r="AB16400">
        <v>0</v>
      </c>
      <c r="AC16400">
        <v>0</v>
      </c>
      <c r="AD16400">
        <v>0</v>
      </c>
      <c r="AE16400">
        <v>0</v>
      </c>
      <c r="AF16400">
        <v>2000000</v>
      </c>
      <c r="AG16400">
        <v>0</v>
      </c>
      <c r="AH16400">
        <v>0</v>
      </c>
      <c r="AI16400">
        <v>0</v>
      </c>
      <c r="AJ16400">
        <v>0</v>
      </c>
      <c r="AK16400">
        <v>0</v>
      </c>
      <c r="AL16400">
        <v>0</v>
      </c>
      <c r="AM16400">
        <v>0</v>
      </c>
      <c r="AN16400">
        <v>1</v>
      </c>
    </row>
    <row r="16401" spans="1:40" x14ac:dyDescent="0.45">
      <c r="A16401" t="s">
        <v>34760</v>
      </c>
      <c r="B16401" t="s">
        <v>34761</v>
      </c>
      <c r="C16401" t="s">
        <v>34762</v>
      </c>
      <c r="D16401" t="s">
        <v>412</v>
      </c>
      <c r="E16401" t="s">
        <v>413</v>
      </c>
      <c r="F16401">
        <v>0</v>
      </c>
      <c r="G16401" t="s">
        <v>51</v>
      </c>
      <c r="H16401" t="s">
        <v>44</v>
      </c>
      <c r="I16401" t="s">
        <v>204</v>
      </c>
      <c r="J16401" t="s">
        <v>205</v>
      </c>
      <c r="K16401" t="s">
        <v>5657</v>
      </c>
      <c r="L16401">
        <v>1</v>
      </c>
      <c r="M16401" s="1">
        <v>35796</v>
      </c>
      <c r="N16401" s="2">
        <v>35796</v>
      </c>
      <c r="O16401" t="s">
        <v>393</v>
      </c>
      <c r="P16401">
        <v>1998</v>
      </c>
      <c r="Q16401" s="1">
        <v>41591</v>
      </c>
      <c r="R16401" s="1">
        <v>41591</v>
      </c>
      <c r="S16401">
        <v>0</v>
      </c>
      <c r="T16401">
        <v>4000000</v>
      </c>
      <c r="U16401">
        <v>0</v>
      </c>
      <c r="V16401">
        <v>0</v>
      </c>
      <c r="W16401">
        <v>0</v>
      </c>
      <c r="X16401">
        <v>0</v>
      </c>
      <c r="Y16401">
        <v>0</v>
      </c>
      <c r="Z16401">
        <v>0</v>
      </c>
      <c r="AA16401">
        <v>0</v>
      </c>
      <c r="AB16401">
        <v>0</v>
      </c>
      <c r="AC16401">
        <v>0</v>
      </c>
      <c r="AD16401">
        <v>0</v>
      </c>
      <c r="AE16401">
        <v>0</v>
      </c>
      <c r="AF16401">
        <v>0</v>
      </c>
      <c r="AG16401">
        <v>0</v>
      </c>
      <c r="AH16401">
        <v>0</v>
      </c>
      <c r="AI16401">
        <v>0</v>
      </c>
      <c r="AJ16401">
        <v>0</v>
      </c>
      <c r="AK16401">
        <v>0</v>
      </c>
      <c r="AL16401">
        <v>0</v>
      </c>
      <c r="AM16401">
        <v>0</v>
      </c>
      <c r="AN16401">
        <v>1</v>
      </c>
    </row>
    <row r="16402" spans="1:40" x14ac:dyDescent="0.45">
      <c r="A16402" t="s">
        <v>45646</v>
      </c>
      <c r="B16402" t="s">
        <v>45647</v>
      </c>
      <c r="C16402" t="s">
        <v>45648</v>
      </c>
      <c r="D16402" t="s">
        <v>45649</v>
      </c>
      <c r="E16402" t="s">
        <v>1771</v>
      </c>
      <c r="F16402">
        <v>0</v>
      </c>
      <c r="G16402" t="s">
        <v>43</v>
      </c>
      <c r="H16402" t="s">
        <v>44</v>
      </c>
      <c r="I16402" t="s">
        <v>204</v>
      </c>
      <c r="J16402" t="s">
        <v>205</v>
      </c>
      <c r="K16402" t="s">
        <v>205</v>
      </c>
      <c r="L16402">
        <v>2</v>
      </c>
      <c r="M16402" s="1">
        <v>39237</v>
      </c>
      <c r="N16402" s="3">
        <v>43989</v>
      </c>
      <c r="O16402" t="s">
        <v>1360</v>
      </c>
      <c r="P16402">
        <v>2007</v>
      </c>
      <c r="Q16402" s="1">
        <v>39845</v>
      </c>
      <c r="R16402" s="1">
        <v>40577</v>
      </c>
      <c r="S16402">
        <v>0</v>
      </c>
      <c r="T16402">
        <v>4000000</v>
      </c>
      <c r="U16402">
        <v>0</v>
      </c>
      <c r="V16402">
        <v>0</v>
      </c>
      <c r="W16402">
        <v>0</v>
      </c>
      <c r="X16402">
        <v>0</v>
      </c>
      <c r="Y16402">
        <v>0</v>
      </c>
      <c r="Z16402">
        <v>0</v>
      </c>
      <c r="AA16402">
        <v>0</v>
      </c>
      <c r="AB16402">
        <v>0</v>
      </c>
      <c r="AC16402">
        <v>0</v>
      </c>
      <c r="AD16402">
        <v>0</v>
      </c>
      <c r="AE16402">
        <v>0</v>
      </c>
      <c r="AF16402">
        <v>4000000</v>
      </c>
      <c r="AG16402">
        <v>0</v>
      </c>
      <c r="AH16402">
        <v>0</v>
      </c>
      <c r="AI16402">
        <v>0</v>
      </c>
      <c r="AJ16402">
        <v>0</v>
      </c>
      <c r="AK16402">
        <v>0</v>
      </c>
      <c r="AL16402">
        <v>0</v>
      </c>
      <c r="AM16402">
        <v>0</v>
      </c>
      <c r="AN16402">
        <v>1</v>
      </c>
    </row>
    <row r="16403" spans="1:40" x14ac:dyDescent="0.45">
      <c r="A16403" t="s">
        <v>50776</v>
      </c>
      <c r="B16403" t="s">
        <v>50777</v>
      </c>
      <c r="C16403" t="s">
        <v>50778</v>
      </c>
      <c r="D16403" t="s">
        <v>50779</v>
      </c>
      <c r="E16403" t="s">
        <v>116</v>
      </c>
      <c r="F16403">
        <v>0</v>
      </c>
      <c r="G16403" t="s">
        <v>51</v>
      </c>
      <c r="H16403" t="s">
        <v>44</v>
      </c>
      <c r="I16403" t="s">
        <v>204</v>
      </c>
      <c r="J16403" t="s">
        <v>205</v>
      </c>
      <c r="K16403" t="s">
        <v>232</v>
      </c>
      <c r="L16403">
        <v>3</v>
      </c>
      <c r="M16403" s="1">
        <v>40909</v>
      </c>
      <c r="N16403" s="3">
        <v>43842</v>
      </c>
      <c r="O16403" t="s">
        <v>94</v>
      </c>
      <c r="P16403">
        <v>2012</v>
      </c>
      <c r="Q16403" s="1">
        <v>41334</v>
      </c>
      <c r="R16403" s="1">
        <v>41653</v>
      </c>
      <c r="S16403">
        <v>4000000</v>
      </c>
      <c r="T16403">
        <v>0</v>
      </c>
      <c r="U16403">
        <v>0</v>
      </c>
      <c r="V16403">
        <v>0</v>
      </c>
      <c r="W16403">
        <v>0</v>
      </c>
      <c r="X16403">
        <v>0</v>
      </c>
      <c r="Y16403">
        <v>0</v>
      </c>
      <c r="Z16403">
        <v>0</v>
      </c>
      <c r="AA16403">
        <v>0</v>
      </c>
      <c r="AB16403">
        <v>0</v>
      </c>
      <c r="AC16403">
        <v>0</v>
      </c>
      <c r="AD16403">
        <v>0</v>
      </c>
      <c r="AE16403">
        <v>0</v>
      </c>
      <c r="AF16403">
        <v>0</v>
      </c>
      <c r="AG16403">
        <v>0</v>
      </c>
      <c r="AH16403">
        <v>0</v>
      </c>
      <c r="AI16403">
        <v>0</v>
      </c>
      <c r="AJ16403">
        <v>0</v>
      </c>
      <c r="AK16403">
        <v>0</v>
      </c>
      <c r="AL16403">
        <v>0</v>
      </c>
      <c r="AM16403">
        <v>0</v>
      </c>
      <c r="AN16403">
        <v>1</v>
      </c>
    </row>
    <row r="16404" spans="1:40" x14ac:dyDescent="0.45">
      <c r="A16404" t="s">
        <v>52514</v>
      </c>
      <c r="B16404" t="s">
        <v>52515</v>
      </c>
      <c r="C16404" t="s">
        <v>52516</v>
      </c>
      <c r="D16404" t="s">
        <v>52517</v>
      </c>
      <c r="E16404" t="s">
        <v>222</v>
      </c>
      <c r="F16404">
        <v>0</v>
      </c>
      <c r="G16404" t="s">
        <v>51</v>
      </c>
      <c r="H16404" t="s">
        <v>44</v>
      </c>
      <c r="I16404" t="s">
        <v>204</v>
      </c>
      <c r="J16404" t="s">
        <v>205</v>
      </c>
      <c r="K16404" t="s">
        <v>205</v>
      </c>
      <c r="L16404">
        <v>1</v>
      </c>
      <c r="M16404" s="1">
        <v>40299</v>
      </c>
      <c r="N16404" s="3">
        <v>43961</v>
      </c>
      <c r="O16404" t="s">
        <v>619</v>
      </c>
      <c r="P16404">
        <v>2010</v>
      </c>
      <c r="Q16404" s="1">
        <v>41233</v>
      </c>
      <c r="R16404" s="1">
        <v>41233</v>
      </c>
      <c r="S16404">
        <v>0</v>
      </c>
      <c r="T16404">
        <v>4000000</v>
      </c>
      <c r="U16404">
        <v>0</v>
      </c>
      <c r="V16404">
        <v>0</v>
      </c>
      <c r="W16404">
        <v>0</v>
      </c>
      <c r="X16404">
        <v>0</v>
      </c>
      <c r="Y16404">
        <v>0</v>
      </c>
      <c r="Z16404">
        <v>0</v>
      </c>
      <c r="AA16404">
        <v>0</v>
      </c>
      <c r="AB16404">
        <v>0</v>
      </c>
      <c r="AC16404">
        <v>0</v>
      </c>
      <c r="AD16404">
        <v>0</v>
      </c>
      <c r="AE16404">
        <v>0</v>
      </c>
      <c r="AF16404">
        <v>4000000</v>
      </c>
      <c r="AG16404">
        <v>0</v>
      </c>
      <c r="AH16404">
        <v>0</v>
      </c>
      <c r="AI16404">
        <v>0</v>
      </c>
      <c r="AJ16404">
        <v>0</v>
      </c>
      <c r="AK16404">
        <v>0</v>
      </c>
      <c r="AL16404">
        <v>0</v>
      </c>
      <c r="AM16404">
        <v>0</v>
      </c>
      <c r="AN16404">
        <v>1</v>
      </c>
    </row>
    <row r="16405" spans="1:40" x14ac:dyDescent="0.45">
      <c r="A16405" t="s">
        <v>60382</v>
      </c>
      <c r="B16405" t="s">
        <v>60383</v>
      </c>
      <c r="C16405" t="s">
        <v>60384</v>
      </c>
      <c r="D16405" t="s">
        <v>49</v>
      </c>
      <c r="E16405" t="s">
        <v>50</v>
      </c>
      <c r="F16405">
        <v>0</v>
      </c>
      <c r="G16405" t="s">
        <v>43</v>
      </c>
      <c r="H16405" t="s">
        <v>44</v>
      </c>
      <c r="I16405" t="s">
        <v>204</v>
      </c>
      <c r="J16405" t="s">
        <v>205</v>
      </c>
      <c r="K16405" t="s">
        <v>6194</v>
      </c>
      <c r="L16405">
        <v>1</v>
      </c>
      <c r="M16405" s="1">
        <v>35065</v>
      </c>
      <c r="N16405" s="2">
        <v>35065</v>
      </c>
      <c r="O16405" t="s">
        <v>1664</v>
      </c>
      <c r="P16405">
        <v>1996</v>
      </c>
      <c r="Q16405" s="1">
        <v>38426</v>
      </c>
      <c r="R16405" s="1">
        <v>38426</v>
      </c>
      <c r="S16405">
        <v>0</v>
      </c>
      <c r="T16405">
        <v>4000000</v>
      </c>
      <c r="U16405">
        <v>0</v>
      </c>
      <c r="V16405">
        <v>0</v>
      </c>
      <c r="W16405">
        <v>0</v>
      </c>
      <c r="X16405">
        <v>0</v>
      </c>
      <c r="Y16405">
        <v>0</v>
      </c>
      <c r="Z16405">
        <v>0</v>
      </c>
      <c r="AA16405">
        <v>0</v>
      </c>
      <c r="AB16405">
        <v>0</v>
      </c>
      <c r="AC16405">
        <v>0</v>
      </c>
      <c r="AD16405">
        <v>0</v>
      </c>
      <c r="AE16405">
        <v>0</v>
      </c>
      <c r="AF16405">
        <v>0</v>
      </c>
      <c r="AG16405">
        <v>0</v>
      </c>
      <c r="AH16405">
        <v>0</v>
      </c>
      <c r="AI16405">
        <v>4000000</v>
      </c>
      <c r="AJ16405">
        <v>0</v>
      </c>
      <c r="AK16405">
        <v>0</v>
      </c>
      <c r="AL16405">
        <v>0</v>
      </c>
      <c r="AM16405">
        <v>0</v>
      </c>
      <c r="AN16405">
        <v>1</v>
      </c>
    </row>
    <row r="16406" spans="1:40" x14ac:dyDescent="0.45">
      <c r="A16406" t="s">
        <v>72923</v>
      </c>
      <c r="B16406" t="s">
        <v>72924</v>
      </c>
      <c r="C16406" t="s">
        <v>72925</v>
      </c>
      <c r="D16406" t="s">
        <v>72926</v>
      </c>
      <c r="E16406" t="s">
        <v>7402</v>
      </c>
      <c r="F16406">
        <v>0</v>
      </c>
      <c r="G16406" t="s">
        <v>75</v>
      </c>
      <c r="H16406" t="s">
        <v>44</v>
      </c>
      <c r="I16406" t="s">
        <v>204</v>
      </c>
      <c r="J16406" t="s">
        <v>205</v>
      </c>
      <c r="K16406" t="s">
        <v>1397</v>
      </c>
      <c r="L16406">
        <v>1</v>
      </c>
      <c r="M16406" s="1">
        <v>39342</v>
      </c>
      <c r="N16406" s="3">
        <v>44081</v>
      </c>
      <c r="O16406" t="s">
        <v>382</v>
      </c>
      <c r="P16406">
        <v>2007</v>
      </c>
      <c r="Q16406" s="1">
        <v>39326</v>
      </c>
      <c r="R16406" s="1">
        <v>39326</v>
      </c>
      <c r="S16406">
        <v>0</v>
      </c>
      <c r="T16406">
        <v>4000000</v>
      </c>
      <c r="U16406">
        <v>0</v>
      </c>
      <c r="V16406">
        <v>0</v>
      </c>
      <c r="W16406">
        <v>0</v>
      </c>
      <c r="X16406">
        <v>0</v>
      </c>
      <c r="Y16406">
        <v>0</v>
      </c>
      <c r="Z16406">
        <v>0</v>
      </c>
      <c r="AA16406">
        <v>0</v>
      </c>
      <c r="AB16406">
        <v>0</v>
      </c>
      <c r="AC16406">
        <v>0</v>
      </c>
      <c r="AD16406">
        <v>0</v>
      </c>
      <c r="AE16406">
        <v>0</v>
      </c>
      <c r="AF16406">
        <v>4000000</v>
      </c>
      <c r="AG16406">
        <v>0</v>
      </c>
      <c r="AH16406">
        <v>0</v>
      </c>
      <c r="AI16406">
        <v>0</v>
      </c>
      <c r="AJ16406">
        <v>0</v>
      </c>
      <c r="AK16406">
        <v>0</v>
      </c>
      <c r="AL16406">
        <v>0</v>
      </c>
      <c r="AM16406">
        <v>0</v>
      </c>
      <c r="AN16406">
        <v>0</v>
      </c>
    </row>
    <row r="16407" spans="1:40" x14ac:dyDescent="0.45">
      <c r="A16407" t="s">
        <v>76607</v>
      </c>
      <c r="B16407" t="s">
        <v>76608</v>
      </c>
      <c r="C16407" t="s">
        <v>76609</v>
      </c>
      <c r="D16407" t="s">
        <v>115</v>
      </c>
      <c r="E16407" t="s">
        <v>116</v>
      </c>
      <c r="F16407">
        <v>0</v>
      </c>
      <c r="G16407" t="s">
        <v>51</v>
      </c>
      <c r="H16407" t="s">
        <v>44</v>
      </c>
      <c r="I16407" t="s">
        <v>204</v>
      </c>
      <c r="J16407" t="s">
        <v>8593</v>
      </c>
      <c r="K16407" t="s">
        <v>76610</v>
      </c>
      <c r="L16407">
        <v>1</v>
      </c>
      <c r="M16407" s="1">
        <v>39173</v>
      </c>
      <c r="N16407" s="3">
        <v>43928</v>
      </c>
      <c r="O16407" t="s">
        <v>1360</v>
      </c>
      <c r="P16407">
        <v>2007</v>
      </c>
      <c r="Q16407" s="1">
        <v>41298</v>
      </c>
      <c r="R16407" s="1">
        <v>41298</v>
      </c>
      <c r="S16407">
        <v>0</v>
      </c>
      <c r="T16407">
        <v>4000000</v>
      </c>
      <c r="U16407">
        <v>0</v>
      </c>
      <c r="V16407">
        <v>0</v>
      </c>
      <c r="W16407">
        <v>0</v>
      </c>
      <c r="X16407">
        <v>0</v>
      </c>
      <c r="Y16407">
        <v>0</v>
      </c>
      <c r="Z16407">
        <v>0</v>
      </c>
      <c r="AA16407">
        <v>0</v>
      </c>
      <c r="AB16407">
        <v>0</v>
      </c>
      <c r="AC16407">
        <v>0</v>
      </c>
      <c r="AD16407">
        <v>0</v>
      </c>
      <c r="AE16407">
        <v>0</v>
      </c>
      <c r="AF16407">
        <v>0</v>
      </c>
      <c r="AG16407">
        <v>4000000</v>
      </c>
      <c r="AH16407">
        <v>0</v>
      </c>
      <c r="AI16407">
        <v>0</v>
      </c>
      <c r="AJ16407">
        <v>0</v>
      </c>
      <c r="AK16407">
        <v>0</v>
      </c>
      <c r="AL16407">
        <v>0</v>
      </c>
      <c r="AM16407">
        <v>0</v>
      </c>
      <c r="AN16407">
        <v>1</v>
      </c>
    </row>
    <row r="16408" spans="1:40" x14ac:dyDescent="0.45">
      <c r="A16408" t="s">
        <v>50636</v>
      </c>
      <c r="B16408" t="s">
        <v>50637</v>
      </c>
      <c r="C16408" t="s">
        <v>50638</v>
      </c>
      <c r="D16408" t="s">
        <v>241</v>
      </c>
      <c r="E16408" t="s">
        <v>242</v>
      </c>
      <c r="F16408">
        <v>0</v>
      </c>
      <c r="G16408" t="s">
        <v>51</v>
      </c>
      <c r="H16408" t="s">
        <v>44</v>
      </c>
      <c r="I16408" t="s">
        <v>121</v>
      </c>
      <c r="J16408" t="s">
        <v>122</v>
      </c>
      <c r="K16408" t="s">
        <v>122</v>
      </c>
      <c r="L16408">
        <v>1</v>
      </c>
      <c r="M16408" s="1">
        <v>33604</v>
      </c>
      <c r="N16408" s="2">
        <v>33604</v>
      </c>
      <c r="O16408" t="s">
        <v>1408</v>
      </c>
      <c r="P16408">
        <v>1992</v>
      </c>
      <c r="Q16408" s="1">
        <v>40653</v>
      </c>
      <c r="R16408" s="1">
        <v>40653</v>
      </c>
      <c r="S16408">
        <v>0</v>
      </c>
      <c r="T16408">
        <v>4000000</v>
      </c>
      <c r="U16408">
        <v>0</v>
      </c>
      <c r="V16408">
        <v>0</v>
      </c>
      <c r="W16408">
        <v>0</v>
      </c>
      <c r="X16408">
        <v>0</v>
      </c>
      <c r="Y16408">
        <v>0</v>
      </c>
      <c r="Z16408">
        <v>0</v>
      </c>
      <c r="AA16408">
        <v>0</v>
      </c>
      <c r="AB16408">
        <v>0</v>
      </c>
      <c r="AC16408">
        <v>0</v>
      </c>
      <c r="AD16408">
        <v>0</v>
      </c>
      <c r="AE16408">
        <v>0</v>
      </c>
      <c r="AF16408">
        <v>0</v>
      </c>
      <c r="AG16408">
        <v>0</v>
      </c>
      <c r="AH16408">
        <v>0</v>
      </c>
      <c r="AI16408">
        <v>0</v>
      </c>
      <c r="AJ16408">
        <v>0</v>
      </c>
      <c r="AK16408">
        <v>0</v>
      </c>
      <c r="AL16408">
        <v>0</v>
      </c>
      <c r="AM16408">
        <v>0</v>
      </c>
      <c r="AN16408">
        <v>1</v>
      </c>
    </row>
    <row r="16409" spans="1:40" x14ac:dyDescent="0.45">
      <c r="A16409" t="s">
        <v>56652</v>
      </c>
      <c r="B16409" t="s">
        <v>56653</v>
      </c>
      <c r="C16409" t="s">
        <v>56654</v>
      </c>
      <c r="D16409" t="s">
        <v>56655</v>
      </c>
      <c r="E16409" t="s">
        <v>91</v>
      </c>
      <c r="F16409">
        <v>0</v>
      </c>
      <c r="G16409" t="s">
        <v>51</v>
      </c>
      <c r="H16409" t="s">
        <v>44</v>
      </c>
      <c r="I16409" t="s">
        <v>121</v>
      </c>
      <c r="J16409" t="s">
        <v>122</v>
      </c>
      <c r="K16409" t="s">
        <v>1137</v>
      </c>
      <c r="L16409">
        <v>2</v>
      </c>
      <c r="M16409" s="1">
        <v>41275</v>
      </c>
      <c r="N16409" s="3">
        <v>43843</v>
      </c>
      <c r="O16409" t="s">
        <v>117</v>
      </c>
      <c r="P16409">
        <v>2013</v>
      </c>
      <c r="Q16409" s="1">
        <v>41800</v>
      </c>
      <c r="R16409" s="1">
        <v>41800</v>
      </c>
      <c r="S16409">
        <v>4000000</v>
      </c>
      <c r="T16409">
        <v>0</v>
      </c>
      <c r="U16409">
        <v>0</v>
      </c>
      <c r="V16409">
        <v>0</v>
      </c>
      <c r="W16409">
        <v>0</v>
      </c>
      <c r="X16409">
        <v>0</v>
      </c>
      <c r="Y16409">
        <v>0</v>
      </c>
      <c r="Z16409">
        <v>0</v>
      </c>
      <c r="AA16409">
        <v>0</v>
      </c>
      <c r="AB16409">
        <v>0</v>
      </c>
      <c r="AC16409">
        <v>0</v>
      </c>
      <c r="AD16409">
        <v>0</v>
      </c>
      <c r="AE16409">
        <v>0</v>
      </c>
      <c r="AF16409">
        <v>0</v>
      </c>
      <c r="AG16409">
        <v>0</v>
      </c>
      <c r="AH16409">
        <v>0</v>
      </c>
      <c r="AI16409">
        <v>0</v>
      </c>
      <c r="AJ16409">
        <v>0</v>
      </c>
      <c r="AK16409">
        <v>0</v>
      </c>
      <c r="AL16409">
        <v>0</v>
      </c>
      <c r="AM16409">
        <v>0</v>
      </c>
      <c r="AN16409">
        <v>1</v>
      </c>
    </row>
    <row r="16410" spans="1:40" x14ac:dyDescent="0.45">
      <c r="A16410" t="s">
        <v>74474</v>
      </c>
      <c r="B16410" t="s">
        <v>74475</v>
      </c>
      <c r="C16410" t="s">
        <v>74476</v>
      </c>
      <c r="D16410" t="s">
        <v>74477</v>
      </c>
      <c r="E16410" t="s">
        <v>2315</v>
      </c>
      <c r="F16410">
        <v>0</v>
      </c>
      <c r="G16410" t="s">
        <v>51</v>
      </c>
      <c r="H16410" t="s">
        <v>44</v>
      </c>
      <c r="I16410" t="s">
        <v>121</v>
      </c>
      <c r="J16410" t="s">
        <v>365</v>
      </c>
      <c r="K16410" t="s">
        <v>366</v>
      </c>
      <c r="L16410">
        <v>1</v>
      </c>
      <c r="M16410" s="1">
        <v>35115</v>
      </c>
      <c r="N16410" s="2">
        <v>35096</v>
      </c>
      <c r="O16410" t="s">
        <v>1664</v>
      </c>
      <c r="P16410">
        <v>1996</v>
      </c>
      <c r="Q16410" s="1">
        <v>35783</v>
      </c>
      <c r="R16410" s="1">
        <v>35783</v>
      </c>
      <c r="S16410">
        <v>0</v>
      </c>
      <c r="T16410">
        <v>4000000</v>
      </c>
      <c r="U16410">
        <v>0</v>
      </c>
      <c r="V16410">
        <v>0</v>
      </c>
      <c r="W16410">
        <v>0</v>
      </c>
      <c r="X16410">
        <v>0</v>
      </c>
      <c r="Y16410">
        <v>0</v>
      </c>
      <c r="Z16410">
        <v>0</v>
      </c>
      <c r="AA16410">
        <v>0</v>
      </c>
      <c r="AB16410">
        <v>0</v>
      </c>
      <c r="AC16410">
        <v>0</v>
      </c>
      <c r="AD16410">
        <v>0</v>
      </c>
      <c r="AE16410">
        <v>0</v>
      </c>
      <c r="AF16410">
        <v>4000000</v>
      </c>
      <c r="AG16410">
        <v>0</v>
      </c>
      <c r="AH16410">
        <v>0</v>
      </c>
      <c r="AI16410">
        <v>0</v>
      </c>
      <c r="AJ16410">
        <v>0</v>
      </c>
      <c r="AK16410">
        <v>0</v>
      </c>
      <c r="AL16410">
        <v>0</v>
      </c>
      <c r="AM16410">
        <v>0</v>
      </c>
      <c r="AN16410">
        <v>1</v>
      </c>
    </row>
    <row r="16411" spans="1:40" x14ac:dyDescent="0.45">
      <c r="A16411" t="s">
        <v>8101</v>
      </c>
      <c r="B16411" t="s">
        <v>8102</v>
      </c>
      <c r="C16411" t="s">
        <v>8103</v>
      </c>
      <c r="D16411" t="s">
        <v>899</v>
      </c>
      <c r="E16411" t="s">
        <v>900</v>
      </c>
      <c r="F16411">
        <v>0</v>
      </c>
      <c r="G16411" t="s">
        <v>51</v>
      </c>
      <c r="H16411" t="s">
        <v>44</v>
      </c>
      <c r="I16411" t="s">
        <v>592</v>
      </c>
      <c r="J16411" t="s">
        <v>1303</v>
      </c>
      <c r="K16411" t="s">
        <v>1303</v>
      </c>
      <c r="L16411">
        <v>2</v>
      </c>
      <c r="M16411" s="1">
        <v>40544</v>
      </c>
      <c r="N16411" s="3">
        <v>43841</v>
      </c>
      <c r="O16411" t="s">
        <v>311</v>
      </c>
      <c r="P16411">
        <v>2011</v>
      </c>
      <c r="Q16411" s="1">
        <v>41039</v>
      </c>
      <c r="R16411" s="1">
        <v>41799</v>
      </c>
      <c r="S16411">
        <v>4000000</v>
      </c>
      <c r="T16411">
        <v>0</v>
      </c>
      <c r="U16411">
        <v>0</v>
      </c>
      <c r="V16411">
        <v>0</v>
      </c>
      <c r="W16411">
        <v>0</v>
      </c>
      <c r="X16411">
        <v>0</v>
      </c>
      <c r="Y16411">
        <v>0</v>
      </c>
      <c r="Z16411">
        <v>0</v>
      </c>
      <c r="AA16411">
        <v>0</v>
      </c>
      <c r="AB16411">
        <v>0</v>
      </c>
      <c r="AC16411">
        <v>0</v>
      </c>
      <c r="AD16411">
        <v>0</v>
      </c>
      <c r="AE16411">
        <v>0</v>
      </c>
      <c r="AF16411">
        <v>0</v>
      </c>
      <c r="AG16411">
        <v>0</v>
      </c>
      <c r="AH16411">
        <v>0</v>
      </c>
      <c r="AI16411">
        <v>0</v>
      </c>
      <c r="AJ16411">
        <v>0</v>
      </c>
      <c r="AK16411">
        <v>0</v>
      </c>
      <c r="AL16411">
        <v>0</v>
      </c>
      <c r="AM16411">
        <v>0</v>
      </c>
      <c r="AN16411">
        <v>1</v>
      </c>
    </row>
    <row r="16412" spans="1:40" x14ac:dyDescent="0.45">
      <c r="A16412" t="s">
        <v>12023</v>
      </c>
      <c r="B16412" t="s">
        <v>12024</v>
      </c>
      <c r="C16412" t="s">
        <v>12025</v>
      </c>
      <c r="D16412" t="s">
        <v>368</v>
      </c>
      <c r="E16412" t="s">
        <v>42</v>
      </c>
      <c r="F16412">
        <v>0</v>
      </c>
      <c r="G16412" t="s">
        <v>51</v>
      </c>
      <c r="H16412" t="s">
        <v>44</v>
      </c>
      <c r="I16412" t="s">
        <v>655</v>
      </c>
      <c r="J16412" t="s">
        <v>656</v>
      </c>
      <c r="K16412" t="s">
        <v>656</v>
      </c>
      <c r="L16412">
        <v>2</v>
      </c>
      <c r="M16412" s="1">
        <v>39814</v>
      </c>
      <c r="N16412" s="3">
        <v>43839</v>
      </c>
      <c r="O16412" t="s">
        <v>135</v>
      </c>
      <c r="P16412">
        <v>2009</v>
      </c>
      <c r="Q16412" s="1">
        <v>40400</v>
      </c>
      <c r="R16412" s="1">
        <v>41117</v>
      </c>
      <c r="S16412">
        <v>0</v>
      </c>
      <c r="T16412">
        <v>4000000</v>
      </c>
      <c r="U16412">
        <v>0</v>
      </c>
      <c r="V16412">
        <v>0</v>
      </c>
      <c r="W16412">
        <v>0</v>
      </c>
      <c r="X16412">
        <v>0</v>
      </c>
      <c r="Y16412">
        <v>0</v>
      </c>
      <c r="Z16412">
        <v>0</v>
      </c>
      <c r="AA16412">
        <v>0</v>
      </c>
      <c r="AB16412">
        <v>0</v>
      </c>
      <c r="AC16412">
        <v>0</v>
      </c>
      <c r="AD16412">
        <v>0</v>
      </c>
      <c r="AE16412">
        <v>0</v>
      </c>
      <c r="AF16412">
        <v>0</v>
      </c>
      <c r="AG16412">
        <v>0</v>
      </c>
      <c r="AH16412">
        <v>0</v>
      </c>
      <c r="AI16412">
        <v>0</v>
      </c>
      <c r="AJ16412">
        <v>0</v>
      </c>
      <c r="AK16412">
        <v>0</v>
      </c>
      <c r="AL16412">
        <v>0</v>
      </c>
      <c r="AM16412">
        <v>0</v>
      </c>
      <c r="AN16412">
        <v>1</v>
      </c>
    </row>
    <row r="16413" spans="1:40" x14ac:dyDescent="0.45">
      <c r="A16413" t="s">
        <v>14076</v>
      </c>
      <c r="B16413" t="s">
        <v>14077</v>
      </c>
      <c r="C16413" t="s">
        <v>14078</v>
      </c>
      <c r="D16413" t="s">
        <v>198</v>
      </c>
      <c r="E16413" t="s">
        <v>199</v>
      </c>
      <c r="F16413">
        <v>0</v>
      </c>
      <c r="G16413" t="s">
        <v>51</v>
      </c>
      <c r="H16413" t="s">
        <v>44</v>
      </c>
      <c r="I16413" t="s">
        <v>655</v>
      </c>
      <c r="J16413" t="s">
        <v>2739</v>
      </c>
      <c r="K16413" t="s">
        <v>14079</v>
      </c>
      <c r="L16413">
        <v>1</v>
      </c>
      <c r="M16413" s="1">
        <v>40909</v>
      </c>
      <c r="N16413" s="3">
        <v>43842</v>
      </c>
      <c r="O16413" t="s">
        <v>94</v>
      </c>
      <c r="P16413">
        <v>2012</v>
      </c>
      <c r="Q16413" s="1">
        <v>41722</v>
      </c>
      <c r="R16413" s="1">
        <v>41722</v>
      </c>
      <c r="S16413">
        <v>0</v>
      </c>
      <c r="T16413">
        <v>4000000</v>
      </c>
      <c r="U16413">
        <v>0</v>
      </c>
      <c r="V16413">
        <v>0</v>
      </c>
      <c r="W16413">
        <v>0</v>
      </c>
      <c r="X16413">
        <v>0</v>
      </c>
      <c r="Y16413">
        <v>0</v>
      </c>
      <c r="Z16413">
        <v>0</v>
      </c>
      <c r="AA16413">
        <v>0</v>
      </c>
      <c r="AB16413">
        <v>0</v>
      </c>
      <c r="AC16413">
        <v>0</v>
      </c>
      <c r="AD16413">
        <v>0</v>
      </c>
      <c r="AE16413">
        <v>0</v>
      </c>
      <c r="AF16413">
        <v>4000000</v>
      </c>
      <c r="AG16413">
        <v>0</v>
      </c>
      <c r="AH16413">
        <v>0</v>
      </c>
      <c r="AI16413">
        <v>0</v>
      </c>
      <c r="AJ16413">
        <v>0</v>
      </c>
      <c r="AK16413">
        <v>0</v>
      </c>
      <c r="AL16413">
        <v>0</v>
      </c>
      <c r="AM16413">
        <v>0</v>
      </c>
      <c r="AN16413">
        <v>1</v>
      </c>
    </row>
    <row r="16414" spans="1:40" x14ac:dyDescent="0.45">
      <c r="A16414" t="s">
        <v>42625</v>
      </c>
      <c r="B16414" t="s">
        <v>42626</v>
      </c>
      <c r="C16414" t="s">
        <v>42627</v>
      </c>
      <c r="D16414" t="s">
        <v>68</v>
      </c>
      <c r="E16414" t="s">
        <v>69</v>
      </c>
      <c r="F16414">
        <v>0</v>
      </c>
      <c r="G16414" t="s">
        <v>51</v>
      </c>
      <c r="H16414" t="s">
        <v>44</v>
      </c>
      <c r="I16414" t="s">
        <v>655</v>
      </c>
      <c r="J16414" t="s">
        <v>656</v>
      </c>
      <c r="K16414" t="s">
        <v>1142</v>
      </c>
      <c r="L16414">
        <v>1</v>
      </c>
      <c r="M16414" s="1">
        <v>36526</v>
      </c>
      <c r="N16414" s="2">
        <v>36526</v>
      </c>
      <c r="O16414" t="s">
        <v>176</v>
      </c>
      <c r="P16414">
        <v>2000</v>
      </c>
      <c r="Q16414" s="1">
        <v>41834</v>
      </c>
      <c r="R16414" s="1">
        <v>41834</v>
      </c>
      <c r="S16414">
        <v>0</v>
      </c>
      <c r="T16414">
        <v>4000000</v>
      </c>
      <c r="U16414">
        <v>0</v>
      </c>
      <c r="V16414">
        <v>0</v>
      </c>
      <c r="W16414">
        <v>0</v>
      </c>
      <c r="X16414">
        <v>0</v>
      </c>
      <c r="Y16414">
        <v>0</v>
      </c>
      <c r="Z16414">
        <v>0</v>
      </c>
      <c r="AA16414">
        <v>0</v>
      </c>
      <c r="AB16414">
        <v>0</v>
      </c>
      <c r="AC16414">
        <v>0</v>
      </c>
      <c r="AD16414">
        <v>0</v>
      </c>
      <c r="AE16414">
        <v>0</v>
      </c>
      <c r="AF16414">
        <v>0</v>
      </c>
      <c r="AG16414">
        <v>0</v>
      </c>
      <c r="AH16414">
        <v>0</v>
      </c>
      <c r="AI16414">
        <v>0</v>
      </c>
      <c r="AJ16414">
        <v>0</v>
      </c>
      <c r="AK16414">
        <v>0</v>
      </c>
      <c r="AL16414">
        <v>0</v>
      </c>
      <c r="AM16414">
        <v>0</v>
      </c>
      <c r="AN16414">
        <v>1</v>
      </c>
    </row>
    <row r="16415" spans="1:40" x14ac:dyDescent="0.45">
      <c r="A16415" t="s">
        <v>69715</v>
      </c>
      <c r="B16415" t="s">
        <v>69716</v>
      </c>
      <c r="C16415" t="s">
        <v>69717</v>
      </c>
      <c r="D16415" t="s">
        <v>68</v>
      </c>
      <c r="E16415" t="s">
        <v>69</v>
      </c>
      <c r="F16415">
        <v>0</v>
      </c>
      <c r="G16415" t="s">
        <v>51</v>
      </c>
      <c r="H16415" t="s">
        <v>44</v>
      </c>
      <c r="I16415" t="s">
        <v>655</v>
      </c>
      <c r="J16415" t="s">
        <v>2739</v>
      </c>
      <c r="K16415" t="s">
        <v>7449</v>
      </c>
      <c r="L16415">
        <v>1</v>
      </c>
      <c r="M16415" s="1">
        <v>40179</v>
      </c>
      <c r="N16415" s="3">
        <v>43840</v>
      </c>
      <c r="O16415" t="s">
        <v>87</v>
      </c>
      <c r="P16415">
        <v>2010</v>
      </c>
      <c r="Q16415" s="1">
        <v>41647</v>
      </c>
      <c r="R16415" s="1">
        <v>41647</v>
      </c>
      <c r="S16415">
        <v>0</v>
      </c>
      <c r="T16415">
        <v>4000000</v>
      </c>
      <c r="U16415">
        <v>0</v>
      </c>
      <c r="V16415">
        <v>0</v>
      </c>
      <c r="W16415">
        <v>0</v>
      </c>
      <c r="X16415">
        <v>0</v>
      </c>
      <c r="Y16415">
        <v>0</v>
      </c>
      <c r="Z16415">
        <v>0</v>
      </c>
      <c r="AA16415">
        <v>0</v>
      </c>
      <c r="AB16415">
        <v>0</v>
      </c>
      <c r="AC16415">
        <v>0</v>
      </c>
      <c r="AD16415">
        <v>0</v>
      </c>
      <c r="AE16415">
        <v>0</v>
      </c>
      <c r="AF16415">
        <v>4000000</v>
      </c>
      <c r="AG16415">
        <v>0</v>
      </c>
      <c r="AH16415">
        <v>0</v>
      </c>
      <c r="AI16415">
        <v>0</v>
      </c>
      <c r="AJ16415">
        <v>0</v>
      </c>
      <c r="AK16415">
        <v>0</v>
      </c>
      <c r="AL16415">
        <v>0</v>
      </c>
      <c r="AM16415">
        <v>0</v>
      </c>
      <c r="AN16415">
        <v>1</v>
      </c>
    </row>
    <row r="16416" spans="1:40" x14ac:dyDescent="0.45">
      <c r="A16416" t="s">
        <v>12269</v>
      </c>
      <c r="B16416" t="s">
        <v>12270</v>
      </c>
      <c r="C16416" t="s">
        <v>12271</v>
      </c>
      <c r="D16416" t="s">
        <v>111</v>
      </c>
      <c r="E16416" t="s">
        <v>112</v>
      </c>
      <c r="F16416">
        <v>0</v>
      </c>
      <c r="G16416" t="s">
        <v>51</v>
      </c>
      <c r="H16416" t="s">
        <v>44</v>
      </c>
      <c r="I16416" t="s">
        <v>96</v>
      </c>
      <c r="J16416" t="s">
        <v>354</v>
      </c>
      <c r="K16416" t="s">
        <v>354</v>
      </c>
      <c r="L16416">
        <v>1</v>
      </c>
      <c r="M16416" s="1">
        <v>39448</v>
      </c>
      <c r="N16416" s="3">
        <v>43838</v>
      </c>
      <c r="O16416" t="s">
        <v>133</v>
      </c>
      <c r="P16416">
        <v>2008</v>
      </c>
      <c r="Q16416" s="1">
        <v>40703</v>
      </c>
      <c r="R16416" s="1">
        <v>40703</v>
      </c>
      <c r="S16416">
        <v>0</v>
      </c>
      <c r="T16416">
        <v>4000000</v>
      </c>
      <c r="U16416">
        <v>0</v>
      </c>
      <c r="V16416">
        <v>0</v>
      </c>
      <c r="W16416">
        <v>0</v>
      </c>
      <c r="X16416">
        <v>0</v>
      </c>
      <c r="Y16416">
        <v>0</v>
      </c>
      <c r="Z16416">
        <v>0</v>
      </c>
      <c r="AA16416">
        <v>0</v>
      </c>
      <c r="AB16416">
        <v>0</v>
      </c>
      <c r="AC16416">
        <v>0</v>
      </c>
      <c r="AD16416">
        <v>0</v>
      </c>
      <c r="AE16416">
        <v>0</v>
      </c>
      <c r="AF16416">
        <v>0</v>
      </c>
      <c r="AG16416">
        <v>0</v>
      </c>
      <c r="AH16416">
        <v>0</v>
      </c>
      <c r="AI16416">
        <v>0</v>
      </c>
      <c r="AJ16416">
        <v>0</v>
      </c>
      <c r="AK16416">
        <v>0</v>
      </c>
      <c r="AL16416">
        <v>0</v>
      </c>
      <c r="AM16416">
        <v>0</v>
      </c>
      <c r="AN16416">
        <v>1</v>
      </c>
    </row>
    <row r="16417" spans="1:40" x14ac:dyDescent="0.45">
      <c r="A16417" t="s">
        <v>19540</v>
      </c>
      <c r="B16417" t="s">
        <v>19541</v>
      </c>
      <c r="C16417" t="s">
        <v>19542</v>
      </c>
      <c r="D16417" t="s">
        <v>19543</v>
      </c>
      <c r="E16417" t="s">
        <v>69</v>
      </c>
      <c r="F16417">
        <v>0</v>
      </c>
      <c r="G16417" t="s">
        <v>51</v>
      </c>
      <c r="H16417" t="s">
        <v>44</v>
      </c>
      <c r="I16417" t="s">
        <v>96</v>
      </c>
      <c r="J16417" t="s">
        <v>874</v>
      </c>
      <c r="K16417" t="s">
        <v>1110</v>
      </c>
      <c r="L16417">
        <v>1</v>
      </c>
      <c r="M16417" s="1">
        <v>37257</v>
      </c>
      <c r="N16417" s="3">
        <v>43832</v>
      </c>
      <c r="O16417" t="s">
        <v>321</v>
      </c>
      <c r="P16417">
        <v>2002</v>
      </c>
      <c r="Q16417" s="1">
        <v>39216</v>
      </c>
      <c r="R16417" s="1">
        <v>39216</v>
      </c>
      <c r="S16417">
        <v>0</v>
      </c>
      <c r="T16417">
        <v>4000000</v>
      </c>
      <c r="U16417">
        <v>0</v>
      </c>
      <c r="V16417">
        <v>0</v>
      </c>
      <c r="W16417">
        <v>0</v>
      </c>
      <c r="X16417">
        <v>0</v>
      </c>
      <c r="Y16417">
        <v>0</v>
      </c>
      <c r="Z16417">
        <v>0</v>
      </c>
      <c r="AA16417">
        <v>0</v>
      </c>
      <c r="AB16417">
        <v>0</v>
      </c>
      <c r="AC16417">
        <v>0</v>
      </c>
      <c r="AD16417">
        <v>0</v>
      </c>
      <c r="AE16417">
        <v>0</v>
      </c>
      <c r="AF16417">
        <v>4000000</v>
      </c>
      <c r="AG16417">
        <v>0</v>
      </c>
      <c r="AH16417">
        <v>0</v>
      </c>
      <c r="AI16417">
        <v>0</v>
      </c>
      <c r="AJ16417">
        <v>0</v>
      </c>
      <c r="AK16417">
        <v>0</v>
      </c>
      <c r="AL16417">
        <v>0</v>
      </c>
      <c r="AM16417">
        <v>0</v>
      </c>
      <c r="AN16417">
        <v>1</v>
      </c>
    </row>
    <row r="16418" spans="1:40" x14ac:dyDescent="0.45">
      <c r="A16418" t="s">
        <v>34204</v>
      </c>
      <c r="B16418" t="s">
        <v>34205</v>
      </c>
      <c r="C16418" t="s">
        <v>34206</v>
      </c>
      <c r="D16418" t="s">
        <v>424</v>
      </c>
      <c r="E16418" t="s">
        <v>425</v>
      </c>
      <c r="F16418">
        <v>0</v>
      </c>
      <c r="G16418" t="s">
        <v>51</v>
      </c>
      <c r="H16418" t="s">
        <v>44</v>
      </c>
      <c r="I16418" t="s">
        <v>96</v>
      </c>
      <c r="J16418" t="s">
        <v>874</v>
      </c>
      <c r="K16418" t="s">
        <v>875</v>
      </c>
      <c r="L16418">
        <v>1</v>
      </c>
      <c r="M16418" s="1">
        <v>36892</v>
      </c>
      <c r="N16418" s="3">
        <v>43831</v>
      </c>
      <c r="O16418" t="s">
        <v>124</v>
      </c>
      <c r="P16418">
        <v>2001</v>
      </c>
      <c r="Q16418" s="1">
        <v>39233</v>
      </c>
      <c r="R16418" s="1">
        <v>39233</v>
      </c>
      <c r="S16418">
        <v>0</v>
      </c>
      <c r="T16418">
        <v>4000000</v>
      </c>
      <c r="U16418">
        <v>0</v>
      </c>
      <c r="V16418">
        <v>0</v>
      </c>
      <c r="W16418">
        <v>0</v>
      </c>
      <c r="X16418">
        <v>0</v>
      </c>
      <c r="Y16418">
        <v>0</v>
      </c>
      <c r="Z16418">
        <v>0</v>
      </c>
      <c r="AA16418">
        <v>0</v>
      </c>
      <c r="AB16418">
        <v>0</v>
      </c>
      <c r="AC16418">
        <v>0</v>
      </c>
      <c r="AD16418">
        <v>0</v>
      </c>
      <c r="AE16418">
        <v>0</v>
      </c>
      <c r="AF16418">
        <v>0</v>
      </c>
      <c r="AG16418">
        <v>4000000</v>
      </c>
      <c r="AH16418">
        <v>0</v>
      </c>
      <c r="AI16418">
        <v>0</v>
      </c>
      <c r="AJ16418">
        <v>0</v>
      </c>
      <c r="AK16418">
        <v>0</v>
      </c>
      <c r="AL16418">
        <v>0</v>
      </c>
      <c r="AM16418">
        <v>0</v>
      </c>
      <c r="AN16418">
        <v>1</v>
      </c>
    </row>
    <row r="16419" spans="1:40" x14ac:dyDescent="0.45">
      <c r="A16419" t="s">
        <v>74644</v>
      </c>
      <c r="B16419" t="s">
        <v>74645</v>
      </c>
      <c r="C16419" t="s">
        <v>74646</v>
      </c>
      <c r="D16419" t="s">
        <v>721</v>
      </c>
      <c r="E16419" t="s">
        <v>722</v>
      </c>
      <c r="F16419">
        <v>0</v>
      </c>
      <c r="G16419" t="s">
        <v>43</v>
      </c>
      <c r="H16419" t="s">
        <v>44</v>
      </c>
      <c r="I16419" t="s">
        <v>96</v>
      </c>
      <c r="J16419" t="s">
        <v>874</v>
      </c>
      <c r="K16419" t="s">
        <v>9825</v>
      </c>
      <c r="L16419">
        <v>1</v>
      </c>
      <c r="M16419" s="1">
        <v>38353</v>
      </c>
      <c r="N16419" s="3">
        <v>43835</v>
      </c>
      <c r="O16419" t="s">
        <v>277</v>
      </c>
      <c r="P16419">
        <v>2005</v>
      </c>
      <c r="Q16419" s="1">
        <v>39356</v>
      </c>
      <c r="R16419" s="1">
        <v>39356</v>
      </c>
      <c r="S16419">
        <v>0</v>
      </c>
      <c r="T16419">
        <v>4000000</v>
      </c>
      <c r="U16419">
        <v>0</v>
      </c>
      <c r="V16419">
        <v>0</v>
      </c>
      <c r="W16419">
        <v>0</v>
      </c>
      <c r="X16419">
        <v>0</v>
      </c>
      <c r="Y16419">
        <v>0</v>
      </c>
      <c r="Z16419">
        <v>0</v>
      </c>
      <c r="AA16419">
        <v>0</v>
      </c>
      <c r="AB16419">
        <v>0</v>
      </c>
      <c r="AC16419">
        <v>0</v>
      </c>
      <c r="AD16419">
        <v>0</v>
      </c>
      <c r="AE16419">
        <v>0</v>
      </c>
      <c r="AF16419">
        <v>4000000</v>
      </c>
      <c r="AG16419">
        <v>0</v>
      </c>
      <c r="AH16419">
        <v>0</v>
      </c>
      <c r="AI16419">
        <v>0</v>
      </c>
      <c r="AJ16419">
        <v>0</v>
      </c>
      <c r="AK16419">
        <v>0</v>
      </c>
      <c r="AL16419">
        <v>0</v>
      </c>
      <c r="AM16419">
        <v>0</v>
      </c>
      <c r="AN16419">
        <v>1</v>
      </c>
    </row>
    <row r="16420" spans="1:40" x14ac:dyDescent="0.45">
      <c r="A16420" t="s">
        <v>12723</v>
      </c>
      <c r="B16420" t="s">
        <v>12724</v>
      </c>
      <c r="C16420" t="s">
        <v>12725</v>
      </c>
      <c r="D16420" t="s">
        <v>371</v>
      </c>
      <c r="E16420" t="s">
        <v>222</v>
      </c>
      <c r="F16420">
        <v>0</v>
      </c>
      <c r="G16420" t="s">
        <v>51</v>
      </c>
      <c r="H16420" t="s">
        <v>44</v>
      </c>
      <c r="I16420" t="s">
        <v>327</v>
      </c>
      <c r="J16420" t="s">
        <v>328</v>
      </c>
      <c r="K16420" t="s">
        <v>3401</v>
      </c>
      <c r="L16420">
        <v>1</v>
      </c>
      <c r="M16420" s="1">
        <v>27760</v>
      </c>
      <c r="N16420" s="2">
        <v>27760</v>
      </c>
      <c r="O16420" t="s">
        <v>1719</v>
      </c>
      <c r="P16420">
        <v>1976</v>
      </c>
      <c r="Q16420" s="1">
        <v>39905</v>
      </c>
      <c r="R16420" s="1">
        <v>39905</v>
      </c>
      <c r="S16420">
        <v>0</v>
      </c>
      <c r="T16420">
        <v>4000000</v>
      </c>
      <c r="U16420">
        <v>0</v>
      </c>
      <c r="V16420">
        <v>0</v>
      </c>
      <c r="W16420">
        <v>0</v>
      </c>
      <c r="X16420">
        <v>0</v>
      </c>
      <c r="Y16420">
        <v>0</v>
      </c>
      <c r="Z16420">
        <v>0</v>
      </c>
      <c r="AA16420">
        <v>0</v>
      </c>
      <c r="AB16420">
        <v>0</v>
      </c>
      <c r="AC16420">
        <v>0</v>
      </c>
      <c r="AD16420">
        <v>0</v>
      </c>
      <c r="AE16420">
        <v>0</v>
      </c>
      <c r="AF16420">
        <v>0</v>
      </c>
      <c r="AG16420">
        <v>0</v>
      </c>
      <c r="AH16420">
        <v>4000000</v>
      </c>
      <c r="AI16420">
        <v>0</v>
      </c>
      <c r="AJ16420">
        <v>0</v>
      </c>
      <c r="AK16420">
        <v>0</v>
      </c>
      <c r="AL16420">
        <v>0</v>
      </c>
      <c r="AM16420">
        <v>0</v>
      </c>
      <c r="AN16420">
        <v>1</v>
      </c>
    </row>
    <row r="16421" spans="1:40" x14ac:dyDescent="0.45">
      <c r="A16421" t="s">
        <v>10786</v>
      </c>
      <c r="B16421" t="s">
        <v>10787</v>
      </c>
      <c r="C16421" t="s">
        <v>10788</v>
      </c>
      <c r="D16421" t="s">
        <v>209</v>
      </c>
      <c r="E16421" t="s">
        <v>210</v>
      </c>
      <c r="F16421">
        <v>0</v>
      </c>
      <c r="G16421" t="s">
        <v>51</v>
      </c>
      <c r="H16421" t="s">
        <v>44</v>
      </c>
      <c r="I16421" t="s">
        <v>107</v>
      </c>
      <c r="J16421" t="s">
        <v>108</v>
      </c>
      <c r="K16421" t="s">
        <v>1572</v>
      </c>
      <c r="L16421">
        <v>1</v>
      </c>
      <c r="M16421" s="1">
        <v>38718</v>
      </c>
      <c r="N16421" s="3">
        <v>43836</v>
      </c>
      <c r="O16421" t="s">
        <v>260</v>
      </c>
      <c r="P16421">
        <v>2006</v>
      </c>
      <c r="Q16421" s="1">
        <v>39490</v>
      </c>
      <c r="R16421" s="1">
        <v>39490</v>
      </c>
      <c r="S16421">
        <v>0</v>
      </c>
      <c r="T16421">
        <v>4000000</v>
      </c>
      <c r="U16421">
        <v>0</v>
      </c>
      <c r="V16421">
        <v>0</v>
      </c>
      <c r="W16421">
        <v>0</v>
      </c>
      <c r="X16421">
        <v>0</v>
      </c>
      <c r="Y16421">
        <v>0</v>
      </c>
      <c r="Z16421">
        <v>0</v>
      </c>
      <c r="AA16421">
        <v>0</v>
      </c>
      <c r="AB16421">
        <v>0</v>
      </c>
      <c r="AC16421">
        <v>0</v>
      </c>
      <c r="AD16421">
        <v>0</v>
      </c>
      <c r="AE16421">
        <v>0</v>
      </c>
      <c r="AF16421">
        <v>4000000</v>
      </c>
      <c r="AG16421">
        <v>0</v>
      </c>
      <c r="AH16421">
        <v>0</v>
      </c>
      <c r="AI16421">
        <v>0</v>
      </c>
      <c r="AJ16421">
        <v>0</v>
      </c>
      <c r="AK16421">
        <v>0</v>
      </c>
      <c r="AL16421">
        <v>0</v>
      </c>
      <c r="AM16421">
        <v>0</v>
      </c>
      <c r="AN16421">
        <v>1</v>
      </c>
    </row>
    <row r="16422" spans="1:40" x14ac:dyDescent="0.45">
      <c r="A16422" t="s">
        <v>21729</v>
      </c>
      <c r="B16422" t="s">
        <v>21730</v>
      </c>
      <c r="C16422" t="s">
        <v>21731</v>
      </c>
      <c r="D16422" t="s">
        <v>21732</v>
      </c>
      <c r="E16422" t="s">
        <v>21733</v>
      </c>
      <c r="F16422">
        <v>0</v>
      </c>
      <c r="G16422" t="s">
        <v>51</v>
      </c>
      <c r="H16422" t="s">
        <v>44</v>
      </c>
      <c r="I16422" t="s">
        <v>107</v>
      </c>
      <c r="J16422" t="s">
        <v>108</v>
      </c>
      <c r="K16422" t="s">
        <v>11019</v>
      </c>
      <c r="L16422">
        <v>1</v>
      </c>
      <c r="M16422" s="1">
        <v>41053</v>
      </c>
      <c r="N16422" s="3">
        <v>43963</v>
      </c>
      <c r="O16422" t="s">
        <v>48</v>
      </c>
      <c r="P16422">
        <v>2012</v>
      </c>
      <c r="Q16422" s="1">
        <v>40992</v>
      </c>
      <c r="R16422" s="1">
        <v>40992</v>
      </c>
      <c r="S16422">
        <v>4000000</v>
      </c>
      <c r="T16422">
        <v>0</v>
      </c>
      <c r="U16422">
        <v>0</v>
      </c>
      <c r="V16422">
        <v>0</v>
      </c>
      <c r="W16422">
        <v>0</v>
      </c>
      <c r="X16422">
        <v>0</v>
      </c>
      <c r="Y16422">
        <v>0</v>
      </c>
      <c r="Z16422">
        <v>0</v>
      </c>
      <c r="AA16422">
        <v>0</v>
      </c>
      <c r="AB16422">
        <v>0</v>
      </c>
      <c r="AC16422">
        <v>0</v>
      </c>
      <c r="AD16422">
        <v>0</v>
      </c>
      <c r="AE16422">
        <v>0</v>
      </c>
      <c r="AF16422">
        <v>0</v>
      </c>
      <c r="AG16422">
        <v>0</v>
      </c>
      <c r="AH16422">
        <v>0</v>
      </c>
      <c r="AI16422">
        <v>0</v>
      </c>
      <c r="AJ16422">
        <v>0</v>
      </c>
      <c r="AK16422">
        <v>0</v>
      </c>
      <c r="AL16422">
        <v>0</v>
      </c>
      <c r="AM16422">
        <v>0</v>
      </c>
      <c r="AN16422">
        <v>1</v>
      </c>
    </row>
    <row r="16423" spans="1:40" x14ac:dyDescent="0.45">
      <c r="A16423" t="s">
        <v>49287</v>
      </c>
      <c r="B16423" t="s">
        <v>49288</v>
      </c>
      <c r="C16423" t="s">
        <v>49289</v>
      </c>
      <c r="D16423" t="s">
        <v>13984</v>
      </c>
      <c r="E16423" t="s">
        <v>79</v>
      </c>
      <c r="F16423">
        <v>0</v>
      </c>
      <c r="G16423" t="s">
        <v>75</v>
      </c>
      <c r="H16423" t="s">
        <v>44</v>
      </c>
      <c r="I16423" t="s">
        <v>107</v>
      </c>
      <c r="J16423" t="s">
        <v>108</v>
      </c>
      <c r="K16423" t="s">
        <v>16923</v>
      </c>
      <c r="L16423">
        <v>2</v>
      </c>
      <c r="M16423" s="1">
        <v>39387</v>
      </c>
      <c r="N16423" s="3">
        <v>44142</v>
      </c>
      <c r="O16423" t="s">
        <v>742</v>
      </c>
      <c r="P16423">
        <v>2007</v>
      </c>
      <c r="Q16423" s="1">
        <v>39448</v>
      </c>
      <c r="R16423" s="1">
        <v>39814</v>
      </c>
      <c r="S16423">
        <v>1000000</v>
      </c>
      <c r="T16423">
        <v>0</v>
      </c>
      <c r="U16423">
        <v>0</v>
      </c>
      <c r="V16423">
        <v>0</v>
      </c>
      <c r="W16423">
        <v>0</v>
      </c>
      <c r="X16423">
        <v>0</v>
      </c>
      <c r="Y16423">
        <v>3000000</v>
      </c>
      <c r="Z16423">
        <v>0</v>
      </c>
      <c r="AA16423">
        <v>0</v>
      </c>
      <c r="AB16423">
        <v>0</v>
      </c>
      <c r="AC16423">
        <v>0</v>
      </c>
      <c r="AD16423">
        <v>0</v>
      </c>
      <c r="AE16423">
        <v>0</v>
      </c>
      <c r="AF16423">
        <v>0</v>
      </c>
      <c r="AG16423">
        <v>0</v>
      </c>
      <c r="AH16423">
        <v>0</v>
      </c>
      <c r="AI16423">
        <v>0</v>
      </c>
      <c r="AJ16423">
        <v>0</v>
      </c>
      <c r="AK16423">
        <v>0</v>
      </c>
      <c r="AL16423">
        <v>0</v>
      </c>
      <c r="AM16423">
        <v>0</v>
      </c>
      <c r="AN16423">
        <v>0</v>
      </c>
    </row>
    <row r="16424" spans="1:40" x14ac:dyDescent="0.45">
      <c r="A16424" t="s">
        <v>54085</v>
      </c>
      <c r="B16424" t="s">
        <v>54086</v>
      </c>
      <c r="C16424" t="s">
        <v>54087</v>
      </c>
      <c r="D16424" t="s">
        <v>8098</v>
      </c>
      <c r="E16424" t="s">
        <v>8099</v>
      </c>
      <c r="F16424">
        <v>0</v>
      </c>
      <c r="G16424" t="s">
        <v>51</v>
      </c>
      <c r="H16424" t="s">
        <v>44</v>
      </c>
      <c r="I16424" t="s">
        <v>107</v>
      </c>
      <c r="J16424" t="s">
        <v>108</v>
      </c>
      <c r="K16424" t="s">
        <v>54088</v>
      </c>
      <c r="L16424">
        <v>1</v>
      </c>
      <c r="M16424" s="1">
        <v>37987</v>
      </c>
      <c r="N16424" s="3">
        <v>43834</v>
      </c>
      <c r="O16424" t="s">
        <v>273</v>
      </c>
      <c r="P16424">
        <v>2004</v>
      </c>
      <c r="Q16424" s="1">
        <v>41808</v>
      </c>
      <c r="R16424" s="1">
        <v>41808</v>
      </c>
      <c r="S16424">
        <v>0</v>
      </c>
      <c r="T16424">
        <v>4000000</v>
      </c>
      <c r="U16424">
        <v>0</v>
      </c>
      <c r="V16424">
        <v>0</v>
      </c>
      <c r="W16424">
        <v>0</v>
      </c>
      <c r="X16424">
        <v>0</v>
      </c>
      <c r="Y16424">
        <v>0</v>
      </c>
      <c r="Z16424">
        <v>0</v>
      </c>
      <c r="AA16424">
        <v>0</v>
      </c>
      <c r="AB16424">
        <v>0</v>
      </c>
      <c r="AC16424">
        <v>0</v>
      </c>
      <c r="AD16424">
        <v>0</v>
      </c>
      <c r="AE16424">
        <v>0</v>
      </c>
      <c r="AF16424">
        <v>0</v>
      </c>
      <c r="AG16424">
        <v>0</v>
      </c>
      <c r="AH16424">
        <v>0</v>
      </c>
      <c r="AI16424">
        <v>0</v>
      </c>
      <c r="AJ16424">
        <v>0</v>
      </c>
      <c r="AK16424">
        <v>0</v>
      </c>
      <c r="AL16424">
        <v>0</v>
      </c>
      <c r="AM16424">
        <v>0</v>
      </c>
      <c r="AN16424">
        <v>1</v>
      </c>
    </row>
    <row r="16425" spans="1:40" x14ac:dyDescent="0.45">
      <c r="A16425" t="s">
        <v>57202</v>
      </c>
      <c r="B16425" t="s">
        <v>57203</v>
      </c>
      <c r="C16425" t="s">
        <v>57204</v>
      </c>
      <c r="D16425" t="s">
        <v>48398</v>
      </c>
      <c r="E16425" t="s">
        <v>210</v>
      </c>
      <c r="F16425">
        <v>0</v>
      </c>
      <c r="G16425" t="s">
        <v>43</v>
      </c>
      <c r="H16425" t="s">
        <v>44</v>
      </c>
      <c r="I16425" t="s">
        <v>107</v>
      </c>
      <c r="J16425" t="s">
        <v>108</v>
      </c>
      <c r="K16425" t="s">
        <v>6505</v>
      </c>
      <c r="L16425">
        <v>1</v>
      </c>
      <c r="M16425" s="1">
        <v>38353</v>
      </c>
      <c r="N16425" s="3">
        <v>43835</v>
      </c>
      <c r="O16425" t="s">
        <v>277</v>
      </c>
      <c r="P16425">
        <v>2005</v>
      </c>
      <c r="Q16425" s="1">
        <v>40554</v>
      </c>
      <c r="R16425" s="1">
        <v>40554</v>
      </c>
      <c r="S16425">
        <v>0</v>
      </c>
      <c r="T16425">
        <v>4000000</v>
      </c>
      <c r="U16425">
        <v>0</v>
      </c>
      <c r="V16425">
        <v>0</v>
      </c>
      <c r="W16425">
        <v>0</v>
      </c>
      <c r="X16425">
        <v>0</v>
      </c>
      <c r="Y16425">
        <v>0</v>
      </c>
      <c r="Z16425">
        <v>0</v>
      </c>
      <c r="AA16425">
        <v>0</v>
      </c>
      <c r="AB16425">
        <v>0</v>
      </c>
      <c r="AC16425">
        <v>0</v>
      </c>
      <c r="AD16425">
        <v>0</v>
      </c>
      <c r="AE16425">
        <v>0</v>
      </c>
      <c r="AF16425">
        <v>0</v>
      </c>
      <c r="AG16425">
        <v>4000000</v>
      </c>
      <c r="AH16425">
        <v>0</v>
      </c>
      <c r="AI16425">
        <v>0</v>
      </c>
      <c r="AJ16425">
        <v>0</v>
      </c>
      <c r="AK16425">
        <v>0</v>
      </c>
      <c r="AL16425">
        <v>0</v>
      </c>
      <c r="AM16425">
        <v>0</v>
      </c>
      <c r="AN16425">
        <v>1</v>
      </c>
    </row>
    <row r="16426" spans="1:40" x14ac:dyDescent="0.45">
      <c r="A16426" t="s">
        <v>2666</v>
      </c>
      <c r="B16426" t="s">
        <v>2667</v>
      </c>
      <c r="C16426" t="s">
        <v>2668</v>
      </c>
      <c r="D16426" t="s">
        <v>73</v>
      </c>
      <c r="E16426" t="s">
        <v>74</v>
      </c>
      <c r="F16426">
        <v>0</v>
      </c>
      <c r="G16426" t="s">
        <v>51</v>
      </c>
      <c r="H16426" t="s">
        <v>44</v>
      </c>
      <c r="I16426" t="s">
        <v>45</v>
      </c>
      <c r="J16426" t="s">
        <v>46</v>
      </c>
      <c r="K16426" t="s">
        <v>47</v>
      </c>
      <c r="L16426">
        <v>1</v>
      </c>
      <c r="M16426" s="1">
        <v>40179</v>
      </c>
      <c r="N16426" s="3">
        <v>43840</v>
      </c>
      <c r="O16426" t="s">
        <v>87</v>
      </c>
      <c r="P16426">
        <v>2010</v>
      </c>
      <c r="Q16426" s="1">
        <v>41528</v>
      </c>
      <c r="R16426" s="1">
        <v>41528</v>
      </c>
      <c r="S16426">
        <v>0</v>
      </c>
      <c r="T16426">
        <v>4000000</v>
      </c>
      <c r="U16426">
        <v>0</v>
      </c>
      <c r="V16426">
        <v>0</v>
      </c>
      <c r="W16426">
        <v>0</v>
      </c>
      <c r="X16426">
        <v>0</v>
      </c>
      <c r="Y16426">
        <v>0</v>
      </c>
      <c r="Z16426">
        <v>0</v>
      </c>
      <c r="AA16426">
        <v>0</v>
      </c>
      <c r="AB16426">
        <v>0</v>
      </c>
      <c r="AC16426">
        <v>0</v>
      </c>
      <c r="AD16426">
        <v>0</v>
      </c>
      <c r="AE16426">
        <v>0</v>
      </c>
      <c r="AF16426">
        <v>4000000</v>
      </c>
      <c r="AG16426">
        <v>0</v>
      </c>
      <c r="AH16426">
        <v>0</v>
      </c>
      <c r="AI16426">
        <v>0</v>
      </c>
      <c r="AJ16426">
        <v>0</v>
      </c>
      <c r="AK16426">
        <v>0</v>
      </c>
      <c r="AL16426">
        <v>0</v>
      </c>
      <c r="AM16426">
        <v>0</v>
      </c>
      <c r="AN16426">
        <v>1</v>
      </c>
    </row>
    <row r="16427" spans="1:40" x14ac:dyDescent="0.45">
      <c r="A16427" t="s">
        <v>12785</v>
      </c>
      <c r="B16427" t="s">
        <v>12786</v>
      </c>
      <c r="C16427" t="s">
        <v>12787</v>
      </c>
      <c r="D16427" t="s">
        <v>68</v>
      </c>
      <c r="E16427" t="s">
        <v>69</v>
      </c>
      <c r="F16427">
        <v>0</v>
      </c>
      <c r="G16427" t="s">
        <v>51</v>
      </c>
      <c r="H16427" t="s">
        <v>44</v>
      </c>
      <c r="I16427" t="s">
        <v>45</v>
      </c>
      <c r="J16427" t="s">
        <v>46</v>
      </c>
      <c r="K16427" t="s">
        <v>47</v>
      </c>
      <c r="L16427">
        <v>3</v>
      </c>
      <c r="M16427" s="1">
        <v>39814</v>
      </c>
      <c r="N16427" s="3">
        <v>43839</v>
      </c>
      <c r="O16427" t="s">
        <v>135</v>
      </c>
      <c r="P16427">
        <v>2009</v>
      </c>
      <c r="Q16427" s="1">
        <v>40592</v>
      </c>
      <c r="R16427" s="1">
        <v>41548</v>
      </c>
      <c r="S16427">
        <v>0</v>
      </c>
      <c r="T16427">
        <v>4000000</v>
      </c>
      <c r="U16427">
        <v>0</v>
      </c>
      <c r="V16427">
        <v>0</v>
      </c>
      <c r="W16427">
        <v>0</v>
      </c>
      <c r="X16427">
        <v>0</v>
      </c>
      <c r="Y16427">
        <v>0</v>
      </c>
      <c r="Z16427">
        <v>0</v>
      </c>
      <c r="AA16427">
        <v>0</v>
      </c>
      <c r="AB16427">
        <v>0</v>
      </c>
      <c r="AC16427">
        <v>0</v>
      </c>
      <c r="AD16427">
        <v>0</v>
      </c>
      <c r="AE16427">
        <v>0</v>
      </c>
      <c r="AF16427">
        <v>4000000</v>
      </c>
      <c r="AG16427">
        <v>0</v>
      </c>
      <c r="AH16427">
        <v>0</v>
      </c>
      <c r="AI16427">
        <v>0</v>
      </c>
      <c r="AJ16427">
        <v>0</v>
      </c>
      <c r="AK16427">
        <v>0</v>
      </c>
      <c r="AL16427">
        <v>0</v>
      </c>
      <c r="AM16427">
        <v>0</v>
      </c>
      <c r="AN16427">
        <v>1</v>
      </c>
    </row>
    <row r="16428" spans="1:40" x14ac:dyDescent="0.45">
      <c r="A16428" t="s">
        <v>19515</v>
      </c>
      <c r="B16428" t="s">
        <v>19516</v>
      </c>
      <c r="C16428" t="s">
        <v>19517</v>
      </c>
      <c r="D16428" t="s">
        <v>68</v>
      </c>
      <c r="E16428" t="s">
        <v>69</v>
      </c>
      <c r="F16428">
        <v>0</v>
      </c>
      <c r="G16428" t="s">
        <v>51</v>
      </c>
      <c r="H16428" t="s">
        <v>44</v>
      </c>
      <c r="I16428" t="s">
        <v>45</v>
      </c>
      <c r="J16428" t="s">
        <v>46</v>
      </c>
      <c r="K16428" t="s">
        <v>47</v>
      </c>
      <c r="L16428">
        <v>1</v>
      </c>
      <c r="M16428" s="1">
        <v>35431</v>
      </c>
      <c r="N16428" s="2">
        <v>35431</v>
      </c>
      <c r="O16428" t="s">
        <v>783</v>
      </c>
      <c r="P16428">
        <v>1997</v>
      </c>
      <c r="Q16428" s="1">
        <v>39596</v>
      </c>
      <c r="R16428" s="1">
        <v>39596</v>
      </c>
      <c r="S16428">
        <v>0</v>
      </c>
      <c r="T16428">
        <v>4000000</v>
      </c>
      <c r="U16428">
        <v>0</v>
      </c>
      <c r="V16428">
        <v>0</v>
      </c>
      <c r="W16428">
        <v>0</v>
      </c>
      <c r="X16428">
        <v>0</v>
      </c>
      <c r="Y16428">
        <v>0</v>
      </c>
      <c r="Z16428">
        <v>0</v>
      </c>
      <c r="AA16428">
        <v>0</v>
      </c>
      <c r="AB16428">
        <v>0</v>
      </c>
      <c r="AC16428">
        <v>0</v>
      </c>
      <c r="AD16428">
        <v>0</v>
      </c>
      <c r="AE16428">
        <v>0</v>
      </c>
      <c r="AF16428">
        <v>0</v>
      </c>
      <c r="AG16428">
        <v>0</v>
      </c>
      <c r="AH16428">
        <v>0</v>
      </c>
      <c r="AI16428">
        <v>0</v>
      </c>
      <c r="AJ16428">
        <v>0</v>
      </c>
      <c r="AK16428">
        <v>0</v>
      </c>
      <c r="AL16428">
        <v>0</v>
      </c>
      <c r="AM16428">
        <v>0</v>
      </c>
      <c r="AN16428">
        <v>1</v>
      </c>
    </row>
    <row r="16429" spans="1:40" x14ac:dyDescent="0.45">
      <c r="A16429" t="s">
        <v>23827</v>
      </c>
      <c r="B16429" t="s">
        <v>23828</v>
      </c>
      <c r="C16429" t="s">
        <v>23829</v>
      </c>
      <c r="D16429" t="s">
        <v>68</v>
      </c>
      <c r="E16429" t="s">
        <v>69</v>
      </c>
      <c r="F16429">
        <v>0</v>
      </c>
      <c r="G16429" t="s">
        <v>75</v>
      </c>
      <c r="H16429" t="s">
        <v>44</v>
      </c>
      <c r="I16429" t="s">
        <v>45</v>
      </c>
      <c r="J16429" t="s">
        <v>46</v>
      </c>
      <c r="K16429" t="s">
        <v>47</v>
      </c>
      <c r="L16429">
        <v>1</v>
      </c>
      <c r="M16429" s="1">
        <v>38169</v>
      </c>
      <c r="N16429" s="3">
        <v>44016</v>
      </c>
      <c r="O16429" t="s">
        <v>814</v>
      </c>
      <c r="P16429">
        <v>2004</v>
      </c>
      <c r="Q16429" s="1">
        <v>39139</v>
      </c>
      <c r="R16429" s="1">
        <v>39139</v>
      </c>
      <c r="S16429">
        <v>0</v>
      </c>
      <c r="T16429">
        <v>4000000</v>
      </c>
      <c r="U16429">
        <v>0</v>
      </c>
      <c r="V16429">
        <v>0</v>
      </c>
      <c r="W16429">
        <v>0</v>
      </c>
      <c r="X16429">
        <v>0</v>
      </c>
      <c r="Y16429">
        <v>0</v>
      </c>
      <c r="Z16429">
        <v>0</v>
      </c>
      <c r="AA16429">
        <v>0</v>
      </c>
      <c r="AB16429">
        <v>0</v>
      </c>
      <c r="AC16429">
        <v>0</v>
      </c>
      <c r="AD16429">
        <v>0</v>
      </c>
      <c r="AE16429">
        <v>0</v>
      </c>
      <c r="AF16429">
        <v>0</v>
      </c>
      <c r="AG16429">
        <v>4000000</v>
      </c>
      <c r="AH16429">
        <v>0</v>
      </c>
      <c r="AI16429">
        <v>0</v>
      </c>
      <c r="AJ16429">
        <v>0</v>
      </c>
      <c r="AK16429">
        <v>0</v>
      </c>
      <c r="AL16429">
        <v>0</v>
      </c>
      <c r="AM16429">
        <v>0</v>
      </c>
      <c r="AN16429">
        <v>0</v>
      </c>
    </row>
    <row r="16430" spans="1:40" x14ac:dyDescent="0.45">
      <c r="A16430" t="s">
        <v>27291</v>
      </c>
      <c r="B16430" t="s">
        <v>27292</v>
      </c>
      <c r="C16430" t="s">
        <v>27293</v>
      </c>
      <c r="D16430" t="s">
        <v>27294</v>
      </c>
      <c r="E16430" t="s">
        <v>6225</v>
      </c>
      <c r="F16430">
        <v>0</v>
      </c>
      <c r="G16430" t="s">
        <v>43</v>
      </c>
      <c r="H16430" t="s">
        <v>44</v>
      </c>
      <c r="I16430" t="s">
        <v>45</v>
      </c>
      <c r="J16430" t="s">
        <v>46</v>
      </c>
      <c r="K16430" t="s">
        <v>47</v>
      </c>
      <c r="L16430">
        <v>1</v>
      </c>
      <c r="M16430" s="1">
        <v>37377</v>
      </c>
      <c r="N16430" s="3">
        <v>43953</v>
      </c>
      <c r="O16430" t="s">
        <v>3465</v>
      </c>
      <c r="P16430">
        <v>2002</v>
      </c>
      <c r="Q16430" s="1">
        <v>38994</v>
      </c>
      <c r="R16430" s="1">
        <v>38994</v>
      </c>
      <c r="S16430">
        <v>0</v>
      </c>
      <c r="T16430">
        <v>4000000</v>
      </c>
      <c r="U16430">
        <v>0</v>
      </c>
      <c r="V16430">
        <v>0</v>
      </c>
      <c r="W16430">
        <v>0</v>
      </c>
      <c r="X16430">
        <v>0</v>
      </c>
      <c r="Y16430">
        <v>0</v>
      </c>
      <c r="Z16430">
        <v>0</v>
      </c>
      <c r="AA16430">
        <v>0</v>
      </c>
      <c r="AB16430">
        <v>0</v>
      </c>
      <c r="AC16430">
        <v>0</v>
      </c>
      <c r="AD16430">
        <v>0</v>
      </c>
      <c r="AE16430">
        <v>0</v>
      </c>
      <c r="AF16430">
        <v>0</v>
      </c>
      <c r="AG16430">
        <v>0</v>
      </c>
      <c r="AH16430">
        <v>4000000</v>
      </c>
      <c r="AI16430">
        <v>0</v>
      </c>
      <c r="AJ16430">
        <v>0</v>
      </c>
      <c r="AK16430">
        <v>0</v>
      </c>
      <c r="AL16430">
        <v>0</v>
      </c>
      <c r="AM16430">
        <v>0</v>
      </c>
      <c r="AN16430">
        <v>1</v>
      </c>
    </row>
    <row r="16431" spans="1:40" x14ac:dyDescent="0.45">
      <c r="A16431" t="s">
        <v>29501</v>
      </c>
      <c r="B16431" t="s">
        <v>29502</v>
      </c>
      <c r="C16431" t="s">
        <v>29503</v>
      </c>
      <c r="D16431" t="s">
        <v>157</v>
      </c>
      <c r="E16431" t="s">
        <v>158</v>
      </c>
      <c r="F16431">
        <v>0</v>
      </c>
      <c r="G16431" t="s">
        <v>43</v>
      </c>
      <c r="H16431" t="s">
        <v>44</v>
      </c>
      <c r="I16431" t="s">
        <v>45</v>
      </c>
      <c r="J16431" t="s">
        <v>46</v>
      </c>
      <c r="K16431" t="s">
        <v>47</v>
      </c>
      <c r="L16431">
        <v>2</v>
      </c>
      <c r="M16431" s="1">
        <v>40340</v>
      </c>
      <c r="N16431" s="3">
        <v>43992</v>
      </c>
      <c r="O16431" t="s">
        <v>619</v>
      </c>
      <c r="P16431">
        <v>2010</v>
      </c>
      <c r="Q16431" s="1">
        <v>40800</v>
      </c>
      <c r="R16431" s="1">
        <v>41092</v>
      </c>
      <c r="S16431">
        <v>1200000</v>
      </c>
      <c r="T16431">
        <v>2800000</v>
      </c>
      <c r="U16431">
        <v>0</v>
      </c>
      <c r="V16431">
        <v>0</v>
      </c>
      <c r="W16431">
        <v>0</v>
      </c>
      <c r="X16431">
        <v>0</v>
      </c>
      <c r="Y16431">
        <v>0</v>
      </c>
      <c r="Z16431">
        <v>0</v>
      </c>
      <c r="AA16431">
        <v>0</v>
      </c>
      <c r="AB16431">
        <v>0</v>
      </c>
      <c r="AC16431">
        <v>0</v>
      </c>
      <c r="AD16431">
        <v>0</v>
      </c>
      <c r="AE16431">
        <v>0</v>
      </c>
      <c r="AF16431">
        <v>0</v>
      </c>
      <c r="AG16431">
        <v>0</v>
      </c>
      <c r="AH16431">
        <v>0</v>
      </c>
      <c r="AI16431">
        <v>0</v>
      </c>
      <c r="AJ16431">
        <v>0</v>
      </c>
      <c r="AK16431">
        <v>0</v>
      </c>
      <c r="AL16431">
        <v>0</v>
      </c>
      <c r="AM16431">
        <v>0</v>
      </c>
      <c r="AN16431">
        <v>1</v>
      </c>
    </row>
    <row r="16432" spans="1:40" x14ac:dyDescent="0.45">
      <c r="A16432" t="s">
        <v>31036</v>
      </c>
      <c r="B16432" t="s">
        <v>31037</v>
      </c>
      <c r="C16432" t="s">
        <v>31038</v>
      </c>
      <c r="D16432" t="s">
        <v>31039</v>
      </c>
      <c r="E16432" t="s">
        <v>222</v>
      </c>
      <c r="F16432">
        <v>0</v>
      </c>
      <c r="G16432" t="s">
        <v>75</v>
      </c>
      <c r="H16432" t="s">
        <v>44</v>
      </c>
      <c r="I16432" t="s">
        <v>45</v>
      </c>
      <c r="J16432" t="s">
        <v>46</v>
      </c>
      <c r="K16432" t="s">
        <v>47</v>
      </c>
      <c r="L16432">
        <v>1</v>
      </c>
      <c r="M16432" s="1">
        <v>40179</v>
      </c>
      <c r="N16432" s="3">
        <v>43840</v>
      </c>
      <c r="O16432" t="s">
        <v>87</v>
      </c>
      <c r="P16432">
        <v>2010</v>
      </c>
      <c r="Q16432" s="1">
        <v>40504</v>
      </c>
      <c r="R16432" s="1">
        <v>40504</v>
      </c>
      <c r="S16432">
        <v>0</v>
      </c>
      <c r="T16432">
        <v>4000000</v>
      </c>
      <c r="U16432">
        <v>0</v>
      </c>
      <c r="V16432">
        <v>0</v>
      </c>
      <c r="W16432">
        <v>0</v>
      </c>
      <c r="X16432">
        <v>0</v>
      </c>
      <c r="Y16432">
        <v>0</v>
      </c>
      <c r="Z16432">
        <v>0</v>
      </c>
      <c r="AA16432">
        <v>0</v>
      </c>
      <c r="AB16432">
        <v>0</v>
      </c>
      <c r="AC16432">
        <v>0</v>
      </c>
      <c r="AD16432">
        <v>0</v>
      </c>
      <c r="AE16432">
        <v>0</v>
      </c>
      <c r="AF16432">
        <v>4000000</v>
      </c>
      <c r="AG16432">
        <v>0</v>
      </c>
      <c r="AH16432">
        <v>0</v>
      </c>
      <c r="AI16432">
        <v>0</v>
      </c>
      <c r="AJ16432">
        <v>0</v>
      </c>
      <c r="AK16432">
        <v>0</v>
      </c>
      <c r="AL16432">
        <v>0</v>
      </c>
      <c r="AM16432">
        <v>0</v>
      </c>
      <c r="AN16432">
        <v>0</v>
      </c>
    </row>
    <row r="16433" spans="1:40" x14ac:dyDescent="0.45">
      <c r="A16433" t="s">
        <v>39819</v>
      </c>
      <c r="B16433" t="s">
        <v>39820</v>
      </c>
      <c r="C16433" t="s">
        <v>39821</v>
      </c>
      <c r="D16433" t="s">
        <v>157</v>
      </c>
      <c r="E16433" t="s">
        <v>158</v>
      </c>
      <c r="F16433">
        <v>0</v>
      </c>
      <c r="G16433" t="s">
        <v>51</v>
      </c>
      <c r="H16433" t="s">
        <v>44</v>
      </c>
      <c r="I16433" t="s">
        <v>45</v>
      </c>
      <c r="J16433" t="s">
        <v>46</v>
      </c>
      <c r="K16433" t="s">
        <v>2361</v>
      </c>
      <c r="L16433">
        <v>1</v>
      </c>
      <c r="M16433" s="1">
        <v>40544</v>
      </c>
      <c r="N16433" s="3">
        <v>43841</v>
      </c>
      <c r="O16433" t="s">
        <v>311</v>
      </c>
      <c r="P16433">
        <v>2011</v>
      </c>
      <c r="Q16433" s="1">
        <v>41613</v>
      </c>
      <c r="R16433" s="1">
        <v>41613</v>
      </c>
      <c r="S16433">
        <v>0</v>
      </c>
      <c r="T16433">
        <v>4000000</v>
      </c>
      <c r="U16433">
        <v>0</v>
      </c>
      <c r="V16433">
        <v>0</v>
      </c>
      <c r="W16433">
        <v>0</v>
      </c>
      <c r="X16433">
        <v>0</v>
      </c>
      <c r="Y16433">
        <v>0</v>
      </c>
      <c r="Z16433">
        <v>0</v>
      </c>
      <c r="AA16433">
        <v>0</v>
      </c>
      <c r="AB16433">
        <v>0</v>
      </c>
      <c r="AC16433">
        <v>0</v>
      </c>
      <c r="AD16433">
        <v>0</v>
      </c>
      <c r="AE16433">
        <v>0</v>
      </c>
      <c r="AF16433">
        <v>4000000</v>
      </c>
      <c r="AG16433">
        <v>0</v>
      </c>
      <c r="AH16433">
        <v>0</v>
      </c>
      <c r="AI16433">
        <v>0</v>
      </c>
      <c r="AJ16433">
        <v>0</v>
      </c>
      <c r="AK16433">
        <v>0</v>
      </c>
      <c r="AL16433">
        <v>0</v>
      </c>
      <c r="AM16433">
        <v>0</v>
      </c>
      <c r="AN16433">
        <v>1</v>
      </c>
    </row>
    <row r="16434" spans="1:40" x14ac:dyDescent="0.45">
      <c r="A16434" t="s">
        <v>44800</v>
      </c>
      <c r="B16434" t="s">
        <v>44801</v>
      </c>
      <c r="C16434" t="s">
        <v>44802</v>
      </c>
      <c r="D16434" t="s">
        <v>44803</v>
      </c>
      <c r="E16434" t="s">
        <v>2374</v>
      </c>
      <c r="F16434">
        <v>0</v>
      </c>
      <c r="G16434" t="s">
        <v>51</v>
      </c>
      <c r="H16434" t="s">
        <v>44</v>
      </c>
      <c r="I16434" t="s">
        <v>45</v>
      </c>
      <c r="J16434" t="s">
        <v>46</v>
      </c>
      <c r="K16434" t="s">
        <v>47</v>
      </c>
      <c r="L16434">
        <v>3</v>
      </c>
      <c r="M16434" s="1">
        <v>40057</v>
      </c>
      <c r="N16434" s="3">
        <v>44083</v>
      </c>
      <c r="O16434" t="s">
        <v>194</v>
      </c>
      <c r="P16434">
        <v>2009</v>
      </c>
      <c r="Q16434" s="1">
        <v>41639</v>
      </c>
      <c r="R16434" s="1">
        <v>41967</v>
      </c>
      <c r="S16434">
        <v>1500000</v>
      </c>
      <c r="T16434">
        <v>0</v>
      </c>
      <c r="U16434">
        <v>0</v>
      </c>
      <c r="V16434">
        <v>0</v>
      </c>
      <c r="W16434">
        <v>0</v>
      </c>
      <c r="X16434">
        <v>0</v>
      </c>
      <c r="Y16434">
        <v>2500000</v>
      </c>
      <c r="Z16434">
        <v>0</v>
      </c>
      <c r="AA16434">
        <v>0</v>
      </c>
      <c r="AB16434">
        <v>0</v>
      </c>
      <c r="AC16434">
        <v>0</v>
      </c>
      <c r="AD16434">
        <v>0</v>
      </c>
      <c r="AE16434">
        <v>0</v>
      </c>
      <c r="AF16434">
        <v>0</v>
      </c>
      <c r="AG16434">
        <v>0</v>
      </c>
      <c r="AH16434">
        <v>0</v>
      </c>
      <c r="AI16434">
        <v>0</v>
      </c>
      <c r="AJ16434">
        <v>0</v>
      </c>
      <c r="AK16434">
        <v>0</v>
      </c>
      <c r="AL16434">
        <v>0</v>
      </c>
      <c r="AM16434">
        <v>0</v>
      </c>
      <c r="AN16434">
        <v>1</v>
      </c>
    </row>
    <row r="16435" spans="1:40" x14ac:dyDescent="0.45">
      <c r="A16435" t="s">
        <v>48685</v>
      </c>
      <c r="B16435" t="s">
        <v>48686</v>
      </c>
      <c r="C16435" t="s">
        <v>48687</v>
      </c>
      <c r="D16435" t="s">
        <v>73</v>
      </c>
      <c r="E16435" t="s">
        <v>74</v>
      </c>
      <c r="F16435">
        <v>0</v>
      </c>
      <c r="G16435" t="s">
        <v>51</v>
      </c>
      <c r="H16435" t="s">
        <v>44</v>
      </c>
      <c r="I16435" t="s">
        <v>45</v>
      </c>
      <c r="J16435" t="s">
        <v>46</v>
      </c>
      <c r="K16435" t="s">
        <v>47</v>
      </c>
      <c r="L16435">
        <v>1</v>
      </c>
      <c r="M16435" s="1">
        <v>36161</v>
      </c>
      <c r="N16435" s="2">
        <v>36161</v>
      </c>
      <c r="O16435" t="s">
        <v>597</v>
      </c>
      <c r="P16435">
        <v>1999</v>
      </c>
      <c r="Q16435" s="1">
        <v>38881</v>
      </c>
      <c r="R16435" s="1">
        <v>38881</v>
      </c>
      <c r="S16435">
        <v>0</v>
      </c>
      <c r="T16435">
        <v>4000000</v>
      </c>
      <c r="U16435">
        <v>0</v>
      </c>
      <c r="V16435">
        <v>0</v>
      </c>
      <c r="W16435">
        <v>0</v>
      </c>
      <c r="X16435">
        <v>0</v>
      </c>
      <c r="Y16435">
        <v>0</v>
      </c>
      <c r="Z16435">
        <v>0</v>
      </c>
      <c r="AA16435">
        <v>0</v>
      </c>
      <c r="AB16435">
        <v>0</v>
      </c>
      <c r="AC16435">
        <v>0</v>
      </c>
      <c r="AD16435">
        <v>0</v>
      </c>
      <c r="AE16435">
        <v>0</v>
      </c>
      <c r="AF16435">
        <v>0</v>
      </c>
      <c r="AG16435">
        <v>0</v>
      </c>
      <c r="AH16435">
        <v>0</v>
      </c>
      <c r="AI16435">
        <v>4000000</v>
      </c>
      <c r="AJ16435">
        <v>0</v>
      </c>
      <c r="AK16435">
        <v>0</v>
      </c>
      <c r="AL16435">
        <v>0</v>
      </c>
      <c r="AM16435">
        <v>0</v>
      </c>
      <c r="AN16435">
        <v>1</v>
      </c>
    </row>
    <row r="16436" spans="1:40" x14ac:dyDescent="0.45">
      <c r="A16436" t="s">
        <v>53748</v>
      </c>
      <c r="B16436" t="s">
        <v>53749</v>
      </c>
      <c r="C16436" t="s">
        <v>53750</v>
      </c>
      <c r="D16436" t="s">
        <v>73</v>
      </c>
      <c r="E16436" t="s">
        <v>74</v>
      </c>
      <c r="F16436">
        <v>0</v>
      </c>
      <c r="G16436" t="s">
        <v>51</v>
      </c>
      <c r="H16436" t="s">
        <v>44</v>
      </c>
      <c r="I16436" t="s">
        <v>45</v>
      </c>
      <c r="J16436" t="s">
        <v>46</v>
      </c>
      <c r="K16436" t="s">
        <v>47</v>
      </c>
      <c r="L16436">
        <v>2</v>
      </c>
      <c r="M16436" s="1">
        <v>40943</v>
      </c>
      <c r="N16436" s="3">
        <v>43873</v>
      </c>
      <c r="O16436" t="s">
        <v>94</v>
      </c>
      <c r="P16436">
        <v>2012</v>
      </c>
      <c r="Q16436" s="1">
        <v>40909</v>
      </c>
      <c r="R16436" s="1">
        <v>41940</v>
      </c>
      <c r="S16436">
        <v>4000000</v>
      </c>
      <c r="T16436">
        <v>0</v>
      </c>
      <c r="U16436">
        <v>0</v>
      </c>
      <c r="V16436">
        <v>0</v>
      </c>
      <c r="W16436">
        <v>0</v>
      </c>
      <c r="X16436">
        <v>0</v>
      </c>
      <c r="Y16436">
        <v>0</v>
      </c>
      <c r="Z16436">
        <v>0</v>
      </c>
      <c r="AA16436">
        <v>0</v>
      </c>
      <c r="AB16436">
        <v>0</v>
      </c>
      <c r="AC16436">
        <v>0</v>
      </c>
      <c r="AD16436">
        <v>0</v>
      </c>
      <c r="AE16436">
        <v>0</v>
      </c>
      <c r="AF16436">
        <v>0</v>
      </c>
      <c r="AG16436">
        <v>0</v>
      </c>
      <c r="AH16436">
        <v>0</v>
      </c>
      <c r="AI16436">
        <v>0</v>
      </c>
      <c r="AJ16436">
        <v>0</v>
      </c>
      <c r="AK16436">
        <v>0</v>
      </c>
      <c r="AL16436">
        <v>0</v>
      </c>
      <c r="AM16436">
        <v>0</v>
      </c>
      <c r="AN16436">
        <v>1</v>
      </c>
    </row>
    <row r="16437" spans="1:40" x14ac:dyDescent="0.45">
      <c r="A16437" t="s">
        <v>61795</v>
      </c>
      <c r="B16437" t="s">
        <v>61796</v>
      </c>
      <c r="C16437" t="s">
        <v>61797</v>
      </c>
      <c r="D16437" t="s">
        <v>61798</v>
      </c>
      <c r="E16437" t="s">
        <v>9029</v>
      </c>
      <c r="F16437">
        <v>0</v>
      </c>
      <c r="G16437" t="s">
        <v>43</v>
      </c>
      <c r="H16437" t="s">
        <v>44</v>
      </c>
      <c r="I16437" t="s">
        <v>45</v>
      </c>
      <c r="J16437" t="s">
        <v>46</v>
      </c>
      <c r="K16437" t="s">
        <v>47</v>
      </c>
      <c r="L16437">
        <v>3</v>
      </c>
      <c r="M16437" s="1">
        <v>40695</v>
      </c>
      <c r="N16437" s="3">
        <v>43993</v>
      </c>
      <c r="O16437" t="s">
        <v>62</v>
      </c>
      <c r="P16437">
        <v>2011</v>
      </c>
      <c r="Q16437" s="1">
        <v>40725</v>
      </c>
      <c r="R16437" s="1">
        <v>41358</v>
      </c>
      <c r="S16437">
        <v>1500000</v>
      </c>
      <c r="T16437">
        <v>2500000</v>
      </c>
      <c r="U16437">
        <v>0</v>
      </c>
      <c r="V16437">
        <v>0</v>
      </c>
      <c r="W16437">
        <v>0</v>
      </c>
      <c r="X16437">
        <v>0</v>
      </c>
      <c r="Y16437">
        <v>0</v>
      </c>
      <c r="Z16437">
        <v>0</v>
      </c>
      <c r="AA16437">
        <v>0</v>
      </c>
      <c r="AB16437">
        <v>0</v>
      </c>
      <c r="AC16437">
        <v>0</v>
      </c>
      <c r="AD16437">
        <v>0</v>
      </c>
      <c r="AE16437">
        <v>0</v>
      </c>
      <c r="AF16437">
        <v>2500000</v>
      </c>
      <c r="AG16437">
        <v>0</v>
      </c>
      <c r="AH16437">
        <v>0</v>
      </c>
      <c r="AI16437">
        <v>0</v>
      </c>
      <c r="AJ16437">
        <v>0</v>
      </c>
      <c r="AK16437">
        <v>0</v>
      </c>
      <c r="AL16437">
        <v>0</v>
      </c>
      <c r="AM16437">
        <v>0</v>
      </c>
      <c r="AN16437">
        <v>1</v>
      </c>
    </row>
    <row r="16438" spans="1:40" x14ac:dyDescent="0.45">
      <c r="A16438" t="s">
        <v>62730</v>
      </c>
      <c r="B16438" t="s">
        <v>62731</v>
      </c>
      <c r="C16438" t="s">
        <v>62732</v>
      </c>
      <c r="D16438" t="s">
        <v>424</v>
      </c>
      <c r="E16438" t="s">
        <v>425</v>
      </c>
      <c r="F16438">
        <v>0</v>
      </c>
      <c r="G16438" t="s">
        <v>51</v>
      </c>
      <c r="H16438" t="s">
        <v>44</v>
      </c>
      <c r="I16438" t="s">
        <v>45</v>
      </c>
      <c r="J16438" t="s">
        <v>46</v>
      </c>
      <c r="K16438" t="s">
        <v>47</v>
      </c>
      <c r="L16438">
        <v>2</v>
      </c>
      <c r="M16438" s="1">
        <v>39814</v>
      </c>
      <c r="N16438" s="3">
        <v>43839</v>
      </c>
      <c r="O16438" t="s">
        <v>135</v>
      </c>
      <c r="P16438">
        <v>2009</v>
      </c>
      <c r="Q16438" s="1">
        <v>41016</v>
      </c>
      <c r="R16438" s="1">
        <v>41660</v>
      </c>
      <c r="S16438">
        <v>0</v>
      </c>
      <c r="T16438">
        <v>4000000</v>
      </c>
      <c r="U16438">
        <v>0</v>
      </c>
      <c r="V16438">
        <v>0</v>
      </c>
      <c r="W16438">
        <v>0</v>
      </c>
      <c r="X16438">
        <v>0</v>
      </c>
      <c r="Y16438">
        <v>0</v>
      </c>
      <c r="Z16438">
        <v>0</v>
      </c>
      <c r="AA16438">
        <v>0</v>
      </c>
      <c r="AB16438">
        <v>0</v>
      </c>
      <c r="AC16438">
        <v>0</v>
      </c>
      <c r="AD16438">
        <v>0</v>
      </c>
      <c r="AE16438">
        <v>0</v>
      </c>
      <c r="AF16438">
        <v>4000000</v>
      </c>
      <c r="AG16438">
        <v>0</v>
      </c>
      <c r="AH16438">
        <v>0</v>
      </c>
      <c r="AI16438">
        <v>0</v>
      </c>
      <c r="AJ16438">
        <v>0</v>
      </c>
      <c r="AK16438">
        <v>0</v>
      </c>
      <c r="AL16438">
        <v>0</v>
      </c>
      <c r="AM16438">
        <v>0</v>
      </c>
      <c r="AN16438">
        <v>1</v>
      </c>
    </row>
    <row r="16439" spans="1:40" x14ac:dyDescent="0.45">
      <c r="A16439" t="s">
        <v>70165</v>
      </c>
      <c r="B16439" t="s">
        <v>70166</v>
      </c>
      <c r="C16439" t="s">
        <v>70167</v>
      </c>
      <c r="D16439" t="s">
        <v>15070</v>
      </c>
      <c r="E16439" t="s">
        <v>91</v>
      </c>
      <c r="F16439">
        <v>0</v>
      </c>
      <c r="G16439" t="s">
        <v>51</v>
      </c>
      <c r="H16439" t="s">
        <v>44</v>
      </c>
      <c r="I16439" t="s">
        <v>45</v>
      </c>
      <c r="J16439" t="s">
        <v>46</v>
      </c>
      <c r="K16439" t="s">
        <v>47</v>
      </c>
      <c r="L16439">
        <v>3</v>
      </c>
      <c r="M16439" s="1">
        <v>39844</v>
      </c>
      <c r="N16439" s="3">
        <v>43839</v>
      </c>
      <c r="O16439" t="s">
        <v>135</v>
      </c>
      <c r="P16439">
        <v>2009</v>
      </c>
      <c r="Q16439" s="1">
        <v>40941</v>
      </c>
      <c r="R16439" s="1">
        <v>41690</v>
      </c>
      <c r="S16439">
        <v>0</v>
      </c>
      <c r="T16439">
        <v>3400000</v>
      </c>
      <c r="U16439">
        <v>0</v>
      </c>
      <c r="V16439">
        <v>0</v>
      </c>
      <c r="W16439">
        <v>0</v>
      </c>
      <c r="X16439">
        <v>600000</v>
      </c>
      <c r="Y16439">
        <v>0</v>
      </c>
      <c r="Z16439">
        <v>0</v>
      </c>
      <c r="AA16439">
        <v>0</v>
      </c>
      <c r="AB16439">
        <v>0</v>
      </c>
      <c r="AC16439">
        <v>0</v>
      </c>
      <c r="AD16439">
        <v>0</v>
      </c>
      <c r="AE16439">
        <v>0</v>
      </c>
      <c r="AF16439">
        <v>1700000</v>
      </c>
      <c r="AG16439">
        <v>0</v>
      </c>
      <c r="AH16439">
        <v>0</v>
      </c>
      <c r="AI16439">
        <v>0</v>
      </c>
      <c r="AJ16439">
        <v>0</v>
      </c>
      <c r="AK16439">
        <v>0</v>
      </c>
      <c r="AL16439">
        <v>0</v>
      </c>
      <c r="AM16439">
        <v>0</v>
      </c>
      <c r="AN16439">
        <v>1</v>
      </c>
    </row>
    <row r="16440" spans="1:40" x14ac:dyDescent="0.45">
      <c r="A16440" t="s">
        <v>72846</v>
      </c>
      <c r="B16440" t="s">
        <v>72847</v>
      </c>
      <c r="C16440" t="s">
        <v>72848</v>
      </c>
      <c r="D16440" t="s">
        <v>72849</v>
      </c>
      <c r="E16440" t="s">
        <v>2315</v>
      </c>
      <c r="F16440">
        <v>0</v>
      </c>
      <c r="G16440" t="s">
        <v>51</v>
      </c>
      <c r="H16440" t="s">
        <v>44</v>
      </c>
      <c r="I16440" t="s">
        <v>45</v>
      </c>
      <c r="J16440" t="s">
        <v>46</v>
      </c>
      <c r="K16440" t="s">
        <v>47</v>
      </c>
      <c r="L16440">
        <v>1</v>
      </c>
      <c r="M16440" s="1">
        <v>40633</v>
      </c>
      <c r="N16440" s="3">
        <v>43901</v>
      </c>
      <c r="O16440" t="s">
        <v>311</v>
      </c>
      <c r="P16440">
        <v>2011</v>
      </c>
      <c r="Q16440" s="1">
        <v>41894</v>
      </c>
      <c r="R16440" s="1">
        <v>41894</v>
      </c>
      <c r="S16440">
        <v>0</v>
      </c>
      <c r="T16440">
        <v>0</v>
      </c>
      <c r="U16440">
        <v>0</v>
      </c>
      <c r="V16440">
        <v>0</v>
      </c>
      <c r="W16440">
        <v>0</v>
      </c>
      <c r="X16440">
        <v>0</v>
      </c>
      <c r="Y16440">
        <v>0</v>
      </c>
      <c r="Z16440">
        <v>0</v>
      </c>
      <c r="AA16440">
        <v>4000000</v>
      </c>
      <c r="AB16440">
        <v>0</v>
      </c>
      <c r="AC16440">
        <v>0</v>
      </c>
      <c r="AD16440">
        <v>0</v>
      </c>
      <c r="AE16440">
        <v>0</v>
      </c>
      <c r="AF16440">
        <v>0</v>
      </c>
      <c r="AG16440">
        <v>0</v>
      </c>
      <c r="AH16440">
        <v>0</v>
      </c>
      <c r="AI16440">
        <v>0</v>
      </c>
      <c r="AJ16440">
        <v>0</v>
      </c>
      <c r="AK16440">
        <v>0</v>
      </c>
      <c r="AL16440">
        <v>0</v>
      </c>
      <c r="AM16440">
        <v>0</v>
      </c>
      <c r="AN16440">
        <v>1</v>
      </c>
    </row>
    <row r="16441" spans="1:40" x14ac:dyDescent="0.45">
      <c r="A16441" t="s">
        <v>75097</v>
      </c>
      <c r="B16441" t="s">
        <v>75098</v>
      </c>
      <c r="C16441" t="s">
        <v>75099</v>
      </c>
      <c r="D16441" t="s">
        <v>371</v>
      </c>
      <c r="E16441" t="s">
        <v>222</v>
      </c>
      <c r="F16441">
        <v>0</v>
      </c>
      <c r="G16441" t="s">
        <v>51</v>
      </c>
      <c r="H16441" t="s">
        <v>44</v>
      </c>
      <c r="I16441" t="s">
        <v>45</v>
      </c>
      <c r="J16441" t="s">
        <v>430</v>
      </c>
      <c r="K16441" t="s">
        <v>431</v>
      </c>
      <c r="L16441">
        <v>3</v>
      </c>
      <c r="M16441" s="1">
        <v>35431</v>
      </c>
      <c r="N16441" s="2">
        <v>35431</v>
      </c>
      <c r="O16441" t="s">
        <v>783</v>
      </c>
      <c r="P16441">
        <v>1997</v>
      </c>
      <c r="Q16441" s="1">
        <v>41358</v>
      </c>
      <c r="R16441" s="1">
        <v>41793</v>
      </c>
      <c r="S16441">
        <v>0</v>
      </c>
      <c r="T16441">
        <v>0</v>
      </c>
      <c r="U16441">
        <v>0</v>
      </c>
      <c r="V16441">
        <v>0</v>
      </c>
      <c r="W16441">
        <v>0</v>
      </c>
      <c r="X16441">
        <v>3200000</v>
      </c>
      <c r="Y16441">
        <v>0</v>
      </c>
      <c r="Z16441">
        <v>0</v>
      </c>
      <c r="AA16441">
        <v>0</v>
      </c>
      <c r="AB16441">
        <v>0</v>
      </c>
      <c r="AC16441">
        <v>800000</v>
      </c>
      <c r="AD16441">
        <v>0</v>
      </c>
      <c r="AE16441">
        <v>0</v>
      </c>
      <c r="AF16441">
        <v>0</v>
      </c>
      <c r="AG16441">
        <v>0</v>
      </c>
      <c r="AH16441">
        <v>0</v>
      </c>
      <c r="AI16441">
        <v>0</v>
      </c>
      <c r="AJ16441">
        <v>0</v>
      </c>
      <c r="AK16441">
        <v>0</v>
      </c>
      <c r="AL16441">
        <v>0</v>
      </c>
      <c r="AM16441">
        <v>0</v>
      </c>
      <c r="AN16441">
        <v>1</v>
      </c>
    </row>
    <row r="16442" spans="1:40" x14ac:dyDescent="0.45">
      <c r="A16442" t="s">
        <v>77722</v>
      </c>
      <c r="B16442" t="s">
        <v>77723</v>
      </c>
      <c r="C16442" t="s">
        <v>77724</v>
      </c>
      <c r="D16442" t="s">
        <v>78</v>
      </c>
      <c r="E16442" t="s">
        <v>79</v>
      </c>
      <c r="F16442">
        <v>0</v>
      </c>
      <c r="G16442" t="s">
        <v>75</v>
      </c>
      <c r="H16442" t="s">
        <v>44</v>
      </c>
      <c r="I16442" t="s">
        <v>45</v>
      </c>
      <c r="J16442" t="s">
        <v>46</v>
      </c>
      <c r="K16442" t="s">
        <v>47</v>
      </c>
      <c r="L16442">
        <v>2</v>
      </c>
      <c r="M16442" s="1">
        <v>37987</v>
      </c>
      <c r="N16442" s="3">
        <v>43834</v>
      </c>
      <c r="O16442" t="s">
        <v>273</v>
      </c>
      <c r="P16442">
        <v>2004</v>
      </c>
      <c r="Q16442" s="1">
        <v>38565</v>
      </c>
      <c r="R16442" s="1">
        <v>39083</v>
      </c>
      <c r="S16442">
        <v>0</v>
      </c>
      <c r="T16442">
        <v>0</v>
      </c>
      <c r="U16442">
        <v>0</v>
      </c>
      <c r="V16442">
        <v>0</v>
      </c>
      <c r="W16442">
        <v>0</v>
      </c>
      <c r="X16442">
        <v>0</v>
      </c>
      <c r="Y16442">
        <v>4000000</v>
      </c>
      <c r="Z16442">
        <v>0</v>
      </c>
      <c r="AA16442">
        <v>0</v>
      </c>
      <c r="AB16442">
        <v>0</v>
      </c>
      <c r="AC16442">
        <v>0</v>
      </c>
      <c r="AD16442">
        <v>0</v>
      </c>
      <c r="AE16442">
        <v>0</v>
      </c>
      <c r="AF16442">
        <v>0</v>
      </c>
      <c r="AG16442">
        <v>0</v>
      </c>
      <c r="AH16442">
        <v>0</v>
      </c>
      <c r="AI16442">
        <v>0</v>
      </c>
      <c r="AJ16442">
        <v>0</v>
      </c>
      <c r="AK16442">
        <v>0</v>
      </c>
      <c r="AL16442">
        <v>0</v>
      </c>
      <c r="AM16442">
        <v>0</v>
      </c>
      <c r="AN16442">
        <v>0</v>
      </c>
    </row>
    <row r="16443" spans="1:40" x14ac:dyDescent="0.45">
      <c r="A16443" t="s">
        <v>78805</v>
      </c>
      <c r="B16443" t="s">
        <v>78806</v>
      </c>
      <c r="C16443" t="s">
        <v>78807</v>
      </c>
      <c r="D16443" t="s">
        <v>371</v>
      </c>
      <c r="E16443" t="s">
        <v>222</v>
      </c>
      <c r="F16443">
        <v>0</v>
      </c>
      <c r="G16443" t="s">
        <v>51</v>
      </c>
      <c r="H16443" t="s">
        <v>44</v>
      </c>
      <c r="I16443" t="s">
        <v>45</v>
      </c>
      <c r="J16443" t="s">
        <v>46</v>
      </c>
      <c r="K16443" t="s">
        <v>47</v>
      </c>
      <c r="L16443">
        <v>3</v>
      </c>
      <c r="M16443" s="1">
        <v>40969</v>
      </c>
      <c r="N16443" s="3">
        <v>43902</v>
      </c>
      <c r="O16443" t="s">
        <v>94</v>
      </c>
      <c r="P16443">
        <v>2012</v>
      </c>
      <c r="Q16443" s="1">
        <v>41416</v>
      </c>
      <c r="R16443" s="1">
        <v>41801</v>
      </c>
      <c r="S16443">
        <v>1000000</v>
      </c>
      <c r="T16443">
        <v>3000000</v>
      </c>
      <c r="U16443">
        <v>0</v>
      </c>
      <c r="V16443">
        <v>0</v>
      </c>
      <c r="W16443">
        <v>0</v>
      </c>
      <c r="X16443">
        <v>0</v>
      </c>
      <c r="Y16443">
        <v>0</v>
      </c>
      <c r="Z16443">
        <v>0</v>
      </c>
      <c r="AA16443">
        <v>0</v>
      </c>
      <c r="AB16443">
        <v>0</v>
      </c>
      <c r="AC16443">
        <v>0</v>
      </c>
      <c r="AD16443">
        <v>0</v>
      </c>
      <c r="AE16443">
        <v>0</v>
      </c>
      <c r="AF16443">
        <v>3000000</v>
      </c>
      <c r="AG16443">
        <v>0</v>
      </c>
      <c r="AH16443">
        <v>0</v>
      </c>
      <c r="AI16443">
        <v>0</v>
      </c>
      <c r="AJ16443">
        <v>0</v>
      </c>
      <c r="AK16443">
        <v>0</v>
      </c>
      <c r="AL16443">
        <v>0</v>
      </c>
      <c r="AM16443">
        <v>0</v>
      </c>
      <c r="AN16443">
        <v>1</v>
      </c>
    </row>
    <row r="16444" spans="1:40" x14ac:dyDescent="0.45">
      <c r="A16444" t="s">
        <v>32908</v>
      </c>
      <c r="B16444" t="s">
        <v>32909</v>
      </c>
      <c r="C16444" t="s">
        <v>32910</v>
      </c>
      <c r="D16444" t="s">
        <v>101</v>
      </c>
      <c r="E16444" t="s">
        <v>102</v>
      </c>
      <c r="F16444">
        <v>0</v>
      </c>
      <c r="G16444" t="s">
        <v>51</v>
      </c>
      <c r="H16444" t="s">
        <v>44</v>
      </c>
      <c r="I16444" t="s">
        <v>186</v>
      </c>
      <c r="J16444" t="s">
        <v>187</v>
      </c>
      <c r="K16444" t="s">
        <v>187</v>
      </c>
      <c r="L16444">
        <v>1</v>
      </c>
      <c r="M16444" s="1">
        <v>38718</v>
      </c>
      <c r="N16444" s="3">
        <v>43836</v>
      </c>
      <c r="O16444" t="s">
        <v>260</v>
      </c>
      <c r="P16444">
        <v>2006</v>
      </c>
      <c r="Q16444" s="1">
        <v>41514</v>
      </c>
      <c r="R16444" s="1">
        <v>41514</v>
      </c>
      <c r="S16444">
        <v>0</v>
      </c>
      <c r="T16444">
        <v>0</v>
      </c>
      <c r="U16444">
        <v>0</v>
      </c>
      <c r="V16444">
        <v>0</v>
      </c>
      <c r="W16444">
        <v>0</v>
      </c>
      <c r="X16444">
        <v>0</v>
      </c>
      <c r="Y16444">
        <v>0</v>
      </c>
      <c r="Z16444">
        <v>0</v>
      </c>
      <c r="AA16444">
        <v>4000000</v>
      </c>
      <c r="AB16444">
        <v>0</v>
      </c>
      <c r="AC16444">
        <v>0</v>
      </c>
      <c r="AD16444">
        <v>0</v>
      </c>
      <c r="AE16444">
        <v>0</v>
      </c>
      <c r="AF16444">
        <v>0</v>
      </c>
      <c r="AG16444">
        <v>0</v>
      </c>
      <c r="AH16444">
        <v>0</v>
      </c>
      <c r="AI16444">
        <v>0</v>
      </c>
      <c r="AJ16444">
        <v>0</v>
      </c>
      <c r="AK16444">
        <v>0</v>
      </c>
      <c r="AL16444">
        <v>0</v>
      </c>
      <c r="AM16444">
        <v>0</v>
      </c>
      <c r="AN16444">
        <v>1</v>
      </c>
    </row>
    <row r="16445" spans="1:40" x14ac:dyDescent="0.45">
      <c r="A16445" t="s">
        <v>75537</v>
      </c>
      <c r="B16445" t="s">
        <v>75538</v>
      </c>
      <c r="C16445" t="s">
        <v>75539</v>
      </c>
      <c r="D16445" t="s">
        <v>75540</v>
      </c>
      <c r="E16445" t="s">
        <v>42</v>
      </c>
      <c r="F16445">
        <v>0</v>
      </c>
      <c r="G16445" t="s">
        <v>51</v>
      </c>
      <c r="H16445" t="s">
        <v>44</v>
      </c>
      <c r="I16445" t="s">
        <v>1474</v>
      </c>
      <c r="J16445" t="s">
        <v>3394</v>
      </c>
      <c r="K16445" t="s">
        <v>19499</v>
      </c>
      <c r="L16445">
        <v>1</v>
      </c>
      <c r="M16445" s="1">
        <v>36161</v>
      </c>
      <c r="N16445" s="2">
        <v>36161</v>
      </c>
      <c r="O16445" t="s">
        <v>597</v>
      </c>
      <c r="P16445">
        <v>1999</v>
      </c>
      <c r="Q16445" s="1">
        <v>41607</v>
      </c>
      <c r="R16445" s="1">
        <v>41607</v>
      </c>
      <c r="S16445">
        <v>0</v>
      </c>
      <c r="T16445">
        <v>0</v>
      </c>
      <c r="U16445">
        <v>0</v>
      </c>
      <c r="V16445">
        <v>0</v>
      </c>
      <c r="W16445">
        <v>0</v>
      </c>
      <c r="X16445">
        <v>4000000</v>
      </c>
      <c r="Y16445">
        <v>0</v>
      </c>
      <c r="Z16445">
        <v>0</v>
      </c>
      <c r="AA16445">
        <v>0</v>
      </c>
      <c r="AB16445">
        <v>0</v>
      </c>
      <c r="AC16445">
        <v>0</v>
      </c>
      <c r="AD16445">
        <v>0</v>
      </c>
      <c r="AE16445">
        <v>0</v>
      </c>
      <c r="AF16445">
        <v>0</v>
      </c>
      <c r="AG16445">
        <v>0</v>
      </c>
      <c r="AH16445">
        <v>0</v>
      </c>
      <c r="AI16445">
        <v>0</v>
      </c>
      <c r="AJ16445">
        <v>0</v>
      </c>
      <c r="AK16445">
        <v>0</v>
      </c>
      <c r="AL16445">
        <v>0</v>
      </c>
      <c r="AM16445">
        <v>0</v>
      </c>
      <c r="AN16445">
        <v>1</v>
      </c>
    </row>
    <row r="16446" spans="1:40" x14ac:dyDescent="0.45">
      <c r="A16446" t="s">
        <v>76205</v>
      </c>
      <c r="B16446" t="s">
        <v>76206</v>
      </c>
      <c r="C16446" t="s">
        <v>76207</v>
      </c>
      <c r="D16446" t="s">
        <v>111</v>
      </c>
      <c r="E16446" t="s">
        <v>112</v>
      </c>
      <c r="F16446">
        <v>0</v>
      </c>
      <c r="G16446" t="s">
        <v>51</v>
      </c>
      <c r="H16446" t="s">
        <v>44</v>
      </c>
      <c r="I16446" t="s">
        <v>1474</v>
      </c>
      <c r="J16446" t="s">
        <v>3394</v>
      </c>
      <c r="K16446" t="s">
        <v>3394</v>
      </c>
      <c r="L16446">
        <v>1</v>
      </c>
      <c r="M16446" s="1">
        <v>41395</v>
      </c>
      <c r="N16446" s="3">
        <v>43964</v>
      </c>
      <c r="O16446" t="s">
        <v>266</v>
      </c>
      <c r="P16446">
        <v>2013</v>
      </c>
      <c r="Q16446" s="1">
        <v>41669</v>
      </c>
      <c r="R16446" s="1">
        <v>41669</v>
      </c>
      <c r="S16446">
        <v>0</v>
      </c>
      <c r="T16446">
        <v>0</v>
      </c>
      <c r="U16446">
        <v>4000000</v>
      </c>
      <c r="V16446">
        <v>0</v>
      </c>
      <c r="W16446">
        <v>0</v>
      </c>
      <c r="X16446">
        <v>0</v>
      </c>
      <c r="Y16446">
        <v>0</v>
      </c>
      <c r="Z16446">
        <v>0</v>
      </c>
      <c r="AA16446">
        <v>0</v>
      </c>
      <c r="AB16446">
        <v>0</v>
      </c>
      <c r="AC16446">
        <v>0</v>
      </c>
      <c r="AD16446">
        <v>0</v>
      </c>
      <c r="AE16446">
        <v>0</v>
      </c>
      <c r="AF16446">
        <v>0</v>
      </c>
      <c r="AG16446">
        <v>0</v>
      </c>
      <c r="AH16446">
        <v>0</v>
      </c>
      <c r="AI16446">
        <v>0</v>
      </c>
      <c r="AJ16446">
        <v>0</v>
      </c>
      <c r="AK16446">
        <v>0</v>
      </c>
      <c r="AL16446">
        <v>0</v>
      </c>
      <c r="AM16446">
        <v>0</v>
      </c>
      <c r="AN16446">
        <v>1</v>
      </c>
    </row>
    <row r="16447" spans="1:40" x14ac:dyDescent="0.45">
      <c r="A16447" t="s">
        <v>34910</v>
      </c>
      <c r="B16447" t="s">
        <v>34911</v>
      </c>
      <c r="C16447" t="s">
        <v>34912</v>
      </c>
      <c r="D16447" t="s">
        <v>684</v>
      </c>
      <c r="E16447" t="s">
        <v>685</v>
      </c>
      <c r="F16447">
        <v>0</v>
      </c>
      <c r="G16447" t="s">
        <v>51</v>
      </c>
      <c r="H16447" t="s">
        <v>179</v>
      </c>
      <c r="I16447" t="s">
        <v>180</v>
      </c>
      <c r="J16447" t="s">
        <v>181</v>
      </c>
      <c r="K16447" t="s">
        <v>181</v>
      </c>
      <c r="L16447">
        <v>1</v>
      </c>
      <c r="M16447" s="1">
        <v>36161</v>
      </c>
      <c r="N16447" s="2">
        <v>36161</v>
      </c>
      <c r="O16447" t="s">
        <v>597</v>
      </c>
      <c r="P16447">
        <v>1999</v>
      </c>
      <c r="Q16447" s="1">
        <v>41483</v>
      </c>
      <c r="R16447" s="1">
        <v>41483</v>
      </c>
      <c r="S16447">
        <v>0</v>
      </c>
      <c r="T16447">
        <v>0</v>
      </c>
      <c r="U16447">
        <v>0</v>
      </c>
      <c r="V16447">
        <v>0</v>
      </c>
      <c r="W16447">
        <v>0</v>
      </c>
      <c r="X16447">
        <v>4000000</v>
      </c>
      <c r="Y16447">
        <v>0</v>
      </c>
      <c r="Z16447">
        <v>0</v>
      </c>
      <c r="AA16447">
        <v>0</v>
      </c>
      <c r="AB16447">
        <v>0</v>
      </c>
      <c r="AC16447">
        <v>0</v>
      </c>
      <c r="AD16447">
        <v>0</v>
      </c>
      <c r="AE16447">
        <v>0</v>
      </c>
      <c r="AF16447">
        <v>0</v>
      </c>
      <c r="AG16447">
        <v>0</v>
      </c>
      <c r="AH16447">
        <v>0</v>
      </c>
      <c r="AI16447">
        <v>0</v>
      </c>
      <c r="AJ16447">
        <v>0</v>
      </c>
      <c r="AK16447">
        <v>0</v>
      </c>
      <c r="AL16447">
        <v>0</v>
      </c>
      <c r="AM16447">
        <v>0</v>
      </c>
      <c r="AN16447">
        <v>1</v>
      </c>
    </row>
    <row r="16448" spans="1:40" x14ac:dyDescent="0.45">
      <c r="A16448" t="s">
        <v>64493</v>
      </c>
      <c r="B16448" t="s">
        <v>64494</v>
      </c>
      <c r="C16448" t="s">
        <v>64495</v>
      </c>
      <c r="D16448" t="s">
        <v>2392</v>
      </c>
      <c r="E16448" t="s">
        <v>2393</v>
      </c>
      <c r="F16448">
        <v>0</v>
      </c>
      <c r="G16448" t="s">
        <v>43</v>
      </c>
      <c r="H16448" t="s">
        <v>179</v>
      </c>
      <c r="I16448" t="s">
        <v>180</v>
      </c>
      <c r="J16448" t="s">
        <v>181</v>
      </c>
      <c r="K16448" t="s">
        <v>181</v>
      </c>
      <c r="L16448">
        <v>1</v>
      </c>
      <c r="M16448" s="1">
        <v>39083</v>
      </c>
      <c r="N16448" s="3">
        <v>43837</v>
      </c>
      <c r="O16448" t="s">
        <v>80</v>
      </c>
      <c r="P16448">
        <v>2007</v>
      </c>
      <c r="Q16448" s="1">
        <v>39525</v>
      </c>
      <c r="R16448" s="1">
        <v>39525</v>
      </c>
      <c r="S16448">
        <v>0</v>
      </c>
      <c r="T16448">
        <v>4000000</v>
      </c>
      <c r="U16448">
        <v>0</v>
      </c>
      <c r="V16448">
        <v>0</v>
      </c>
      <c r="W16448">
        <v>0</v>
      </c>
      <c r="X16448">
        <v>0</v>
      </c>
      <c r="Y16448">
        <v>0</v>
      </c>
      <c r="Z16448">
        <v>0</v>
      </c>
      <c r="AA16448">
        <v>0</v>
      </c>
      <c r="AB16448">
        <v>0</v>
      </c>
      <c r="AC16448">
        <v>0</v>
      </c>
      <c r="AD16448">
        <v>0</v>
      </c>
      <c r="AE16448">
        <v>0</v>
      </c>
      <c r="AF16448">
        <v>4000000</v>
      </c>
      <c r="AG16448">
        <v>0</v>
      </c>
      <c r="AH16448">
        <v>0</v>
      </c>
      <c r="AI16448">
        <v>0</v>
      </c>
      <c r="AJ16448">
        <v>0</v>
      </c>
      <c r="AK16448">
        <v>0</v>
      </c>
      <c r="AL16448">
        <v>0</v>
      </c>
      <c r="AM16448">
        <v>0</v>
      </c>
      <c r="AN16448">
        <v>1</v>
      </c>
    </row>
    <row r="16449" spans="1:40" x14ac:dyDescent="0.45">
      <c r="A16449" t="s">
        <v>3646</v>
      </c>
      <c r="B16449" t="s">
        <v>3647</v>
      </c>
      <c r="C16449" t="s">
        <v>3648</v>
      </c>
      <c r="D16449" t="s">
        <v>3649</v>
      </c>
      <c r="E16449" t="s">
        <v>1617</v>
      </c>
      <c r="F16449">
        <v>0</v>
      </c>
      <c r="G16449" t="s">
        <v>51</v>
      </c>
      <c r="H16449" t="s">
        <v>44</v>
      </c>
      <c r="I16449" t="s">
        <v>130</v>
      </c>
      <c r="J16449" t="s">
        <v>131</v>
      </c>
      <c r="K16449" t="s">
        <v>1343</v>
      </c>
      <c r="L16449">
        <v>3</v>
      </c>
      <c r="M16449" s="1">
        <v>36892</v>
      </c>
      <c r="N16449" s="3">
        <v>43831</v>
      </c>
      <c r="O16449" t="s">
        <v>124</v>
      </c>
      <c r="P16449">
        <v>2001</v>
      </c>
      <c r="Q16449" s="1">
        <v>41451</v>
      </c>
      <c r="R16449" s="1">
        <v>41859</v>
      </c>
      <c r="S16449">
        <v>0</v>
      </c>
      <c r="T16449">
        <v>2500000</v>
      </c>
      <c r="U16449">
        <v>0</v>
      </c>
      <c r="V16449">
        <v>0</v>
      </c>
      <c r="W16449">
        <v>0</v>
      </c>
      <c r="X16449">
        <v>0</v>
      </c>
      <c r="Y16449">
        <v>1500000</v>
      </c>
      <c r="Z16449">
        <v>0</v>
      </c>
      <c r="AA16449">
        <v>0</v>
      </c>
      <c r="AB16449">
        <v>0</v>
      </c>
      <c r="AC16449">
        <v>0</v>
      </c>
      <c r="AD16449">
        <v>0</v>
      </c>
      <c r="AE16449">
        <v>0</v>
      </c>
      <c r="AF16449">
        <v>2500000</v>
      </c>
      <c r="AG16449">
        <v>0</v>
      </c>
      <c r="AH16449">
        <v>0</v>
      </c>
      <c r="AI16449">
        <v>0</v>
      </c>
      <c r="AJ16449">
        <v>0</v>
      </c>
      <c r="AK16449">
        <v>0</v>
      </c>
      <c r="AL16449">
        <v>0</v>
      </c>
      <c r="AM16449">
        <v>0</v>
      </c>
      <c r="AN16449">
        <v>1</v>
      </c>
    </row>
    <row r="16450" spans="1:40" x14ac:dyDescent="0.45">
      <c r="A16450" t="s">
        <v>14056</v>
      </c>
      <c r="B16450" t="s">
        <v>14057</v>
      </c>
      <c r="C16450" t="s">
        <v>14058</v>
      </c>
      <c r="D16450" t="s">
        <v>241</v>
      </c>
      <c r="E16450" t="s">
        <v>242</v>
      </c>
      <c r="F16450">
        <v>0</v>
      </c>
      <c r="G16450" t="s">
        <v>51</v>
      </c>
      <c r="H16450" t="s">
        <v>44</v>
      </c>
      <c r="I16450" t="s">
        <v>309</v>
      </c>
      <c r="J16450" t="s">
        <v>310</v>
      </c>
      <c r="K16450" t="s">
        <v>14059</v>
      </c>
      <c r="L16450">
        <v>1</v>
      </c>
      <c r="M16450" s="1">
        <v>37987</v>
      </c>
      <c r="N16450" s="3">
        <v>43834</v>
      </c>
      <c r="O16450" t="s">
        <v>273</v>
      </c>
      <c r="P16450">
        <v>2004</v>
      </c>
      <c r="Q16450" s="1">
        <v>39437</v>
      </c>
      <c r="R16450" s="1">
        <v>39437</v>
      </c>
      <c r="S16450">
        <v>0</v>
      </c>
      <c r="T16450">
        <v>4000000</v>
      </c>
      <c r="U16450">
        <v>0</v>
      </c>
      <c r="V16450">
        <v>0</v>
      </c>
      <c r="W16450">
        <v>0</v>
      </c>
      <c r="X16450">
        <v>0</v>
      </c>
      <c r="Y16450">
        <v>0</v>
      </c>
      <c r="Z16450">
        <v>0</v>
      </c>
      <c r="AA16450">
        <v>0</v>
      </c>
      <c r="AB16450">
        <v>0</v>
      </c>
      <c r="AC16450">
        <v>0</v>
      </c>
      <c r="AD16450">
        <v>0</v>
      </c>
      <c r="AE16450">
        <v>0</v>
      </c>
      <c r="AF16450">
        <v>0</v>
      </c>
      <c r="AG16450">
        <v>0</v>
      </c>
      <c r="AH16450">
        <v>0</v>
      </c>
      <c r="AI16450">
        <v>0</v>
      </c>
      <c r="AJ16450">
        <v>0</v>
      </c>
      <c r="AK16450">
        <v>0</v>
      </c>
      <c r="AL16450">
        <v>0</v>
      </c>
      <c r="AM16450">
        <v>0</v>
      </c>
      <c r="AN16450">
        <v>1</v>
      </c>
    </row>
    <row r="16451" spans="1:40" x14ac:dyDescent="0.45">
      <c r="A16451" t="s">
        <v>39429</v>
      </c>
      <c r="B16451" t="s">
        <v>39430</v>
      </c>
      <c r="C16451" t="s">
        <v>39431</v>
      </c>
      <c r="D16451" t="s">
        <v>49</v>
      </c>
      <c r="E16451" t="s">
        <v>50</v>
      </c>
      <c r="F16451">
        <v>0</v>
      </c>
      <c r="G16451" t="s">
        <v>51</v>
      </c>
      <c r="H16451" t="s">
        <v>44</v>
      </c>
      <c r="I16451" t="s">
        <v>309</v>
      </c>
      <c r="J16451" t="s">
        <v>2035</v>
      </c>
      <c r="K16451" t="s">
        <v>39432</v>
      </c>
      <c r="L16451">
        <v>1</v>
      </c>
      <c r="M16451" s="1">
        <v>37987</v>
      </c>
      <c r="N16451" s="3">
        <v>43834</v>
      </c>
      <c r="O16451" t="s">
        <v>273</v>
      </c>
      <c r="P16451">
        <v>2004</v>
      </c>
      <c r="Q16451" s="1">
        <v>39604</v>
      </c>
      <c r="R16451" s="1">
        <v>39604</v>
      </c>
      <c r="S16451">
        <v>0</v>
      </c>
      <c r="T16451">
        <v>4000000</v>
      </c>
      <c r="U16451">
        <v>0</v>
      </c>
      <c r="V16451">
        <v>0</v>
      </c>
      <c r="W16451">
        <v>0</v>
      </c>
      <c r="X16451">
        <v>0</v>
      </c>
      <c r="Y16451">
        <v>0</v>
      </c>
      <c r="Z16451">
        <v>0</v>
      </c>
      <c r="AA16451">
        <v>0</v>
      </c>
      <c r="AB16451">
        <v>0</v>
      </c>
      <c r="AC16451">
        <v>0</v>
      </c>
      <c r="AD16451">
        <v>0</v>
      </c>
      <c r="AE16451">
        <v>0</v>
      </c>
      <c r="AF16451">
        <v>0</v>
      </c>
      <c r="AG16451">
        <v>0</v>
      </c>
      <c r="AH16451">
        <v>0</v>
      </c>
      <c r="AI16451">
        <v>0</v>
      </c>
      <c r="AJ16451">
        <v>0</v>
      </c>
      <c r="AK16451">
        <v>0</v>
      </c>
      <c r="AL16451">
        <v>0</v>
      </c>
      <c r="AM16451">
        <v>0</v>
      </c>
      <c r="AN16451">
        <v>1</v>
      </c>
    </row>
    <row r="16452" spans="1:40" x14ac:dyDescent="0.45">
      <c r="A16452" t="s">
        <v>42675</v>
      </c>
      <c r="B16452" t="s">
        <v>42676</v>
      </c>
      <c r="C16452" t="s">
        <v>42677</v>
      </c>
      <c r="D16452" t="s">
        <v>1434</v>
      </c>
      <c r="E16452" t="s">
        <v>1435</v>
      </c>
      <c r="F16452">
        <v>0</v>
      </c>
      <c r="G16452" t="s">
        <v>51</v>
      </c>
      <c r="H16452" t="s">
        <v>44</v>
      </c>
      <c r="I16452" t="s">
        <v>309</v>
      </c>
      <c r="J16452" t="s">
        <v>3168</v>
      </c>
      <c r="K16452" t="s">
        <v>5756</v>
      </c>
      <c r="L16452">
        <v>2</v>
      </c>
      <c r="M16452" s="1">
        <v>41275</v>
      </c>
      <c r="N16452" s="3">
        <v>43843</v>
      </c>
      <c r="O16452" t="s">
        <v>117</v>
      </c>
      <c r="P16452">
        <v>2013</v>
      </c>
      <c r="Q16452" s="1">
        <v>41791</v>
      </c>
      <c r="R16452" s="1">
        <v>41928</v>
      </c>
      <c r="S16452">
        <v>2500000</v>
      </c>
      <c r="T16452">
        <v>1500000</v>
      </c>
      <c r="U16452">
        <v>0</v>
      </c>
      <c r="V16452">
        <v>0</v>
      </c>
      <c r="W16452">
        <v>0</v>
      </c>
      <c r="X16452">
        <v>0</v>
      </c>
      <c r="Y16452">
        <v>0</v>
      </c>
      <c r="Z16452">
        <v>0</v>
      </c>
      <c r="AA16452">
        <v>0</v>
      </c>
      <c r="AB16452">
        <v>0</v>
      </c>
      <c r="AC16452">
        <v>0</v>
      </c>
      <c r="AD16452">
        <v>0</v>
      </c>
      <c r="AE16452">
        <v>0</v>
      </c>
      <c r="AF16452">
        <v>0</v>
      </c>
      <c r="AG16452">
        <v>0</v>
      </c>
      <c r="AH16452">
        <v>0</v>
      </c>
      <c r="AI16452">
        <v>0</v>
      </c>
      <c r="AJ16452">
        <v>0</v>
      </c>
      <c r="AK16452">
        <v>0</v>
      </c>
      <c r="AL16452">
        <v>0</v>
      </c>
      <c r="AM16452">
        <v>0</v>
      </c>
      <c r="AN16452">
        <v>1</v>
      </c>
    </row>
    <row r="16453" spans="1:40" x14ac:dyDescent="0.45">
      <c r="A16453" t="s">
        <v>52089</v>
      </c>
      <c r="B16453" t="s">
        <v>52090</v>
      </c>
      <c r="C16453" t="s">
        <v>52091</v>
      </c>
      <c r="D16453" t="s">
        <v>209</v>
      </c>
      <c r="E16453" t="s">
        <v>210</v>
      </c>
      <c r="F16453">
        <v>0</v>
      </c>
      <c r="G16453" t="s">
        <v>43</v>
      </c>
      <c r="H16453" t="s">
        <v>44</v>
      </c>
      <c r="I16453" t="s">
        <v>309</v>
      </c>
      <c r="J16453" t="s">
        <v>310</v>
      </c>
      <c r="K16453" t="s">
        <v>310</v>
      </c>
      <c r="L16453">
        <v>3</v>
      </c>
      <c r="M16453" s="1">
        <v>38353</v>
      </c>
      <c r="N16453" s="3">
        <v>43835</v>
      </c>
      <c r="O16453" t="s">
        <v>277</v>
      </c>
      <c r="P16453">
        <v>2005</v>
      </c>
      <c r="Q16453" s="1">
        <v>40849</v>
      </c>
      <c r="R16453" s="1">
        <v>41340</v>
      </c>
      <c r="S16453">
        <v>0</v>
      </c>
      <c r="T16453">
        <v>2000000</v>
      </c>
      <c r="U16453">
        <v>0</v>
      </c>
      <c r="V16453">
        <v>0</v>
      </c>
      <c r="W16453">
        <v>0</v>
      </c>
      <c r="X16453">
        <v>2000000</v>
      </c>
      <c r="Y16453">
        <v>0</v>
      </c>
      <c r="Z16453">
        <v>0</v>
      </c>
      <c r="AA16453">
        <v>0</v>
      </c>
      <c r="AB16453">
        <v>0</v>
      </c>
      <c r="AC16453">
        <v>0</v>
      </c>
      <c r="AD16453">
        <v>0</v>
      </c>
      <c r="AE16453">
        <v>0</v>
      </c>
      <c r="AF16453">
        <v>0</v>
      </c>
      <c r="AG16453">
        <v>0</v>
      </c>
      <c r="AH16453">
        <v>2000000</v>
      </c>
      <c r="AI16453">
        <v>0</v>
      </c>
      <c r="AJ16453">
        <v>0</v>
      </c>
      <c r="AK16453">
        <v>0</v>
      </c>
      <c r="AL16453">
        <v>0</v>
      </c>
      <c r="AM16453">
        <v>0</v>
      </c>
      <c r="AN16453">
        <v>1</v>
      </c>
    </row>
    <row r="16454" spans="1:40" x14ac:dyDescent="0.45">
      <c r="A16454" t="s">
        <v>29209</v>
      </c>
      <c r="B16454" t="s">
        <v>29210</v>
      </c>
      <c r="C16454" t="s">
        <v>29211</v>
      </c>
      <c r="D16454" t="s">
        <v>13900</v>
      </c>
      <c r="E16454" t="s">
        <v>611</v>
      </c>
      <c r="F16454">
        <v>0</v>
      </c>
      <c r="G16454" t="s">
        <v>51</v>
      </c>
      <c r="H16454" t="s">
        <v>179</v>
      </c>
      <c r="I16454" t="s">
        <v>1412</v>
      </c>
      <c r="J16454" t="s">
        <v>1413</v>
      </c>
      <c r="K16454" t="s">
        <v>1414</v>
      </c>
      <c r="L16454">
        <v>2</v>
      </c>
      <c r="M16454" s="1">
        <v>37409</v>
      </c>
      <c r="N16454" s="3">
        <v>43984</v>
      </c>
      <c r="O16454" t="s">
        <v>3465</v>
      </c>
      <c r="P16454">
        <v>2002</v>
      </c>
      <c r="Q16454" s="1">
        <v>39575</v>
      </c>
      <c r="R16454" s="1">
        <v>41421</v>
      </c>
      <c r="S16454">
        <v>0</v>
      </c>
      <c r="T16454">
        <v>0</v>
      </c>
      <c r="U16454">
        <v>0</v>
      </c>
      <c r="V16454">
        <v>0</v>
      </c>
      <c r="W16454">
        <v>0</v>
      </c>
      <c r="X16454">
        <v>0</v>
      </c>
      <c r="Y16454">
        <v>1000000</v>
      </c>
      <c r="Z16454">
        <v>0</v>
      </c>
      <c r="AA16454">
        <v>3000000</v>
      </c>
      <c r="AB16454">
        <v>0</v>
      </c>
      <c r="AC16454">
        <v>0</v>
      </c>
      <c r="AD16454">
        <v>0</v>
      </c>
      <c r="AE16454">
        <v>0</v>
      </c>
      <c r="AF16454">
        <v>0</v>
      </c>
      <c r="AG16454">
        <v>0</v>
      </c>
      <c r="AH16454">
        <v>0</v>
      </c>
      <c r="AI16454">
        <v>0</v>
      </c>
      <c r="AJ16454">
        <v>0</v>
      </c>
      <c r="AK16454">
        <v>0</v>
      </c>
      <c r="AL16454">
        <v>0</v>
      </c>
      <c r="AM16454">
        <v>0</v>
      </c>
      <c r="AN16454">
        <v>1</v>
      </c>
    </row>
    <row r="16455" spans="1:40" x14ac:dyDescent="0.45">
      <c r="A16455" t="s">
        <v>74685</v>
      </c>
      <c r="B16455" t="s">
        <v>74686</v>
      </c>
      <c r="C16455" t="s">
        <v>74687</v>
      </c>
      <c r="D16455" t="s">
        <v>209</v>
      </c>
      <c r="E16455" t="s">
        <v>210</v>
      </c>
      <c r="F16455">
        <v>0</v>
      </c>
      <c r="G16455" t="s">
        <v>51</v>
      </c>
      <c r="H16455" t="s">
        <v>179</v>
      </c>
      <c r="I16455" t="s">
        <v>1412</v>
      </c>
      <c r="J16455" t="s">
        <v>1413</v>
      </c>
      <c r="K16455" t="s">
        <v>1414</v>
      </c>
      <c r="L16455">
        <v>1</v>
      </c>
      <c r="M16455" s="1">
        <v>40179</v>
      </c>
      <c r="N16455" s="3">
        <v>43840</v>
      </c>
      <c r="O16455" t="s">
        <v>87</v>
      </c>
      <c r="P16455">
        <v>2010</v>
      </c>
      <c r="Q16455" s="1">
        <v>40281</v>
      </c>
      <c r="R16455" s="1">
        <v>40281</v>
      </c>
      <c r="S16455">
        <v>0</v>
      </c>
      <c r="T16455">
        <v>4000000</v>
      </c>
      <c r="U16455">
        <v>0</v>
      </c>
      <c r="V16455">
        <v>0</v>
      </c>
      <c r="W16455">
        <v>0</v>
      </c>
      <c r="X16455">
        <v>0</v>
      </c>
      <c r="Y16455">
        <v>0</v>
      </c>
      <c r="Z16455">
        <v>0</v>
      </c>
      <c r="AA16455">
        <v>0</v>
      </c>
      <c r="AB16455">
        <v>0</v>
      </c>
      <c r="AC16455">
        <v>0</v>
      </c>
      <c r="AD16455">
        <v>0</v>
      </c>
      <c r="AE16455">
        <v>0</v>
      </c>
      <c r="AF16455">
        <v>4000000</v>
      </c>
      <c r="AG16455">
        <v>0</v>
      </c>
      <c r="AH16455">
        <v>0</v>
      </c>
      <c r="AI16455">
        <v>0</v>
      </c>
      <c r="AJ16455">
        <v>0</v>
      </c>
      <c r="AK16455">
        <v>0</v>
      </c>
      <c r="AL16455">
        <v>0</v>
      </c>
      <c r="AM16455">
        <v>0</v>
      </c>
      <c r="AN16455">
        <v>1</v>
      </c>
    </row>
    <row r="16456" spans="1:40" x14ac:dyDescent="0.45">
      <c r="A16456" t="s">
        <v>20376</v>
      </c>
      <c r="B16456" t="s">
        <v>20377</v>
      </c>
      <c r="C16456" t="s">
        <v>20378</v>
      </c>
      <c r="D16456" t="s">
        <v>198</v>
      </c>
      <c r="E16456" t="s">
        <v>199</v>
      </c>
      <c r="F16456">
        <v>0</v>
      </c>
      <c r="G16456" t="s">
        <v>51</v>
      </c>
      <c r="H16456" t="s">
        <v>44</v>
      </c>
      <c r="I16456" t="s">
        <v>1068</v>
      </c>
      <c r="J16456" t="s">
        <v>1139</v>
      </c>
      <c r="K16456" t="s">
        <v>1139</v>
      </c>
      <c r="L16456">
        <v>1</v>
      </c>
      <c r="M16456" s="1">
        <v>40909</v>
      </c>
      <c r="N16456" s="3">
        <v>43842</v>
      </c>
      <c r="O16456" t="s">
        <v>94</v>
      </c>
      <c r="P16456">
        <v>2012</v>
      </c>
      <c r="Q16456" s="1">
        <v>40588</v>
      </c>
      <c r="R16456" s="1">
        <v>40588</v>
      </c>
      <c r="S16456">
        <v>0</v>
      </c>
      <c r="T16456">
        <v>4000000</v>
      </c>
      <c r="U16456">
        <v>0</v>
      </c>
      <c r="V16456">
        <v>0</v>
      </c>
      <c r="W16456">
        <v>0</v>
      </c>
      <c r="X16456">
        <v>0</v>
      </c>
      <c r="Y16456">
        <v>0</v>
      </c>
      <c r="Z16456">
        <v>0</v>
      </c>
      <c r="AA16456">
        <v>0</v>
      </c>
      <c r="AB16456">
        <v>0</v>
      </c>
      <c r="AC16456">
        <v>0</v>
      </c>
      <c r="AD16456">
        <v>0</v>
      </c>
      <c r="AE16456">
        <v>0</v>
      </c>
      <c r="AF16456">
        <v>0</v>
      </c>
      <c r="AG16456">
        <v>0</v>
      </c>
      <c r="AH16456">
        <v>0</v>
      </c>
      <c r="AI16456">
        <v>0</v>
      </c>
      <c r="AJ16456">
        <v>0</v>
      </c>
      <c r="AK16456">
        <v>0</v>
      </c>
      <c r="AL16456">
        <v>0</v>
      </c>
      <c r="AM16456">
        <v>0</v>
      </c>
      <c r="AN16456">
        <v>1</v>
      </c>
    </row>
    <row r="16457" spans="1:40" x14ac:dyDescent="0.45">
      <c r="A16457" t="s">
        <v>12910</v>
      </c>
      <c r="B16457" t="s">
        <v>12911</v>
      </c>
      <c r="C16457" t="s">
        <v>12912</v>
      </c>
      <c r="D16457" t="s">
        <v>5566</v>
      </c>
      <c r="E16457" t="s">
        <v>3609</v>
      </c>
      <c r="F16457">
        <v>0</v>
      </c>
      <c r="G16457" t="s">
        <v>51</v>
      </c>
      <c r="H16457" t="s">
        <v>44</v>
      </c>
      <c r="I16457" t="s">
        <v>64</v>
      </c>
      <c r="J16457" t="s">
        <v>749</v>
      </c>
      <c r="K16457" t="s">
        <v>749</v>
      </c>
      <c r="L16457">
        <v>1</v>
      </c>
      <c r="M16457" s="1">
        <v>40634</v>
      </c>
      <c r="N16457" s="3">
        <v>43932</v>
      </c>
      <c r="O16457" t="s">
        <v>62</v>
      </c>
      <c r="P16457">
        <v>2011</v>
      </c>
      <c r="Q16457" s="1">
        <v>40399</v>
      </c>
      <c r="R16457" s="1">
        <v>40399</v>
      </c>
      <c r="S16457">
        <v>0</v>
      </c>
      <c r="T16457">
        <v>4000000</v>
      </c>
      <c r="U16457">
        <v>0</v>
      </c>
      <c r="V16457">
        <v>0</v>
      </c>
      <c r="W16457">
        <v>0</v>
      </c>
      <c r="X16457">
        <v>0</v>
      </c>
      <c r="Y16457">
        <v>0</v>
      </c>
      <c r="Z16457">
        <v>0</v>
      </c>
      <c r="AA16457">
        <v>0</v>
      </c>
      <c r="AB16457">
        <v>0</v>
      </c>
      <c r="AC16457">
        <v>0</v>
      </c>
      <c r="AD16457">
        <v>0</v>
      </c>
      <c r="AE16457">
        <v>0</v>
      </c>
      <c r="AF16457">
        <v>4000000</v>
      </c>
      <c r="AG16457">
        <v>0</v>
      </c>
      <c r="AH16457">
        <v>0</v>
      </c>
      <c r="AI16457">
        <v>0</v>
      </c>
      <c r="AJ16457">
        <v>0</v>
      </c>
      <c r="AK16457">
        <v>0</v>
      </c>
      <c r="AL16457">
        <v>0</v>
      </c>
      <c r="AM16457">
        <v>0</v>
      </c>
      <c r="AN16457">
        <v>1</v>
      </c>
    </row>
    <row r="16458" spans="1:40" x14ac:dyDescent="0.45">
      <c r="A16458" t="s">
        <v>18241</v>
      </c>
      <c r="B16458" t="s">
        <v>18242</v>
      </c>
      <c r="C16458" t="s">
        <v>18243</v>
      </c>
      <c r="D16458" t="s">
        <v>18244</v>
      </c>
      <c r="E16458" t="s">
        <v>91</v>
      </c>
      <c r="F16458">
        <v>0</v>
      </c>
      <c r="G16458" t="s">
        <v>51</v>
      </c>
      <c r="H16458" t="s">
        <v>44</v>
      </c>
      <c r="I16458" t="s">
        <v>64</v>
      </c>
      <c r="J16458" t="s">
        <v>749</v>
      </c>
      <c r="K16458" t="s">
        <v>749</v>
      </c>
      <c r="L16458">
        <v>1</v>
      </c>
      <c r="M16458" s="1">
        <v>41275</v>
      </c>
      <c r="N16458" s="3">
        <v>43843</v>
      </c>
      <c r="O16458" t="s">
        <v>117</v>
      </c>
      <c r="P16458">
        <v>2013</v>
      </c>
      <c r="Q16458" s="1">
        <v>41926</v>
      </c>
      <c r="R16458" s="1">
        <v>41926</v>
      </c>
      <c r="S16458">
        <v>0</v>
      </c>
      <c r="T16458">
        <v>4000000</v>
      </c>
      <c r="U16458">
        <v>0</v>
      </c>
      <c r="V16458">
        <v>0</v>
      </c>
      <c r="W16458">
        <v>0</v>
      </c>
      <c r="X16458">
        <v>0</v>
      </c>
      <c r="Y16458">
        <v>0</v>
      </c>
      <c r="Z16458">
        <v>0</v>
      </c>
      <c r="AA16458">
        <v>0</v>
      </c>
      <c r="AB16458">
        <v>0</v>
      </c>
      <c r="AC16458">
        <v>0</v>
      </c>
      <c r="AD16458">
        <v>0</v>
      </c>
      <c r="AE16458">
        <v>0</v>
      </c>
      <c r="AF16458">
        <v>4000000</v>
      </c>
      <c r="AG16458">
        <v>0</v>
      </c>
      <c r="AH16458">
        <v>0</v>
      </c>
      <c r="AI16458">
        <v>0</v>
      </c>
      <c r="AJ16458">
        <v>0</v>
      </c>
      <c r="AK16458">
        <v>0</v>
      </c>
      <c r="AL16458">
        <v>0</v>
      </c>
      <c r="AM16458">
        <v>0</v>
      </c>
      <c r="AN16458">
        <v>1</v>
      </c>
    </row>
    <row r="16459" spans="1:40" x14ac:dyDescent="0.45">
      <c r="A16459" t="s">
        <v>19301</v>
      </c>
      <c r="B16459" t="s">
        <v>19302</v>
      </c>
      <c r="C16459" t="s">
        <v>19303</v>
      </c>
      <c r="D16459" t="s">
        <v>68</v>
      </c>
      <c r="E16459" t="s">
        <v>69</v>
      </c>
      <c r="F16459">
        <v>0</v>
      </c>
      <c r="G16459" t="s">
        <v>51</v>
      </c>
      <c r="H16459" t="s">
        <v>44</v>
      </c>
      <c r="I16459" t="s">
        <v>64</v>
      </c>
      <c r="J16459" t="s">
        <v>65</v>
      </c>
      <c r="K16459" t="s">
        <v>2341</v>
      </c>
      <c r="L16459">
        <v>1</v>
      </c>
      <c r="M16459" s="1">
        <v>29221</v>
      </c>
      <c r="N16459" s="2">
        <v>29221</v>
      </c>
      <c r="O16459" t="s">
        <v>4611</v>
      </c>
      <c r="P16459">
        <v>1980</v>
      </c>
      <c r="Q16459" s="1">
        <v>40739</v>
      </c>
      <c r="R16459" s="1">
        <v>40739</v>
      </c>
      <c r="S16459">
        <v>0</v>
      </c>
      <c r="T16459">
        <v>0</v>
      </c>
      <c r="U16459">
        <v>0</v>
      </c>
      <c r="V16459">
        <v>0</v>
      </c>
      <c r="W16459">
        <v>0</v>
      </c>
      <c r="X16459">
        <v>0</v>
      </c>
      <c r="Y16459">
        <v>0</v>
      </c>
      <c r="Z16459">
        <v>0</v>
      </c>
      <c r="AA16459">
        <v>4000000</v>
      </c>
      <c r="AB16459">
        <v>0</v>
      </c>
      <c r="AC16459">
        <v>0</v>
      </c>
      <c r="AD16459">
        <v>0</v>
      </c>
      <c r="AE16459">
        <v>0</v>
      </c>
      <c r="AF16459">
        <v>0</v>
      </c>
      <c r="AG16459">
        <v>0</v>
      </c>
      <c r="AH16459">
        <v>0</v>
      </c>
      <c r="AI16459">
        <v>0</v>
      </c>
      <c r="AJ16459">
        <v>0</v>
      </c>
      <c r="AK16459">
        <v>0</v>
      </c>
      <c r="AL16459">
        <v>0</v>
      </c>
      <c r="AM16459">
        <v>0</v>
      </c>
      <c r="AN16459">
        <v>1</v>
      </c>
    </row>
    <row r="16460" spans="1:40" x14ac:dyDescent="0.45">
      <c r="A16460" t="s">
        <v>24222</v>
      </c>
      <c r="B16460" t="s">
        <v>24223</v>
      </c>
      <c r="C16460" t="s">
        <v>24224</v>
      </c>
      <c r="D16460" t="s">
        <v>68</v>
      </c>
      <c r="E16460" t="s">
        <v>69</v>
      </c>
      <c r="F16460">
        <v>0</v>
      </c>
      <c r="G16460" t="s">
        <v>51</v>
      </c>
      <c r="H16460" t="s">
        <v>44</v>
      </c>
      <c r="I16460" t="s">
        <v>64</v>
      </c>
      <c r="J16460" t="s">
        <v>749</v>
      </c>
      <c r="K16460" t="s">
        <v>749</v>
      </c>
      <c r="L16460">
        <v>1</v>
      </c>
      <c r="M16460" s="1">
        <v>37987</v>
      </c>
      <c r="N16460" s="3">
        <v>43834</v>
      </c>
      <c r="O16460" t="s">
        <v>273</v>
      </c>
      <c r="P16460">
        <v>2004</v>
      </c>
      <c r="Q16460" s="1">
        <v>41079</v>
      </c>
      <c r="R16460" s="1">
        <v>41079</v>
      </c>
      <c r="S16460">
        <v>0</v>
      </c>
      <c r="T16460">
        <v>4000000</v>
      </c>
      <c r="U16460">
        <v>0</v>
      </c>
      <c r="V16460">
        <v>0</v>
      </c>
      <c r="W16460">
        <v>0</v>
      </c>
      <c r="X16460">
        <v>0</v>
      </c>
      <c r="Y16460">
        <v>0</v>
      </c>
      <c r="Z16460">
        <v>0</v>
      </c>
      <c r="AA16460">
        <v>0</v>
      </c>
      <c r="AB16460">
        <v>0</v>
      </c>
      <c r="AC16460">
        <v>0</v>
      </c>
      <c r="AD16460">
        <v>0</v>
      </c>
      <c r="AE16460">
        <v>0</v>
      </c>
      <c r="AF16460">
        <v>0</v>
      </c>
      <c r="AG16460">
        <v>4000000</v>
      </c>
      <c r="AH16460">
        <v>0</v>
      </c>
      <c r="AI16460">
        <v>0</v>
      </c>
      <c r="AJ16460">
        <v>0</v>
      </c>
      <c r="AK16460">
        <v>0</v>
      </c>
      <c r="AL16460">
        <v>0</v>
      </c>
      <c r="AM16460">
        <v>0</v>
      </c>
      <c r="AN16460">
        <v>1</v>
      </c>
    </row>
    <row r="16461" spans="1:40" x14ac:dyDescent="0.45">
      <c r="A16461" t="s">
        <v>35248</v>
      </c>
      <c r="B16461" t="s">
        <v>35249</v>
      </c>
      <c r="C16461" t="s">
        <v>35250</v>
      </c>
      <c r="D16461" t="s">
        <v>706</v>
      </c>
      <c r="E16461" t="s">
        <v>707</v>
      </c>
      <c r="F16461">
        <v>0</v>
      </c>
      <c r="G16461" t="s">
        <v>43</v>
      </c>
      <c r="H16461" t="s">
        <v>44</v>
      </c>
      <c r="I16461" t="s">
        <v>64</v>
      </c>
      <c r="J16461" t="s">
        <v>749</v>
      </c>
      <c r="K16461" t="s">
        <v>749</v>
      </c>
      <c r="L16461">
        <v>1</v>
      </c>
      <c r="M16461" s="1">
        <v>39448</v>
      </c>
      <c r="N16461" s="3">
        <v>43838</v>
      </c>
      <c r="O16461" t="s">
        <v>133</v>
      </c>
      <c r="P16461">
        <v>2008</v>
      </c>
      <c r="Q16461" s="1">
        <v>40221</v>
      </c>
      <c r="R16461" s="1">
        <v>40221</v>
      </c>
      <c r="S16461">
        <v>0</v>
      </c>
      <c r="T16461">
        <v>4000000</v>
      </c>
      <c r="U16461">
        <v>0</v>
      </c>
      <c r="V16461">
        <v>0</v>
      </c>
      <c r="W16461">
        <v>0</v>
      </c>
      <c r="X16461">
        <v>0</v>
      </c>
      <c r="Y16461">
        <v>0</v>
      </c>
      <c r="Z16461">
        <v>0</v>
      </c>
      <c r="AA16461">
        <v>0</v>
      </c>
      <c r="AB16461">
        <v>0</v>
      </c>
      <c r="AC16461">
        <v>0</v>
      </c>
      <c r="AD16461">
        <v>0</v>
      </c>
      <c r="AE16461">
        <v>0</v>
      </c>
      <c r="AF16461">
        <v>0</v>
      </c>
      <c r="AG16461">
        <v>0</v>
      </c>
      <c r="AH16461">
        <v>0</v>
      </c>
      <c r="AI16461">
        <v>0</v>
      </c>
      <c r="AJ16461">
        <v>0</v>
      </c>
      <c r="AK16461">
        <v>0</v>
      </c>
      <c r="AL16461">
        <v>0</v>
      </c>
      <c r="AM16461">
        <v>0</v>
      </c>
      <c r="AN16461">
        <v>1</v>
      </c>
    </row>
    <row r="16462" spans="1:40" x14ac:dyDescent="0.45">
      <c r="A16462" t="s">
        <v>36012</v>
      </c>
      <c r="B16462" t="s">
        <v>36013</v>
      </c>
      <c r="C16462" t="s">
        <v>36014</v>
      </c>
      <c r="D16462" t="s">
        <v>36015</v>
      </c>
      <c r="E16462" t="s">
        <v>1063</v>
      </c>
      <c r="F16462">
        <v>0</v>
      </c>
      <c r="G16462" t="s">
        <v>75</v>
      </c>
      <c r="H16462" t="s">
        <v>44</v>
      </c>
      <c r="I16462" t="s">
        <v>64</v>
      </c>
      <c r="J16462" t="s">
        <v>749</v>
      </c>
      <c r="K16462" t="s">
        <v>749</v>
      </c>
      <c r="L16462">
        <v>1</v>
      </c>
      <c r="M16462" s="1">
        <v>38869</v>
      </c>
      <c r="N16462" s="3">
        <v>43988</v>
      </c>
      <c r="O16462" t="s">
        <v>289</v>
      </c>
      <c r="P16462">
        <v>2006</v>
      </c>
      <c r="Q16462" s="1">
        <v>39140</v>
      </c>
      <c r="R16462" s="1">
        <v>39140</v>
      </c>
      <c r="S16462">
        <v>0</v>
      </c>
      <c r="T16462">
        <v>4000000</v>
      </c>
      <c r="U16462">
        <v>0</v>
      </c>
      <c r="V16462">
        <v>0</v>
      </c>
      <c r="W16462">
        <v>0</v>
      </c>
      <c r="X16462">
        <v>0</v>
      </c>
      <c r="Y16462">
        <v>0</v>
      </c>
      <c r="Z16462">
        <v>0</v>
      </c>
      <c r="AA16462">
        <v>0</v>
      </c>
      <c r="AB16462">
        <v>0</v>
      </c>
      <c r="AC16462">
        <v>0</v>
      </c>
      <c r="AD16462">
        <v>0</v>
      </c>
      <c r="AE16462">
        <v>0</v>
      </c>
      <c r="AF16462">
        <v>4000000</v>
      </c>
      <c r="AG16462">
        <v>0</v>
      </c>
      <c r="AH16462">
        <v>0</v>
      </c>
      <c r="AI16462">
        <v>0</v>
      </c>
      <c r="AJ16462">
        <v>0</v>
      </c>
      <c r="AK16462">
        <v>0</v>
      </c>
      <c r="AL16462">
        <v>0</v>
      </c>
      <c r="AM16462">
        <v>0</v>
      </c>
      <c r="AN16462">
        <v>0</v>
      </c>
    </row>
    <row r="16463" spans="1:40" x14ac:dyDescent="0.45">
      <c r="A16463" t="s">
        <v>49686</v>
      </c>
      <c r="B16463" t="s">
        <v>49687</v>
      </c>
      <c r="C16463" t="s">
        <v>49688</v>
      </c>
      <c r="D16463" t="s">
        <v>68</v>
      </c>
      <c r="E16463" t="s">
        <v>69</v>
      </c>
      <c r="F16463">
        <v>0</v>
      </c>
      <c r="G16463" t="s">
        <v>43</v>
      </c>
      <c r="H16463" t="s">
        <v>44</v>
      </c>
      <c r="I16463" t="s">
        <v>64</v>
      </c>
      <c r="J16463" t="s">
        <v>338</v>
      </c>
      <c r="K16463" t="s">
        <v>2818</v>
      </c>
      <c r="L16463">
        <v>1</v>
      </c>
      <c r="M16463" s="1">
        <v>36526</v>
      </c>
      <c r="N16463" s="2">
        <v>36526</v>
      </c>
      <c r="O16463" t="s">
        <v>176</v>
      </c>
      <c r="P16463">
        <v>2000</v>
      </c>
      <c r="Q16463" s="1">
        <v>39128</v>
      </c>
      <c r="R16463" s="1">
        <v>39128</v>
      </c>
      <c r="S16463">
        <v>0</v>
      </c>
      <c r="T16463">
        <v>4000000</v>
      </c>
      <c r="U16463">
        <v>0</v>
      </c>
      <c r="V16463">
        <v>0</v>
      </c>
      <c r="W16463">
        <v>0</v>
      </c>
      <c r="X16463">
        <v>0</v>
      </c>
      <c r="Y16463">
        <v>0</v>
      </c>
      <c r="Z16463">
        <v>0</v>
      </c>
      <c r="AA16463">
        <v>0</v>
      </c>
      <c r="AB16463">
        <v>0</v>
      </c>
      <c r="AC16463">
        <v>0</v>
      </c>
      <c r="AD16463">
        <v>0</v>
      </c>
      <c r="AE16463">
        <v>0</v>
      </c>
      <c r="AF16463">
        <v>0</v>
      </c>
      <c r="AG16463">
        <v>0</v>
      </c>
      <c r="AH16463">
        <v>0</v>
      </c>
      <c r="AI16463">
        <v>0</v>
      </c>
      <c r="AJ16463">
        <v>0</v>
      </c>
      <c r="AK16463">
        <v>0</v>
      </c>
      <c r="AL16463">
        <v>0</v>
      </c>
      <c r="AM16463">
        <v>0</v>
      </c>
      <c r="AN16463">
        <v>1</v>
      </c>
    </row>
    <row r="16464" spans="1:40" x14ac:dyDescent="0.45">
      <c r="A16464" t="s">
        <v>50034</v>
      </c>
      <c r="B16464" t="s">
        <v>50035</v>
      </c>
      <c r="C16464" t="s">
        <v>50036</v>
      </c>
      <c r="D16464" t="s">
        <v>50037</v>
      </c>
      <c r="E16464" t="s">
        <v>91</v>
      </c>
      <c r="F16464">
        <v>0</v>
      </c>
      <c r="G16464" t="s">
        <v>51</v>
      </c>
      <c r="H16464" t="s">
        <v>44</v>
      </c>
      <c r="I16464" t="s">
        <v>64</v>
      </c>
      <c r="J16464" t="s">
        <v>749</v>
      </c>
      <c r="K16464" t="s">
        <v>749</v>
      </c>
      <c r="L16464">
        <v>3</v>
      </c>
      <c r="M16464" s="1">
        <v>40366</v>
      </c>
      <c r="N16464" s="3">
        <v>44022</v>
      </c>
      <c r="O16464" t="s">
        <v>143</v>
      </c>
      <c r="P16464">
        <v>2010</v>
      </c>
      <c r="Q16464" s="1">
        <v>41116</v>
      </c>
      <c r="R16464" s="1">
        <v>41550</v>
      </c>
      <c r="S16464">
        <v>2800000</v>
      </c>
      <c r="T16464">
        <v>1200000</v>
      </c>
      <c r="U16464">
        <v>0</v>
      </c>
      <c r="V16464">
        <v>0</v>
      </c>
      <c r="W16464">
        <v>0</v>
      </c>
      <c r="X16464">
        <v>0</v>
      </c>
      <c r="Y16464">
        <v>0</v>
      </c>
      <c r="Z16464">
        <v>0</v>
      </c>
      <c r="AA16464">
        <v>0</v>
      </c>
      <c r="AB16464">
        <v>0</v>
      </c>
      <c r="AC16464">
        <v>0</v>
      </c>
      <c r="AD16464">
        <v>0</v>
      </c>
      <c r="AE16464">
        <v>0</v>
      </c>
      <c r="AF16464">
        <v>0</v>
      </c>
      <c r="AG16464">
        <v>0</v>
      </c>
      <c r="AH16464">
        <v>0</v>
      </c>
      <c r="AI16464">
        <v>0</v>
      </c>
      <c r="AJ16464">
        <v>0</v>
      </c>
      <c r="AK16464">
        <v>0</v>
      </c>
      <c r="AL16464">
        <v>0</v>
      </c>
      <c r="AM16464">
        <v>0</v>
      </c>
      <c r="AN16464">
        <v>1</v>
      </c>
    </row>
    <row r="16465" spans="1:40" x14ac:dyDescent="0.45">
      <c r="A16465" t="s">
        <v>59122</v>
      </c>
      <c r="B16465" t="s">
        <v>59123</v>
      </c>
      <c r="C16465" t="s">
        <v>59124</v>
      </c>
      <c r="D16465" t="s">
        <v>78</v>
      </c>
      <c r="E16465" t="s">
        <v>79</v>
      </c>
      <c r="F16465">
        <v>0</v>
      </c>
      <c r="G16465" t="s">
        <v>51</v>
      </c>
      <c r="H16465" t="s">
        <v>44</v>
      </c>
      <c r="I16465" t="s">
        <v>64</v>
      </c>
      <c r="J16465" t="s">
        <v>749</v>
      </c>
      <c r="K16465" t="s">
        <v>749</v>
      </c>
      <c r="L16465">
        <v>2</v>
      </c>
      <c r="M16465" s="1">
        <v>40848</v>
      </c>
      <c r="N16465" s="3">
        <v>44146</v>
      </c>
      <c r="O16465" t="s">
        <v>72</v>
      </c>
      <c r="P16465">
        <v>2011</v>
      </c>
      <c r="Q16465" s="1">
        <v>41326</v>
      </c>
      <c r="R16465" s="1">
        <v>41522</v>
      </c>
      <c r="S16465">
        <v>0</v>
      </c>
      <c r="T16465">
        <v>4000000</v>
      </c>
      <c r="U16465">
        <v>0</v>
      </c>
      <c r="V16465">
        <v>0</v>
      </c>
      <c r="W16465">
        <v>0</v>
      </c>
      <c r="X16465">
        <v>0</v>
      </c>
      <c r="Y16465">
        <v>0</v>
      </c>
      <c r="Z16465">
        <v>0</v>
      </c>
      <c r="AA16465">
        <v>0</v>
      </c>
      <c r="AB16465">
        <v>0</v>
      </c>
      <c r="AC16465">
        <v>0</v>
      </c>
      <c r="AD16465">
        <v>0</v>
      </c>
      <c r="AE16465">
        <v>0</v>
      </c>
      <c r="AF16465">
        <v>4000000</v>
      </c>
      <c r="AG16465">
        <v>0</v>
      </c>
      <c r="AH16465">
        <v>0</v>
      </c>
      <c r="AI16465">
        <v>0</v>
      </c>
      <c r="AJ16465">
        <v>0</v>
      </c>
      <c r="AK16465">
        <v>0</v>
      </c>
      <c r="AL16465">
        <v>0</v>
      </c>
      <c r="AM16465">
        <v>0</v>
      </c>
      <c r="AN16465">
        <v>1</v>
      </c>
    </row>
    <row r="16466" spans="1:40" x14ac:dyDescent="0.45">
      <c r="A16466" t="s">
        <v>74256</v>
      </c>
      <c r="B16466" t="s">
        <v>74257</v>
      </c>
      <c r="C16466" t="s">
        <v>74258</v>
      </c>
      <c r="D16466" t="s">
        <v>14055</v>
      </c>
      <c r="E16466" t="s">
        <v>69</v>
      </c>
      <c r="F16466">
        <v>0</v>
      </c>
      <c r="G16466" t="s">
        <v>51</v>
      </c>
      <c r="H16466" t="s">
        <v>44</v>
      </c>
      <c r="I16466" t="s">
        <v>64</v>
      </c>
      <c r="J16466" t="s">
        <v>749</v>
      </c>
      <c r="K16466" t="s">
        <v>749</v>
      </c>
      <c r="L16466">
        <v>1</v>
      </c>
      <c r="M16466" s="1">
        <v>38718</v>
      </c>
      <c r="N16466" s="3">
        <v>43836</v>
      </c>
      <c r="O16466" t="s">
        <v>260</v>
      </c>
      <c r="P16466">
        <v>2006</v>
      </c>
      <c r="Q16466" s="1">
        <v>40199</v>
      </c>
      <c r="R16466" s="1">
        <v>40199</v>
      </c>
      <c r="S16466">
        <v>0</v>
      </c>
      <c r="T16466">
        <v>4000000</v>
      </c>
      <c r="U16466">
        <v>0</v>
      </c>
      <c r="V16466">
        <v>0</v>
      </c>
      <c r="W16466">
        <v>0</v>
      </c>
      <c r="X16466">
        <v>0</v>
      </c>
      <c r="Y16466">
        <v>0</v>
      </c>
      <c r="Z16466">
        <v>0</v>
      </c>
      <c r="AA16466">
        <v>0</v>
      </c>
      <c r="AB16466">
        <v>0</v>
      </c>
      <c r="AC16466">
        <v>0</v>
      </c>
      <c r="AD16466">
        <v>0</v>
      </c>
      <c r="AE16466">
        <v>0</v>
      </c>
      <c r="AF16466">
        <v>4000000</v>
      </c>
      <c r="AG16466">
        <v>0</v>
      </c>
      <c r="AH16466">
        <v>0</v>
      </c>
      <c r="AI16466">
        <v>0</v>
      </c>
      <c r="AJ16466">
        <v>0</v>
      </c>
      <c r="AK16466">
        <v>0</v>
      </c>
      <c r="AL16466">
        <v>0</v>
      </c>
      <c r="AM16466">
        <v>0</v>
      </c>
      <c r="AN16466">
        <v>1</v>
      </c>
    </row>
    <row r="16467" spans="1:40" x14ac:dyDescent="0.45">
      <c r="A16467" t="s">
        <v>74299</v>
      </c>
      <c r="B16467" t="s">
        <v>74300</v>
      </c>
      <c r="C16467" t="s">
        <v>74301</v>
      </c>
      <c r="D16467" t="s">
        <v>74302</v>
      </c>
      <c r="E16467" t="s">
        <v>850</v>
      </c>
      <c r="F16467">
        <v>0</v>
      </c>
      <c r="G16467" t="s">
        <v>75</v>
      </c>
      <c r="H16467" t="s">
        <v>44</v>
      </c>
      <c r="I16467" t="s">
        <v>64</v>
      </c>
      <c r="J16467" t="s">
        <v>65</v>
      </c>
      <c r="K16467" t="s">
        <v>65</v>
      </c>
      <c r="L16467">
        <v>2</v>
      </c>
      <c r="M16467" s="1">
        <v>38808</v>
      </c>
      <c r="N16467" s="3">
        <v>43927</v>
      </c>
      <c r="O16467" t="s">
        <v>289</v>
      </c>
      <c r="P16467">
        <v>2006</v>
      </c>
      <c r="Q16467" s="1">
        <v>39326</v>
      </c>
      <c r="R16467" s="1">
        <v>39852</v>
      </c>
      <c r="S16467">
        <v>0</v>
      </c>
      <c r="T16467">
        <v>0</v>
      </c>
      <c r="U16467">
        <v>0</v>
      </c>
      <c r="V16467">
        <v>0</v>
      </c>
      <c r="W16467">
        <v>0</v>
      </c>
      <c r="X16467">
        <v>500000</v>
      </c>
      <c r="Y16467">
        <v>3500000</v>
      </c>
      <c r="Z16467">
        <v>0</v>
      </c>
      <c r="AA16467">
        <v>0</v>
      </c>
      <c r="AB16467">
        <v>0</v>
      </c>
      <c r="AC16467">
        <v>0</v>
      </c>
      <c r="AD16467">
        <v>0</v>
      </c>
      <c r="AE16467">
        <v>0</v>
      </c>
      <c r="AF16467">
        <v>0</v>
      </c>
      <c r="AG16467">
        <v>0</v>
      </c>
      <c r="AH16467">
        <v>0</v>
      </c>
      <c r="AI16467">
        <v>0</v>
      </c>
      <c r="AJ16467">
        <v>0</v>
      </c>
      <c r="AK16467">
        <v>0</v>
      </c>
      <c r="AL16467">
        <v>0</v>
      </c>
      <c r="AM16467">
        <v>0</v>
      </c>
      <c r="AN16467">
        <v>0</v>
      </c>
    </row>
    <row r="16468" spans="1:40" x14ac:dyDescent="0.45">
      <c r="A16468" t="s">
        <v>19646</v>
      </c>
      <c r="B16468" t="s">
        <v>19647</v>
      </c>
      <c r="C16468" t="s">
        <v>19648</v>
      </c>
      <c r="D16468" t="s">
        <v>8098</v>
      </c>
      <c r="E16468" t="s">
        <v>8099</v>
      </c>
      <c r="F16468">
        <v>0</v>
      </c>
      <c r="G16468" t="s">
        <v>51</v>
      </c>
      <c r="H16468" t="s">
        <v>44</v>
      </c>
      <c r="I16468" t="s">
        <v>694</v>
      </c>
      <c r="J16468" t="s">
        <v>695</v>
      </c>
      <c r="K16468" t="s">
        <v>17504</v>
      </c>
      <c r="L16468">
        <v>1</v>
      </c>
      <c r="M16468" s="1">
        <v>39814</v>
      </c>
      <c r="N16468" s="3">
        <v>43839</v>
      </c>
      <c r="O16468" t="s">
        <v>135</v>
      </c>
      <c r="P16468">
        <v>2009</v>
      </c>
      <c r="Q16468" s="1">
        <v>41952</v>
      </c>
      <c r="R16468" s="1">
        <v>41952</v>
      </c>
      <c r="S16468">
        <v>0</v>
      </c>
      <c r="T16468">
        <v>4000000</v>
      </c>
      <c r="U16468">
        <v>0</v>
      </c>
      <c r="V16468">
        <v>0</v>
      </c>
      <c r="W16468">
        <v>0</v>
      </c>
      <c r="X16468">
        <v>0</v>
      </c>
      <c r="Y16468">
        <v>0</v>
      </c>
      <c r="Z16468">
        <v>0</v>
      </c>
      <c r="AA16468">
        <v>0</v>
      </c>
      <c r="AB16468">
        <v>0</v>
      </c>
      <c r="AC16468">
        <v>0</v>
      </c>
      <c r="AD16468">
        <v>0</v>
      </c>
      <c r="AE16468">
        <v>0</v>
      </c>
      <c r="AF16468">
        <v>0</v>
      </c>
      <c r="AG16468">
        <v>0</v>
      </c>
      <c r="AH16468">
        <v>0</v>
      </c>
      <c r="AI16468">
        <v>0</v>
      </c>
      <c r="AJ16468">
        <v>0</v>
      </c>
      <c r="AK16468">
        <v>0</v>
      </c>
      <c r="AL16468">
        <v>0</v>
      </c>
      <c r="AM16468">
        <v>0</v>
      </c>
      <c r="AN16468">
        <v>1</v>
      </c>
    </row>
    <row r="16469" spans="1:40" x14ac:dyDescent="0.45">
      <c r="A16469" t="s">
        <v>17713</v>
      </c>
      <c r="B16469" t="s">
        <v>17714</v>
      </c>
      <c r="C16469" t="s">
        <v>17715</v>
      </c>
      <c r="D16469" t="s">
        <v>68</v>
      </c>
      <c r="E16469" t="s">
        <v>69</v>
      </c>
      <c r="F16469">
        <v>0</v>
      </c>
      <c r="G16469" t="s">
        <v>51</v>
      </c>
      <c r="H16469" t="s">
        <v>44</v>
      </c>
      <c r="I16469" t="s">
        <v>730</v>
      </c>
      <c r="J16469" t="s">
        <v>365</v>
      </c>
      <c r="K16469" t="s">
        <v>1570</v>
      </c>
      <c r="L16469">
        <v>1</v>
      </c>
      <c r="M16469" s="1">
        <v>37622</v>
      </c>
      <c r="N16469" s="3">
        <v>43833</v>
      </c>
      <c r="O16469" t="s">
        <v>469</v>
      </c>
      <c r="P16469">
        <v>2003</v>
      </c>
      <c r="Q16469" s="1">
        <v>39106</v>
      </c>
      <c r="R16469" s="1">
        <v>39106</v>
      </c>
      <c r="S16469">
        <v>0</v>
      </c>
      <c r="T16469">
        <v>4000000</v>
      </c>
      <c r="U16469">
        <v>0</v>
      </c>
      <c r="V16469">
        <v>0</v>
      </c>
      <c r="W16469">
        <v>0</v>
      </c>
      <c r="X16469">
        <v>0</v>
      </c>
      <c r="Y16469">
        <v>0</v>
      </c>
      <c r="Z16469">
        <v>0</v>
      </c>
      <c r="AA16469">
        <v>0</v>
      </c>
      <c r="AB16469">
        <v>0</v>
      </c>
      <c r="AC16469">
        <v>0</v>
      </c>
      <c r="AD16469">
        <v>0</v>
      </c>
      <c r="AE16469">
        <v>0</v>
      </c>
      <c r="AF16469">
        <v>0</v>
      </c>
      <c r="AG16469">
        <v>4000000</v>
      </c>
      <c r="AH16469">
        <v>0</v>
      </c>
      <c r="AI16469">
        <v>0</v>
      </c>
      <c r="AJ16469">
        <v>0</v>
      </c>
      <c r="AK16469">
        <v>0</v>
      </c>
      <c r="AL16469">
        <v>0</v>
      </c>
      <c r="AM16469">
        <v>0</v>
      </c>
      <c r="AN16469">
        <v>1</v>
      </c>
    </row>
    <row r="16470" spans="1:40" x14ac:dyDescent="0.45">
      <c r="A16470" t="s">
        <v>45197</v>
      </c>
      <c r="B16470" t="s">
        <v>45198</v>
      </c>
      <c r="C16470" t="s">
        <v>45199</v>
      </c>
      <c r="D16470" t="s">
        <v>371</v>
      </c>
      <c r="E16470" t="s">
        <v>222</v>
      </c>
      <c r="F16470">
        <v>0</v>
      </c>
      <c r="G16470" t="s">
        <v>51</v>
      </c>
      <c r="H16470" t="s">
        <v>44</v>
      </c>
      <c r="I16470" t="s">
        <v>730</v>
      </c>
      <c r="J16470" t="s">
        <v>365</v>
      </c>
      <c r="K16470" t="s">
        <v>3477</v>
      </c>
      <c r="L16470">
        <v>1</v>
      </c>
      <c r="M16470" s="1">
        <v>36526</v>
      </c>
      <c r="N16470" s="2">
        <v>36526</v>
      </c>
      <c r="O16470" t="s">
        <v>176</v>
      </c>
      <c r="P16470">
        <v>2000</v>
      </c>
      <c r="Q16470" s="1">
        <v>38621</v>
      </c>
      <c r="R16470" s="1">
        <v>38621</v>
      </c>
      <c r="S16470">
        <v>0</v>
      </c>
      <c r="T16470">
        <v>4000000</v>
      </c>
      <c r="U16470">
        <v>0</v>
      </c>
      <c r="V16470">
        <v>0</v>
      </c>
      <c r="W16470">
        <v>0</v>
      </c>
      <c r="X16470">
        <v>0</v>
      </c>
      <c r="Y16470">
        <v>0</v>
      </c>
      <c r="Z16470">
        <v>0</v>
      </c>
      <c r="AA16470">
        <v>0</v>
      </c>
      <c r="AB16470">
        <v>0</v>
      </c>
      <c r="AC16470">
        <v>0</v>
      </c>
      <c r="AD16470">
        <v>0</v>
      </c>
      <c r="AE16470">
        <v>0</v>
      </c>
      <c r="AF16470">
        <v>0</v>
      </c>
      <c r="AG16470">
        <v>0</v>
      </c>
      <c r="AH16470">
        <v>0</v>
      </c>
      <c r="AI16470">
        <v>0</v>
      </c>
      <c r="AJ16470">
        <v>0</v>
      </c>
      <c r="AK16470">
        <v>0</v>
      </c>
      <c r="AL16470">
        <v>0</v>
      </c>
      <c r="AM16470">
        <v>0</v>
      </c>
      <c r="AN16470">
        <v>1</v>
      </c>
    </row>
    <row r="16471" spans="1:40" x14ac:dyDescent="0.45">
      <c r="A16471" t="s">
        <v>17069</v>
      </c>
      <c r="B16471" t="s">
        <v>17070</v>
      </c>
      <c r="C16471" t="s">
        <v>17071</v>
      </c>
      <c r="D16471" t="s">
        <v>68</v>
      </c>
      <c r="E16471" t="s">
        <v>69</v>
      </c>
      <c r="F16471">
        <v>0</v>
      </c>
      <c r="G16471" t="s">
        <v>51</v>
      </c>
      <c r="H16471" t="s">
        <v>44</v>
      </c>
      <c r="I16471" t="s">
        <v>147</v>
      </c>
      <c r="J16471" t="s">
        <v>148</v>
      </c>
      <c r="K16471" t="s">
        <v>149</v>
      </c>
      <c r="L16471">
        <v>1</v>
      </c>
      <c r="M16471" s="1">
        <v>40179</v>
      </c>
      <c r="N16471" s="3">
        <v>43840</v>
      </c>
      <c r="O16471" t="s">
        <v>87</v>
      </c>
      <c r="P16471">
        <v>2010</v>
      </c>
      <c r="Q16471" s="1">
        <v>41703</v>
      </c>
      <c r="R16471" s="1">
        <v>41703</v>
      </c>
      <c r="S16471">
        <v>0</v>
      </c>
      <c r="T16471">
        <v>4000000</v>
      </c>
      <c r="U16471">
        <v>0</v>
      </c>
      <c r="V16471">
        <v>0</v>
      </c>
      <c r="W16471">
        <v>0</v>
      </c>
      <c r="X16471">
        <v>0</v>
      </c>
      <c r="Y16471">
        <v>0</v>
      </c>
      <c r="Z16471">
        <v>0</v>
      </c>
      <c r="AA16471">
        <v>0</v>
      </c>
      <c r="AB16471">
        <v>0</v>
      </c>
      <c r="AC16471">
        <v>0</v>
      </c>
      <c r="AD16471">
        <v>0</v>
      </c>
      <c r="AE16471">
        <v>0</v>
      </c>
      <c r="AF16471">
        <v>0</v>
      </c>
      <c r="AG16471">
        <v>0</v>
      </c>
      <c r="AH16471">
        <v>0</v>
      </c>
      <c r="AI16471">
        <v>0</v>
      </c>
      <c r="AJ16471">
        <v>0</v>
      </c>
      <c r="AK16471">
        <v>0</v>
      </c>
      <c r="AL16471">
        <v>0</v>
      </c>
      <c r="AM16471">
        <v>0</v>
      </c>
      <c r="AN16471">
        <v>1</v>
      </c>
    </row>
    <row r="16472" spans="1:40" x14ac:dyDescent="0.45">
      <c r="A16472" t="s">
        <v>39560</v>
      </c>
      <c r="B16472" t="s">
        <v>39561</v>
      </c>
      <c r="C16472" t="s">
        <v>39562</v>
      </c>
      <c r="D16472" t="s">
        <v>903</v>
      </c>
      <c r="E16472" t="s">
        <v>330</v>
      </c>
      <c r="F16472">
        <v>0</v>
      </c>
      <c r="G16472" t="s">
        <v>75</v>
      </c>
      <c r="H16472" t="s">
        <v>44</v>
      </c>
      <c r="I16472" t="s">
        <v>147</v>
      </c>
      <c r="J16472" t="s">
        <v>148</v>
      </c>
      <c r="K16472" t="s">
        <v>148</v>
      </c>
      <c r="L16472">
        <v>1</v>
      </c>
      <c r="M16472" s="1">
        <v>40634</v>
      </c>
      <c r="N16472" s="3">
        <v>43932</v>
      </c>
      <c r="O16472" t="s">
        <v>62</v>
      </c>
      <c r="P16472">
        <v>2011</v>
      </c>
      <c r="Q16472" s="1">
        <v>41425</v>
      </c>
      <c r="R16472" s="1">
        <v>41425</v>
      </c>
      <c r="S16472">
        <v>4000000</v>
      </c>
      <c r="T16472">
        <v>0</v>
      </c>
      <c r="U16472">
        <v>0</v>
      </c>
      <c r="V16472">
        <v>0</v>
      </c>
      <c r="W16472">
        <v>0</v>
      </c>
      <c r="X16472">
        <v>0</v>
      </c>
      <c r="Y16472">
        <v>0</v>
      </c>
      <c r="Z16472">
        <v>0</v>
      </c>
      <c r="AA16472">
        <v>0</v>
      </c>
      <c r="AB16472">
        <v>0</v>
      </c>
      <c r="AC16472">
        <v>0</v>
      </c>
      <c r="AD16472">
        <v>0</v>
      </c>
      <c r="AE16472">
        <v>0</v>
      </c>
      <c r="AF16472">
        <v>0</v>
      </c>
      <c r="AG16472">
        <v>0</v>
      </c>
      <c r="AH16472">
        <v>0</v>
      </c>
      <c r="AI16472">
        <v>0</v>
      </c>
      <c r="AJ16472">
        <v>0</v>
      </c>
      <c r="AK16472">
        <v>0</v>
      </c>
      <c r="AL16472">
        <v>0</v>
      </c>
      <c r="AM16472">
        <v>0</v>
      </c>
      <c r="AN16472">
        <v>0</v>
      </c>
    </row>
    <row r="16473" spans="1:40" x14ac:dyDescent="0.45">
      <c r="A16473" t="s">
        <v>61467</v>
      </c>
      <c r="B16473" t="s">
        <v>61468</v>
      </c>
      <c r="C16473" t="s">
        <v>61469</v>
      </c>
      <c r="D16473" t="s">
        <v>115</v>
      </c>
      <c r="E16473" t="s">
        <v>116</v>
      </c>
      <c r="F16473">
        <v>0</v>
      </c>
      <c r="G16473" t="s">
        <v>51</v>
      </c>
      <c r="H16473" t="s">
        <v>44</v>
      </c>
      <c r="I16473" t="s">
        <v>147</v>
      </c>
      <c r="J16473" t="s">
        <v>148</v>
      </c>
      <c r="K16473" t="s">
        <v>148</v>
      </c>
      <c r="L16473">
        <v>1</v>
      </c>
      <c r="M16473" s="1">
        <v>37987</v>
      </c>
      <c r="N16473" s="3">
        <v>43834</v>
      </c>
      <c r="O16473" t="s">
        <v>273</v>
      </c>
      <c r="P16473">
        <v>2004</v>
      </c>
      <c r="Q16473" s="1">
        <v>38657</v>
      </c>
      <c r="R16473" s="1">
        <v>38657</v>
      </c>
      <c r="S16473">
        <v>0</v>
      </c>
      <c r="T16473">
        <v>4000000</v>
      </c>
      <c r="U16473">
        <v>0</v>
      </c>
      <c r="V16473">
        <v>0</v>
      </c>
      <c r="W16473">
        <v>0</v>
      </c>
      <c r="X16473">
        <v>0</v>
      </c>
      <c r="Y16473">
        <v>0</v>
      </c>
      <c r="Z16473">
        <v>0</v>
      </c>
      <c r="AA16473">
        <v>0</v>
      </c>
      <c r="AB16473">
        <v>0</v>
      </c>
      <c r="AC16473">
        <v>0</v>
      </c>
      <c r="AD16473">
        <v>0</v>
      </c>
      <c r="AE16473">
        <v>0</v>
      </c>
      <c r="AF16473">
        <v>4000000</v>
      </c>
      <c r="AG16473">
        <v>0</v>
      </c>
      <c r="AH16473">
        <v>0</v>
      </c>
      <c r="AI16473">
        <v>0</v>
      </c>
      <c r="AJ16473">
        <v>0</v>
      </c>
      <c r="AK16473">
        <v>0</v>
      </c>
      <c r="AL16473">
        <v>0</v>
      </c>
      <c r="AM16473">
        <v>0</v>
      </c>
      <c r="AN16473">
        <v>1</v>
      </c>
    </row>
    <row r="16474" spans="1:40" x14ac:dyDescent="0.45">
      <c r="A16474" t="s">
        <v>48200</v>
      </c>
      <c r="B16474" t="s">
        <v>48201</v>
      </c>
      <c r="C16474" t="s">
        <v>48202</v>
      </c>
      <c r="D16474" t="s">
        <v>68</v>
      </c>
      <c r="E16474" t="s">
        <v>69</v>
      </c>
      <c r="F16474">
        <v>0</v>
      </c>
      <c r="G16474" t="s">
        <v>51</v>
      </c>
      <c r="H16474" t="s">
        <v>44</v>
      </c>
      <c r="I16474" t="s">
        <v>164</v>
      </c>
      <c r="J16474" t="s">
        <v>7493</v>
      </c>
      <c r="K16474" t="s">
        <v>48203</v>
      </c>
      <c r="L16474">
        <v>2</v>
      </c>
      <c r="M16474" s="1">
        <v>29587</v>
      </c>
      <c r="N16474" s="2">
        <v>29587</v>
      </c>
      <c r="O16474" t="s">
        <v>2022</v>
      </c>
      <c r="P16474">
        <v>1981</v>
      </c>
      <c r="Q16474" s="1">
        <v>38443</v>
      </c>
      <c r="R16474" s="1">
        <v>38524</v>
      </c>
      <c r="S16474">
        <v>0</v>
      </c>
      <c r="T16474">
        <v>4000000</v>
      </c>
      <c r="U16474">
        <v>0</v>
      </c>
      <c r="V16474">
        <v>0</v>
      </c>
      <c r="W16474">
        <v>0</v>
      </c>
      <c r="X16474">
        <v>0</v>
      </c>
      <c r="Y16474">
        <v>0</v>
      </c>
      <c r="Z16474">
        <v>0</v>
      </c>
      <c r="AA16474">
        <v>0</v>
      </c>
      <c r="AB16474">
        <v>0</v>
      </c>
      <c r="AC16474">
        <v>0</v>
      </c>
      <c r="AD16474">
        <v>0</v>
      </c>
      <c r="AE16474">
        <v>0</v>
      </c>
      <c r="AF16474">
        <v>4000000</v>
      </c>
      <c r="AG16474">
        <v>0</v>
      </c>
      <c r="AH16474">
        <v>0</v>
      </c>
      <c r="AI16474">
        <v>0</v>
      </c>
      <c r="AJ16474">
        <v>0</v>
      </c>
      <c r="AK16474">
        <v>0</v>
      </c>
      <c r="AL16474">
        <v>0</v>
      </c>
      <c r="AM16474">
        <v>0</v>
      </c>
      <c r="AN16474">
        <v>1</v>
      </c>
    </row>
    <row r="16475" spans="1:40" x14ac:dyDescent="0.45">
      <c r="A16475" t="s">
        <v>34482</v>
      </c>
      <c r="B16475" t="s">
        <v>34483</v>
      </c>
      <c r="C16475" t="s">
        <v>34484</v>
      </c>
      <c r="D16475" t="s">
        <v>68</v>
      </c>
      <c r="E16475" t="s">
        <v>69</v>
      </c>
      <c r="F16475">
        <v>0</v>
      </c>
      <c r="G16475" t="s">
        <v>51</v>
      </c>
      <c r="H16475" t="s">
        <v>44</v>
      </c>
      <c r="I16475" t="s">
        <v>121</v>
      </c>
      <c r="J16475" t="s">
        <v>122</v>
      </c>
      <c r="K16475" t="s">
        <v>521</v>
      </c>
      <c r="L16475">
        <v>1</v>
      </c>
      <c r="M16475" s="1">
        <v>37987</v>
      </c>
      <c r="N16475" s="3">
        <v>43834</v>
      </c>
      <c r="O16475" t="s">
        <v>273</v>
      </c>
      <c r="P16475">
        <v>2004</v>
      </c>
      <c r="Q16475" s="1">
        <v>41960</v>
      </c>
      <c r="R16475" s="1">
        <v>41960</v>
      </c>
      <c r="S16475">
        <v>0</v>
      </c>
      <c r="T16475">
        <v>4000022</v>
      </c>
      <c r="U16475">
        <v>0</v>
      </c>
      <c r="V16475">
        <v>0</v>
      </c>
      <c r="W16475">
        <v>0</v>
      </c>
      <c r="X16475">
        <v>0</v>
      </c>
      <c r="Y16475">
        <v>0</v>
      </c>
      <c r="Z16475">
        <v>0</v>
      </c>
      <c r="AA16475">
        <v>0</v>
      </c>
      <c r="AB16475">
        <v>0</v>
      </c>
      <c r="AC16475">
        <v>0</v>
      </c>
      <c r="AD16475">
        <v>0</v>
      </c>
      <c r="AE16475">
        <v>0</v>
      </c>
      <c r="AF16475">
        <v>0</v>
      </c>
      <c r="AG16475">
        <v>0</v>
      </c>
      <c r="AH16475">
        <v>0</v>
      </c>
      <c r="AI16475">
        <v>0</v>
      </c>
      <c r="AJ16475">
        <v>0</v>
      </c>
      <c r="AK16475">
        <v>0</v>
      </c>
      <c r="AL16475">
        <v>0</v>
      </c>
      <c r="AM16475">
        <v>0</v>
      </c>
      <c r="AN16475">
        <v>1</v>
      </c>
    </row>
    <row r="16476" spans="1:40" x14ac:dyDescent="0.45">
      <c r="A16476" t="s">
        <v>61910</v>
      </c>
      <c r="B16476" t="s">
        <v>61911</v>
      </c>
      <c r="C16476" t="s">
        <v>61912</v>
      </c>
      <c r="D16476" t="s">
        <v>412</v>
      </c>
      <c r="E16476" t="s">
        <v>413</v>
      </c>
      <c r="F16476">
        <v>0</v>
      </c>
      <c r="G16476" t="s">
        <v>51</v>
      </c>
      <c r="H16476" t="s">
        <v>44</v>
      </c>
      <c r="I16476" t="s">
        <v>1068</v>
      </c>
      <c r="J16476" t="s">
        <v>1069</v>
      </c>
      <c r="K16476" t="s">
        <v>1069</v>
      </c>
      <c r="L16476">
        <v>6</v>
      </c>
      <c r="M16476" s="1">
        <v>37257</v>
      </c>
      <c r="N16476" s="3">
        <v>43832</v>
      </c>
      <c r="O16476" t="s">
        <v>321</v>
      </c>
      <c r="P16476">
        <v>2002</v>
      </c>
      <c r="Q16476" s="1">
        <v>40506</v>
      </c>
      <c r="R16476" s="1">
        <v>41772</v>
      </c>
      <c r="S16476">
        <v>2170000</v>
      </c>
      <c r="T16476">
        <v>1831755</v>
      </c>
      <c r="U16476">
        <v>0</v>
      </c>
      <c r="V16476">
        <v>0</v>
      </c>
      <c r="W16476">
        <v>0</v>
      </c>
      <c r="X16476">
        <v>0</v>
      </c>
      <c r="Y16476">
        <v>0</v>
      </c>
      <c r="Z16476">
        <v>0</v>
      </c>
      <c r="AA16476">
        <v>0</v>
      </c>
      <c r="AB16476">
        <v>0</v>
      </c>
      <c r="AC16476">
        <v>0</v>
      </c>
      <c r="AD16476">
        <v>0</v>
      </c>
      <c r="AE16476">
        <v>0</v>
      </c>
      <c r="AF16476">
        <v>0</v>
      </c>
      <c r="AG16476">
        <v>0</v>
      </c>
      <c r="AH16476">
        <v>0</v>
      </c>
      <c r="AI16476">
        <v>0</v>
      </c>
      <c r="AJ16476">
        <v>0</v>
      </c>
      <c r="AK16476">
        <v>0</v>
      </c>
      <c r="AL16476">
        <v>0</v>
      </c>
      <c r="AM16476">
        <v>0</v>
      </c>
      <c r="AN16476">
        <v>1</v>
      </c>
    </row>
    <row r="16477" spans="1:40" x14ac:dyDescent="0.45">
      <c r="A16477" t="s">
        <v>38335</v>
      </c>
      <c r="B16477" t="s">
        <v>38336</v>
      </c>
      <c r="C16477" t="s">
        <v>38337</v>
      </c>
      <c r="D16477" t="s">
        <v>170</v>
      </c>
      <c r="E16477" t="s">
        <v>171</v>
      </c>
      <c r="F16477">
        <v>0</v>
      </c>
      <c r="G16477" t="s">
        <v>51</v>
      </c>
      <c r="H16477" t="s">
        <v>44</v>
      </c>
      <c r="I16477" t="s">
        <v>369</v>
      </c>
      <c r="J16477" t="s">
        <v>370</v>
      </c>
      <c r="K16477" t="s">
        <v>370</v>
      </c>
      <c r="L16477">
        <v>2</v>
      </c>
      <c r="M16477" s="1">
        <v>36526</v>
      </c>
      <c r="N16477" s="2">
        <v>36526</v>
      </c>
      <c r="O16477" t="s">
        <v>176</v>
      </c>
      <c r="P16477">
        <v>2000</v>
      </c>
      <c r="Q16477" s="1">
        <v>40200</v>
      </c>
      <c r="R16477" s="1">
        <v>41052</v>
      </c>
      <c r="S16477">
        <v>0</v>
      </c>
      <c r="T16477">
        <v>4005616</v>
      </c>
      <c r="U16477">
        <v>0</v>
      </c>
      <c r="V16477">
        <v>0</v>
      </c>
      <c r="W16477">
        <v>0</v>
      </c>
      <c r="X16477">
        <v>0</v>
      </c>
      <c r="Y16477">
        <v>0</v>
      </c>
      <c r="Z16477">
        <v>0</v>
      </c>
      <c r="AA16477">
        <v>0</v>
      </c>
      <c r="AB16477">
        <v>0</v>
      </c>
      <c r="AC16477">
        <v>0</v>
      </c>
      <c r="AD16477">
        <v>0</v>
      </c>
      <c r="AE16477">
        <v>0</v>
      </c>
      <c r="AF16477">
        <v>0</v>
      </c>
      <c r="AG16477">
        <v>0</v>
      </c>
      <c r="AH16477">
        <v>0</v>
      </c>
      <c r="AI16477">
        <v>0</v>
      </c>
      <c r="AJ16477">
        <v>0</v>
      </c>
      <c r="AK16477">
        <v>0</v>
      </c>
      <c r="AL16477">
        <v>0</v>
      </c>
      <c r="AM16477">
        <v>0</v>
      </c>
      <c r="AN16477">
        <v>1</v>
      </c>
    </row>
    <row r="16478" spans="1:40" x14ac:dyDescent="0.45">
      <c r="A16478" t="s">
        <v>13324</v>
      </c>
      <c r="B16478" t="s">
        <v>13325</v>
      </c>
      <c r="C16478" t="s">
        <v>13326</v>
      </c>
      <c r="D16478" t="s">
        <v>198</v>
      </c>
      <c r="E16478" t="s">
        <v>199</v>
      </c>
      <c r="F16478">
        <v>0</v>
      </c>
      <c r="G16478" t="s">
        <v>51</v>
      </c>
      <c r="H16478" t="s">
        <v>44</v>
      </c>
      <c r="I16478" t="s">
        <v>2144</v>
      </c>
      <c r="J16478" t="s">
        <v>2145</v>
      </c>
      <c r="K16478" t="s">
        <v>2145</v>
      </c>
      <c r="L16478">
        <v>4</v>
      </c>
      <c r="M16478" s="1">
        <v>38718</v>
      </c>
      <c r="N16478" s="3">
        <v>43836</v>
      </c>
      <c r="O16478" t="s">
        <v>260</v>
      </c>
      <c r="P16478">
        <v>2006</v>
      </c>
      <c r="Q16478" s="1">
        <v>39805</v>
      </c>
      <c r="R16478" s="1">
        <v>41656</v>
      </c>
      <c r="S16478">
        <v>0</v>
      </c>
      <c r="T16478">
        <v>600000</v>
      </c>
      <c r="U16478">
        <v>0</v>
      </c>
      <c r="V16478">
        <v>0</v>
      </c>
      <c r="W16478">
        <v>0</v>
      </c>
      <c r="X16478">
        <v>3407170</v>
      </c>
      <c r="Y16478">
        <v>0</v>
      </c>
      <c r="Z16478">
        <v>0</v>
      </c>
      <c r="AA16478">
        <v>0</v>
      </c>
      <c r="AB16478">
        <v>0</v>
      </c>
      <c r="AC16478">
        <v>0</v>
      </c>
      <c r="AD16478">
        <v>0</v>
      </c>
      <c r="AE16478">
        <v>0</v>
      </c>
      <c r="AF16478">
        <v>0</v>
      </c>
      <c r="AG16478">
        <v>0</v>
      </c>
      <c r="AH16478">
        <v>0</v>
      </c>
      <c r="AI16478">
        <v>0</v>
      </c>
      <c r="AJ16478">
        <v>0</v>
      </c>
      <c r="AK16478">
        <v>0</v>
      </c>
      <c r="AL16478">
        <v>0</v>
      </c>
      <c r="AM16478">
        <v>0</v>
      </c>
      <c r="AN16478">
        <v>1</v>
      </c>
    </row>
    <row r="16479" spans="1:40" x14ac:dyDescent="0.45">
      <c r="A16479" t="s">
        <v>43285</v>
      </c>
      <c r="B16479" t="s">
        <v>43286</v>
      </c>
      <c r="C16479" t="s">
        <v>43287</v>
      </c>
      <c r="D16479" t="s">
        <v>8378</v>
      </c>
      <c r="E16479" t="s">
        <v>210</v>
      </c>
      <c r="F16479">
        <v>0</v>
      </c>
      <c r="G16479" t="s">
        <v>43</v>
      </c>
      <c r="H16479" t="s">
        <v>44</v>
      </c>
      <c r="I16479" t="s">
        <v>64</v>
      </c>
      <c r="J16479" t="s">
        <v>338</v>
      </c>
      <c r="K16479" t="s">
        <v>338</v>
      </c>
      <c r="L16479">
        <v>1</v>
      </c>
      <c r="M16479" s="1">
        <v>39448</v>
      </c>
      <c r="N16479" s="3">
        <v>43838</v>
      </c>
      <c r="O16479" t="s">
        <v>133</v>
      </c>
      <c r="P16479">
        <v>2008</v>
      </c>
      <c r="Q16479" s="1">
        <v>41128</v>
      </c>
      <c r="R16479" s="1">
        <v>41128</v>
      </c>
      <c r="S16479">
        <v>0</v>
      </c>
      <c r="T16479">
        <v>4013000</v>
      </c>
      <c r="U16479">
        <v>0</v>
      </c>
      <c r="V16479">
        <v>0</v>
      </c>
      <c r="W16479">
        <v>0</v>
      </c>
      <c r="X16479">
        <v>0</v>
      </c>
      <c r="Y16479">
        <v>0</v>
      </c>
      <c r="Z16479">
        <v>0</v>
      </c>
      <c r="AA16479">
        <v>0</v>
      </c>
      <c r="AB16479">
        <v>0</v>
      </c>
      <c r="AC16479">
        <v>0</v>
      </c>
      <c r="AD16479">
        <v>0</v>
      </c>
      <c r="AE16479">
        <v>0</v>
      </c>
      <c r="AF16479">
        <v>0</v>
      </c>
      <c r="AG16479">
        <v>0</v>
      </c>
      <c r="AH16479">
        <v>0</v>
      </c>
      <c r="AI16479">
        <v>0</v>
      </c>
      <c r="AJ16479">
        <v>0</v>
      </c>
      <c r="AK16479">
        <v>0</v>
      </c>
      <c r="AL16479">
        <v>0</v>
      </c>
      <c r="AM16479">
        <v>0</v>
      </c>
      <c r="AN16479">
        <v>1</v>
      </c>
    </row>
    <row r="16480" spans="1:40" x14ac:dyDescent="0.45">
      <c r="A16480" t="s">
        <v>62060</v>
      </c>
      <c r="B16480" t="s">
        <v>62061</v>
      </c>
      <c r="C16480" t="s">
        <v>62062</v>
      </c>
      <c r="D16480" t="s">
        <v>198</v>
      </c>
      <c r="E16480" t="s">
        <v>199</v>
      </c>
      <c r="F16480">
        <v>0</v>
      </c>
      <c r="G16480" t="s">
        <v>51</v>
      </c>
      <c r="H16480" t="s">
        <v>44</v>
      </c>
      <c r="I16480" t="s">
        <v>451</v>
      </c>
      <c r="J16480" t="s">
        <v>452</v>
      </c>
      <c r="K16480" t="s">
        <v>1845</v>
      </c>
      <c r="L16480">
        <v>2</v>
      </c>
      <c r="M16480" s="1">
        <v>40179</v>
      </c>
      <c r="N16480" s="3">
        <v>43840</v>
      </c>
      <c r="O16480" t="s">
        <v>87</v>
      </c>
      <c r="P16480">
        <v>2010</v>
      </c>
      <c r="Q16480" s="1">
        <v>40683</v>
      </c>
      <c r="R16480" s="1">
        <v>41893</v>
      </c>
      <c r="S16480">
        <v>0</v>
      </c>
      <c r="T16480">
        <v>4015000</v>
      </c>
      <c r="U16480">
        <v>0</v>
      </c>
      <c r="V16480">
        <v>0</v>
      </c>
      <c r="W16480">
        <v>0</v>
      </c>
      <c r="X16480">
        <v>0</v>
      </c>
      <c r="Y16480">
        <v>0</v>
      </c>
      <c r="Z16480">
        <v>0</v>
      </c>
      <c r="AA16480">
        <v>0</v>
      </c>
      <c r="AB16480">
        <v>0</v>
      </c>
      <c r="AC16480">
        <v>0</v>
      </c>
      <c r="AD16480">
        <v>0</v>
      </c>
      <c r="AE16480">
        <v>0</v>
      </c>
      <c r="AF16480">
        <v>0</v>
      </c>
      <c r="AG16480">
        <v>0</v>
      </c>
      <c r="AH16480">
        <v>0</v>
      </c>
      <c r="AI16480">
        <v>0</v>
      </c>
      <c r="AJ16480">
        <v>0</v>
      </c>
      <c r="AK16480">
        <v>0</v>
      </c>
      <c r="AL16480">
        <v>0</v>
      </c>
      <c r="AM16480">
        <v>0</v>
      </c>
      <c r="AN16480">
        <v>1</v>
      </c>
    </row>
    <row r="16481" spans="1:40" x14ac:dyDescent="0.45">
      <c r="A16481" t="s">
        <v>4189</v>
      </c>
      <c r="B16481" t="s">
        <v>4190</v>
      </c>
      <c r="C16481" t="s">
        <v>4191</v>
      </c>
      <c r="D16481" t="s">
        <v>4192</v>
      </c>
      <c r="E16481" t="s">
        <v>276</v>
      </c>
      <c r="F16481">
        <v>0</v>
      </c>
      <c r="G16481" t="s">
        <v>51</v>
      </c>
      <c r="H16481" t="s">
        <v>44</v>
      </c>
      <c r="I16481" t="s">
        <v>84</v>
      </c>
      <c r="J16481" t="s">
        <v>4193</v>
      </c>
      <c r="K16481" t="s">
        <v>4193</v>
      </c>
      <c r="L16481">
        <v>3</v>
      </c>
      <c r="M16481" s="1">
        <v>40179</v>
      </c>
      <c r="N16481" s="3">
        <v>43840</v>
      </c>
      <c r="O16481" t="s">
        <v>87</v>
      </c>
      <c r="P16481">
        <v>2010</v>
      </c>
      <c r="Q16481" s="1">
        <v>40330</v>
      </c>
      <c r="R16481" s="1">
        <v>41138</v>
      </c>
      <c r="S16481">
        <v>1015000</v>
      </c>
      <c r="T16481">
        <v>3000000</v>
      </c>
      <c r="U16481">
        <v>0</v>
      </c>
      <c r="V16481">
        <v>0</v>
      </c>
      <c r="W16481">
        <v>0</v>
      </c>
      <c r="X16481">
        <v>0</v>
      </c>
      <c r="Y16481">
        <v>0</v>
      </c>
      <c r="Z16481">
        <v>0</v>
      </c>
      <c r="AA16481">
        <v>0</v>
      </c>
      <c r="AB16481">
        <v>0</v>
      </c>
      <c r="AC16481">
        <v>0</v>
      </c>
      <c r="AD16481">
        <v>0</v>
      </c>
      <c r="AE16481">
        <v>0</v>
      </c>
      <c r="AF16481">
        <v>0</v>
      </c>
      <c r="AG16481">
        <v>3000000</v>
      </c>
      <c r="AH16481">
        <v>0</v>
      </c>
      <c r="AI16481">
        <v>0</v>
      </c>
      <c r="AJ16481">
        <v>0</v>
      </c>
      <c r="AK16481">
        <v>0</v>
      </c>
      <c r="AL16481">
        <v>0</v>
      </c>
      <c r="AM16481">
        <v>0</v>
      </c>
      <c r="AN16481">
        <v>1</v>
      </c>
    </row>
    <row r="16482" spans="1:40" x14ac:dyDescent="0.45">
      <c r="A16482" t="s">
        <v>34062</v>
      </c>
      <c r="B16482" t="s">
        <v>34063</v>
      </c>
      <c r="C16482" t="s">
        <v>34064</v>
      </c>
      <c r="D16482" t="s">
        <v>34065</v>
      </c>
      <c r="E16482" t="s">
        <v>215</v>
      </c>
      <c r="F16482">
        <v>0</v>
      </c>
      <c r="G16482" t="s">
        <v>51</v>
      </c>
      <c r="H16482" t="s">
        <v>44</v>
      </c>
      <c r="I16482" t="s">
        <v>186</v>
      </c>
      <c r="J16482" t="s">
        <v>470</v>
      </c>
      <c r="K16482" t="s">
        <v>763</v>
      </c>
      <c r="L16482">
        <v>3</v>
      </c>
      <c r="M16482" s="1">
        <v>39448</v>
      </c>
      <c r="N16482" s="3">
        <v>43838</v>
      </c>
      <c r="O16482" t="s">
        <v>133</v>
      </c>
      <c r="P16482">
        <v>2008</v>
      </c>
      <c r="Q16482" s="1">
        <v>40120</v>
      </c>
      <c r="R16482" s="1">
        <v>41576</v>
      </c>
      <c r="S16482">
        <v>3500000</v>
      </c>
      <c r="T16482">
        <v>516000</v>
      </c>
      <c r="U16482">
        <v>0</v>
      </c>
      <c r="V16482">
        <v>0</v>
      </c>
      <c r="W16482">
        <v>0</v>
      </c>
      <c r="X16482">
        <v>0</v>
      </c>
      <c r="Y16482">
        <v>0</v>
      </c>
      <c r="Z16482">
        <v>0</v>
      </c>
      <c r="AA16482">
        <v>0</v>
      </c>
      <c r="AB16482">
        <v>0</v>
      </c>
      <c r="AC16482">
        <v>0</v>
      </c>
      <c r="AD16482">
        <v>0</v>
      </c>
      <c r="AE16482">
        <v>0</v>
      </c>
      <c r="AF16482">
        <v>0</v>
      </c>
      <c r="AG16482">
        <v>0</v>
      </c>
      <c r="AH16482">
        <v>0</v>
      </c>
      <c r="AI16482">
        <v>0</v>
      </c>
      <c r="AJ16482">
        <v>0</v>
      </c>
      <c r="AK16482">
        <v>0</v>
      </c>
      <c r="AL16482">
        <v>0</v>
      </c>
      <c r="AM16482">
        <v>0</v>
      </c>
      <c r="AN16482">
        <v>1</v>
      </c>
    </row>
    <row r="16483" spans="1:40" x14ac:dyDescent="0.45">
      <c r="A16483" t="s">
        <v>18845</v>
      </c>
      <c r="B16483" t="s">
        <v>18846</v>
      </c>
      <c r="C16483" t="s">
        <v>18847</v>
      </c>
      <c r="D16483" t="s">
        <v>198</v>
      </c>
      <c r="E16483" t="s">
        <v>199</v>
      </c>
      <c r="F16483">
        <v>0</v>
      </c>
      <c r="G16483" t="s">
        <v>51</v>
      </c>
      <c r="H16483" t="s">
        <v>44</v>
      </c>
      <c r="I16483" t="s">
        <v>52</v>
      </c>
      <c r="J16483" t="s">
        <v>1802</v>
      </c>
      <c r="K16483" t="s">
        <v>5453</v>
      </c>
      <c r="L16483">
        <v>2</v>
      </c>
      <c r="M16483" s="1">
        <v>37987</v>
      </c>
      <c r="N16483" s="3">
        <v>43834</v>
      </c>
      <c r="O16483" t="s">
        <v>273</v>
      </c>
      <c r="P16483">
        <v>2004</v>
      </c>
      <c r="Q16483" s="1">
        <v>40017</v>
      </c>
      <c r="R16483" s="1">
        <v>41584</v>
      </c>
      <c r="S16483">
        <v>0</v>
      </c>
      <c r="T16483">
        <v>4020000</v>
      </c>
      <c r="U16483">
        <v>0</v>
      </c>
      <c r="V16483">
        <v>0</v>
      </c>
      <c r="W16483">
        <v>0</v>
      </c>
      <c r="X16483">
        <v>0</v>
      </c>
      <c r="Y16483">
        <v>0</v>
      </c>
      <c r="Z16483">
        <v>0</v>
      </c>
      <c r="AA16483">
        <v>0</v>
      </c>
      <c r="AB16483">
        <v>0</v>
      </c>
      <c r="AC16483">
        <v>0</v>
      </c>
      <c r="AD16483">
        <v>0</v>
      </c>
      <c r="AE16483">
        <v>0</v>
      </c>
      <c r="AF16483">
        <v>0</v>
      </c>
      <c r="AG16483">
        <v>0</v>
      </c>
      <c r="AH16483">
        <v>0</v>
      </c>
      <c r="AI16483">
        <v>0</v>
      </c>
      <c r="AJ16483">
        <v>0</v>
      </c>
      <c r="AK16483">
        <v>0</v>
      </c>
      <c r="AL16483">
        <v>0</v>
      </c>
      <c r="AM16483">
        <v>0</v>
      </c>
      <c r="AN16483">
        <v>1</v>
      </c>
    </row>
    <row r="16484" spans="1:40" x14ac:dyDescent="0.45">
      <c r="A16484" t="s">
        <v>59302</v>
      </c>
      <c r="B16484" t="s">
        <v>59303</v>
      </c>
      <c r="C16484" t="s">
        <v>59304</v>
      </c>
      <c r="D16484" t="s">
        <v>198</v>
      </c>
      <c r="E16484" t="s">
        <v>199</v>
      </c>
      <c r="F16484">
        <v>0</v>
      </c>
      <c r="G16484" t="s">
        <v>51</v>
      </c>
      <c r="H16484" t="s">
        <v>44</v>
      </c>
      <c r="I16484" t="s">
        <v>204</v>
      </c>
      <c r="J16484" t="s">
        <v>205</v>
      </c>
      <c r="K16484" t="s">
        <v>999</v>
      </c>
      <c r="L16484">
        <v>2</v>
      </c>
      <c r="M16484" s="1">
        <v>38353</v>
      </c>
      <c r="N16484" s="3">
        <v>43835</v>
      </c>
      <c r="O16484" t="s">
        <v>277</v>
      </c>
      <c r="P16484">
        <v>2005</v>
      </c>
      <c r="Q16484" s="1">
        <v>40514</v>
      </c>
      <c r="R16484" s="1">
        <v>40815</v>
      </c>
      <c r="S16484">
        <v>0</v>
      </c>
      <c r="T16484">
        <v>4020000</v>
      </c>
      <c r="U16484">
        <v>0</v>
      </c>
      <c r="V16484">
        <v>0</v>
      </c>
      <c r="W16484">
        <v>0</v>
      </c>
      <c r="X16484">
        <v>0</v>
      </c>
      <c r="Y16484">
        <v>0</v>
      </c>
      <c r="Z16484">
        <v>0</v>
      </c>
      <c r="AA16484">
        <v>0</v>
      </c>
      <c r="AB16484">
        <v>0</v>
      </c>
      <c r="AC16484">
        <v>0</v>
      </c>
      <c r="AD16484">
        <v>0</v>
      </c>
      <c r="AE16484">
        <v>0</v>
      </c>
      <c r="AF16484">
        <v>0</v>
      </c>
      <c r="AG16484">
        <v>0</v>
      </c>
      <c r="AH16484">
        <v>0</v>
      </c>
      <c r="AI16484">
        <v>0</v>
      </c>
      <c r="AJ16484">
        <v>0</v>
      </c>
      <c r="AK16484">
        <v>0</v>
      </c>
      <c r="AL16484">
        <v>0</v>
      </c>
      <c r="AM16484">
        <v>0</v>
      </c>
      <c r="AN16484">
        <v>1</v>
      </c>
    </row>
    <row r="16485" spans="1:40" x14ac:dyDescent="0.45">
      <c r="A16485" t="s">
        <v>43886</v>
      </c>
      <c r="B16485" t="s">
        <v>43887</v>
      </c>
      <c r="C16485" t="s">
        <v>43888</v>
      </c>
      <c r="D16485" t="s">
        <v>43889</v>
      </c>
      <c r="E16485" t="s">
        <v>69</v>
      </c>
      <c r="F16485">
        <v>0</v>
      </c>
      <c r="G16485" t="s">
        <v>51</v>
      </c>
      <c r="H16485" t="s">
        <v>44</v>
      </c>
      <c r="I16485" t="s">
        <v>52</v>
      </c>
      <c r="J16485" t="s">
        <v>1968</v>
      </c>
      <c r="K16485" t="s">
        <v>2350</v>
      </c>
      <c r="L16485">
        <v>1</v>
      </c>
      <c r="M16485" s="1">
        <v>41275</v>
      </c>
      <c r="N16485" s="3">
        <v>43843</v>
      </c>
      <c r="O16485" t="s">
        <v>117</v>
      </c>
      <c r="P16485">
        <v>2013</v>
      </c>
      <c r="Q16485" s="1">
        <v>41749</v>
      </c>
      <c r="R16485" s="1">
        <v>41749</v>
      </c>
      <c r="S16485">
        <v>0</v>
      </c>
      <c r="T16485">
        <v>0</v>
      </c>
      <c r="U16485">
        <v>0</v>
      </c>
      <c r="V16485">
        <v>0</v>
      </c>
      <c r="W16485">
        <v>0</v>
      </c>
      <c r="X16485">
        <v>4025000</v>
      </c>
      <c r="Y16485">
        <v>0</v>
      </c>
      <c r="Z16485">
        <v>0</v>
      </c>
      <c r="AA16485">
        <v>0</v>
      </c>
      <c r="AB16485">
        <v>0</v>
      </c>
      <c r="AC16485">
        <v>0</v>
      </c>
      <c r="AD16485">
        <v>0</v>
      </c>
      <c r="AE16485">
        <v>0</v>
      </c>
      <c r="AF16485">
        <v>0</v>
      </c>
      <c r="AG16485">
        <v>0</v>
      </c>
      <c r="AH16485">
        <v>0</v>
      </c>
      <c r="AI16485">
        <v>0</v>
      </c>
      <c r="AJ16485">
        <v>0</v>
      </c>
      <c r="AK16485">
        <v>0</v>
      </c>
      <c r="AL16485">
        <v>0</v>
      </c>
      <c r="AM16485">
        <v>0</v>
      </c>
      <c r="AN16485">
        <v>1</v>
      </c>
    </row>
    <row r="16486" spans="1:40" x14ac:dyDescent="0.45">
      <c r="A16486" t="s">
        <v>8085</v>
      </c>
      <c r="B16486" t="s">
        <v>8086</v>
      </c>
      <c r="C16486" t="s">
        <v>8087</v>
      </c>
      <c r="D16486" t="s">
        <v>706</v>
      </c>
      <c r="E16486" t="s">
        <v>707</v>
      </c>
      <c r="F16486">
        <v>0</v>
      </c>
      <c r="G16486" t="s">
        <v>75</v>
      </c>
      <c r="H16486" t="s">
        <v>44</v>
      </c>
      <c r="I16486" t="s">
        <v>204</v>
      </c>
      <c r="J16486" t="s">
        <v>205</v>
      </c>
      <c r="K16486" t="s">
        <v>8088</v>
      </c>
      <c r="L16486">
        <v>4</v>
      </c>
      <c r="M16486" s="1">
        <v>39083</v>
      </c>
      <c r="N16486" s="3">
        <v>43837</v>
      </c>
      <c r="O16486" t="s">
        <v>80</v>
      </c>
      <c r="P16486">
        <v>2007</v>
      </c>
      <c r="Q16486" s="1">
        <v>39982</v>
      </c>
      <c r="R16486" s="1">
        <v>40494</v>
      </c>
      <c r="S16486">
        <v>0</v>
      </c>
      <c r="T16486">
        <v>1025000</v>
      </c>
      <c r="U16486">
        <v>0</v>
      </c>
      <c r="V16486">
        <v>0</v>
      </c>
      <c r="W16486">
        <v>0</v>
      </c>
      <c r="X16486">
        <v>3000000</v>
      </c>
      <c r="Y16486">
        <v>0</v>
      </c>
      <c r="Z16486">
        <v>0</v>
      </c>
      <c r="AA16486">
        <v>0</v>
      </c>
      <c r="AB16486">
        <v>0</v>
      </c>
      <c r="AC16486">
        <v>0</v>
      </c>
      <c r="AD16486">
        <v>0</v>
      </c>
      <c r="AE16486">
        <v>0</v>
      </c>
      <c r="AF16486">
        <v>0</v>
      </c>
      <c r="AG16486">
        <v>0</v>
      </c>
      <c r="AH16486">
        <v>0</v>
      </c>
      <c r="AI16486">
        <v>0</v>
      </c>
      <c r="AJ16486">
        <v>0</v>
      </c>
      <c r="AK16486">
        <v>0</v>
      </c>
      <c r="AL16486">
        <v>0</v>
      </c>
      <c r="AM16486">
        <v>0</v>
      </c>
      <c r="AN16486">
        <v>0</v>
      </c>
    </row>
    <row r="16487" spans="1:40" x14ac:dyDescent="0.45">
      <c r="A16487" t="s">
        <v>19194</v>
      </c>
      <c r="B16487" t="s">
        <v>19195</v>
      </c>
      <c r="C16487" t="s">
        <v>19196</v>
      </c>
      <c r="D16487" t="s">
        <v>68</v>
      </c>
      <c r="E16487" t="s">
        <v>69</v>
      </c>
      <c r="F16487">
        <v>0</v>
      </c>
      <c r="G16487" t="s">
        <v>51</v>
      </c>
      <c r="H16487" t="s">
        <v>44</v>
      </c>
      <c r="I16487" t="s">
        <v>52</v>
      </c>
      <c r="J16487" t="s">
        <v>141</v>
      </c>
      <c r="K16487" t="s">
        <v>603</v>
      </c>
      <c r="L16487">
        <v>3</v>
      </c>
      <c r="M16487" s="1">
        <v>36526</v>
      </c>
      <c r="N16487" s="2">
        <v>36526</v>
      </c>
      <c r="O16487" t="s">
        <v>176</v>
      </c>
      <c r="P16487">
        <v>2000</v>
      </c>
      <c r="Q16487" s="1">
        <v>40407</v>
      </c>
      <c r="R16487" s="1">
        <v>41511</v>
      </c>
      <c r="S16487">
        <v>1314666</v>
      </c>
      <c r="T16487">
        <v>1712225</v>
      </c>
      <c r="U16487">
        <v>0</v>
      </c>
      <c r="V16487">
        <v>0</v>
      </c>
      <c r="W16487">
        <v>0</v>
      </c>
      <c r="X16487">
        <v>1000000</v>
      </c>
      <c r="Y16487">
        <v>0</v>
      </c>
      <c r="Z16487">
        <v>0</v>
      </c>
      <c r="AA16487">
        <v>0</v>
      </c>
      <c r="AB16487">
        <v>0</v>
      </c>
      <c r="AC16487">
        <v>0</v>
      </c>
      <c r="AD16487">
        <v>0</v>
      </c>
      <c r="AE16487">
        <v>0</v>
      </c>
      <c r="AF16487">
        <v>0</v>
      </c>
      <c r="AG16487">
        <v>0</v>
      </c>
      <c r="AH16487">
        <v>0</v>
      </c>
      <c r="AI16487">
        <v>0</v>
      </c>
      <c r="AJ16487">
        <v>0</v>
      </c>
      <c r="AK16487">
        <v>0</v>
      </c>
      <c r="AL16487">
        <v>0</v>
      </c>
      <c r="AM16487">
        <v>0</v>
      </c>
      <c r="AN16487">
        <v>1</v>
      </c>
    </row>
    <row r="16488" spans="1:40" x14ac:dyDescent="0.45">
      <c r="A16488" t="s">
        <v>77166</v>
      </c>
      <c r="B16488" t="s">
        <v>77167</v>
      </c>
      <c r="C16488" t="s">
        <v>77168</v>
      </c>
      <c r="D16488" t="s">
        <v>412</v>
      </c>
      <c r="E16488" t="s">
        <v>413</v>
      </c>
      <c r="F16488">
        <v>0</v>
      </c>
      <c r="G16488" t="s">
        <v>51</v>
      </c>
      <c r="H16488" t="s">
        <v>44</v>
      </c>
      <c r="I16488" t="s">
        <v>451</v>
      </c>
      <c r="J16488" t="s">
        <v>452</v>
      </c>
      <c r="K16488" t="s">
        <v>1679</v>
      </c>
      <c r="L16488">
        <v>2</v>
      </c>
      <c r="M16488" s="1">
        <v>40179</v>
      </c>
      <c r="N16488" s="3">
        <v>43840</v>
      </c>
      <c r="O16488" t="s">
        <v>87</v>
      </c>
      <c r="P16488">
        <v>2010</v>
      </c>
      <c r="Q16488" s="1">
        <v>41128</v>
      </c>
      <c r="R16488" s="1">
        <v>41652</v>
      </c>
      <c r="S16488">
        <v>0</v>
      </c>
      <c r="T16488">
        <v>4029000</v>
      </c>
      <c r="U16488">
        <v>0</v>
      </c>
      <c r="V16488">
        <v>0</v>
      </c>
      <c r="W16488">
        <v>0</v>
      </c>
      <c r="X16488">
        <v>0</v>
      </c>
      <c r="Y16488">
        <v>0</v>
      </c>
      <c r="Z16488">
        <v>0</v>
      </c>
      <c r="AA16488">
        <v>0</v>
      </c>
      <c r="AB16488">
        <v>0</v>
      </c>
      <c r="AC16488">
        <v>0</v>
      </c>
      <c r="AD16488">
        <v>0</v>
      </c>
      <c r="AE16488">
        <v>0</v>
      </c>
      <c r="AF16488">
        <v>0</v>
      </c>
      <c r="AG16488">
        <v>0</v>
      </c>
      <c r="AH16488">
        <v>0</v>
      </c>
      <c r="AI16488">
        <v>0</v>
      </c>
      <c r="AJ16488">
        <v>0</v>
      </c>
      <c r="AK16488">
        <v>0</v>
      </c>
      <c r="AL16488">
        <v>0</v>
      </c>
      <c r="AM16488">
        <v>0</v>
      </c>
      <c r="AN16488">
        <v>1</v>
      </c>
    </row>
    <row r="16489" spans="1:40" x14ac:dyDescent="0.45">
      <c r="A16489" t="s">
        <v>2431</v>
      </c>
      <c r="B16489" t="s">
        <v>2432</v>
      </c>
      <c r="C16489" t="s">
        <v>2433</v>
      </c>
      <c r="D16489" t="s">
        <v>198</v>
      </c>
      <c r="E16489" t="s">
        <v>199</v>
      </c>
      <c r="F16489">
        <v>0</v>
      </c>
      <c r="G16489" t="s">
        <v>51</v>
      </c>
      <c r="H16489" t="s">
        <v>44</v>
      </c>
      <c r="I16489" t="s">
        <v>309</v>
      </c>
      <c r="J16489" t="s">
        <v>310</v>
      </c>
      <c r="K16489" t="s">
        <v>2434</v>
      </c>
      <c r="L16489">
        <v>3</v>
      </c>
      <c r="M16489" s="1">
        <v>36892</v>
      </c>
      <c r="N16489" s="3">
        <v>43831</v>
      </c>
      <c r="O16489" t="s">
        <v>124</v>
      </c>
      <c r="P16489">
        <v>2001</v>
      </c>
      <c r="Q16489" s="1">
        <v>40234</v>
      </c>
      <c r="R16489" s="1">
        <v>41115</v>
      </c>
      <c r="S16489">
        <v>0</v>
      </c>
      <c r="T16489">
        <v>2500000</v>
      </c>
      <c r="U16489">
        <v>0</v>
      </c>
      <c r="V16489">
        <v>0</v>
      </c>
      <c r="W16489">
        <v>0</v>
      </c>
      <c r="X16489">
        <v>1535000</v>
      </c>
      <c r="Y16489">
        <v>0</v>
      </c>
      <c r="Z16489">
        <v>0</v>
      </c>
      <c r="AA16489">
        <v>0</v>
      </c>
      <c r="AB16489">
        <v>0</v>
      </c>
      <c r="AC16489">
        <v>0</v>
      </c>
      <c r="AD16489">
        <v>0</v>
      </c>
      <c r="AE16489">
        <v>0</v>
      </c>
      <c r="AF16489">
        <v>0</v>
      </c>
      <c r="AG16489">
        <v>0</v>
      </c>
      <c r="AH16489">
        <v>0</v>
      </c>
      <c r="AI16489">
        <v>0</v>
      </c>
      <c r="AJ16489">
        <v>0</v>
      </c>
      <c r="AK16489">
        <v>0</v>
      </c>
      <c r="AL16489">
        <v>0</v>
      </c>
      <c r="AM16489">
        <v>0</v>
      </c>
      <c r="AN16489">
        <v>1</v>
      </c>
    </row>
    <row r="16490" spans="1:40" x14ac:dyDescent="0.45">
      <c r="A16490" t="s">
        <v>13479</v>
      </c>
      <c r="B16490" t="s">
        <v>13480</v>
      </c>
      <c r="C16490" t="s">
        <v>13481</v>
      </c>
      <c r="D16490" t="s">
        <v>13482</v>
      </c>
      <c r="E16490" t="s">
        <v>102</v>
      </c>
      <c r="F16490">
        <v>0</v>
      </c>
      <c r="G16490" t="s">
        <v>51</v>
      </c>
      <c r="H16490" t="s">
        <v>44</v>
      </c>
      <c r="I16490" t="s">
        <v>52</v>
      </c>
      <c r="J16490" t="s">
        <v>141</v>
      </c>
      <c r="K16490" t="s">
        <v>459</v>
      </c>
      <c r="L16490">
        <v>2</v>
      </c>
      <c r="M16490" s="1">
        <v>40452</v>
      </c>
      <c r="N16490" s="3">
        <v>44114</v>
      </c>
      <c r="O16490" t="s">
        <v>153</v>
      </c>
      <c r="P16490">
        <v>2010</v>
      </c>
      <c r="Q16490" s="1">
        <v>40658</v>
      </c>
      <c r="R16490" s="1">
        <v>41859</v>
      </c>
      <c r="S16490">
        <v>2489905</v>
      </c>
      <c r="T16490">
        <v>0</v>
      </c>
      <c r="U16490">
        <v>0</v>
      </c>
      <c r="V16490">
        <v>0</v>
      </c>
      <c r="W16490">
        <v>0</v>
      </c>
      <c r="X16490">
        <v>1549940</v>
      </c>
      <c r="Y16490">
        <v>0</v>
      </c>
      <c r="Z16490">
        <v>0</v>
      </c>
      <c r="AA16490">
        <v>0</v>
      </c>
      <c r="AB16490">
        <v>0</v>
      </c>
      <c r="AC16490">
        <v>0</v>
      </c>
      <c r="AD16490">
        <v>0</v>
      </c>
      <c r="AE16490">
        <v>0</v>
      </c>
      <c r="AF16490">
        <v>0</v>
      </c>
      <c r="AG16490">
        <v>0</v>
      </c>
      <c r="AH16490">
        <v>0</v>
      </c>
      <c r="AI16490">
        <v>0</v>
      </c>
      <c r="AJ16490">
        <v>0</v>
      </c>
      <c r="AK16490">
        <v>0</v>
      </c>
      <c r="AL16490">
        <v>0</v>
      </c>
      <c r="AM16490">
        <v>0</v>
      </c>
      <c r="AN16490">
        <v>1</v>
      </c>
    </row>
    <row r="16491" spans="1:40" x14ac:dyDescent="0.45">
      <c r="A16491" t="s">
        <v>54627</v>
      </c>
      <c r="B16491" t="s">
        <v>54628</v>
      </c>
      <c r="C16491" t="s">
        <v>54629</v>
      </c>
      <c r="D16491" t="s">
        <v>198</v>
      </c>
      <c r="E16491" t="s">
        <v>199</v>
      </c>
      <c r="F16491">
        <v>0</v>
      </c>
      <c r="G16491" t="s">
        <v>51</v>
      </c>
      <c r="H16491" t="s">
        <v>44</v>
      </c>
      <c r="I16491" t="s">
        <v>52</v>
      </c>
      <c r="J16491" t="s">
        <v>141</v>
      </c>
      <c r="K16491" t="s">
        <v>142</v>
      </c>
      <c r="L16491">
        <v>2</v>
      </c>
      <c r="M16491" s="1">
        <v>37257</v>
      </c>
      <c r="N16491" s="3">
        <v>43832</v>
      </c>
      <c r="O16491" t="s">
        <v>321</v>
      </c>
      <c r="P16491">
        <v>2002</v>
      </c>
      <c r="Q16491" s="1">
        <v>39223</v>
      </c>
      <c r="R16491" s="1">
        <v>41114</v>
      </c>
      <c r="S16491">
        <v>0</v>
      </c>
      <c r="T16491">
        <v>4039850</v>
      </c>
      <c r="U16491">
        <v>0</v>
      </c>
      <c r="V16491">
        <v>0</v>
      </c>
      <c r="W16491">
        <v>0</v>
      </c>
      <c r="X16491">
        <v>0</v>
      </c>
      <c r="Y16491">
        <v>0</v>
      </c>
      <c r="Z16491">
        <v>0</v>
      </c>
      <c r="AA16491">
        <v>0</v>
      </c>
      <c r="AB16491">
        <v>0</v>
      </c>
      <c r="AC16491">
        <v>0</v>
      </c>
      <c r="AD16491">
        <v>0</v>
      </c>
      <c r="AE16491">
        <v>0</v>
      </c>
      <c r="AF16491">
        <v>2000000</v>
      </c>
      <c r="AG16491">
        <v>2039850</v>
      </c>
      <c r="AH16491">
        <v>0</v>
      </c>
      <c r="AI16491">
        <v>0</v>
      </c>
      <c r="AJ16491">
        <v>0</v>
      </c>
      <c r="AK16491">
        <v>0</v>
      </c>
      <c r="AL16491">
        <v>0</v>
      </c>
      <c r="AM16491">
        <v>0</v>
      </c>
      <c r="AN16491">
        <v>1</v>
      </c>
    </row>
    <row r="16492" spans="1:40" x14ac:dyDescent="0.45">
      <c r="A16492" t="s">
        <v>5285</v>
      </c>
      <c r="B16492" t="s">
        <v>5286</v>
      </c>
      <c r="C16492" t="s">
        <v>5287</v>
      </c>
      <c r="D16492" t="s">
        <v>899</v>
      </c>
      <c r="E16492" t="s">
        <v>900</v>
      </c>
      <c r="F16492">
        <v>0</v>
      </c>
      <c r="G16492" t="s">
        <v>75</v>
      </c>
      <c r="H16492" t="s">
        <v>44</v>
      </c>
      <c r="I16492" t="s">
        <v>70</v>
      </c>
      <c r="J16492" t="s">
        <v>113</v>
      </c>
      <c r="K16492" t="s">
        <v>113</v>
      </c>
      <c r="L16492">
        <v>2</v>
      </c>
      <c r="M16492" s="1">
        <v>37987</v>
      </c>
      <c r="N16492" s="3">
        <v>43834</v>
      </c>
      <c r="O16492" t="s">
        <v>273</v>
      </c>
      <c r="P16492">
        <v>2004</v>
      </c>
      <c r="Q16492" s="1">
        <v>40647</v>
      </c>
      <c r="R16492" s="1">
        <v>40913</v>
      </c>
      <c r="S16492">
        <v>0</v>
      </c>
      <c r="T16492">
        <v>1123000</v>
      </c>
      <c r="U16492">
        <v>0</v>
      </c>
      <c r="V16492">
        <v>0</v>
      </c>
      <c r="W16492">
        <v>0</v>
      </c>
      <c r="X16492">
        <v>2918700</v>
      </c>
      <c r="Y16492">
        <v>0</v>
      </c>
      <c r="Z16492">
        <v>0</v>
      </c>
      <c r="AA16492">
        <v>0</v>
      </c>
      <c r="AB16492">
        <v>0</v>
      </c>
      <c r="AC16492">
        <v>0</v>
      </c>
      <c r="AD16492">
        <v>0</v>
      </c>
      <c r="AE16492">
        <v>0</v>
      </c>
      <c r="AF16492">
        <v>0</v>
      </c>
      <c r="AG16492">
        <v>0</v>
      </c>
      <c r="AH16492">
        <v>0</v>
      </c>
      <c r="AI16492">
        <v>0</v>
      </c>
      <c r="AJ16492">
        <v>0</v>
      </c>
      <c r="AK16492">
        <v>0</v>
      </c>
      <c r="AL16492">
        <v>0</v>
      </c>
      <c r="AM16492">
        <v>0</v>
      </c>
      <c r="AN16492">
        <v>0</v>
      </c>
    </row>
    <row r="16493" spans="1:40" x14ac:dyDescent="0.45">
      <c r="A16493" t="s">
        <v>76401</v>
      </c>
      <c r="B16493" t="s">
        <v>76402</v>
      </c>
      <c r="C16493" t="s">
        <v>76403</v>
      </c>
      <c r="D16493" t="s">
        <v>76404</v>
      </c>
      <c r="E16493" t="s">
        <v>1435</v>
      </c>
      <c r="F16493">
        <v>0</v>
      </c>
      <c r="G16493" t="s">
        <v>51</v>
      </c>
      <c r="H16493" t="s">
        <v>44</v>
      </c>
      <c r="I16493" t="s">
        <v>96</v>
      </c>
      <c r="J16493" t="s">
        <v>874</v>
      </c>
      <c r="K16493" t="s">
        <v>1110</v>
      </c>
      <c r="L16493">
        <v>6</v>
      </c>
      <c r="M16493" s="1">
        <v>40546</v>
      </c>
      <c r="N16493" s="3">
        <v>43841</v>
      </c>
      <c r="O16493" t="s">
        <v>311</v>
      </c>
      <c r="P16493">
        <v>2011</v>
      </c>
      <c r="Q16493" s="1">
        <v>40660</v>
      </c>
      <c r="R16493" s="1">
        <v>41898</v>
      </c>
      <c r="S16493">
        <v>0</v>
      </c>
      <c r="T16493">
        <v>4045000</v>
      </c>
      <c r="U16493">
        <v>0</v>
      </c>
      <c r="V16493">
        <v>0</v>
      </c>
      <c r="W16493">
        <v>0</v>
      </c>
      <c r="X16493">
        <v>0</v>
      </c>
      <c r="Y16493">
        <v>0</v>
      </c>
      <c r="Z16493">
        <v>0</v>
      </c>
      <c r="AA16493">
        <v>0</v>
      </c>
      <c r="AB16493">
        <v>0</v>
      </c>
      <c r="AC16493">
        <v>0</v>
      </c>
      <c r="AD16493">
        <v>0</v>
      </c>
      <c r="AE16493">
        <v>0</v>
      </c>
      <c r="AF16493">
        <v>1595000</v>
      </c>
      <c r="AG16493">
        <v>1000000</v>
      </c>
      <c r="AH16493">
        <v>0</v>
      </c>
      <c r="AI16493">
        <v>0</v>
      </c>
      <c r="AJ16493">
        <v>0</v>
      </c>
      <c r="AK16493">
        <v>0</v>
      </c>
      <c r="AL16493">
        <v>0</v>
      </c>
      <c r="AM16493">
        <v>0</v>
      </c>
      <c r="AN16493">
        <v>1</v>
      </c>
    </row>
    <row r="16494" spans="1:40" x14ac:dyDescent="0.45">
      <c r="A16494" t="s">
        <v>1480</v>
      </c>
      <c r="B16494" t="s">
        <v>1481</v>
      </c>
      <c r="C16494" t="s">
        <v>1482</v>
      </c>
      <c r="D16494" t="s">
        <v>209</v>
      </c>
      <c r="E16494" t="s">
        <v>210</v>
      </c>
      <c r="F16494">
        <v>0</v>
      </c>
      <c r="G16494" t="s">
        <v>51</v>
      </c>
      <c r="H16494" t="s">
        <v>44</v>
      </c>
      <c r="I16494" t="s">
        <v>52</v>
      </c>
      <c r="J16494" t="s">
        <v>53</v>
      </c>
      <c r="K16494" t="s">
        <v>53</v>
      </c>
      <c r="L16494">
        <v>3</v>
      </c>
      <c r="M16494" s="1">
        <v>38353</v>
      </c>
      <c r="N16494" s="3">
        <v>43835</v>
      </c>
      <c r="O16494" t="s">
        <v>277</v>
      </c>
      <c r="P16494">
        <v>2005</v>
      </c>
      <c r="Q16494" s="1">
        <v>40308</v>
      </c>
      <c r="R16494" s="1">
        <v>41745</v>
      </c>
      <c r="S16494">
        <v>0</v>
      </c>
      <c r="T16494">
        <v>1045500</v>
      </c>
      <c r="U16494">
        <v>0</v>
      </c>
      <c r="V16494">
        <v>0</v>
      </c>
      <c r="W16494">
        <v>0</v>
      </c>
      <c r="X16494">
        <v>3000000</v>
      </c>
      <c r="Y16494">
        <v>0</v>
      </c>
      <c r="Z16494">
        <v>0</v>
      </c>
      <c r="AA16494">
        <v>0</v>
      </c>
      <c r="AB16494">
        <v>0</v>
      </c>
      <c r="AC16494">
        <v>0</v>
      </c>
      <c r="AD16494">
        <v>0</v>
      </c>
      <c r="AE16494">
        <v>0</v>
      </c>
      <c r="AF16494">
        <v>0</v>
      </c>
      <c r="AG16494">
        <v>0</v>
      </c>
      <c r="AH16494">
        <v>0</v>
      </c>
      <c r="AI16494">
        <v>0</v>
      </c>
      <c r="AJ16494">
        <v>0</v>
      </c>
      <c r="AK16494">
        <v>0</v>
      </c>
      <c r="AL16494">
        <v>0</v>
      </c>
      <c r="AM16494">
        <v>0</v>
      </c>
      <c r="AN16494">
        <v>1</v>
      </c>
    </row>
    <row r="16495" spans="1:40" x14ac:dyDescent="0.45">
      <c r="A16495" t="s">
        <v>14087</v>
      </c>
      <c r="B16495" t="s">
        <v>14088</v>
      </c>
      <c r="C16495" t="s">
        <v>14089</v>
      </c>
      <c r="D16495" t="s">
        <v>14090</v>
      </c>
      <c r="E16495" t="s">
        <v>79</v>
      </c>
      <c r="F16495">
        <v>0</v>
      </c>
      <c r="G16495" t="s">
        <v>51</v>
      </c>
      <c r="H16495" t="s">
        <v>44</v>
      </c>
      <c r="I16495" t="s">
        <v>45</v>
      </c>
      <c r="J16495" t="s">
        <v>46</v>
      </c>
      <c r="K16495" t="s">
        <v>47</v>
      </c>
      <c r="L16495">
        <v>3</v>
      </c>
      <c r="M16495" s="1">
        <v>39083</v>
      </c>
      <c r="N16495" s="3">
        <v>43837</v>
      </c>
      <c r="O16495" t="s">
        <v>80</v>
      </c>
      <c r="P16495">
        <v>2007</v>
      </c>
      <c r="Q16495" s="1">
        <v>39083</v>
      </c>
      <c r="R16495" s="1">
        <v>39755</v>
      </c>
      <c r="S16495">
        <v>500000</v>
      </c>
      <c r="T16495">
        <v>2750000</v>
      </c>
      <c r="U16495">
        <v>0</v>
      </c>
      <c r="V16495">
        <v>0</v>
      </c>
      <c r="W16495">
        <v>0</v>
      </c>
      <c r="X16495">
        <v>0</v>
      </c>
      <c r="Y16495">
        <v>800000</v>
      </c>
      <c r="Z16495">
        <v>0</v>
      </c>
      <c r="AA16495">
        <v>0</v>
      </c>
      <c r="AB16495">
        <v>0</v>
      </c>
      <c r="AC16495">
        <v>0</v>
      </c>
      <c r="AD16495">
        <v>0</v>
      </c>
      <c r="AE16495">
        <v>0</v>
      </c>
      <c r="AF16495">
        <v>2750000</v>
      </c>
      <c r="AG16495">
        <v>0</v>
      </c>
      <c r="AH16495">
        <v>0</v>
      </c>
      <c r="AI16495">
        <v>0</v>
      </c>
      <c r="AJ16495">
        <v>0</v>
      </c>
      <c r="AK16495">
        <v>0</v>
      </c>
      <c r="AL16495">
        <v>0</v>
      </c>
      <c r="AM16495">
        <v>0</v>
      </c>
      <c r="AN16495">
        <v>1</v>
      </c>
    </row>
    <row r="16496" spans="1:40" x14ac:dyDescent="0.45">
      <c r="A16496" t="s">
        <v>60264</v>
      </c>
      <c r="B16496" t="s">
        <v>60265</v>
      </c>
      <c r="C16496" t="s">
        <v>60266</v>
      </c>
      <c r="D16496" t="s">
        <v>60267</v>
      </c>
      <c r="E16496" t="s">
        <v>74</v>
      </c>
      <c r="F16496">
        <v>0</v>
      </c>
      <c r="G16496" t="s">
        <v>51</v>
      </c>
      <c r="H16496" t="s">
        <v>44</v>
      </c>
      <c r="I16496" t="s">
        <v>52</v>
      </c>
      <c r="J16496" t="s">
        <v>141</v>
      </c>
      <c r="K16496" t="s">
        <v>855</v>
      </c>
      <c r="L16496">
        <v>2</v>
      </c>
      <c r="M16496" s="1">
        <v>37987</v>
      </c>
      <c r="N16496" s="3">
        <v>43834</v>
      </c>
      <c r="O16496" t="s">
        <v>273</v>
      </c>
      <c r="P16496">
        <v>2004</v>
      </c>
      <c r="Q16496" s="1">
        <v>41096</v>
      </c>
      <c r="R16496" s="1">
        <v>41193</v>
      </c>
      <c r="S16496">
        <v>0</v>
      </c>
      <c r="T16496">
        <v>3557165</v>
      </c>
      <c r="U16496">
        <v>0</v>
      </c>
      <c r="V16496">
        <v>0</v>
      </c>
      <c r="W16496">
        <v>500000</v>
      </c>
      <c r="X16496">
        <v>0</v>
      </c>
      <c r="Y16496">
        <v>0</v>
      </c>
      <c r="Z16496">
        <v>0</v>
      </c>
      <c r="AA16496">
        <v>0</v>
      </c>
      <c r="AB16496">
        <v>0</v>
      </c>
      <c r="AC16496">
        <v>0</v>
      </c>
      <c r="AD16496">
        <v>0</v>
      </c>
      <c r="AE16496">
        <v>0</v>
      </c>
      <c r="AF16496">
        <v>0</v>
      </c>
      <c r="AG16496">
        <v>0</v>
      </c>
      <c r="AH16496">
        <v>0</v>
      </c>
      <c r="AI16496">
        <v>0</v>
      </c>
      <c r="AJ16496">
        <v>0</v>
      </c>
      <c r="AK16496">
        <v>0</v>
      </c>
      <c r="AL16496">
        <v>0</v>
      </c>
      <c r="AM16496">
        <v>0</v>
      </c>
      <c r="AN16496">
        <v>1</v>
      </c>
    </row>
    <row r="16497" spans="1:40" x14ac:dyDescent="0.45">
      <c r="A16497" t="s">
        <v>8788</v>
      </c>
      <c r="B16497" t="s">
        <v>8789</v>
      </c>
      <c r="C16497" t="s">
        <v>8790</v>
      </c>
      <c r="D16497" t="s">
        <v>101</v>
      </c>
      <c r="E16497" t="s">
        <v>102</v>
      </c>
      <c r="F16497">
        <v>0</v>
      </c>
      <c r="G16497" t="s">
        <v>51</v>
      </c>
      <c r="H16497" t="s">
        <v>44</v>
      </c>
      <c r="I16497" t="s">
        <v>204</v>
      </c>
      <c r="J16497" t="s">
        <v>205</v>
      </c>
      <c r="K16497" t="s">
        <v>205</v>
      </c>
      <c r="L16497">
        <v>2</v>
      </c>
      <c r="M16497" s="1">
        <v>35065</v>
      </c>
      <c r="N16497" s="2">
        <v>35065</v>
      </c>
      <c r="O16497" t="s">
        <v>1664</v>
      </c>
      <c r="P16497">
        <v>1996</v>
      </c>
      <c r="Q16497" s="1">
        <v>40750</v>
      </c>
      <c r="R16497" s="1">
        <v>41556</v>
      </c>
      <c r="S16497">
        <v>0</v>
      </c>
      <c r="T16497">
        <v>4061906</v>
      </c>
      <c r="U16497">
        <v>0</v>
      </c>
      <c r="V16497">
        <v>0</v>
      </c>
      <c r="W16497">
        <v>0</v>
      </c>
      <c r="X16497">
        <v>0</v>
      </c>
      <c r="Y16497">
        <v>0</v>
      </c>
      <c r="Z16497">
        <v>0</v>
      </c>
      <c r="AA16497">
        <v>0</v>
      </c>
      <c r="AB16497">
        <v>0</v>
      </c>
      <c r="AC16497">
        <v>0</v>
      </c>
      <c r="AD16497">
        <v>0</v>
      </c>
      <c r="AE16497">
        <v>0</v>
      </c>
      <c r="AF16497">
        <v>0</v>
      </c>
      <c r="AG16497">
        <v>0</v>
      </c>
      <c r="AH16497">
        <v>0</v>
      </c>
      <c r="AI16497">
        <v>0</v>
      </c>
      <c r="AJ16497">
        <v>0</v>
      </c>
      <c r="AK16497">
        <v>0</v>
      </c>
      <c r="AL16497">
        <v>0</v>
      </c>
      <c r="AM16497">
        <v>0</v>
      </c>
      <c r="AN16497">
        <v>1</v>
      </c>
    </row>
    <row r="16498" spans="1:40" x14ac:dyDescent="0.45">
      <c r="A16498" t="s">
        <v>26586</v>
      </c>
      <c r="B16498" t="s">
        <v>26587</v>
      </c>
      <c r="C16498" t="s">
        <v>26588</v>
      </c>
      <c r="D16498" t="s">
        <v>899</v>
      </c>
      <c r="E16498" t="s">
        <v>900</v>
      </c>
      <c r="F16498">
        <v>0</v>
      </c>
      <c r="G16498" t="s">
        <v>51</v>
      </c>
      <c r="H16498" t="s">
        <v>44</v>
      </c>
      <c r="I16498" t="s">
        <v>121</v>
      </c>
      <c r="J16498" t="s">
        <v>902</v>
      </c>
      <c r="K16498" t="s">
        <v>26589</v>
      </c>
      <c r="L16498">
        <v>5</v>
      </c>
      <c r="M16498" s="1">
        <v>38353</v>
      </c>
      <c r="N16498" s="3">
        <v>43835</v>
      </c>
      <c r="O16498" t="s">
        <v>277</v>
      </c>
      <c r="P16498">
        <v>2005</v>
      </c>
      <c r="Q16498" s="1">
        <v>39346</v>
      </c>
      <c r="R16498" s="1">
        <v>41414</v>
      </c>
      <c r="S16498">
        <v>1200000</v>
      </c>
      <c r="T16498">
        <v>2862155</v>
      </c>
      <c r="U16498">
        <v>0</v>
      </c>
      <c r="V16498">
        <v>0</v>
      </c>
      <c r="W16498">
        <v>0</v>
      </c>
      <c r="X16498">
        <v>0</v>
      </c>
      <c r="Y16498">
        <v>0</v>
      </c>
      <c r="Z16498">
        <v>0</v>
      </c>
      <c r="AA16498">
        <v>0</v>
      </c>
      <c r="AB16498">
        <v>0</v>
      </c>
      <c r="AC16498">
        <v>0</v>
      </c>
      <c r="AD16498">
        <v>0</v>
      </c>
      <c r="AE16498">
        <v>0</v>
      </c>
      <c r="AF16498">
        <v>0</v>
      </c>
      <c r="AG16498">
        <v>0</v>
      </c>
      <c r="AH16498">
        <v>0</v>
      </c>
      <c r="AI16498">
        <v>0</v>
      </c>
      <c r="AJ16498">
        <v>0</v>
      </c>
      <c r="AK16498">
        <v>0</v>
      </c>
      <c r="AL16498">
        <v>0</v>
      </c>
      <c r="AM16498">
        <v>0</v>
      </c>
      <c r="AN16498">
        <v>1</v>
      </c>
    </row>
    <row r="16499" spans="1:40" x14ac:dyDescent="0.45">
      <c r="A16499" t="s">
        <v>19932</v>
      </c>
      <c r="B16499" t="s">
        <v>19933</v>
      </c>
      <c r="C16499" t="s">
        <v>19934</v>
      </c>
      <c r="D16499" t="s">
        <v>19935</v>
      </c>
      <c r="E16499" t="s">
        <v>116</v>
      </c>
      <c r="F16499">
        <v>0</v>
      </c>
      <c r="G16499" t="s">
        <v>51</v>
      </c>
      <c r="H16499" t="s">
        <v>44</v>
      </c>
      <c r="I16499" t="s">
        <v>186</v>
      </c>
      <c r="J16499" t="s">
        <v>187</v>
      </c>
      <c r="K16499" t="s">
        <v>1136</v>
      </c>
      <c r="L16499">
        <v>9</v>
      </c>
      <c r="M16499" s="1">
        <v>40360</v>
      </c>
      <c r="N16499" s="3">
        <v>44022</v>
      </c>
      <c r="O16499" t="s">
        <v>143</v>
      </c>
      <c r="P16499">
        <v>2010</v>
      </c>
      <c r="Q16499" s="1">
        <v>39903</v>
      </c>
      <c r="R16499" s="1">
        <v>41730</v>
      </c>
      <c r="S16499">
        <v>1850000</v>
      </c>
      <c r="T16499">
        <v>0</v>
      </c>
      <c r="U16499">
        <v>1250000</v>
      </c>
      <c r="V16499">
        <v>0</v>
      </c>
      <c r="W16499">
        <v>0</v>
      </c>
      <c r="X16499">
        <v>810000</v>
      </c>
      <c r="Y16499">
        <v>0</v>
      </c>
      <c r="Z16499">
        <v>155000</v>
      </c>
      <c r="AA16499">
        <v>0</v>
      </c>
      <c r="AB16499">
        <v>0</v>
      </c>
      <c r="AC16499">
        <v>0</v>
      </c>
      <c r="AD16499">
        <v>0</v>
      </c>
      <c r="AE16499">
        <v>0</v>
      </c>
      <c r="AF16499">
        <v>0</v>
      </c>
      <c r="AG16499">
        <v>0</v>
      </c>
      <c r="AH16499">
        <v>0</v>
      </c>
      <c r="AI16499">
        <v>0</v>
      </c>
      <c r="AJ16499">
        <v>0</v>
      </c>
      <c r="AK16499">
        <v>0</v>
      </c>
      <c r="AL16499">
        <v>0</v>
      </c>
      <c r="AM16499">
        <v>0</v>
      </c>
      <c r="AN16499">
        <v>1</v>
      </c>
    </row>
    <row r="16500" spans="1:40" x14ac:dyDescent="0.45">
      <c r="A16500" t="s">
        <v>25569</v>
      </c>
      <c r="B16500" t="s">
        <v>25570</v>
      </c>
      <c r="C16500" t="s">
        <v>25571</v>
      </c>
      <c r="D16500" t="s">
        <v>25572</v>
      </c>
      <c r="E16500" t="s">
        <v>231</v>
      </c>
      <c r="F16500">
        <v>0</v>
      </c>
      <c r="G16500" t="s">
        <v>51</v>
      </c>
      <c r="H16500" t="s">
        <v>44</v>
      </c>
      <c r="I16500" t="s">
        <v>186</v>
      </c>
      <c r="J16500" t="s">
        <v>470</v>
      </c>
      <c r="K16500" t="s">
        <v>471</v>
      </c>
      <c r="L16500">
        <v>6</v>
      </c>
      <c r="M16500" s="1">
        <v>40513</v>
      </c>
      <c r="N16500" s="3">
        <v>44175</v>
      </c>
      <c r="O16500" t="s">
        <v>153</v>
      </c>
      <c r="P16500">
        <v>2010</v>
      </c>
      <c r="Q16500" s="1">
        <v>40452</v>
      </c>
      <c r="R16500" s="1">
        <v>41782</v>
      </c>
      <c r="S16500">
        <v>4050000</v>
      </c>
      <c r="T16500">
        <v>0</v>
      </c>
      <c r="U16500">
        <v>0</v>
      </c>
      <c r="V16500">
        <v>0</v>
      </c>
      <c r="W16500">
        <v>0</v>
      </c>
      <c r="X16500">
        <v>0</v>
      </c>
      <c r="Y16500">
        <v>15000</v>
      </c>
      <c r="Z16500">
        <v>0</v>
      </c>
      <c r="AA16500">
        <v>0</v>
      </c>
      <c r="AB16500">
        <v>0</v>
      </c>
      <c r="AC16500">
        <v>0</v>
      </c>
      <c r="AD16500">
        <v>0</v>
      </c>
      <c r="AE16500">
        <v>0</v>
      </c>
      <c r="AF16500">
        <v>0</v>
      </c>
      <c r="AG16500">
        <v>0</v>
      </c>
      <c r="AH16500">
        <v>0</v>
      </c>
      <c r="AI16500">
        <v>0</v>
      </c>
      <c r="AJ16500">
        <v>0</v>
      </c>
      <c r="AK16500">
        <v>0</v>
      </c>
      <c r="AL16500">
        <v>0</v>
      </c>
      <c r="AM16500">
        <v>0</v>
      </c>
      <c r="AN16500">
        <v>1</v>
      </c>
    </row>
    <row r="16501" spans="1:40" x14ac:dyDescent="0.45">
      <c r="A16501" t="s">
        <v>68549</v>
      </c>
      <c r="B16501" t="s">
        <v>68550</v>
      </c>
      <c r="C16501" t="s">
        <v>68551</v>
      </c>
      <c r="D16501" t="s">
        <v>68552</v>
      </c>
      <c r="E16501" t="s">
        <v>436</v>
      </c>
      <c r="F16501">
        <v>0</v>
      </c>
      <c r="G16501" t="s">
        <v>51</v>
      </c>
      <c r="H16501" t="s">
        <v>44</v>
      </c>
      <c r="I16501" t="s">
        <v>84</v>
      </c>
      <c r="J16501" t="s">
        <v>219</v>
      </c>
      <c r="K16501" t="s">
        <v>219</v>
      </c>
      <c r="L16501">
        <v>3</v>
      </c>
      <c r="M16501" s="1">
        <v>40848</v>
      </c>
      <c r="N16501" s="3">
        <v>44146</v>
      </c>
      <c r="O16501" t="s">
        <v>72</v>
      </c>
      <c r="P16501">
        <v>2011</v>
      </c>
      <c r="Q16501" s="1">
        <v>40909</v>
      </c>
      <c r="R16501" s="1">
        <v>41556</v>
      </c>
      <c r="S16501">
        <v>868000</v>
      </c>
      <c r="T16501">
        <v>3200000</v>
      </c>
      <c r="U16501">
        <v>0</v>
      </c>
      <c r="V16501">
        <v>0</v>
      </c>
      <c r="W16501">
        <v>0</v>
      </c>
      <c r="X16501">
        <v>0</v>
      </c>
      <c r="Y16501">
        <v>0</v>
      </c>
      <c r="Z16501">
        <v>0</v>
      </c>
      <c r="AA16501">
        <v>0</v>
      </c>
      <c r="AB16501">
        <v>0</v>
      </c>
      <c r="AC16501">
        <v>0</v>
      </c>
      <c r="AD16501">
        <v>0</v>
      </c>
      <c r="AE16501">
        <v>0</v>
      </c>
      <c r="AF16501">
        <v>3200000</v>
      </c>
      <c r="AG16501">
        <v>0</v>
      </c>
      <c r="AH16501">
        <v>0</v>
      </c>
      <c r="AI16501">
        <v>0</v>
      </c>
      <c r="AJ16501">
        <v>0</v>
      </c>
      <c r="AK16501">
        <v>0</v>
      </c>
      <c r="AL16501">
        <v>0</v>
      </c>
      <c r="AM16501">
        <v>0</v>
      </c>
      <c r="AN16501">
        <v>1</v>
      </c>
    </row>
    <row r="16502" spans="1:40" x14ac:dyDescent="0.45">
      <c r="A16502" t="s">
        <v>54196</v>
      </c>
      <c r="B16502" t="s">
        <v>54197</v>
      </c>
      <c r="C16502" t="s">
        <v>54198</v>
      </c>
      <c r="D16502" t="s">
        <v>424</v>
      </c>
      <c r="E16502" t="s">
        <v>425</v>
      </c>
      <c r="F16502">
        <v>0</v>
      </c>
      <c r="G16502" t="s">
        <v>51</v>
      </c>
      <c r="H16502" t="s">
        <v>44</v>
      </c>
      <c r="I16502" t="s">
        <v>451</v>
      </c>
      <c r="J16502" t="s">
        <v>452</v>
      </c>
      <c r="K16502" t="s">
        <v>452</v>
      </c>
      <c r="L16502">
        <v>4</v>
      </c>
      <c r="M16502" s="1">
        <v>39814</v>
      </c>
      <c r="N16502" s="3">
        <v>43839</v>
      </c>
      <c r="O16502" t="s">
        <v>135</v>
      </c>
      <c r="P16502">
        <v>2009</v>
      </c>
      <c r="Q16502" s="1">
        <v>39933</v>
      </c>
      <c r="R16502" s="1">
        <v>41064</v>
      </c>
      <c r="S16502">
        <v>0</v>
      </c>
      <c r="T16502">
        <v>4070851</v>
      </c>
      <c r="U16502">
        <v>0</v>
      </c>
      <c r="V16502">
        <v>0</v>
      </c>
      <c r="W16502">
        <v>0</v>
      </c>
      <c r="X16502">
        <v>0</v>
      </c>
      <c r="Y16502">
        <v>0</v>
      </c>
      <c r="Z16502">
        <v>0</v>
      </c>
      <c r="AA16502">
        <v>0</v>
      </c>
      <c r="AB16502">
        <v>0</v>
      </c>
      <c r="AC16502">
        <v>0</v>
      </c>
      <c r="AD16502">
        <v>0</v>
      </c>
      <c r="AE16502">
        <v>0</v>
      </c>
      <c r="AF16502">
        <v>0</v>
      </c>
      <c r="AG16502">
        <v>0</v>
      </c>
      <c r="AH16502">
        <v>0</v>
      </c>
      <c r="AI16502">
        <v>0</v>
      </c>
      <c r="AJ16502">
        <v>0</v>
      </c>
      <c r="AK16502">
        <v>0</v>
      </c>
      <c r="AL16502">
        <v>0</v>
      </c>
      <c r="AM16502">
        <v>0</v>
      </c>
      <c r="AN16502">
        <v>1</v>
      </c>
    </row>
    <row r="16503" spans="1:40" x14ac:dyDescent="0.45">
      <c r="A16503" t="s">
        <v>74361</v>
      </c>
      <c r="B16503" t="s">
        <v>74362</v>
      </c>
      <c r="C16503" t="s">
        <v>74363</v>
      </c>
      <c r="D16503" t="s">
        <v>767</v>
      </c>
      <c r="E16503" t="s">
        <v>768</v>
      </c>
      <c r="F16503">
        <v>0</v>
      </c>
      <c r="G16503" t="s">
        <v>51</v>
      </c>
      <c r="H16503" t="s">
        <v>179</v>
      </c>
      <c r="I16503" t="s">
        <v>527</v>
      </c>
      <c r="J16503" t="s">
        <v>2947</v>
      </c>
      <c r="K16503" t="s">
        <v>2947</v>
      </c>
      <c r="L16503">
        <v>5</v>
      </c>
      <c r="M16503" s="1">
        <v>25204</v>
      </c>
      <c r="N16503" s="2">
        <v>25204</v>
      </c>
      <c r="O16503" t="s">
        <v>6969</v>
      </c>
      <c r="P16503">
        <v>1969</v>
      </c>
      <c r="Q16503" s="1">
        <v>40605</v>
      </c>
      <c r="R16503" s="1">
        <v>41737</v>
      </c>
      <c r="S16503">
        <v>1675000</v>
      </c>
      <c r="T16503">
        <v>2397566</v>
      </c>
      <c r="U16503">
        <v>0</v>
      </c>
      <c r="V16503">
        <v>0</v>
      </c>
      <c r="W16503">
        <v>0</v>
      </c>
      <c r="X16503">
        <v>0</v>
      </c>
      <c r="Y16503">
        <v>0</v>
      </c>
      <c r="Z16503">
        <v>0</v>
      </c>
      <c r="AA16503">
        <v>0</v>
      </c>
      <c r="AB16503">
        <v>0</v>
      </c>
      <c r="AC16503">
        <v>0</v>
      </c>
      <c r="AD16503">
        <v>0</v>
      </c>
      <c r="AE16503">
        <v>0</v>
      </c>
      <c r="AF16503">
        <v>0</v>
      </c>
      <c r="AG16503">
        <v>0</v>
      </c>
      <c r="AH16503">
        <v>0</v>
      </c>
      <c r="AI16503">
        <v>0</v>
      </c>
      <c r="AJ16503">
        <v>0</v>
      </c>
      <c r="AK16503">
        <v>0</v>
      </c>
      <c r="AL16503">
        <v>0</v>
      </c>
      <c r="AM16503">
        <v>0</v>
      </c>
      <c r="AN16503">
        <v>1</v>
      </c>
    </row>
    <row r="16504" spans="1:40" x14ac:dyDescent="0.45">
      <c r="A16504" t="s">
        <v>63351</v>
      </c>
      <c r="B16504" t="s">
        <v>63352</v>
      </c>
      <c r="C16504" t="s">
        <v>63353</v>
      </c>
      <c r="D16504" t="s">
        <v>11626</v>
      </c>
      <c r="E16504" t="s">
        <v>2322</v>
      </c>
      <c r="F16504">
        <v>0</v>
      </c>
      <c r="G16504" t="s">
        <v>75</v>
      </c>
      <c r="H16504" t="s">
        <v>44</v>
      </c>
      <c r="I16504" t="s">
        <v>309</v>
      </c>
      <c r="J16504" t="s">
        <v>310</v>
      </c>
      <c r="K16504" t="s">
        <v>310</v>
      </c>
      <c r="L16504">
        <v>3</v>
      </c>
      <c r="M16504" s="1">
        <v>39083</v>
      </c>
      <c r="N16504" s="3">
        <v>43837</v>
      </c>
      <c r="O16504" t="s">
        <v>80</v>
      </c>
      <c r="P16504">
        <v>2007</v>
      </c>
      <c r="Q16504" s="1">
        <v>40102</v>
      </c>
      <c r="R16504" s="1">
        <v>41285</v>
      </c>
      <c r="S16504">
        <v>2525000</v>
      </c>
      <c r="T16504">
        <v>1549999</v>
      </c>
      <c r="U16504">
        <v>0</v>
      </c>
      <c r="V16504">
        <v>0</v>
      </c>
      <c r="W16504">
        <v>0</v>
      </c>
      <c r="X16504">
        <v>0</v>
      </c>
      <c r="Y16504">
        <v>0</v>
      </c>
      <c r="Z16504">
        <v>0</v>
      </c>
      <c r="AA16504">
        <v>0</v>
      </c>
      <c r="AB16504">
        <v>0</v>
      </c>
      <c r="AC16504">
        <v>0</v>
      </c>
      <c r="AD16504">
        <v>0</v>
      </c>
      <c r="AE16504">
        <v>0</v>
      </c>
      <c r="AF16504">
        <v>1500000</v>
      </c>
      <c r="AG16504">
        <v>0</v>
      </c>
      <c r="AH16504">
        <v>0</v>
      </c>
      <c r="AI16504">
        <v>0</v>
      </c>
      <c r="AJ16504">
        <v>0</v>
      </c>
      <c r="AK16504">
        <v>0</v>
      </c>
      <c r="AL16504">
        <v>0</v>
      </c>
      <c r="AM16504">
        <v>0</v>
      </c>
      <c r="AN16504">
        <v>0</v>
      </c>
    </row>
    <row r="16505" spans="1:40" x14ac:dyDescent="0.45">
      <c r="A16505" t="s">
        <v>6456</v>
      </c>
      <c r="B16505" t="s">
        <v>6457</v>
      </c>
      <c r="C16505" t="s">
        <v>6458</v>
      </c>
      <c r="D16505" t="s">
        <v>6459</v>
      </c>
      <c r="E16505" t="s">
        <v>4181</v>
      </c>
      <c r="F16505">
        <v>0</v>
      </c>
      <c r="G16505" t="s">
        <v>51</v>
      </c>
      <c r="H16505" t="s">
        <v>44</v>
      </c>
      <c r="I16505" t="s">
        <v>52</v>
      </c>
      <c r="J16505" t="s">
        <v>651</v>
      </c>
      <c r="K16505" t="s">
        <v>1512</v>
      </c>
      <c r="L16505">
        <v>1</v>
      </c>
      <c r="M16505" s="1">
        <v>35065</v>
      </c>
      <c r="N16505" s="2">
        <v>35065</v>
      </c>
      <c r="O16505" t="s">
        <v>1664</v>
      </c>
      <c r="P16505">
        <v>1996</v>
      </c>
      <c r="Q16505" s="1">
        <v>39279</v>
      </c>
      <c r="R16505" s="1">
        <v>39279</v>
      </c>
      <c r="S16505">
        <v>0</v>
      </c>
      <c r="T16505">
        <v>4080000</v>
      </c>
      <c r="U16505">
        <v>0</v>
      </c>
      <c r="V16505">
        <v>0</v>
      </c>
      <c r="W16505">
        <v>0</v>
      </c>
      <c r="X16505">
        <v>0</v>
      </c>
      <c r="Y16505">
        <v>0</v>
      </c>
      <c r="Z16505">
        <v>0</v>
      </c>
      <c r="AA16505">
        <v>0</v>
      </c>
      <c r="AB16505">
        <v>0</v>
      </c>
      <c r="AC16505">
        <v>0</v>
      </c>
      <c r="AD16505">
        <v>0</v>
      </c>
      <c r="AE16505">
        <v>0</v>
      </c>
      <c r="AF16505">
        <v>0</v>
      </c>
      <c r="AG16505">
        <v>4080000</v>
      </c>
      <c r="AH16505">
        <v>0</v>
      </c>
      <c r="AI16505">
        <v>0</v>
      </c>
      <c r="AJ16505">
        <v>0</v>
      </c>
      <c r="AK16505">
        <v>0</v>
      </c>
      <c r="AL16505">
        <v>0</v>
      </c>
      <c r="AM16505">
        <v>0</v>
      </c>
      <c r="AN16505">
        <v>1</v>
      </c>
    </row>
    <row r="16506" spans="1:40" x14ac:dyDescent="0.45">
      <c r="A16506" t="s">
        <v>73029</v>
      </c>
      <c r="B16506" t="s">
        <v>73030</v>
      </c>
      <c r="C16506" t="s">
        <v>73031</v>
      </c>
      <c r="D16506" t="s">
        <v>198</v>
      </c>
      <c r="E16506" t="s">
        <v>199</v>
      </c>
      <c r="F16506">
        <v>0</v>
      </c>
      <c r="G16506" t="s">
        <v>51</v>
      </c>
      <c r="H16506" t="s">
        <v>44</v>
      </c>
      <c r="I16506" t="s">
        <v>52</v>
      </c>
      <c r="J16506" t="s">
        <v>651</v>
      </c>
      <c r="K16506" t="s">
        <v>651</v>
      </c>
      <c r="L16506">
        <v>1</v>
      </c>
      <c r="M16506" s="1">
        <v>39083</v>
      </c>
      <c r="N16506" s="3">
        <v>43837</v>
      </c>
      <c r="O16506" t="s">
        <v>80</v>
      </c>
      <c r="P16506">
        <v>2007</v>
      </c>
      <c r="Q16506" s="1">
        <v>40030</v>
      </c>
      <c r="R16506" s="1">
        <v>40030</v>
      </c>
      <c r="S16506">
        <v>0</v>
      </c>
      <c r="T16506">
        <v>4080255</v>
      </c>
      <c r="U16506">
        <v>0</v>
      </c>
      <c r="V16506">
        <v>0</v>
      </c>
      <c r="W16506">
        <v>0</v>
      </c>
      <c r="X16506">
        <v>0</v>
      </c>
      <c r="Y16506">
        <v>0</v>
      </c>
      <c r="Z16506">
        <v>0</v>
      </c>
      <c r="AA16506">
        <v>0</v>
      </c>
      <c r="AB16506">
        <v>0</v>
      </c>
      <c r="AC16506">
        <v>0</v>
      </c>
      <c r="AD16506">
        <v>0</v>
      </c>
      <c r="AE16506">
        <v>0</v>
      </c>
      <c r="AF16506">
        <v>0</v>
      </c>
      <c r="AG16506">
        <v>0</v>
      </c>
      <c r="AH16506">
        <v>0</v>
      </c>
      <c r="AI16506">
        <v>0</v>
      </c>
      <c r="AJ16506">
        <v>0</v>
      </c>
      <c r="AK16506">
        <v>0</v>
      </c>
      <c r="AL16506">
        <v>0</v>
      </c>
      <c r="AM16506">
        <v>0</v>
      </c>
      <c r="AN16506">
        <v>1</v>
      </c>
    </row>
    <row r="16507" spans="1:40" x14ac:dyDescent="0.45">
      <c r="A16507" t="s">
        <v>71146</v>
      </c>
      <c r="B16507" t="s">
        <v>71147</v>
      </c>
      <c r="C16507" t="s">
        <v>71148</v>
      </c>
      <c r="D16507" t="s">
        <v>101</v>
      </c>
      <c r="E16507" t="s">
        <v>102</v>
      </c>
      <c r="F16507">
        <v>0</v>
      </c>
      <c r="G16507" t="s">
        <v>51</v>
      </c>
      <c r="H16507" t="s">
        <v>44</v>
      </c>
      <c r="I16507" t="s">
        <v>107</v>
      </c>
      <c r="J16507" t="s">
        <v>108</v>
      </c>
      <c r="K16507" t="s">
        <v>10185</v>
      </c>
      <c r="L16507">
        <v>1</v>
      </c>
      <c r="M16507" s="1">
        <v>36892</v>
      </c>
      <c r="N16507" s="3">
        <v>43831</v>
      </c>
      <c r="O16507" t="s">
        <v>124</v>
      </c>
      <c r="P16507">
        <v>2001</v>
      </c>
      <c r="Q16507" s="1">
        <v>40032</v>
      </c>
      <c r="R16507" s="1">
        <v>40032</v>
      </c>
      <c r="S16507">
        <v>0</v>
      </c>
      <c r="T16507">
        <v>4085740</v>
      </c>
      <c r="U16507">
        <v>0</v>
      </c>
      <c r="V16507">
        <v>0</v>
      </c>
      <c r="W16507">
        <v>0</v>
      </c>
      <c r="X16507">
        <v>0</v>
      </c>
      <c r="Y16507">
        <v>0</v>
      </c>
      <c r="Z16507">
        <v>0</v>
      </c>
      <c r="AA16507">
        <v>0</v>
      </c>
      <c r="AB16507">
        <v>0</v>
      </c>
      <c r="AC16507">
        <v>0</v>
      </c>
      <c r="AD16507">
        <v>0</v>
      </c>
      <c r="AE16507">
        <v>0</v>
      </c>
      <c r="AF16507">
        <v>0</v>
      </c>
      <c r="AG16507">
        <v>0</v>
      </c>
      <c r="AH16507">
        <v>0</v>
      </c>
      <c r="AI16507">
        <v>0</v>
      </c>
      <c r="AJ16507">
        <v>0</v>
      </c>
      <c r="AK16507">
        <v>0</v>
      </c>
      <c r="AL16507">
        <v>0</v>
      </c>
      <c r="AM16507">
        <v>0</v>
      </c>
      <c r="AN16507">
        <v>1</v>
      </c>
    </row>
    <row r="16508" spans="1:40" x14ac:dyDescent="0.45">
      <c r="A16508" t="s">
        <v>76696</v>
      </c>
      <c r="B16508" t="s">
        <v>76697</v>
      </c>
      <c r="C16508" t="s">
        <v>76698</v>
      </c>
      <c r="D16508" t="s">
        <v>76699</v>
      </c>
      <c r="E16508" t="s">
        <v>7435</v>
      </c>
      <c r="F16508">
        <v>0</v>
      </c>
      <c r="G16508" t="s">
        <v>51</v>
      </c>
      <c r="H16508" t="s">
        <v>44</v>
      </c>
      <c r="I16508" t="s">
        <v>121</v>
      </c>
      <c r="J16508" t="s">
        <v>122</v>
      </c>
      <c r="K16508" t="s">
        <v>122</v>
      </c>
      <c r="L16508">
        <v>1</v>
      </c>
      <c r="M16508" s="1">
        <v>40544</v>
      </c>
      <c r="N16508" s="3">
        <v>43841</v>
      </c>
      <c r="O16508" t="s">
        <v>311</v>
      </c>
      <c r="P16508">
        <v>2011</v>
      </c>
      <c r="Q16508" s="1">
        <v>41829</v>
      </c>
      <c r="R16508" s="1">
        <v>41829</v>
      </c>
      <c r="S16508">
        <v>0</v>
      </c>
      <c r="T16508">
        <v>4086450</v>
      </c>
      <c r="U16508">
        <v>0</v>
      </c>
      <c r="V16508">
        <v>0</v>
      </c>
      <c r="W16508">
        <v>0</v>
      </c>
      <c r="X16508">
        <v>0</v>
      </c>
      <c r="Y16508">
        <v>0</v>
      </c>
      <c r="Z16508">
        <v>0</v>
      </c>
      <c r="AA16508">
        <v>0</v>
      </c>
      <c r="AB16508">
        <v>0</v>
      </c>
      <c r="AC16508">
        <v>0</v>
      </c>
      <c r="AD16508">
        <v>0</v>
      </c>
      <c r="AE16508">
        <v>0</v>
      </c>
      <c r="AF16508">
        <v>0</v>
      </c>
      <c r="AG16508">
        <v>0</v>
      </c>
      <c r="AH16508">
        <v>0</v>
      </c>
      <c r="AI16508">
        <v>0</v>
      </c>
      <c r="AJ16508">
        <v>0</v>
      </c>
      <c r="AK16508">
        <v>0</v>
      </c>
      <c r="AL16508">
        <v>0</v>
      </c>
      <c r="AM16508">
        <v>0</v>
      </c>
      <c r="AN16508">
        <v>1</v>
      </c>
    </row>
    <row r="16509" spans="1:40" x14ac:dyDescent="0.45">
      <c r="A16509" t="s">
        <v>49143</v>
      </c>
      <c r="B16509" t="s">
        <v>49144</v>
      </c>
      <c r="C16509" t="s">
        <v>49145</v>
      </c>
      <c r="D16509" t="s">
        <v>3805</v>
      </c>
      <c r="E16509" t="s">
        <v>3806</v>
      </c>
      <c r="F16509">
        <v>0</v>
      </c>
      <c r="G16509" t="s">
        <v>51</v>
      </c>
      <c r="H16509" t="s">
        <v>44</v>
      </c>
      <c r="I16509" t="s">
        <v>45</v>
      </c>
      <c r="J16509" t="s">
        <v>46</v>
      </c>
      <c r="K16509" t="s">
        <v>47</v>
      </c>
      <c r="L16509">
        <v>8</v>
      </c>
      <c r="M16509" s="1">
        <v>39083</v>
      </c>
      <c r="N16509" s="3">
        <v>43837</v>
      </c>
      <c r="O16509" t="s">
        <v>80</v>
      </c>
      <c r="P16509">
        <v>2007</v>
      </c>
      <c r="Q16509" s="1">
        <v>38718</v>
      </c>
      <c r="R16509" s="1">
        <v>41704</v>
      </c>
      <c r="S16509">
        <v>0</v>
      </c>
      <c r="T16509">
        <v>179000000</v>
      </c>
      <c r="U16509">
        <v>0</v>
      </c>
      <c r="V16509">
        <v>0</v>
      </c>
      <c r="W16509">
        <v>0</v>
      </c>
      <c r="X16509">
        <v>230000000</v>
      </c>
      <c r="Y16509">
        <v>0</v>
      </c>
      <c r="Z16509">
        <v>0</v>
      </c>
      <c r="AA16509">
        <v>0</v>
      </c>
      <c r="AB16509">
        <v>0</v>
      </c>
      <c r="AC16509">
        <v>0</v>
      </c>
      <c r="AD16509">
        <v>0</v>
      </c>
      <c r="AE16509">
        <v>0</v>
      </c>
      <c r="AF16509">
        <v>2000000</v>
      </c>
      <c r="AG16509">
        <v>16000000</v>
      </c>
      <c r="AH16509">
        <v>25000000</v>
      </c>
      <c r="AI16509">
        <v>59000000</v>
      </c>
      <c r="AJ16509">
        <v>77000000</v>
      </c>
      <c r="AK16509">
        <v>0</v>
      </c>
      <c r="AL16509">
        <v>0</v>
      </c>
      <c r="AM16509">
        <v>0</v>
      </c>
      <c r="AN16509">
        <v>1</v>
      </c>
    </row>
    <row r="16510" spans="1:40" x14ac:dyDescent="0.45">
      <c r="A16510" t="s">
        <v>57869</v>
      </c>
      <c r="B16510" t="s">
        <v>57870</v>
      </c>
      <c r="C16510" t="s">
        <v>57871</v>
      </c>
      <c r="D16510" t="s">
        <v>412</v>
      </c>
      <c r="E16510" t="s">
        <v>413</v>
      </c>
      <c r="F16510">
        <v>0</v>
      </c>
      <c r="G16510" t="s">
        <v>51</v>
      </c>
      <c r="H16510" t="s">
        <v>44</v>
      </c>
      <c r="I16510" t="s">
        <v>52</v>
      </c>
      <c r="J16510" t="s">
        <v>141</v>
      </c>
      <c r="K16510" t="s">
        <v>2578</v>
      </c>
      <c r="L16510">
        <v>3</v>
      </c>
      <c r="M16510" s="1">
        <v>39448</v>
      </c>
      <c r="N16510" s="3">
        <v>43838</v>
      </c>
      <c r="O16510" t="s">
        <v>133</v>
      </c>
      <c r="P16510">
        <v>2008</v>
      </c>
      <c r="Q16510" s="1">
        <v>40114</v>
      </c>
      <c r="R16510" s="1">
        <v>40913</v>
      </c>
      <c r="S16510">
        <v>0</v>
      </c>
      <c r="T16510">
        <v>4091585</v>
      </c>
      <c r="U16510">
        <v>0</v>
      </c>
      <c r="V16510">
        <v>0</v>
      </c>
      <c r="W16510">
        <v>0</v>
      </c>
      <c r="X16510">
        <v>0</v>
      </c>
      <c r="Y16510">
        <v>0</v>
      </c>
      <c r="Z16510">
        <v>0</v>
      </c>
      <c r="AA16510">
        <v>0</v>
      </c>
      <c r="AB16510">
        <v>0</v>
      </c>
      <c r="AC16510">
        <v>0</v>
      </c>
      <c r="AD16510">
        <v>0</v>
      </c>
      <c r="AE16510">
        <v>0</v>
      </c>
      <c r="AF16510">
        <v>0</v>
      </c>
      <c r="AG16510">
        <v>0</v>
      </c>
      <c r="AH16510">
        <v>0</v>
      </c>
      <c r="AI16510">
        <v>0</v>
      </c>
      <c r="AJ16510">
        <v>0</v>
      </c>
      <c r="AK16510">
        <v>0</v>
      </c>
      <c r="AL16510">
        <v>0</v>
      </c>
      <c r="AM16510">
        <v>0</v>
      </c>
      <c r="AN16510">
        <v>1</v>
      </c>
    </row>
    <row r="16511" spans="1:40" x14ac:dyDescent="0.45">
      <c r="A16511" t="s">
        <v>1990</v>
      </c>
      <c r="B16511" t="s">
        <v>1991</v>
      </c>
      <c r="C16511" t="s">
        <v>1992</v>
      </c>
      <c r="D16511" t="s">
        <v>343</v>
      </c>
      <c r="E16511" t="s">
        <v>344</v>
      </c>
      <c r="F16511">
        <v>0</v>
      </c>
      <c r="G16511" t="s">
        <v>51</v>
      </c>
      <c r="H16511" t="s">
        <v>44</v>
      </c>
      <c r="I16511" t="s">
        <v>52</v>
      </c>
      <c r="J16511" t="s">
        <v>141</v>
      </c>
      <c r="K16511" t="s">
        <v>459</v>
      </c>
      <c r="L16511">
        <v>1</v>
      </c>
      <c r="M16511" s="1">
        <v>40909</v>
      </c>
      <c r="N16511" s="3">
        <v>43842</v>
      </c>
      <c r="O16511" t="s">
        <v>94</v>
      </c>
      <c r="P16511">
        <v>2012</v>
      </c>
      <c r="Q16511" s="1">
        <v>41843</v>
      </c>
      <c r="R16511" s="1">
        <v>41843</v>
      </c>
      <c r="S16511">
        <v>4099999</v>
      </c>
      <c r="T16511">
        <v>0</v>
      </c>
      <c r="U16511">
        <v>0</v>
      </c>
      <c r="V16511">
        <v>0</v>
      </c>
      <c r="W16511">
        <v>0</v>
      </c>
      <c r="X16511">
        <v>0</v>
      </c>
      <c r="Y16511">
        <v>0</v>
      </c>
      <c r="Z16511">
        <v>0</v>
      </c>
      <c r="AA16511">
        <v>0</v>
      </c>
      <c r="AB16511">
        <v>0</v>
      </c>
      <c r="AC16511">
        <v>0</v>
      </c>
      <c r="AD16511">
        <v>0</v>
      </c>
      <c r="AE16511">
        <v>0</v>
      </c>
      <c r="AF16511">
        <v>0</v>
      </c>
      <c r="AG16511">
        <v>0</v>
      </c>
      <c r="AH16511">
        <v>0</v>
      </c>
      <c r="AI16511">
        <v>0</v>
      </c>
      <c r="AJ16511">
        <v>0</v>
      </c>
      <c r="AK16511">
        <v>0</v>
      </c>
      <c r="AL16511">
        <v>0</v>
      </c>
      <c r="AM16511">
        <v>0</v>
      </c>
      <c r="AN16511">
        <v>1</v>
      </c>
    </row>
    <row r="16512" spans="1:40" x14ac:dyDescent="0.45">
      <c r="A16512" t="s">
        <v>22411</v>
      </c>
      <c r="B16512" t="s">
        <v>22412</v>
      </c>
      <c r="C16512" t="s">
        <v>22413</v>
      </c>
      <c r="D16512" t="s">
        <v>198</v>
      </c>
      <c r="E16512" t="s">
        <v>199</v>
      </c>
      <c r="F16512">
        <v>0</v>
      </c>
      <c r="G16512" t="s">
        <v>51</v>
      </c>
      <c r="H16512" t="s">
        <v>44</v>
      </c>
      <c r="I16512" t="s">
        <v>52</v>
      </c>
      <c r="J16512" t="s">
        <v>141</v>
      </c>
      <c r="K16512" t="s">
        <v>22414</v>
      </c>
      <c r="L16512">
        <v>2</v>
      </c>
      <c r="M16512" s="1">
        <v>40909</v>
      </c>
      <c r="N16512" s="3">
        <v>43842</v>
      </c>
      <c r="O16512" t="s">
        <v>94</v>
      </c>
      <c r="P16512">
        <v>2012</v>
      </c>
      <c r="Q16512" s="1">
        <v>41452</v>
      </c>
      <c r="R16512" s="1">
        <v>41582</v>
      </c>
      <c r="S16512">
        <v>2350000</v>
      </c>
      <c r="T16512">
        <v>1749999</v>
      </c>
      <c r="U16512">
        <v>0</v>
      </c>
      <c r="V16512">
        <v>0</v>
      </c>
      <c r="W16512">
        <v>0</v>
      </c>
      <c r="X16512">
        <v>0</v>
      </c>
      <c r="Y16512">
        <v>0</v>
      </c>
      <c r="Z16512">
        <v>0</v>
      </c>
      <c r="AA16512">
        <v>0</v>
      </c>
      <c r="AB16512">
        <v>0</v>
      </c>
      <c r="AC16512">
        <v>0</v>
      </c>
      <c r="AD16512">
        <v>0</v>
      </c>
      <c r="AE16512">
        <v>0</v>
      </c>
      <c r="AF16512">
        <v>0</v>
      </c>
      <c r="AG16512">
        <v>0</v>
      </c>
      <c r="AH16512">
        <v>0</v>
      </c>
      <c r="AI16512">
        <v>0</v>
      </c>
      <c r="AJ16512">
        <v>0</v>
      </c>
      <c r="AK16512">
        <v>0</v>
      </c>
      <c r="AL16512">
        <v>0</v>
      </c>
      <c r="AM16512">
        <v>0</v>
      </c>
      <c r="AN16512">
        <v>1</v>
      </c>
    </row>
    <row r="16513" spans="1:40" x14ac:dyDescent="0.45">
      <c r="A16513" t="s">
        <v>72164</v>
      </c>
      <c r="B16513" t="s">
        <v>72165</v>
      </c>
      <c r="C16513" t="s">
        <v>72166</v>
      </c>
      <c r="D16513" t="s">
        <v>72167</v>
      </c>
      <c r="E16513" t="s">
        <v>850</v>
      </c>
      <c r="F16513">
        <v>0</v>
      </c>
      <c r="G16513" t="s">
        <v>51</v>
      </c>
      <c r="H16513" t="s">
        <v>44</v>
      </c>
      <c r="I16513" t="s">
        <v>52</v>
      </c>
      <c r="J16513" t="s">
        <v>301</v>
      </c>
      <c r="K16513" t="s">
        <v>15180</v>
      </c>
      <c r="L16513">
        <v>4</v>
      </c>
      <c r="M16513" s="1">
        <v>40544</v>
      </c>
      <c r="N16513" s="3">
        <v>43841</v>
      </c>
      <c r="O16513" t="s">
        <v>311</v>
      </c>
      <c r="P16513">
        <v>2011</v>
      </c>
      <c r="Q16513" s="1">
        <v>41285</v>
      </c>
      <c r="R16513" s="1">
        <v>41682</v>
      </c>
      <c r="S16513">
        <v>2050000</v>
      </c>
      <c r="T16513">
        <v>2049999</v>
      </c>
      <c r="U16513">
        <v>0</v>
      </c>
      <c r="V16513">
        <v>0</v>
      </c>
      <c r="W16513">
        <v>0</v>
      </c>
      <c r="X16513">
        <v>0</v>
      </c>
      <c r="Y16513">
        <v>0</v>
      </c>
      <c r="Z16513">
        <v>0</v>
      </c>
      <c r="AA16513">
        <v>0</v>
      </c>
      <c r="AB16513">
        <v>0</v>
      </c>
      <c r="AC16513">
        <v>0</v>
      </c>
      <c r="AD16513">
        <v>0</v>
      </c>
      <c r="AE16513">
        <v>0</v>
      </c>
      <c r="AF16513">
        <v>2049999</v>
      </c>
      <c r="AG16513">
        <v>0</v>
      </c>
      <c r="AH16513">
        <v>0</v>
      </c>
      <c r="AI16513">
        <v>0</v>
      </c>
      <c r="AJ16513">
        <v>0</v>
      </c>
      <c r="AK16513">
        <v>0</v>
      </c>
      <c r="AL16513">
        <v>0</v>
      </c>
      <c r="AM16513">
        <v>0</v>
      </c>
      <c r="AN16513">
        <v>1</v>
      </c>
    </row>
    <row r="16514" spans="1:40" x14ac:dyDescent="0.45">
      <c r="A16514" t="s">
        <v>46345</v>
      </c>
      <c r="B16514" t="s">
        <v>46346</v>
      </c>
      <c r="C16514" t="s">
        <v>46347</v>
      </c>
      <c r="D16514" t="s">
        <v>101</v>
      </c>
      <c r="E16514" t="s">
        <v>102</v>
      </c>
      <c r="F16514">
        <v>0</v>
      </c>
      <c r="G16514" t="s">
        <v>51</v>
      </c>
      <c r="H16514" t="s">
        <v>44</v>
      </c>
      <c r="I16514" t="s">
        <v>1068</v>
      </c>
      <c r="J16514" t="s">
        <v>1139</v>
      </c>
      <c r="K16514" t="s">
        <v>2291</v>
      </c>
      <c r="L16514">
        <v>2</v>
      </c>
      <c r="M16514" s="1">
        <v>40544</v>
      </c>
      <c r="N16514" s="3">
        <v>43841</v>
      </c>
      <c r="O16514" t="s">
        <v>311</v>
      </c>
      <c r="P16514">
        <v>2011</v>
      </c>
      <c r="Q16514" s="1">
        <v>41389</v>
      </c>
      <c r="R16514" s="1">
        <v>41426</v>
      </c>
      <c r="S16514">
        <v>4099999</v>
      </c>
      <c r="T16514">
        <v>0</v>
      </c>
      <c r="U16514">
        <v>0</v>
      </c>
      <c r="V16514">
        <v>0</v>
      </c>
      <c r="W16514">
        <v>0</v>
      </c>
      <c r="X16514">
        <v>0</v>
      </c>
      <c r="Y16514">
        <v>0</v>
      </c>
      <c r="Z16514">
        <v>0</v>
      </c>
      <c r="AA16514">
        <v>0</v>
      </c>
      <c r="AB16514">
        <v>0</v>
      </c>
      <c r="AC16514">
        <v>0</v>
      </c>
      <c r="AD16514">
        <v>0</v>
      </c>
      <c r="AE16514">
        <v>0</v>
      </c>
      <c r="AF16514">
        <v>0</v>
      </c>
      <c r="AG16514">
        <v>0</v>
      </c>
      <c r="AH16514">
        <v>0</v>
      </c>
      <c r="AI16514">
        <v>0</v>
      </c>
      <c r="AJ16514">
        <v>0</v>
      </c>
      <c r="AK16514">
        <v>0</v>
      </c>
      <c r="AL16514">
        <v>0</v>
      </c>
      <c r="AM16514">
        <v>0</v>
      </c>
      <c r="AN16514">
        <v>1</v>
      </c>
    </row>
    <row r="16515" spans="1:40" x14ac:dyDescent="0.45">
      <c r="A16515" t="s">
        <v>20862</v>
      </c>
      <c r="B16515" t="s">
        <v>20863</v>
      </c>
      <c r="C16515" t="s">
        <v>20864</v>
      </c>
      <c r="D16515" t="s">
        <v>20865</v>
      </c>
      <c r="E16515" t="s">
        <v>3167</v>
      </c>
      <c r="F16515">
        <v>0</v>
      </c>
      <c r="G16515" t="s">
        <v>51</v>
      </c>
      <c r="H16515" t="s">
        <v>44</v>
      </c>
      <c r="I16515" t="s">
        <v>52</v>
      </c>
      <c r="J16515" t="s">
        <v>141</v>
      </c>
      <c r="K16515" t="s">
        <v>537</v>
      </c>
      <c r="L16515">
        <v>2</v>
      </c>
      <c r="M16515" s="1">
        <v>40179</v>
      </c>
      <c r="N16515" s="3">
        <v>43840</v>
      </c>
      <c r="O16515" t="s">
        <v>87</v>
      </c>
      <c r="P16515">
        <v>2010</v>
      </c>
      <c r="Q16515" s="1">
        <v>40990</v>
      </c>
      <c r="R16515" s="1">
        <v>41442</v>
      </c>
      <c r="S16515">
        <v>600000</v>
      </c>
      <c r="T16515">
        <v>3500000</v>
      </c>
      <c r="U16515">
        <v>0</v>
      </c>
      <c r="V16515">
        <v>0</v>
      </c>
      <c r="W16515">
        <v>0</v>
      </c>
      <c r="X16515">
        <v>0</v>
      </c>
      <c r="Y16515">
        <v>0</v>
      </c>
      <c r="Z16515">
        <v>0</v>
      </c>
      <c r="AA16515">
        <v>0</v>
      </c>
      <c r="AB16515">
        <v>0</v>
      </c>
      <c r="AC16515">
        <v>0</v>
      </c>
      <c r="AD16515">
        <v>0</v>
      </c>
      <c r="AE16515">
        <v>0</v>
      </c>
      <c r="AF16515">
        <v>3500000</v>
      </c>
      <c r="AG16515">
        <v>0</v>
      </c>
      <c r="AH16515">
        <v>0</v>
      </c>
      <c r="AI16515">
        <v>0</v>
      </c>
      <c r="AJ16515">
        <v>0</v>
      </c>
      <c r="AK16515">
        <v>0</v>
      </c>
      <c r="AL16515">
        <v>0</v>
      </c>
      <c r="AM16515">
        <v>0</v>
      </c>
      <c r="AN16515">
        <v>1</v>
      </c>
    </row>
    <row r="16516" spans="1:40" x14ac:dyDescent="0.45">
      <c r="A16516" t="s">
        <v>38505</v>
      </c>
      <c r="B16516" t="s">
        <v>38506</v>
      </c>
      <c r="C16516" t="s">
        <v>38507</v>
      </c>
      <c r="D16516" t="s">
        <v>8186</v>
      </c>
      <c r="E16516" t="s">
        <v>102</v>
      </c>
      <c r="F16516">
        <v>0</v>
      </c>
      <c r="G16516" t="s">
        <v>51</v>
      </c>
      <c r="H16516" t="s">
        <v>44</v>
      </c>
      <c r="I16516" t="s">
        <v>52</v>
      </c>
      <c r="J16516" t="s">
        <v>141</v>
      </c>
      <c r="K16516" t="s">
        <v>401</v>
      </c>
      <c r="L16516">
        <v>2</v>
      </c>
      <c r="M16516" s="1">
        <v>40179</v>
      </c>
      <c r="N16516" s="3">
        <v>43840</v>
      </c>
      <c r="O16516" t="s">
        <v>87</v>
      </c>
      <c r="P16516">
        <v>2010</v>
      </c>
      <c r="Q16516" s="1">
        <v>40687</v>
      </c>
      <c r="R16516" s="1">
        <v>41553</v>
      </c>
      <c r="S16516">
        <v>1000000</v>
      </c>
      <c r="T16516">
        <v>3100000</v>
      </c>
      <c r="U16516">
        <v>0</v>
      </c>
      <c r="V16516">
        <v>0</v>
      </c>
      <c r="W16516">
        <v>0</v>
      </c>
      <c r="X16516">
        <v>0</v>
      </c>
      <c r="Y16516">
        <v>0</v>
      </c>
      <c r="Z16516">
        <v>0</v>
      </c>
      <c r="AA16516">
        <v>0</v>
      </c>
      <c r="AB16516">
        <v>0</v>
      </c>
      <c r="AC16516">
        <v>0</v>
      </c>
      <c r="AD16516">
        <v>0</v>
      </c>
      <c r="AE16516">
        <v>0</v>
      </c>
      <c r="AF16516">
        <v>0</v>
      </c>
      <c r="AG16516">
        <v>0</v>
      </c>
      <c r="AH16516">
        <v>0</v>
      </c>
      <c r="AI16516">
        <v>0</v>
      </c>
      <c r="AJ16516">
        <v>0</v>
      </c>
      <c r="AK16516">
        <v>0</v>
      </c>
      <c r="AL16516">
        <v>0</v>
      </c>
      <c r="AM16516">
        <v>0</v>
      </c>
      <c r="AN16516">
        <v>1</v>
      </c>
    </row>
    <row r="16517" spans="1:40" x14ac:dyDescent="0.45">
      <c r="A16517" t="s">
        <v>50609</v>
      </c>
      <c r="B16517" t="s">
        <v>50610</v>
      </c>
      <c r="C16517" t="s">
        <v>50611</v>
      </c>
      <c r="D16517" t="s">
        <v>22211</v>
      </c>
      <c r="E16517" t="s">
        <v>823</v>
      </c>
      <c r="F16517">
        <v>0</v>
      </c>
      <c r="G16517" t="s">
        <v>43</v>
      </c>
      <c r="H16517" t="s">
        <v>44</v>
      </c>
      <c r="I16517" t="s">
        <v>52</v>
      </c>
      <c r="J16517" t="s">
        <v>141</v>
      </c>
      <c r="K16517" t="s">
        <v>142</v>
      </c>
      <c r="L16517">
        <v>2</v>
      </c>
      <c r="M16517" s="1">
        <v>38718</v>
      </c>
      <c r="N16517" s="3">
        <v>43836</v>
      </c>
      <c r="O16517" t="s">
        <v>260</v>
      </c>
      <c r="P16517">
        <v>2006</v>
      </c>
      <c r="Q16517" s="1">
        <v>38838</v>
      </c>
      <c r="R16517" s="1">
        <v>39551</v>
      </c>
      <c r="S16517">
        <v>0</v>
      </c>
      <c r="T16517">
        <v>1300000</v>
      </c>
      <c r="U16517">
        <v>0</v>
      </c>
      <c r="V16517">
        <v>0</v>
      </c>
      <c r="W16517">
        <v>0</v>
      </c>
      <c r="X16517">
        <v>2800000</v>
      </c>
      <c r="Y16517">
        <v>0</v>
      </c>
      <c r="Z16517">
        <v>0</v>
      </c>
      <c r="AA16517">
        <v>0</v>
      </c>
      <c r="AB16517">
        <v>0</v>
      </c>
      <c r="AC16517">
        <v>0</v>
      </c>
      <c r="AD16517">
        <v>0</v>
      </c>
      <c r="AE16517">
        <v>0</v>
      </c>
      <c r="AF16517">
        <v>1300000</v>
      </c>
      <c r="AG16517">
        <v>0</v>
      </c>
      <c r="AH16517">
        <v>0</v>
      </c>
      <c r="AI16517">
        <v>0</v>
      </c>
      <c r="AJ16517">
        <v>0</v>
      </c>
      <c r="AK16517">
        <v>0</v>
      </c>
      <c r="AL16517">
        <v>0</v>
      </c>
      <c r="AM16517">
        <v>0</v>
      </c>
      <c r="AN16517">
        <v>1</v>
      </c>
    </row>
    <row r="16518" spans="1:40" x14ac:dyDescent="0.45">
      <c r="A16518" t="s">
        <v>52581</v>
      </c>
      <c r="B16518" t="s">
        <v>52582</v>
      </c>
      <c r="C16518" t="s">
        <v>52583</v>
      </c>
      <c r="D16518" t="s">
        <v>52584</v>
      </c>
      <c r="E16518" t="s">
        <v>14600</v>
      </c>
      <c r="F16518">
        <v>0</v>
      </c>
      <c r="G16518" t="s">
        <v>51</v>
      </c>
      <c r="H16518" t="s">
        <v>44</v>
      </c>
      <c r="I16518" t="s">
        <v>52</v>
      </c>
      <c r="J16518" t="s">
        <v>141</v>
      </c>
      <c r="K16518" t="s">
        <v>537</v>
      </c>
      <c r="L16518">
        <v>4</v>
      </c>
      <c r="M16518" s="1">
        <v>40350</v>
      </c>
      <c r="N16518" s="3">
        <v>43992</v>
      </c>
      <c r="O16518" t="s">
        <v>619</v>
      </c>
      <c r="P16518">
        <v>2010</v>
      </c>
      <c r="Q16518" s="1">
        <v>40817</v>
      </c>
      <c r="R16518" s="1">
        <v>41535</v>
      </c>
      <c r="S16518">
        <v>4100000</v>
      </c>
      <c r="T16518">
        <v>0</v>
      </c>
      <c r="U16518">
        <v>0</v>
      </c>
      <c r="V16518">
        <v>0</v>
      </c>
      <c r="W16518">
        <v>0</v>
      </c>
      <c r="X16518">
        <v>0</v>
      </c>
      <c r="Y16518">
        <v>0</v>
      </c>
      <c r="Z16518">
        <v>0</v>
      </c>
      <c r="AA16518">
        <v>0</v>
      </c>
      <c r="AB16518">
        <v>0</v>
      </c>
      <c r="AC16518">
        <v>0</v>
      </c>
      <c r="AD16518">
        <v>0</v>
      </c>
      <c r="AE16518">
        <v>0</v>
      </c>
      <c r="AF16518">
        <v>0</v>
      </c>
      <c r="AG16518">
        <v>0</v>
      </c>
      <c r="AH16518">
        <v>0</v>
      </c>
      <c r="AI16518">
        <v>0</v>
      </c>
      <c r="AJ16518">
        <v>0</v>
      </c>
      <c r="AK16518">
        <v>0</v>
      </c>
      <c r="AL16518">
        <v>0</v>
      </c>
      <c r="AM16518">
        <v>0</v>
      </c>
      <c r="AN16518">
        <v>1</v>
      </c>
    </row>
    <row r="16519" spans="1:40" x14ac:dyDescent="0.45">
      <c r="A16519" t="s">
        <v>67429</v>
      </c>
      <c r="B16519" t="s">
        <v>67430</v>
      </c>
      <c r="C16519" t="s">
        <v>67431</v>
      </c>
      <c r="D16519" t="s">
        <v>68</v>
      </c>
      <c r="E16519" t="s">
        <v>69</v>
      </c>
      <c r="F16519">
        <v>0</v>
      </c>
      <c r="G16519" t="s">
        <v>51</v>
      </c>
      <c r="H16519" t="s">
        <v>44</v>
      </c>
      <c r="I16519" t="s">
        <v>52</v>
      </c>
      <c r="J16519" t="s">
        <v>141</v>
      </c>
      <c r="K16519" t="s">
        <v>2578</v>
      </c>
      <c r="L16519">
        <v>2</v>
      </c>
      <c r="M16519" s="1">
        <v>40544</v>
      </c>
      <c r="N16519" s="3">
        <v>43841</v>
      </c>
      <c r="O16519" t="s">
        <v>311</v>
      </c>
      <c r="P16519">
        <v>2011</v>
      </c>
      <c r="Q16519" s="1">
        <v>41193</v>
      </c>
      <c r="R16519" s="1">
        <v>41590</v>
      </c>
      <c r="S16519">
        <v>0</v>
      </c>
      <c r="T16519">
        <v>4000000</v>
      </c>
      <c r="U16519">
        <v>0</v>
      </c>
      <c r="V16519">
        <v>0</v>
      </c>
      <c r="W16519">
        <v>0</v>
      </c>
      <c r="X16519">
        <v>100000</v>
      </c>
      <c r="Y16519">
        <v>0</v>
      </c>
      <c r="Z16519">
        <v>0</v>
      </c>
      <c r="AA16519">
        <v>0</v>
      </c>
      <c r="AB16519">
        <v>0</v>
      </c>
      <c r="AC16519">
        <v>0</v>
      </c>
      <c r="AD16519">
        <v>0</v>
      </c>
      <c r="AE16519">
        <v>0</v>
      </c>
      <c r="AF16519">
        <v>0</v>
      </c>
      <c r="AG16519">
        <v>0</v>
      </c>
      <c r="AH16519">
        <v>0</v>
      </c>
      <c r="AI16519">
        <v>0</v>
      </c>
      <c r="AJ16519">
        <v>0</v>
      </c>
      <c r="AK16519">
        <v>0</v>
      </c>
      <c r="AL16519">
        <v>0</v>
      </c>
      <c r="AM16519">
        <v>0</v>
      </c>
      <c r="AN16519">
        <v>1</v>
      </c>
    </row>
    <row r="16520" spans="1:40" x14ac:dyDescent="0.45">
      <c r="A16520" t="s">
        <v>70861</v>
      </c>
      <c r="B16520" t="s">
        <v>70862</v>
      </c>
      <c r="C16520" t="s">
        <v>70863</v>
      </c>
      <c r="D16520" t="s">
        <v>70864</v>
      </c>
      <c r="E16520" t="s">
        <v>333</v>
      </c>
      <c r="F16520">
        <v>0</v>
      </c>
      <c r="G16520" t="s">
        <v>43</v>
      </c>
      <c r="H16520" t="s">
        <v>44</v>
      </c>
      <c r="I16520" t="s">
        <v>52</v>
      </c>
      <c r="J16520" t="s">
        <v>141</v>
      </c>
      <c r="K16520" t="s">
        <v>142</v>
      </c>
      <c r="L16520">
        <v>1</v>
      </c>
      <c r="M16520" s="1">
        <v>39083</v>
      </c>
      <c r="N16520" s="3">
        <v>43837</v>
      </c>
      <c r="O16520" t="s">
        <v>80</v>
      </c>
      <c r="P16520">
        <v>2007</v>
      </c>
      <c r="Q16520" s="1">
        <v>39848</v>
      </c>
      <c r="R16520" s="1">
        <v>39848</v>
      </c>
      <c r="S16520">
        <v>0</v>
      </c>
      <c r="T16520">
        <v>4100000</v>
      </c>
      <c r="U16520">
        <v>0</v>
      </c>
      <c r="V16520">
        <v>0</v>
      </c>
      <c r="W16520">
        <v>0</v>
      </c>
      <c r="X16520">
        <v>0</v>
      </c>
      <c r="Y16520">
        <v>0</v>
      </c>
      <c r="Z16520">
        <v>0</v>
      </c>
      <c r="AA16520">
        <v>0</v>
      </c>
      <c r="AB16520">
        <v>0</v>
      </c>
      <c r="AC16520">
        <v>0</v>
      </c>
      <c r="AD16520">
        <v>0</v>
      </c>
      <c r="AE16520">
        <v>0</v>
      </c>
      <c r="AF16520">
        <v>4100000</v>
      </c>
      <c r="AG16520">
        <v>0</v>
      </c>
      <c r="AH16520">
        <v>0</v>
      </c>
      <c r="AI16520">
        <v>0</v>
      </c>
      <c r="AJ16520">
        <v>0</v>
      </c>
      <c r="AK16520">
        <v>0</v>
      </c>
      <c r="AL16520">
        <v>0</v>
      </c>
      <c r="AM16520">
        <v>0</v>
      </c>
      <c r="AN16520">
        <v>1</v>
      </c>
    </row>
    <row r="16521" spans="1:40" x14ac:dyDescent="0.45">
      <c r="A16521" t="s">
        <v>78016</v>
      </c>
      <c r="B16521" t="s">
        <v>78017</v>
      </c>
      <c r="C16521" t="s">
        <v>78018</v>
      </c>
      <c r="D16521" t="s">
        <v>78019</v>
      </c>
      <c r="E16521" t="s">
        <v>385</v>
      </c>
      <c r="F16521">
        <v>0</v>
      </c>
      <c r="G16521" t="s">
        <v>51</v>
      </c>
      <c r="H16521" t="s">
        <v>44</v>
      </c>
      <c r="I16521" t="s">
        <v>52</v>
      </c>
      <c r="J16521" t="s">
        <v>141</v>
      </c>
      <c r="K16521" t="s">
        <v>2696</v>
      </c>
      <c r="L16521">
        <v>1</v>
      </c>
      <c r="M16521" s="1">
        <v>38353</v>
      </c>
      <c r="N16521" s="3">
        <v>43835</v>
      </c>
      <c r="O16521" t="s">
        <v>277</v>
      </c>
      <c r="P16521">
        <v>2005</v>
      </c>
      <c r="Q16521" s="1">
        <v>39304</v>
      </c>
      <c r="R16521" s="1">
        <v>39304</v>
      </c>
      <c r="S16521">
        <v>0</v>
      </c>
      <c r="T16521">
        <v>4100000</v>
      </c>
      <c r="U16521">
        <v>0</v>
      </c>
      <c r="V16521">
        <v>0</v>
      </c>
      <c r="W16521">
        <v>0</v>
      </c>
      <c r="X16521">
        <v>0</v>
      </c>
      <c r="Y16521">
        <v>0</v>
      </c>
      <c r="Z16521">
        <v>0</v>
      </c>
      <c r="AA16521">
        <v>0</v>
      </c>
      <c r="AB16521">
        <v>0</v>
      </c>
      <c r="AC16521">
        <v>0</v>
      </c>
      <c r="AD16521">
        <v>0</v>
      </c>
      <c r="AE16521">
        <v>0</v>
      </c>
      <c r="AF16521">
        <v>0</v>
      </c>
      <c r="AG16521">
        <v>4100000</v>
      </c>
      <c r="AH16521">
        <v>0</v>
      </c>
      <c r="AI16521">
        <v>0</v>
      </c>
      <c r="AJ16521">
        <v>0</v>
      </c>
      <c r="AK16521">
        <v>0</v>
      </c>
      <c r="AL16521">
        <v>0</v>
      </c>
      <c r="AM16521">
        <v>0</v>
      </c>
      <c r="AN16521">
        <v>1</v>
      </c>
    </row>
    <row r="16522" spans="1:40" x14ac:dyDescent="0.45">
      <c r="A16522" t="s">
        <v>27242</v>
      </c>
      <c r="B16522" t="s">
        <v>27243</v>
      </c>
      <c r="C16522" t="s">
        <v>27244</v>
      </c>
      <c r="D16522" t="s">
        <v>275</v>
      </c>
      <c r="E16522" t="s">
        <v>276</v>
      </c>
      <c r="F16522">
        <v>0</v>
      </c>
      <c r="G16522" t="s">
        <v>51</v>
      </c>
      <c r="H16522" t="s">
        <v>44</v>
      </c>
      <c r="I16522" t="s">
        <v>678</v>
      </c>
      <c r="J16522" t="s">
        <v>3099</v>
      </c>
      <c r="K16522" t="s">
        <v>14003</v>
      </c>
      <c r="L16522">
        <v>2</v>
      </c>
      <c r="M16522" s="1">
        <v>40179</v>
      </c>
      <c r="N16522" s="3">
        <v>43840</v>
      </c>
      <c r="O16522" t="s">
        <v>87</v>
      </c>
      <c r="P16522">
        <v>2010</v>
      </c>
      <c r="Q16522" s="1">
        <v>40777</v>
      </c>
      <c r="R16522" s="1">
        <v>41934</v>
      </c>
      <c r="S16522">
        <v>600000</v>
      </c>
      <c r="T16522">
        <v>3500000</v>
      </c>
      <c r="U16522">
        <v>0</v>
      </c>
      <c r="V16522">
        <v>0</v>
      </c>
      <c r="W16522">
        <v>0</v>
      </c>
      <c r="X16522">
        <v>0</v>
      </c>
      <c r="Y16522">
        <v>0</v>
      </c>
      <c r="Z16522">
        <v>0</v>
      </c>
      <c r="AA16522">
        <v>0</v>
      </c>
      <c r="AB16522">
        <v>0</v>
      </c>
      <c r="AC16522">
        <v>0</v>
      </c>
      <c r="AD16522">
        <v>0</v>
      </c>
      <c r="AE16522">
        <v>0</v>
      </c>
      <c r="AF16522">
        <v>0</v>
      </c>
      <c r="AG16522">
        <v>0</v>
      </c>
      <c r="AH16522">
        <v>0</v>
      </c>
      <c r="AI16522">
        <v>0</v>
      </c>
      <c r="AJ16522">
        <v>0</v>
      </c>
      <c r="AK16522">
        <v>0</v>
      </c>
      <c r="AL16522">
        <v>0</v>
      </c>
      <c r="AM16522">
        <v>0</v>
      </c>
      <c r="AN16522">
        <v>1</v>
      </c>
    </row>
    <row r="16523" spans="1:40" x14ac:dyDescent="0.45">
      <c r="A16523" t="s">
        <v>5577</v>
      </c>
      <c r="B16523" t="s">
        <v>5578</v>
      </c>
      <c r="C16523" t="s">
        <v>5579</v>
      </c>
      <c r="D16523" t="s">
        <v>170</v>
      </c>
      <c r="E16523" t="s">
        <v>171</v>
      </c>
      <c r="F16523">
        <v>0</v>
      </c>
      <c r="G16523" t="s">
        <v>51</v>
      </c>
      <c r="H16523" t="s">
        <v>44</v>
      </c>
      <c r="I16523" t="s">
        <v>121</v>
      </c>
      <c r="J16523" t="s">
        <v>365</v>
      </c>
      <c r="K16523" t="s">
        <v>366</v>
      </c>
      <c r="L16523">
        <v>1</v>
      </c>
      <c r="M16523" s="1">
        <v>38443</v>
      </c>
      <c r="N16523" s="3">
        <v>43926</v>
      </c>
      <c r="O16523" t="s">
        <v>904</v>
      </c>
      <c r="P16523">
        <v>2005</v>
      </c>
      <c r="Q16523" s="1">
        <v>38446</v>
      </c>
      <c r="R16523" s="1">
        <v>38446</v>
      </c>
      <c r="S16523">
        <v>0</v>
      </c>
      <c r="T16523">
        <v>4100000</v>
      </c>
      <c r="U16523">
        <v>0</v>
      </c>
      <c r="V16523">
        <v>0</v>
      </c>
      <c r="W16523">
        <v>0</v>
      </c>
      <c r="X16523">
        <v>0</v>
      </c>
      <c r="Y16523">
        <v>0</v>
      </c>
      <c r="Z16523">
        <v>0</v>
      </c>
      <c r="AA16523">
        <v>0</v>
      </c>
      <c r="AB16523">
        <v>0</v>
      </c>
      <c r="AC16523">
        <v>0</v>
      </c>
      <c r="AD16523">
        <v>0</v>
      </c>
      <c r="AE16523">
        <v>0</v>
      </c>
      <c r="AF16523">
        <v>4100000</v>
      </c>
      <c r="AG16523">
        <v>0</v>
      </c>
      <c r="AH16523">
        <v>0</v>
      </c>
      <c r="AI16523">
        <v>0</v>
      </c>
      <c r="AJ16523">
        <v>0</v>
      </c>
      <c r="AK16523">
        <v>0</v>
      </c>
      <c r="AL16523">
        <v>0</v>
      </c>
      <c r="AM16523">
        <v>0</v>
      </c>
      <c r="AN16523">
        <v>1</v>
      </c>
    </row>
    <row r="16524" spans="1:40" x14ac:dyDescent="0.45">
      <c r="A16524" t="s">
        <v>38819</v>
      </c>
      <c r="B16524" t="s">
        <v>38820</v>
      </c>
      <c r="C16524" t="s">
        <v>38821</v>
      </c>
      <c r="D16524" t="s">
        <v>115</v>
      </c>
      <c r="E16524" t="s">
        <v>116</v>
      </c>
      <c r="F16524">
        <v>0</v>
      </c>
      <c r="G16524" t="s">
        <v>51</v>
      </c>
      <c r="H16524" t="s">
        <v>44</v>
      </c>
      <c r="I16524" t="s">
        <v>121</v>
      </c>
      <c r="J16524" t="s">
        <v>122</v>
      </c>
      <c r="K16524" t="s">
        <v>122</v>
      </c>
      <c r="L16524">
        <v>1</v>
      </c>
      <c r="M16524" s="1">
        <v>39083</v>
      </c>
      <c r="N16524" s="3">
        <v>43837</v>
      </c>
      <c r="O16524" t="s">
        <v>80</v>
      </c>
      <c r="P16524">
        <v>2007</v>
      </c>
      <c r="Q16524" s="1">
        <v>41710</v>
      </c>
      <c r="R16524" s="1">
        <v>41710</v>
      </c>
      <c r="S16524">
        <v>0</v>
      </c>
      <c r="T16524">
        <v>4100000</v>
      </c>
      <c r="U16524">
        <v>0</v>
      </c>
      <c r="V16524">
        <v>0</v>
      </c>
      <c r="W16524">
        <v>0</v>
      </c>
      <c r="X16524">
        <v>0</v>
      </c>
      <c r="Y16524">
        <v>0</v>
      </c>
      <c r="Z16524">
        <v>0</v>
      </c>
      <c r="AA16524">
        <v>0</v>
      </c>
      <c r="AB16524">
        <v>0</v>
      </c>
      <c r="AC16524">
        <v>0</v>
      </c>
      <c r="AD16524">
        <v>0</v>
      </c>
      <c r="AE16524">
        <v>0</v>
      </c>
      <c r="AF16524">
        <v>0</v>
      </c>
      <c r="AG16524">
        <v>0</v>
      </c>
      <c r="AH16524">
        <v>0</v>
      </c>
      <c r="AI16524">
        <v>0</v>
      </c>
      <c r="AJ16524">
        <v>0</v>
      </c>
      <c r="AK16524">
        <v>0</v>
      </c>
      <c r="AL16524">
        <v>0</v>
      </c>
      <c r="AM16524">
        <v>0</v>
      </c>
      <c r="AN16524">
        <v>1</v>
      </c>
    </row>
    <row r="16525" spans="1:40" x14ac:dyDescent="0.45">
      <c r="A16525" t="s">
        <v>55695</v>
      </c>
      <c r="B16525" t="s">
        <v>55696</v>
      </c>
      <c r="C16525" t="s">
        <v>55697</v>
      </c>
      <c r="D16525" t="s">
        <v>68</v>
      </c>
      <c r="E16525" t="s">
        <v>69</v>
      </c>
      <c r="F16525">
        <v>0</v>
      </c>
      <c r="G16525" t="s">
        <v>51</v>
      </c>
      <c r="H16525" t="s">
        <v>44</v>
      </c>
      <c r="I16525" t="s">
        <v>45</v>
      </c>
      <c r="J16525" t="s">
        <v>46</v>
      </c>
      <c r="K16525" t="s">
        <v>47</v>
      </c>
      <c r="L16525">
        <v>1</v>
      </c>
      <c r="M16525" s="1">
        <v>35431</v>
      </c>
      <c r="N16525" s="2">
        <v>35431</v>
      </c>
      <c r="O16525" t="s">
        <v>783</v>
      </c>
      <c r="P16525">
        <v>1997</v>
      </c>
      <c r="Q16525" s="1">
        <v>39057</v>
      </c>
      <c r="R16525" s="1">
        <v>39057</v>
      </c>
      <c r="S16525">
        <v>0</v>
      </c>
      <c r="T16525">
        <v>4100000</v>
      </c>
      <c r="U16525">
        <v>0</v>
      </c>
      <c r="V16525">
        <v>0</v>
      </c>
      <c r="W16525">
        <v>0</v>
      </c>
      <c r="X16525">
        <v>0</v>
      </c>
      <c r="Y16525">
        <v>0</v>
      </c>
      <c r="Z16525">
        <v>0</v>
      </c>
      <c r="AA16525">
        <v>0</v>
      </c>
      <c r="AB16525">
        <v>0</v>
      </c>
      <c r="AC16525">
        <v>0</v>
      </c>
      <c r="AD16525">
        <v>0</v>
      </c>
      <c r="AE16525">
        <v>0</v>
      </c>
      <c r="AF16525">
        <v>4100000</v>
      </c>
      <c r="AG16525">
        <v>0</v>
      </c>
      <c r="AH16525">
        <v>0</v>
      </c>
      <c r="AI16525">
        <v>0</v>
      </c>
      <c r="AJ16525">
        <v>0</v>
      </c>
      <c r="AK16525">
        <v>0</v>
      </c>
      <c r="AL16525">
        <v>0</v>
      </c>
      <c r="AM16525">
        <v>0</v>
      </c>
      <c r="AN16525">
        <v>1</v>
      </c>
    </row>
    <row r="16526" spans="1:40" x14ac:dyDescent="0.45">
      <c r="A16526" t="s">
        <v>60469</v>
      </c>
      <c r="B16526" t="s">
        <v>60470</v>
      </c>
      <c r="C16526" t="s">
        <v>60471</v>
      </c>
      <c r="D16526" t="s">
        <v>4026</v>
      </c>
      <c r="E16526" t="s">
        <v>1080</v>
      </c>
      <c r="F16526">
        <v>0</v>
      </c>
      <c r="G16526" t="s">
        <v>51</v>
      </c>
      <c r="H16526" t="s">
        <v>44</v>
      </c>
      <c r="I16526" t="s">
        <v>45</v>
      </c>
      <c r="J16526" t="s">
        <v>46</v>
      </c>
      <c r="K16526" t="s">
        <v>4733</v>
      </c>
      <c r="L16526">
        <v>2</v>
      </c>
      <c r="M16526" s="1">
        <v>40961</v>
      </c>
      <c r="N16526" s="3">
        <v>43873</v>
      </c>
      <c r="O16526" t="s">
        <v>94</v>
      </c>
      <c r="P16526">
        <v>2012</v>
      </c>
      <c r="Q16526" s="1">
        <v>40959</v>
      </c>
      <c r="R16526" s="1">
        <v>41716</v>
      </c>
      <c r="S16526">
        <v>2250000</v>
      </c>
      <c r="T16526">
        <v>1850000</v>
      </c>
      <c r="U16526">
        <v>0</v>
      </c>
      <c r="V16526">
        <v>0</v>
      </c>
      <c r="W16526">
        <v>0</v>
      </c>
      <c r="X16526">
        <v>0</v>
      </c>
      <c r="Y16526">
        <v>0</v>
      </c>
      <c r="Z16526">
        <v>0</v>
      </c>
      <c r="AA16526">
        <v>0</v>
      </c>
      <c r="AB16526">
        <v>0</v>
      </c>
      <c r="AC16526">
        <v>0</v>
      </c>
      <c r="AD16526">
        <v>0</v>
      </c>
      <c r="AE16526">
        <v>0</v>
      </c>
      <c r="AF16526">
        <v>0</v>
      </c>
      <c r="AG16526">
        <v>0</v>
      </c>
      <c r="AH16526">
        <v>0</v>
      </c>
      <c r="AI16526">
        <v>0</v>
      </c>
      <c r="AJ16526">
        <v>0</v>
      </c>
      <c r="AK16526">
        <v>0</v>
      </c>
      <c r="AL16526">
        <v>0</v>
      </c>
      <c r="AM16526">
        <v>0</v>
      </c>
      <c r="AN16526">
        <v>1</v>
      </c>
    </row>
    <row r="16527" spans="1:40" x14ac:dyDescent="0.45">
      <c r="A16527" t="s">
        <v>575</v>
      </c>
      <c r="B16527" t="s">
        <v>576</v>
      </c>
      <c r="C16527" t="s">
        <v>577</v>
      </c>
      <c r="D16527" t="s">
        <v>578</v>
      </c>
      <c r="E16527" t="s">
        <v>579</v>
      </c>
      <c r="F16527">
        <v>0</v>
      </c>
      <c r="G16527" t="s">
        <v>51</v>
      </c>
      <c r="H16527" t="s">
        <v>179</v>
      </c>
      <c r="I16527" t="s">
        <v>180</v>
      </c>
      <c r="J16527" t="s">
        <v>580</v>
      </c>
      <c r="K16527" t="s">
        <v>580</v>
      </c>
      <c r="L16527">
        <v>2</v>
      </c>
      <c r="M16527" s="1">
        <v>39264</v>
      </c>
      <c r="N16527" s="3">
        <v>44019</v>
      </c>
      <c r="O16527" t="s">
        <v>382</v>
      </c>
      <c r="P16527">
        <v>2007</v>
      </c>
      <c r="Q16527" s="1">
        <v>41019</v>
      </c>
      <c r="R16527" s="1">
        <v>41504</v>
      </c>
      <c r="S16527">
        <v>0</v>
      </c>
      <c r="T16527">
        <v>4100000</v>
      </c>
      <c r="U16527">
        <v>0</v>
      </c>
      <c r="V16527">
        <v>0</v>
      </c>
      <c r="W16527">
        <v>0</v>
      </c>
      <c r="X16527">
        <v>0</v>
      </c>
      <c r="Y16527">
        <v>0</v>
      </c>
      <c r="Z16527">
        <v>0</v>
      </c>
      <c r="AA16527">
        <v>0</v>
      </c>
      <c r="AB16527">
        <v>0</v>
      </c>
      <c r="AC16527">
        <v>0</v>
      </c>
      <c r="AD16527">
        <v>0</v>
      </c>
      <c r="AE16527">
        <v>0</v>
      </c>
      <c r="AF16527">
        <v>0</v>
      </c>
      <c r="AG16527">
        <v>0</v>
      </c>
      <c r="AH16527">
        <v>0</v>
      </c>
      <c r="AI16527">
        <v>0</v>
      </c>
      <c r="AJ16527">
        <v>0</v>
      </c>
      <c r="AK16527">
        <v>0</v>
      </c>
      <c r="AL16527">
        <v>0</v>
      </c>
      <c r="AM16527">
        <v>0</v>
      </c>
      <c r="AN16527">
        <v>1</v>
      </c>
    </row>
    <row r="16528" spans="1:40" x14ac:dyDescent="0.45">
      <c r="A16528" t="s">
        <v>57690</v>
      </c>
      <c r="B16528" t="s">
        <v>57691</v>
      </c>
      <c r="C16528" t="s">
        <v>57692</v>
      </c>
      <c r="D16528" t="s">
        <v>57693</v>
      </c>
      <c r="E16528" t="s">
        <v>900</v>
      </c>
      <c r="F16528">
        <v>0</v>
      </c>
      <c r="G16528" t="s">
        <v>51</v>
      </c>
      <c r="H16528" t="s">
        <v>44</v>
      </c>
      <c r="I16528" t="s">
        <v>1068</v>
      </c>
      <c r="J16528" t="s">
        <v>1956</v>
      </c>
      <c r="K16528" t="s">
        <v>1956</v>
      </c>
      <c r="L16528">
        <v>4</v>
      </c>
      <c r="M16528" s="1">
        <v>41048</v>
      </c>
      <c r="N16528" s="3">
        <v>43963</v>
      </c>
      <c r="O16528" t="s">
        <v>48</v>
      </c>
      <c r="P16528">
        <v>2012</v>
      </c>
      <c r="Q16528" s="1">
        <v>41061</v>
      </c>
      <c r="R16528" s="1">
        <v>41661</v>
      </c>
      <c r="S16528">
        <v>1550000</v>
      </c>
      <c r="T16528">
        <v>2550000</v>
      </c>
      <c r="U16528">
        <v>0</v>
      </c>
      <c r="V16528">
        <v>0</v>
      </c>
      <c r="W16528">
        <v>0</v>
      </c>
      <c r="X16528">
        <v>0</v>
      </c>
      <c r="Y16528">
        <v>0</v>
      </c>
      <c r="Z16528">
        <v>0</v>
      </c>
      <c r="AA16528">
        <v>0</v>
      </c>
      <c r="AB16528">
        <v>0</v>
      </c>
      <c r="AC16528">
        <v>0</v>
      </c>
      <c r="AD16528">
        <v>0</v>
      </c>
      <c r="AE16528">
        <v>0</v>
      </c>
      <c r="AF16528">
        <v>2550000</v>
      </c>
      <c r="AG16528">
        <v>0</v>
      </c>
      <c r="AH16528">
        <v>0</v>
      </c>
      <c r="AI16528">
        <v>0</v>
      </c>
      <c r="AJ16528">
        <v>0</v>
      </c>
      <c r="AK16528">
        <v>0</v>
      </c>
      <c r="AL16528">
        <v>0</v>
      </c>
      <c r="AM16528">
        <v>0</v>
      </c>
      <c r="AN16528">
        <v>1</v>
      </c>
    </row>
    <row r="16529" spans="1:40" x14ac:dyDescent="0.45">
      <c r="A16529" t="s">
        <v>13901</v>
      </c>
      <c r="B16529" t="s">
        <v>13902</v>
      </c>
      <c r="C16529" t="s">
        <v>13903</v>
      </c>
      <c r="D16529" t="s">
        <v>101</v>
      </c>
      <c r="E16529" t="s">
        <v>102</v>
      </c>
      <c r="F16529">
        <v>0</v>
      </c>
      <c r="G16529" t="s">
        <v>51</v>
      </c>
      <c r="H16529" t="s">
        <v>44</v>
      </c>
      <c r="I16529" t="s">
        <v>64</v>
      </c>
      <c r="J16529" t="s">
        <v>65</v>
      </c>
      <c r="K16529" t="s">
        <v>65</v>
      </c>
      <c r="L16529">
        <v>4</v>
      </c>
      <c r="M16529" s="1">
        <v>40179</v>
      </c>
      <c r="N16529" s="3">
        <v>43840</v>
      </c>
      <c r="O16529" t="s">
        <v>87</v>
      </c>
      <c r="P16529">
        <v>2010</v>
      </c>
      <c r="Q16529" s="1">
        <v>40548</v>
      </c>
      <c r="R16529" s="1">
        <v>41610</v>
      </c>
      <c r="S16529">
        <v>0</v>
      </c>
      <c r="T16529">
        <v>4100000</v>
      </c>
      <c r="U16529">
        <v>0</v>
      </c>
      <c r="V16529">
        <v>0</v>
      </c>
      <c r="W16529">
        <v>0</v>
      </c>
      <c r="X16529">
        <v>0</v>
      </c>
      <c r="Y16529">
        <v>0</v>
      </c>
      <c r="Z16529">
        <v>0</v>
      </c>
      <c r="AA16529">
        <v>0</v>
      </c>
      <c r="AB16529">
        <v>0</v>
      </c>
      <c r="AC16529">
        <v>0</v>
      </c>
      <c r="AD16529">
        <v>0</v>
      </c>
      <c r="AE16529">
        <v>0</v>
      </c>
      <c r="AF16529">
        <v>0</v>
      </c>
      <c r="AG16529">
        <v>0</v>
      </c>
      <c r="AH16529">
        <v>0</v>
      </c>
      <c r="AI16529">
        <v>0</v>
      </c>
      <c r="AJ16529">
        <v>0</v>
      </c>
      <c r="AK16529">
        <v>0</v>
      </c>
      <c r="AL16529">
        <v>0</v>
      </c>
      <c r="AM16529">
        <v>0</v>
      </c>
      <c r="AN16529">
        <v>1</v>
      </c>
    </row>
    <row r="16530" spans="1:40" x14ac:dyDescent="0.45">
      <c r="A16530" t="s">
        <v>17683</v>
      </c>
      <c r="B16530" t="s">
        <v>17684</v>
      </c>
      <c r="C16530" t="s">
        <v>17685</v>
      </c>
      <c r="D16530" t="s">
        <v>209</v>
      </c>
      <c r="E16530" t="s">
        <v>210</v>
      </c>
      <c r="F16530">
        <v>0</v>
      </c>
      <c r="G16530" t="s">
        <v>43</v>
      </c>
      <c r="H16530" t="s">
        <v>44</v>
      </c>
      <c r="I16530" t="s">
        <v>64</v>
      </c>
      <c r="J16530" t="s">
        <v>749</v>
      </c>
      <c r="K16530" t="s">
        <v>749</v>
      </c>
      <c r="L16530">
        <v>2</v>
      </c>
      <c r="M16530" s="1">
        <v>40330</v>
      </c>
      <c r="N16530" s="3">
        <v>43992</v>
      </c>
      <c r="O16530" t="s">
        <v>619</v>
      </c>
      <c r="P16530">
        <v>2010</v>
      </c>
      <c r="Q16530" s="1">
        <v>40736</v>
      </c>
      <c r="R16530" s="1">
        <v>41037</v>
      </c>
      <c r="S16530">
        <v>0</v>
      </c>
      <c r="T16530">
        <v>4100000</v>
      </c>
      <c r="U16530">
        <v>0</v>
      </c>
      <c r="V16530">
        <v>0</v>
      </c>
      <c r="W16530">
        <v>0</v>
      </c>
      <c r="X16530">
        <v>0</v>
      </c>
      <c r="Y16530">
        <v>0</v>
      </c>
      <c r="Z16530">
        <v>0</v>
      </c>
      <c r="AA16530">
        <v>0</v>
      </c>
      <c r="AB16530">
        <v>0</v>
      </c>
      <c r="AC16530">
        <v>0</v>
      </c>
      <c r="AD16530">
        <v>0</v>
      </c>
      <c r="AE16530">
        <v>0</v>
      </c>
      <c r="AF16530">
        <v>4100000</v>
      </c>
      <c r="AG16530">
        <v>0</v>
      </c>
      <c r="AH16530">
        <v>0</v>
      </c>
      <c r="AI16530">
        <v>0</v>
      </c>
      <c r="AJ16530">
        <v>0</v>
      </c>
      <c r="AK16530">
        <v>0</v>
      </c>
      <c r="AL16530">
        <v>0</v>
      </c>
      <c r="AM16530">
        <v>0</v>
      </c>
      <c r="AN16530">
        <v>1</v>
      </c>
    </row>
    <row r="16531" spans="1:40" x14ac:dyDescent="0.45">
      <c r="A16531" t="s">
        <v>1082</v>
      </c>
      <c r="B16531" t="s">
        <v>1083</v>
      </c>
      <c r="C16531" t="s">
        <v>1084</v>
      </c>
      <c r="D16531" t="s">
        <v>1085</v>
      </c>
      <c r="E16531" t="s">
        <v>231</v>
      </c>
      <c r="F16531">
        <v>0</v>
      </c>
      <c r="G16531" t="s">
        <v>51</v>
      </c>
      <c r="H16531" t="s">
        <v>44</v>
      </c>
      <c r="I16531" t="s">
        <v>730</v>
      </c>
      <c r="J16531" t="s">
        <v>365</v>
      </c>
      <c r="K16531" t="s">
        <v>1086</v>
      </c>
      <c r="L16531">
        <v>2</v>
      </c>
      <c r="M16531" s="1">
        <v>40544</v>
      </c>
      <c r="N16531" s="3">
        <v>43841</v>
      </c>
      <c r="O16531" t="s">
        <v>311</v>
      </c>
      <c r="P16531">
        <v>2011</v>
      </c>
      <c r="Q16531" s="1">
        <v>41529</v>
      </c>
      <c r="R16531" s="1">
        <v>41576</v>
      </c>
      <c r="S16531">
        <v>0</v>
      </c>
      <c r="T16531">
        <v>4100000</v>
      </c>
      <c r="U16531">
        <v>0</v>
      </c>
      <c r="V16531">
        <v>0</v>
      </c>
      <c r="W16531">
        <v>0</v>
      </c>
      <c r="X16531">
        <v>0</v>
      </c>
      <c r="Y16531">
        <v>0</v>
      </c>
      <c r="Z16531">
        <v>0</v>
      </c>
      <c r="AA16531">
        <v>0</v>
      </c>
      <c r="AB16531">
        <v>0</v>
      </c>
      <c r="AC16531">
        <v>0</v>
      </c>
      <c r="AD16531">
        <v>0</v>
      </c>
      <c r="AE16531">
        <v>0</v>
      </c>
      <c r="AF16531">
        <v>4100000</v>
      </c>
      <c r="AG16531">
        <v>0</v>
      </c>
      <c r="AH16531">
        <v>0</v>
      </c>
      <c r="AI16531">
        <v>0</v>
      </c>
      <c r="AJ16531">
        <v>0</v>
      </c>
      <c r="AK16531">
        <v>0</v>
      </c>
      <c r="AL16531">
        <v>0</v>
      </c>
      <c r="AM16531">
        <v>0</v>
      </c>
      <c r="AN16531">
        <v>1</v>
      </c>
    </row>
    <row r="16532" spans="1:40" x14ac:dyDescent="0.45">
      <c r="A16532" t="s">
        <v>40137</v>
      </c>
      <c r="B16532" t="s">
        <v>40138</v>
      </c>
      <c r="C16532" t="s">
        <v>40139</v>
      </c>
      <c r="D16532" t="s">
        <v>73</v>
      </c>
      <c r="E16532" t="s">
        <v>74</v>
      </c>
      <c r="F16532">
        <v>0</v>
      </c>
      <c r="G16532" t="s">
        <v>75</v>
      </c>
      <c r="H16532" t="s">
        <v>44</v>
      </c>
      <c r="I16532" t="s">
        <v>147</v>
      </c>
      <c r="J16532" t="s">
        <v>148</v>
      </c>
      <c r="K16532" t="s">
        <v>148</v>
      </c>
      <c r="L16532">
        <v>1</v>
      </c>
      <c r="M16532" s="1">
        <v>38353</v>
      </c>
      <c r="N16532" s="3">
        <v>43835</v>
      </c>
      <c r="O16532" t="s">
        <v>277</v>
      </c>
      <c r="P16532">
        <v>2005</v>
      </c>
      <c r="Q16532" s="1">
        <v>39660</v>
      </c>
      <c r="R16532" s="1">
        <v>39660</v>
      </c>
      <c r="S16532">
        <v>0</v>
      </c>
      <c r="T16532">
        <v>4100000</v>
      </c>
      <c r="U16532">
        <v>0</v>
      </c>
      <c r="V16532">
        <v>0</v>
      </c>
      <c r="W16532">
        <v>0</v>
      </c>
      <c r="X16532">
        <v>0</v>
      </c>
      <c r="Y16532">
        <v>0</v>
      </c>
      <c r="Z16532">
        <v>0</v>
      </c>
      <c r="AA16532">
        <v>0</v>
      </c>
      <c r="AB16532">
        <v>0</v>
      </c>
      <c r="AC16532">
        <v>0</v>
      </c>
      <c r="AD16532">
        <v>0</v>
      </c>
      <c r="AE16532">
        <v>0</v>
      </c>
      <c r="AF16532">
        <v>0</v>
      </c>
      <c r="AG16532">
        <v>0</v>
      </c>
      <c r="AH16532">
        <v>0</v>
      </c>
      <c r="AI16532">
        <v>0</v>
      </c>
      <c r="AJ16532">
        <v>0</v>
      </c>
      <c r="AK16532">
        <v>0</v>
      </c>
      <c r="AL16532">
        <v>0</v>
      </c>
      <c r="AM16532">
        <v>0</v>
      </c>
      <c r="AN16532">
        <v>0</v>
      </c>
    </row>
    <row r="16533" spans="1:40" x14ac:dyDescent="0.45">
      <c r="A16533" t="s">
        <v>63634</v>
      </c>
      <c r="B16533" t="s">
        <v>63635</v>
      </c>
      <c r="C16533" t="s">
        <v>63636</v>
      </c>
      <c r="D16533" t="s">
        <v>35642</v>
      </c>
      <c r="E16533" t="s">
        <v>5588</v>
      </c>
      <c r="F16533">
        <v>0</v>
      </c>
      <c r="G16533" t="s">
        <v>51</v>
      </c>
      <c r="H16533" t="s">
        <v>44</v>
      </c>
      <c r="I16533" t="s">
        <v>121</v>
      </c>
      <c r="J16533" t="s">
        <v>122</v>
      </c>
      <c r="K16533" t="s">
        <v>122</v>
      </c>
      <c r="L16533">
        <v>3</v>
      </c>
      <c r="M16533" s="1">
        <v>40299</v>
      </c>
      <c r="N16533" s="3">
        <v>43961</v>
      </c>
      <c r="O16533" t="s">
        <v>619</v>
      </c>
      <c r="P16533">
        <v>2010</v>
      </c>
      <c r="Q16533" s="1">
        <v>41054</v>
      </c>
      <c r="R16533" s="1">
        <v>41426</v>
      </c>
      <c r="S16533">
        <v>530000</v>
      </c>
      <c r="T16533">
        <v>2275000</v>
      </c>
      <c r="U16533">
        <v>0</v>
      </c>
      <c r="V16533">
        <v>0</v>
      </c>
      <c r="W16533">
        <v>1300000</v>
      </c>
      <c r="X16533">
        <v>0</v>
      </c>
      <c r="Y16533">
        <v>0</v>
      </c>
      <c r="Z16533">
        <v>0</v>
      </c>
      <c r="AA16533">
        <v>0</v>
      </c>
      <c r="AB16533">
        <v>0</v>
      </c>
      <c r="AC16533">
        <v>0</v>
      </c>
      <c r="AD16533">
        <v>0</v>
      </c>
      <c r="AE16533">
        <v>0</v>
      </c>
      <c r="AF16533">
        <v>2275000</v>
      </c>
      <c r="AG16533">
        <v>0</v>
      </c>
      <c r="AH16533">
        <v>0</v>
      </c>
      <c r="AI16533">
        <v>0</v>
      </c>
      <c r="AJ16533">
        <v>0</v>
      </c>
      <c r="AK16533">
        <v>0</v>
      </c>
      <c r="AL16533">
        <v>0</v>
      </c>
      <c r="AM16533">
        <v>0</v>
      </c>
      <c r="AN16533">
        <v>1</v>
      </c>
    </row>
    <row r="16534" spans="1:40" x14ac:dyDescent="0.45">
      <c r="A16534" t="s">
        <v>20593</v>
      </c>
      <c r="B16534" t="s">
        <v>20594</v>
      </c>
      <c r="C16534" t="s">
        <v>20595</v>
      </c>
      <c r="D16534" t="s">
        <v>20596</v>
      </c>
      <c r="E16534" t="s">
        <v>693</v>
      </c>
      <c r="F16534">
        <v>0</v>
      </c>
      <c r="G16534" t="s">
        <v>51</v>
      </c>
      <c r="H16534" t="s">
        <v>44</v>
      </c>
      <c r="I16534" t="s">
        <v>1264</v>
      </c>
      <c r="J16534" t="s">
        <v>1265</v>
      </c>
      <c r="K16534" t="s">
        <v>1404</v>
      </c>
      <c r="L16534">
        <v>1</v>
      </c>
      <c r="M16534" s="1">
        <v>37773</v>
      </c>
      <c r="N16534" s="3">
        <v>43985</v>
      </c>
      <c r="O16534" t="s">
        <v>2199</v>
      </c>
      <c r="P16534">
        <v>2003</v>
      </c>
      <c r="Q16534" s="1">
        <v>41894</v>
      </c>
      <c r="R16534" s="1">
        <v>41894</v>
      </c>
      <c r="S16534">
        <v>0</v>
      </c>
      <c r="T16534">
        <v>0</v>
      </c>
      <c r="U16534">
        <v>0</v>
      </c>
      <c r="V16534">
        <v>0</v>
      </c>
      <c r="W16534">
        <v>0</v>
      </c>
      <c r="X16534">
        <v>0</v>
      </c>
      <c r="Y16534">
        <v>0</v>
      </c>
      <c r="Z16534">
        <v>0</v>
      </c>
      <c r="AA16534">
        <v>0</v>
      </c>
      <c r="AB16534">
        <v>4113526</v>
      </c>
      <c r="AC16534">
        <v>0</v>
      </c>
      <c r="AD16534">
        <v>0</v>
      </c>
      <c r="AE16534">
        <v>0</v>
      </c>
      <c r="AF16534">
        <v>0</v>
      </c>
      <c r="AG16534">
        <v>0</v>
      </c>
      <c r="AH16534">
        <v>0</v>
      </c>
      <c r="AI16534">
        <v>0</v>
      </c>
      <c r="AJ16534">
        <v>0</v>
      </c>
      <c r="AK16534">
        <v>0</v>
      </c>
      <c r="AL16534">
        <v>0</v>
      </c>
      <c r="AM16534">
        <v>0</v>
      </c>
      <c r="AN16534">
        <v>1</v>
      </c>
    </row>
    <row r="16535" spans="1:40" x14ac:dyDescent="0.45">
      <c r="A16535" t="s">
        <v>22767</v>
      </c>
      <c r="B16535" t="s">
        <v>22768</v>
      </c>
      <c r="C16535" t="s">
        <v>22769</v>
      </c>
      <c r="D16535" t="s">
        <v>424</v>
      </c>
      <c r="E16535" t="s">
        <v>425</v>
      </c>
      <c r="F16535">
        <v>0</v>
      </c>
      <c r="G16535" t="s">
        <v>51</v>
      </c>
      <c r="H16535" t="s">
        <v>44</v>
      </c>
      <c r="I16535" t="s">
        <v>52</v>
      </c>
      <c r="J16535" t="s">
        <v>141</v>
      </c>
      <c r="K16535" t="s">
        <v>459</v>
      </c>
      <c r="L16535">
        <v>2</v>
      </c>
      <c r="M16535" s="1">
        <v>38718</v>
      </c>
      <c r="N16535" s="3">
        <v>43836</v>
      </c>
      <c r="O16535" t="s">
        <v>260</v>
      </c>
      <c r="P16535">
        <v>2006</v>
      </c>
      <c r="Q16535" s="1">
        <v>40710</v>
      </c>
      <c r="R16535" s="1">
        <v>41851</v>
      </c>
      <c r="S16535">
        <v>0</v>
      </c>
      <c r="T16535">
        <v>4125000</v>
      </c>
      <c r="U16535">
        <v>0</v>
      </c>
      <c r="V16535">
        <v>0</v>
      </c>
      <c r="W16535">
        <v>0</v>
      </c>
      <c r="X16535">
        <v>0</v>
      </c>
      <c r="Y16535">
        <v>0</v>
      </c>
      <c r="Z16535">
        <v>0</v>
      </c>
      <c r="AA16535">
        <v>0</v>
      </c>
      <c r="AB16535">
        <v>0</v>
      </c>
      <c r="AC16535">
        <v>0</v>
      </c>
      <c r="AD16535">
        <v>0</v>
      </c>
      <c r="AE16535">
        <v>0</v>
      </c>
      <c r="AF16535">
        <v>3500000</v>
      </c>
      <c r="AG16535">
        <v>0</v>
      </c>
      <c r="AH16535">
        <v>0</v>
      </c>
      <c r="AI16535">
        <v>0</v>
      </c>
      <c r="AJ16535">
        <v>0</v>
      </c>
      <c r="AK16535">
        <v>0</v>
      </c>
      <c r="AL16535">
        <v>0</v>
      </c>
      <c r="AM16535">
        <v>0</v>
      </c>
      <c r="AN16535">
        <v>1</v>
      </c>
    </row>
    <row r="16536" spans="1:40" x14ac:dyDescent="0.45">
      <c r="A16536" t="s">
        <v>61218</v>
      </c>
      <c r="B16536" t="s">
        <v>61219</v>
      </c>
      <c r="C16536" t="s">
        <v>61220</v>
      </c>
      <c r="D16536" t="s">
        <v>61221</v>
      </c>
      <c r="E16536" t="s">
        <v>900</v>
      </c>
      <c r="F16536">
        <v>0</v>
      </c>
      <c r="G16536" t="s">
        <v>51</v>
      </c>
      <c r="H16536" t="s">
        <v>44</v>
      </c>
      <c r="I16536" t="s">
        <v>52</v>
      </c>
      <c r="J16536" t="s">
        <v>141</v>
      </c>
      <c r="K16536" t="s">
        <v>142</v>
      </c>
      <c r="L16536">
        <v>6</v>
      </c>
      <c r="M16536" s="1">
        <v>41122</v>
      </c>
      <c r="N16536" s="3">
        <v>44055</v>
      </c>
      <c r="O16536" t="s">
        <v>342</v>
      </c>
      <c r="P16536">
        <v>2012</v>
      </c>
      <c r="Q16536" s="1">
        <v>41214</v>
      </c>
      <c r="R16536" s="1">
        <v>41723</v>
      </c>
      <c r="S16536">
        <v>3350000</v>
      </c>
      <c r="T16536">
        <v>25000</v>
      </c>
      <c r="U16536">
        <v>0</v>
      </c>
      <c r="V16536">
        <v>0</v>
      </c>
      <c r="W16536">
        <v>0</v>
      </c>
      <c r="X16536">
        <v>0</v>
      </c>
      <c r="Y16536">
        <v>750000</v>
      </c>
      <c r="Z16536">
        <v>0</v>
      </c>
      <c r="AA16536">
        <v>0</v>
      </c>
      <c r="AB16536">
        <v>0</v>
      </c>
      <c r="AC16536">
        <v>0</v>
      </c>
      <c r="AD16536">
        <v>0</v>
      </c>
      <c r="AE16536">
        <v>0</v>
      </c>
      <c r="AF16536">
        <v>0</v>
      </c>
      <c r="AG16536">
        <v>0</v>
      </c>
      <c r="AH16536">
        <v>0</v>
      </c>
      <c r="AI16536">
        <v>0</v>
      </c>
      <c r="AJ16536">
        <v>0</v>
      </c>
      <c r="AK16536">
        <v>0</v>
      </c>
      <c r="AL16536">
        <v>0</v>
      </c>
      <c r="AM16536">
        <v>0</v>
      </c>
      <c r="AN16536">
        <v>1</v>
      </c>
    </row>
    <row r="16537" spans="1:40" x14ac:dyDescent="0.45">
      <c r="A16537" t="s">
        <v>58173</v>
      </c>
      <c r="B16537" t="s">
        <v>58174</v>
      </c>
      <c r="C16537" t="s">
        <v>58175</v>
      </c>
      <c r="D16537" t="s">
        <v>68</v>
      </c>
      <c r="E16537" t="s">
        <v>69</v>
      </c>
      <c r="F16537">
        <v>0</v>
      </c>
      <c r="G16537" t="s">
        <v>51</v>
      </c>
      <c r="H16537" t="s">
        <v>44</v>
      </c>
      <c r="I16537" t="s">
        <v>440</v>
      </c>
      <c r="J16537" t="s">
        <v>441</v>
      </c>
      <c r="K16537" t="s">
        <v>441</v>
      </c>
      <c r="L16537">
        <v>1</v>
      </c>
      <c r="M16537" s="1">
        <v>30317</v>
      </c>
      <c r="N16537" s="2">
        <v>30317</v>
      </c>
      <c r="O16537" t="s">
        <v>1711</v>
      </c>
      <c r="P16537">
        <v>1983</v>
      </c>
      <c r="Q16537" s="1">
        <v>41187</v>
      </c>
      <c r="R16537" s="1">
        <v>41187</v>
      </c>
      <c r="S16537">
        <v>0</v>
      </c>
      <c r="T16537">
        <v>4125000</v>
      </c>
      <c r="U16537">
        <v>0</v>
      </c>
      <c r="V16537">
        <v>0</v>
      </c>
      <c r="W16537">
        <v>0</v>
      </c>
      <c r="X16537">
        <v>0</v>
      </c>
      <c r="Y16537">
        <v>0</v>
      </c>
      <c r="Z16537">
        <v>0</v>
      </c>
      <c r="AA16537">
        <v>0</v>
      </c>
      <c r="AB16537">
        <v>0</v>
      </c>
      <c r="AC16537">
        <v>0</v>
      </c>
      <c r="AD16537">
        <v>0</v>
      </c>
      <c r="AE16537">
        <v>0</v>
      </c>
      <c r="AF16537">
        <v>0</v>
      </c>
      <c r="AG16537">
        <v>0</v>
      </c>
      <c r="AH16537">
        <v>0</v>
      </c>
      <c r="AI16537">
        <v>0</v>
      </c>
      <c r="AJ16537">
        <v>0</v>
      </c>
      <c r="AK16537">
        <v>0</v>
      </c>
      <c r="AL16537">
        <v>0</v>
      </c>
      <c r="AM16537">
        <v>0</v>
      </c>
      <c r="AN16537">
        <v>1</v>
      </c>
    </row>
    <row r="16538" spans="1:40" x14ac:dyDescent="0.45">
      <c r="A16538" t="s">
        <v>44851</v>
      </c>
      <c r="B16538" t="s">
        <v>44852</v>
      </c>
      <c r="C16538" t="s">
        <v>44853</v>
      </c>
      <c r="D16538" t="s">
        <v>275</v>
      </c>
      <c r="E16538" t="s">
        <v>276</v>
      </c>
      <c r="F16538">
        <v>0</v>
      </c>
      <c r="G16538" t="s">
        <v>43</v>
      </c>
      <c r="H16538" t="s">
        <v>44</v>
      </c>
      <c r="I16538" t="s">
        <v>204</v>
      </c>
      <c r="J16538" t="s">
        <v>205</v>
      </c>
      <c r="K16538" t="s">
        <v>1936</v>
      </c>
      <c r="L16538">
        <v>1</v>
      </c>
      <c r="M16538" s="1">
        <v>36892</v>
      </c>
      <c r="N16538" s="3">
        <v>43831</v>
      </c>
      <c r="O16538" t="s">
        <v>124</v>
      </c>
      <c r="P16538">
        <v>2001</v>
      </c>
      <c r="Q16538" s="1">
        <v>38532</v>
      </c>
      <c r="R16538" s="1">
        <v>38532</v>
      </c>
      <c r="S16538">
        <v>0</v>
      </c>
      <c r="T16538">
        <v>4125000</v>
      </c>
      <c r="U16538">
        <v>0</v>
      </c>
      <c r="V16538">
        <v>0</v>
      </c>
      <c r="W16538">
        <v>0</v>
      </c>
      <c r="X16538">
        <v>0</v>
      </c>
      <c r="Y16538">
        <v>0</v>
      </c>
      <c r="Z16538">
        <v>0</v>
      </c>
      <c r="AA16538">
        <v>0</v>
      </c>
      <c r="AB16538">
        <v>0</v>
      </c>
      <c r="AC16538">
        <v>0</v>
      </c>
      <c r="AD16538">
        <v>0</v>
      </c>
      <c r="AE16538">
        <v>0</v>
      </c>
      <c r="AF16538">
        <v>0</v>
      </c>
      <c r="AG16538">
        <v>0</v>
      </c>
      <c r="AH16538">
        <v>0</v>
      </c>
      <c r="AI16538">
        <v>4125000</v>
      </c>
      <c r="AJ16538">
        <v>0</v>
      </c>
      <c r="AK16538">
        <v>0</v>
      </c>
      <c r="AL16538">
        <v>0</v>
      </c>
      <c r="AM16538">
        <v>0</v>
      </c>
      <c r="AN16538">
        <v>1</v>
      </c>
    </row>
    <row r="16539" spans="1:40" x14ac:dyDescent="0.45">
      <c r="A16539" t="s">
        <v>46658</v>
      </c>
      <c r="B16539" t="s">
        <v>46659</v>
      </c>
      <c r="C16539" t="s">
        <v>46660</v>
      </c>
      <c r="D16539" t="s">
        <v>371</v>
      </c>
      <c r="E16539" t="s">
        <v>222</v>
      </c>
      <c r="F16539">
        <v>0</v>
      </c>
      <c r="G16539" t="s">
        <v>51</v>
      </c>
      <c r="H16539" t="s">
        <v>44</v>
      </c>
      <c r="I16539" t="s">
        <v>64</v>
      </c>
      <c r="J16539" t="s">
        <v>65</v>
      </c>
      <c r="K16539" t="s">
        <v>65</v>
      </c>
      <c r="L16539">
        <v>1</v>
      </c>
      <c r="M16539" s="1">
        <v>39814</v>
      </c>
      <c r="N16539" s="3">
        <v>43839</v>
      </c>
      <c r="O16539" t="s">
        <v>135</v>
      </c>
      <c r="P16539">
        <v>2009</v>
      </c>
      <c r="Q16539" s="1">
        <v>40788</v>
      </c>
      <c r="R16539" s="1">
        <v>40788</v>
      </c>
      <c r="S16539">
        <v>0</v>
      </c>
      <c r="T16539">
        <v>4125000</v>
      </c>
      <c r="U16539">
        <v>0</v>
      </c>
      <c r="V16539">
        <v>0</v>
      </c>
      <c r="W16539">
        <v>0</v>
      </c>
      <c r="X16539">
        <v>0</v>
      </c>
      <c r="Y16539">
        <v>0</v>
      </c>
      <c r="Z16539">
        <v>0</v>
      </c>
      <c r="AA16539">
        <v>0</v>
      </c>
      <c r="AB16539">
        <v>0</v>
      </c>
      <c r="AC16539">
        <v>0</v>
      </c>
      <c r="AD16539">
        <v>0</v>
      </c>
      <c r="AE16539">
        <v>0</v>
      </c>
      <c r="AF16539">
        <v>0</v>
      </c>
      <c r="AG16539">
        <v>0</v>
      </c>
      <c r="AH16539">
        <v>0</v>
      </c>
      <c r="AI16539">
        <v>0</v>
      </c>
      <c r="AJ16539">
        <v>0</v>
      </c>
      <c r="AK16539">
        <v>0</v>
      </c>
      <c r="AL16539">
        <v>0</v>
      </c>
      <c r="AM16539">
        <v>0</v>
      </c>
      <c r="AN16539">
        <v>1</v>
      </c>
    </row>
    <row r="16540" spans="1:40" x14ac:dyDescent="0.45">
      <c r="A16540" t="s">
        <v>41090</v>
      </c>
      <c r="B16540" t="s">
        <v>41091</v>
      </c>
      <c r="C16540" t="s">
        <v>41092</v>
      </c>
      <c r="D16540" t="s">
        <v>41093</v>
      </c>
      <c r="E16540" t="s">
        <v>1038</v>
      </c>
      <c r="F16540">
        <v>0</v>
      </c>
      <c r="G16540" t="s">
        <v>43</v>
      </c>
      <c r="H16540" t="s">
        <v>44</v>
      </c>
      <c r="I16540" t="s">
        <v>45</v>
      </c>
      <c r="J16540" t="s">
        <v>46</v>
      </c>
      <c r="K16540" t="s">
        <v>47</v>
      </c>
      <c r="L16540">
        <v>1</v>
      </c>
      <c r="M16540" s="1">
        <v>36651</v>
      </c>
      <c r="N16540" s="2">
        <v>36647</v>
      </c>
      <c r="O16540" t="s">
        <v>367</v>
      </c>
      <c r="P16540">
        <v>2000</v>
      </c>
      <c r="Q16540" s="1">
        <v>40494</v>
      </c>
      <c r="R16540" s="1">
        <v>40494</v>
      </c>
      <c r="S16540">
        <v>0</v>
      </c>
      <c r="T16540">
        <v>4125014</v>
      </c>
      <c r="U16540">
        <v>0</v>
      </c>
      <c r="V16540">
        <v>0</v>
      </c>
      <c r="W16540">
        <v>0</v>
      </c>
      <c r="X16540">
        <v>0</v>
      </c>
      <c r="Y16540">
        <v>0</v>
      </c>
      <c r="Z16540">
        <v>0</v>
      </c>
      <c r="AA16540">
        <v>0</v>
      </c>
      <c r="AB16540">
        <v>0</v>
      </c>
      <c r="AC16540">
        <v>0</v>
      </c>
      <c r="AD16540">
        <v>0</v>
      </c>
      <c r="AE16540">
        <v>0</v>
      </c>
      <c r="AF16540">
        <v>0</v>
      </c>
      <c r="AG16540">
        <v>0</v>
      </c>
      <c r="AH16540">
        <v>4125014</v>
      </c>
      <c r="AI16540">
        <v>0</v>
      </c>
      <c r="AJ16540">
        <v>0</v>
      </c>
      <c r="AK16540">
        <v>0</v>
      </c>
      <c r="AL16540">
        <v>0</v>
      </c>
      <c r="AM16540">
        <v>0</v>
      </c>
      <c r="AN16540">
        <v>1</v>
      </c>
    </row>
    <row r="16541" spans="1:40" x14ac:dyDescent="0.45">
      <c r="A16541" t="s">
        <v>46053</v>
      </c>
      <c r="B16541" t="s">
        <v>46054</v>
      </c>
      <c r="C16541" t="s">
        <v>46055</v>
      </c>
      <c r="D16541" t="s">
        <v>412</v>
      </c>
      <c r="E16541" t="s">
        <v>413</v>
      </c>
      <c r="F16541">
        <v>0</v>
      </c>
      <c r="G16541" t="s">
        <v>51</v>
      </c>
      <c r="H16541" t="s">
        <v>44</v>
      </c>
      <c r="I16541" t="s">
        <v>45</v>
      </c>
      <c r="J16541" t="s">
        <v>1660</v>
      </c>
      <c r="K16541" t="s">
        <v>1660</v>
      </c>
      <c r="L16541">
        <v>1</v>
      </c>
      <c r="M16541" s="1">
        <v>37330</v>
      </c>
      <c r="N16541" s="3">
        <v>43892</v>
      </c>
      <c r="O16541" t="s">
        <v>321</v>
      </c>
      <c r="P16541">
        <v>2002</v>
      </c>
      <c r="Q16541" s="1">
        <v>39917</v>
      </c>
      <c r="R16541" s="1">
        <v>39917</v>
      </c>
      <c r="S16541">
        <v>0</v>
      </c>
      <c r="T16541">
        <v>4125150</v>
      </c>
      <c r="U16541">
        <v>0</v>
      </c>
      <c r="V16541">
        <v>0</v>
      </c>
      <c r="W16541">
        <v>0</v>
      </c>
      <c r="X16541">
        <v>0</v>
      </c>
      <c r="Y16541">
        <v>0</v>
      </c>
      <c r="Z16541">
        <v>0</v>
      </c>
      <c r="AA16541">
        <v>0</v>
      </c>
      <c r="AB16541">
        <v>0</v>
      </c>
      <c r="AC16541">
        <v>0</v>
      </c>
      <c r="AD16541">
        <v>0</v>
      </c>
      <c r="AE16541">
        <v>0</v>
      </c>
      <c r="AF16541">
        <v>0</v>
      </c>
      <c r="AG16541">
        <v>0</v>
      </c>
      <c r="AH16541">
        <v>0</v>
      </c>
      <c r="AI16541">
        <v>0</v>
      </c>
      <c r="AJ16541">
        <v>0</v>
      </c>
      <c r="AK16541">
        <v>0</v>
      </c>
      <c r="AL16541">
        <v>0</v>
      </c>
      <c r="AM16541">
        <v>0</v>
      </c>
      <c r="AN16541">
        <v>1</v>
      </c>
    </row>
    <row r="16542" spans="1:40" x14ac:dyDescent="0.45">
      <c r="A16542" t="s">
        <v>60042</v>
      </c>
      <c r="B16542" t="s">
        <v>60043</v>
      </c>
      <c r="C16542" t="s">
        <v>60044</v>
      </c>
      <c r="D16542" t="s">
        <v>3475</v>
      </c>
      <c r="E16542" t="s">
        <v>3476</v>
      </c>
      <c r="F16542">
        <v>0</v>
      </c>
      <c r="G16542" t="s">
        <v>51</v>
      </c>
      <c r="H16542" t="s">
        <v>44</v>
      </c>
      <c r="I16542" t="s">
        <v>52</v>
      </c>
      <c r="J16542" t="s">
        <v>141</v>
      </c>
      <c r="K16542" t="s">
        <v>142</v>
      </c>
      <c r="L16542">
        <v>4</v>
      </c>
      <c r="M16542" s="1">
        <v>40544</v>
      </c>
      <c r="N16542" s="3">
        <v>43841</v>
      </c>
      <c r="O16542" t="s">
        <v>311</v>
      </c>
      <c r="P16542">
        <v>2011</v>
      </c>
      <c r="Q16542" s="1">
        <v>40544</v>
      </c>
      <c r="R16542" s="1">
        <v>41669</v>
      </c>
      <c r="S16542">
        <v>1875000</v>
      </c>
      <c r="T16542">
        <v>2254658</v>
      </c>
      <c r="U16542">
        <v>0</v>
      </c>
      <c r="V16542">
        <v>0</v>
      </c>
      <c r="W16542">
        <v>0</v>
      </c>
      <c r="X16542">
        <v>0</v>
      </c>
      <c r="Y16542">
        <v>0</v>
      </c>
      <c r="Z16542">
        <v>0</v>
      </c>
      <c r="AA16542">
        <v>0</v>
      </c>
      <c r="AB16542">
        <v>0</v>
      </c>
      <c r="AC16542">
        <v>0</v>
      </c>
      <c r="AD16542">
        <v>0</v>
      </c>
      <c r="AE16542">
        <v>0</v>
      </c>
      <c r="AF16542">
        <v>0</v>
      </c>
      <c r="AG16542">
        <v>0</v>
      </c>
      <c r="AH16542">
        <v>0</v>
      </c>
      <c r="AI16542">
        <v>0</v>
      </c>
      <c r="AJ16542">
        <v>0</v>
      </c>
      <c r="AK16542">
        <v>0</v>
      </c>
      <c r="AL16542">
        <v>0</v>
      </c>
      <c r="AM16542">
        <v>0</v>
      </c>
      <c r="AN16542">
        <v>1</v>
      </c>
    </row>
    <row r="16543" spans="1:40" x14ac:dyDescent="0.45">
      <c r="A16543" t="s">
        <v>1331</v>
      </c>
      <c r="B16543" t="s">
        <v>1332</v>
      </c>
      <c r="C16543" t="s">
        <v>1333</v>
      </c>
      <c r="D16543" t="s">
        <v>1334</v>
      </c>
      <c r="E16543" t="s">
        <v>79</v>
      </c>
      <c r="F16543">
        <v>0</v>
      </c>
      <c r="G16543" t="s">
        <v>51</v>
      </c>
      <c r="H16543" t="s">
        <v>44</v>
      </c>
      <c r="I16543" t="s">
        <v>309</v>
      </c>
      <c r="J16543" t="s">
        <v>310</v>
      </c>
      <c r="K16543" t="s">
        <v>1335</v>
      </c>
      <c r="L16543">
        <v>5</v>
      </c>
      <c r="M16543" s="1">
        <v>40330</v>
      </c>
      <c r="N16543" s="3">
        <v>43992</v>
      </c>
      <c r="O16543" t="s">
        <v>619</v>
      </c>
      <c r="P16543">
        <v>2010</v>
      </c>
      <c r="Q16543" s="1">
        <v>40664</v>
      </c>
      <c r="R16543" s="1">
        <v>41929</v>
      </c>
      <c r="S16543">
        <v>145400</v>
      </c>
      <c r="T16543">
        <v>3594003</v>
      </c>
      <c r="U16543">
        <v>0</v>
      </c>
      <c r="V16543">
        <v>0</v>
      </c>
      <c r="W16543">
        <v>0</v>
      </c>
      <c r="X16543">
        <v>400004</v>
      </c>
      <c r="Y16543">
        <v>0</v>
      </c>
      <c r="Z16543">
        <v>0</v>
      </c>
      <c r="AA16543">
        <v>0</v>
      </c>
      <c r="AB16543">
        <v>0</v>
      </c>
      <c r="AC16543">
        <v>0</v>
      </c>
      <c r="AD16543">
        <v>0</v>
      </c>
      <c r="AE16543">
        <v>0</v>
      </c>
      <c r="AF16543">
        <v>1800000</v>
      </c>
      <c r="AG16543">
        <v>0</v>
      </c>
      <c r="AH16543">
        <v>0</v>
      </c>
      <c r="AI16543">
        <v>0</v>
      </c>
      <c r="AJ16543">
        <v>0</v>
      </c>
      <c r="AK16543">
        <v>0</v>
      </c>
      <c r="AL16543">
        <v>0</v>
      </c>
      <c r="AM16543">
        <v>0</v>
      </c>
      <c r="AN16543">
        <v>1</v>
      </c>
    </row>
    <row r="16544" spans="1:40" x14ac:dyDescent="0.45">
      <c r="A16544" t="s">
        <v>51869</v>
      </c>
      <c r="B16544" t="s">
        <v>51870</v>
      </c>
      <c r="C16544" t="s">
        <v>51871</v>
      </c>
      <c r="D16544" t="s">
        <v>68</v>
      </c>
      <c r="E16544" t="s">
        <v>69</v>
      </c>
      <c r="F16544">
        <v>0</v>
      </c>
      <c r="G16544" t="s">
        <v>51</v>
      </c>
      <c r="H16544" t="s">
        <v>44</v>
      </c>
      <c r="I16544" t="s">
        <v>440</v>
      </c>
      <c r="J16544" t="s">
        <v>441</v>
      </c>
      <c r="K16544" t="s">
        <v>441</v>
      </c>
      <c r="L16544">
        <v>1</v>
      </c>
      <c r="M16544" s="1">
        <v>35431</v>
      </c>
      <c r="N16544" s="2">
        <v>35431</v>
      </c>
      <c r="O16544" t="s">
        <v>783</v>
      </c>
      <c r="P16544">
        <v>1997</v>
      </c>
      <c r="Q16544" s="1">
        <v>40235</v>
      </c>
      <c r="R16544" s="1">
        <v>40235</v>
      </c>
      <c r="S16544">
        <v>0</v>
      </c>
      <c r="T16544">
        <v>0</v>
      </c>
      <c r="U16544">
        <v>0</v>
      </c>
      <c r="V16544">
        <v>0</v>
      </c>
      <c r="W16544">
        <v>0</v>
      </c>
      <c r="X16544">
        <v>4140000</v>
      </c>
      <c r="Y16544">
        <v>0</v>
      </c>
      <c r="Z16544">
        <v>0</v>
      </c>
      <c r="AA16544">
        <v>0</v>
      </c>
      <c r="AB16544">
        <v>0</v>
      </c>
      <c r="AC16544">
        <v>0</v>
      </c>
      <c r="AD16544">
        <v>0</v>
      </c>
      <c r="AE16544">
        <v>0</v>
      </c>
      <c r="AF16544">
        <v>0</v>
      </c>
      <c r="AG16544">
        <v>0</v>
      </c>
      <c r="AH16544">
        <v>0</v>
      </c>
      <c r="AI16544">
        <v>0</v>
      </c>
      <c r="AJ16544">
        <v>0</v>
      </c>
      <c r="AK16544">
        <v>0</v>
      </c>
      <c r="AL16544">
        <v>0</v>
      </c>
      <c r="AM16544">
        <v>0</v>
      </c>
      <c r="AN16544">
        <v>1</v>
      </c>
    </row>
    <row r="16545" spans="1:40" x14ac:dyDescent="0.45">
      <c r="A16545" t="s">
        <v>77013</v>
      </c>
      <c r="B16545" t="s">
        <v>77014</v>
      </c>
      <c r="C16545" t="s">
        <v>77015</v>
      </c>
      <c r="D16545" t="s">
        <v>198</v>
      </c>
      <c r="E16545" t="s">
        <v>199</v>
      </c>
      <c r="F16545">
        <v>0</v>
      </c>
      <c r="G16545" t="s">
        <v>51</v>
      </c>
      <c r="H16545" t="s">
        <v>44</v>
      </c>
      <c r="I16545" t="s">
        <v>204</v>
      </c>
      <c r="J16545" t="s">
        <v>205</v>
      </c>
      <c r="K16545" t="s">
        <v>865</v>
      </c>
      <c r="L16545">
        <v>1</v>
      </c>
      <c r="M16545" s="1">
        <v>39448</v>
      </c>
      <c r="N16545" s="3">
        <v>43838</v>
      </c>
      <c r="O16545" t="s">
        <v>133</v>
      </c>
      <c r="P16545">
        <v>2008</v>
      </c>
      <c r="Q16545" s="1">
        <v>40931</v>
      </c>
      <c r="R16545" s="1">
        <v>40931</v>
      </c>
      <c r="S16545">
        <v>0</v>
      </c>
      <c r="T16545">
        <v>4140000</v>
      </c>
      <c r="U16545">
        <v>0</v>
      </c>
      <c r="V16545">
        <v>0</v>
      </c>
      <c r="W16545">
        <v>0</v>
      </c>
      <c r="X16545">
        <v>0</v>
      </c>
      <c r="Y16545">
        <v>0</v>
      </c>
      <c r="Z16545">
        <v>0</v>
      </c>
      <c r="AA16545">
        <v>0</v>
      </c>
      <c r="AB16545">
        <v>0</v>
      </c>
      <c r="AC16545">
        <v>0</v>
      </c>
      <c r="AD16545">
        <v>0</v>
      </c>
      <c r="AE16545">
        <v>0</v>
      </c>
      <c r="AF16545">
        <v>0</v>
      </c>
      <c r="AG16545">
        <v>0</v>
      </c>
      <c r="AH16545">
        <v>0</v>
      </c>
      <c r="AI16545">
        <v>0</v>
      </c>
      <c r="AJ16545">
        <v>0</v>
      </c>
      <c r="AK16545">
        <v>0</v>
      </c>
      <c r="AL16545">
        <v>0</v>
      </c>
      <c r="AM16545">
        <v>0</v>
      </c>
      <c r="AN16545">
        <v>1</v>
      </c>
    </row>
    <row r="16546" spans="1:40" x14ac:dyDescent="0.45">
      <c r="A16546" t="s">
        <v>13606</v>
      </c>
      <c r="B16546" t="s">
        <v>13607</v>
      </c>
      <c r="C16546" t="s">
        <v>13608</v>
      </c>
      <c r="D16546" t="s">
        <v>13609</v>
      </c>
      <c r="E16546" t="s">
        <v>1868</v>
      </c>
      <c r="F16546">
        <v>0</v>
      </c>
      <c r="G16546" t="s">
        <v>51</v>
      </c>
      <c r="H16546" t="s">
        <v>44</v>
      </c>
      <c r="I16546" t="s">
        <v>52</v>
      </c>
      <c r="J16546" t="s">
        <v>1802</v>
      </c>
      <c r="K16546" t="s">
        <v>13610</v>
      </c>
      <c r="L16546">
        <v>4</v>
      </c>
      <c r="M16546" s="1">
        <v>36161</v>
      </c>
      <c r="N16546" s="2">
        <v>36161</v>
      </c>
      <c r="O16546" t="s">
        <v>597</v>
      </c>
      <c r="P16546">
        <v>1999</v>
      </c>
      <c r="Q16546" s="1">
        <v>39930</v>
      </c>
      <c r="R16546" s="1">
        <v>41652</v>
      </c>
      <c r="S16546">
        <v>0</v>
      </c>
      <c r="T16546">
        <v>4142168</v>
      </c>
      <c r="U16546">
        <v>0</v>
      </c>
      <c r="V16546">
        <v>0</v>
      </c>
      <c r="W16546">
        <v>0</v>
      </c>
      <c r="X16546">
        <v>0</v>
      </c>
      <c r="Y16546">
        <v>0</v>
      </c>
      <c r="Z16546">
        <v>0</v>
      </c>
      <c r="AA16546">
        <v>0</v>
      </c>
      <c r="AB16546">
        <v>0</v>
      </c>
      <c r="AC16546">
        <v>0</v>
      </c>
      <c r="AD16546">
        <v>0</v>
      </c>
      <c r="AE16546">
        <v>0</v>
      </c>
      <c r="AF16546">
        <v>0</v>
      </c>
      <c r="AG16546">
        <v>0</v>
      </c>
      <c r="AH16546">
        <v>0</v>
      </c>
      <c r="AI16546">
        <v>0</v>
      </c>
      <c r="AJ16546">
        <v>0</v>
      </c>
      <c r="AK16546">
        <v>0</v>
      </c>
      <c r="AL16546">
        <v>0</v>
      </c>
      <c r="AM16546">
        <v>0</v>
      </c>
      <c r="AN16546">
        <v>1</v>
      </c>
    </row>
    <row r="16547" spans="1:40" x14ac:dyDescent="0.45">
      <c r="A16547" t="s">
        <v>31143</v>
      </c>
      <c r="B16547" t="s">
        <v>31144</v>
      </c>
      <c r="C16547" t="s">
        <v>31145</v>
      </c>
      <c r="D16547" t="s">
        <v>101</v>
      </c>
      <c r="E16547" t="s">
        <v>102</v>
      </c>
      <c r="F16547">
        <v>0</v>
      </c>
      <c r="G16547" t="s">
        <v>51</v>
      </c>
      <c r="H16547" t="s">
        <v>44</v>
      </c>
      <c r="I16547" t="s">
        <v>52</v>
      </c>
      <c r="J16547" t="s">
        <v>53</v>
      </c>
      <c r="K16547" t="s">
        <v>3071</v>
      </c>
      <c r="L16547">
        <v>2</v>
      </c>
      <c r="M16547" s="1">
        <v>40179</v>
      </c>
      <c r="N16547" s="3">
        <v>43840</v>
      </c>
      <c r="O16547" t="s">
        <v>87</v>
      </c>
      <c r="P16547">
        <v>2010</v>
      </c>
      <c r="Q16547" s="1">
        <v>41884</v>
      </c>
      <c r="R16547" s="1">
        <v>41948</v>
      </c>
      <c r="S16547">
        <v>0</v>
      </c>
      <c r="T16547">
        <v>0</v>
      </c>
      <c r="U16547">
        <v>0</v>
      </c>
      <c r="V16547">
        <v>0</v>
      </c>
      <c r="W16547">
        <v>0</v>
      </c>
      <c r="X16547">
        <v>149500</v>
      </c>
      <c r="Y16547">
        <v>4000000</v>
      </c>
      <c r="Z16547">
        <v>0</v>
      </c>
      <c r="AA16547">
        <v>0</v>
      </c>
      <c r="AB16547">
        <v>0</v>
      </c>
      <c r="AC16547">
        <v>0</v>
      </c>
      <c r="AD16547">
        <v>0</v>
      </c>
      <c r="AE16547">
        <v>0</v>
      </c>
      <c r="AF16547">
        <v>0</v>
      </c>
      <c r="AG16547">
        <v>0</v>
      </c>
      <c r="AH16547">
        <v>0</v>
      </c>
      <c r="AI16547">
        <v>0</v>
      </c>
      <c r="AJ16547">
        <v>0</v>
      </c>
      <c r="AK16547">
        <v>0</v>
      </c>
      <c r="AL16547">
        <v>0</v>
      </c>
      <c r="AM16547">
        <v>0</v>
      </c>
      <c r="AN16547">
        <v>1</v>
      </c>
    </row>
    <row r="16548" spans="1:40" x14ac:dyDescent="0.45">
      <c r="A16548" t="s">
        <v>59149</v>
      </c>
      <c r="B16548" t="s">
        <v>59150</v>
      </c>
      <c r="C16548" t="s">
        <v>59151</v>
      </c>
      <c r="D16548" t="s">
        <v>198</v>
      </c>
      <c r="E16548" t="s">
        <v>199</v>
      </c>
      <c r="F16548">
        <v>0</v>
      </c>
      <c r="G16548" t="s">
        <v>51</v>
      </c>
      <c r="H16548" t="s">
        <v>44</v>
      </c>
      <c r="I16548" t="s">
        <v>716</v>
      </c>
      <c r="J16548" t="s">
        <v>1668</v>
      </c>
      <c r="K16548" t="s">
        <v>1668</v>
      </c>
      <c r="L16548">
        <v>2</v>
      </c>
      <c r="M16548" s="1">
        <v>39448</v>
      </c>
      <c r="N16548" s="3">
        <v>43838</v>
      </c>
      <c r="O16548" t="s">
        <v>133</v>
      </c>
      <c r="P16548">
        <v>2008</v>
      </c>
      <c r="Q16548" s="1">
        <v>40256</v>
      </c>
      <c r="R16548" s="1">
        <v>41886</v>
      </c>
      <c r="S16548">
        <v>0</v>
      </c>
      <c r="T16548">
        <v>4150000</v>
      </c>
      <c r="U16548">
        <v>0</v>
      </c>
      <c r="V16548">
        <v>0</v>
      </c>
      <c r="W16548">
        <v>0</v>
      </c>
      <c r="X16548">
        <v>0</v>
      </c>
      <c r="Y16548">
        <v>0</v>
      </c>
      <c r="Z16548">
        <v>0</v>
      </c>
      <c r="AA16548">
        <v>0</v>
      </c>
      <c r="AB16548">
        <v>0</v>
      </c>
      <c r="AC16548">
        <v>0</v>
      </c>
      <c r="AD16548">
        <v>0</v>
      </c>
      <c r="AE16548">
        <v>0</v>
      </c>
      <c r="AF16548">
        <v>0</v>
      </c>
      <c r="AG16548">
        <v>0</v>
      </c>
      <c r="AH16548">
        <v>0</v>
      </c>
      <c r="AI16548">
        <v>0</v>
      </c>
      <c r="AJ16548">
        <v>0</v>
      </c>
      <c r="AK16548">
        <v>0</v>
      </c>
      <c r="AL16548">
        <v>0</v>
      </c>
      <c r="AM16548">
        <v>0</v>
      </c>
      <c r="AN16548">
        <v>1</v>
      </c>
    </row>
    <row r="16549" spans="1:40" x14ac:dyDescent="0.45">
      <c r="A16549" t="s">
        <v>19568</v>
      </c>
      <c r="B16549" t="s">
        <v>19569</v>
      </c>
      <c r="C16549" t="s">
        <v>19570</v>
      </c>
      <c r="D16549" t="s">
        <v>19571</v>
      </c>
      <c r="E16549" t="s">
        <v>2315</v>
      </c>
      <c r="F16549">
        <v>0</v>
      </c>
      <c r="G16549" t="s">
        <v>51</v>
      </c>
      <c r="H16549" t="s">
        <v>44</v>
      </c>
      <c r="I16549" t="s">
        <v>52</v>
      </c>
      <c r="J16549" t="s">
        <v>141</v>
      </c>
      <c r="K16549" t="s">
        <v>459</v>
      </c>
      <c r="L16549">
        <v>2</v>
      </c>
      <c r="M16549" s="1">
        <v>40817</v>
      </c>
      <c r="N16549" s="3">
        <v>44115</v>
      </c>
      <c r="O16549" t="s">
        <v>72</v>
      </c>
      <c r="P16549">
        <v>2011</v>
      </c>
      <c r="Q16549" s="1">
        <v>41060</v>
      </c>
      <c r="R16549" s="1">
        <v>41618</v>
      </c>
      <c r="S16549">
        <v>4150000</v>
      </c>
      <c r="T16549">
        <v>0</v>
      </c>
      <c r="U16549">
        <v>0</v>
      </c>
      <c r="V16549">
        <v>0</v>
      </c>
      <c r="W16549">
        <v>0</v>
      </c>
      <c r="X16549">
        <v>0</v>
      </c>
      <c r="Y16549">
        <v>0</v>
      </c>
      <c r="Z16549">
        <v>0</v>
      </c>
      <c r="AA16549">
        <v>0</v>
      </c>
      <c r="AB16549">
        <v>0</v>
      </c>
      <c r="AC16549">
        <v>0</v>
      </c>
      <c r="AD16549">
        <v>0</v>
      </c>
      <c r="AE16549">
        <v>0</v>
      </c>
      <c r="AF16549">
        <v>0</v>
      </c>
      <c r="AG16549">
        <v>0</v>
      </c>
      <c r="AH16549">
        <v>0</v>
      </c>
      <c r="AI16549">
        <v>0</v>
      </c>
      <c r="AJ16549">
        <v>0</v>
      </c>
      <c r="AK16549">
        <v>0</v>
      </c>
      <c r="AL16549">
        <v>0</v>
      </c>
      <c r="AM16549">
        <v>0</v>
      </c>
      <c r="AN16549">
        <v>1</v>
      </c>
    </row>
    <row r="16550" spans="1:40" x14ac:dyDescent="0.45">
      <c r="A16550" t="s">
        <v>21798</v>
      </c>
      <c r="B16550" t="s">
        <v>21799</v>
      </c>
      <c r="C16550" t="s">
        <v>21800</v>
      </c>
      <c r="D16550" t="s">
        <v>21801</v>
      </c>
      <c r="E16550" t="s">
        <v>624</v>
      </c>
      <c r="F16550">
        <v>0</v>
      </c>
      <c r="G16550" t="s">
        <v>51</v>
      </c>
      <c r="H16550" t="s">
        <v>44</v>
      </c>
      <c r="I16550" t="s">
        <v>52</v>
      </c>
      <c r="J16550" t="s">
        <v>141</v>
      </c>
      <c r="K16550" t="s">
        <v>723</v>
      </c>
      <c r="L16550">
        <v>2</v>
      </c>
      <c r="M16550" s="1">
        <v>40801</v>
      </c>
      <c r="N16550" s="3">
        <v>44085</v>
      </c>
      <c r="O16550" t="s">
        <v>172</v>
      </c>
      <c r="P16550">
        <v>2011</v>
      </c>
      <c r="Q16550" s="1">
        <v>41379</v>
      </c>
      <c r="R16550" s="1">
        <v>41543</v>
      </c>
      <c r="S16550">
        <v>0</v>
      </c>
      <c r="T16550">
        <v>4150000</v>
      </c>
      <c r="U16550">
        <v>0</v>
      </c>
      <c r="V16550">
        <v>0</v>
      </c>
      <c r="W16550">
        <v>0</v>
      </c>
      <c r="X16550">
        <v>0</v>
      </c>
      <c r="Y16550">
        <v>0</v>
      </c>
      <c r="Z16550">
        <v>0</v>
      </c>
      <c r="AA16550">
        <v>0</v>
      </c>
      <c r="AB16550">
        <v>0</v>
      </c>
      <c r="AC16550">
        <v>0</v>
      </c>
      <c r="AD16550">
        <v>0</v>
      </c>
      <c r="AE16550">
        <v>0</v>
      </c>
      <c r="AF16550">
        <v>4150000</v>
      </c>
      <c r="AG16550">
        <v>0</v>
      </c>
      <c r="AH16550">
        <v>0</v>
      </c>
      <c r="AI16550">
        <v>0</v>
      </c>
      <c r="AJ16550">
        <v>0</v>
      </c>
      <c r="AK16550">
        <v>0</v>
      </c>
      <c r="AL16550">
        <v>0</v>
      </c>
      <c r="AM16550">
        <v>0</v>
      </c>
      <c r="AN16550">
        <v>1</v>
      </c>
    </row>
    <row r="16551" spans="1:40" x14ac:dyDescent="0.45">
      <c r="A16551" t="s">
        <v>7184</v>
      </c>
      <c r="B16551" t="s">
        <v>7185</v>
      </c>
      <c r="C16551" t="s">
        <v>7186</v>
      </c>
      <c r="D16551" t="s">
        <v>7187</v>
      </c>
      <c r="E16551" t="s">
        <v>326</v>
      </c>
      <c r="F16551">
        <v>0</v>
      </c>
      <c r="G16551" t="s">
        <v>51</v>
      </c>
      <c r="H16551" t="s">
        <v>179</v>
      </c>
      <c r="I16551" t="s">
        <v>180</v>
      </c>
      <c r="J16551" t="s">
        <v>181</v>
      </c>
      <c r="K16551" t="s">
        <v>181</v>
      </c>
      <c r="L16551">
        <v>3</v>
      </c>
      <c r="M16551" s="1">
        <v>40483</v>
      </c>
      <c r="N16551" s="3">
        <v>44145</v>
      </c>
      <c r="O16551" t="s">
        <v>153</v>
      </c>
      <c r="P16551">
        <v>2010</v>
      </c>
      <c r="Q16551" s="1">
        <v>40543</v>
      </c>
      <c r="R16551" s="1">
        <v>41673</v>
      </c>
      <c r="S16551">
        <v>1400450</v>
      </c>
      <c r="T16551">
        <v>2750000</v>
      </c>
      <c r="U16551">
        <v>0</v>
      </c>
      <c r="V16551">
        <v>0</v>
      </c>
      <c r="W16551">
        <v>0</v>
      </c>
      <c r="X16551">
        <v>0</v>
      </c>
      <c r="Y16551">
        <v>0</v>
      </c>
      <c r="Z16551">
        <v>0</v>
      </c>
      <c r="AA16551">
        <v>0</v>
      </c>
      <c r="AB16551">
        <v>0</v>
      </c>
      <c r="AC16551">
        <v>0</v>
      </c>
      <c r="AD16551">
        <v>0</v>
      </c>
      <c r="AE16551">
        <v>0</v>
      </c>
      <c r="AF16551">
        <v>2750000</v>
      </c>
      <c r="AG16551">
        <v>0</v>
      </c>
      <c r="AH16551">
        <v>0</v>
      </c>
      <c r="AI16551">
        <v>0</v>
      </c>
      <c r="AJ16551">
        <v>0</v>
      </c>
      <c r="AK16551">
        <v>0</v>
      </c>
      <c r="AL16551">
        <v>0</v>
      </c>
      <c r="AM16551">
        <v>0</v>
      </c>
      <c r="AN16551">
        <v>1</v>
      </c>
    </row>
    <row r="16552" spans="1:40" x14ac:dyDescent="0.45">
      <c r="A16552" t="s">
        <v>54255</v>
      </c>
      <c r="B16552" t="s">
        <v>54256</v>
      </c>
      <c r="C16552" t="s">
        <v>54257</v>
      </c>
      <c r="D16552" t="s">
        <v>54258</v>
      </c>
      <c r="E16552" t="s">
        <v>722</v>
      </c>
      <c r="F16552">
        <v>0</v>
      </c>
      <c r="G16552" t="s">
        <v>51</v>
      </c>
      <c r="H16552" t="s">
        <v>44</v>
      </c>
      <c r="I16552" t="s">
        <v>716</v>
      </c>
      <c r="J16552" t="s">
        <v>1668</v>
      </c>
      <c r="K16552" t="s">
        <v>839</v>
      </c>
      <c r="L16552">
        <v>3</v>
      </c>
      <c r="M16552" s="1">
        <v>39265</v>
      </c>
      <c r="N16552" s="3">
        <v>44019</v>
      </c>
      <c r="O16552" t="s">
        <v>382</v>
      </c>
      <c r="P16552">
        <v>2007</v>
      </c>
      <c r="Q16552" s="1">
        <v>40619</v>
      </c>
      <c r="R16552" s="1">
        <v>41128</v>
      </c>
      <c r="S16552">
        <v>0</v>
      </c>
      <c r="T16552">
        <v>4152578</v>
      </c>
      <c r="U16552">
        <v>0</v>
      </c>
      <c r="V16552">
        <v>0</v>
      </c>
      <c r="W16552">
        <v>0</v>
      </c>
      <c r="X16552">
        <v>0</v>
      </c>
      <c r="Y16552">
        <v>0</v>
      </c>
      <c r="Z16552">
        <v>0</v>
      </c>
      <c r="AA16552">
        <v>0</v>
      </c>
      <c r="AB16552">
        <v>0</v>
      </c>
      <c r="AC16552">
        <v>0</v>
      </c>
      <c r="AD16552">
        <v>0</v>
      </c>
      <c r="AE16552">
        <v>0</v>
      </c>
      <c r="AF16552">
        <v>0</v>
      </c>
      <c r="AG16552">
        <v>0</v>
      </c>
      <c r="AH16552">
        <v>0</v>
      </c>
      <c r="AI16552">
        <v>0</v>
      </c>
      <c r="AJ16552">
        <v>0</v>
      </c>
      <c r="AK16552">
        <v>0</v>
      </c>
      <c r="AL16552">
        <v>0</v>
      </c>
      <c r="AM16552">
        <v>0</v>
      </c>
      <c r="AN16552">
        <v>1</v>
      </c>
    </row>
    <row r="16553" spans="1:40" x14ac:dyDescent="0.45">
      <c r="A16553" t="s">
        <v>26098</v>
      </c>
      <c r="B16553" t="s">
        <v>26099</v>
      </c>
      <c r="C16553" t="s">
        <v>26100</v>
      </c>
      <c r="D16553" t="s">
        <v>26101</v>
      </c>
      <c r="E16553" t="s">
        <v>4247</v>
      </c>
      <c r="F16553">
        <v>0</v>
      </c>
      <c r="G16553" t="s">
        <v>51</v>
      </c>
      <c r="H16553" t="s">
        <v>44</v>
      </c>
      <c r="I16553" t="s">
        <v>204</v>
      </c>
      <c r="J16553" t="s">
        <v>205</v>
      </c>
      <c r="K16553" t="s">
        <v>243</v>
      </c>
      <c r="L16553">
        <v>5</v>
      </c>
      <c r="M16553" s="1">
        <v>40603</v>
      </c>
      <c r="N16553" s="3">
        <v>43901</v>
      </c>
      <c r="O16553" t="s">
        <v>311</v>
      </c>
      <c r="P16553">
        <v>2011</v>
      </c>
      <c r="Q16553" s="1">
        <v>40662</v>
      </c>
      <c r="R16553" s="1">
        <v>41662</v>
      </c>
      <c r="S16553">
        <v>0</v>
      </c>
      <c r="T16553">
        <v>4164244</v>
      </c>
      <c r="U16553">
        <v>0</v>
      </c>
      <c r="V16553">
        <v>0</v>
      </c>
      <c r="W16553">
        <v>0</v>
      </c>
      <c r="X16553">
        <v>0</v>
      </c>
      <c r="Y16553">
        <v>0</v>
      </c>
      <c r="Z16553">
        <v>0</v>
      </c>
      <c r="AA16553">
        <v>0</v>
      </c>
      <c r="AB16553">
        <v>0</v>
      </c>
      <c r="AC16553">
        <v>0</v>
      </c>
      <c r="AD16553">
        <v>0</v>
      </c>
      <c r="AE16553">
        <v>0</v>
      </c>
      <c r="AF16553">
        <v>0</v>
      </c>
      <c r="AG16553">
        <v>0</v>
      </c>
      <c r="AH16553">
        <v>0</v>
      </c>
      <c r="AI16553">
        <v>0</v>
      </c>
      <c r="AJ16553">
        <v>0</v>
      </c>
      <c r="AK16553">
        <v>0</v>
      </c>
      <c r="AL16553">
        <v>0</v>
      </c>
      <c r="AM16553">
        <v>0</v>
      </c>
      <c r="AN16553">
        <v>1</v>
      </c>
    </row>
    <row r="16554" spans="1:40" x14ac:dyDescent="0.45">
      <c r="A16554" t="s">
        <v>66703</v>
      </c>
      <c r="B16554" t="s">
        <v>66704</v>
      </c>
      <c r="C16554" t="s">
        <v>66705</v>
      </c>
      <c r="D16554" t="s">
        <v>66706</v>
      </c>
      <c r="E16554" t="s">
        <v>326</v>
      </c>
      <c r="F16554">
        <v>0</v>
      </c>
      <c r="G16554" t="s">
        <v>51</v>
      </c>
      <c r="H16554" t="s">
        <v>44</v>
      </c>
      <c r="I16554" t="s">
        <v>451</v>
      </c>
      <c r="J16554" t="s">
        <v>452</v>
      </c>
      <c r="K16554" t="s">
        <v>452</v>
      </c>
      <c r="L16554">
        <v>5</v>
      </c>
      <c r="M16554" s="1">
        <v>40546</v>
      </c>
      <c r="N16554" s="3">
        <v>43841</v>
      </c>
      <c r="O16554" t="s">
        <v>311</v>
      </c>
      <c r="P16554">
        <v>2011</v>
      </c>
      <c r="Q16554" s="1">
        <v>40909</v>
      </c>
      <c r="R16554" s="1">
        <v>41766</v>
      </c>
      <c r="S16554">
        <v>2480000</v>
      </c>
      <c r="T16554">
        <v>0</v>
      </c>
      <c r="U16554">
        <v>0</v>
      </c>
      <c r="V16554">
        <v>0</v>
      </c>
      <c r="W16554">
        <v>85000</v>
      </c>
      <c r="X16554">
        <v>0</v>
      </c>
      <c r="Y16554">
        <v>1600000</v>
      </c>
      <c r="Z16554">
        <v>0</v>
      </c>
      <c r="AA16554">
        <v>0</v>
      </c>
      <c r="AB16554">
        <v>0</v>
      </c>
      <c r="AC16554">
        <v>0</v>
      </c>
      <c r="AD16554">
        <v>0</v>
      </c>
      <c r="AE16554">
        <v>0</v>
      </c>
      <c r="AF16554">
        <v>0</v>
      </c>
      <c r="AG16554">
        <v>0</v>
      </c>
      <c r="AH16554">
        <v>0</v>
      </c>
      <c r="AI16554">
        <v>0</v>
      </c>
      <c r="AJ16554">
        <v>0</v>
      </c>
      <c r="AK16554">
        <v>0</v>
      </c>
      <c r="AL16554">
        <v>0</v>
      </c>
      <c r="AM16554">
        <v>0</v>
      </c>
      <c r="AN16554">
        <v>1</v>
      </c>
    </row>
    <row r="16555" spans="1:40" x14ac:dyDescent="0.45">
      <c r="A16555" t="s">
        <v>65243</v>
      </c>
      <c r="B16555" t="s">
        <v>65244</v>
      </c>
      <c r="C16555" t="s">
        <v>65245</v>
      </c>
      <c r="D16555" t="s">
        <v>157</v>
      </c>
      <c r="E16555" t="s">
        <v>158</v>
      </c>
      <c r="F16555">
        <v>0</v>
      </c>
      <c r="G16555" t="s">
        <v>51</v>
      </c>
      <c r="H16555" t="s">
        <v>44</v>
      </c>
      <c r="I16555" t="s">
        <v>369</v>
      </c>
      <c r="J16555" t="s">
        <v>370</v>
      </c>
      <c r="K16555" t="s">
        <v>9776</v>
      </c>
      <c r="L16555">
        <v>1</v>
      </c>
      <c r="M16555" s="1">
        <v>37987</v>
      </c>
      <c r="N16555" s="3">
        <v>43834</v>
      </c>
      <c r="O16555" t="s">
        <v>273</v>
      </c>
      <c r="P16555">
        <v>2004</v>
      </c>
      <c r="Q16555" s="1">
        <v>40878</v>
      </c>
      <c r="R16555" s="1">
        <v>40878</v>
      </c>
      <c r="S16555">
        <v>0</v>
      </c>
      <c r="T16555">
        <v>4169864</v>
      </c>
      <c r="U16555">
        <v>0</v>
      </c>
      <c r="V16555">
        <v>0</v>
      </c>
      <c r="W16555">
        <v>0</v>
      </c>
      <c r="X16555">
        <v>0</v>
      </c>
      <c r="Y16555">
        <v>0</v>
      </c>
      <c r="Z16555">
        <v>0</v>
      </c>
      <c r="AA16555">
        <v>0</v>
      </c>
      <c r="AB16555">
        <v>0</v>
      </c>
      <c r="AC16555">
        <v>0</v>
      </c>
      <c r="AD16555">
        <v>0</v>
      </c>
      <c r="AE16555">
        <v>0</v>
      </c>
      <c r="AF16555">
        <v>0</v>
      </c>
      <c r="AG16555">
        <v>0</v>
      </c>
      <c r="AH16555">
        <v>0</v>
      </c>
      <c r="AI16555">
        <v>0</v>
      </c>
      <c r="AJ16555">
        <v>0</v>
      </c>
      <c r="AK16555">
        <v>0</v>
      </c>
      <c r="AL16555">
        <v>0</v>
      </c>
      <c r="AM16555">
        <v>0</v>
      </c>
      <c r="AN16555">
        <v>1</v>
      </c>
    </row>
    <row r="16556" spans="1:40" x14ac:dyDescent="0.45">
      <c r="A16556" t="s">
        <v>69732</v>
      </c>
      <c r="B16556" t="s">
        <v>69733</v>
      </c>
      <c r="C16556" t="s">
        <v>69734</v>
      </c>
      <c r="D16556" t="s">
        <v>18744</v>
      </c>
      <c r="E16556" t="s">
        <v>79</v>
      </c>
      <c r="F16556">
        <v>0</v>
      </c>
      <c r="G16556" t="s">
        <v>51</v>
      </c>
      <c r="H16556" t="s">
        <v>179</v>
      </c>
      <c r="I16556" t="s">
        <v>180</v>
      </c>
      <c r="J16556" t="s">
        <v>181</v>
      </c>
      <c r="K16556" t="s">
        <v>181</v>
      </c>
      <c r="L16556">
        <v>1</v>
      </c>
      <c r="M16556" s="1">
        <v>39508</v>
      </c>
      <c r="N16556" s="3">
        <v>43898</v>
      </c>
      <c r="O16556" t="s">
        <v>133</v>
      </c>
      <c r="P16556">
        <v>2008</v>
      </c>
      <c r="Q16556" s="1">
        <v>39510</v>
      </c>
      <c r="R16556" s="1">
        <v>39510</v>
      </c>
      <c r="S16556">
        <v>4169942</v>
      </c>
      <c r="T16556">
        <v>0</v>
      </c>
      <c r="U16556">
        <v>0</v>
      </c>
      <c r="V16556">
        <v>0</v>
      </c>
      <c r="W16556">
        <v>0</v>
      </c>
      <c r="X16556">
        <v>0</v>
      </c>
      <c r="Y16556">
        <v>0</v>
      </c>
      <c r="Z16556">
        <v>0</v>
      </c>
      <c r="AA16556">
        <v>0</v>
      </c>
      <c r="AB16556">
        <v>0</v>
      </c>
      <c r="AC16556">
        <v>0</v>
      </c>
      <c r="AD16556">
        <v>0</v>
      </c>
      <c r="AE16556">
        <v>0</v>
      </c>
      <c r="AF16556">
        <v>0</v>
      </c>
      <c r="AG16556">
        <v>0</v>
      </c>
      <c r="AH16556">
        <v>0</v>
      </c>
      <c r="AI16556">
        <v>0</v>
      </c>
      <c r="AJ16556">
        <v>0</v>
      </c>
      <c r="AK16556">
        <v>0</v>
      </c>
      <c r="AL16556">
        <v>0</v>
      </c>
      <c r="AM16556">
        <v>0</v>
      </c>
      <c r="AN16556">
        <v>1</v>
      </c>
    </row>
    <row r="16557" spans="1:40" x14ac:dyDescent="0.45">
      <c r="A16557" t="s">
        <v>4862</v>
      </c>
      <c r="B16557" t="s">
        <v>4863</v>
      </c>
      <c r="C16557" t="s">
        <v>4864</v>
      </c>
      <c r="D16557" t="s">
        <v>4865</v>
      </c>
      <c r="E16557" t="s">
        <v>4866</v>
      </c>
      <c r="F16557">
        <v>0</v>
      </c>
      <c r="G16557" t="s">
        <v>51</v>
      </c>
      <c r="H16557" t="s">
        <v>44</v>
      </c>
      <c r="I16557" t="s">
        <v>52</v>
      </c>
      <c r="J16557" t="s">
        <v>141</v>
      </c>
      <c r="K16557" t="s">
        <v>586</v>
      </c>
      <c r="L16557">
        <v>10</v>
      </c>
      <c r="M16557" s="1">
        <v>37622</v>
      </c>
      <c r="N16557" s="3">
        <v>43833</v>
      </c>
      <c r="O16557" t="s">
        <v>469</v>
      </c>
      <c r="P16557">
        <v>2003</v>
      </c>
      <c r="Q16557" s="1">
        <v>39002</v>
      </c>
      <c r="R16557" s="1">
        <v>40966</v>
      </c>
      <c r="S16557">
        <v>0</v>
      </c>
      <c r="T16557">
        <v>288261943</v>
      </c>
      <c r="U16557">
        <v>0</v>
      </c>
      <c r="V16557">
        <v>0</v>
      </c>
      <c r="W16557">
        <v>0</v>
      </c>
      <c r="X16557">
        <v>0</v>
      </c>
      <c r="Y16557">
        <v>0</v>
      </c>
      <c r="Z16557">
        <v>24300000</v>
      </c>
      <c r="AA16557">
        <v>0</v>
      </c>
      <c r="AB16557">
        <v>104478480</v>
      </c>
      <c r="AC16557">
        <v>0</v>
      </c>
      <c r="AD16557">
        <v>0</v>
      </c>
      <c r="AE16557">
        <v>0</v>
      </c>
      <c r="AF16557">
        <v>20000000</v>
      </c>
      <c r="AG16557">
        <v>91000000</v>
      </c>
      <c r="AH16557">
        <v>41750000</v>
      </c>
      <c r="AI16557">
        <v>133154025</v>
      </c>
      <c r="AJ16557">
        <v>0</v>
      </c>
      <c r="AK16557">
        <v>0</v>
      </c>
      <c r="AL16557">
        <v>0</v>
      </c>
      <c r="AM16557">
        <v>0</v>
      </c>
      <c r="AN16557">
        <v>1</v>
      </c>
    </row>
    <row r="16558" spans="1:40" x14ac:dyDescent="0.45">
      <c r="A16558" t="s">
        <v>54280</v>
      </c>
      <c r="B16558" t="s">
        <v>54281</v>
      </c>
      <c r="C16558" t="s">
        <v>54282</v>
      </c>
      <c r="D16558" t="s">
        <v>54283</v>
      </c>
      <c r="E16558" t="s">
        <v>677</v>
      </c>
      <c r="F16558">
        <v>0</v>
      </c>
      <c r="G16558" t="s">
        <v>51</v>
      </c>
      <c r="H16558" t="s">
        <v>44</v>
      </c>
      <c r="I16558" t="s">
        <v>730</v>
      </c>
      <c r="J16558" t="s">
        <v>365</v>
      </c>
      <c r="K16558" t="s">
        <v>3538</v>
      </c>
      <c r="L16558">
        <v>3</v>
      </c>
      <c r="M16558" s="1">
        <v>39083</v>
      </c>
      <c r="N16558" s="3">
        <v>43837</v>
      </c>
      <c r="O16558" t="s">
        <v>80</v>
      </c>
      <c r="P16558">
        <v>2007</v>
      </c>
      <c r="Q16558" s="1">
        <v>40534</v>
      </c>
      <c r="R16558" s="1">
        <v>41898</v>
      </c>
      <c r="S16558">
        <v>0</v>
      </c>
      <c r="T16558">
        <v>17500000</v>
      </c>
      <c r="U16558">
        <v>0</v>
      </c>
      <c r="V16558">
        <v>0</v>
      </c>
      <c r="W16558">
        <v>0</v>
      </c>
      <c r="X16558">
        <v>0</v>
      </c>
      <c r="Y16558">
        <v>0</v>
      </c>
      <c r="Z16558">
        <v>0</v>
      </c>
      <c r="AA16558">
        <v>400000000</v>
      </c>
      <c r="AB16558">
        <v>0</v>
      </c>
      <c r="AC16558">
        <v>0</v>
      </c>
      <c r="AD16558">
        <v>0</v>
      </c>
      <c r="AE16558">
        <v>0</v>
      </c>
      <c r="AF16558">
        <v>5200000</v>
      </c>
      <c r="AG16558">
        <v>12300000</v>
      </c>
      <c r="AH16558">
        <v>0</v>
      </c>
      <c r="AI16558">
        <v>0</v>
      </c>
      <c r="AJ16558">
        <v>0</v>
      </c>
      <c r="AK16558">
        <v>0</v>
      </c>
      <c r="AL16558">
        <v>0</v>
      </c>
      <c r="AM16558">
        <v>0</v>
      </c>
      <c r="AN16558">
        <v>1</v>
      </c>
    </row>
    <row r="16559" spans="1:40" x14ac:dyDescent="0.45">
      <c r="A16559" t="s">
        <v>58412</v>
      </c>
      <c r="B16559" t="s">
        <v>58413</v>
      </c>
      <c r="C16559" t="s">
        <v>58414</v>
      </c>
      <c r="D16559" t="s">
        <v>198</v>
      </c>
      <c r="E16559" t="s">
        <v>199</v>
      </c>
      <c r="F16559">
        <v>0</v>
      </c>
      <c r="G16559" t="s">
        <v>51</v>
      </c>
      <c r="H16559" t="s">
        <v>44</v>
      </c>
      <c r="I16559" t="s">
        <v>52</v>
      </c>
      <c r="J16559" t="s">
        <v>53</v>
      </c>
      <c r="K16559" t="s">
        <v>53</v>
      </c>
      <c r="L16559">
        <v>6</v>
      </c>
      <c r="M16559" s="1">
        <v>37987</v>
      </c>
      <c r="N16559" s="3">
        <v>43834</v>
      </c>
      <c r="O16559" t="s">
        <v>273</v>
      </c>
      <c r="P16559">
        <v>2004</v>
      </c>
      <c r="Q16559" s="1">
        <v>40042</v>
      </c>
      <c r="R16559" s="1">
        <v>41600</v>
      </c>
      <c r="S16559">
        <v>0</v>
      </c>
      <c r="T16559">
        <v>2950527</v>
      </c>
      <c r="U16559">
        <v>0</v>
      </c>
      <c r="V16559">
        <v>0</v>
      </c>
      <c r="W16559">
        <v>0</v>
      </c>
      <c r="X16559">
        <v>1229014</v>
      </c>
      <c r="Y16559">
        <v>0</v>
      </c>
      <c r="Z16559">
        <v>0</v>
      </c>
      <c r="AA16559">
        <v>0</v>
      </c>
      <c r="AB16559">
        <v>0</v>
      </c>
      <c r="AC16559">
        <v>0</v>
      </c>
      <c r="AD16559">
        <v>0</v>
      </c>
      <c r="AE16559">
        <v>0</v>
      </c>
      <c r="AF16559">
        <v>0</v>
      </c>
      <c r="AG16559">
        <v>0</v>
      </c>
      <c r="AH16559">
        <v>0</v>
      </c>
      <c r="AI16559">
        <v>0</v>
      </c>
      <c r="AJ16559">
        <v>0</v>
      </c>
      <c r="AK16559">
        <v>0</v>
      </c>
      <c r="AL16559">
        <v>0</v>
      </c>
      <c r="AM16559">
        <v>0</v>
      </c>
      <c r="AN16559">
        <v>1</v>
      </c>
    </row>
    <row r="16560" spans="1:40" x14ac:dyDescent="0.45">
      <c r="A16560" t="s">
        <v>15326</v>
      </c>
      <c r="B16560" t="s">
        <v>15327</v>
      </c>
      <c r="C16560" t="s">
        <v>15328</v>
      </c>
      <c r="D16560" t="s">
        <v>15329</v>
      </c>
      <c r="E16560" t="s">
        <v>79</v>
      </c>
      <c r="F16560">
        <v>0</v>
      </c>
      <c r="G16560" t="s">
        <v>51</v>
      </c>
      <c r="H16560" t="s">
        <v>44</v>
      </c>
      <c r="I16560" t="s">
        <v>204</v>
      </c>
      <c r="J16560" t="s">
        <v>205</v>
      </c>
      <c r="K16560" t="s">
        <v>232</v>
      </c>
      <c r="L16560">
        <v>2</v>
      </c>
      <c r="M16560" s="1">
        <v>38353</v>
      </c>
      <c r="N16560" s="3">
        <v>43835</v>
      </c>
      <c r="O16560" t="s">
        <v>277</v>
      </c>
      <c r="P16560">
        <v>2005</v>
      </c>
      <c r="Q16560" s="1">
        <v>39714</v>
      </c>
      <c r="R16560" s="1">
        <v>40891</v>
      </c>
      <c r="S16560">
        <v>0</v>
      </c>
      <c r="T16560">
        <v>4180000</v>
      </c>
      <c r="U16560">
        <v>0</v>
      </c>
      <c r="V16560">
        <v>0</v>
      </c>
      <c r="W16560">
        <v>0</v>
      </c>
      <c r="X16560">
        <v>0</v>
      </c>
      <c r="Y16560">
        <v>0</v>
      </c>
      <c r="Z16560">
        <v>0</v>
      </c>
      <c r="AA16560">
        <v>0</v>
      </c>
      <c r="AB16560">
        <v>0</v>
      </c>
      <c r="AC16560">
        <v>0</v>
      </c>
      <c r="AD16560">
        <v>0</v>
      </c>
      <c r="AE16560">
        <v>0</v>
      </c>
      <c r="AF16560">
        <v>0</v>
      </c>
      <c r="AG16560">
        <v>2600000</v>
      </c>
      <c r="AH16560">
        <v>0</v>
      </c>
      <c r="AI16560">
        <v>0</v>
      </c>
      <c r="AJ16560">
        <v>0</v>
      </c>
      <c r="AK16560">
        <v>0</v>
      </c>
      <c r="AL16560">
        <v>0</v>
      </c>
      <c r="AM16560">
        <v>0</v>
      </c>
      <c r="AN16560">
        <v>1</v>
      </c>
    </row>
    <row r="16561" spans="1:40" x14ac:dyDescent="0.45">
      <c r="A16561" t="s">
        <v>48251</v>
      </c>
      <c r="B16561" t="s">
        <v>48252</v>
      </c>
      <c r="C16561" t="s">
        <v>48253</v>
      </c>
      <c r="D16561" t="s">
        <v>209</v>
      </c>
      <c r="E16561" t="s">
        <v>210</v>
      </c>
      <c r="F16561">
        <v>0</v>
      </c>
      <c r="G16561" t="s">
        <v>51</v>
      </c>
      <c r="H16561" t="s">
        <v>44</v>
      </c>
      <c r="I16561" t="s">
        <v>730</v>
      </c>
      <c r="J16561" t="s">
        <v>365</v>
      </c>
      <c r="K16561" t="s">
        <v>1570</v>
      </c>
      <c r="L16561">
        <v>1</v>
      </c>
      <c r="M16561" s="1">
        <v>40544</v>
      </c>
      <c r="N16561" s="3">
        <v>43841</v>
      </c>
      <c r="O16561" t="s">
        <v>311</v>
      </c>
      <c r="P16561">
        <v>2011</v>
      </c>
      <c r="Q16561" s="1">
        <v>41221</v>
      </c>
      <c r="R16561" s="1">
        <v>41221</v>
      </c>
      <c r="S16561">
        <v>0</v>
      </c>
      <c r="T16561">
        <v>0</v>
      </c>
      <c r="U16561">
        <v>0</v>
      </c>
      <c r="V16561">
        <v>0</v>
      </c>
      <c r="W16561">
        <v>0</v>
      </c>
      <c r="X16561">
        <v>0</v>
      </c>
      <c r="Y16561">
        <v>0</v>
      </c>
      <c r="Z16561">
        <v>0</v>
      </c>
      <c r="AA16561">
        <v>4181464</v>
      </c>
      <c r="AB16561">
        <v>0</v>
      </c>
      <c r="AC16561">
        <v>0</v>
      </c>
      <c r="AD16561">
        <v>0</v>
      </c>
      <c r="AE16561">
        <v>0</v>
      </c>
      <c r="AF16561">
        <v>0</v>
      </c>
      <c r="AG16561">
        <v>0</v>
      </c>
      <c r="AH16561">
        <v>0</v>
      </c>
      <c r="AI16561">
        <v>0</v>
      </c>
      <c r="AJ16561">
        <v>0</v>
      </c>
      <c r="AK16561">
        <v>0</v>
      </c>
      <c r="AL16561">
        <v>0</v>
      </c>
      <c r="AM16561">
        <v>0</v>
      </c>
      <c r="AN16561">
        <v>1</v>
      </c>
    </row>
    <row r="16562" spans="1:40" x14ac:dyDescent="0.45">
      <c r="A16562" t="s">
        <v>37165</v>
      </c>
      <c r="B16562" t="s">
        <v>37166</v>
      </c>
      <c r="C16562" t="s">
        <v>37167</v>
      </c>
      <c r="D16562" t="s">
        <v>177</v>
      </c>
      <c r="E16562" t="s">
        <v>178</v>
      </c>
      <c r="F16562">
        <v>0</v>
      </c>
      <c r="G16562" t="s">
        <v>51</v>
      </c>
      <c r="H16562" t="s">
        <v>44</v>
      </c>
      <c r="I16562" t="s">
        <v>45</v>
      </c>
      <c r="J16562" t="s">
        <v>46</v>
      </c>
      <c r="K16562" t="s">
        <v>47</v>
      </c>
      <c r="L16562">
        <v>3</v>
      </c>
      <c r="M16562" s="1">
        <v>40544</v>
      </c>
      <c r="N16562" s="3">
        <v>43841</v>
      </c>
      <c r="O16562" t="s">
        <v>311</v>
      </c>
      <c r="P16562">
        <v>2011</v>
      </c>
      <c r="Q16562" s="1">
        <v>41275</v>
      </c>
      <c r="R16562" s="1">
        <v>41523</v>
      </c>
      <c r="S16562">
        <v>2600000</v>
      </c>
      <c r="T16562">
        <v>0</v>
      </c>
      <c r="U16562">
        <v>0</v>
      </c>
      <c r="V16562">
        <v>0</v>
      </c>
      <c r="W16562">
        <v>0</v>
      </c>
      <c r="X16562">
        <v>1582500</v>
      </c>
      <c r="Y16562">
        <v>0</v>
      </c>
      <c r="Z16562">
        <v>0</v>
      </c>
      <c r="AA16562">
        <v>0</v>
      </c>
      <c r="AB16562">
        <v>0</v>
      </c>
      <c r="AC16562">
        <v>0</v>
      </c>
      <c r="AD16562">
        <v>0</v>
      </c>
      <c r="AE16562">
        <v>0</v>
      </c>
      <c r="AF16562">
        <v>0</v>
      </c>
      <c r="AG16562">
        <v>0</v>
      </c>
      <c r="AH16562">
        <v>0</v>
      </c>
      <c r="AI16562">
        <v>0</v>
      </c>
      <c r="AJ16562">
        <v>0</v>
      </c>
      <c r="AK16562">
        <v>0</v>
      </c>
      <c r="AL16562">
        <v>0</v>
      </c>
      <c r="AM16562">
        <v>0</v>
      </c>
      <c r="AN16562">
        <v>1</v>
      </c>
    </row>
    <row r="16563" spans="1:40" x14ac:dyDescent="0.45">
      <c r="A16563" t="s">
        <v>74844</v>
      </c>
      <c r="B16563" t="s">
        <v>74845</v>
      </c>
      <c r="C16563" t="s">
        <v>74846</v>
      </c>
      <c r="D16563" t="s">
        <v>74847</v>
      </c>
      <c r="E16563" t="s">
        <v>242</v>
      </c>
      <c r="F16563">
        <v>0</v>
      </c>
      <c r="G16563" t="s">
        <v>51</v>
      </c>
      <c r="H16563" t="s">
        <v>44</v>
      </c>
      <c r="I16563" t="s">
        <v>229</v>
      </c>
      <c r="J16563" t="s">
        <v>230</v>
      </c>
      <c r="K16563" t="s">
        <v>23954</v>
      </c>
      <c r="L16563">
        <v>4</v>
      </c>
      <c r="M16563" s="1">
        <v>40544</v>
      </c>
      <c r="N16563" s="3">
        <v>43841</v>
      </c>
      <c r="O16563" t="s">
        <v>311</v>
      </c>
      <c r="P16563">
        <v>2011</v>
      </c>
      <c r="Q16563" s="1">
        <v>41099</v>
      </c>
      <c r="R16563" s="1">
        <v>41831</v>
      </c>
      <c r="S16563">
        <v>0</v>
      </c>
      <c r="T16563">
        <v>4082570</v>
      </c>
      <c r="U16563">
        <v>0</v>
      </c>
      <c r="V16563">
        <v>0</v>
      </c>
      <c r="W16563">
        <v>0</v>
      </c>
      <c r="X16563">
        <v>100000</v>
      </c>
      <c r="Y16563">
        <v>0</v>
      </c>
      <c r="Z16563">
        <v>0</v>
      </c>
      <c r="AA16563">
        <v>0</v>
      </c>
      <c r="AB16563">
        <v>0</v>
      </c>
      <c r="AC16563">
        <v>0</v>
      </c>
      <c r="AD16563">
        <v>0</v>
      </c>
      <c r="AE16563">
        <v>0</v>
      </c>
      <c r="AF16563">
        <v>2416842</v>
      </c>
      <c r="AG16563">
        <v>0</v>
      </c>
      <c r="AH16563">
        <v>0</v>
      </c>
      <c r="AI16563">
        <v>0</v>
      </c>
      <c r="AJ16563">
        <v>0</v>
      </c>
      <c r="AK16563">
        <v>0</v>
      </c>
      <c r="AL16563">
        <v>0</v>
      </c>
      <c r="AM16563">
        <v>0</v>
      </c>
      <c r="AN16563">
        <v>1</v>
      </c>
    </row>
    <row r="16564" spans="1:40" x14ac:dyDescent="0.45">
      <c r="A16564" t="s">
        <v>21053</v>
      </c>
      <c r="B16564" t="s">
        <v>21054</v>
      </c>
      <c r="C16564" t="s">
        <v>21055</v>
      </c>
      <c r="D16564" t="s">
        <v>412</v>
      </c>
      <c r="E16564" t="s">
        <v>413</v>
      </c>
      <c r="F16564">
        <v>0</v>
      </c>
      <c r="G16564" t="s">
        <v>51</v>
      </c>
      <c r="H16564" t="s">
        <v>44</v>
      </c>
      <c r="I16564" t="s">
        <v>451</v>
      </c>
      <c r="J16564" t="s">
        <v>452</v>
      </c>
      <c r="K16564" t="s">
        <v>1845</v>
      </c>
      <c r="L16564">
        <v>4</v>
      </c>
      <c r="M16564" s="1">
        <v>40544</v>
      </c>
      <c r="N16564" s="3">
        <v>43841</v>
      </c>
      <c r="O16564" t="s">
        <v>311</v>
      </c>
      <c r="P16564">
        <v>2011</v>
      </c>
      <c r="Q16564" s="1">
        <v>40690</v>
      </c>
      <c r="R16564" s="1">
        <v>41436</v>
      </c>
      <c r="S16564">
        <v>0</v>
      </c>
      <c r="T16564">
        <v>4187100</v>
      </c>
      <c r="U16564">
        <v>0</v>
      </c>
      <c r="V16564">
        <v>0</v>
      </c>
      <c r="W16564">
        <v>0</v>
      </c>
      <c r="X16564">
        <v>0</v>
      </c>
      <c r="Y16564">
        <v>0</v>
      </c>
      <c r="Z16564">
        <v>0</v>
      </c>
      <c r="AA16564">
        <v>0</v>
      </c>
      <c r="AB16564">
        <v>0</v>
      </c>
      <c r="AC16564">
        <v>0</v>
      </c>
      <c r="AD16564">
        <v>0</v>
      </c>
      <c r="AE16564">
        <v>0</v>
      </c>
      <c r="AF16564">
        <v>1500000</v>
      </c>
      <c r="AG16564">
        <v>0</v>
      </c>
      <c r="AH16564">
        <v>0</v>
      </c>
      <c r="AI16564">
        <v>0</v>
      </c>
      <c r="AJ16564">
        <v>0</v>
      </c>
      <c r="AK16564">
        <v>0</v>
      </c>
      <c r="AL16564">
        <v>0</v>
      </c>
      <c r="AM16564">
        <v>0</v>
      </c>
      <c r="AN16564">
        <v>1</v>
      </c>
    </row>
    <row r="16565" spans="1:40" x14ac:dyDescent="0.45">
      <c r="A16565" t="s">
        <v>54693</v>
      </c>
      <c r="B16565" t="s">
        <v>54694</v>
      </c>
      <c r="C16565" t="s">
        <v>54695</v>
      </c>
      <c r="D16565" t="s">
        <v>54696</v>
      </c>
      <c r="E16565" t="s">
        <v>768</v>
      </c>
      <c r="F16565">
        <v>0</v>
      </c>
      <c r="G16565" t="s">
        <v>51</v>
      </c>
      <c r="H16565" t="s">
        <v>179</v>
      </c>
      <c r="I16565" t="s">
        <v>180</v>
      </c>
      <c r="J16565" t="s">
        <v>580</v>
      </c>
      <c r="K16565" t="s">
        <v>580</v>
      </c>
      <c r="L16565">
        <v>1</v>
      </c>
      <c r="M16565" s="1">
        <v>39083</v>
      </c>
      <c r="N16565" s="3">
        <v>43837</v>
      </c>
      <c r="O16565" t="s">
        <v>80</v>
      </c>
      <c r="P16565">
        <v>2007</v>
      </c>
      <c r="Q16565" s="1">
        <v>39462</v>
      </c>
      <c r="R16565" s="1">
        <v>39462</v>
      </c>
      <c r="S16565">
        <v>0</v>
      </c>
      <c r="T16565">
        <v>4190878</v>
      </c>
      <c r="U16565">
        <v>0</v>
      </c>
      <c r="V16565">
        <v>0</v>
      </c>
      <c r="W16565">
        <v>0</v>
      </c>
      <c r="X16565">
        <v>0</v>
      </c>
      <c r="Y16565">
        <v>0</v>
      </c>
      <c r="Z16565">
        <v>0</v>
      </c>
      <c r="AA16565">
        <v>0</v>
      </c>
      <c r="AB16565">
        <v>0</v>
      </c>
      <c r="AC16565">
        <v>0</v>
      </c>
      <c r="AD16565">
        <v>0</v>
      </c>
      <c r="AE16565">
        <v>0</v>
      </c>
      <c r="AF16565">
        <v>4190878</v>
      </c>
      <c r="AG16565">
        <v>0</v>
      </c>
      <c r="AH16565">
        <v>0</v>
      </c>
      <c r="AI16565">
        <v>0</v>
      </c>
      <c r="AJ16565">
        <v>0</v>
      </c>
      <c r="AK16565">
        <v>0</v>
      </c>
      <c r="AL16565">
        <v>0</v>
      </c>
      <c r="AM16565">
        <v>0</v>
      </c>
      <c r="AN16565">
        <v>1</v>
      </c>
    </row>
    <row r="16566" spans="1:40" x14ac:dyDescent="0.45">
      <c r="A16566" t="s">
        <v>16493</v>
      </c>
      <c r="B16566" t="s">
        <v>16494</v>
      </c>
      <c r="C16566" t="s">
        <v>16495</v>
      </c>
      <c r="D16566" t="s">
        <v>16496</v>
      </c>
      <c r="E16566" t="s">
        <v>3116</v>
      </c>
      <c r="F16566">
        <v>0</v>
      </c>
      <c r="G16566" t="s">
        <v>43</v>
      </c>
      <c r="H16566" t="s">
        <v>44</v>
      </c>
      <c r="I16566" t="s">
        <v>52</v>
      </c>
      <c r="J16566" t="s">
        <v>651</v>
      </c>
      <c r="K16566" t="s">
        <v>651</v>
      </c>
      <c r="L16566">
        <v>2</v>
      </c>
      <c r="M16566" s="1">
        <v>38718</v>
      </c>
      <c r="N16566" s="3">
        <v>43836</v>
      </c>
      <c r="O16566" t="s">
        <v>260</v>
      </c>
      <c r="P16566">
        <v>2006</v>
      </c>
      <c r="Q16566" s="1">
        <v>39097</v>
      </c>
      <c r="R16566" s="1">
        <v>41129</v>
      </c>
      <c r="S16566">
        <v>3900000</v>
      </c>
      <c r="T16566">
        <v>0</v>
      </c>
      <c r="U16566">
        <v>0</v>
      </c>
      <c r="V16566">
        <v>0</v>
      </c>
      <c r="W16566">
        <v>0</v>
      </c>
      <c r="X16566">
        <v>294000</v>
      </c>
      <c r="Y16566">
        <v>0</v>
      </c>
      <c r="Z16566">
        <v>0</v>
      </c>
      <c r="AA16566">
        <v>0</v>
      </c>
      <c r="AB16566">
        <v>0</v>
      </c>
      <c r="AC16566">
        <v>0</v>
      </c>
      <c r="AD16566">
        <v>0</v>
      </c>
      <c r="AE16566">
        <v>0</v>
      </c>
      <c r="AF16566">
        <v>0</v>
      </c>
      <c r="AG16566">
        <v>0</v>
      </c>
      <c r="AH16566">
        <v>0</v>
      </c>
      <c r="AI16566">
        <v>0</v>
      </c>
      <c r="AJ16566">
        <v>0</v>
      </c>
      <c r="AK16566">
        <v>0</v>
      </c>
      <c r="AL16566">
        <v>0</v>
      </c>
      <c r="AM16566">
        <v>0</v>
      </c>
      <c r="AN16566">
        <v>1</v>
      </c>
    </row>
    <row r="16567" spans="1:40" x14ac:dyDescent="0.45">
      <c r="A16567" t="s">
        <v>9979</v>
      </c>
      <c r="B16567" t="s">
        <v>9980</v>
      </c>
      <c r="C16567" t="s">
        <v>9981</v>
      </c>
      <c r="D16567" t="s">
        <v>198</v>
      </c>
      <c r="E16567" t="s">
        <v>199</v>
      </c>
      <c r="F16567">
        <v>0</v>
      </c>
      <c r="G16567" t="s">
        <v>51</v>
      </c>
      <c r="H16567" t="s">
        <v>44</v>
      </c>
      <c r="I16567" t="s">
        <v>52</v>
      </c>
      <c r="J16567" t="s">
        <v>651</v>
      </c>
      <c r="K16567" t="s">
        <v>651</v>
      </c>
      <c r="L16567">
        <v>2</v>
      </c>
      <c r="M16567" s="1">
        <v>38353</v>
      </c>
      <c r="N16567" s="3">
        <v>43835</v>
      </c>
      <c r="O16567" t="s">
        <v>277</v>
      </c>
      <c r="P16567">
        <v>2005</v>
      </c>
      <c r="Q16567" s="1">
        <v>40634</v>
      </c>
      <c r="R16567" s="1">
        <v>41005</v>
      </c>
      <c r="S16567">
        <v>0</v>
      </c>
      <c r="T16567">
        <v>4195000</v>
      </c>
      <c r="U16567">
        <v>0</v>
      </c>
      <c r="V16567">
        <v>0</v>
      </c>
      <c r="W16567">
        <v>0</v>
      </c>
      <c r="X16567">
        <v>0</v>
      </c>
      <c r="Y16567">
        <v>0</v>
      </c>
      <c r="Z16567">
        <v>0</v>
      </c>
      <c r="AA16567">
        <v>0</v>
      </c>
      <c r="AB16567">
        <v>0</v>
      </c>
      <c r="AC16567">
        <v>0</v>
      </c>
      <c r="AD16567">
        <v>0</v>
      </c>
      <c r="AE16567">
        <v>0</v>
      </c>
      <c r="AF16567">
        <v>0</v>
      </c>
      <c r="AG16567">
        <v>0</v>
      </c>
      <c r="AH16567">
        <v>0</v>
      </c>
      <c r="AI16567">
        <v>0</v>
      </c>
      <c r="AJ16567">
        <v>0</v>
      </c>
      <c r="AK16567">
        <v>0</v>
      </c>
      <c r="AL16567">
        <v>0</v>
      </c>
      <c r="AM16567">
        <v>0</v>
      </c>
      <c r="AN16567">
        <v>1</v>
      </c>
    </row>
    <row r="16568" spans="1:40" x14ac:dyDescent="0.45">
      <c r="A16568" t="s">
        <v>8230</v>
      </c>
      <c r="B16568" t="s">
        <v>8231</v>
      </c>
      <c r="C16568" t="s">
        <v>8232</v>
      </c>
      <c r="D16568" t="s">
        <v>198</v>
      </c>
      <c r="E16568" t="s">
        <v>199</v>
      </c>
      <c r="F16568">
        <v>0</v>
      </c>
      <c r="G16568" t="s">
        <v>51</v>
      </c>
      <c r="H16568" t="s">
        <v>44</v>
      </c>
      <c r="I16568" t="s">
        <v>52</v>
      </c>
      <c r="J16568" t="s">
        <v>141</v>
      </c>
      <c r="K16568" t="s">
        <v>2578</v>
      </c>
      <c r="L16568">
        <v>1</v>
      </c>
      <c r="M16568" s="1">
        <v>36526</v>
      </c>
      <c r="N16568" s="2">
        <v>36526</v>
      </c>
      <c r="O16568" t="s">
        <v>176</v>
      </c>
      <c r="P16568">
        <v>2000</v>
      </c>
      <c r="Q16568" s="1">
        <v>38440</v>
      </c>
      <c r="R16568" s="1">
        <v>38440</v>
      </c>
      <c r="S16568">
        <v>0</v>
      </c>
      <c r="T16568">
        <v>4200000</v>
      </c>
      <c r="U16568">
        <v>0</v>
      </c>
      <c r="V16568">
        <v>0</v>
      </c>
      <c r="W16568">
        <v>0</v>
      </c>
      <c r="X16568">
        <v>0</v>
      </c>
      <c r="Y16568">
        <v>0</v>
      </c>
      <c r="Z16568">
        <v>0</v>
      </c>
      <c r="AA16568">
        <v>0</v>
      </c>
      <c r="AB16568">
        <v>0</v>
      </c>
      <c r="AC16568">
        <v>0</v>
      </c>
      <c r="AD16568">
        <v>0</v>
      </c>
      <c r="AE16568">
        <v>0</v>
      </c>
      <c r="AF16568">
        <v>0</v>
      </c>
      <c r="AG16568">
        <v>0</v>
      </c>
      <c r="AH16568">
        <v>0</v>
      </c>
      <c r="AI16568">
        <v>0</v>
      </c>
      <c r="AJ16568">
        <v>0</v>
      </c>
      <c r="AK16568">
        <v>0</v>
      </c>
      <c r="AL16568">
        <v>0</v>
      </c>
      <c r="AM16568">
        <v>0</v>
      </c>
      <c r="AN16568">
        <v>1</v>
      </c>
    </row>
    <row r="16569" spans="1:40" x14ac:dyDescent="0.45">
      <c r="A16569" t="s">
        <v>18009</v>
      </c>
      <c r="B16569" t="s">
        <v>18010</v>
      </c>
      <c r="C16569" t="s">
        <v>18011</v>
      </c>
      <c r="D16569" t="s">
        <v>513</v>
      </c>
      <c r="E16569" t="s">
        <v>514</v>
      </c>
      <c r="F16569">
        <v>0</v>
      </c>
      <c r="G16569" t="s">
        <v>51</v>
      </c>
      <c r="H16569" t="s">
        <v>44</v>
      </c>
      <c r="I16569" t="s">
        <v>52</v>
      </c>
      <c r="J16569" t="s">
        <v>141</v>
      </c>
      <c r="K16569" t="s">
        <v>142</v>
      </c>
      <c r="L16569">
        <v>1</v>
      </c>
      <c r="M16569" s="1">
        <v>40909</v>
      </c>
      <c r="N16569" s="3">
        <v>43842</v>
      </c>
      <c r="O16569" t="s">
        <v>94</v>
      </c>
      <c r="P16569">
        <v>2012</v>
      </c>
      <c r="Q16569" s="1">
        <v>41031</v>
      </c>
      <c r="R16569" s="1">
        <v>41031</v>
      </c>
      <c r="S16569">
        <v>4200000</v>
      </c>
      <c r="T16569">
        <v>0</v>
      </c>
      <c r="U16569">
        <v>0</v>
      </c>
      <c r="V16569">
        <v>0</v>
      </c>
      <c r="W16569">
        <v>0</v>
      </c>
      <c r="X16569">
        <v>0</v>
      </c>
      <c r="Y16569">
        <v>0</v>
      </c>
      <c r="Z16569">
        <v>0</v>
      </c>
      <c r="AA16569">
        <v>0</v>
      </c>
      <c r="AB16569">
        <v>0</v>
      </c>
      <c r="AC16569">
        <v>0</v>
      </c>
      <c r="AD16569">
        <v>0</v>
      </c>
      <c r="AE16569">
        <v>0</v>
      </c>
      <c r="AF16569">
        <v>0</v>
      </c>
      <c r="AG16569">
        <v>0</v>
      </c>
      <c r="AH16569">
        <v>0</v>
      </c>
      <c r="AI16569">
        <v>0</v>
      </c>
      <c r="AJ16569">
        <v>0</v>
      </c>
      <c r="AK16569">
        <v>0</v>
      </c>
      <c r="AL16569">
        <v>0</v>
      </c>
      <c r="AM16569">
        <v>0</v>
      </c>
      <c r="AN16569">
        <v>1</v>
      </c>
    </row>
    <row r="16570" spans="1:40" x14ac:dyDescent="0.45">
      <c r="A16570" t="s">
        <v>29912</v>
      </c>
      <c r="B16570" t="s">
        <v>29913</v>
      </c>
      <c r="C16570" t="s">
        <v>29914</v>
      </c>
      <c r="D16570" t="s">
        <v>68</v>
      </c>
      <c r="E16570" t="s">
        <v>69</v>
      </c>
      <c r="F16570">
        <v>0</v>
      </c>
      <c r="G16570" t="s">
        <v>51</v>
      </c>
      <c r="H16570" t="s">
        <v>44</v>
      </c>
      <c r="I16570" t="s">
        <v>52</v>
      </c>
      <c r="J16570" t="s">
        <v>141</v>
      </c>
      <c r="K16570" t="s">
        <v>142</v>
      </c>
      <c r="L16570">
        <v>1</v>
      </c>
      <c r="M16570" s="1">
        <v>41690</v>
      </c>
      <c r="N16570" s="3">
        <v>43875</v>
      </c>
      <c r="O16570" t="s">
        <v>67</v>
      </c>
      <c r="P16570">
        <v>2014</v>
      </c>
      <c r="Q16570" s="1">
        <v>41693</v>
      </c>
      <c r="R16570" s="1">
        <v>41693</v>
      </c>
      <c r="S16570">
        <v>0</v>
      </c>
      <c r="T16570">
        <v>4200000</v>
      </c>
      <c r="U16570">
        <v>0</v>
      </c>
      <c r="V16570">
        <v>0</v>
      </c>
      <c r="W16570">
        <v>0</v>
      </c>
      <c r="X16570">
        <v>0</v>
      </c>
      <c r="Y16570">
        <v>0</v>
      </c>
      <c r="Z16570">
        <v>0</v>
      </c>
      <c r="AA16570">
        <v>0</v>
      </c>
      <c r="AB16570">
        <v>0</v>
      </c>
      <c r="AC16570">
        <v>0</v>
      </c>
      <c r="AD16570">
        <v>0</v>
      </c>
      <c r="AE16570">
        <v>0</v>
      </c>
      <c r="AF16570">
        <v>4200000</v>
      </c>
      <c r="AG16570">
        <v>0</v>
      </c>
      <c r="AH16570">
        <v>0</v>
      </c>
      <c r="AI16570">
        <v>0</v>
      </c>
      <c r="AJ16570">
        <v>0</v>
      </c>
      <c r="AK16570">
        <v>0</v>
      </c>
      <c r="AL16570">
        <v>0</v>
      </c>
      <c r="AM16570">
        <v>0</v>
      </c>
      <c r="AN16570">
        <v>1</v>
      </c>
    </row>
    <row r="16571" spans="1:40" x14ac:dyDescent="0.45">
      <c r="A16571" t="s">
        <v>30159</v>
      </c>
      <c r="B16571" t="s">
        <v>30160</v>
      </c>
      <c r="C16571" t="s">
        <v>30161</v>
      </c>
      <c r="D16571" t="s">
        <v>30162</v>
      </c>
      <c r="E16571" t="s">
        <v>116</v>
      </c>
      <c r="F16571">
        <v>0</v>
      </c>
      <c r="G16571" t="s">
        <v>43</v>
      </c>
      <c r="H16571" t="s">
        <v>44</v>
      </c>
      <c r="I16571" t="s">
        <v>52</v>
      </c>
      <c r="J16571" t="s">
        <v>1802</v>
      </c>
      <c r="K16571" t="s">
        <v>30163</v>
      </c>
      <c r="L16571">
        <v>1</v>
      </c>
      <c r="M16571" s="1">
        <v>39173</v>
      </c>
      <c r="N16571" s="3">
        <v>43928</v>
      </c>
      <c r="O16571" t="s">
        <v>1360</v>
      </c>
      <c r="P16571">
        <v>2007</v>
      </c>
      <c r="Q16571" s="1">
        <v>39356</v>
      </c>
      <c r="R16571" s="1">
        <v>39356</v>
      </c>
      <c r="S16571">
        <v>0</v>
      </c>
      <c r="T16571">
        <v>4200000</v>
      </c>
      <c r="U16571">
        <v>0</v>
      </c>
      <c r="V16571">
        <v>0</v>
      </c>
      <c r="W16571">
        <v>0</v>
      </c>
      <c r="X16571">
        <v>0</v>
      </c>
      <c r="Y16571">
        <v>0</v>
      </c>
      <c r="Z16571">
        <v>0</v>
      </c>
      <c r="AA16571">
        <v>0</v>
      </c>
      <c r="AB16571">
        <v>0</v>
      </c>
      <c r="AC16571">
        <v>0</v>
      </c>
      <c r="AD16571">
        <v>0</v>
      </c>
      <c r="AE16571">
        <v>0</v>
      </c>
      <c r="AF16571">
        <v>4200000</v>
      </c>
      <c r="AG16571">
        <v>0</v>
      </c>
      <c r="AH16571">
        <v>0</v>
      </c>
      <c r="AI16571">
        <v>0</v>
      </c>
      <c r="AJ16571">
        <v>0</v>
      </c>
      <c r="AK16571">
        <v>0</v>
      </c>
      <c r="AL16571">
        <v>0</v>
      </c>
      <c r="AM16571">
        <v>0</v>
      </c>
      <c r="AN16571">
        <v>1</v>
      </c>
    </row>
    <row r="16572" spans="1:40" x14ac:dyDescent="0.45">
      <c r="A16572" t="s">
        <v>51445</v>
      </c>
      <c r="B16572" t="s">
        <v>51446</v>
      </c>
      <c r="C16572" t="s">
        <v>51447</v>
      </c>
      <c r="D16572" t="s">
        <v>325</v>
      </c>
      <c r="E16572" t="s">
        <v>326</v>
      </c>
      <c r="F16572">
        <v>0</v>
      </c>
      <c r="G16572" t="s">
        <v>43</v>
      </c>
      <c r="H16572" t="s">
        <v>44</v>
      </c>
      <c r="I16572" t="s">
        <v>52</v>
      </c>
      <c r="J16572" t="s">
        <v>141</v>
      </c>
      <c r="K16572" t="s">
        <v>142</v>
      </c>
      <c r="L16572">
        <v>2</v>
      </c>
      <c r="M16572" s="1">
        <v>38353</v>
      </c>
      <c r="N16572" s="3">
        <v>43835</v>
      </c>
      <c r="O16572" t="s">
        <v>277</v>
      </c>
      <c r="P16572">
        <v>2005</v>
      </c>
      <c r="Q16572" s="1">
        <v>38749</v>
      </c>
      <c r="R16572" s="1">
        <v>39497</v>
      </c>
      <c r="S16572">
        <v>0</v>
      </c>
      <c r="T16572">
        <v>4200000</v>
      </c>
      <c r="U16572">
        <v>0</v>
      </c>
      <c r="V16572">
        <v>0</v>
      </c>
      <c r="W16572">
        <v>0</v>
      </c>
      <c r="X16572">
        <v>0</v>
      </c>
      <c r="Y16572">
        <v>0</v>
      </c>
      <c r="Z16572">
        <v>0</v>
      </c>
      <c r="AA16572">
        <v>0</v>
      </c>
      <c r="AB16572">
        <v>0</v>
      </c>
      <c r="AC16572">
        <v>0</v>
      </c>
      <c r="AD16572">
        <v>0</v>
      </c>
      <c r="AE16572">
        <v>0</v>
      </c>
      <c r="AF16572">
        <v>1000000</v>
      </c>
      <c r="AG16572">
        <v>3200000</v>
      </c>
      <c r="AH16572">
        <v>0</v>
      </c>
      <c r="AI16572">
        <v>0</v>
      </c>
      <c r="AJ16572">
        <v>0</v>
      </c>
      <c r="AK16572">
        <v>0</v>
      </c>
      <c r="AL16572">
        <v>0</v>
      </c>
      <c r="AM16572">
        <v>0</v>
      </c>
      <c r="AN16572">
        <v>1</v>
      </c>
    </row>
    <row r="16573" spans="1:40" x14ac:dyDescent="0.45">
      <c r="A16573" t="s">
        <v>68864</v>
      </c>
      <c r="B16573" t="s">
        <v>68865</v>
      </c>
      <c r="C16573" t="s">
        <v>68866</v>
      </c>
      <c r="D16573" t="s">
        <v>68867</v>
      </c>
      <c r="E16573" t="s">
        <v>2692</v>
      </c>
      <c r="F16573">
        <v>0</v>
      </c>
      <c r="G16573" t="s">
        <v>75</v>
      </c>
      <c r="H16573" t="s">
        <v>44</v>
      </c>
      <c r="I16573" t="s">
        <v>52</v>
      </c>
      <c r="J16573" t="s">
        <v>141</v>
      </c>
      <c r="K16573" t="s">
        <v>142</v>
      </c>
      <c r="L16573">
        <v>1</v>
      </c>
      <c r="M16573" s="1">
        <v>40544</v>
      </c>
      <c r="N16573" s="3">
        <v>43841</v>
      </c>
      <c r="O16573" t="s">
        <v>311</v>
      </c>
      <c r="P16573">
        <v>2011</v>
      </c>
      <c r="Q16573" s="1">
        <v>40645</v>
      </c>
      <c r="R16573" s="1">
        <v>40645</v>
      </c>
      <c r="S16573">
        <v>0</v>
      </c>
      <c r="T16573">
        <v>4200000</v>
      </c>
      <c r="U16573">
        <v>0</v>
      </c>
      <c r="V16573">
        <v>0</v>
      </c>
      <c r="W16573">
        <v>0</v>
      </c>
      <c r="X16573">
        <v>0</v>
      </c>
      <c r="Y16573">
        <v>0</v>
      </c>
      <c r="Z16573">
        <v>0</v>
      </c>
      <c r="AA16573">
        <v>0</v>
      </c>
      <c r="AB16573">
        <v>0</v>
      </c>
      <c r="AC16573">
        <v>0</v>
      </c>
      <c r="AD16573">
        <v>0</v>
      </c>
      <c r="AE16573">
        <v>0</v>
      </c>
      <c r="AF16573">
        <v>0</v>
      </c>
      <c r="AG16573">
        <v>4200000</v>
      </c>
      <c r="AH16573">
        <v>0</v>
      </c>
      <c r="AI16573">
        <v>0</v>
      </c>
      <c r="AJ16573">
        <v>0</v>
      </c>
      <c r="AK16573">
        <v>0</v>
      </c>
      <c r="AL16573">
        <v>0</v>
      </c>
      <c r="AM16573">
        <v>0</v>
      </c>
      <c r="AN16573">
        <v>0</v>
      </c>
    </row>
    <row r="16574" spans="1:40" x14ac:dyDescent="0.45">
      <c r="A16574" t="s">
        <v>69877</v>
      </c>
      <c r="B16574" t="s">
        <v>69878</v>
      </c>
      <c r="C16574" t="s">
        <v>69879</v>
      </c>
      <c r="D16574" t="s">
        <v>69880</v>
      </c>
      <c r="E16574" t="s">
        <v>10923</v>
      </c>
      <c r="F16574">
        <v>0</v>
      </c>
      <c r="G16574" t="s">
        <v>51</v>
      </c>
      <c r="H16574" t="s">
        <v>44</v>
      </c>
      <c r="I16574" t="s">
        <v>52</v>
      </c>
      <c r="J16574" t="s">
        <v>141</v>
      </c>
      <c r="K16574" t="s">
        <v>459</v>
      </c>
      <c r="L16574">
        <v>1</v>
      </c>
      <c r="M16574" s="1">
        <v>40430</v>
      </c>
      <c r="N16574" s="3">
        <v>44084</v>
      </c>
      <c r="O16574" t="s">
        <v>143</v>
      </c>
      <c r="P16574">
        <v>2010</v>
      </c>
      <c r="Q16574" s="1">
        <v>41177</v>
      </c>
      <c r="R16574" s="1">
        <v>41177</v>
      </c>
      <c r="S16574">
        <v>0</v>
      </c>
      <c r="T16574">
        <v>4200000</v>
      </c>
      <c r="U16574">
        <v>0</v>
      </c>
      <c r="V16574">
        <v>0</v>
      </c>
      <c r="W16574">
        <v>0</v>
      </c>
      <c r="X16574">
        <v>0</v>
      </c>
      <c r="Y16574">
        <v>0</v>
      </c>
      <c r="Z16574">
        <v>0</v>
      </c>
      <c r="AA16574">
        <v>0</v>
      </c>
      <c r="AB16574">
        <v>0</v>
      </c>
      <c r="AC16574">
        <v>0</v>
      </c>
      <c r="AD16574">
        <v>0</v>
      </c>
      <c r="AE16574">
        <v>0</v>
      </c>
      <c r="AF16574">
        <v>4200000</v>
      </c>
      <c r="AG16574">
        <v>0</v>
      </c>
      <c r="AH16574">
        <v>0</v>
      </c>
      <c r="AI16574">
        <v>0</v>
      </c>
      <c r="AJ16574">
        <v>0</v>
      </c>
      <c r="AK16574">
        <v>0</v>
      </c>
      <c r="AL16574">
        <v>0</v>
      </c>
      <c r="AM16574">
        <v>0</v>
      </c>
      <c r="AN16574">
        <v>1</v>
      </c>
    </row>
    <row r="16575" spans="1:40" x14ac:dyDescent="0.45">
      <c r="A16575" t="s">
        <v>77605</v>
      </c>
      <c r="B16575" t="s">
        <v>77606</v>
      </c>
      <c r="C16575" t="s">
        <v>77607</v>
      </c>
      <c r="D16575" t="s">
        <v>77608</v>
      </c>
      <c r="E16575" t="s">
        <v>5790</v>
      </c>
      <c r="F16575">
        <v>0</v>
      </c>
      <c r="G16575" t="s">
        <v>51</v>
      </c>
      <c r="H16575" t="s">
        <v>44</v>
      </c>
      <c r="I16575" t="s">
        <v>52</v>
      </c>
      <c r="J16575" t="s">
        <v>141</v>
      </c>
      <c r="K16575" t="s">
        <v>142</v>
      </c>
      <c r="L16575">
        <v>4</v>
      </c>
      <c r="M16575" s="1">
        <v>40969</v>
      </c>
      <c r="N16575" s="3">
        <v>43902</v>
      </c>
      <c r="O16575" t="s">
        <v>94</v>
      </c>
      <c r="P16575">
        <v>2012</v>
      </c>
      <c r="Q16575" s="1">
        <v>41275</v>
      </c>
      <c r="R16575" s="1">
        <v>41682</v>
      </c>
      <c r="S16575">
        <v>0</v>
      </c>
      <c r="T16575">
        <v>3700000</v>
      </c>
      <c r="U16575">
        <v>0</v>
      </c>
      <c r="V16575">
        <v>0</v>
      </c>
      <c r="W16575">
        <v>0</v>
      </c>
      <c r="X16575">
        <v>0</v>
      </c>
      <c r="Y16575">
        <v>500000</v>
      </c>
      <c r="Z16575">
        <v>0</v>
      </c>
      <c r="AA16575">
        <v>0</v>
      </c>
      <c r="AB16575">
        <v>0</v>
      </c>
      <c r="AC16575">
        <v>0</v>
      </c>
      <c r="AD16575">
        <v>0</v>
      </c>
      <c r="AE16575">
        <v>0</v>
      </c>
      <c r="AF16575">
        <v>3700000</v>
      </c>
      <c r="AG16575">
        <v>0</v>
      </c>
      <c r="AH16575">
        <v>0</v>
      </c>
      <c r="AI16575">
        <v>0</v>
      </c>
      <c r="AJ16575">
        <v>0</v>
      </c>
      <c r="AK16575">
        <v>0</v>
      </c>
      <c r="AL16575">
        <v>0</v>
      </c>
      <c r="AM16575">
        <v>0</v>
      </c>
      <c r="AN16575">
        <v>1</v>
      </c>
    </row>
    <row r="16576" spans="1:40" x14ac:dyDescent="0.45">
      <c r="A16576" t="s">
        <v>62328</v>
      </c>
      <c r="B16576" t="s">
        <v>62329</v>
      </c>
      <c r="C16576" t="s">
        <v>62330</v>
      </c>
      <c r="D16576" t="s">
        <v>157</v>
      </c>
      <c r="E16576" t="s">
        <v>158</v>
      </c>
      <c r="F16576">
        <v>0</v>
      </c>
      <c r="G16576" t="s">
        <v>75</v>
      </c>
      <c r="H16576" t="s">
        <v>44</v>
      </c>
      <c r="I16576" t="s">
        <v>532</v>
      </c>
      <c r="J16576" t="s">
        <v>533</v>
      </c>
      <c r="K16576" t="s">
        <v>533</v>
      </c>
      <c r="L16576">
        <v>1</v>
      </c>
      <c r="M16576" s="1">
        <v>40619</v>
      </c>
      <c r="N16576" s="3">
        <v>43901</v>
      </c>
      <c r="O16576" t="s">
        <v>311</v>
      </c>
      <c r="P16576">
        <v>2011</v>
      </c>
      <c r="Q16576" s="1">
        <v>40899</v>
      </c>
      <c r="R16576" s="1">
        <v>40899</v>
      </c>
      <c r="S16576">
        <v>0</v>
      </c>
      <c r="T16576">
        <v>4200000</v>
      </c>
      <c r="U16576">
        <v>0</v>
      </c>
      <c r="V16576">
        <v>0</v>
      </c>
      <c r="W16576">
        <v>0</v>
      </c>
      <c r="X16576">
        <v>0</v>
      </c>
      <c r="Y16576">
        <v>0</v>
      </c>
      <c r="Z16576">
        <v>0</v>
      </c>
      <c r="AA16576">
        <v>0</v>
      </c>
      <c r="AB16576">
        <v>0</v>
      </c>
      <c r="AC16576">
        <v>0</v>
      </c>
      <c r="AD16576">
        <v>0</v>
      </c>
      <c r="AE16576">
        <v>0</v>
      </c>
      <c r="AF16576">
        <v>0</v>
      </c>
      <c r="AG16576">
        <v>0</v>
      </c>
      <c r="AH16576">
        <v>0</v>
      </c>
      <c r="AI16576">
        <v>0</v>
      </c>
      <c r="AJ16576">
        <v>0</v>
      </c>
      <c r="AK16576">
        <v>0</v>
      </c>
      <c r="AL16576">
        <v>0</v>
      </c>
      <c r="AM16576">
        <v>0</v>
      </c>
      <c r="AN16576">
        <v>0</v>
      </c>
    </row>
    <row r="16577" spans="1:40" x14ac:dyDescent="0.45">
      <c r="A16577" t="s">
        <v>9201</v>
      </c>
      <c r="B16577" t="s">
        <v>9202</v>
      </c>
      <c r="C16577" t="s">
        <v>9203</v>
      </c>
      <c r="D16577" t="s">
        <v>9204</v>
      </c>
      <c r="E16577" t="s">
        <v>69</v>
      </c>
      <c r="F16577">
        <v>0</v>
      </c>
      <c r="G16577" t="s">
        <v>43</v>
      </c>
      <c r="H16577" t="s">
        <v>44</v>
      </c>
      <c r="I16577" t="s">
        <v>45</v>
      </c>
      <c r="J16577" t="s">
        <v>46</v>
      </c>
      <c r="K16577" t="s">
        <v>47</v>
      </c>
      <c r="L16577">
        <v>4</v>
      </c>
      <c r="M16577" s="1">
        <v>40544</v>
      </c>
      <c r="N16577" s="3">
        <v>43841</v>
      </c>
      <c r="O16577" t="s">
        <v>311</v>
      </c>
      <c r="P16577">
        <v>2011</v>
      </c>
      <c r="Q16577" s="1">
        <v>40620</v>
      </c>
      <c r="R16577" s="1">
        <v>40940</v>
      </c>
      <c r="S16577">
        <v>600000</v>
      </c>
      <c r="T16577">
        <v>3000000</v>
      </c>
      <c r="U16577">
        <v>0</v>
      </c>
      <c r="V16577">
        <v>0</v>
      </c>
      <c r="W16577">
        <v>0</v>
      </c>
      <c r="X16577">
        <v>600000</v>
      </c>
      <c r="Y16577">
        <v>0</v>
      </c>
      <c r="Z16577">
        <v>0</v>
      </c>
      <c r="AA16577">
        <v>0</v>
      </c>
      <c r="AB16577">
        <v>0</v>
      </c>
      <c r="AC16577">
        <v>0</v>
      </c>
      <c r="AD16577">
        <v>0</v>
      </c>
      <c r="AE16577">
        <v>0</v>
      </c>
      <c r="AF16577">
        <v>3000000</v>
      </c>
      <c r="AG16577">
        <v>0</v>
      </c>
      <c r="AH16577">
        <v>0</v>
      </c>
      <c r="AI16577">
        <v>0</v>
      </c>
      <c r="AJ16577">
        <v>0</v>
      </c>
      <c r="AK16577">
        <v>0</v>
      </c>
      <c r="AL16577">
        <v>0</v>
      </c>
      <c r="AM16577">
        <v>0</v>
      </c>
      <c r="AN16577">
        <v>1</v>
      </c>
    </row>
    <row r="16578" spans="1:40" x14ac:dyDescent="0.45">
      <c r="A16578" t="s">
        <v>31754</v>
      </c>
      <c r="B16578" t="s">
        <v>31755</v>
      </c>
      <c r="C16578" t="s">
        <v>31756</v>
      </c>
      <c r="D16578" t="s">
        <v>177</v>
      </c>
      <c r="E16578" t="s">
        <v>178</v>
      </c>
      <c r="F16578">
        <v>0</v>
      </c>
      <c r="G16578" t="s">
        <v>51</v>
      </c>
      <c r="H16578" t="s">
        <v>44</v>
      </c>
      <c r="I16578" t="s">
        <v>45</v>
      </c>
      <c r="J16578" t="s">
        <v>46</v>
      </c>
      <c r="K16578" t="s">
        <v>2361</v>
      </c>
      <c r="L16578">
        <v>1</v>
      </c>
      <c r="M16578" s="1">
        <v>37622</v>
      </c>
      <c r="N16578" s="3">
        <v>43833</v>
      </c>
      <c r="O16578" t="s">
        <v>469</v>
      </c>
      <c r="P16578">
        <v>2003</v>
      </c>
      <c r="Q16578" s="1">
        <v>41695</v>
      </c>
      <c r="R16578" s="1">
        <v>41695</v>
      </c>
      <c r="S16578">
        <v>0</v>
      </c>
      <c r="T16578">
        <v>4200000</v>
      </c>
      <c r="U16578">
        <v>0</v>
      </c>
      <c r="V16578">
        <v>0</v>
      </c>
      <c r="W16578">
        <v>0</v>
      </c>
      <c r="X16578">
        <v>0</v>
      </c>
      <c r="Y16578">
        <v>0</v>
      </c>
      <c r="Z16578">
        <v>0</v>
      </c>
      <c r="AA16578">
        <v>0</v>
      </c>
      <c r="AB16578">
        <v>0</v>
      </c>
      <c r="AC16578">
        <v>0</v>
      </c>
      <c r="AD16578">
        <v>0</v>
      </c>
      <c r="AE16578">
        <v>0</v>
      </c>
      <c r="AF16578">
        <v>0</v>
      </c>
      <c r="AG16578">
        <v>0</v>
      </c>
      <c r="AH16578">
        <v>0</v>
      </c>
      <c r="AI16578">
        <v>0</v>
      </c>
      <c r="AJ16578">
        <v>0</v>
      </c>
      <c r="AK16578">
        <v>0</v>
      </c>
      <c r="AL16578">
        <v>0</v>
      </c>
      <c r="AM16578">
        <v>0</v>
      </c>
      <c r="AN16578">
        <v>1</v>
      </c>
    </row>
    <row r="16579" spans="1:40" x14ac:dyDescent="0.45">
      <c r="A16579" t="s">
        <v>52231</v>
      </c>
      <c r="B16579" t="s">
        <v>52232</v>
      </c>
      <c r="C16579" t="s">
        <v>52233</v>
      </c>
      <c r="D16579" t="s">
        <v>42802</v>
      </c>
      <c r="E16579" t="s">
        <v>330</v>
      </c>
      <c r="F16579">
        <v>0</v>
      </c>
      <c r="G16579" t="s">
        <v>51</v>
      </c>
      <c r="H16579" t="s">
        <v>44</v>
      </c>
      <c r="I16579" t="s">
        <v>45</v>
      </c>
      <c r="J16579" t="s">
        <v>46</v>
      </c>
      <c r="K16579" t="s">
        <v>47</v>
      </c>
      <c r="L16579">
        <v>1</v>
      </c>
      <c r="M16579" s="1">
        <v>38353</v>
      </c>
      <c r="N16579" s="3">
        <v>43835</v>
      </c>
      <c r="O16579" t="s">
        <v>277</v>
      </c>
      <c r="P16579">
        <v>2005</v>
      </c>
      <c r="Q16579" s="1">
        <v>39186</v>
      </c>
      <c r="R16579" s="1">
        <v>39186</v>
      </c>
      <c r="S16579">
        <v>0</v>
      </c>
      <c r="T16579">
        <v>4200000</v>
      </c>
      <c r="U16579">
        <v>0</v>
      </c>
      <c r="V16579">
        <v>0</v>
      </c>
      <c r="W16579">
        <v>0</v>
      </c>
      <c r="X16579">
        <v>0</v>
      </c>
      <c r="Y16579">
        <v>0</v>
      </c>
      <c r="Z16579">
        <v>0</v>
      </c>
      <c r="AA16579">
        <v>0</v>
      </c>
      <c r="AB16579">
        <v>0</v>
      </c>
      <c r="AC16579">
        <v>0</v>
      </c>
      <c r="AD16579">
        <v>0</v>
      </c>
      <c r="AE16579">
        <v>0</v>
      </c>
      <c r="AF16579">
        <v>4200000</v>
      </c>
      <c r="AG16579">
        <v>0</v>
      </c>
      <c r="AH16579">
        <v>0</v>
      </c>
      <c r="AI16579">
        <v>0</v>
      </c>
      <c r="AJ16579">
        <v>0</v>
      </c>
      <c r="AK16579">
        <v>0</v>
      </c>
      <c r="AL16579">
        <v>0</v>
      </c>
      <c r="AM16579">
        <v>0</v>
      </c>
      <c r="AN16579">
        <v>1</v>
      </c>
    </row>
    <row r="16580" spans="1:40" x14ac:dyDescent="0.45">
      <c r="A16580" t="s">
        <v>17884</v>
      </c>
      <c r="B16580" t="s">
        <v>17885</v>
      </c>
      <c r="C16580" t="s">
        <v>17886</v>
      </c>
      <c r="D16580" t="s">
        <v>412</v>
      </c>
      <c r="E16580" t="s">
        <v>413</v>
      </c>
      <c r="F16580">
        <v>0</v>
      </c>
      <c r="G16580" t="s">
        <v>51</v>
      </c>
      <c r="H16580" t="s">
        <v>179</v>
      </c>
      <c r="I16580" t="s">
        <v>180</v>
      </c>
      <c r="J16580" t="s">
        <v>580</v>
      </c>
      <c r="K16580" t="s">
        <v>580</v>
      </c>
      <c r="L16580">
        <v>1</v>
      </c>
      <c r="M16580" s="1">
        <v>40544</v>
      </c>
      <c r="N16580" s="3">
        <v>43841</v>
      </c>
      <c r="O16580" t="s">
        <v>311</v>
      </c>
      <c r="P16580">
        <v>2011</v>
      </c>
      <c r="Q16580" s="1">
        <v>41470</v>
      </c>
      <c r="R16580" s="1">
        <v>41470</v>
      </c>
      <c r="S16580">
        <v>0</v>
      </c>
      <c r="T16580">
        <v>4200000</v>
      </c>
      <c r="U16580">
        <v>0</v>
      </c>
      <c r="V16580">
        <v>0</v>
      </c>
      <c r="W16580">
        <v>0</v>
      </c>
      <c r="X16580">
        <v>0</v>
      </c>
      <c r="Y16580">
        <v>0</v>
      </c>
      <c r="Z16580">
        <v>0</v>
      </c>
      <c r="AA16580">
        <v>0</v>
      </c>
      <c r="AB16580">
        <v>0</v>
      </c>
      <c r="AC16580">
        <v>0</v>
      </c>
      <c r="AD16580">
        <v>0</v>
      </c>
      <c r="AE16580">
        <v>0</v>
      </c>
      <c r="AF16580">
        <v>4200000</v>
      </c>
      <c r="AG16580">
        <v>0</v>
      </c>
      <c r="AH16580">
        <v>0</v>
      </c>
      <c r="AI16580">
        <v>0</v>
      </c>
      <c r="AJ16580">
        <v>0</v>
      </c>
      <c r="AK16580">
        <v>0</v>
      </c>
      <c r="AL16580">
        <v>0</v>
      </c>
      <c r="AM16580">
        <v>0</v>
      </c>
      <c r="AN16580">
        <v>1</v>
      </c>
    </row>
    <row r="16581" spans="1:40" x14ac:dyDescent="0.45">
      <c r="A16581" t="s">
        <v>33428</v>
      </c>
      <c r="B16581" t="s">
        <v>33429</v>
      </c>
      <c r="C16581" t="s">
        <v>33430</v>
      </c>
      <c r="D16581" t="s">
        <v>101</v>
      </c>
      <c r="E16581" t="s">
        <v>102</v>
      </c>
      <c r="F16581">
        <v>0</v>
      </c>
      <c r="G16581" t="s">
        <v>51</v>
      </c>
      <c r="H16581" t="s">
        <v>179</v>
      </c>
      <c r="I16581" t="s">
        <v>180</v>
      </c>
      <c r="J16581" t="s">
        <v>181</v>
      </c>
      <c r="K16581" t="s">
        <v>5157</v>
      </c>
      <c r="L16581">
        <v>1</v>
      </c>
      <c r="M16581" s="1">
        <v>37622</v>
      </c>
      <c r="N16581" s="3">
        <v>43833</v>
      </c>
      <c r="O16581" t="s">
        <v>469</v>
      </c>
      <c r="P16581">
        <v>2003</v>
      </c>
      <c r="Q16581" s="1">
        <v>41627</v>
      </c>
      <c r="R16581" s="1">
        <v>41627</v>
      </c>
      <c r="S16581">
        <v>0</v>
      </c>
      <c r="T16581">
        <v>4200000</v>
      </c>
      <c r="U16581">
        <v>0</v>
      </c>
      <c r="V16581">
        <v>0</v>
      </c>
      <c r="W16581">
        <v>0</v>
      </c>
      <c r="X16581">
        <v>0</v>
      </c>
      <c r="Y16581">
        <v>0</v>
      </c>
      <c r="Z16581">
        <v>0</v>
      </c>
      <c r="AA16581">
        <v>0</v>
      </c>
      <c r="AB16581">
        <v>0</v>
      </c>
      <c r="AC16581">
        <v>0</v>
      </c>
      <c r="AD16581">
        <v>0</v>
      </c>
      <c r="AE16581">
        <v>0</v>
      </c>
      <c r="AF16581">
        <v>0</v>
      </c>
      <c r="AG16581">
        <v>0</v>
      </c>
      <c r="AH16581">
        <v>0</v>
      </c>
      <c r="AI16581">
        <v>0</v>
      </c>
      <c r="AJ16581">
        <v>0</v>
      </c>
      <c r="AK16581">
        <v>0</v>
      </c>
      <c r="AL16581">
        <v>0</v>
      </c>
      <c r="AM16581">
        <v>0</v>
      </c>
      <c r="AN16581">
        <v>1</v>
      </c>
    </row>
    <row r="16582" spans="1:40" x14ac:dyDescent="0.45">
      <c r="A16582" t="s">
        <v>19752</v>
      </c>
      <c r="B16582" t="s">
        <v>19753</v>
      </c>
      <c r="C16582" t="s">
        <v>19754</v>
      </c>
      <c r="D16582" t="s">
        <v>68</v>
      </c>
      <c r="E16582" t="s">
        <v>69</v>
      </c>
      <c r="F16582">
        <v>0</v>
      </c>
      <c r="G16582" t="s">
        <v>51</v>
      </c>
      <c r="H16582" t="s">
        <v>44</v>
      </c>
      <c r="I16582" t="s">
        <v>694</v>
      </c>
      <c r="J16582" t="s">
        <v>695</v>
      </c>
      <c r="K16582" t="s">
        <v>5686</v>
      </c>
      <c r="L16582">
        <v>1</v>
      </c>
      <c r="M16582" s="1">
        <v>36526</v>
      </c>
      <c r="N16582" s="2">
        <v>36526</v>
      </c>
      <c r="O16582" t="s">
        <v>176</v>
      </c>
      <c r="P16582">
        <v>2000</v>
      </c>
      <c r="Q16582" s="1">
        <v>39234</v>
      </c>
      <c r="R16582" s="1">
        <v>39234</v>
      </c>
      <c r="S16582">
        <v>0</v>
      </c>
      <c r="T16582">
        <v>4200000</v>
      </c>
      <c r="U16582">
        <v>0</v>
      </c>
      <c r="V16582">
        <v>0</v>
      </c>
      <c r="W16582">
        <v>0</v>
      </c>
      <c r="X16582">
        <v>0</v>
      </c>
      <c r="Y16582">
        <v>0</v>
      </c>
      <c r="Z16582">
        <v>0</v>
      </c>
      <c r="AA16582">
        <v>0</v>
      </c>
      <c r="AB16582">
        <v>0</v>
      </c>
      <c r="AC16582">
        <v>0</v>
      </c>
      <c r="AD16582">
        <v>0</v>
      </c>
      <c r="AE16582">
        <v>0</v>
      </c>
      <c r="AF16582">
        <v>4200000</v>
      </c>
      <c r="AG16582">
        <v>0</v>
      </c>
      <c r="AH16582">
        <v>0</v>
      </c>
      <c r="AI16582">
        <v>0</v>
      </c>
      <c r="AJ16582">
        <v>0</v>
      </c>
      <c r="AK16582">
        <v>0</v>
      </c>
      <c r="AL16582">
        <v>0</v>
      </c>
      <c r="AM16582">
        <v>0</v>
      </c>
      <c r="AN16582">
        <v>1</v>
      </c>
    </row>
    <row r="16583" spans="1:40" x14ac:dyDescent="0.45">
      <c r="A16583" t="s">
        <v>26323</v>
      </c>
      <c r="B16583" t="s">
        <v>26324</v>
      </c>
      <c r="C16583" t="s">
        <v>26325</v>
      </c>
      <c r="D16583" t="s">
        <v>90</v>
      </c>
      <c r="E16583" t="s">
        <v>91</v>
      </c>
      <c r="F16583">
        <v>0</v>
      </c>
      <c r="G16583" t="s">
        <v>51</v>
      </c>
      <c r="H16583" t="s">
        <v>44</v>
      </c>
      <c r="I16583" t="s">
        <v>730</v>
      </c>
      <c r="J16583" t="s">
        <v>3956</v>
      </c>
      <c r="K16583" t="s">
        <v>26326</v>
      </c>
      <c r="L16583">
        <v>1</v>
      </c>
      <c r="M16583" s="1">
        <v>30682</v>
      </c>
      <c r="N16583" s="2">
        <v>30682</v>
      </c>
      <c r="O16583" t="s">
        <v>110</v>
      </c>
      <c r="P16583">
        <v>1984</v>
      </c>
      <c r="Q16583" s="1">
        <v>40554</v>
      </c>
      <c r="R16583" s="1">
        <v>40554</v>
      </c>
      <c r="S16583">
        <v>0</v>
      </c>
      <c r="T16583">
        <v>4200000</v>
      </c>
      <c r="U16583">
        <v>0</v>
      </c>
      <c r="V16583">
        <v>0</v>
      </c>
      <c r="W16583">
        <v>0</v>
      </c>
      <c r="X16583">
        <v>0</v>
      </c>
      <c r="Y16583">
        <v>0</v>
      </c>
      <c r="Z16583">
        <v>0</v>
      </c>
      <c r="AA16583">
        <v>0</v>
      </c>
      <c r="AB16583">
        <v>0</v>
      </c>
      <c r="AC16583">
        <v>0</v>
      </c>
      <c r="AD16583">
        <v>0</v>
      </c>
      <c r="AE16583">
        <v>0</v>
      </c>
      <c r="AF16583">
        <v>0</v>
      </c>
      <c r="AG16583">
        <v>0</v>
      </c>
      <c r="AH16583">
        <v>0</v>
      </c>
      <c r="AI16583">
        <v>0</v>
      </c>
      <c r="AJ16583">
        <v>0</v>
      </c>
      <c r="AK16583">
        <v>0</v>
      </c>
      <c r="AL16583">
        <v>0</v>
      </c>
      <c r="AM16583">
        <v>0</v>
      </c>
      <c r="AN16583">
        <v>1</v>
      </c>
    </row>
    <row r="16584" spans="1:40" x14ac:dyDescent="0.45">
      <c r="A16584" t="s">
        <v>44287</v>
      </c>
      <c r="B16584" t="s">
        <v>44288</v>
      </c>
      <c r="C16584" t="s">
        <v>44289</v>
      </c>
      <c r="D16584" t="s">
        <v>899</v>
      </c>
      <c r="E16584" t="s">
        <v>900</v>
      </c>
      <c r="F16584">
        <v>0</v>
      </c>
      <c r="G16584" t="s">
        <v>51</v>
      </c>
      <c r="H16584" t="s">
        <v>44</v>
      </c>
      <c r="I16584" t="s">
        <v>147</v>
      </c>
      <c r="J16584" t="s">
        <v>148</v>
      </c>
      <c r="K16584" t="s">
        <v>1096</v>
      </c>
      <c r="L16584">
        <v>1</v>
      </c>
      <c r="M16584" s="1">
        <v>39814</v>
      </c>
      <c r="N16584" s="3">
        <v>43839</v>
      </c>
      <c r="O16584" t="s">
        <v>135</v>
      </c>
      <c r="P16584">
        <v>2009</v>
      </c>
      <c r="Q16584" s="1">
        <v>41430</v>
      </c>
      <c r="R16584" s="1">
        <v>41430</v>
      </c>
      <c r="S16584">
        <v>0</v>
      </c>
      <c r="T16584">
        <v>4200000</v>
      </c>
      <c r="U16584">
        <v>0</v>
      </c>
      <c r="V16584">
        <v>0</v>
      </c>
      <c r="W16584">
        <v>0</v>
      </c>
      <c r="X16584">
        <v>0</v>
      </c>
      <c r="Y16584">
        <v>0</v>
      </c>
      <c r="Z16584">
        <v>0</v>
      </c>
      <c r="AA16584">
        <v>0</v>
      </c>
      <c r="AB16584">
        <v>0</v>
      </c>
      <c r="AC16584">
        <v>0</v>
      </c>
      <c r="AD16584">
        <v>0</v>
      </c>
      <c r="AE16584">
        <v>0</v>
      </c>
      <c r="AF16584">
        <v>4200000</v>
      </c>
      <c r="AG16584">
        <v>0</v>
      </c>
      <c r="AH16584">
        <v>0</v>
      </c>
      <c r="AI16584">
        <v>0</v>
      </c>
      <c r="AJ16584">
        <v>0</v>
      </c>
      <c r="AK16584">
        <v>0</v>
      </c>
      <c r="AL16584">
        <v>0</v>
      </c>
      <c r="AM16584">
        <v>0</v>
      </c>
      <c r="AN16584">
        <v>1</v>
      </c>
    </row>
    <row r="16585" spans="1:40" x14ac:dyDescent="0.45">
      <c r="A16585" t="s">
        <v>55650</v>
      </c>
      <c r="B16585" t="s">
        <v>55651</v>
      </c>
      <c r="C16585" t="s">
        <v>55652</v>
      </c>
      <c r="D16585" t="s">
        <v>424</v>
      </c>
      <c r="E16585" t="s">
        <v>425</v>
      </c>
      <c r="F16585">
        <v>0</v>
      </c>
      <c r="G16585" t="s">
        <v>51</v>
      </c>
      <c r="H16585" t="s">
        <v>44</v>
      </c>
      <c r="I16585" t="s">
        <v>147</v>
      </c>
      <c r="J16585" t="s">
        <v>148</v>
      </c>
      <c r="K16585" t="s">
        <v>4974</v>
      </c>
      <c r="L16585">
        <v>1</v>
      </c>
      <c r="M16585" s="1">
        <v>40909</v>
      </c>
      <c r="N16585" s="3">
        <v>43842</v>
      </c>
      <c r="O16585" t="s">
        <v>94</v>
      </c>
      <c r="P16585">
        <v>2012</v>
      </c>
      <c r="Q16585" s="1">
        <v>41611</v>
      </c>
      <c r="R16585" s="1">
        <v>41611</v>
      </c>
      <c r="S16585">
        <v>0</v>
      </c>
      <c r="T16585">
        <v>4200000</v>
      </c>
      <c r="U16585">
        <v>0</v>
      </c>
      <c r="V16585">
        <v>0</v>
      </c>
      <c r="W16585">
        <v>0</v>
      </c>
      <c r="X16585">
        <v>0</v>
      </c>
      <c r="Y16585">
        <v>0</v>
      </c>
      <c r="Z16585">
        <v>0</v>
      </c>
      <c r="AA16585">
        <v>0</v>
      </c>
      <c r="AB16585">
        <v>0</v>
      </c>
      <c r="AC16585">
        <v>0</v>
      </c>
      <c r="AD16585">
        <v>0</v>
      </c>
      <c r="AE16585">
        <v>0</v>
      </c>
      <c r="AF16585">
        <v>0</v>
      </c>
      <c r="AG16585">
        <v>0</v>
      </c>
      <c r="AH16585">
        <v>0</v>
      </c>
      <c r="AI16585">
        <v>0</v>
      </c>
      <c r="AJ16585">
        <v>0</v>
      </c>
      <c r="AK16585">
        <v>0</v>
      </c>
      <c r="AL16585">
        <v>0</v>
      </c>
      <c r="AM16585">
        <v>0</v>
      </c>
      <c r="AN16585">
        <v>1</v>
      </c>
    </row>
    <row r="16586" spans="1:40" x14ac:dyDescent="0.45">
      <c r="A16586" t="s">
        <v>65601</v>
      </c>
      <c r="B16586" t="s">
        <v>65602</v>
      </c>
      <c r="C16586" t="s">
        <v>65603</v>
      </c>
      <c r="D16586" t="s">
        <v>198</v>
      </c>
      <c r="E16586" t="s">
        <v>199</v>
      </c>
      <c r="F16586">
        <v>0</v>
      </c>
      <c r="G16586" t="s">
        <v>51</v>
      </c>
      <c r="H16586" t="s">
        <v>44</v>
      </c>
      <c r="I16586" t="s">
        <v>147</v>
      </c>
      <c r="J16586" t="s">
        <v>148</v>
      </c>
      <c r="K16586" t="s">
        <v>528</v>
      </c>
      <c r="L16586">
        <v>1</v>
      </c>
      <c r="M16586" s="1">
        <v>40544</v>
      </c>
      <c r="N16586" s="3">
        <v>43841</v>
      </c>
      <c r="O16586" t="s">
        <v>311</v>
      </c>
      <c r="P16586">
        <v>2011</v>
      </c>
      <c r="Q16586" s="1">
        <v>41075</v>
      </c>
      <c r="R16586" s="1">
        <v>41075</v>
      </c>
      <c r="S16586">
        <v>0</v>
      </c>
      <c r="T16586">
        <v>4200000</v>
      </c>
      <c r="U16586">
        <v>0</v>
      </c>
      <c r="V16586">
        <v>0</v>
      </c>
      <c r="W16586">
        <v>0</v>
      </c>
      <c r="X16586">
        <v>0</v>
      </c>
      <c r="Y16586">
        <v>0</v>
      </c>
      <c r="Z16586">
        <v>0</v>
      </c>
      <c r="AA16586">
        <v>0</v>
      </c>
      <c r="AB16586">
        <v>0</v>
      </c>
      <c r="AC16586">
        <v>0</v>
      </c>
      <c r="AD16586">
        <v>0</v>
      </c>
      <c r="AE16586">
        <v>0</v>
      </c>
      <c r="AF16586">
        <v>4200000</v>
      </c>
      <c r="AG16586">
        <v>0</v>
      </c>
      <c r="AH16586">
        <v>0</v>
      </c>
      <c r="AI16586">
        <v>0</v>
      </c>
      <c r="AJ16586">
        <v>0</v>
      </c>
      <c r="AK16586">
        <v>0</v>
      </c>
      <c r="AL16586">
        <v>0</v>
      </c>
      <c r="AM16586">
        <v>0</v>
      </c>
      <c r="AN16586">
        <v>1</v>
      </c>
    </row>
    <row r="16587" spans="1:40" x14ac:dyDescent="0.45">
      <c r="A16587" t="s">
        <v>69609</v>
      </c>
      <c r="B16587" t="s">
        <v>69610</v>
      </c>
      <c r="C16587" t="s">
        <v>69611</v>
      </c>
      <c r="D16587" t="s">
        <v>69612</v>
      </c>
      <c r="E16587" t="s">
        <v>385</v>
      </c>
      <c r="F16587">
        <v>0</v>
      </c>
      <c r="G16587" t="s">
        <v>43</v>
      </c>
      <c r="H16587" t="s">
        <v>44</v>
      </c>
      <c r="I16587" t="s">
        <v>52</v>
      </c>
      <c r="J16587" t="s">
        <v>141</v>
      </c>
      <c r="K16587" t="s">
        <v>401</v>
      </c>
      <c r="L16587">
        <v>2</v>
      </c>
      <c r="M16587" s="1">
        <v>40391</v>
      </c>
      <c r="N16587" s="3">
        <v>44053</v>
      </c>
      <c r="O16587" t="s">
        <v>143</v>
      </c>
      <c r="P16587">
        <v>2010</v>
      </c>
      <c r="Q16587" s="1">
        <v>41108</v>
      </c>
      <c r="R16587" s="1">
        <v>41310</v>
      </c>
      <c r="S16587">
        <v>3000000</v>
      </c>
      <c r="T16587">
        <v>1200010</v>
      </c>
      <c r="U16587">
        <v>0</v>
      </c>
      <c r="V16587">
        <v>0</v>
      </c>
      <c r="W16587">
        <v>0</v>
      </c>
      <c r="X16587">
        <v>0</v>
      </c>
      <c r="Y16587">
        <v>0</v>
      </c>
      <c r="Z16587">
        <v>0</v>
      </c>
      <c r="AA16587">
        <v>0</v>
      </c>
      <c r="AB16587">
        <v>0</v>
      </c>
      <c r="AC16587">
        <v>0</v>
      </c>
      <c r="AD16587">
        <v>0</v>
      </c>
      <c r="AE16587">
        <v>0</v>
      </c>
      <c r="AF16587">
        <v>0</v>
      </c>
      <c r="AG16587">
        <v>0</v>
      </c>
      <c r="AH16587">
        <v>0</v>
      </c>
      <c r="AI16587">
        <v>0</v>
      </c>
      <c r="AJ16587">
        <v>0</v>
      </c>
      <c r="AK16587">
        <v>0</v>
      </c>
      <c r="AL16587">
        <v>0</v>
      </c>
      <c r="AM16587">
        <v>0</v>
      </c>
      <c r="AN16587">
        <v>1</v>
      </c>
    </row>
    <row r="16588" spans="1:40" x14ac:dyDescent="0.45">
      <c r="A16588" t="s">
        <v>10270</v>
      </c>
      <c r="B16588" t="s">
        <v>10271</v>
      </c>
      <c r="C16588" t="s">
        <v>10272</v>
      </c>
      <c r="D16588" t="s">
        <v>10273</v>
      </c>
      <c r="E16588" t="s">
        <v>5588</v>
      </c>
      <c r="F16588">
        <v>0</v>
      </c>
      <c r="G16588" t="s">
        <v>51</v>
      </c>
      <c r="H16588" t="s">
        <v>44</v>
      </c>
      <c r="I16588" t="s">
        <v>147</v>
      </c>
      <c r="J16588" t="s">
        <v>148</v>
      </c>
      <c r="K16588" t="s">
        <v>148</v>
      </c>
      <c r="L16588">
        <v>3</v>
      </c>
      <c r="M16588" s="1">
        <v>41030</v>
      </c>
      <c r="N16588" s="3">
        <v>43963</v>
      </c>
      <c r="O16588" t="s">
        <v>48</v>
      </c>
      <c r="P16588">
        <v>2012</v>
      </c>
      <c r="Q16588" s="1">
        <v>41306</v>
      </c>
      <c r="R16588" s="1">
        <v>41870</v>
      </c>
      <c r="S16588">
        <v>0</v>
      </c>
      <c r="T16588">
        <v>2724775</v>
      </c>
      <c r="U16588">
        <v>0</v>
      </c>
      <c r="V16588">
        <v>0</v>
      </c>
      <c r="W16588">
        <v>0</v>
      </c>
      <c r="X16588">
        <v>1477067</v>
      </c>
      <c r="Y16588">
        <v>0</v>
      </c>
      <c r="Z16588">
        <v>0</v>
      </c>
      <c r="AA16588">
        <v>0</v>
      </c>
      <c r="AB16588">
        <v>0</v>
      </c>
      <c r="AC16588">
        <v>0</v>
      </c>
      <c r="AD16588">
        <v>0</v>
      </c>
      <c r="AE16588">
        <v>0</v>
      </c>
      <c r="AF16588">
        <v>0</v>
      </c>
      <c r="AG16588">
        <v>0</v>
      </c>
      <c r="AH16588">
        <v>0</v>
      </c>
      <c r="AI16588">
        <v>0</v>
      </c>
      <c r="AJ16588">
        <v>0</v>
      </c>
      <c r="AK16588">
        <v>0</v>
      </c>
      <c r="AL16588">
        <v>0</v>
      </c>
      <c r="AM16588">
        <v>0</v>
      </c>
      <c r="AN16588">
        <v>1</v>
      </c>
    </row>
    <row r="16589" spans="1:40" x14ac:dyDescent="0.45">
      <c r="A16589" t="s">
        <v>12141</v>
      </c>
      <c r="B16589" t="s">
        <v>12142</v>
      </c>
      <c r="C16589" t="s">
        <v>12143</v>
      </c>
      <c r="D16589" t="s">
        <v>12144</v>
      </c>
      <c r="E16589" t="s">
        <v>222</v>
      </c>
      <c r="F16589">
        <v>0</v>
      </c>
      <c r="G16589" t="s">
        <v>51</v>
      </c>
      <c r="H16589" t="s">
        <v>44</v>
      </c>
      <c r="I16589" t="s">
        <v>52</v>
      </c>
      <c r="J16589" t="s">
        <v>141</v>
      </c>
      <c r="K16589" t="s">
        <v>459</v>
      </c>
      <c r="L16589">
        <v>5</v>
      </c>
      <c r="M16589" s="1">
        <v>39448</v>
      </c>
      <c r="N16589" s="3">
        <v>43838</v>
      </c>
      <c r="O16589" t="s">
        <v>133</v>
      </c>
      <c r="P16589">
        <v>2008</v>
      </c>
      <c r="Q16589" s="1">
        <v>39539</v>
      </c>
      <c r="R16589" s="1">
        <v>40817</v>
      </c>
      <c r="S16589">
        <v>3980000</v>
      </c>
      <c r="T16589">
        <v>0</v>
      </c>
      <c r="U16589">
        <v>0</v>
      </c>
      <c r="V16589">
        <v>0</v>
      </c>
      <c r="W16589">
        <v>0</v>
      </c>
      <c r="X16589">
        <v>0</v>
      </c>
      <c r="Y16589">
        <v>225000</v>
      </c>
      <c r="Z16589">
        <v>0</v>
      </c>
      <c r="AA16589">
        <v>0</v>
      </c>
      <c r="AB16589">
        <v>0</v>
      </c>
      <c r="AC16589">
        <v>0</v>
      </c>
      <c r="AD16589">
        <v>0</v>
      </c>
      <c r="AE16589">
        <v>0</v>
      </c>
      <c r="AF16589">
        <v>0</v>
      </c>
      <c r="AG16589">
        <v>0</v>
      </c>
      <c r="AH16589">
        <v>0</v>
      </c>
      <c r="AI16589">
        <v>0</v>
      </c>
      <c r="AJ16589">
        <v>0</v>
      </c>
      <c r="AK16589">
        <v>0</v>
      </c>
      <c r="AL16589">
        <v>0</v>
      </c>
      <c r="AM16589">
        <v>0</v>
      </c>
      <c r="AN16589">
        <v>1</v>
      </c>
    </row>
    <row r="16590" spans="1:40" x14ac:dyDescent="0.45">
      <c r="A16590" t="s">
        <v>1209</v>
      </c>
      <c r="B16590" t="s">
        <v>1210</v>
      </c>
      <c r="C16590" t="s">
        <v>1211</v>
      </c>
      <c r="D16590" t="s">
        <v>424</v>
      </c>
      <c r="E16590" t="s">
        <v>425</v>
      </c>
      <c r="F16590">
        <v>0</v>
      </c>
      <c r="G16590" t="s">
        <v>51</v>
      </c>
      <c r="H16590" t="s">
        <v>44</v>
      </c>
      <c r="I16590" t="s">
        <v>70</v>
      </c>
      <c r="J16590" t="s">
        <v>345</v>
      </c>
      <c r="K16590" t="s">
        <v>345</v>
      </c>
      <c r="L16590">
        <v>6</v>
      </c>
      <c r="M16590" s="1">
        <v>38718</v>
      </c>
      <c r="N16590" s="3">
        <v>43836</v>
      </c>
      <c r="O16590" t="s">
        <v>260</v>
      </c>
      <c r="P16590">
        <v>2006</v>
      </c>
      <c r="Q16590" s="1">
        <v>41039</v>
      </c>
      <c r="R16590" s="1">
        <v>41920</v>
      </c>
      <c r="S16590">
        <v>2781795</v>
      </c>
      <c r="T16590">
        <v>1276036</v>
      </c>
      <c r="U16590">
        <v>0</v>
      </c>
      <c r="V16590">
        <v>0</v>
      </c>
      <c r="W16590">
        <v>0</v>
      </c>
      <c r="X16590">
        <v>153200</v>
      </c>
      <c r="Y16590">
        <v>0</v>
      </c>
      <c r="Z16590">
        <v>0</v>
      </c>
      <c r="AA16590">
        <v>0</v>
      </c>
      <c r="AB16590">
        <v>0</v>
      </c>
      <c r="AC16590">
        <v>0</v>
      </c>
      <c r="AD16590">
        <v>0</v>
      </c>
      <c r="AE16590">
        <v>0</v>
      </c>
      <c r="AF16590">
        <v>0</v>
      </c>
      <c r="AG16590">
        <v>0</v>
      </c>
      <c r="AH16590">
        <v>0</v>
      </c>
      <c r="AI16590">
        <v>0</v>
      </c>
      <c r="AJ16590">
        <v>0</v>
      </c>
      <c r="AK16590">
        <v>0</v>
      </c>
      <c r="AL16590">
        <v>0</v>
      </c>
      <c r="AM16590">
        <v>0</v>
      </c>
      <c r="AN16590">
        <v>1</v>
      </c>
    </row>
    <row r="16591" spans="1:40" x14ac:dyDescent="0.45">
      <c r="A16591" t="s">
        <v>78772</v>
      </c>
      <c r="B16591" t="s">
        <v>78773</v>
      </c>
      <c r="C16591" t="s">
        <v>78774</v>
      </c>
      <c r="D16591" t="s">
        <v>49</v>
      </c>
      <c r="E16591" t="s">
        <v>50</v>
      </c>
      <c r="F16591">
        <v>0</v>
      </c>
      <c r="G16591" t="s">
        <v>51</v>
      </c>
      <c r="H16591" t="s">
        <v>44</v>
      </c>
      <c r="I16591" t="s">
        <v>52</v>
      </c>
      <c r="J16591" t="s">
        <v>53</v>
      </c>
      <c r="K16591" t="s">
        <v>1630</v>
      </c>
      <c r="L16591">
        <v>1</v>
      </c>
      <c r="M16591" s="1">
        <v>40603</v>
      </c>
      <c r="N16591" s="3">
        <v>43901</v>
      </c>
      <c r="O16591" t="s">
        <v>311</v>
      </c>
      <c r="P16591">
        <v>2011</v>
      </c>
      <c r="Q16591" s="1">
        <v>39417</v>
      </c>
      <c r="R16591" s="1">
        <v>39417</v>
      </c>
      <c r="S16591">
        <v>0</v>
      </c>
      <c r="T16591">
        <v>4220018</v>
      </c>
      <c r="U16591">
        <v>0</v>
      </c>
      <c r="V16591">
        <v>0</v>
      </c>
      <c r="W16591">
        <v>0</v>
      </c>
      <c r="X16591">
        <v>0</v>
      </c>
      <c r="Y16591">
        <v>0</v>
      </c>
      <c r="Z16591">
        <v>0</v>
      </c>
      <c r="AA16591">
        <v>0</v>
      </c>
      <c r="AB16591">
        <v>0</v>
      </c>
      <c r="AC16591">
        <v>0</v>
      </c>
      <c r="AD16591">
        <v>0</v>
      </c>
      <c r="AE16591">
        <v>0</v>
      </c>
      <c r="AF16591">
        <v>4220018</v>
      </c>
      <c r="AG16591">
        <v>0</v>
      </c>
      <c r="AH16591">
        <v>0</v>
      </c>
      <c r="AI16591">
        <v>0</v>
      </c>
      <c r="AJ16591">
        <v>0</v>
      </c>
      <c r="AK16591">
        <v>0</v>
      </c>
      <c r="AL16591">
        <v>0</v>
      </c>
      <c r="AM16591">
        <v>0</v>
      </c>
      <c r="AN16591">
        <v>1</v>
      </c>
    </row>
    <row r="16592" spans="1:40" x14ac:dyDescent="0.45">
      <c r="A16592" t="s">
        <v>43406</v>
      </c>
      <c r="B16592" t="s">
        <v>43407</v>
      </c>
      <c r="C16592" t="s">
        <v>43408</v>
      </c>
      <c r="D16592" t="s">
        <v>706</v>
      </c>
      <c r="E16592" t="s">
        <v>707</v>
      </c>
      <c r="F16592">
        <v>0</v>
      </c>
      <c r="G16592" t="s">
        <v>51</v>
      </c>
      <c r="H16592" t="s">
        <v>44</v>
      </c>
      <c r="I16592" t="s">
        <v>1353</v>
      </c>
      <c r="J16592" t="s">
        <v>1457</v>
      </c>
      <c r="K16592" t="s">
        <v>12646</v>
      </c>
      <c r="L16592">
        <v>4</v>
      </c>
      <c r="M16592" s="1">
        <v>39448</v>
      </c>
      <c r="N16592" s="3">
        <v>43838</v>
      </c>
      <c r="O16592" t="s">
        <v>133</v>
      </c>
      <c r="P16592">
        <v>2008</v>
      </c>
      <c r="Q16592" s="1">
        <v>40280</v>
      </c>
      <c r="R16592" s="1">
        <v>41570</v>
      </c>
      <c r="S16592">
        <v>0</v>
      </c>
      <c r="T16592">
        <v>4225250</v>
      </c>
      <c r="U16592">
        <v>0</v>
      </c>
      <c r="V16592">
        <v>0</v>
      </c>
      <c r="W16592">
        <v>0</v>
      </c>
      <c r="X16592">
        <v>0</v>
      </c>
      <c r="Y16592">
        <v>0</v>
      </c>
      <c r="Z16592">
        <v>0</v>
      </c>
      <c r="AA16592">
        <v>0</v>
      </c>
      <c r="AB16592">
        <v>0</v>
      </c>
      <c r="AC16592">
        <v>0</v>
      </c>
      <c r="AD16592">
        <v>0</v>
      </c>
      <c r="AE16592">
        <v>0</v>
      </c>
      <c r="AF16592">
        <v>0</v>
      </c>
      <c r="AG16592">
        <v>0</v>
      </c>
      <c r="AH16592">
        <v>0</v>
      </c>
      <c r="AI16592">
        <v>0</v>
      </c>
      <c r="AJ16592">
        <v>0</v>
      </c>
      <c r="AK16592">
        <v>0</v>
      </c>
      <c r="AL16592">
        <v>0</v>
      </c>
      <c r="AM16592">
        <v>0</v>
      </c>
      <c r="AN16592">
        <v>1</v>
      </c>
    </row>
    <row r="16593" spans="1:40" x14ac:dyDescent="0.45">
      <c r="A16593" t="s">
        <v>39249</v>
      </c>
      <c r="B16593" t="s">
        <v>39250</v>
      </c>
      <c r="C16593" t="s">
        <v>39251</v>
      </c>
      <c r="D16593" t="s">
        <v>721</v>
      </c>
      <c r="E16593" t="s">
        <v>722</v>
      </c>
      <c r="F16593">
        <v>0</v>
      </c>
      <c r="G16593" t="s">
        <v>51</v>
      </c>
      <c r="H16593" t="s">
        <v>44</v>
      </c>
      <c r="I16593" t="s">
        <v>451</v>
      </c>
      <c r="J16593" t="s">
        <v>452</v>
      </c>
      <c r="K16593" t="s">
        <v>2943</v>
      </c>
      <c r="L16593">
        <v>1</v>
      </c>
      <c r="M16593" s="1">
        <v>37987</v>
      </c>
      <c r="N16593" s="3">
        <v>43834</v>
      </c>
      <c r="O16593" t="s">
        <v>273</v>
      </c>
      <c r="P16593">
        <v>2004</v>
      </c>
      <c r="Q16593" s="1">
        <v>41725</v>
      </c>
      <c r="R16593" s="1">
        <v>41725</v>
      </c>
      <c r="S16593">
        <v>0</v>
      </c>
      <c r="T16593">
        <v>0</v>
      </c>
      <c r="U16593">
        <v>0</v>
      </c>
      <c r="V16593">
        <v>0</v>
      </c>
      <c r="W16593">
        <v>0</v>
      </c>
      <c r="X16593">
        <v>0</v>
      </c>
      <c r="Y16593">
        <v>0</v>
      </c>
      <c r="Z16593">
        <v>0</v>
      </c>
      <c r="AA16593">
        <v>0</v>
      </c>
      <c r="AB16593">
        <v>422921270</v>
      </c>
      <c r="AC16593">
        <v>0</v>
      </c>
      <c r="AD16593">
        <v>0</v>
      </c>
      <c r="AE16593">
        <v>0</v>
      </c>
      <c r="AF16593">
        <v>0</v>
      </c>
      <c r="AG16593">
        <v>0</v>
      </c>
      <c r="AH16593">
        <v>0</v>
      </c>
      <c r="AI16593">
        <v>0</v>
      </c>
      <c r="AJ16593">
        <v>0</v>
      </c>
      <c r="AK16593">
        <v>0</v>
      </c>
      <c r="AL16593">
        <v>0</v>
      </c>
      <c r="AM16593">
        <v>0</v>
      </c>
      <c r="AN16593">
        <v>1</v>
      </c>
    </row>
    <row r="16594" spans="1:40" x14ac:dyDescent="0.45">
      <c r="A16594" t="s">
        <v>51075</v>
      </c>
      <c r="B16594" t="s">
        <v>51076</v>
      </c>
      <c r="C16594" t="s">
        <v>51077</v>
      </c>
      <c r="D16594" t="s">
        <v>49</v>
      </c>
      <c r="E16594" t="s">
        <v>50</v>
      </c>
      <c r="F16594">
        <v>0</v>
      </c>
      <c r="G16594" t="s">
        <v>51</v>
      </c>
      <c r="H16594" t="s">
        <v>44</v>
      </c>
      <c r="I16594" t="s">
        <v>52</v>
      </c>
      <c r="J16594" t="s">
        <v>53</v>
      </c>
      <c r="K16594" t="s">
        <v>53</v>
      </c>
      <c r="L16594">
        <v>2</v>
      </c>
      <c r="M16594" s="1">
        <v>37987</v>
      </c>
      <c r="N16594" s="3">
        <v>43834</v>
      </c>
      <c r="O16594" t="s">
        <v>273</v>
      </c>
      <c r="P16594">
        <v>2004</v>
      </c>
      <c r="Q16594" s="1">
        <v>40890</v>
      </c>
      <c r="R16594" s="1">
        <v>41452</v>
      </c>
      <c r="S16594">
        <v>235122</v>
      </c>
      <c r="T16594">
        <v>4000000</v>
      </c>
      <c r="U16594">
        <v>0</v>
      </c>
      <c r="V16594">
        <v>0</v>
      </c>
      <c r="W16594">
        <v>0</v>
      </c>
      <c r="X16594">
        <v>0</v>
      </c>
      <c r="Y16594">
        <v>0</v>
      </c>
      <c r="Z16594">
        <v>0</v>
      </c>
      <c r="AA16594">
        <v>0</v>
      </c>
      <c r="AB16594">
        <v>0</v>
      </c>
      <c r="AC16594">
        <v>0</v>
      </c>
      <c r="AD16594">
        <v>0</v>
      </c>
      <c r="AE16594">
        <v>0</v>
      </c>
      <c r="AF16594">
        <v>0</v>
      </c>
      <c r="AG16594">
        <v>0</v>
      </c>
      <c r="AH16594">
        <v>0</v>
      </c>
      <c r="AI16594">
        <v>0</v>
      </c>
      <c r="AJ16594">
        <v>0</v>
      </c>
      <c r="AK16594">
        <v>0</v>
      </c>
      <c r="AL16594">
        <v>0</v>
      </c>
      <c r="AM16594">
        <v>0</v>
      </c>
      <c r="AN16594">
        <v>1</v>
      </c>
    </row>
    <row r="16595" spans="1:40" x14ac:dyDescent="0.45">
      <c r="A16595" t="s">
        <v>38113</v>
      </c>
      <c r="B16595" t="s">
        <v>38114</v>
      </c>
      <c r="C16595" t="s">
        <v>38115</v>
      </c>
      <c r="D16595" t="s">
        <v>68</v>
      </c>
      <c r="E16595" t="s">
        <v>69</v>
      </c>
      <c r="F16595">
        <v>0</v>
      </c>
      <c r="G16595" t="s">
        <v>51</v>
      </c>
      <c r="H16595" t="s">
        <v>44</v>
      </c>
      <c r="I16595" t="s">
        <v>451</v>
      </c>
      <c r="J16595" t="s">
        <v>452</v>
      </c>
      <c r="K16595" t="s">
        <v>3294</v>
      </c>
      <c r="L16595">
        <v>5</v>
      </c>
      <c r="M16595" s="1">
        <v>37257</v>
      </c>
      <c r="N16595" s="3">
        <v>43832</v>
      </c>
      <c r="O16595" t="s">
        <v>321</v>
      </c>
      <c r="P16595">
        <v>2002</v>
      </c>
      <c r="Q16595" s="1">
        <v>39937</v>
      </c>
      <c r="R16595" s="1">
        <v>41312</v>
      </c>
      <c r="S16595">
        <v>0</v>
      </c>
      <c r="T16595">
        <v>1850941</v>
      </c>
      <c r="U16595">
        <v>0</v>
      </c>
      <c r="V16595">
        <v>0</v>
      </c>
      <c r="W16595">
        <v>1999999</v>
      </c>
      <c r="X16595">
        <v>385694</v>
      </c>
      <c r="Y16595">
        <v>0</v>
      </c>
      <c r="Z16595">
        <v>0</v>
      </c>
      <c r="AA16595">
        <v>0</v>
      </c>
      <c r="AB16595">
        <v>0</v>
      </c>
      <c r="AC16595">
        <v>0</v>
      </c>
      <c r="AD16595">
        <v>0</v>
      </c>
      <c r="AE16595">
        <v>0</v>
      </c>
      <c r="AF16595">
        <v>0</v>
      </c>
      <c r="AG16595">
        <v>0</v>
      </c>
      <c r="AH16595">
        <v>0</v>
      </c>
      <c r="AI16595">
        <v>0</v>
      </c>
      <c r="AJ16595">
        <v>0</v>
      </c>
      <c r="AK16595">
        <v>0</v>
      </c>
      <c r="AL16595">
        <v>0</v>
      </c>
      <c r="AM16595">
        <v>0</v>
      </c>
      <c r="AN16595">
        <v>1</v>
      </c>
    </row>
    <row r="16596" spans="1:40" x14ac:dyDescent="0.45">
      <c r="A16596" t="s">
        <v>3449</v>
      </c>
      <c r="B16596" t="s">
        <v>3450</v>
      </c>
      <c r="C16596" t="s">
        <v>3451</v>
      </c>
      <c r="D16596" t="s">
        <v>73</v>
      </c>
      <c r="E16596" t="s">
        <v>74</v>
      </c>
      <c r="F16596">
        <v>0</v>
      </c>
      <c r="G16596" t="s">
        <v>51</v>
      </c>
      <c r="H16596" t="s">
        <v>44</v>
      </c>
      <c r="I16596" t="s">
        <v>451</v>
      </c>
      <c r="J16596" t="s">
        <v>3452</v>
      </c>
      <c r="K16596" t="s">
        <v>3453</v>
      </c>
      <c r="L16596">
        <v>3</v>
      </c>
      <c r="M16596" s="1">
        <v>40179</v>
      </c>
      <c r="N16596" s="3">
        <v>43840</v>
      </c>
      <c r="O16596" t="s">
        <v>87</v>
      </c>
      <c r="P16596">
        <v>2010</v>
      </c>
      <c r="Q16596" s="1">
        <v>41026</v>
      </c>
      <c r="R16596" s="1">
        <v>41488</v>
      </c>
      <c r="S16596">
        <v>0</v>
      </c>
      <c r="T16596">
        <v>3948225</v>
      </c>
      <c r="U16596">
        <v>0</v>
      </c>
      <c r="V16596">
        <v>0</v>
      </c>
      <c r="W16596">
        <v>290000</v>
      </c>
      <c r="X16596">
        <v>0</v>
      </c>
      <c r="Y16596">
        <v>0</v>
      </c>
      <c r="Z16596">
        <v>0</v>
      </c>
      <c r="AA16596">
        <v>0</v>
      </c>
      <c r="AB16596">
        <v>0</v>
      </c>
      <c r="AC16596">
        <v>0</v>
      </c>
      <c r="AD16596">
        <v>0</v>
      </c>
      <c r="AE16596">
        <v>0</v>
      </c>
      <c r="AF16596">
        <v>0</v>
      </c>
      <c r="AG16596">
        <v>0</v>
      </c>
      <c r="AH16596">
        <v>0</v>
      </c>
      <c r="AI16596">
        <v>0</v>
      </c>
      <c r="AJ16596">
        <v>0</v>
      </c>
      <c r="AK16596">
        <v>0</v>
      </c>
      <c r="AL16596">
        <v>0</v>
      </c>
      <c r="AM16596">
        <v>0</v>
      </c>
      <c r="AN16596">
        <v>1</v>
      </c>
    </row>
    <row r="16597" spans="1:40" x14ac:dyDescent="0.45">
      <c r="A16597" t="s">
        <v>60553</v>
      </c>
      <c r="B16597" t="s">
        <v>60554</v>
      </c>
      <c r="C16597" t="s">
        <v>60555</v>
      </c>
      <c r="D16597" t="s">
        <v>60556</v>
      </c>
      <c r="E16597" t="s">
        <v>1119</v>
      </c>
      <c r="F16597">
        <v>0</v>
      </c>
      <c r="G16597" t="s">
        <v>51</v>
      </c>
      <c r="H16597" t="s">
        <v>44</v>
      </c>
      <c r="I16597" t="s">
        <v>52</v>
      </c>
      <c r="J16597" t="s">
        <v>53</v>
      </c>
      <c r="K16597" t="s">
        <v>53</v>
      </c>
      <c r="L16597">
        <v>3</v>
      </c>
      <c r="M16597" s="1">
        <v>40544</v>
      </c>
      <c r="N16597" s="3">
        <v>43841</v>
      </c>
      <c r="O16597" t="s">
        <v>311</v>
      </c>
      <c r="P16597">
        <v>2011</v>
      </c>
      <c r="Q16597" s="1">
        <v>40703</v>
      </c>
      <c r="R16597" s="1">
        <v>41065</v>
      </c>
      <c r="S16597">
        <v>0</v>
      </c>
      <c r="T16597">
        <v>4238332</v>
      </c>
      <c r="U16597">
        <v>0</v>
      </c>
      <c r="V16597">
        <v>0</v>
      </c>
      <c r="W16597">
        <v>0</v>
      </c>
      <c r="X16597">
        <v>0</v>
      </c>
      <c r="Y16597">
        <v>0</v>
      </c>
      <c r="Z16597">
        <v>0</v>
      </c>
      <c r="AA16597">
        <v>0</v>
      </c>
      <c r="AB16597">
        <v>0</v>
      </c>
      <c r="AC16597">
        <v>0</v>
      </c>
      <c r="AD16597">
        <v>0</v>
      </c>
      <c r="AE16597">
        <v>0</v>
      </c>
      <c r="AF16597">
        <v>2000000</v>
      </c>
      <c r="AG16597">
        <v>0</v>
      </c>
      <c r="AH16597">
        <v>0</v>
      </c>
      <c r="AI16597">
        <v>0</v>
      </c>
      <c r="AJ16597">
        <v>0</v>
      </c>
      <c r="AK16597">
        <v>0</v>
      </c>
      <c r="AL16597">
        <v>0</v>
      </c>
      <c r="AM16597">
        <v>0</v>
      </c>
      <c r="AN16597">
        <v>1</v>
      </c>
    </row>
    <row r="16598" spans="1:40" x14ac:dyDescent="0.45">
      <c r="A16598" t="s">
        <v>65333</v>
      </c>
      <c r="B16598" t="s">
        <v>65334</v>
      </c>
      <c r="C16598" t="s">
        <v>65335</v>
      </c>
      <c r="D16598" t="s">
        <v>65336</v>
      </c>
      <c r="E16598" t="s">
        <v>255</v>
      </c>
      <c r="F16598">
        <v>0</v>
      </c>
      <c r="G16598" t="s">
        <v>43</v>
      </c>
      <c r="H16598" t="s">
        <v>44</v>
      </c>
      <c r="I16598" t="s">
        <v>52</v>
      </c>
      <c r="J16598" t="s">
        <v>53</v>
      </c>
      <c r="K16598" t="s">
        <v>2167</v>
      </c>
      <c r="L16598">
        <v>2</v>
      </c>
      <c r="M16598" s="1">
        <v>41214</v>
      </c>
      <c r="N16598" s="3">
        <v>44147</v>
      </c>
      <c r="O16598" t="s">
        <v>58</v>
      </c>
      <c r="P16598">
        <v>2012</v>
      </c>
      <c r="Q16598" s="1">
        <v>39896</v>
      </c>
      <c r="R16598" s="1">
        <v>41699</v>
      </c>
      <c r="S16598">
        <v>0</v>
      </c>
      <c r="T16598">
        <v>4240262</v>
      </c>
      <c r="U16598">
        <v>0</v>
      </c>
      <c r="V16598">
        <v>0</v>
      </c>
      <c r="W16598">
        <v>0</v>
      </c>
      <c r="X16598">
        <v>0</v>
      </c>
      <c r="Y16598">
        <v>0</v>
      </c>
      <c r="Z16598">
        <v>0</v>
      </c>
      <c r="AA16598">
        <v>0</v>
      </c>
      <c r="AB16598">
        <v>0</v>
      </c>
      <c r="AC16598">
        <v>0</v>
      </c>
      <c r="AD16598">
        <v>0</v>
      </c>
      <c r="AE16598">
        <v>0</v>
      </c>
      <c r="AF16598">
        <v>0</v>
      </c>
      <c r="AG16598">
        <v>0</v>
      </c>
      <c r="AH16598">
        <v>0</v>
      </c>
      <c r="AI16598">
        <v>4040262</v>
      </c>
      <c r="AJ16598">
        <v>0</v>
      </c>
      <c r="AK16598">
        <v>0</v>
      </c>
      <c r="AL16598">
        <v>0</v>
      </c>
      <c r="AM16598">
        <v>0</v>
      </c>
      <c r="AN16598">
        <v>1</v>
      </c>
    </row>
    <row r="16599" spans="1:40" x14ac:dyDescent="0.45">
      <c r="A16599" t="s">
        <v>46367</v>
      </c>
      <c r="B16599" t="s">
        <v>46368</v>
      </c>
      <c r="C16599" t="s">
        <v>46369</v>
      </c>
      <c r="D16599" t="s">
        <v>46370</v>
      </c>
      <c r="E16599" t="s">
        <v>556</v>
      </c>
      <c r="F16599">
        <v>0</v>
      </c>
      <c r="G16599" t="s">
        <v>51</v>
      </c>
      <c r="H16599" t="s">
        <v>44</v>
      </c>
      <c r="I16599" t="s">
        <v>52</v>
      </c>
      <c r="J16599" t="s">
        <v>141</v>
      </c>
      <c r="K16599" t="s">
        <v>142</v>
      </c>
      <c r="L16599">
        <v>2</v>
      </c>
      <c r="M16599" s="1">
        <v>40371</v>
      </c>
      <c r="N16599" s="3">
        <v>44022</v>
      </c>
      <c r="O16599" t="s">
        <v>143</v>
      </c>
      <c r="P16599">
        <v>2010</v>
      </c>
      <c r="Q16599" s="1">
        <v>40026</v>
      </c>
      <c r="R16599" s="1">
        <v>41106</v>
      </c>
      <c r="S16599">
        <v>1125000</v>
      </c>
      <c r="T16599">
        <v>3116446</v>
      </c>
      <c r="U16599">
        <v>0</v>
      </c>
      <c r="V16599">
        <v>0</v>
      </c>
      <c r="W16599">
        <v>0</v>
      </c>
      <c r="X16599">
        <v>0</v>
      </c>
      <c r="Y16599">
        <v>0</v>
      </c>
      <c r="Z16599">
        <v>0</v>
      </c>
      <c r="AA16599">
        <v>0</v>
      </c>
      <c r="AB16599">
        <v>0</v>
      </c>
      <c r="AC16599">
        <v>0</v>
      </c>
      <c r="AD16599">
        <v>0</v>
      </c>
      <c r="AE16599">
        <v>0</v>
      </c>
      <c r="AF16599">
        <v>3116446</v>
      </c>
      <c r="AG16599">
        <v>0</v>
      </c>
      <c r="AH16599">
        <v>0</v>
      </c>
      <c r="AI16599">
        <v>0</v>
      </c>
      <c r="AJ16599">
        <v>0</v>
      </c>
      <c r="AK16599">
        <v>0</v>
      </c>
      <c r="AL16599">
        <v>0</v>
      </c>
      <c r="AM16599">
        <v>0</v>
      </c>
      <c r="AN16599">
        <v>1</v>
      </c>
    </row>
    <row r="16600" spans="1:40" x14ac:dyDescent="0.45">
      <c r="A16600" t="s">
        <v>20636</v>
      </c>
      <c r="B16600" t="s">
        <v>20637</v>
      </c>
      <c r="C16600" t="s">
        <v>20638</v>
      </c>
      <c r="D16600" t="s">
        <v>209</v>
      </c>
      <c r="E16600" t="s">
        <v>210</v>
      </c>
      <c r="F16600">
        <v>0</v>
      </c>
      <c r="G16600" t="s">
        <v>51</v>
      </c>
      <c r="H16600" t="s">
        <v>44</v>
      </c>
      <c r="I16600" t="s">
        <v>121</v>
      </c>
      <c r="J16600" t="s">
        <v>365</v>
      </c>
      <c r="K16600" t="s">
        <v>2016</v>
      </c>
      <c r="L16600">
        <v>3</v>
      </c>
      <c r="M16600" s="1">
        <v>37377</v>
      </c>
      <c r="N16600" s="3">
        <v>43953</v>
      </c>
      <c r="O16600" t="s">
        <v>3465</v>
      </c>
      <c r="P16600">
        <v>2002</v>
      </c>
      <c r="Q16600" s="1">
        <v>40465</v>
      </c>
      <c r="R16600" s="1">
        <v>41428</v>
      </c>
      <c r="S16600">
        <v>0</v>
      </c>
      <c r="T16600">
        <v>1705581</v>
      </c>
      <c r="U16600">
        <v>0</v>
      </c>
      <c r="V16600">
        <v>0</v>
      </c>
      <c r="W16600">
        <v>0</v>
      </c>
      <c r="X16600">
        <v>2538333</v>
      </c>
      <c r="Y16600">
        <v>0</v>
      </c>
      <c r="Z16600">
        <v>0</v>
      </c>
      <c r="AA16600">
        <v>0</v>
      </c>
      <c r="AB16600">
        <v>0</v>
      </c>
      <c r="AC16600">
        <v>0</v>
      </c>
      <c r="AD16600">
        <v>0</v>
      </c>
      <c r="AE16600">
        <v>0</v>
      </c>
      <c r="AF16600">
        <v>0</v>
      </c>
      <c r="AG16600">
        <v>0</v>
      </c>
      <c r="AH16600">
        <v>0</v>
      </c>
      <c r="AI16600">
        <v>0</v>
      </c>
      <c r="AJ16600">
        <v>0</v>
      </c>
      <c r="AK16600">
        <v>0</v>
      </c>
      <c r="AL16600">
        <v>0</v>
      </c>
      <c r="AM16600">
        <v>0</v>
      </c>
      <c r="AN16600">
        <v>1</v>
      </c>
    </row>
    <row r="16601" spans="1:40" x14ac:dyDescent="0.45">
      <c r="A16601" t="s">
        <v>13615</v>
      </c>
      <c r="B16601" t="s">
        <v>13616</v>
      </c>
      <c r="C16601" t="s">
        <v>13617</v>
      </c>
      <c r="D16601" t="s">
        <v>198</v>
      </c>
      <c r="E16601" t="s">
        <v>199</v>
      </c>
      <c r="F16601">
        <v>0</v>
      </c>
      <c r="G16601" t="s">
        <v>51</v>
      </c>
      <c r="H16601" t="s">
        <v>44</v>
      </c>
      <c r="I16601" t="s">
        <v>309</v>
      </c>
      <c r="J16601" t="s">
        <v>564</v>
      </c>
      <c r="K16601" t="s">
        <v>564</v>
      </c>
      <c r="L16601">
        <v>5</v>
      </c>
      <c r="M16601" s="1">
        <v>39083</v>
      </c>
      <c r="N16601" s="3">
        <v>43837</v>
      </c>
      <c r="O16601" t="s">
        <v>80</v>
      </c>
      <c r="P16601">
        <v>2007</v>
      </c>
      <c r="Q16601" s="1">
        <v>39478</v>
      </c>
      <c r="R16601" s="1">
        <v>41955</v>
      </c>
      <c r="S16601">
        <v>0</v>
      </c>
      <c r="T16601">
        <v>3530000</v>
      </c>
      <c r="U16601">
        <v>0</v>
      </c>
      <c r="V16601">
        <v>0</v>
      </c>
      <c r="W16601">
        <v>0</v>
      </c>
      <c r="X16601">
        <v>714615</v>
      </c>
      <c r="Y16601">
        <v>0</v>
      </c>
      <c r="Z16601">
        <v>0</v>
      </c>
      <c r="AA16601">
        <v>0</v>
      </c>
      <c r="AB16601">
        <v>0</v>
      </c>
      <c r="AC16601">
        <v>0</v>
      </c>
      <c r="AD16601">
        <v>0</v>
      </c>
      <c r="AE16601">
        <v>0</v>
      </c>
      <c r="AF16601">
        <v>3400000</v>
      </c>
      <c r="AG16601">
        <v>0</v>
      </c>
      <c r="AH16601">
        <v>0</v>
      </c>
      <c r="AI16601">
        <v>0</v>
      </c>
      <c r="AJ16601">
        <v>0</v>
      </c>
      <c r="AK16601">
        <v>0</v>
      </c>
      <c r="AL16601">
        <v>0</v>
      </c>
      <c r="AM16601">
        <v>0</v>
      </c>
      <c r="AN16601">
        <v>1</v>
      </c>
    </row>
    <row r="16602" spans="1:40" x14ac:dyDescent="0.45">
      <c r="A16602" t="s">
        <v>14714</v>
      </c>
      <c r="B16602" t="s">
        <v>14715</v>
      </c>
      <c r="C16602" t="s">
        <v>14716</v>
      </c>
      <c r="D16602" t="s">
        <v>14717</v>
      </c>
      <c r="E16602" t="s">
        <v>909</v>
      </c>
      <c r="F16602">
        <v>0</v>
      </c>
      <c r="G16602" t="s">
        <v>51</v>
      </c>
      <c r="H16602" t="s">
        <v>44</v>
      </c>
      <c r="I16602" t="s">
        <v>52</v>
      </c>
      <c r="J16602" t="s">
        <v>141</v>
      </c>
      <c r="K16602" t="s">
        <v>142</v>
      </c>
      <c r="L16602">
        <v>4</v>
      </c>
      <c r="M16602" s="1">
        <v>40909</v>
      </c>
      <c r="N16602" s="3">
        <v>43842</v>
      </c>
      <c r="O16602" t="s">
        <v>94</v>
      </c>
      <c r="P16602">
        <v>2012</v>
      </c>
      <c r="Q16602" s="1">
        <v>41214</v>
      </c>
      <c r="R16602" s="1">
        <v>41640</v>
      </c>
      <c r="S16602">
        <v>2110000</v>
      </c>
      <c r="T16602">
        <v>0</v>
      </c>
      <c r="U16602">
        <v>0</v>
      </c>
      <c r="V16602">
        <v>0</v>
      </c>
      <c r="W16602">
        <v>1000000</v>
      </c>
      <c r="X16602">
        <v>0</v>
      </c>
      <c r="Y16602">
        <v>1135000</v>
      </c>
      <c r="Z16602">
        <v>0</v>
      </c>
      <c r="AA16602">
        <v>0</v>
      </c>
      <c r="AB16602">
        <v>0</v>
      </c>
      <c r="AC16602">
        <v>0</v>
      </c>
      <c r="AD16602">
        <v>0</v>
      </c>
      <c r="AE16602">
        <v>0</v>
      </c>
      <c r="AF16602">
        <v>0</v>
      </c>
      <c r="AG16602">
        <v>0</v>
      </c>
      <c r="AH16602">
        <v>0</v>
      </c>
      <c r="AI16602">
        <v>0</v>
      </c>
      <c r="AJ16602">
        <v>0</v>
      </c>
      <c r="AK16602">
        <v>0</v>
      </c>
      <c r="AL16602">
        <v>0</v>
      </c>
      <c r="AM16602">
        <v>0</v>
      </c>
      <c r="AN16602">
        <v>1</v>
      </c>
    </row>
    <row r="16603" spans="1:40" x14ac:dyDescent="0.45">
      <c r="A16603" t="s">
        <v>3512</v>
      </c>
      <c r="B16603" t="s">
        <v>3513</v>
      </c>
      <c r="C16603" t="s">
        <v>3514</v>
      </c>
      <c r="D16603" t="s">
        <v>3515</v>
      </c>
      <c r="E16603" t="s">
        <v>3516</v>
      </c>
      <c r="F16603">
        <v>0</v>
      </c>
      <c r="G16603" t="s">
        <v>51</v>
      </c>
      <c r="H16603" t="s">
        <v>44</v>
      </c>
      <c r="I16603" t="s">
        <v>52</v>
      </c>
      <c r="J16603" t="s">
        <v>141</v>
      </c>
      <c r="K16603" t="s">
        <v>142</v>
      </c>
      <c r="L16603">
        <v>2</v>
      </c>
      <c r="M16603" s="1">
        <v>41077</v>
      </c>
      <c r="N16603" s="3">
        <v>43994</v>
      </c>
      <c r="O16603" t="s">
        <v>48</v>
      </c>
      <c r="P16603">
        <v>2012</v>
      </c>
      <c r="Q16603" s="1">
        <v>41411</v>
      </c>
      <c r="R16603" s="1">
        <v>41836</v>
      </c>
      <c r="S16603">
        <v>0</v>
      </c>
      <c r="T16603">
        <v>4249998</v>
      </c>
      <c r="U16603">
        <v>0</v>
      </c>
      <c r="V16603">
        <v>0</v>
      </c>
      <c r="W16603">
        <v>0</v>
      </c>
      <c r="X16603">
        <v>0</v>
      </c>
      <c r="Y16603">
        <v>0</v>
      </c>
      <c r="Z16603">
        <v>0</v>
      </c>
      <c r="AA16603">
        <v>0</v>
      </c>
      <c r="AB16603">
        <v>0</v>
      </c>
      <c r="AC16603">
        <v>0</v>
      </c>
      <c r="AD16603">
        <v>0</v>
      </c>
      <c r="AE16603">
        <v>0</v>
      </c>
      <c r="AF16603">
        <v>4249998</v>
      </c>
      <c r="AG16603">
        <v>0</v>
      </c>
      <c r="AH16603">
        <v>0</v>
      </c>
      <c r="AI16603">
        <v>0</v>
      </c>
      <c r="AJ16603">
        <v>0</v>
      </c>
      <c r="AK16603">
        <v>0</v>
      </c>
      <c r="AL16603">
        <v>0</v>
      </c>
      <c r="AM16603">
        <v>0</v>
      </c>
      <c r="AN16603">
        <v>1</v>
      </c>
    </row>
    <row r="16604" spans="1:40" x14ac:dyDescent="0.45">
      <c r="A16604" t="s">
        <v>57653</v>
      </c>
      <c r="B16604" t="s">
        <v>57654</v>
      </c>
      <c r="C16604" t="s">
        <v>57655</v>
      </c>
      <c r="D16604" t="s">
        <v>275</v>
      </c>
      <c r="E16604" t="s">
        <v>276</v>
      </c>
      <c r="F16604">
        <v>0</v>
      </c>
      <c r="G16604" t="s">
        <v>51</v>
      </c>
      <c r="H16604" t="s">
        <v>44</v>
      </c>
      <c r="I16604" t="s">
        <v>1264</v>
      </c>
      <c r="J16604" t="s">
        <v>1265</v>
      </c>
      <c r="K16604" t="s">
        <v>1404</v>
      </c>
      <c r="L16604">
        <v>1</v>
      </c>
      <c r="M16604" s="1">
        <v>38718</v>
      </c>
      <c r="N16604" s="3">
        <v>43836</v>
      </c>
      <c r="O16604" t="s">
        <v>260</v>
      </c>
      <c r="P16604">
        <v>2006</v>
      </c>
      <c r="Q16604" s="1">
        <v>39105</v>
      </c>
      <c r="R16604" s="1">
        <v>39105</v>
      </c>
      <c r="S16604">
        <v>0</v>
      </c>
      <c r="T16604">
        <v>4250000</v>
      </c>
      <c r="U16604">
        <v>0</v>
      </c>
      <c r="V16604">
        <v>0</v>
      </c>
      <c r="W16604">
        <v>0</v>
      </c>
      <c r="X16604">
        <v>0</v>
      </c>
      <c r="Y16604">
        <v>0</v>
      </c>
      <c r="Z16604">
        <v>0</v>
      </c>
      <c r="AA16604">
        <v>0</v>
      </c>
      <c r="AB16604">
        <v>0</v>
      </c>
      <c r="AC16604">
        <v>0</v>
      </c>
      <c r="AD16604">
        <v>0</v>
      </c>
      <c r="AE16604">
        <v>0</v>
      </c>
      <c r="AF16604">
        <v>0</v>
      </c>
      <c r="AG16604">
        <v>0</v>
      </c>
      <c r="AH16604">
        <v>0</v>
      </c>
      <c r="AI16604">
        <v>0</v>
      </c>
      <c r="AJ16604">
        <v>0</v>
      </c>
      <c r="AK16604">
        <v>0</v>
      </c>
      <c r="AL16604">
        <v>0</v>
      </c>
      <c r="AM16604">
        <v>0</v>
      </c>
      <c r="AN16604">
        <v>1</v>
      </c>
    </row>
    <row r="16605" spans="1:40" x14ac:dyDescent="0.45">
      <c r="A16605" t="s">
        <v>13066</v>
      </c>
      <c r="B16605" t="s">
        <v>13067</v>
      </c>
      <c r="C16605" t="s">
        <v>13068</v>
      </c>
      <c r="D16605" t="s">
        <v>68</v>
      </c>
      <c r="E16605" t="s">
        <v>69</v>
      </c>
      <c r="F16605">
        <v>0</v>
      </c>
      <c r="G16605" t="s">
        <v>51</v>
      </c>
      <c r="H16605" t="s">
        <v>44</v>
      </c>
      <c r="I16605" t="s">
        <v>52</v>
      </c>
      <c r="J16605" t="s">
        <v>141</v>
      </c>
      <c r="K16605" t="s">
        <v>10425</v>
      </c>
      <c r="L16605">
        <v>1</v>
      </c>
      <c r="M16605" s="1">
        <v>33604</v>
      </c>
      <c r="N16605" s="2">
        <v>33604</v>
      </c>
      <c r="O16605" t="s">
        <v>1408</v>
      </c>
      <c r="P16605">
        <v>1992</v>
      </c>
      <c r="Q16605" s="1">
        <v>41849</v>
      </c>
      <c r="R16605" s="1">
        <v>41849</v>
      </c>
      <c r="S16605">
        <v>0</v>
      </c>
      <c r="T16605">
        <v>4250000</v>
      </c>
      <c r="U16605">
        <v>0</v>
      </c>
      <c r="V16605">
        <v>0</v>
      </c>
      <c r="W16605">
        <v>0</v>
      </c>
      <c r="X16605">
        <v>0</v>
      </c>
      <c r="Y16605">
        <v>0</v>
      </c>
      <c r="Z16605">
        <v>0</v>
      </c>
      <c r="AA16605">
        <v>0</v>
      </c>
      <c r="AB16605">
        <v>0</v>
      </c>
      <c r="AC16605">
        <v>0</v>
      </c>
      <c r="AD16605">
        <v>0</v>
      </c>
      <c r="AE16605">
        <v>0</v>
      </c>
      <c r="AF16605">
        <v>0</v>
      </c>
      <c r="AG16605">
        <v>0</v>
      </c>
      <c r="AH16605">
        <v>0</v>
      </c>
      <c r="AI16605">
        <v>0</v>
      </c>
      <c r="AJ16605">
        <v>0</v>
      </c>
      <c r="AK16605">
        <v>0</v>
      </c>
      <c r="AL16605">
        <v>0</v>
      </c>
      <c r="AM16605">
        <v>0</v>
      </c>
      <c r="AN16605">
        <v>1</v>
      </c>
    </row>
    <row r="16606" spans="1:40" x14ac:dyDescent="0.45">
      <c r="A16606" t="s">
        <v>14517</v>
      </c>
      <c r="B16606" t="s">
        <v>14518</v>
      </c>
      <c r="C16606" t="s">
        <v>14519</v>
      </c>
      <c r="D16606" t="s">
        <v>1536</v>
      </c>
      <c r="E16606" t="s">
        <v>1074</v>
      </c>
      <c r="F16606">
        <v>0</v>
      </c>
      <c r="G16606" t="s">
        <v>51</v>
      </c>
      <c r="H16606" t="s">
        <v>44</v>
      </c>
      <c r="I16606" t="s">
        <v>52</v>
      </c>
      <c r="J16606" t="s">
        <v>141</v>
      </c>
      <c r="K16606" t="s">
        <v>142</v>
      </c>
      <c r="L16606">
        <v>2</v>
      </c>
      <c r="M16606" s="1">
        <v>41625</v>
      </c>
      <c r="N16606" s="3">
        <v>44178</v>
      </c>
      <c r="O16606" t="s">
        <v>114</v>
      </c>
      <c r="P16606">
        <v>2013</v>
      </c>
      <c r="Q16606" s="1">
        <v>41733</v>
      </c>
      <c r="R16606" s="1">
        <v>41764</v>
      </c>
      <c r="S16606">
        <v>4250000</v>
      </c>
      <c r="T16606">
        <v>0</v>
      </c>
      <c r="U16606">
        <v>0</v>
      </c>
      <c r="V16606">
        <v>0</v>
      </c>
      <c r="W16606">
        <v>0</v>
      </c>
      <c r="X16606">
        <v>0</v>
      </c>
      <c r="Y16606">
        <v>0</v>
      </c>
      <c r="Z16606">
        <v>0</v>
      </c>
      <c r="AA16606">
        <v>0</v>
      </c>
      <c r="AB16606">
        <v>0</v>
      </c>
      <c r="AC16606">
        <v>0</v>
      </c>
      <c r="AD16606">
        <v>0</v>
      </c>
      <c r="AE16606">
        <v>0</v>
      </c>
      <c r="AF16606">
        <v>0</v>
      </c>
      <c r="AG16606">
        <v>0</v>
      </c>
      <c r="AH16606">
        <v>0</v>
      </c>
      <c r="AI16606">
        <v>0</v>
      </c>
      <c r="AJ16606">
        <v>0</v>
      </c>
      <c r="AK16606">
        <v>0</v>
      </c>
      <c r="AL16606">
        <v>0</v>
      </c>
      <c r="AM16606">
        <v>0</v>
      </c>
      <c r="AN16606">
        <v>1</v>
      </c>
    </row>
    <row r="16607" spans="1:40" x14ac:dyDescent="0.45">
      <c r="A16607" t="s">
        <v>23456</v>
      </c>
      <c r="B16607" t="s">
        <v>23457</v>
      </c>
      <c r="C16607" t="s">
        <v>23458</v>
      </c>
      <c r="D16607" t="s">
        <v>23459</v>
      </c>
      <c r="E16607" t="s">
        <v>222</v>
      </c>
      <c r="F16607">
        <v>0</v>
      </c>
      <c r="G16607" t="s">
        <v>43</v>
      </c>
      <c r="H16607" t="s">
        <v>44</v>
      </c>
      <c r="I16607" t="s">
        <v>52</v>
      </c>
      <c r="J16607" t="s">
        <v>141</v>
      </c>
      <c r="K16607" t="s">
        <v>855</v>
      </c>
      <c r="L16607">
        <v>1</v>
      </c>
      <c r="M16607" s="1">
        <v>40179</v>
      </c>
      <c r="N16607" s="3">
        <v>43840</v>
      </c>
      <c r="O16607" t="s">
        <v>87</v>
      </c>
      <c r="P16607">
        <v>2010</v>
      </c>
      <c r="Q16607" s="1">
        <v>40933</v>
      </c>
      <c r="R16607" s="1">
        <v>40933</v>
      </c>
      <c r="S16607">
        <v>0</v>
      </c>
      <c r="T16607">
        <v>4250000</v>
      </c>
      <c r="U16607">
        <v>0</v>
      </c>
      <c r="V16607">
        <v>0</v>
      </c>
      <c r="W16607">
        <v>0</v>
      </c>
      <c r="X16607">
        <v>0</v>
      </c>
      <c r="Y16607">
        <v>0</v>
      </c>
      <c r="Z16607">
        <v>0</v>
      </c>
      <c r="AA16607">
        <v>0</v>
      </c>
      <c r="AB16607">
        <v>0</v>
      </c>
      <c r="AC16607">
        <v>0</v>
      </c>
      <c r="AD16607">
        <v>0</v>
      </c>
      <c r="AE16607">
        <v>0</v>
      </c>
      <c r="AF16607">
        <v>4250000</v>
      </c>
      <c r="AG16607">
        <v>0</v>
      </c>
      <c r="AH16607">
        <v>0</v>
      </c>
      <c r="AI16607">
        <v>0</v>
      </c>
      <c r="AJ16607">
        <v>0</v>
      </c>
      <c r="AK16607">
        <v>0</v>
      </c>
      <c r="AL16607">
        <v>0</v>
      </c>
      <c r="AM16607">
        <v>0</v>
      </c>
      <c r="AN16607">
        <v>1</v>
      </c>
    </row>
    <row r="16608" spans="1:40" x14ac:dyDescent="0.45">
      <c r="A16608" t="s">
        <v>42374</v>
      </c>
      <c r="B16608" t="s">
        <v>42375</v>
      </c>
      <c r="C16608" t="s">
        <v>42376</v>
      </c>
      <c r="D16608" t="s">
        <v>68</v>
      </c>
      <c r="E16608" t="s">
        <v>69</v>
      </c>
      <c r="F16608">
        <v>0</v>
      </c>
      <c r="G16608" t="s">
        <v>51</v>
      </c>
      <c r="H16608" t="s">
        <v>44</v>
      </c>
      <c r="I16608" t="s">
        <v>52</v>
      </c>
      <c r="J16608" t="s">
        <v>53</v>
      </c>
      <c r="K16608" t="s">
        <v>2043</v>
      </c>
      <c r="L16608">
        <v>1</v>
      </c>
      <c r="M16608" s="1">
        <v>38353</v>
      </c>
      <c r="N16608" s="3">
        <v>43835</v>
      </c>
      <c r="O16608" t="s">
        <v>277</v>
      </c>
      <c r="P16608">
        <v>2005</v>
      </c>
      <c r="Q16608" s="1">
        <v>40116</v>
      </c>
      <c r="R16608" s="1">
        <v>40116</v>
      </c>
      <c r="S16608">
        <v>0</v>
      </c>
      <c r="T16608">
        <v>4250000</v>
      </c>
      <c r="U16608">
        <v>0</v>
      </c>
      <c r="V16608">
        <v>0</v>
      </c>
      <c r="W16608">
        <v>0</v>
      </c>
      <c r="X16608">
        <v>0</v>
      </c>
      <c r="Y16608">
        <v>0</v>
      </c>
      <c r="Z16608">
        <v>0</v>
      </c>
      <c r="AA16608">
        <v>0</v>
      </c>
      <c r="AB16608">
        <v>0</v>
      </c>
      <c r="AC16608">
        <v>0</v>
      </c>
      <c r="AD16608">
        <v>0</v>
      </c>
      <c r="AE16608">
        <v>0</v>
      </c>
      <c r="AF16608">
        <v>0</v>
      </c>
      <c r="AG16608">
        <v>0</v>
      </c>
      <c r="AH16608">
        <v>0</v>
      </c>
      <c r="AI16608">
        <v>0</v>
      </c>
      <c r="AJ16608">
        <v>0</v>
      </c>
      <c r="AK16608">
        <v>0</v>
      </c>
      <c r="AL16608">
        <v>0</v>
      </c>
      <c r="AM16608">
        <v>0</v>
      </c>
      <c r="AN16608">
        <v>1</v>
      </c>
    </row>
    <row r="16609" spans="1:40" x14ac:dyDescent="0.45">
      <c r="A16609" t="s">
        <v>61403</v>
      </c>
      <c r="B16609" t="s">
        <v>61404</v>
      </c>
      <c r="C16609" t="s">
        <v>61405</v>
      </c>
      <c r="D16609" t="s">
        <v>68</v>
      </c>
      <c r="E16609" t="s">
        <v>69</v>
      </c>
      <c r="F16609">
        <v>0</v>
      </c>
      <c r="G16609" t="s">
        <v>51</v>
      </c>
      <c r="H16609" t="s">
        <v>44</v>
      </c>
      <c r="I16609" t="s">
        <v>52</v>
      </c>
      <c r="J16609" t="s">
        <v>141</v>
      </c>
      <c r="K16609" t="s">
        <v>142</v>
      </c>
      <c r="L16609">
        <v>3</v>
      </c>
      <c r="M16609" s="1">
        <v>40219</v>
      </c>
      <c r="N16609" s="3">
        <v>43871</v>
      </c>
      <c r="O16609" t="s">
        <v>87</v>
      </c>
      <c r="P16609">
        <v>2010</v>
      </c>
      <c r="Q16609" s="1">
        <v>40788</v>
      </c>
      <c r="R16609" s="1">
        <v>41900</v>
      </c>
      <c r="S16609">
        <v>50000</v>
      </c>
      <c r="T16609">
        <v>4200000</v>
      </c>
      <c r="U16609">
        <v>0</v>
      </c>
      <c r="V16609">
        <v>0</v>
      </c>
      <c r="W16609">
        <v>0</v>
      </c>
      <c r="X16609">
        <v>0</v>
      </c>
      <c r="Y16609">
        <v>0</v>
      </c>
      <c r="Z16609">
        <v>0</v>
      </c>
      <c r="AA16609">
        <v>0</v>
      </c>
      <c r="AB16609">
        <v>0</v>
      </c>
      <c r="AC16609">
        <v>0</v>
      </c>
      <c r="AD16609">
        <v>0</v>
      </c>
      <c r="AE16609">
        <v>0</v>
      </c>
      <c r="AF16609">
        <v>1000000</v>
      </c>
      <c r="AG16609">
        <v>0</v>
      </c>
      <c r="AH16609">
        <v>0</v>
      </c>
      <c r="AI16609">
        <v>0</v>
      </c>
      <c r="AJ16609">
        <v>0</v>
      </c>
      <c r="AK16609">
        <v>0</v>
      </c>
      <c r="AL16609">
        <v>0</v>
      </c>
      <c r="AM16609">
        <v>0</v>
      </c>
      <c r="AN16609">
        <v>1</v>
      </c>
    </row>
    <row r="16610" spans="1:40" x14ac:dyDescent="0.45">
      <c r="A16610" t="s">
        <v>70762</v>
      </c>
      <c r="B16610" t="s">
        <v>70763</v>
      </c>
      <c r="C16610" t="s">
        <v>70764</v>
      </c>
      <c r="D16610" t="s">
        <v>70765</v>
      </c>
      <c r="E16610" t="s">
        <v>222</v>
      </c>
      <c r="F16610">
        <v>0</v>
      </c>
      <c r="G16610" t="s">
        <v>51</v>
      </c>
      <c r="H16610" t="s">
        <v>44</v>
      </c>
      <c r="I16610" t="s">
        <v>52</v>
      </c>
      <c r="J16610" t="s">
        <v>651</v>
      </c>
      <c r="K16610" t="s">
        <v>651</v>
      </c>
      <c r="L16610">
        <v>2</v>
      </c>
      <c r="M16610" s="1">
        <v>38718</v>
      </c>
      <c r="N16610" s="3">
        <v>43836</v>
      </c>
      <c r="O16610" t="s">
        <v>260</v>
      </c>
      <c r="P16610">
        <v>2006</v>
      </c>
      <c r="Q16610" s="1">
        <v>39692</v>
      </c>
      <c r="R16610" s="1">
        <v>40156</v>
      </c>
      <c r="S16610">
        <v>0</v>
      </c>
      <c r="T16610">
        <v>4250000</v>
      </c>
      <c r="U16610">
        <v>0</v>
      </c>
      <c r="V16610">
        <v>0</v>
      </c>
      <c r="W16610">
        <v>0</v>
      </c>
      <c r="X16610">
        <v>0</v>
      </c>
      <c r="Y16610">
        <v>0</v>
      </c>
      <c r="Z16610">
        <v>0</v>
      </c>
      <c r="AA16610">
        <v>0</v>
      </c>
      <c r="AB16610">
        <v>0</v>
      </c>
      <c r="AC16610">
        <v>0</v>
      </c>
      <c r="AD16610">
        <v>0</v>
      </c>
      <c r="AE16610">
        <v>0</v>
      </c>
      <c r="AF16610">
        <v>2250000</v>
      </c>
      <c r="AG16610">
        <v>0</v>
      </c>
      <c r="AH16610">
        <v>0</v>
      </c>
      <c r="AI16610">
        <v>0</v>
      </c>
      <c r="AJ16610">
        <v>0</v>
      </c>
      <c r="AK16610">
        <v>0</v>
      </c>
      <c r="AL16610">
        <v>0</v>
      </c>
      <c r="AM16610">
        <v>0</v>
      </c>
      <c r="AN16610">
        <v>1</v>
      </c>
    </row>
    <row r="16611" spans="1:40" x14ac:dyDescent="0.45">
      <c r="A16611" t="s">
        <v>75373</v>
      </c>
      <c r="B16611" t="s">
        <v>75374</v>
      </c>
      <c r="C16611" t="s">
        <v>75375</v>
      </c>
      <c r="D16611" t="s">
        <v>368</v>
      </c>
      <c r="E16611" t="s">
        <v>42</v>
      </c>
      <c r="F16611">
        <v>0</v>
      </c>
      <c r="G16611" t="s">
        <v>51</v>
      </c>
      <c r="H16611" t="s">
        <v>44</v>
      </c>
      <c r="I16611" t="s">
        <v>52</v>
      </c>
      <c r="J16611" t="s">
        <v>141</v>
      </c>
      <c r="K16611" t="s">
        <v>537</v>
      </c>
      <c r="L16611">
        <v>3</v>
      </c>
      <c r="M16611" s="1">
        <v>41087</v>
      </c>
      <c r="N16611" s="3">
        <v>43994</v>
      </c>
      <c r="O16611" t="s">
        <v>48</v>
      </c>
      <c r="P16611">
        <v>2012</v>
      </c>
      <c r="Q16611" s="1">
        <v>41224</v>
      </c>
      <c r="R16611" s="1">
        <v>41949</v>
      </c>
      <c r="S16611">
        <v>1000000</v>
      </c>
      <c r="T16611">
        <v>2750000</v>
      </c>
      <c r="U16611">
        <v>0</v>
      </c>
      <c r="V16611">
        <v>0</v>
      </c>
      <c r="W16611">
        <v>0</v>
      </c>
      <c r="X16611">
        <v>0</v>
      </c>
      <c r="Y16611">
        <v>500000</v>
      </c>
      <c r="Z16611">
        <v>0</v>
      </c>
      <c r="AA16611">
        <v>0</v>
      </c>
      <c r="AB16611">
        <v>0</v>
      </c>
      <c r="AC16611">
        <v>0</v>
      </c>
      <c r="AD16611">
        <v>0</v>
      </c>
      <c r="AE16611">
        <v>0</v>
      </c>
      <c r="AF16611">
        <v>2750000</v>
      </c>
      <c r="AG16611">
        <v>0</v>
      </c>
      <c r="AH16611">
        <v>0</v>
      </c>
      <c r="AI16611">
        <v>0</v>
      </c>
      <c r="AJ16611">
        <v>0</v>
      </c>
      <c r="AK16611">
        <v>0</v>
      </c>
      <c r="AL16611">
        <v>0</v>
      </c>
      <c r="AM16611">
        <v>0</v>
      </c>
      <c r="AN16611">
        <v>1</v>
      </c>
    </row>
    <row r="16612" spans="1:40" x14ac:dyDescent="0.45">
      <c r="A16612" t="s">
        <v>13545</v>
      </c>
      <c r="B16612" t="s">
        <v>13546</v>
      </c>
      <c r="C16612" t="s">
        <v>13547</v>
      </c>
      <c r="D16612" t="s">
        <v>13548</v>
      </c>
      <c r="E16612" t="s">
        <v>163</v>
      </c>
      <c r="F16612">
        <v>0</v>
      </c>
      <c r="G16612" t="s">
        <v>51</v>
      </c>
      <c r="H16612" t="s">
        <v>44</v>
      </c>
      <c r="I16612" t="s">
        <v>70</v>
      </c>
      <c r="J16612" t="s">
        <v>1513</v>
      </c>
      <c r="K16612" t="s">
        <v>13549</v>
      </c>
      <c r="L16612">
        <v>1</v>
      </c>
      <c r="M16612" s="1">
        <v>40817</v>
      </c>
      <c r="N16612" s="3">
        <v>44115</v>
      </c>
      <c r="O16612" t="s">
        <v>72</v>
      </c>
      <c r="P16612">
        <v>2011</v>
      </c>
      <c r="Q16612" s="1">
        <v>41933</v>
      </c>
      <c r="R16612" s="1">
        <v>41933</v>
      </c>
      <c r="S16612">
        <v>0</v>
      </c>
      <c r="T16612">
        <v>4250000</v>
      </c>
      <c r="U16612">
        <v>0</v>
      </c>
      <c r="V16612">
        <v>0</v>
      </c>
      <c r="W16612">
        <v>0</v>
      </c>
      <c r="X16612">
        <v>0</v>
      </c>
      <c r="Y16612">
        <v>0</v>
      </c>
      <c r="Z16612">
        <v>0</v>
      </c>
      <c r="AA16612">
        <v>0</v>
      </c>
      <c r="AB16612">
        <v>0</v>
      </c>
      <c r="AC16612">
        <v>0</v>
      </c>
      <c r="AD16612">
        <v>0</v>
      </c>
      <c r="AE16612">
        <v>0</v>
      </c>
      <c r="AF16612">
        <v>4250000</v>
      </c>
      <c r="AG16612">
        <v>0</v>
      </c>
      <c r="AH16612">
        <v>0</v>
      </c>
      <c r="AI16612">
        <v>0</v>
      </c>
      <c r="AJ16612">
        <v>0</v>
      </c>
      <c r="AK16612">
        <v>0</v>
      </c>
      <c r="AL16612">
        <v>0</v>
      </c>
      <c r="AM16612">
        <v>0</v>
      </c>
      <c r="AN16612">
        <v>1</v>
      </c>
    </row>
    <row r="16613" spans="1:40" x14ac:dyDescent="0.45">
      <c r="A16613" t="s">
        <v>27834</v>
      </c>
      <c r="B16613" t="s">
        <v>27835</v>
      </c>
      <c r="C16613" t="s">
        <v>27836</v>
      </c>
      <c r="D16613" t="s">
        <v>27837</v>
      </c>
      <c r="E16613" t="s">
        <v>3979</v>
      </c>
      <c r="F16613">
        <v>0</v>
      </c>
      <c r="G16613" t="s">
        <v>51</v>
      </c>
      <c r="H16613" t="s">
        <v>44</v>
      </c>
      <c r="I16613" t="s">
        <v>70</v>
      </c>
      <c r="J16613" t="s">
        <v>345</v>
      </c>
      <c r="K16613" t="s">
        <v>27838</v>
      </c>
      <c r="L16613">
        <v>3</v>
      </c>
      <c r="M16613" s="1">
        <v>40544</v>
      </c>
      <c r="N16613" s="3">
        <v>43841</v>
      </c>
      <c r="O16613" t="s">
        <v>311</v>
      </c>
      <c r="P16613">
        <v>2011</v>
      </c>
      <c r="Q16613" s="1">
        <v>41596</v>
      </c>
      <c r="R16613" s="1">
        <v>41651</v>
      </c>
      <c r="S16613">
        <v>0</v>
      </c>
      <c r="T16613">
        <v>1775000</v>
      </c>
      <c r="U16613">
        <v>0</v>
      </c>
      <c r="V16613">
        <v>0</v>
      </c>
      <c r="W16613">
        <v>0</v>
      </c>
      <c r="X16613">
        <v>2475000</v>
      </c>
      <c r="Y16613">
        <v>0</v>
      </c>
      <c r="Z16613">
        <v>0</v>
      </c>
      <c r="AA16613">
        <v>0</v>
      </c>
      <c r="AB16613">
        <v>0</v>
      </c>
      <c r="AC16613">
        <v>0</v>
      </c>
      <c r="AD16613">
        <v>0</v>
      </c>
      <c r="AE16613">
        <v>0</v>
      </c>
      <c r="AF16613">
        <v>0</v>
      </c>
      <c r="AG16613">
        <v>0</v>
      </c>
      <c r="AH16613">
        <v>0</v>
      </c>
      <c r="AI16613">
        <v>0</v>
      </c>
      <c r="AJ16613">
        <v>0</v>
      </c>
      <c r="AK16613">
        <v>0</v>
      </c>
      <c r="AL16613">
        <v>0</v>
      </c>
      <c r="AM16613">
        <v>0</v>
      </c>
      <c r="AN16613">
        <v>1</v>
      </c>
    </row>
    <row r="16614" spans="1:40" x14ac:dyDescent="0.45">
      <c r="A16614" t="s">
        <v>12602</v>
      </c>
      <c r="B16614" t="s">
        <v>12603</v>
      </c>
      <c r="C16614" t="s">
        <v>12604</v>
      </c>
      <c r="D16614" t="s">
        <v>371</v>
      </c>
      <c r="E16614" t="s">
        <v>222</v>
      </c>
      <c r="F16614">
        <v>0</v>
      </c>
      <c r="G16614" t="s">
        <v>51</v>
      </c>
      <c r="H16614" t="s">
        <v>44</v>
      </c>
      <c r="I16614" t="s">
        <v>204</v>
      </c>
      <c r="J16614" t="s">
        <v>205</v>
      </c>
      <c r="K16614" t="s">
        <v>205</v>
      </c>
      <c r="L16614">
        <v>2</v>
      </c>
      <c r="M16614" s="1">
        <v>40664</v>
      </c>
      <c r="N16614" s="3">
        <v>43962</v>
      </c>
      <c r="O16614" t="s">
        <v>62</v>
      </c>
      <c r="P16614">
        <v>2011</v>
      </c>
      <c r="Q16614" s="1">
        <v>41198</v>
      </c>
      <c r="R16614" s="1">
        <v>41572</v>
      </c>
      <c r="S16614">
        <v>1250000</v>
      </c>
      <c r="T16614">
        <v>3000000</v>
      </c>
      <c r="U16614">
        <v>0</v>
      </c>
      <c r="V16614">
        <v>0</v>
      </c>
      <c r="W16614">
        <v>0</v>
      </c>
      <c r="X16614">
        <v>0</v>
      </c>
      <c r="Y16614">
        <v>0</v>
      </c>
      <c r="Z16614">
        <v>0</v>
      </c>
      <c r="AA16614">
        <v>0</v>
      </c>
      <c r="AB16614">
        <v>0</v>
      </c>
      <c r="AC16614">
        <v>0</v>
      </c>
      <c r="AD16614">
        <v>0</v>
      </c>
      <c r="AE16614">
        <v>0</v>
      </c>
      <c r="AF16614">
        <v>3000000</v>
      </c>
      <c r="AG16614">
        <v>0</v>
      </c>
      <c r="AH16614">
        <v>0</v>
      </c>
      <c r="AI16614">
        <v>0</v>
      </c>
      <c r="AJ16614">
        <v>0</v>
      </c>
      <c r="AK16614">
        <v>0</v>
      </c>
      <c r="AL16614">
        <v>0</v>
      </c>
      <c r="AM16614">
        <v>0</v>
      </c>
      <c r="AN16614">
        <v>1</v>
      </c>
    </row>
    <row r="16615" spans="1:40" x14ac:dyDescent="0.45">
      <c r="A16615" t="s">
        <v>1371</v>
      </c>
      <c r="B16615" t="s">
        <v>1372</v>
      </c>
      <c r="C16615" t="s">
        <v>1373</v>
      </c>
      <c r="D16615" t="s">
        <v>424</v>
      </c>
      <c r="E16615" t="s">
        <v>425</v>
      </c>
      <c r="F16615">
        <v>0</v>
      </c>
      <c r="G16615" t="s">
        <v>51</v>
      </c>
      <c r="H16615" t="s">
        <v>44</v>
      </c>
      <c r="I16615" t="s">
        <v>186</v>
      </c>
      <c r="J16615" t="s">
        <v>1003</v>
      </c>
      <c r="K16615" t="s">
        <v>1374</v>
      </c>
      <c r="L16615">
        <v>2</v>
      </c>
      <c r="M16615" s="1">
        <v>39448</v>
      </c>
      <c r="N16615" s="3">
        <v>43838</v>
      </c>
      <c r="O16615" t="s">
        <v>133</v>
      </c>
      <c r="P16615">
        <v>2008</v>
      </c>
      <c r="Q16615" s="1">
        <v>40353</v>
      </c>
      <c r="R16615" s="1">
        <v>41602</v>
      </c>
      <c r="S16615">
        <v>0</v>
      </c>
      <c r="T16615">
        <v>4250000</v>
      </c>
      <c r="U16615">
        <v>0</v>
      </c>
      <c r="V16615">
        <v>0</v>
      </c>
      <c r="W16615">
        <v>0</v>
      </c>
      <c r="X16615">
        <v>0</v>
      </c>
      <c r="Y16615">
        <v>0</v>
      </c>
      <c r="Z16615">
        <v>0</v>
      </c>
      <c r="AA16615">
        <v>0</v>
      </c>
      <c r="AB16615">
        <v>0</v>
      </c>
      <c r="AC16615">
        <v>0</v>
      </c>
      <c r="AD16615">
        <v>0</v>
      </c>
      <c r="AE16615">
        <v>0</v>
      </c>
      <c r="AF16615">
        <v>250000</v>
      </c>
      <c r="AG16615">
        <v>4000000</v>
      </c>
      <c r="AH16615">
        <v>0</v>
      </c>
      <c r="AI16615">
        <v>0</v>
      </c>
      <c r="AJ16615">
        <v>0</v>
      </c>
      <c r="AK16615">
        <v>0</v>
      </c>
      <c r="AL16615">
        <v>0</v>
      </c>
      <c r="AM16615">
        <v>0</v>
      </c>
      <c r="AN16615">
        <v>1</v>
      </c>
    </row>
    <row r="16616" spans="1:40" x14ac:dyDescent="0.45">
      <c r="A16616" t="s">
        <v>44447</v>
      </c>
      <c r="B16616" t="s">
        <v>44448</v>
      </c>
      <c r="C16616" t="s">
        <v>44449</v>
      </c>
      <c r="D16616" t="s">
        <v>44450</v>
      </c>
      <c r="E16616" t="s">
        <v>171</v>
      </c>
      <c r="F16616">
        <v>0</v>
      </c>
      <c r="G16616" t="s">
        <v>51</v>
      </c>
      <c r="H16616" t="s">
        <v>179</v>
      </c>
      <c r="I16616" t="s">
        <v>180</v>
      </c>
      <c r="J16616" t="s">
        <v>181</v>
      </c>
      <c r="K16616" t="s">
        <v>181</v>
      </c>
      <c r="L16616">
        <v>2</v>
      </c>
      <c r="M16616" s="1">
        <v>39173</v>
      </c>
      <c r="N16616" s="3">
        <v>43928</v>
      </c>
      <c r="O16616" t="s">
        <v>1360</v>
      </c>
      <c r="P16616">
        <v>2007</v>
      </c>
      <c r="Q16616" s="1">
        <v>39173</v>
      </c>
      <c r="R16616" s="1">
        <v>40909</v>
      </c>
      <c r="S16616">
        <v>0</v>
      </c>
      <c r="T16616">
        <v>3750000</v>
      </c>
      <c r="U16616">
        <v>0</v>
      </c>
      <c r="V16616">
        <v>0</v>
      </c>
      <c r="W16616">
        <v>0</v>
      </c>
      <c r="X16616">
        <v>0</v>
      </c>
      <c r="Y16616">
        <v>500000</v>
      </c>
      <c r="Z16616">
        <v>0</v>
      </c>
      <c r="AA16616">
        <v>0</v>
      </c>
      <c r="AB16616">
        <v>0</v>
      </c>
      <c r="AC16616">
        <v>0</v>
      </c>
      <c r="AD16616">
        <v>0</v>
      </c>
      <c r="AE16616">
        <v>0</v>
      </c>
      <c r="AF16616">
        <v>3750000</v>
      </c>
      <c r="AG16616">
        <v>0</v>
      </c>
      <c r="AH16616">
        <v>0</v>
      </c>
      <c r="AI16616">
        <v>0</v>
      </c>
      <c r="AJ16616">
        <v>0</v>
      </c>
      <c r="AK16616">
        <v>0</v>
      </c>
      <c r="AL16616">
        <v>0</v>
      </c>
      <c r="AM16616">
        <v>0</v>
      </c>
      <c r="AN16616">
        <v>1</v>
      </c>
    </row>
    <row r="16617" spans="1:40" x14ac:dyDescent="0.45">
      <c r="A16617" t="s">
        <v>72662</v>
      </c>
      <c r="B16617" t="s">
        <v>72663</v>
      </c>
      <c r="C16617" t="s">
        <v>72664</v>
      </c>
      <c r="D16617" t="s">
        <v>170</v>
      </c>
      <c r="E16617" t="s">
        <v>171</v>
      </c>
      <c r="F16617">
        <v>0</v>
      </c>
      <c r="G16617" t="s">
        <v>51</v>
      </c>
      <c r="H16617" t="s">
        <v>44</v>
      </c>
      <c r="I16617" t="s">
        <v>64</v>
      </c>
      <c r="J16617" t="s">
        <v>749</v>
      </c>
      <c r="K16617" t="s">
        <v>749</v>
      </c>
      <c r="L16617">
        <v>4</v>
      </c>
      <c r="M16617" s="1">
        <v>40179</v>
      </c>
      <c r="N16617" s="3">
        <v>43840</v>
      </c>
      <c r="O16617" t="s">
        <v>87</v>
      </c>
      <c r="P16617">
        <v>2010</v>
      </c>
      <c r="Q16617" s="1">
        <v>40630</v>
      </c>
      <c r="R16617" s="1">
        <v>41467</v>
      </c>
      <c r="S16617">
        <v>0</v>
      </c>
      <c r="T16617">
        <v>4250000</v>
      </c>
      <c r="U16617">
        <v>0</v>
      </c>
      <c r="V16617">
        <v>0</v>
      </c>
      <c r="W16617">
        <v>0</v>
      </c>
      <c r="X16617">
        <v>0</v>
      </c>
      <c r="Y16617">
        <v>0</v>
      </c>
      <c r="Z16617">
        <v>0</v>
      </c>
      <c r="AA16617">
        <v>0</v>
      </c>
      <c r="AB16617">
        <v>0</v>
      </c>
      <c r="AC16617">
        <v>0</v>
      </c>
      <c r="AD16617">
        <v>0</v>
      </c>
      <c r="AE16617">
        <v>0</v>
      </c>
      <c r="AF16617">
        <v>1250000</v>
      </c>
      <c r="AG16617">
        <v>0</v>
      </c>
      <c r="AH16617">
        <v>0</v>
      </c>
      <c r="AI16617">
        <v>0</v>
      </c>
      <c r="AJ16617">
        <v>0</v>
      </c>
      <c r="AK16617">
        <v>0</v>
      </c>
      <c r="AL16617">
        <v>0</v>
      </c>
      <c r="AM16617">
        <v>0</v>
      </c>
      <c r="AN16617">
        <v>1</v>
      </c>
    </row>
    <row r="16618" spans="1:40" x14ac:dyDescent="0.45">
      <c r="A16618" t="s">
        <v>17357</v>
      </c>
      <c r="B16618" t="s">
        <v>17358</v>
      </c>
      <c r="C16618" t="s">
        <v>17359</v>
      </c>
      <c r="D16618" t="s">
        <v>9088</v>
      </c>
      <c r="E16618" t="s">
        <v>69</v>
      </c>
      <c r="F16618">
        <v>0</v>
      </c>
      <c r="G16618" t="s">
        <v>51</v>
      </c>
      <c r="H16618" t="s">
        <v>44</v>
      </c>
      <c r="I16618" t="s">
        <v>694</v>
      </c>
      <c r="J16618" t="s">
        <v>1874</v>
      </c>
      <c r="K16618" t="s">
        <v>17360</v>
      </c>
      <c r="L16618">
        <v>2</v>
      </c>
      <c r="M16618" s="1">
        <v>36892</v>
      </c>
      <c r="N16618" s="3">
        <v>43831</v>
      </c>
      <c r="O16618" t="s">
        <v>124</v>
      </c>
      <c r="P16618">
        <v>2001</v>
      </c>
      <c r="Q16618" s="1">
        <v>40179</v>
      </c>
      <c r="R16618" s="1">
        <v>40909</v>
      </c>
      <c r="S16618">
        <v>0</v>
      </c>
      <c r="T16618">
        <v>0</v>
      </c>
      <c r="U16618">
        <v>0</v>
      </c>
      <c r="V16618">
        <v>0</v>
      </c>
      <c r="W16618">
        <v>0</v>
      </c>
      <c r="X16618">
        <v>0</v>
      </c>
      <c r="Y16618">
        <v>4250000</v>
      </c>
      <c r="Z16618">
        <v>0</v>
      </c>
      <c r="AA16618">
        <v>0</v>
      </c>
      <c r="AB16618">
        <v>0</v>
      </c>
      <c r="AC16618">
        <v>0</v>
      </c>
      <c r="AD16618">
        <v>0</v>
      </c>
      <c r="AE16618">
        <v>0</v>
      </c>
      <c r="AF16618">
        <v>0</v>
      </c>
      <c r="AG16618">
        <v>0</v>
      </c>
      <c r="AH16618">
        <v>0</v>
      </c>
      <c r="AI16618">
        <v>0</v>
      </c>
      <c r="AJ16618">
        <v>0</v>
      </c>
      <c r="AK16618">
        <v>0</v>
      </c>
      <c r="AL16618">
        <v>0</v>
      </c>
      <c r="AM16618">
        <v>0</v>
      </c>
      <c r="AN16618">
        <v>1</v>
      </c>
    </row>
    <row r="16619" spans="1:40" x14ac:dyDescent="0.45">
      <c r="A16619" t="s">
        <v>13321</v>
      </c>
      <c r="B16619" t="s">
        <v>13322</v>
      </c>
      <c r="C16619" t="s">
        <v>13323</v>
      </c>
      <c r="D16619" t="s">
        <v>371</v>
      </c>
      <c r="E16619" t="s">
        <v>222</v>
      </c>
      <c r="F16619">
        <v>0</v>
      </c>
      <c r="G16619" t="s">
        <v>51</v>
      </c>
      <c r="H16619" t="s">
        <v>44</v>
      </c>
      <c r="I16619" t="s">
        <v>730</v>
      </c>
      <c r="J16619" t="s">
        <v>365</v>
      </c>
      <c r="K16619" t="s">
        <v>2442</v>
      </c>
      <c r="L16619">
        <v>1</v>
      </c>
      <c r="M16619" s="1">
        <v>40015</v>
      </c>
      <c r="N16619" s="3">
        <v>44021</v>
      </c>
      <c r="O16619" t="s">
        <v>194</v>
      </c>
      <c r="P16619">
        <v>2009</v>
      </c>
      <c r="Q16619" s="1">
        <v>40742</v>
      </c>
      <c r="R16619" s="1">
        <v>40742</v>
      </c>
      <c r="S16619">
        <v>0</v>
      </c>
      <c r="T16619">
        <v>4250000</v>
      </c>
      <c r="U16619">
        <v>0</v>
      </c>
      <c r="V16619">
        <v>0</v>
      </c>
      <c r="W16619">
        <v>0</v>
      </c>
      <c r="X16619">
        <v>0</v>
      </c>
      <c r="Y16619">
        <v>0</v>
      </c>
      <c r="Z16619">
        <v>0</v>
      </c>
      <c r="AA16619">
        <v>0</v>
      </c>
      <c r="AB16619">
        <v>0</v>
      </c>
      <c r="AC16619">
        <v>0</v>
      </c>
      <c r="AD16619">
        <v>0</v>
      </c>
      <c r="AE16619">
        <v>0</v>
      </c>
      <c r="AF16619">
        <v>4250000</v>
      </c>
      <c r="AG16619">
        <v>0</v>
      </c>
      <c r="AH16619">
        <v>0</v>
      </c>
      <c r="AI16619">
        <v>0</v>
      </c>
      <c r="AJ16619">
        <v>0</v>
      </c>
      <c r="AK16619">
        <v>0</v>
      </c>
      <c r="AL16619">
        <v>0</v>
      </c>
      <c r="AM16619">
        <v>0</v>
      </c>
      <c r="AN16619">
        <v>1</v>
      </c>
    </row>
    <row r="16620" spans="1:40" x14ac:dyDescent="0.45">
      <c r="A16620" t="s">
        <v>43371</v>
      </c>
      <c r="B16620" t="s">
        <v>43372</v>
      </c>
      <c r="C16620" t="s">
        <v>43373</v>
      </c>
      <c r="D16620" t="s">
        <v>198</v>
      </c>
      <c r="E16620" t="s">
        <v>199</v>
      </c>
      <c r="F16620">
        <v>0</v>
      </c>
      <c r="G16620" t="s">
        <v>51</v>
      </c>
      <c r="H16620" t="s">
        <v>44</v>
      </c>
      <c r="I16620" t="s">
        <v>107</v>
      </c>
      <c r="J16620" t="s">
        <v>108</v>
      </c>
      <c r="K16620" t="s">
        <v>1257</v>
      </c>
      <c r="L16620">
        <v>3</v>
      </c>
      <c r="M16620" s="1">
        <v>39448</v>
      </c>
      <c r="N16620" s="3">
        <v>43838</v>
      </c>
      <c r="O16620" t="s">
        <v>133</v>
      </c>
      <c r="P16620">
        <v>2008</v>
      </c>
      <c r="Q16620" s="1">
        <v>40476</v>
      </c>
      <c r="R16620" s="1">
        <v>41156</v>
      </c>
      <c r="S16620">
        <v>0</v>
      </c>
      <c r="T16620">
        <v>3876720</v>
      </c>
      <c r="U16620">
        <v>0</v>
      </c>
      <c r="V16620">
        <v>0</v>
      </c>
      <c r="W16620">
        <v>375000</v>
      </c>
      <c r="X16620">
        <v>0</v>
      </c>
      <c r="Y16620">
        <v>0</v>
      </c>
      <c r="Z16620">
        <v>0</v>
      </c>
      <c r="AA16620">
        <v>0</v>
      </c>
      <c r="AB16620">
        <v>0</v>
      </c>
      <c r="AC16620">
        <v>0</v>
      </c>
      <c r="AD16620">
        <v>0</v>
      </c>
      <c r="AE16620">
        <v>0</v>
      </c>
      <c r="AF16620">
        <v>0</v>
      </c>
      <c r="AG16620">
        <v>0</v>
      </c>
      <c r="AH16620">
        <v>0</v>
      </c>
      <c r="AI16620">
        <v>0</v>
      </c>
      <c r="AJ16620">
        <v>0</v>
      </c>
      <c r="AK16620">
        <v>0</v>
      </c>
      <c r="AL16620">
        <v>0</v>
      </c>
      <c r="AM16620">
        <v>0</v>
      </c>
      <c r="AN16620">
        <v>1</v>
      </c>
    </row>
    <row r="16621" spans="1:40" x14ac:dyDescent="0.45">
      <c r="A16621" t="s">
        <v>43832</v>
      </c>
      <c r="B16621" t="s">
        <v>43833</v>
      </c>
      <c r="C16621" t="s">
        <v>43834</v>
      </c>
      <c r="D16621" t="s">
        <v>49</v>
      </c>
      <c r="E16621" t="s">
        <v>50</v>
      </c>
      <c r="F16621">
        <v>0</v>
      </c>
      <c r="G16621" t="s">
        <v>51</v>
      </c>
      <c r="H16621" t="s">
        <v>179</v>
      </c>
      <c r="I16621" t="s">
        <v>1412</v>
      </c>
      <c r="J16621" t="s">
        <v>1413</v>
      </c>
      <c r="K16621" t="s">
        <v>1414</v>
      </c>
      <c r="L16621">
        <v>2</v>
      </c>
      <c r="M16621" s="1">
        <v>40189</v>
      </c>
      <c r="N16621" s="3">
        <v>43840</v>
      </c>
      <c r="O16621" t="s">
        <v>87</v>
      </c>
      <c r="P16621">
        <v>2010</v>
      </c>
      <c r="Q16621" s="1">
        <v>40544</v>
      </c>
      <c r="R16621" s="1">
        <v>41729</v>
      </c>
      <c r="S16621">
        <v>651339</v>
      </c>
      <c r="T16621">
        <v>3603603</v>
      </c>
      <c r="U16621">
        <v>0</v>
      </c>
      <c r="V16621">
        <v>0</v>
      </c>
      <c r="W16621">
        <v>0</v>
      </c>
      <c r="X16621">
        <v>0</v>
      </c>
      <c r="Y16621">
        <v>0</v>
      </c>
      <c r="Z16621">
        <v>0</v>
      </c>
      <c r="AA16621">
        <v>0</v>
      </c>
      <c r="AB16621">
        <v>0</v>
      </c>
      <c r="AC16621">
        <v>0</v>
      </c>
      <c r="AD16621">
        <v>0</v>
      </c>
      <c r="AE16621">
        <v>0</v>
      </c>
      <c r="AF16621">
        <v>3603603</v>
      </c>
      <c r="AG16621">
        <v>0</v>
      </c>
      <c r="AH16621">
        <v>0</v>
      </c>
      <c r="AI16621">
        <v>0</v>
      </c>
      <c r="AJ16621">
        <v>0</v>
      </c>
      <c r="AK16621">
        <v>0</v>
      </c>
      <c r="AL16621">
        <v>0</v>
      </c>
      <c r="AM16621">
        <v>0</v>
      </c>
      <c r="AN16621">
        <v>1</v>
      </c>
    </row>
    <row r="16622" spans="1:40" x14ac:dyDescent="0.45">
      <c r="A16622" t="s">
        <v>48477</v>
      </c>
      <c r="B16622" t="s">
        <v>48478</v>
      </c>
      <c r="C16622" t="s">
        <v>48479</v>
      </c>
      <c r="D16622" t="s">
        <v>48480</v>
      </c>
      <c r="E16622" t="s">
        <v>2895</v>
      </c>
      <c r="F16622">
        <v>0</v>
      </c>
      <c r="G16622" t="s">
        <v>51</v>
      </c>
      <c r="H16622" t="s">
        <v>44</v>
      </c>
      <c r="I16622" t="s">
        <v>130</v>
      </c>
      <c r="J16622" t="s">
        <v>131</v>
      </c>
      <c r="K16622" t="s">
        <v>1860</v>
      </c>
      <c r="L16622">
        <v>5</v>
      </c>
      <c r="M16622" s="1">
        <v>39814</v>
      </c>
      <c r="N16622" s="3">
        <v>43839</v>
      </c>
      <c r="O16622" t="s">
        <v>135</v>
      </c>
      <c r="P16622">
        <v>2009</v>
      </c>
      <c r="Q16622" s="1">
        <v>40280</v>
      </c>
      <c r="R16622" s="1">
        <v>41795</v>
      </c>
      <c r="S16622">
        <v>0</v>
      </c>
      <c r="T16622">
        <v>4256463</v>
      </c>
      <c r="U16622">
        <v>0</v>
      </c>
      <c r="V16622">
        <v>0</v>
      </c>
      <c r="W16622">
        <v>0</v>
      </c>
      <c r="X16622">
        <v>0</v>
      </c>
      <c r="Y16622">
        <v>0</v>
      </c>
      <c r="Z16622">
        <v>0</v>
      </c>
      <c r="AA16622">
        <v>0</v>
      </c>
      <c r="AB16622">
        <v>0</v>
      </c>
      <c r="AC16622">
        <v>0</v>
      </c>
      <c r="AD16622">
        <v>0</v>
      </c>
      <c r="AE16622">
        <v>0</v>
      </c>
      <c r="AF16622">
        <v>0</v>
      </c>
      <c r="AG16622">
        <v>0</v>
      </c>
      <c r="AH16622">
        <v>0</v>
      </c>
      <c r="AI16622">
        <v>1250003</v>
      </c>
      <c r="AJ16622">
        <v>0</v>
      </c>
      <c r="AK16622">
        <v>0</v>
      </c>
      <c r="AL16622">
        <v>0</v>
      </c>
      <c r="AM16622">
        <v>0</v>
      </c>
      <c r="AN16622">
        <v>1</v>
      </c>
    </row>
    <row r="16623" spans="1:40" x14ac:dyDescent="0.45">
      <c r="A16623" t="s">
        <v>48488</v>
      </c>
      <c r="B16623" t="s">
        <v>48489</v>
      </c>
      <c r="C16623" t="s">
        <v>48490</v>
      </c>
      <c r="D16623" t="s">
        <v>198</v>
      </c>
      <c r="E16623" t="s">
        <v>199</v>
      </c>
      <c r="F16623">
        <v>0</v>
      </c>
      <c r="G16623" t="s">
        <v>51</v>
      </c>
      <c r="H16623" t="s">
        <v>44</v>
      </c>
      <c r="I16623" t="s">
        <v>689</v>
      </c>
      <c r="J16623" t="s">
        <v>696</v>
      </c>
      <c r="K16623" t="s">
        <v>696</v>
      </c>
      <c r="L16623">
        <v>2</v>
      </c>
      <c r="M16623" s="1">
        <v>40179</v>
      </c>
      <c r="N16623" s="3">
        <v>43840</v>
      </c>
      <c r="O16623" t="s">
        <v>87</v>
      </c>
      <c r="P16623">
        <v>2010</v>
      </c>
      <c r="Q16623" s="1">
        <v>40909</v>
      </c>
      <c r="R16623" s="1">
        <v>41449</v>
      </c>
      <c r="S16623">
        <v>0</v>
      </c>
      <c r="T16623">
        <v>0</v>
      </c>
      <c r="U16623">
        <v>0</v>
      </c>
      <c r="V16623">
        <v>0</v>
      </c>
      <c r="W16623">
        <v>0</v>
      </c>
      <c r="X16623">
        <v>773000</v>
      </c>
      <c r="Y16623">
        <v>3500000</v>
      </c>
      <c r="Z16623">
        <v>0</v>
      </c>
      <c r="AA16623">
        <v>0</v>
      </c>
      <c r="AB16623">
        <v>0</v>
      </c>
      <c r="AC16623">
        <v>0</v>
      </c>
      <c r="AD16623">
        <v>0</v>
      </c>
      <c r="AE16623">
        <v>0</v>
      </c>
      <c r="AF16623">
        <v>0</v>
      </c>
      <c r="AG16623">
        <v>0</v>
      </c>
      <c r="AH16623">
        <v>0</v>
      </c>
      <c r="AI16623">
        <v>0</v>
      </c>
      <c r="AJ16623">
        <v>0</v>
      </c>
      <c r="AK16623">
        <v>0</v>
      </c>
      <c r="AL16623">
        <v>0</v>
      </c>
      <c r="AM16623">
        <v>0</v>
      </c>
      <c r="AN16623">
        <v>1</v>
      </c>
    </row>
    <row r="16624" spans="1:40" x14ac:dyDescent="0.45">
      <c r="A16624" t="s">
        <v>15191</v>
      </c>
      <c r="B16624" t="s">
        <v>15192</v>
      </c>
      <c r="C16624" t="s">
        <v>15193</v>
      </c>
      <c r="D16624" t="s">
        <v>721</v>
      </c>
      <c r="E16624" t="s">
        <v>722</v>
      </c>
      <c r="F16624">
        <v>0</v>
      </c>
      <c r="G16624" t="s">
        <v>51</v>
      </c>
      <c r="H16624" t="s">
        <v>44</v>
      </c>
      <c r="I16624" t="s">
        <v>730</v>
      </c>
      <c r="J16624" t="s">
        <v>365</v>
      </c>
      <c r="K16624" t="s">
        <v>6013</v>
      </c>
      <c r="L16624">
        <v>3</v>
      </c>
      <c r="M16624" s="1">
        <v>40544</v>
      </c>
      <c r="N16624" s="3">
        <v>43841</v>
      </c>
      <c r="O16624" t="s">
        <v>311</v>
      </c>
      <c r="P16624">
        <v>2011</v>
      </c>
      <c r="Q16624" s="1">
        <v>41465</v>
      </c>
      <c r="R16624" s="1">
        <v>41807</v>
      </c>
      <c r="S16624">
        <v>250000</v>
      </c>
      <c r="T16624">
        <v>4023912</v>
      </c>
      <c r="U16624">
        <v>0</v>
      </c>
      <c r="V16624">
        <v>0</v>
      </c>
      <c r="W16624">
        <v>0</v>
      </c>
      <c r="X16624">
        <v>0</v>
      </c>
      <c r="Y16624">
        <v>0</v>
      </c>
      <c r="Z16624">
        <v>0</v>
      </c>
      <c r="AA16624">
        <v>0</v>
      </c>
      <c r="AB16624">
        <v>0</v>
      </c>
      <c r="AC16624">
        <v>0</v>
      </c>
      <c r="AD16624">
        <v>0</v>
      </c>
      <c r="AE16624">
        <v>0</v>
      </c>
      <c r="AF16624">
        <v>0</v>
      </c>
      <c r="AG16624">
        <v>0</v>
      </c>
      <c r="AH16624">
        <v>0</v>
      </c>
      <c r="AI16624">
        <v>0</v>
      </c>
      <c r="AJ16624">
        <v>0</v>
      </c>
      <c r="AK16624">
        <v>0</v>
      </c>
      <c r="AL16624">
        <v>0</v>
      </c>
      <c r="AM16624">
        <v>0</v>
      </c>
      <c r="AN16624">
        <v>1</v>
      </c>
    </row>
    <row r="16625" spans="1:40" x14ac:dyDescent="0.45">
      <c r="A16625" t="s">
        <v>20901</v>
      </c>
      <c r="B16625" t="s">
        <v>20902</v>
      </c>
      <c r="C16625" t="s">
        <v>20903</v>
      </c>
      <c r="D16625" t="s">
        <v>198</v>
      </c>
      <c r="E16625" t="s">
        <v>199</v>
      </c>
      <c r="F16625">
        <v>0</v>
      </c>
      <c r="G16625" t="s">
        <v>51</v>
      </c>
      <c r="H16625" t="s">
        <v>44</v>
      </c>
      <c r="I16625" t="s">
        <v>64</v>
      </c>
      <c r="J16625" t="s">
        <v>749</v>
      </c>
      <c r="K16625" t="s">
        <v>7430</v>
      </c>
      <c r="L16625">
        <v>3</v>
      </c>
      <c r="M16625" s="1">
        <v>39083</v>
      </c>
      <c r="N16625" s="3">
        <v>43837</v>
      </c>
      <c r="O16625" t="s">
        <v>80</v>
      </c>
      <c r="P16625">
        <v>2007</v>
      </c>
      <c r="Q16625" s="1">
        <v>40932</v>
      </c>
      <c r="R16625" s="1">
        <v>41708</v>
      </c>
      <c r="S16625">
        <v>0</v>
      </c>
      <c r="T16625">
        <v>3663383</v>
      </c>
      <c r="U16625">
        <v>0</v>
      </c>
      <c r="V16625">
        <v>0</v>
      </c>
      <c r="W16625">
        <v>0</v>
      </c>
      <c r="X16625">
        <v>611834</v>
      </c>
      <c r="Y16625">
        <v>0</v>
      </c>
      <c r="Z16625">
        <v>0</v>
      </c>
      <c r="AA16625">
        <v>0</v>
      </c>
      <c r="AB16625">
        <v>0</v>
      </c>
      <c r="AC16625">
        <v>0</v>
      </c>
      <c r="AD16625">
        <v>0</v>
      </c>
      <c r="AE16625">
        <v>0</v>
      </c>
      <c r="AF16625">
        <v>0</v>
      </c>
      <c r="AG16625">
        <v>0</v>
      </c>
      <c r="AH16625">
        <v>0</v>
      </c>
      <c r="AI16625">
        <v>0</v>
      </c>
      <c r="AJ16625">
        <v>0</v>
      </c>
      <c r="AK16625">
        <v>0</v>
      </c>
      <c r="AL16625">
        <v>0</v>
      </c>
      <c r="AM16625">
        <v>0</v>
      </c>
      <c r="AN16625">
        <v>1</v>
      </c>
    </row>
    <row r="16626" spans="1:40" x14ac:dyDescent="0.45">
      <c r="A16626" t="s">
        <v>75116</v>
      </c>
      <c r="B16626" t="s">
        <v>75117</v>
      </c>
      <c r="C16626" t="s">
        <v>75118</v>
      </c>
      <c r="D16626" t="s">
        <v>412</v>
      </c>
      <c r="E16626" t="s">
        <v>413</v>
      </c>
      <c r="F16626">
        <v>0</v>
      </c>
      <c r="G16626" t="s">
        <v>51</v>
      </c>
      <c r="H16626" t="s">
        <v>44</v>
      </c>
      <c r="I16626" t="s">
        <v>70</v>
      </c>
      <c r="J16626" t="s">
        <v>1648</v>
      </c>
      <c r="K16626" t="s">
        <v>1649</v>
      </c>
      <c r="L16626">
        <v>2</v>
      </c>
      <c r="M16626" s="1">
        <v>38353</v>
      </c>
      <c r="N16626" s="3">
        <v>43835</v>
      </c>
      <c r="O16626" t="s">
        <v>277</v>
      </c>
      <c r="P16626">
        <v>2005</v>
      </c>
      <c r="Q16626" s="1">
        <v>40879</v>
      </c>
      <c r="R16626" s="1">
        <v>41647</v>
      </c>
      <c r="S16626">
        <v>3000000</v>
      </c>
      <c r="T16626">
        <v>1276900</v>
      </c>
      <c r="U16626">
        <v>0</v>
      </c>
      <c r="V16626">
        <v>0</v>
      </c>
      <c r="W16626">
        <v>0</v>
      </c>
      <c r="X16626">
        <v>0</v>
      </c>
      <c r="Y16626">
        <v>0</v>
      </c>
      <c r="Z16626">
        <v>0</v>
      </c>
      <c r="AA16626">
        <v>0</v>
      </c>
      <c r="AB16626">
        <v>0</v>
      </c>
      <c r="AC16626">
        <v>0</v>
      </c>
      <c r="AD16626">
        <v>0</v>
      </c>
      <c r="AE16626">
        <v>0</v>
      </c>
      <c r="AF16626">
        <v>0</v>
      </c>
      <c r="AG16626">
        <v>0</v>
      </c>
      <c r="AH16626">
        <v>0</v>
      </c>
      <c r="AI16626">
        <v>0</v>
      </c>
      <c r="AJ16626">
        <v>0</v>
      </c>
      <c r="AK16626">
        <v>0</v>
      </c>
      <c r="AL16626">
        <v>0</v>
      </c>
      <c r="AM16626">
        <v>0</v>
      </c>
      <c r="AN16626">
        <v>1</v>
      </c>
    </row>
    <row r="16627" spans="1:40" x14ac:dyDescent="0.45">
      <c r="A16627" t="s">
        <v>26287</v>
      </c>
      <c r="B16627" t="s">
        <v>26288</v>
      </c>
      <c r="C16627" t="s">
        <v>26289</v>
      </c>
      <c r="D16627" t="s">
        <v>18476</v>
      </c>
      <c r="E16627" t="s">
        <v>707</v>
      </c>
      <c r="F16627">
        <v>0</v>
      </c>
      <c r="G16627" t="s">
        <v>51</v>
      </c>
      <c r="H16627" t="s">
        <v>44</v>
      </c>
      <c r="I16627" t="s">
        <v>1264</v>
      </c>
      <c r="J16627" t="s">
        <v>1265</v>
      </c>
      <c r="K16627" t="s">
        <v>1266</v>
      </c>
      <c r="L16627">
        <v>1</v>
      </c>
      <c r="M16627" s="1">
        <v>36161</v>
      </c>
      <c r="N16627" s="2">
        <v>36161</v>
      </c>
      <c r="O16627" t="s">
        <v>597</v>
      </c>
      <c r="P16627">
        <v>1999</v>
      </c>
      <c r="Q16627" s="1">
        <v>41443</v>
      </c>
      <c r="R16627" s="1">
        <v>41443</v>
      </c>
      <c r="S16627">
        <v>0</v>
      </c>
      <c r="T16627">
        <v>0</v>
      </c>
      <c r="U16627">
        <v>0</v>
      </c>
      <c r="V16627">
        <v>0</v>
      </c>
      <c r="W16627">
        <v>0</v>
      </c>
      <c r="X16627">
        <v>0</v>
      </c>
      <c r="Y16627">
        <v>0</v>
      </c>
      <c r="Z16627">
        <v>0</v>
      </c>
      <c r="AA16627">
        <v>0</v>
      </c>
      <c r="AB16627">
        <v>427700000</v>
      </c>
      <c r="AC16627">
        <v>0</v>
      </c>
      <c r="AD16627">
        <v>0</v>
      </c>
      <c r="AE16627">
        <v>0</v>
      </c>
      <c r="AF16627">
        <v>0</v>
      </c>
      <c r="AG16627">
        <v>0</v>
      </c>
      <c r="AH16627">
        <v>0</v>
      </c>
      <c r="AI16627">
        <v>0</v>
      </c>
      <c r="AJ16627">
        <v>0</v>
      </c>
      <c r="AK16627">
        <v>0</v>
      </c>
      <c r="AL16627">
        <v>0</v>
      </c>
      <c r="AM16627">
        <v>0</v>
      </c>
      <c r="AN16627">
        <v>1</v>
      </c>
    </row>
    <row r="16628" spans="1:40" x14ac:dyDescent="0.45">
      <c r="A16628" t="s">
        <v>1676</v>
      </c>
      <c r="B16628" t="s">
        <v>1677</v>
      </c>
      <c r="C16628" t="s">
        <v>1678</v>
      </c>
      <c r="D16628" t="s">
        <v>68</v>
      </c>
      <c r="E16628" t="s">
        <v>69</v>
      </c>
      <c r="F16628">
        <v>0</v>
      </c>
      <c r="G16628" t="s">
        <v>51</v>
      </c>
      <c r="H16628" t="s">
        <v>44</v>
      </c>
      <c r="I16628" t="s">
        <v>451</v>
      </c>
      <c r="J16628" t="s">
        <v>452</v>
      </c>
      <c r="K16628" t="s">
        <v>1679</v>
      </c>
      <c r="L16628">
        <v>2</v>
      </c>
      <c r="M16628" s="1">
        <v>38353</v>
      </c>
      <c r="N16628" s="3">
        <v>43835</v>
      </c>
      <c r="O16628" t="s">
        <v>277</v>
      </c>
      <c r="P16628">
        <v>2005</v>
      </c>
      <c r="Q16628" s="1">
        <v>40855</v>
      </c>
      <c r="R16628" s="1">
        <v>41745</v>
      </c>
      <c r="S16628">
        <v>1894000</v>
      </c>
      <c r="T16628">
        <v>2383507</v>
      </c>
      <c r="U16628">
        <v>0</v>
      </c>
      <c r="V16628">
        <v>0</v>
      </c>
      <c r="W16628">
        <v>0</v>
      </c>
      <c r="X16628">
        <v>0</v>
      </c>
      <c r="Y16628">
        <v>0</v>
      </c>
      <c r="Z16628">
        <v>0</v>
      </c>
      <c r="AA16628">
        <v>0</v>
      </c>
      <c r="AB16628">
        <v>0</v>
      </c>
      <c r="AC16628">
        <v>0</v>
      </c>
      <c r="AD16628">
        <v>0</v>
      </c>
      <c r="AE16628">
        <v>0</v>
      </c>
      <c r="AF16628">
        <v>0</v>
      </c>
      <c r="AG16628">
        <v>0</v>
      </c>
      <c r="AH16628">
        <v>0</v>
      </c>
      <c r="AI16628">
        <v>0</v>
      </c>
      <c r="AJ16628">
        <v>0</v>
      </c>
      <c r="AK16628">
        <v>0</v>
      </c>
      <c r="AL16628">
        <v>0</v>
      </c>
      <c r="AM16628">
        <v>0</v>
      </c>
      <c r="AN16628">
        <v>1</v>
      </c>
    </row>
    <row r="16629" spans="1:40" x14ac:dyDescent="0.45">
      <c r="A16629" t="s">
        <v>13346</v>
      </c>
      <c r="B16629" t="s">
        <v>13347</v>
      </c>
      <c r="C16629" t="s">
        <v>13348</v>
      </c>
      <c r="D16629" t="s">
        <v>684</v>
      </c>
      <c r="E16629" t="s">
        <v>685</v>
      </c>
      <c r="F16629">
        <v>0</v>
      </c>
      <c r="G16629" t="s">
        <v>51</v>
      </c>
      <c r="H16629" t="s">
        <v>44</v>
      </c>
      <c r="I16629" t="s">
        <v>655</v>
      </c>
      <c r="J16629" t="s">
        <v>656</v>
      </c>
      <c r="K16629" t="s">
        <v>2746</v>
      </c>
      <c r="L16629">
        <v>4</v>
      </c>
      <c r="M16629" s="1">
        <v>35796</v>
      </c>
      <c r="N16629" s="2">
        <v>35796</v>
      </c>
      <c r="O16629" t="s">
        <v>393</v>
      </c>
      <c r="P16629">
        <v>1998</v>
      </c>
      <c r="Q16629" s="1">
        <v>40753</v>
      </c>
      <c r="R16629" s="1">
        <v>41452</v>
      </c>
      <c r="S16629">
        <v>0</v>
      </c>
      <c r="T16629">
        <v>4277763</v>
      </c>
      <c r="U16629">
        <v>0</v>
      </c>
      <c r="V16629">
        <v>0</v>
      </c>
      <c r="W16629">
        <v>0</v>
      </c>
      <c r="X16629">
        <v>0</v>
      </c>
      <c r="Y16629">
        <v>0</v>
      </c>
      <c r="Z16629">
        <v>0</v>
      </c>
      <c r="AA16629">
        <v>0</v>
      </c>
      <c r="AB16629">
        <v>0</v>
      </c>
      <c r="AC16629">
        <v>0</v>
      </c>
      <c r="AD16629">
        <v>0</v>
      </c>
      <c r="AE16629">
        <v>0</v>
      </c>
      <c r="AF16629">
        <v>0</v>
      </c>
      <c r="AG16629">
        <v>0</v>
      </c>
      <c r="AH16629">
        <v>0</v>
      </c>
      <c r="AI16629">
        <v>0</v>
      </c>
      <c r="AJ16629">
        <v>0</v>
      </c>
      <c r="AK16629">
        <v>0</v>
      </c>
      <c r="AL16629">
        <v>0</v>
      </c>
      <c r="AM16629">
        <v>0</v>
      </c>
      <c r="AN16629">
        <v>1</v>
      </c>
    </row>
    <row r="16630" spans="1:40" x14ac:dyDescent="0.45">
      <c r="A16630" t="s">
        <v>4479</v>
      </c>
      <c r="B16630" t="s">
        <v>4480</v>
      </c>
      <c r="C16630" t="s">
        <v>4481</v>
      </c>
      <c r="D16630" t="s">
        <v>198</v>
      </c>
      <c r="E16630" t="s">
        <v>199</v>
      </c>
      <c r="F16630">
        <v>0</v>
      </c>
      <c r="G16630" t="s">
        <v>51</v>
      </c>
      <c r="H16630" t="s">
        <v>44</v>
      </c>
      <c r="I16630" t="s">
        <v>52</v>
      </c>
      <c r="J16630" t="s">
        <v>141</v>
      </c>
      <c r="K16630" t="s">
        <v>603</v>
      </c>
      <c r="L16630">
        <v>2</v>
      </c>
      <c r="M16630" s="1">
        <v>39448</v>
      </c>
      <c r="N16630" s="3">
        <v>43838</v>
      </c>
      <c r="O16630" t="s">
        <v>133</v>
      </c>
      <c r="P16630">
        <v>2008</v>
      </c>
      <c r="Q16630" s="1">
        <v>41514</v>
      </c>
      <c r="R16630" s="1">
        <v>41960</v>
      </c>
      <c r="S16630">
        <v>1299327</v>
      </c>
      <c r="T16630">
        <v>3000000</v>
      </c>
      <c r="U16630">
        <v>0</v>
      </c>
      <c r="V16630">
        <v>0</v>
      </c>
      <c r="W16630">
        <v>0</v>
      </c>
      <c r="X16630">
        <v>0</v>
      </c>
      <c r="Y16630">
        <v>0</v>
      </c>
      <c r="Z16630">
        <v>0</v>
      </c>
      <c r="AA16630">
        <v>0</v>
      </c>
      <c r="AB16630">
        <v>0</v>
      </c>
      <c r="AC16630">
        <v>0</v>
      </c>
      <c r="AD16630">
        <v>0</v>
      </c>
      <c r="AE16630">
        <v>0</v>
      </c>
      <c r="AF16630">
        <v>0</v>
      </c>
      <c r="AG16630">
        <v>0</v>
      </c>
      <c r="AH16630">
        <v>0</v>
      </c>
      <c r="AI16630">
        <v>0</v>
      </c>
      <c r="AJ16630">
        <v>0</v>
      </c>
      <c r="AK16630">
        <v>0</v>
      </c>
      <c r="AL16630">
        <v>0</v>
      </c>
      <c r="AM16630">
        <v>0</v>
      </c>
      <c r="AN16630">
        <v>1</v>
      </c>
    </row>
    <row r="16631" spans="1:40" x14ac:dyDescent="0.45">
      <c r="A16631" t="s">
        <v>27535</v>
      </c>
      <c r="B16631" t="s">
        <v>27536</v>
      </c>
      <c r="C16631" t="s">
        <v>27537</v>
      </c>
      <c r="D16631" t="s">
        <v>115</v>
      </c>
      <c r="E16631" t="s">
        <v>116</v>
      </c>
      <c r="F16631">
        <v>0</v>
      </c>
      <c r="G16631" t="s">
        <v>51</v>
      </c>
      <c r="H16631" t="s">
        <v>179</v>
      </c>
      <c r="I16631" t="s">
        <v>527</v>
      </c>
      <c r="J16631" t="s">
        <v>24073</v>
      </c>
      <c r="K16631" t="s">
        <v>24073</v>
      </c>
      <c r="L16631">
        <v>1</v>
      </c>
      <c r="M16631" s="1">
        <v>40909</v>
      </c>
      <c r="N16631" s="3">
        <v>43842</v>
      </c>
      <c r="O16631" t="s">
        <v>94</v>
      </c>
      <c r="P16631">
        <v>2012</v>
      </c>
      <c r="Q16631" s="1">
        <v>41866</v>
      </c>
      <c r="R16631" s="1">
        <v>41866</v>
      </c>
      <c r="S16631">
        <v>4300000</v>
      </c>
      <c r="T16631">
        <v>0</v>
      </c>
      <c r="U16631">
        <v>0</v>
      </c>
      <c r="V16631">
        <v>0</v>
      </c>
      <c r="W16631">
        <v>0</v>
      </c>
      <c r="X16631">
        <v>0</v>
      </c>
      <c r="Y16631">
        <v>0</v>
      </c>
      <c r="Z16631">
        <v>0</v>
      </c>
      <c r="AA16631">
        <v>0</v>
      </c>
      <c r="AB16631">
        <v>0</v>
      </c>
      <c r="AC16631">
        <v>0</v>
      </c>
      <c r="AD16631">
        <v>0</v>
      </c>
      <c r="AE16631">
        <v>0</v>
      </c>
      <c r="AF16631">
        <v>0</v>
      </c>
      <c r="AG16631">
        <v>0</v>
      </c>
      <c r="AH16631">
        <v>0</v>
      </c>
      <c r="AI16631">
        <v>0</v>
      </c>
      <c r="AJ16631">
        <v>0</v>
      </c>
      <c r="AK16631">
        <v>0</v>
      </c>
      <c r="AL16631">
        <v>0</v>
      </c>
      <c r="AM16631">
        <v>0</v>
      </c>
      <c r="AN16631">
        <v>1</v>
      </c>
    </row>
    <row r="16632" spans="1:40" x14ac:dyDescent="0.45">
      <c r="A16632" t="s">
        <v>19258</v>
      </c>
      <c r="B16632" t="s">
        <v>19259</v>
      </c>
      <c r="C16632" t="s">
        <v>19260</v>
      </c>
      <c r="D16632" t="s">
        <v>198</v>
      </c>
      <c r="E16632" t="s">
        <v>199</v>
      </c>
      <c r="F16632">
        <v>0</v>
      </c>
      <c r="G16632" t="s">
        <v>51</v>
      </c>
      <c r="H16632" t="s">
        <v>44</v>
      </c>
      <c r="I16632" t="s">
        <v>52</v>
      </c>
      <c r="J16632" t="s">
        <v>141</v>
      </c>
      <c r="K16632" t="s">
        <v>1746</v>
      </c>
      <c r="L16632">
        <v>2</v>
      </c>
      <c r="M16632" s="1">
        <v>41275</v>
      </c>
      <c r="N16632" s="3">
        <v>43843</v>
      </c>
      <c r="O16632" t="s">
        <v>117</v>
      </c>
      <c r="P16632">
        <v>2013</v>
      </c>
      <c r="Q16632" s="1">
        <v>41593</v>
      </c>
      <c r="R16632" s="1">
        <v>41800</v>
      </c>
      <c r="S16632">
        <v>0</v>
      </c>
      <c r="T16632">
        <v>4300000</v>
      </c>
      <c r="U16632">
        <v>0</v>
      </c>
      <c r="V16632">
        <v>0</v>
      </c>
      <c r="W16632">
        <v>0</v>
      </c>
      <c r="X16632">
        <v>0</v>
      </c>
      <c r="Y16632">
        <v>0</v>
      </c>
      <c r="Z16632">
        <v>0</v>
      </c>
      <c r="AA16632">
        <v>0</v>
      </c>
      <c r="AB16632">
        <v>0</v>
      </c>
      <c r="AC16632">
        <v>0</v>
      </c>
      <c r="AD16632">
        <v>0</v>
      </c>
      <c r="AE16632">
        <v>0</v>
      </c>
      <c r="AF16632">
        <v>4300000</v>
      </c>
      <c r="AG16632">
        <v>0</v>
      </c>
      <c r="AH16632">
        <v>0</v>
      </c>
      <c r="AI16632">
        <v>0</v>
      </c>
      <c r="AJ16632">
        <v>0</v>
      </c>
      <c r="AK16632">
        <v>0</v>
      </c>
      <c r="AL16632">
        <v>0</v>
      </c>
      <c r="AM16632">
        <v>0</v>
      </c>
      <c r="AN16632">
        <v>1</v>
      </c>
    </row>
    <row r="16633" spans="1:40" x14ac:dyDescent="0.45">
      <c r="A16633" t="s">
        <v>27720</v>
      </c>
      <c r="B16633" t="s">
        <v>27721</v>
      </c>
      <c r="C16633" t="s">
        <v>27722</v>
      </c>
      <c r="D16633" t="s">
        <v>68</v>
      </c>
      <c r="E16633" t="s">
        <v>69</v>
      </c>
      <c r="F16633">
        <v>0</v>
      </c>
      <c r="G16633" t="s">
        <v>51</v>
      </c>
      <c r="H16633" t="s">
        <v>44</v>
      </c>
      <c r="I16633" t="s">
        <v>52</v>
      </c>
      <c r="J16633" t="s">
        <v>141</v>
      </c>
      <c r="K16633" t="s">
        <v>855</v>
      </c>
      <c r="L16633">
        <v>2</v>
      </c>
      <c r="M16633" s="1">
        <v>40543</v>
      </c>
      <c r="N16633" s="3">
        <v>44175</v>
      </c>
      <c r="O16633" t="s">
        <v>153</v>
      </c>
      <c r="P16633">
        <v>2010</v>
      </c>
      <c r="Q16633" s="1">
        <v>41165</v>
      </c>
      <c r="R16633" s="1">
        <v>41955</v>
      </c>
      <c r="S16633">
        <v>500000</v>
      </c>
      <c r="T16633">
        <v>3800000</v>
      </c>
      <c r="U16633">
        <v>0</v>
      </c>
      <c r="V16633">
        <v>0</v>
      </c>
      <c r="W16633">
        <v>0</v>
      </c>
      <c r="X16633">
        <v>0</v>
      </c>
      <c r="Y16633">
        <v>0</v>
      </c>
      <c r="Z16633">
        <v>0</v>
      </c>
      <c r="AA16633">
        <v>0</v>
      </c>
      <c r="AB16633">
        <v>0</v>
      </c>
      <c r="AC16633">
        <v>0</v>
      </c>
      <c r="AD16633">
        <v>0</v>
      </c>
      <c r="AE16633">
        <v>0</v>
      </c>
      <c r="AF16633">
        <v>3800000</v>
      </c>
      <c r="AG16633">
        <v>0</v>
      </c>
      <c r="AH16633">
        <v>0</v>
      </c>
      <c r="AI16633">
        <v>0</v>
      </c>
      <c r="AJ16633">
        <v>0</v>
      </c>
      <c r="AK16633">
        <v>0</v>
      </c>
      <c r="AL16633">
        <v>0</v>
      </c>
      <c r="AM16633">
        <v>0</v>
      </c>
      <c r="AN16633">
        <v>1</v>
      </c>
    </row>
    <row r="16634" spans="1:40" x14ac:dyDescent="0.45">
      <c r="A16634" t="s">
        <v>47243</v>
      </c>
      <c r="B16634" t="s">
        <v>47244</v>
      </c>
      <c r="C16634" t="s">
        <v>47245</v>
      </c>
      <c r="D16634" t="s">
        <v>47246</v>
      </c>
      <c r="E16634" t="s">
        <v>1562</v>
      </c>
      <c r="F16634">
        <v>0</v>
      </c>
      <c r="G16634" t="s">
        <v>43</v>
      </c>
      <c r="H16634" t="s">
        <v>44</v>
      </c>
      <c r="I16634" t="s">
        <v>52</v>
      </c>
      <c r="J16634" t="s">
        <v>141</v>
      </c>
      <c r="K16634" t="s">
        <v>5347</v>
      </c>
      <c r="L16634">
        <v>4</v>
      </c>
      <c r="M16634" s="1">
        <v>40693</v>
      </c>
      <c r="N16634" s="3">
        <v>43962</v>
      </c>
      <c r="O16634" t="s">
        <v>62</v>
      </c>
      <c r="P16634">
        <v>2011</v>
      </c>
      <c r="Q16634" s="1">
        <v>40725</v>
      </c>
      <c r="R16634" s="1">
        <v>41373</v>
      </c>
      <c r="S16634">
        <v>500000</v>
      </c>
      <c r="T16634">
        <v>3500000</v>
      </c>
      <c r="U16634">
        <v>0</v>
      </c>
      <c r="V16634">
        <v>0</v>
      </c>
      <c r="W16634">
        <v>0</v>
      </c>
      <c r="X16634">
        <v>0</v>
      </c>
      <c r="Y16634">
        <v>300000</v>
      </c>
      <c r="Z16634">
        <v>0</v>
      </c>
      <c r="AA16634">
        <v>0</v>
      </c>
      <c r="AB16634">
        <v>0</v>
      </c>
      <c r="AC16634">
        <v>0</v>
      </c>
      <c r="AD16634">
        <v>0</v>
      </c>
      <c r="AE16634">
        <v>0</v>
      </c>
      <c r="AF16634">
        <v>3500000</v>
      </c>
      <c r="AG16634">
        <v>0</v>
      </c>
      <c r="AH16634">
        <v>0</v>
      </c>
      <c r="AI16634">
        <v>0</v>
      </c>
      <c r="AJ16634">
        <v>0</v>
      </c>
      <c r="AK16634">
        <v>0</v>
      </c>
      <c r="AL16634">
        <v>0</v>
      </c>
      <c r="AM16634">
        <v>0</v>
      </c>
      <c r="AN16634">
        <v>1</v>
      </c>
    </row>
    <row r="16635" spans="1:40" x14ac:dyDescent="0.45">
      <c r="A16635" t="s">
        <v>53912</v>
      </c>
      <c r="B16635" t="s">
        <v>53913</v>
      </c>
      <c r="C16635" t="s">
        <v>53914</v>
      </c>
      <c r="D16635" t="s">
        <v>73</v>
      </c>
      <c r="E16635" t="s">
        <v>74</v>
      </c>
      <c r="F16635">
        <v>0</v>
      </c>
      <c r="G16635" t="s">
        <v>75</v>
      </c>
      <c r="H16635" t="s">
        <v>44</v>
      </c>
      <c r="I16635" t="s">
        <v>52</v>
      </c>
      <c r="J16635" t="s">
        <v>141</v>
      </c>
      <c r="K16635" t="s">
        <v>667</v>
      </c>
      <c r="L16635">
        <v>1</v>
      </c>
      <c r="M16635" s="1">
        <v>39142</v>
      </c>
      <c r="N16635" s="3">
        <v>43897</v>
      </c>
      <c r="O16635" t="s">
        <v>80</v>
      </c>
      <c r="P16635">
        <v>2007</v>
      </c>
      <c r="Q16635" s="1">
        <v>39532</v>
      </c>
      <c r="R16635" s="1">
        <v>39532</v>
      </c>
      <c r="S16635">
        <v>0</v>
      </c>
      <c r="T16635">
        <v>4300000</v>
      </c>
      <c r="U16635">
        <v>0</v>
      </c>
      <c r="V16635">
        <v>0</v>
      </c>
      <c r="W16635">
        <v>0</v>
      </c>
      <c r="X16635">
        <v>0</v>
      </c>
      <c r="Y16635">
        <v>0</v>
      </c>
      <c r="Z16635">
        <v>0</v>
      </c>
      <c r="AA16635">
        <v>0</v>
      </c>
      <c r="AB16635">
        <v>0</v>
      </c>
      <c r="AC16635">
        <v>0</v>
      </c>
      <c r="AD16635">
        <v>0</v>
      </c>
      <c r="AE16635">
        <v>0</v>
      </c>
      <c r="AF16635">
        <v>4300000</v>
      </c>
      <c r="AG16635">
        <v>0</v>
      </c>
      <c r="AH16635">
        <v>0</v>
      </c>
      <c r="AI16635">
        <v>0</v>
      </c>
      <c r="AJ16635">
        <v>0</v>
      </c>
      <c r="AK16635">
        <v>0</v>
      </c>
      <c r="AL16635">
        <v>0</v>
      </c>
      <c r="AM16635">
        <v>0</v>
      </c>
      <c r="AN16635">
        <v>0</v>
      </c>
    </row>
    <row r="16636" spans="1:40" x14ac:dyDescent="0.45">
      <c r="A16636" t="s">
        <v>69784</v>
      </c>
      <c r="B16636" t="s">
        <v>69785</v>
      </c>
      <c r="C16636" t="s">
        <v>69786</v>
      </c>
      <c r="D16636" t="s">
        <v>767</v>
      </c>
      <c r="E16636" t="s">
        <v>768</v>
      </c>
      <c r="F16636">
        <v>0</v>
      </c>
      <c r="G16636" t="s">
        <v>51</v>
      </c>
      <c r="H16636" t="s">
        <v>44</v>
      </c>
      <c r="I16636" t="s">
        <v>52</v>
      </c>
      <c r="J16636" t="s">
        <v>141</v>
      </c>
      <c r="K16636" t="s">
        <v>667</v>
      </c>
      <c r="L16636">
        <v>2</v>
      </c>
      <c r="M16636" s="1">
        <v>41275</v>
      </c>
      <c r="N16636" s="3">
        <v>43843</v>
      </c>
      <c r="O16636" t="s">
        <v>117</v>
      </c>
      <c r="P16636">
        <v>2013</v>
      </c>
      <c r="Q16636" s="1">
        <v>41275</v>
      </c>
      <c r="R16636" s="1">
        <v>41690</v>
      </c>
      <c r="S16636">
        <v>300000</v>
      </c>
      <c r="T16636">
        <v>4000000</v>
      </c>
      <c r="U16636">
        <v>0</v>
      </c>
      <c r="V16636">
        <v>0</v>
      </c>
      <c r="W16636">
        <v>0</v>
      </c>
      <c r="X16636">
        <v>0</v>
      </c>
      <c r="Y16636">
        <v>0</v>
      </c>
      <c r="Z16636">
        <v>0</v>
      </c>
      <c r="AA16636">
        <v>0</v>
      </c>
      <c r="AB16636">
        <v>0</v>
      </c>
      <c r="AC16636">
        <v>0</v>
      </c>
      <c r="AD16636">
        <v>0</v>
      </c>
      <c r="AE16636">
        <v>0</v>
      </c>
      <c r="AF16636">
        <v>4000000</v>
      </c>
      <c r="AG16636">
        <v>0</v>
      </c>
      <c r="AH16636">
        <v>0</v>
      </c>
      <c r="AI16636">
        <v>0</v>
      </c>
      <c r="AJ16636">
        <v>0</v>
      </c>
      <c r="AK16636">
        <v>0</v>
      </c>
      <c r="AL16636">
        <v>0</v>
      </c>
      <c r="AM16636">
        <v>0</v>
      </c>
      <c r="AN16636">
        <v>1</v>
      </c>
    </row>
    <row r="16637" spans="1:40" x14ac:dyDescent="0.45">
      <c r="A16637" t="s">
        <v>78255</v>
      </c>
      <c r="B16637" t="s">
        <v>78256</v>
      </c>
      <c r="C16637" t="s">
        <v>78257</v>
      </c>
      <c r="D16637" t="s">
        <v>78258</v>
      </c>
      <c r="E16637" t="s">
        <v>4247</v>
      </c>
      <c r="F16637">
        <v>0</v>
      </c>
      <c r="G16637" t="s">
        <v>51</v>
      </c>
      <c r="H16637" t="s">
        <v>44</v>
      </c>
      <c r="I16637" t="s">
        <v>70</v>
      </c>
      <c r="J16637" t="s">
        <v>113</v>
      </c>
      <c r="K16637" t="s">
        <v>11751</v>
      </c>
      <c r="L16637">
        <v>3</v>
      </c>
      <c r="M16637" s="1">
        <v>40544</v>
      </c>
      <c r="N16637" s="3">
        <v>43841</v>
      </c>
      <c r="O16637" t="s">
        <v>311</v>
      </c>
      <c r="P16637">
        <v>2011</v>
      </c>
      <c r="Q16637" s="1">
        <v>40544</v>
      </c>
      <c r="R16637" s="1">
        <v>41849</v>
      </c>
      <c r="S16637">
        <v>0</v>
      </c>
      <c r="T16637">
        <v>2100000</v>
      </c>
      <c r="U16637">
        <v>0</v>
      </c>
      <c r="V16637">
        <v>0</v>
      </c>
      <c r="W16637">
        <v>0</v>
      </c>
      <c r="X16637">
        <v>700000</v>
      </c>
      <c r="Y16637">
        <v>1500000</v>
      </c>
      <c r="Z16637">
        <v>0</v>
      </c>
      <c r="AA16637">
        <v>0</v>
      </c>
      <c r="AB16637">
        <v>0</v>
      </c>
      <c r="AC16637">
        <v>0</v>
      </c>
      <c r="AD16637">
        <v>0</v>
      </c>
      <c r="AE16637">
        <v>0</v>
      </c>
      <c r="AF16637">
        <v>2100000</v>
      </c>
      <c r="AG16637">
        <v>0</v>
      </c>
      <c r="AH16637">
        <v>0</v>
      </c>
      <c r="AI16637">
        <v>0</v>
      </c>
      <c r="AJ16637">
        <v>0</v>
      </c>
      <c r="AK16637">
        <v>0</v>
      </c>
      <c r="AL16637">
        <v>0</v>
      </c>
      <c r="AM16637">
        <v>0</v>
      </c>
      <c r="AN16637">
        <v>1</v>
      </c>
    </row>
    <row r="16638" spans="1:40" x14ac:dyDescent="0.45">
      <c r="A16638" t="s">
        <v>27934</v>
      </c>
      <c r="B16638" t="s">
        <v>27935</v>
      </c>
      <c r="C16638" t="s">
        <v>27936</v>
      </c>
      <c r="D16638" t="s">
        <v>209</v>
      </c>
      <c r="E16638" t="s">
        <v>210</v>
      </c>
      <c r="F16638">
        <v>0</v>
      </c>
      <c r="G16638" t="s">
        <v>51</v>
      </c>
      <c r="H16638" t="s">
        <v>44</v>
      </c>
      <c r="I16638" t="s">
        <v>84</v>
      </c>
      <c r="J16638" t="s">
        <v>219</v>
      </c>
      <c r="K16638" t="s">
        <v>27937</v>
      </c>
      <c r="L16638">
        <v>2</v>
      </c>
      <c r="M16638" s="1">
        <v>41030</v>
      </c>
      <c r="N16638" s="3">
        <v>43963</v>
      </c>
      <c r="O16638" t="s">
        <v>48</v>
      </c>
      <c r="P16638">
        <v>2012</v>
      </c>
      <c r="Q16638" s="1">
        <v>41323</v>
      </c>
      <c r="R16638" s="1">
        <v>41774</v>
      </c>
      <c r="S16638">
        <v>0</v>
      </c>
      <c r="T16638">
        <v>4300000</v>
      </c>
      <c r="U16638">
        <v>0</v>
      </c>
      <c r="V16638">
        <v>0</v>
      </c>
      <c r="W16638">
        <v>0</v>
      </c>
      <c r="X16638">
        <v>0</v>
      </c>
      <c r="Y16638">
        <v>0</v>
      </c>
      <c r="Z16638">
        <v>0</v>
      </c>
      <c r="AA16638">
        <v>0</v>
      </c>
      <c r="AB16638">
        <v>0</v>
      </c>
      <c r="AC16638">
        <v>0</v>
      </c>
      <c r="AD16638">
        <v>0</v>
      </c>
      <c r="AE16638">
        <v>0</v>
      </c>
      <c r="AF16638">
        <v>4300000</v>
      </c>
      <c r="AG16638">
        <v>0</v>
      </c>
      <c r="AH16638">
        <v>0</v>
      </c>
      <c r="AI16638">
        <v>0</v>
      </c>
      <c r="AJ16638">
        <v>0</v>
      </c>
      <c r="AK16638">
        <v>0</v>
      </c>
      <c r="AL16638">
        <v>0</v>
      </c>
      <c r="AM16638">
        <v>0</v>
      </c>
      <c r="AN16638">
        <v>1</v>
      </c>
    </row>
    <row r="16639" spans="1:40" x14ac:dyDescent="0.45">
      <c r="A16639" t="s">
        <v>70077</v>
      </c>
      <c r="B16639" t="s">
        <v>70078</v>
      </c>
      <c r="C16639" t="s">
        <v>70079</v>
      </c>
      <c r="D16639" t="s">
        <v>70080</v>
      </c>
      <c r="E16639" t="s">
        <v>3857</v>
      </c>
      <c r="F16639">
        <v>0</v>
      </c>
      <c r="G16639" t="s">
        <v>51</v>
      </c>
      <c r="H16639" t="s">
        <v>44</v>
      </c>
      <c r="I16639" t="s">
        <v>440</v>
      </c>
      <c r="J16639" t="s">
        <v>441</v>
      </c>
      <c r="K16639" t="s">
        <v>441</v>
      </c>
      <c r="L16639">
        <v>2</v>
      </c>
      <c r="M16639" s="1">
        <v>40179</v>
      </c>
      <c r="N16639" s="3">
        <v>43840</v>
      </c>
      <c r="O16639" t="s">
        <v>87</v>
      </c>
      <c r="P16639">
        <v>2010</v>
      </c>
      <c r="Q16639" s="1">
        <v>41330</v>
      </c>
      <c r="R16639" s="1">
        <v>41724</v>
      </c>
      <c r="S16639">
        <v>0</v>
      </c>
      <c r="T16639">
        <v>4300000</v>
      </c>
      <c r="U16639">
        <v>0</v>
      </c>
      <c r="V16639">
        <v>0</v>
      </c>
      <c r="W16639">
        <v>0</v>
      </c>
      <c r="X16639">
        <v>0</v>
      </c>
      <c r="Y16639">
        <v>0</v>
      </c>
      <c r="Z16639">
        <v>0</v>
      </c>
      <c r="AA16639">
        <v>0</v>
      </c>
      <c r="AB16639">
        <v>0</v>
      </c>
      <c r="AC16639">
        <v>0</v>
      </c>
      <c r="AD16639">
        <v>0</v>
      </c>
      <c r="AE16639">
        <v>0</v>
      </c>
      <c r="AF16639">
        <v>0</v>
      </c>
      <c r="AG16639">
        <v>1300000</v>
      </c>
      <c r="AH16639">
        <v>3000000</v>
      </c>
      <c r="AI16639">
        <v>0</v>
      </c>
      <c r="AJ16639">
        <v>0</v>
      </c>
      <c r="AK16639">
        <v>0</v>
      </c>
      <c r="AL16639">
        <v>0</v>
      </c>
      <c r="AM16639">
        <v>0</v>
      </c>
      <c r="AN16639">
        <v>1</v>
      </c>
    </row>
    <row r="16640" spans="1:40" x14ac:dyDescent="0.45">
      <c r="A16640" t="s">
        <v>65575</v>
      </c>
      <c r="B16640" t="s">
        <v>65576</v>
      </c>
      <c r="C16640" t="s">
        <v>65577</v>
      </c>
      <c r="D16640" t="s">
        <v>28390</v>
      </c>
      <c r="E16640" t="s">
        <v>2664</v>
      </c>
      <c r="F16640">
        <v>0</v>
      </c>
      <c r="G16640" t="s">
        <v>51</v>
      </c>
      <c r="H16640" t="s">
        <v>44</v>
      </c>
      <c r="I16640" t="s">
        <v>204</v>
      </c>
      <c r="J16640" t="s">
        <v>205</v>
      </c>
      <c r="K16640" t="s">
        <v>205</v>
      </c>
      <c r="L16640">
        <v>2</v>
      </c>
      <c r="M16640" s="1">
        <v>40940</v>
      </c>
      <c r="N16640" s="3">
        <v>43873</v>
      </c>
      <c r="O16640" t="s">
        <v>94</v>
      </c>
      <c r="P16640">
        <v>2012</v>
      </c>
      <c r="Q16640" s="1">
        <v>41653</v>
      </c>
      <c r="R16640" s="1">
        <v>41897</v>
      </c>
      <c r="S16640">
        <v>0</v>
      </c>
      <c r="T16640">
        <v>4300000</v>
      </c>
      <c r="U16640">
        <v>0</v>
      </c>
      <c r="V16640">
        <v>0</v>
      </c>
      <c r="W16640">
        <v>0</v>
      </c>
      <c r="X16640">
        <v>0</v>
      </c>
      <c r="Y16640">
        <v>0</v>
      </c>
      <c r="Z16640">
        <v>0</v>
      </c>
      <c r="AA16640">
        <v>0</v>
      </c>
      <c r="AB16640">
        <v>0</v>
      </c>
      <c r="AC16640">
        <v>0</v>
      </c>
      <c r="AD16640">
        <v>0</v>
      </c>
      <c r="AE16640">
        <v>0</v>
      </c>
      <c r="AF16640">
        <v>3000000</v>
      </c>
      <c r="AG16640">
        <v>0</v>
      </c>
      <c r="AH16640">
        <v>0</v>
      </c>
      <c r="AI16640">
        <v>0</v>
      </c>
      <c r="AJ16640">
        <v>0</v>
      </c>
      <c r="AK16640">
        <v>0</v>
      </c>
      <c r="AL16640">
        <v>0</v>
      </c>
      <c r="AM16640">
        <v>0</v>
      </c>
      <c r="AN16640">
        <v>1</v>
      </c>
    </row>
    <row r="16641" spans="1:40" x14ac:dyDescent="0.45">
      <c r="A16641" t="s">
        <v>33494</v>
      </c>
      <c r="B16641" t="s">
        <v>33495</v>
      </c>
      <c r="C16641" t="s">
        <v>33496</v>
      </c>
      <c r="D16641" t="s">
        <v>157</v>
      </c>
      <c r="E16641" t="s">
        <v>158</v>
      </c>
      <c r="F16641">
        <v>0</v>
      </c>
      <c r="G16641" t="s">
        <v>51</v>
      </c>
      <c r="H16641" t="s">
        <v>44</v>
      </c>
      <c r="I16641" t="s">
        <v>655</v>
      </c>
      <c r="J16641" t="s">
        <v>656</v>
      </c>
      <c r="K16641" t="s">
        <v>656</v>
      </c>
      <c r="L16641">
        <v>1</v>
      </c>
      <c r="M16641" s="1">
        <v>33970</v>
      </c>
      <c r="N16641" s="2">
        <v>33970</v>
      </c>
      <c r="O16641" t="s">
        <v>1318</v>
      </c>
      <c r="P16641">
        <v>1993</v>
      </c>
      <c r="Q16641" s="1">
        <v>40428</v>
      </c>
      <c r="R16641" s="1">
        <v>40428</v>
      </c>
      <c r="S16641">
        <v>0</v>
      </c>
      <c r="T16641">
        <v>4300000</v>
      </c>
      <c r="U16641">
        <v>0</v>
      </c>
      <c r="V16641">
        <v>0</v>
      </c>
      <c r="W16641">
        <v>0</v>
      </c>
      <c r="X16641">
        <v>0</v>
      </c>
      <c r="Y16641">
        <v>0</v>
      </c>
      <c r="Z16641">
        <v>0</v>
      </c>
      <c r="AA16641">
        <v>0</v>
      </c>
      <c r="AB16641">
        <v>0</v>
      </c>
      <c r="AC16641">
        <v>0</v>
      </c>
      <c r="AD16641">
        <v>0</v>
      </c>
      <c r="AE16641">
        <v>0</v>
      </c>
      <c r="AF16641">
        <v>0</v>
      </c>
      <c r="AG16641">
        <v>0</v>
      </c>
      <c r="AH16641">
        <v>0</v>
      </c>
      <c r="AI16641">
        <v>0</v>
      </c>
      <c r="AJ16641">
        <v>0</v>
      </c>
      <c r="AK16641">
        <v>0</v>
      </c>
      <c r="AL16641">
        <v>0</v>
      </c>
      <c r="AM16641">
        <v>0</v>
      </c>
      <c r="AN16641">
        <v>1</v>
      </c>
    </row>
    <row r="16642" spans="1:40" x14ac:dyDescent="0.45">
      <c r="A16642" t="s">
        <v>15825</v>
      </c>
      <c r="B16642" t="s">
        <v>15826</v>
      </c>
      <c r="C16642" t="s">
        <v>15827</v>
      </c>
      <c r="D16642" t="s">
        <v>101</v>
      </c>
      <c r="E16642" t="s">
        <v>102</v>
      </c>
      <c r="F16642">
        <v>0</v>
      </c>
      <c r="G16642" t="s">
        <v>51</v>
      </c>
      <c r="H16642" t="s">
        <v>44</v>
      </c>
      <c r="I16642" t="s">
        <v>96</v>
      </c>
      <c r="J16642" t="s">
        <v>15828</v>
      </c>
      <c r="K16642" t="s">
        <v>15829</v>
      </c>
      <c r="L16642">
        <v>1</v>
      </c>
      <c r="M16642" s="1">
        <v>38718</v>
      </c>
      <c r="N16642" s="3">
        <v>43836</v>
      </c>
      <c r="O16642" t="s">
        <v>260</v>
      </c>
      <c r="P16642">
        <v>2006</v>
      </c>
      <c r="Q16642" s="1">
        <v>41563</v>
      </c>
      <c r="R16642" s="1">
        <v>41563</v>
      </c>
      <c r="S16642">
        <v>0</v>
      </c>
      <c r="T16642">
        <v>4300000</v>
      </c>
      <c r="U16642">
        <v>0</v>
      </c>
      <c r="V16642">
        <v>0</v>
      </c>
      <c r="W16642">
        <v>0</v>
      </c>
      <c r="X16642">
        <v>0</v>
      </c>
      <c r="Y16642">
        <v>0</v>
      </c>
      <c r="Z16642">
        <v>0</v>
      </c>
      <c r="AA16642">
        <v>0</v>
      </c>
      <c r="AB16642">
        <v>0</v>
      </c>
      <c r="AC16642">
        <v>0</v>
      </c>
      <c r="AD16642">
        <v>0</v>
      </c>
      <c r="AE16642">
        <v>0</v>
      </c>
      <c r="AF16642">
        <v>0</v>
      </c>
      <c r="AG16642">
        <v>4300000</v>
      </c>
      <c r="AH16642">
        <v>0</v>
      </c>
      <c r="AI16642">
        <v>0</v>
      </c>
      <c r="AJ16642">
        <v>0</v>
      </c>
      <c r="AK16642">
        <v>0</v>
      </c>
      <c r="AL16642">
        <v>0</v>
      </c>
      <c r="AM16642">
        <v>0</v>
      </c>
      <c r="AN16642">
        <v>1</v>
      </c>
    </row>
    <row r="16643" spans="1:40" x14ac:dyDescent="0.45">
      <c r="A16643" t="s">
        <v>52948</v>
      </c>
      <c r="B16643" t="s">
        <v>52949</v>
      </c>
      <c r="C16643" t="s">
        <v>52950</v>
      </c>
      <c r="D16643" t="s">
        <v>52951</v>
      </c>
      <c r="E16643" t="s">
        <v>4501</v>
      </c>
      <c r="F16643">
        <v>0</v>
      </c>
      <c r="G16643" t="s">
        <v>51</v>
      </c>
      <c r="H16643" t="s">
        <v>44</v>
      </c>
      <c r="I16643" t="s">
        <v>45</v>
      </c>
      <c r="J16643" t="s">
        <v>46</v>
      </c>
      <c r="K16643" t="s">
        <v>47</v>
      </c>
      <c r="L16643">
        <v>1</v>
      </c>
      <c r="M16643" s="1">
        <v>39448</v>
      </c>
      <c r="N16643" s="3">
        <v>43838</v>
      </c>
      <c r="O16643" t="s">
        <v>133</v>
      </c>
      <c r="P16643">
        <v>2008</v>
      </c>
      <c r="Q16643" s="1">
        <v>41568</v>
      </c>
      <c r="R16643" s="1">
        <v>41568</v>
      </c>
      <c r="S16643">
        <v>0</v>
      </c>
      <c r="T16643">
        <v>4300000</v>
      </c>
      <c r="U16643">
        <v>0</v>
      </c>
      <c r="V16643">
        <v>0</v>
      </c>
      <c r="W16643">
        <v>0</v>
      </c>
      <c r="X16643">
        <v>0</v>
      </c>
      <c r="Y16643">
        <v>0</v>
      </c>
      <c r="Z16643">
        <v>0</v>
      </c>
      <c r="AA16643">
        <v>0</v>
      </c>
      <c r="AB16643">
        <v>0</v>
      </c>
      <c r="AC16643">
        <v>0</v>
      </c>
      <c r="AD16643">
        <v>0</v>
      </c>
      <c r="AE16643">
        <v>0</v>
      </c>
      <c r="AF16643">
        <v>0</v>
      </c>
      <c r="AG16643">
        <v>4300000</v>
      </c>
      <c r="AH16643">
        <v>0</v>
      </c>
      <c r="AI16643">
        <v>0</v>
      </c>
      <c r="AJ16643">
        <v>0</v>
      </c>
      <c r="AK16643">
        <v>0</v>
      </c>
      <c r="AL16643">
        <v>0</v>
      </c>
      <c r="AM16643">
        <v>0</v>
      </c>
      <c r="AN16643">
        <v>1</v>
      </c>
    </row>
    <row r="16644" spans="1:40" x14ac:dyDescent="0.45">
      <c r="A16644" t="s">
        <v>65543</v>
      </c>
      <c r="B16644" t="s">
        <v>65544</v>
      </c>
      <c r="C16644" t="s">
        <v>65545</v>
      </c>
      <c r="D16644" t="s">
        <v>371</v>
      </c>
      <c r="E16644" t="s">
        <v>222</v>
      </c>
      <c r="F16644">
        <v>0</v>
      </c>
      <c r="G16644" t="s">
        <v>51</v>
      </c>
      <c r="H16644" t="s">
        <v>44</v>
      </c>
      <c r="I16644" t="s">
        <v>45</v>
      </c>
      <c r="J16644" t="s">
        <v>46</v>
      </c>
      <c r="K16644" t="s">
        <v>47</v>
      </c>
      <c r="L16644">
        <v>1</v>
      </c>
      <c r="M16644" s="1">
        <v>40513</v>
      </c>
      <c r="N16644" s="3">
        <v>44175</v>
      </c>
      <c r="O16644" t="s">
        <v>153</v>
      </c>
      <c r="P16644">
        <v>2010</v>
      </c>
      <c r="Q16644" s="1">
        <v>40995</v>
      </c>
      <c r="R16644" s="1">
        <v>40995</v>
      </c>
      <c r="S16644">
        <v>0</v>
      </c>
      <c r="T16644">
        <v>4300000</v>
      </c>
      <c r="U16644">
        <v>0</v>
      </c>
      <c r="V16644">
        <v>0</v>
      </c>
      <c r="W16644">
        <v>0</v>
      </c>
      <c r="X16644">
        <v>0</v>
      </c>
      <c r="Y16644">
        <v>0</v>
      </c>
      <c r="Z16644">
        <v>0</v>
      </c>
      <c r="AA16644">
        <v>0</v>
      </c>
      <c r="AB16644">
        <v>0</v>
      </c>
      <c r="AC16644">
        <v>0</v>
      </c>
      <c r="AD16644">
        <v>0</v>
      </c>
      <c r="AE16644">
        <v>0</v>
      </c>
      <c r="AF16644">
        <v>4300000</v>
      </c>
      <c r="AG16644">
        <v>0</v>
      </c>
      <c r="AH16644">
        <v>0</v>
      </c>
      <c r="AI16644">
        <v>0</v>
      </c>
      <c r="AJ16644">
        <v>0</v>
      </c>
      <c r="AK16644">
        <v>0</v>
      </c>
      <c r="AL16644">
        <v>0</v>
      </c>
      <c r="AM16644">
        <v>0</v>
      </c>
      <c r="AN16644">
        <v>1</v>
      </c>
    </row>
    <row r="16645" spans="1:40" x14ac:dyDescent="0.45">
      <c r="A16645" t="s">
        <v>69227</v>
      </c>
      <c r="B16645" t="s">
        <v>69228</v>
      </c>
      <c r="C16645" t="s">
        <v>69229</v>
      </c>
      <c r="D16645" t="s">
        <v>78</v>
      </c>
      <c r="E16645" t="s">
        <v>79</v>
      </c>
      <c r="F16645">
        <v>0</v>
      </c>
      <c r="G16645" t="s">
        <v>51</v>
      </c>
      <c r="H16645" t="s">
        <v>44</v>
      </c>
      <c r="I16645" t="s">
        <v>45</v>
      </c>
      <c r="J16645" t="s">
        <v>46</v>
      </c>
      <c r="K16645" t="s">
        <v>47</v>
      </c>
      <c r="L16645">
        <v>1</v>
      </c>
      <c r="M16645" s="1">
        <v>36526</v>
      </c>
      <c r="N16645" s="2">
        <v>36526</v>
      </c>
      <c r="O16645" t="s">
        <v>176</v>
      </c>
      <c r="P16645">
        <v>2000</v>
      </c>
      <c r="Q16645" s="1">
        <v>40093</v>
      </c>
      <c r="R16645" s="1">
        <v>40093</v>
      </c>
      <c r="S16645">
        <v>0</v>
      </c>
      <c r="T16645">
        <v>4300000</v>
      </c>
      <c r="U16645">
        <v>0</v>
      </c>
      <c r="V16645">
        <v>0</v>
      </c>
      <c r="W16645">
        <v>0</v>
      </c>
      <c r="X16645">
        <v>0</v>
      </c>
      <c r="Y16645">
        <v>0</v>
      </c>
      <c r="Z16645">
        <v>0</v>
      </c>
      <c r="AA16645">
        <v>0</v>
      </c>
      <c r="AB16645">
        <v>0</v>
      </c>
      <c r="AC16645">
        <v>0</v>
      </c>
      <c r="AD16645">
        <v>0</v>
      </c>
      <c r="AE16645">
        <v>0</v>
      </c>
      <c r="AF16645">
        <v>0</v>
      </c>
      <c r="AG16645">
        <v>0</v>
      </c>
      <c r="AH16645">
        <v>0</v>
      </c>
      <c r="AI16645">
        <v>0</v>
      </c>
      <c r="AJ16645">
        <v>0</v>
      </c>
      <c r="AK16645">
        <v>0</v>
      </c>
      <c r="AL16645">
        <v>0</v>
      </c>
      <c r="AM16645">
        <v>0</v>
      </c>
      <c r="AN16645">
        <v>1</v>
      </c>
    </row>
    <row r="16646" spans="1:40" x14ac:dyDescent="0.45">
      <c r="A16646" t="s">
        <v>43030</v>
      </c>
      <c r="B16646" t="s">
        <v>43031</v>
      </c>
      <c r="C16646" t="s">
        <v>43032</v>
      </c>
      <c r="D16646" t="s">
        <v>68</v>
      </c>
      <c r="E16646" t="s">
        <v>69</v>
      </c>
      <c r="F16646">
        <v>0</v>
      </c>
      <c r="G16646" t="s">
        <v>51</v>
      </c>
      <c r="H16646" t="s">
        <v>44</v>
      </c>
      <c r="I16646" t="s">
        <v>64</v>
      </c>
      <c r="J16646" t="s">
        <v>338</v>
      </c>
      <c r="K16646" t="s">
        <v>338</v>
      </c>
      <c r="L16646">
        <v>1</v>
      </c>
      <c r="M16646" s="1">
        <v>38353</v>
      </c>
      <c r="N16646" s="3">
        <v>43835</v>
      </c>
      <c r="O16646" t="s">
        <v>277</v>
      </c>
      <c r="P16646">
        <v>2005</v>
      </c>
      <c r="Q16646" s="1">
        <v>41952</v>
      </c>
      <c r="R16646" s="1">
        <v>41952</v>
      </c>
      <c r="S16646">
        <v>0</v>
      </c>
      <c r="T16646">
        <v>4300000</v>
      </c>
      <c r="U16646">
        <v>0</v>
      </c>
      <c r="V16646">
        <v>0</v>
      </c>
      <c r="W16646">
        <v>0</v>
      </c>
      <c r="X16646">
        <v>0</v>
      </c>
      <c r="Y16646">
        <v>0</v>
      </c>
      <c r="Z16646">
        <v>0</v>
      </c>
      <c r="AA16646">
        <v>0</v>
      </c>
      <c r="AB16646">
        <v>0</v>
      </c>
      <c r="AC16646">
        <v>0</v>
      </c>
      <c r="AD16646">
        <v>0</v>
      </c>
      <c r="AE16646">
        <v>0</v>
      </c>
      <c r="AF16646">
        <v>0</v>
      </c>
      <c r="AG16646">
        <v>0</v>
      </c>
      <c r="AH16646">
        <v>0</v>
      </c>
      <c r="AI16646">
        <v>0</v>
      </c>
      <c r="AJ16646">
        <v>0</v>
      </c>
      <c r="AK16646">
        <v>0</v>
      </c>
      <c r="AL16646">
        <v>0</v>
      </c>
      <c r="AM16646">
        <v>0</v>
      </c>
      <c r="AN16646">
        <v>1</v>
      </c>
    </row>
    <row r="16647" spans="1:40" x14ac:dyDescent="0.45">
      <c r="A16647" t="s">
        <v>21794</v>
      </c>
      <c r="B16647" t="s">
        <v>21795</v>
      </c>
      <c r="C16647" t="s">
        <v>21796</v>
      </c>
      <c r="D16647" t="s">
        <v>21797</v>
      </c>
      <c r="E16647" t="s">
        <v>20075</v>
      </c>
      <c r="F16647">
        <v>0</v>
      </c>
      <c r="G16647" t="s">
        <v>51</v>
      </c>
      <c r="H16647" t="s">
        <v>44</v>
      </c>
      <c r="I16647" t="s">
        <v>694</v>
      </c>
      <c r="J16647" t="s">
        <v>695</v>
      </c>
      <c r="K16647" t="s">
        <v>11233</v>
      </c>
      <c r="L16647">
        <v>2</v>
      </c>
      <c r="M16647" s="1">
        <v>40858</v>
      </c>
      <c r="N16647" s="3">
        <v>44146</v>
      </c>
      <c r="O16647" t="s">
        <v>72</v>
      </c>
      <c r="P16647">
        <v>2011</v>
      </c>
      <c r="Q16647" s="1">
        <v>41172</v>
      </c>
      <c r="R16647" s="1">
        <v>41309</v>
      </c>
      <c r="S16647">
        <v>0</v>
      </c>
      <c r="T16647">
        <v>4300000</v>
      </c>
      <c r="U16647">
        <v>0</v>
      </c>
      <c r="V16647">
        <v>0</v>
      </c>
      <c r="W16647">
        <v>0</v>
      </c>
      <c r="X16647">
        <v>0</v>
      </c>
      <c r="Y16647">
        <v>0</v>
      </c>
      <c r="Z16647">
        <v>0</v>
      </c>
      <c r="AA16647">
        <v>0</v>
      </c>
      <c r="AB16647">
        <v>0</v>
      </c>
      <c r="AC16647">
        <v>0</v>
      </c>
      <c r="AD16647">
        <v>0</v>
      </c>
      <c r="AE16647">
        <v>0</v>
      </c>
      <c r="AF16647">
        <v>0</v>
      </c>
      <c r="AG16647">
        <v>0</v>
      </c>
      <c r="AH16647">
        <v>0</v>
      </c>
      <c r="AI16647">
        <v>0</v>
      </c>
      <c r="AJ16647">
        <v>0</v>
      </c>
      <c r="AK16647">
        <v>0</v>
      </c>
      <c r="AL16647">
        <v>0</v>
      </c>
      <c r="AM16647">
        <v>0</v>
      </c>
      <c r="AN16647">
        <v>1</v>
      </c>
    </row>
    <row r="16648" spans="1:40" x14ac:dyDescent="0.45">
      <c r="A16648" t="s">
        <v>17761</v>
      </c>
      <c r="B16648" t="s">
        <v>17762</v>
      </c>
      <c r="C16648" t="s">
        <v>17763</v>
      </c>
      <c r="D16648" t="s">
        <v>17764</v>
      </c>
      <c r="E16648" t="s">
        <v>4054</v>
      </c>
      <c r="F16648">
        <v>0</v>
      </c>
      <c r="G16648" t="s">
        <v>51</v>
      </c>
      <c r="H16648" t="s">
        <v>44</v>
      </c>
      <c r="I16648" t="s">
        <v>730</v>
      </c>
      <c r="J16648" t="s">
        <v>365</v>
      </c>
      <c r="K16648" t="s">
        <v>3477</v>
      </c>
      <c r="L16648">
        <v>1</v>
      </c>
      <c r="M16648" s="1">
        <v>40909</v>
      </c>
      <c r="N16648" s="3">
        <v>43842</v>
      </c>
      <c r="O16648" t="s">
        <v>94</v>
      </c>
      <c r="P16648">
        <v>2012</v>
      </c>
      <c r="Q16648" s="1">
        <v>41884</v>
      </c>
      <c r="R16648" s="1">
        <v>41884</v>
      </c>
      <c r="S16648">
        <v>0</v>
      </c>
      <c r="T16648">
        <v>4300000</v>
      </c>
      <c r="U16648">
        <v>0</v>
      </c>
      <c r="V16648">
        <v>0</v>
      </c>
      <c r="W16648">
        <v>0</v>
      </c>
      <c r="X16648">
        <v>0</v>
      </c>
      <c r="Y16648">
        <v>0</v>
      </c>
      <c r="Z16648">
        <v>0</v>
      </c>
      <c r="AA16648">
        <v>0</v>
      </c>
      <c r="AB16648">
        <v>0</v>
      </c>
      <c r="AC16648">
        <v>0</v>
      </c>
      <c r="AD16648">
        <v>0</v>
      </c>
      <c r="AE16648">
        <v>0</v>
      </c>
      <c r="AF16648">
        <v>4300000</v>
      </c>
      <c r="AG16648">
        <v>0</v>
      </c>
      <c r="AH16648">
        <v>0</v>
      </c>
      <c r="AI16648">
        <v>0</v>
      </c>
      <c r="AJ16648">
        <v>0</v>
      </c>
      <c r="AK16648">
        <v>0</v>
      </c>
      <c r="AL16648">
        <v>0</v>
      </c>
      <c r="AM16648">
        <v>0</v>
      </c>
      <c r="AN16648">
        <v>1</v>
      </c>
    </row>
    <row r="16649" spans="1:40" x14ac:dyDescent="0.45">
      <c r="A16649" t="s">
        <v>27367</v>
      </c>
      <c r="B16649" t="s">
        <v>27368</v>
      </c>
      <c r="C16649" t="s">
        <v>27369</v>
      </c>
      <c r="D16649" t="s">
        <v>767</v>
      </c>
      <c r="E16649" t="s">
        <v>768</v>
      </c>
      <c r="F16649">
        <v>0</v>
      </c>
      <c r="G16649" t="s">
        <v>51</v>
      </c>
      <c r="H16649" t="s">
        <v>44</v>
      </c>
      <c r="I16649" t="s">
        <v>730</v>
      </c>
      <c r="J16649" t="s">
        <v>3032</v>
      </c>
      <c r="K16649" t="s">
        <v>27370</v>
      </c>
      <c r="L16649">
        <v>1</v>
      </c>
      <c r="M16649" s="1">
        <v>39814</v>
      </c>
      <c r="N16649" s="3">
        <v>43839</v>
      </c>
      <c r="O16649" t="s">
        <v>135</v>
      </c>
      <c r="P16649">
        <v>2009</v>
      </c>
      <c r="Q16649" s="1">
        <v>41569</v>
      </c>
      <c r="R16649" s="1">
        <v>41569</v>
      </c>
      <c r="S16649">
        <v>0</v>
      </c>
      <c r="T16649">
        <v>0</v>
      </c>
      <c r="U16649">
        <v>0</v>
      </c>
      <c r="V16649">
        <v>0</v>
      </c>
      <c r="W16649">
        <v>0</v>
      </c>
      <c r="X16649">
        <v>0</v>
      </c>
      <c r="Y16649">
        <v>0</v>
      </c>
      <c r="Z16649">
        <v>4300000</v>
      </c>
      <c r="AA16649">
        <v>0</v>
      </c>
      <c r="AB16649">
        <v>0</v>
      </c>
      <c r="AC16649">
        <v>0</v>
      </c>
      <c r="AD16649">
        <v>0</v>
      </c>
      <c r="AE16649">
        <v>0</v>
      </c>
      <c r="AF16649">
        <v>0</v>
      </c>
      <c r="AG16649">
        <v>0</v>
      </c>
      <c r="AH16649">
        <v>0</v>
      </c>
      <c r="AI16649">
        <v>0</v>
      </c>
      <c r="AJ16649">
        <v>0</v>
      </c>
      <c r="AK16649">
        <v>0</v>
      </c>
      <c r="AL16649">
        <v>0</v>
      </c>
      <c r="AM16649">
        <v>0</v>
      </c>
      <c r="AN16649">
        <v>1</v>
      </c>
    </row>
    <row r="16650" spans="1:40" x14ac:dyDescent="0.45">
      <c r="A16650" t="s">
        <v>33256</v>
      </c>
      <c r="B16650" t="s">
        <v>33257</v>
      </c>
      <c r="C16650" t="s">
        <v>33258</v>
      </c>
      <c r="D16650" t="s">
        <v>899</v>
      </c>
      <c r="E16650" t="s">
        <v>900</v>
      </c>
      <c r="F16650">
        <v>0</v>
      </c>
      <c r="G16650" t="s">
        <v>51</v>
      </c>
      <c r="H16650" t="s">
        <v>44</v>
      </c>
      <c r="I16650" t="s">
        <v>64</v>
      </c>
      <c r="J16650" t="s">
        <v>65</v>
      </c>
      <c r="K16650" t="s">
        <v>65</v>
      </c>
      <c r="L16650">
        <v>1</v>
      </c>
      <c r="M16650" s="1">
        <v>40544</v>
      </c>
      <c r="N16650" s="3">
        <v>43841</v>
      </c>
      <c r="O16650" t="s">
        <v>311</v>
      </c>
      <c r="P16650">
        <v>2011</v>
      </c>
      <c r="Q16650" s="1">
        <v>41856</v>
      </c>
      <c r="R16650" s="1">
        <v>41856</v>
      </c>
      <c r="S16650">
        <v>0</v>
      </c>
      <c r="T16650">
        <v>0</v>
      </c>
      <c r="U16650">
        <v>0</v>
      </c>
      <c r="V16650">
        <v>0</v>
      </c>
      <c r="W16650">
        <v>0</v>
      </c>
      <c r="X16650">
        <v>0</v>
      </c>
      <c r="Y16650">
        <v>0</v>
      </c>
      <c r="Z16650">
        <v>0</v>
      </c>
      <c r="AA16650">
        <v>4310000</v>
      </c>
      <c r="AB16650">
        <v>0</v>
      </c>
      <c r="AC16650">
        <v>0</v>
      </c>
      <c r="AD16650">
        <v>0</v>
      </c>
      <c r="AE16650">
        <v>0</v>
      </c>
      <c r="AF16650">
        <v>0</v>
      </c>
      <c r="AG16650">
        <v>0</v>
      </c>
      <c r="AH16650">
        <v>0</v>
      </c>
      <c r="AI16650">
        <v>0</v>
      </c>
      <c r="AJ16650">
        <v>0</v>
      </c>
      <c r="AK16650">
        <v>0</v>
      </c>
      <c r="AL16650">
        <v>0</v>
      </c>
      <c r="AM16650">
        <v>0</v>
      </c>
      <c r="AN16650">
        <v>1</v>
      </c>
    </row>
    <row r="16651" spans="1:40" x14ac:dyDescent="0.45">
      <c r="A16651" t="s">
        <v>74817</v>
      </c>
      <c r="B16651" t="s">
        <v>74818</v>
      </c>
      <c r="C16651" t="s">
        <v>74819</v>
      </c>
      <c r="D16651" t="s">
        <v>111</v>
      </c>
      <c r="E16651" t="s">
        <v>112</v>
      </c>
      <c r="F16651">
        <v>0</v>
      </c>
      <c r="G16651" t="s">
        <v>51</v>
      </c>
      <c r="H16651" t="s">
        <v>44</v>
      </c>
      <c r="I16651" t="s">
        <v>52</v>
      </c>
      <c r="J16651" t="s">
        <v>141</v>
      </c>
      <c r="K16651" t="s">
        <v>142</v>
      </c>
      <c r="L16651">
        <v>5</v>
      </c>
      <c r="M16651" s="1">
        <v>40179</v>
      </c>
      <c r="N16651" s="3">
        <v>43840</v>
      </c>
      <c r="O16651" t="s">
        <v>87</v>
      </c>
      <c r="P16651">
        <v>2010</v>
      </c>
      <c r="Q16651" s="1">
        <v>41394</v>
      </c>
      <c r="R16651" s="1">
        <v>41704</v>
      </c>
      <c r="S16651">
        <v>1895000</v>
      </c>
      <c r="T16651">
        <v>50000</v>
      </c>
      <c r="U16651">
        <v>0</v>
      </c>
      <c r="V16651">
        <v>0</v>
      </c>
      <c r="W16651">
        <v>0</v>
      </c>
      <c r="X16651">
        <v>2375000</v>
      </c>
      <c r="Y16651">
        <v>0</v>
      </c>
      <c r="Z16651">
        <v>0</v>
      </c>
      <c r="AA16651">
        <v>0</v>
      </c>
      <c r="AB16651">
        <v>0</v>
      </c>
      <c r="AC16651">
        <v>0</v>
      </c>
      <c r="AD16651">
        <v>0</v>
      </c>
      <c r="AE16651">
        <v>0</v>
      </c>
      <c r="AF16651">
        <v>0</v>
      </c>
      <c r="AG16651">
        <v>0</v>
      </c>
      <c r="AH16651">
        <v>0</v>
      </c>
      <c r="AI16651">
        <v>0</v>
      </c>
      <c r="AJ16651">
        <v>0</v>
      </c>
      <c r="AK16651">
        <v>0</v>
      </c>
      <c r="AL16651">
        <v>0</v>
      </c>
      <c r="AM16651">
        <v>0</v>
      </c>
      <c r="AN16651">
        <v>1</v>
      </c>
    </row>
    <row r="16652" spans="1:40" x14ac:dyDescent="0.45">
      <c r="A16652" t="s">
        <v>36805</v>
      </c>
      <c r="B16652" t="s">
        <v>36806</v>
      </c>
      <c r="C16652" t="s">
        <v>36807</v>
      </c>
      <c r="D16652" t="s">
        <v>36808</v>
      </c>
      <c r="E16652" t="s">
        <v>2558</v>
      </c>
      <c r="F16652">
        <v>0</v>
      </c>
      <c r="G16652" t="s">
        <v>51</v>
      </c>
      <c r="H16652" t="s">
        <v>44</v>
      </c>
      <c r="I16652" t="s">
        <v>52</v>
      </c>
      <c r="J16652" t="s">
        <v>141</v>
      </c>
      <c r="K16652" t="s">
        <v>459</v>
      </c>
      <c r="L16652">
        <v>6</v>
      </c>
      <c r="M16652" s="1">
        <v>40735</v>
      </c>
      <c r="N16652" s="3">
        <v>44023</v>
      </c>
      <c r="O16652" t="s">
        <v>172</v>
      </c>
      <c r="P16652">
        <v>2011</v>
      </c>
      <c r="Q16652" s="1">
        <v>40544</v>
      </c>
      <c r="R16652" s="1">
        <v>41704</v>
      </c>
      <c r="S16652">
        <v>625000</v>
      </c>
      <c r="T16652">
        <v>2200000</v>
      </c>
      <c r="U16652">
        <v>0</v>
      </c>
      <c r="V16652">
        <v>0</v>
      </c>
      <c r="W16652">
        <v>0</v>
      </c>
      <c r="X16652">
        <v>1500000</v>
      </c>
      <c r="Y16652">
        <v>0</v>
      </c>
      <c r="Z16652">
        <v>0</v>
      </c>
      <c r="AA16652">
        <v>0</v>
      </c>
      <c r="AB16652">
        <v>0</v>
      </c>
      <c r="AC16652">
        <v>0</v>
      </c>
      <c r="AD16652">
        <v>0</v>
      </c>
      <c r="AE16652">
        <v>0</v>
      </c>
      <c r="AF16652">
        <v>2200000</v>
      </c>
      <c r="AG16652">
        <v>0</v>
      </c>
      <c r="AH16652">
        <v>0</v>
      </c>
      <c r="AI16652">
        <v>0</v>
      </c>
      <c r="AJ16652">
        <v>0</v>
      </c>
      <c r="AK16652">
        <v>0</v>
      </c>
      <c r="AL16652">
        <v>0</v>
      </c>
      <c r="AM16652">
        <v>0</v>
      </c>
      <c r="AN16652">
        <v>1</v>
      </c>
    </row>
    <row r="16653" spans="1:40" x14ac:dyDescent="0.45">
      <c r="A16653" t="s">
        <v>61354</v>
      </c>
      <c r="B16653" t="s">
        <v>61355</v>
      </c>
      <c r="C16653" t="s">
        <v>61356</v>
      </c>
      <c r="D16653" t="s">
        <v>61357</v>
      </c>
      <c r="E16653" t="s">
        <v>777</v>
      </c>
      <c r="F16653">
        <v>0</v>
      </c>
      <c r="G16653" t="s">
        <v>51</v>
      </c>
      <c r="H16653" t="s">
        <v>44</v>
      </c>
      <c r="I16653" t="s">
        <v>64</v>
      </c>
      <c r="J16653" t="s">
        <v>749</v>
      </c>
      <c r="K16653" t="s">
        <v>749</v>
      </c>
      <c r="L16653">
        <v>4</v>
      </c>
      <c r="M16653" s="1">
        <v>41334</v>
      </c>
      <c r="N16653" s="3">
        <v>43903</v>
      </c>
      <c r="O16653" t="s">
        <v>117</v>
      </c>
      <c r="P16653">
        <v>2013</v>
      </c>
      <c r="Q16653" s="1">
        <v>41487</v>
      </c>
      <c r="R16653" s="1">
        <v>41927</v>
      </c>
      <c r="S16653">
        <v>2225000</v>
      </c>
      <c r="T16653">
        <v>2100000</v>
      </c>
      <c r="U16653">
        <v>0</v>
      </c>
      <c r="V16653">
        <v>0</v>
      </c>
      <c r="W16653">
        <v>0</v>
      </c>
      <c r="X16653">
        <v>0</v>
      </c>
      <c r="Y16653">
        <v>0</v>
      </c>
      <c r="Z16653">
        <v>0</v>
      </c>
      <c r="AA16653">
        <v>0</v>
      </c>
      <c r="AB16653">
        <v>0</v>
      </c>
      <c r="AC16653">
        <v>0</v>
      </c>
      <c r="AD16653">
        <v>0</v>
      </c>
      <c r="AE16653">
        <v>0</v>
      </c>
      <c r="AF16653">
        <v>0</v>
      </c>
      <c r="AG16653">
        <v>0</v>
      </c>
      <c r="AH16653">
        <v>0</v>
      </c>
      <c r="AI16653">
        <v>0</v>
      </c>
      <c r="AJ16653">
        <v>0</v>
      </c>
      <c r="AK16653">
        <v>0</v>
      </c>
      <c r="AL16653">
        <v>0</v>
      </c>
      <c r="AM16653">
        <v>0</v>
      </c>
      <c r="AN16653">
        <v>1</v>
      </c>
    </row>
    <row r="16654" spans="1:40" x14ac:dyDescent="0.45">
      <c r="A16654" t="s">
        <v>51787</v>
      </c>
      <c r="B16654" t="s">
        <v>51788</v>
      </c>
      <c r="C16654" t="s">
        <v>51789</v>
      </c>
      <c r="D16654" t="s">
        <v>68</v>
      </c>
      <c r="E16654" t="s">
        <v>69</v>
      </c>
      <c r="F16654">
        <v>0</v>
      </c>
      <c r="G16654" t="s">
        <v>51</v>
      </c>
      <c r="H16654" t="s">
        <v>44</v>
      </c>
      <c r="I16654" t="s">
        <v>694</v>
      </c>
      <c r="J16654" t="s">
        <v>695</v>
      </c>
      <c r="K16654" t="s">
        <v>12372</v>
      </c>
      <c r="L16654">
        <v>2</v>
      </c>
      <c r="M16654" s="1">
        <v>39083</v>
      </c>
      <c r="N16654" s="3">
        <v>43837</v>
      </c>
      <c r="O16654" t="s">
        <v>80</v>
      </c>
      <c r="P16654">
        <v>2007</v>
      </c>
      <c r="Q16654" s="1">
        <v>39896</v>
      </c>
      <c r="R16654" s="1">
        <v>40477</v>
      </c>
      <c r="S16654">
        <v>670000</v>
      </c>
      <c r="T16654">
        <v>3655500</v>
      </c>
      <c r="U16654">
        <v>0</v>
      </c>
      <c r="V16654">
        <v>0</v>
      </c>
      <c r="W16654">
        <v>0</v>
      </c>
      <c r="X16654">
        <v>0</v>
      </c>
      <c r="Y16654">
        <v>0</v>
      </c>
      <c r="Z16654">
        <v>0</v>
      </c>
      <c r="AA16654">
        <v>0</v>
      </c>
      <c r="AB16654">
        <v>0</v>
      </c>
      <c r="AC16654">
        <v>0</v>
      </c>
      <c r="AD16654">
        <v>0</v>
      </c>
      <c r="AE16654">
        <v>0</v>
      </c>
      <c r="AF16654">
        <v>0</v>
      </c>
      <c r="AG16654">
        <v>0</v>
      </c>
      <c r="AH16654">
        <v>0</v>
      </c>
      <c r="AI16654">
        <v>0</v>
      </c>
      <c r="AJ16654">
        <v>0</v>
      </c>
      <c r="AK16654">
        <v>0</v>
      </c>
      <c r="AL16654">
        <v>0</v>
      </c>
      <c r="AM16654">
        <v>0</v>
      </c>
      <c r="AN16654">
        <v>1</v>
      </c>
    </row>
    <row r="16655" spans="1:40" x14ac:dyDescent="0.45">
      <c r="A16655" t="s">
        <v>46352</v>
      </c>
      <c r="B16655" t="s">
        <v>46353</v>
      </c>
      <c r="C16655" t="s">
        <v>46354</v>
      </c>
      <c r="D16655" t="s">
        <v>198</v>
      </c>
      <c r="E16655" t="s">
        <v>199</v>
      </c>
      <c r="F16655">
        <v>0</v>
      </c>
      <c r="G16655" t="s">
        <v>51</v>
      </c>
      <c r="H16655" t="s">
        <v>44</v>
      </c>
      <c r="I16655" t="s">
        <v>52</v>
      </c>
      <c r="J16655" t="s">
        <v>651</v>
      </c>
      <c r="K16655" t="s">
        <v>651</v>
      </c>
      <c r="L16655">
        <v>3</v>
      </c>
      <c r="M16655" s="1">
        <v>34700</v>
      </c>
      <c r="N16655" s="2">
        <v>34700</v>
      </c>
      <c r="O16655" t="s">
        <v>1638</v>
      </c>
      <c r="P16655">
        <v>1995</v>
      </c>
      <c r="Q16655" s="1">
        <v>40339</v>
      </c>
      <c r="R16655" s="1">
        <v>41262</v>
      </c>
      <c r="S16655">
        <v>0</v>
      </c>
      <c r="T16655">
        <v>1000000</v>
      </c>
      <c r="U16655">
        <v>0</v>
      </c>
      <c r="V16655">
        <v>0</v>
      </c>
      <c r="W16655">
        <v>2500001</v>
      </c>
      <c r="X16655">
        <v>830000</v>
      </c>
      <c r="Y16655">
        <v>0</v>
      </c>
      <c r="Z16655">
        <v>0</v>
      </c>
      <c r="AA16655">
        <v>0</v>
      </c>
      <c r="AB16655">
        <v>0</v>
      </c>
      <c r="AC16655">
        <v>0</v>
      </c>
      <c r="AD16655">
        <v>0</v>
      </c>
      <c r="AE16655">
        <v>0</v>
      </c>
      <c r="AF16655">
        <v>0</v>
      </c>
      <c r="AG16655">
        <v>0</v>
      </c>
      <c r="AH16655">
        <v>0</v>
      </c>
      <c r="AI16655">
        <v>0</v>
      </c>
      <c r="AJ16655">
        <v>0</v>
      </c>
      <c r="AK16655">
        <v>0</v>
      </c>
      <c r="AL16655">
        <v>0</v>
      </c>
      <c r="AM16655">
        <v>0</v>
      </c>
      <c r="AN16655">
        <v>1</v>
      </c>
    </row>
    <row r="16656" spans="1:40" x14ac:dyDescent="0.45">
      <c r="A16656" t="s">
        <v>49343</v>
      </c>
      <c r="B16656" t="s">
        <v>49344</v>
      </c>
      <c r="C16656" t="s">
        <v>49345</v>
      </c>
      <c r="D16656" t="s">
        <v>49346</v>
      </c>
      <c r="E16656" t="s">
        <v>210</v>
      </c>
      <c r="F16656">
        <v>0</v>
      </c>
      <c r="G16656" t="s">
        <v>43</v>
      </c>
      <c r="H16656" t="s">
        <v>44</v>
      </c>
      <c r="I16656" t="s">
        <v>1068</v>
      </c>
      <c r="J16656" t="s">
        <v>1139</v>
      </c>
      <c r="K16656" t="s">
        <v>2291</v>
      </c>
      <c r="L16656">
        <v>5</v>
      </c>
      <c r="M16656" s="1">
        <v>31048</v>
      </c>
      <c r="N16656" s="2">
        <v>31048</v>
      </c>
      <c r="O16656" t="s">
        <v>2014</v>
      </c>
      <c r="P16656">
        <v>1985</v>
      </c>
      <c r="Q16656" s="1">
        <v>40282</v>
      </c>
      <c r="R16656" s="1">
        <v>41786</v>
      </c>
      <c r="S16656">
        <v>500000</v>
      </c>
      <c r="T16656">
        <v>3000000</v>
      </c>
      <c r="U16656">
        <v>0</v>
      </c>
      <c r="V16656">
        <v>0</v>
      </c>
      <c r="W16656">
        <v>0</v>
      </c>
      <c r="X16656">
        <v>0</v>
      </c>
      <c r="Y16656">
        <v>0</v>
      </c>
      <c r="Z16656">
        <v>0</v>
      </c>
      <c r="AA16656">
        <v>832943</v>
      </c>
      <c r="AB16656">
        <v>0</v>
      </c>
      <c r="AC16656">
        <v>0</v>
      </c>
      <c r="AD16656">
        <v>0</v>
      </c>
      <c r="AE16656">
        <v>0</v>
      </c>
      <c r="AF16656">
        <v>0</v>
      </c>
      <c r="AG16656">
        <v>3000000</v>
      </c>
      <c r="AH16656">
        <v>0</v>
      </c>
      <c r="AI16656">
        <v>0</v>
      </c>
      <c r="AJ16656">
        <v>0</v>
      </c>
      <c r="AK16656">
        <v>0</v>
      </c>
      <c r="AL16656">
        <v>0</v>
      </c>
      <c r="AM16656">
        <v>0</v>
      </c>
      <c r="AN16656">
        <v>1</v>
      </c>
    </row>
    <row r="16657" spans="1:40" x14ac:dyDescent="0.45">
      <c r="A16657" t="s">
        <v>12015</v>
      </c>
      <c r="B16657" t="s">
        <v>12016</v>
      </c>
      <c r="C16657" t="s">
        <v>12017</v>
      </c>
      <c r="D16657" t="s">
        <v>49</v>
      </c>
      <c r="E16657" t="s">
        <v>50</v>
      </c>
      <c r="F16657">
        <v>0</v>
      </c>
      <c r="G16657" t="s">
        <v>43</v>
      </c>
      <c r="H16657" t="s">
        <v>44</v>
      </c>
      <c r="I16657" t="s">
        <v>52</v>
      </c>
      <c r="J16657" t="s">
        <v>141</v>
      </c>
      <c r="K16657" t="s">
        <v>142</v>
      </c>
      <c r="L16657">
        <v>3</v>
      </c>
      <c r="M16657" s="1">
        <v>39772</v>
      </c>
      <c r="N16657" s="3">
        <v>44143</v>
      </c>
      <c r="O16657" t="s">
        <v>472</v>
      </c>
      <c r="P16657">
        <v>2008</v>
      </c>
      <c r="Q16657" s="1">
        <v>39573</v>
      </c>
      <c r="R16657" s="1">
        <v>40485</v>
      </c>
      <c r="S16657">
        <v>0</v>
      </c>
      <c r="T16657">
        <v>3050000</v>
      </c>
      <c r="U16657">
        <v>0</v>
      </c>
      <c r="V16657">
        <v>0</v>
      </c>
      <c r="W16657">
        <v>0</v>
      </c>
      <c r="X16657">
        <v>0</v>
      </c>
      <c r="Y16657">
        <v>1290000</v>
      </c>
      <c r="Z16657">
        <v>0</v>
      </c>
      <c r="AA16657">
        <v>0</v>
      </c>
      <c r="AB16657">
        <v>0</v>
      </c>
      <c r="AC16657">
        <v>0</v>
      </c>
      <c r="AD16657">
        <v>0</v>
      </c>
      <c r="AE16657">
        <v>0</v>
      </c>
      <c r="AF16657">
        <v>1550000</v>
      </c>
      <c r="AG16657">
        <v>0</v>
      </c>
      <c r="AH16657">
        <v>0</v>
      </c>
      <c r="AI16657">
        <v>0</v>
      </c>
      <c r="AJ16657">
        <v>0</v>
      </c>
      <c r="AK16657">
        <v>0</v>
      </c>
      <c r="AL16657">
        <v>0</v>
      </c>
      <c r="AM16657">
        <v>0</v>
      </c>
      <c r="AN16657">
        <v>1</v>
      </c>
    </row>
    <row r="16658" spans="1:40" x14ac:dyDescent="0.45">
      <c r="A16658" t="s">
        <v>50968</v>
      </c>
      <c r="B16658" t="s">
        <v>50969</v>
      </c>
      <c r="C16658" t="s">
        <v>50970</v>
      </c>
      <c r="D16658" t="s">
        <v>68</v>
      </c>
      <c r="E16658" t="s">
        <v>69</v>
      </c>
      <c r="F16658">
        <v>0</v>
      </c>
      <c r="G16658" t="s">
        <v>51</v>
      </c>
      <c r="H16658" t="s">
        <v>44</v>
      </c>
      <c r="I16658" t="s">
        <v>694</v>
      </c>
      <c r="J16658" t="s">
        <v>695</v>
      </c>
      <c r="K16658" t="s">
        <v>695</v>
      </c>
      <c r="L16658">
        <v>1</v>
      </c>
      <c r="M16658" s="1">
        <v>32874</v>
      </c>
      <c r="N16658" s="2">
        <v>32874</v>
      </c>
      <c r="O16658" t="s">
        <v>270</v>
      </c>
      <c r="P16658">
        <v>1990</v>
      </c>
      <c r="Q16658" s="1">
        <v>41374</v>
      </c>
      <c r="R16658" s="1">
        <v>41374</v>
      </c>
      <c r="S16658">
        <v>0</v>
      </c>
      <c r="T16658">
        <v>0</v>
      </c>
      <c r="U16658">
        <v>0</v>
      </c>
      <c r="V16658">
        <v>0</v>
      </c>
      <c r="W16658">
        <v>0</v>
      </c>
      <c r="X16658">
        <v>0</v>
      </c>
      <c r="Y16658">
        <v>0</v>
      </c>
      <c r="Z16658">
        <v>0</v>
      </c>
      <c r="AA16658">
        <v>4342015</v>
      </c>
      <c r="AB16658">
        <v>0</v>
      </c>
      <c r="AC16658">
        <v>0</v>
      </c>
      <c r="AD16658">
        <v>0</v>
      </c>
      <c r="AE16658">
        <v>0</v>
      </c>
      <c r="AF16658">
        <v>0</v>
      </c>
      <c r="AG16658">
        <v>0</v>
      </c>
      <c r="AH16658">
        <v>0</v>
      </c>
      <c r="AI16658">
        <v>0</v>
      </c>
      <c r="AJ16658">
        <v>0</v>
      </c>
      <c r="AK16658">
        <v>0</v>
      </c>
      <c r="AL16658">
        <v>0</v>
      </c>
      <c r="AM16658">
        <v>0</v>
      </c>
      <c r="AN16658">
        <v>1</v>
      </c>
    </row>
    <row r="16659" spans="1:40" x14ac:dyDescent="0.45">
      <c r="A16659" t="s">
        <v>7366</v>
      </c>
      <c r="B16659" t="s">
        <v>7367</v>
      </c>
      <c r="C16659" t="s">
        <v>7368</v>
      </c>
      <c r="D16659" t="s">
        <v>68</v>
      </c>
      <c r="E16659" t="s">
        <v>69</v>
      </c>
      <c r="F16659">
        <v>0</v>
      </c>
      <c r="G16659" t="s">
        <v>51</v>
      </c>
      <c r="H16659" t="s">
        <v>44</v>
      </c>
      <c r="I16659" t="s">
        <v>1264</v>
      </c>
      <c r="J16659" t="s">
        <v>1466</v>
      </c>
      <c r="K16659" t="s">
        <v>1466</v>
      </c>
      <c r="L16659">
        <v>3</v>
      </c>
      <c r="M16659" s="1">
        <v>37622</v>
      </c>
      <c r="N16659" s="3">
        <v>43833</v>
      </c>
      <c r="O16659" t="s">
        <v>469</v>
      </c>
      <c r="P16659">
        <v>2003</v>
      </c>
      <c r="Q16659" s="1">
        <v>41500</v>
      </c>
      <c r="R16659" s="1">
        <v>41923</v>
      </c>
      <c r="S16659">
        <v>0</v>
      </c>
      <c r="T16659">
        <v>546000</v>
      </c>
      <c r="U16659">
        <v>0</v>
      </c>
      <c r="V16659">
        <v>0</v>
      </c>
      <c r="W16659">
        <v>0</v>
      </c>
      <c r="X16659">
        <v>0</v>
      </c>
      <c r="Y16659">
        <v>0</v>
      </c>
      <c r="Z16659">
        <v>0</v>
      </c>
      <c r="AA16659">
        <v>0</v>
      </c>
      <c r="AB16659">
        <v>3800500</v>
      </c>
      <c r="AC16659">
        <v>0</v>
      </c>
      <c r="AD16659">
        <v>0</v>
      </c>
      <c r="AE16659">
        <v>0</v>
      </c>
      <c r="AF16659">
        <v>0</v>
      </c>
      <c r="AG16659">
        <v>0</v>
      </c>
      <c r="AH16659">
        <v>0</v>
      </c>
      <c r="AI16659">
        <v>0</v>
      </c>
      <c r="AJ16659">
        <v>0</v>
      </c>
      <c r="AK16659">
        <v>0</v>
      </c>
      <c r="AL16659">
        <v>0</v>
      </c>
      <c r="AM16659">
        <v>0</v>
      </c>
      <c r="AN16659">
        <v>1</v>
      </c>
    </row>
    <row r="16660" spans="1:40" x14ac:dyDescent="0.45">
      <c r="A16660" t="s">
        <v>67987</v>
      </c>
      <c r="B16660" t="s">
        <v>67988</v>
      </c>
      <c r="C16660" t="s">
        <v>67989</v>
      </c>
      <c r="D16660" t="s">
        <v>170</v>
      </c>
      <c r="E16660" t="s">
        <v>171</v>
      </c>
      <c r="F16660">
        <v>0</v>
      </c>
      <c r="G16660" t="s">
        <v>51</v>
      </c>
      <c r="H16660" t="s">
        <v>44</v>
      </c>
      <c r="I16660" t="s">
        <v>84</v>
      </c>
      <c r="J16660" t="s">
        <v>219</v>
      </c>
      <c r="K16660" t="s">
        <v>219</v>
      </c>
      <c r="L16660">
        <v>2</v>
      </c>
      <c r="M16660" s="1">
        <v>39083</v>
      </c>
      <c r="N16660" s="3">
        <v>43837</v>
      </c>
      <c r="O16660" t="s">
        <v>80</v>
      </c>
      <c r="P16660">
        <v>2007</v>
      </c>
      <c r="Q16660" s="1">
        <v>40584</v>
      </c>
      <c r="R16660" s="1">
        <v>41136</v>
      </c>
      <c r="S16660">
        <v>0</v>
      </c>
      <c r="T16660">
        <v>3350000</v>
      </c>
      <c r="U16660">
        <v>0</v>
      </c>
      <c r="V16660">
        <v>0</v>
      </c>
      <c r="W16660">
        <v>0</v>
      </c>
      <c r="X16660">
        <v>1000000</v>
      </c>
      <c r="Y16660">
        <v>0</v>
      </c>
      <c r="Z16660">
        <v>0</v>
      </c>
      <c r="AA16660">
        <v>0</v>
      </c>
      <c r="AB16660">
        <v>0</v>
      </c>
      <c r="AC16660">
        <v>0</v>
      </c>
      <c r="AD16660">
        <v>0</v>
      </c>
      <c r="AE16660">
        <v>0</v>
      </c>
      <c r="AF16660">
        <v>0</v>
      </c>
      <c r="AG16660">
        <v>0</v>
      </c>
      <c r="AH16660">
        <v>0</v>
      </c>
      <c r="AI16660">
        <v>0</v>
      </c>
      <c r="AJ16660">
        <v>0</v>
      </c>
      <c r="AK16660">
        <v>0</v>
      </c>
      <c r="AL16660">
        <v>0</v>
      </c>
      <c r="AM16660">
        <v>0</v>
      </c>
      <c r="AN16660">
        <v>1</v>
      </c>
    </row>
    <row r="16661" spans="1:40" x14ac:dyDescent="0.45">
      <c r="A16661" t="s">
        <v>18599</v>
      </c>
      <c r="B16661" t="s">
        <v>18600</v>
      </c>
      <c r="C16661" t="s">
        <v>18601</v>
      </c>
      <c r="D16661" t="s">
        <v>18602</v>
      </c>
      <c r="E16661" t="s">
        <v>210</v>
      </c>
      <c r="F16661">
        <v>0</v>
      </c>
      <c r="G16661" t="s">
        <v>51</v>
      </c>
      <c r="H16661" t="s">
        <v>44</v>
      </c>
      <c r="I16661" t="s">
        <v>204</v>
      </c>
      <c r="J16661" t="s">
        <v>205</v>
      </c>
      <c r="K16661" t="s">
        <v>205</v>
      </c>
      <c r="L16661">
        <v>2</v>
      </c>
      <c r="M16661" s="1">
        <v>39735</v>
      </c>
      <c r="N16661" s="3">
        <v>44112</v>
      </c>
      <c r="O16661" t="s">
        <v>472</v>
      </c>
      <c r="P16661">
        <v>2008</v>
      </c>
      <c r="Q16661" s="1">
        <v>39736</v>
      </c>
      <c r="R16661" s="1">
        <v>40630</v>
      </c>
      <c r="S16661">
        <v>350000</v>
      </c>
      <c r="T16661">
        <v>4000000</v>
      </c>
      <c r="U16661">
        <v>0</v>
      </c>
      <c r="V16661">
        <v>0</v>
      </c>
      <c r="W16661">
        <v>0</v>
      </c>
      <c r="X16661">
        <v>0</v>
      </c>
      <c r="Y16661">
        <v>0</v>
      </c>
      <c r="Z16661">
        <v>0</v>
      </c>
      <c r="AA16661">
        <v>0</v>
      </c>
      <c r="AB16661">
        <v>0</v>
      </c>
      <c r="AC16661">
        <v>0</v>
      </c>
      <c r="AD16661">
        <v>0</v>
      </c>
      <c r="AE16661">
        <v>0</v>
      </c>
      <c r="AF16661">
        <v>4000000</v>
      </c>
      <c r="AG16661">
        <v>0</v>
      </c>
      <c r="AH16661">
        <v>0</v>
      </c>
      <c r="AI16661">
        <v>0</v>
      </c>
      <c r="AJ16661">
        <v>0</v>
      </c>
      <c r="AK16661">
        <v>0</v>
      </c>
      <c r="AL16661">
        <v>0</v>
      </c>
      <c r="AM16661">
        <v>0</v>
      </c>
      <c r="AN16661">
        <v>1</v>
      </c>
    </row>
    <row r="16662" spans="1:40" x14ac:dyDescent="0.45">
      <c r="A16662" t="s">
        <v>19320</v>
      </c>
      <c r="B16662" t="s">
        <v>19321</v>
      </c>
      <c r="C16662" t="s">
        <v>19322</v>
      </c>
      <c r="D16662" t="s">
        <v>19323</v>
      </c>
      <c r="E16662" t="s">
        <v>4845</v>
      </c>
      <c r="F16662">
        <v>0</v>
      </c>
      <c r="G16662" t="s">
        <v>51</v>
      </c>
      <c r="H16662" t="s">
        <v>44</v>
      </c>
      <c r="I16662" t="s">
        <v>45</v>
      </c>
      <c r="J16662" t="s">
        <v>46</v>
      </c>
      <c r="K16662" t="s">
        <v>47</v>
      </c>
      <c r="L16662">
        <v>3</v>
      </c>
      <c r="M16662" s="1">
        <v>40299</v>
      </c>
      <c r="N16662" s="3">
        <v>43961</v>
      </c>
      <c r="O16662" t="s">
        <v>619</v>
      </c>
      <c r="P16662">
        <v>2010</v>
      </c>
      <c r="Q16662" s="1">
        <v>40966</v>
      </c>
      <c r="R16662" s="1">
        <v>41668</v>
      </c>
      <c r="S16662">
        <v>1850000</v>
      </c>
      <c r="T16662">
        <v>1250000</v>
      </c>
      <c r="U16662">
        <v>0</v>
      </c>
      <c r="V16662">
        <v>1250000</v>
      </c>
      <c r="W16662">
        <v>0</v>
      </c>
      <c r="X16662">
        <v>0</v>
      </c>
      <c r="Y16662">
        <v>0</v>
      </c>
      <c r="Z16662">
        <v>0</v>
      </c>
      <c r="AA16662">
        <v>0</v>
      </c>
      <c r="AB16662">
        <v>0</v>
      </c>
      <c r="AC16662">
        <v>0</v>
      </c>
      <c r="AD16662">
        <v>0</v>
      </c>
      <c r="AE16662">
        <v>0</v>
      </c>
      <c r="AF16662">
        <v>0</v>
      </c>
      <c r="AG16662">
        <v>1250000</v>
      </c>
      <c r="AH16662">
        <v>0</v>
      </c>
      <c r="AI16662">
        <v>0</v>
      </c>
      <c r="AJ16662">
        <v>0</v>
      </c>
      <c r="AK16662">
        <v>0</v>
      </c>
      <c r="AL16662">
        <v>0</v>
      </c>
      <c r="AM16662">
        <v>0</v>
      </c>
      <c r="AN16662">
        <v>1</v>
      </c>
    </row>
    <row r="16663" spans="1:40" x14ac:dyDescent="0.45">
      <c r="A16663" t="s">
        <v>19994</v>
      </c>
      <c r="B16663" t="s">
        <v>19995</v>
      </c>
      <c r="C16663" t="s">
        <v>19996</v>
      </c>
      <c r="D16663" t="s">
        <v>19997</v>
      </c>
      <c r="E16663" t="s">
        <v>178</v>
      </c>
      <c r="F16663">
        <v>0</v>
      </c>
      <c r="G16663" t="s">
        <v>51</v>
      </c>
      <c r="H16663" t="s">
        <v>44</v>
      </c>
      <c r="I16663" t="s">
        <v>45</v>
      </c>
      <c r="J16663" t="s">
        <v>46</v>
      </c>
      <c r="K16663" t="s">
        <v>47</v>
      </c>
      <c r="L16663">
        <v>1</v>
      </c>
      <c r="M16663" s="1">
        <v>41284</v>
      </c>
      <c r="N16663" s="3">
        <v>43843</v>
      </c>
      <c r="O16663" t="s">
        <v>117</v>
      </c>
      <c r="P16663">
        <v>2013</v>
      </c>
      <c r="Q16663" s="1">
        <v>41474</v>
      </c>
      <c r="R16663" s="1">
        <v>41474</v>
      </c>
      <c r="S16663">
        <v>4350000</v>
      </c>
      <c r="T16663">
        <v>0</v>
      </c>
      <c r="U16663">
        <v>0</v>
      </c>
      <c r="V16663">
        <v>0</v>
      </c>
      <c r="W16663">
        <v>0</v>
      </c>
      <c r="X16663">
        <v>0</v>
      </c>
      <c r="Y16663">
        <v>0</v>
      </c>
      <c r="Z16663">
        <v>0</v>
      </c>
      <c r="AA16663">
        <v>0</v>
      </c>
      <c r="AB16663">
        <v>0</v>
      </c>
      <c r="AC16663">
        <v>0</v>
      </c>
      <c r="AD16663">
        <v>0</v>
      </c>
      <c r="AE16663">
        <v>0</v>
      </c>
      <c r="AF16663">
        <v>0</v>
      </c>
      <c r="AG16663">
        <v>0</v>
      </c>
      <c r="AH16663">
        <v>0</v>
      </c>
      <c r="AI16663">
        <v>0</v>
      </c>
      <c r="AJ16663">
        <v>0</v>
      </c>
      <c r="AK16663">
        <v>0</v>
      </c>
      <c r="AL16663">
        <v>0</v>
      </c>
      <c r="AM16663">
        <v>0</v>
      </c>
      <c r="AN16663">
        <v>1</v>
      </c>
    </row>
    <row r="16664" spans="1:40" x14ac:dyDescent="0.45">
      <c r="A16664" t="s">
        <v>65073</v>
      </c>
      <c r="B16664" t="s">
        <v>65074</v>
      </c>
      <c r="C16664" t="s">
        <v>65075</v>
      </c>
      <c r="D16664" t="s">
        <v>65076</v>
      </c>
      <c r="E16664" t="s">
        <v>986</v>
      </c>
      <c r="F16664">
        <v>0</v>
      </c>
      <c r="G16664" t="s">
        <v>51</v>
      </c>
      <c r="H16664" t="s">
        <v>44</v>
      </c>
      <c r="I16664" t="s">
        <v>45</v>
      </c>
      <c r="J16664" t="s">
        <v>46</v>
      </c>
      <c r="K16664" t="s">
        <v>47</v>
      </c>
      <c r="L16664">
        <v>2</v>
      </c>
      <c r="M16664" s="1">
        <v>39083</v>
      </c>
      <c r="N16664" s="3">
        <v>43837</v>
      </c>
      <c r="O16664" t="s">
        <v>80</v>
      </c>
      <c r="P16664">
        <v>2007</v>
      </c>
      <c r="Q16664" s="1">
        <v>40877</v>
      </c>
      <c r="R16664" s="1">
        <v>41334</v>
      </c>
      <c r="S16664">
        <v>0</v>
      </c>
      <c r="T16664">
        <v>4350000</v>
      </c>
      <c r="U16664">
        <v>0</v>
      </c>
      <c r="V16664">
        <v>0</v>
      </c>
      <c r="W16664">
        <v>0</v>
      </c>
      <c r="X16664">
        <v>0</v>
      </c>
      <c r="Y16664">
        <v>0</v>
      </c>
      <c r="Z16664">
        <v>0</v>
      </c>
      <c r="AA16664">
        <v>0</v>
      </c>
      <c r="AB16664">
        <v>0</v>
      </c>
      <c r="AC16664">
        <v>0</v>
      </c>
      <c r="AD16664">
        <v>0</v>
      </c>
      <c r="AE16664">
        <v>0</v>
      </c>
      <c r="AF16664">
        <v>0</v>
      </c>
      <c r="AG16664">
        <v>0</v>
      </c>
      <c r="AH16664">
        <v>0</v>
      </c>
      <c r="AI16664">
        <v>0</v>
      </c>
      <c r="AJ16664">
        <v>0</v>
      </c>
      <c r="AK16664">
        <v>0</v>
      </c>
      <c r="AL16664">
        <v>0</v>
      </c>
      <c r="AM16664">
        <v>0</v>
      </c>
      <c r="AN16664">
        <v>1</v>
      </c>
    </row>
    <row r="16665" spans="1:40" x14ac:dyDescent="0.45">
      <c r="A16665" t="s">
        <v>1242</v>
      </c>
      <c r="B16665" t="s">
        <v>1243</v>
      </c>
      <c r="C16665" t="s">
        <v>1244</v>
      </c>
      <c r="D16665" t="s">
        <v>198</v>
      </c>
      <c r="E16665" t="s">
        <v>199</v>
      </c>
      <c r="F16665">
        <v>0</v>
      </c>
      <c r="G16665" t="s">
        <v>51</v>
      </c>
      <c r="H16665" t="s">
        <v>44</v>
      </c>
      <c r="I16665" t="s">
        <v>186</v>
      </c>
      <c r="J16665" t="s">
        <v>187</v>
      </c>
      <c r="K16665" t="s">
        <v>187</v>
      </c>
      <c r="L16665">
        <v>2</v>
      </c>
      <c r="M16665" s="1">
        <v>41275</v>
      </c>
      <c r="N16665" s="3">
        <v>43843</v>
      </c>
      <c r="O16665" t="s">
        <v>117</v>
      </c>
      <c r="P16665">
        <v>2013</v>
      </c>
      <c r="Q16665" s="1">
        <v>41624</v>
      </c>
      <c r="R16665" s="1">
        <v>41974</v>
      </c>
      <c r="S16665">
        <v>750000</v>
      </c>
      <c r="T16665">
        <v>3600000</v>
      </c>
      <c r="U16665">
        <v>0</v>
      </c>
      <c r="V16665">
        <v>0</v>
      </c>
      <c r="W16665">
        <v>0</v>
      </c>
      <c r="X16665">
        <v>0</v>
      </c>
      <c r="Y16665">
        <v>0</v>
      </c>
      <c r="Z16665">
        <v>0</v>
      </c>
      <c r="AA16665">
        <v>0</v>
      </c>
      <c r="AB16665">
        <v>0</v>
      </c>
      <c r="AC16665">
        <v>0</v>
      </c>
      <c r="AD16665">
        <v>0</v>
      </c>
      <c r="AE16665">
        <v>0</v>
      </c>
      <c r="AF16665">
        <v>0</v>
      </c>
      <c r="AG16665">
        <v>0</v>
      </c>
      <c r="AH16665">
        <v>0</v>
      </c>
      <c r="AI16665">
        <v>0</v>
      </c>
      <c r="AJ16665">
        <v>0</v>
      </c>
      <c r="AK16665">
        <v>0</v>
      </c>
      <c r="AL16665">
        <v>0</v>
      </c>
      <c r="AM16665">
        <v>0</v>
      </c>
      <c r="AN16665">
        <v>1</v>
      </c>
    </row>
    <row r="16666" spans="1:40" x14ac:dyDescent="0.45">
      <c r="A16666" t="s">
        <v>39755</v>
      </c>
      <c r="B16666" t="s">
        <v>39756</v>
      </c>
      <c r="C16666" t="s">
        <v>39757</v>
      </c>
      <c r="D16666" t="s">
        <v>39758</v>
      </c>
      <c r="E16666" t="s">
        <v>909</v>
      </c>
      <c r="F16666">
        <v>0</v>
      </c>
      <c r="G16666" t="s">
        <v>51</v>
      </c>
      <c r="H16666" t="s">
        <v>44</v>
      </c>
      <c r="I16666" t="s">
        <v>186</v>
      </c>
      <c r="J16666" t="s">
        <v>643</v>
      </c>
      <c r="K16666" t="s">
        <v>643</v>
      </c>
      <c r="L16666">
        <v>2</v>
      </c>
      <c r="M16666" s="1">
        <v>40969</v>
      </c>
      <c r="N16666" s="3">
        <v>43902</v>
      </c>
      <c r="O16666" t="s">
        <v>94</v>
      </c>
      <c r="P16666">
        <v>2012</v>
      </c>
      <c r="Q16666" s="1">
        <v>41452</v>
      </c>
      <c r="R16666" s="1">
        <v>41817</v>
      </c>
      <c r="S16666">
        <v>850000</v>
      </c>
      <c r="T16666">
        <v>3500000</v>
      </c>
      <c r="U16666">
        <v>0</v>
      </c>
      <c r="V16666">
        <v>0</v>
      </c>
      <c r="W16666">
        <v>0</v>
      </c>
      <c r="X16666">
        <v>0</v>
      </c>
      <c r="Y16666">
        <v>0</v>
      </c>
      <c r="Z16666">
        <v>0</v>
      </c>
      <c r="AA16666">
        <v>0</v>
      </c>
      <c r="AB16666">
        <v>0</v>
      </c>
      <c r="AC16666">
        <v>0</v>
      </c>
      <c r="AD16666">
        <v>0</v>
      </c>
      <c r="AE16666">
        <v>0</v>
      </c>
      <c r="AF16666">
        <v>3500000</v>
      </c>
      <c r="AG16666">
        <v>0</v>
      </c>
      <c r="AH16666">
        <v>0</v>
      </c>
      <c r="AI16666">
        <v>0</v>
      </c>
      <c r="AJ16666">
        <v>0</v>
      </c>
      <c r="AK16666">
        <v>0</v>
      </c>
      <c r="AL16666">
        <v>0</v>
      </c>
      <c r="AM16666">
        <v>0</v>
      </c>
      <c r="AN16666">
        <v>1</v>
      </c>
    </row>
    <row r="16667" spans="1:40" x14ac:dyDescent="0.45">
      <c r="A16667" t="s">
        <v>38079</v>
      </c>
      <c r="B16667" t="s">
        <v>38080</v>
      </c>
      <c r="C16667" t="s">
        <v>38081</v>
      </c>
      <c r="D16667" t="s">
        <v>115</v>
      </c>
      <c r="E16667" t="s">
        <v>116</v>
      </c>
      <c r="F16667">
        <v>0</v>
      </c>
      <c r="G16667" t="s">
        <v>51</v>
      </c>
      <c r="H16667" t="s">
        <v>44</v>
      </c>
      <c r="I16667" t="s">
        <v>147</v>
      </c>
      <c r="J16667" t="s">
        <v>148</v>
      </c>
      <c r="K16667" t="s">
        <v>148</v>
      </c>
      <c r="L16667">
        <v>1</v>
      </c>
      <c r="M16667" s="1">
        <v>41518</v>
      </c>
      <c r="N16667" s="3">
        <v>44087</v>
      </c>
      <c r="O16667" t="s">
        <v>190</v>
      </c>
      <c r="P16667">
        <v>2013</v>
      </c>
      <c r="Q16667" s="1">
        <v>41620</v>
      </c>
      <c r="R16667" s="1">
        <v>41620</v>
      </c>
      <c r="S16667">
        <v>0</v>
      </c>
      <c r="T16667">
        <v>4350000</v>
      </c>
      <c r="U16667">
        <v>0</v>
      </c>
      <c r="V16667">
        <v>0</v>
      </c>
      <c r="W16667">
        <v>0</v>
      </c>
      <c r="X16667">
        <v>0</v>
      </c>
      <c r="Y16667">
        <v>0</v>
      </c>
      <c r="Z16667">
        <v>0</v>
      </c>
      <c r="AA16667">
        <v>0</v>
      </c>
      <c r="AB16667">
        <v>0</v>
      </c>
      <c r="AC16667">
        <v>0</v>
      </c>
      <c r="AD16667">
        <v>0</v>
      </c>
      <c r="AE16667">
        <v>0</v>
      </c>
      <c r="AF16667">
        <v>4350000</v>
      </c>
      <c r="AG16667">
        <v>0</v>
      </c>
      <c r="AH16667">
        <v>0</v>
      </c>
      <c r="AI16667">
        <v>0</v>
      </c>
      <c r="AJ16667">
        <v>0</v>
      </c>
      <c r="AK16667">
        <v>0</v>
      </c>
      <c r="AL16667">
        <v>0</v>
      </c>
      <c r="AM16667">
        <v>0</v>
      </c>
      <c r="AN16667">
        <v>1</v>
      </c>
    </row>
    <row r="16668" spans="1:40" x14ac:dyDescent="0.45">
      <c r="A16668" t="s">
        <v>51963</v>
      </c>
      <c r="B16668" t="s">
        <v>51964</v>
      </c>
      <c r="C16668" t="s">
        <v>51965</v>
      </c>
      <c r="D16668" t="s">
        <v>51966</v>
      </c>
      <c r="E16668" t="s">
        <v>688</v>
      </c>
      <c r="F16668">
        <v>0</v>
      </c>
      <c r="G16668" t="s">
        <v>51</v>
      </c>
      <c r="H16668" t="s">
        <v>44</v>
      </c>
      <c r="I16668" t="s">
        <v>52</v>
      </c>
      <c r="J16668" t="s">
        <v>651</v>
      </c>
      <c r="K16668" t="s">
        <v>651</v>
      </c>
      <c r="L16668">
        <v>1</v>
      </c>
      <c r="M16668" s="1">
        <v>23743</v>
      </c>
      <c r="N16668" s="2">
        <v>23743</v>
      </c>
      <c r="O16668" t="s">
        <v>33151</v>
      </c>
      <c r="P16668">
        <v>1965</v>
      </c>
      <c r="Q16668" s="1">
        <v>40443</v>
      </c>
      <c r="R16668" s="1">
        <v>40443</v>
      </c>
      <c r="S16668">
        <v>0</v>
      </c>
      <c r="T16668">
        <v>4351345</v>
      </c>
      <c r="U16668">
        <v>0</v>
      </c>
      <c r="V16668">
        <v>0</v>
      </c>
      <c r="W16668">
        <v>0</v>
      </c>
      <c r="X16668">
        <v>0</v>
      </c>
      <c r="Y16668">
        <v>0</v>
      </c>
      <c r="Z16668">
        <v>0</v>
      </c>
      <c r="AA16668">
        <v>0</v>
      </c>
      <c r="AB16668">
        <v>0</v>
      </c>
      <c r="AC16668">
        <v>0</v>
      </c>
      <c r="AD16668">
        <v>0</v>
      </c>
      <c r="AE16668">
        <v>0</v>
      </c>
      <c r="AF16668">
        <v>0</v>
      </c>
      <c r="AG16668">
        <v>0</v>
      </c>
      <c r="AH16668">
        <v>0</v>
      </c>
      <c r="AI16668">
        <v>0</v>
      </c>
      <c r="AJ16668">
        <v>0</v>
      </c>
      <c r="AK16668">
        <v>0</v>
      </c>
      <c r="AL16668">
        <v>0</v>
      </c>
      <c r="AM16668">
        <v>0</v>
      </c>
      <c r="AN16668">
        <v>1</v>
      </c>
    </row>
    <row r="16669" spans="1:40" x14ac:dyDescent="0.45">
      <c r="A16669" t="s">
        <v>43219</v>
      </c>
      <c r="B16669" t="s">
        <v>43220</v>
      </c>
      <c r="C16669" t="s">
        <v>43221</v>
      </c>
      <c r="D16669" t="s">
        <v>43222</v>
      </c>
      <c r="E16669" t="s">
        <v>8118</v>
      </c>
      <c r="F16669">
        <v>0</v>
      </c>
      <c r="G16669" t="s">
        <v>43</v>
      </c>
      <c r="H16669" t="s">
        <v>44</v>
      </c>
      <c r="I16669" t="s">
        <v>64</v>
      </c>
      <c r="J16669" t="s">
        <v>749</v>
      </c>
      <c r="K16669" t="s">
        <v>749</v>
      </c>
      <c r="L16669">
        <v>2</v>
      </c>
      <c r="M16669" s="1">
        <v>36892</v>
      </c>
      <c r="N16669" s="3">
        <v>43831</v>
      </c>
      <c r="O16669" t="s">
        <v>124</v>
      </c>
      <c r="P16669">
        <v>2001</v>
      </c>
      <c r="Q16669" s="1">
        <v>37700</v>
      </c>
      <c r="R16669" s="1">
        <v>38274</v>
      </c>
      <c r="S16669">
        <v>555000</v>
      </c>
      <c r="T16669">
        <v>3800000</v>
      </c>
      <c r="U16669">
        <v>0</v>
      </c>
      <c r="V16669">
        <v>0</v>
      </c>
      <c r="W16669">
        <v>0</v>
      </c>
      <c r="X16669">
        <v>0</v>
      </c>
      <c r="Y16669">
        <v>0</v>
      </c>
      <c r="Z16669">
        <v>0</v>
      </c>
      <c r="AA16669">
        <v>0</v>
      </c>
      <c r="AB16669">
        <v>0</v>
      </c>
      <c r="AC16669">
        <v>0</v>
      </c>
      <c r="AD16669">
        <v>0</v>
      </c>
      <c r="AE16669">
        <v>0</v>
      </c>
      <c r="AF16669">
        <v>3800000</v>
      </c>
      <c r="AG16669">
        <v>0</v>
      </c>
      <c r="AH16669">
        <v>0</v>
      </c>
      <c r="AI16669">
        <v>0</v>
      </c>
      <c r="AJ16669">
        <v>0</v>
      </c>
      <c r="AK16669">
        <v>0</v>
      </c>
      <c r="AL16669">
        <v>0</v>
      </c>
      <c r="AM16669">
        <v>0</v>
      </c>
      <c r="AN16669">
        <v>1</v>
      </c>
    </row>
    <row r="16670" spans="1:40" x14ac:dyDescent="0.45">
      <c r="A16670" t="s">
        <v>74050</v>
      </c>
      <c r="B16670" t="s">
        <v>74051</v>
      </c>
      <c r="C16670" t="s">
        <v>74052</v>
      </c>
      <c r="D16670" t="s">
        <v>68</v>
      </c>
      <c r="E16670" t="s">
        <v>69</v>
      </c>
      <c r="F16670">
        <v>0</v>
      </c>
      <c r="G16670" t="s">
        <v>51</v>
      </c>
      <c r="H16670" t="s">
        <v>44</v>
      </c>
      <c r="I16670" t="s">
        <v>52</v>
      </c>
      <c r="J16670" t="s">
        <v>530</v>
      </c>
      <c r="K16670" t="s">
        <v>531</v>
      </c>
      <c r="L16670">
        <v>3</v>
      </c>
      <c r="M16670" s="1">
        <v>38353</v>
      </c>
      <c r="N16670" s="3">
        <v>43835</v>
      </c>
      <c r="O16670" t="s">
        <v>277</v>
      </c>
      <c r="P16670">
        <v>2005</v>
      </c>
      <c r="Q16670" s="1">
        <v>39083</v>
      </c>
      <c r="R16670" s="1">
        <v>40357</v>
      </c>
      <c r="S16670">
        <v>0</v>
      </c>
      <c r="T16670">
        <v>4359346</v>
      </c>
      <c r="U16670">
        <v>0</v>
      </c>
      <c r="V16670">
        <v>0</v>
      </c>
      <c r="W16670">
        <v>0</v>
      </c>
      <c r="X16670">
        <v>0</v>
      </c>
      <c r="Y16670">
        <v>0</v>
      </c>
      <c r="Z16670">
        <v>0</v>
      </c>
      <c r="AA16670">
        <v>0</v>
      </c>
      <c r="AB16670">
        <v>0</v>
      </c>
      <c r="AC16670">
        <v>0</v>
      </c>
      <c r="AD16670">
        <v>0</v>
      </c>
      <c r="AE16670">
        <v>0</v>
      </c>
      <c r="AF16670">
        <v>0</v>
      </c>
      <c r="AG16670">
        <v>0</v>
      </c>
      <c r="AH16670">
        <v>0</v>
      </c>
      <c r="AI16670">
        <v>0</v>
      </c>
      <c r="AJ16670">
        <v>0</v>
      </c>
      <c r="AK16670">
        <v>0</v>
      </c>
      <c r="AL16670">
        <v>0</v>
      </c>
      <c r="AM16670">
        <v>0</v>
      </c>
      <c r="AN16670">
        <v>1</v>
      </c>
    </row>
    <row r="16671" spans="1:40" x14ac:dyDescent="0.45">
      <c r="A16671" t="s">
        <v>45522</v>
      </c>
      <c r="B16671" t="s">
        <v>45523</v>
      </c>
      <c r="C16671" t="s">
        <v>45524</v>
      </c>
      <c r="D16671" t="s">
        <v>90</v>
      </c>
      <c r="E16671" t="s">
        <v>91</v>
      </c>
      <c r="F16671">
        <v>0</v>
      </c>
      <c r="G16671" t="s">
        <v>75</v>
      </c>
      <c r="H16671" t="s">
        <v>44</v>
      </c>
      <c r="I16671" t="s">
        <v>204</v>
      </c>
      <c r="J16671" t="s">
        <v>205</v>
      </c>
      <c r="K16671" t="s">
        <v>1031</v>
      </c>
      <c r="L16671">
        <v>1</v>
      </c>
      <c r="M16671" s="1">
        <v>38353</v>
      </c>
      <c r="N16671" s="3">
        <v>43835</v>
      </c>
      <c r="O16671" t="s">
        <v>277</v>
      </c>
      <c r="P16671">
        <v>2005</v>
      </c>
      <c r="Q16671" s="1">
        <v>40756</v>
      </c>
      <c r="R16671" s="1">
        <v>40756</v>
      </c>
      <c r="S16671">
        <v>0</v>
      </c>
      <c r="T16671">
        <v>4360000</v>
      </c>
      <c r="U16671">
        <v>0</v>
      </c>
      <c r="V16671">
        <v>0</v>
      </c>
      <c r="W16671">
        <v>0</v>
      </c>
      <c r="X16671">
        <v>0</v>
      </c>
      <c r="Y16671">
        <v>0</v>
      </c>
      <c r="Z16671">
        <v>0</v>
      </c>
      <c r="AA16671">
        <v>0</v>
      </c>
      <c r="AB16671">
        <v>0</v>
      </c>
      <c r="AC16671">
        <v>0</v>
      </c>
      <c r="AD16671">
        <v>0</v>
      </c>
      <c r="AE16671">
        <v>0</v>
      </c>
      <c r="AF16671">
        <v>0</v>
      </c>
      <c r="AG16671">
        <v>0</v>
      </c>
      <c r="AH16671">
        <v>0</v>
      </c>
      <c r="AI16671">
        <v>0</v>
      </c>
      <c r="AJ16671">
        <v>0</v>
      </c>
      <c r="AK16671">
        <v>0</v>
      </c>
      <c r="AL16671">
        <v>0</v>
      </c>
      <c r="AM16671">
        <v>0</v>
      </c>
      <c r="AN16671">
        <v>0</v>
      </c>
    </row>
    <row r="16672" spans="1:40" x14ac:dyDescent="0.45">
      <c r="A16672" t="s">
        <v>19860</v>
      </c>
      <c r="B16672" t="s">
        <v>19861</v>
      </c>
      <c r="C16672" t="s">
        <v>19862</v>
      </c>
      <c r="D16672" t="s">
        <v>19863</v>
      </c>
      <c r="E16672" t="s">
        <v>909</v>
      </c>
      <c r="F16672">
        <v>0</v>
      </c>
      <c r="G16672" t="s">
        <v>51</v>
      </c>
      <c r="H16672" t="s">
        <v>44</v>
      </c>
      <c r="I16672" t="s">
        <v>45</v>
      </c>
      <c r="J16672" t="s">
        <v>825</v>
      </c>
      <c r="K16672" t="s">
        <v>19864</v>
      </c>
      <c r="L16672">
        <v>2</v>
      </c>
      <c r="M16672" s="1">
        <v>36892</v>
      </c>
      <c r="N16672" s="3">
        <v>43831</v>
      </c>
      <c r="O16672" t="s">
        <v>124</v>
      </c>
      <c r="P16672">
        <v>2001</v>
      </c>
      <c r="Q16672" s="1">
        <v>37347</v>
      </c>
      <c r="R16672" s="1">
        <v>41704</v>
      </c>
      <c r="S16672">
        <v>0</v>
      </c>
      <c r="T16672">
        <v>10000000</v>
      </c>
      <c r="U16672">
        <v>0</v>
      </c>
      <c r="V16672">
        <v>0</v>
      </c>
      <c r="W16672">
        <v>0</v>
      </c>
      <c r="X16672">
        <v>0</v>
      </c>
      <c r="Y16672">
        <v>0</v>
      </c>
      <c r="Z16672">
        <v>0</v>
      </c>
      <c r="AA16672">
        <v>426180930</v>
      </c>
      <c r="AB16672">
        <v>0</v>
      </c>
      <c r="AC16672">
        <v>0</v>
      </c>
      <c r="AD16672">
        <v>0</v>
      </c>
      <c r="AE16672">
        <v>0</v>
      </c>
      <c r="AF16672">
        <v>0</v>
      </c>
      <c r="AG16672">
        <v>0</v>
      </c>
      <c r="AH16672">
        <v>0</v>
      </c>
      <c r="AI16672">
        <v>0</v>
      </c>
      <c r="AJ16672">
        <v>0</v>
      </c>
      <c r="AK16672">
        <v>0</v>
      </c>
      <c r="AL16672">
        <v>0</v>
      </c>
      <c r="AM16672">
        <v>0</v>
      </c>
      <c r="AN16672">
        <v>1</v>
      </c>
    </row>
    <row r="16673" spans="1:40" x14ac:dyDescent="0.45">
      <c r="A16673" t="s">
        <v>41463</v>
      </c>
      <c r="B16673" t="s">
        <v>41464</v>
      </c>
      <c r="C16673" t="s">
        <v>41465</v>
      </c>
      <c r="D16673" t="s">
        <v>68</v>
      </c>
      <c r="E16673" t="s">
        <v>69</v>
      </c>
      <c r="F16673">
        <v>0</v>
      </c>
      <c r="G16673" t="s">
        <v>51</v>
      </c>
      <c r="H16673" t="s">
        <v>44</v>
      </c>
      <c r="I16673" t="s">
        <v>451</v>
      </c>
      <c r="J16673" t="s">
        <v>452</v>
      </c>
      <c r="K16673" t="s">
        <v>453</v>
      </c>
      <c r="L16673">
        <v>3</v>
      </c>
      <c r="M16673" s="1">
        <v>39083</v>
      </c>
      <c r="N16673" s="3">
        <v>43837</v>
      </c>
      <c r="O16673" t="s">
        <v>80</v>
      </c>
      <c r="P16673">
        <v>2007</v>
      </c>
      <c r="Q16673" s="1">
        <v>41144</v>
      </c>
      <c r="R16673" s="1">
        <v>41933</v>
      </c>
      <c r="S16673">
        <v>0</v>
      </c>
      <c r="T16673">
        <v>4362916</v>
      </c>
      <c r="U16673">
        <v>0</v>
      </c>
      <c r="V16673">
        <v>0</v>
      </c>
      <c r="W16673">
        <v>0</v>
      </c>
      <c r="X16673">
        <v>0</v>
      </c>
      <c r="Y16673">
        <v>0</v>
      </c>
      <c r="Z16673">
        <v>0</v>
      </c>
      <c r="AA16673">
        <v>0</v>
      </c>
      <c r="AB16673">
        <v>0</v>
      </c>
      <c r="AC16673">
        <v>0</v>
      </c>
      <c r="AD16673">
        <v>0</v>
      </c>
      <c r="AE16673">
        <v>0</v>
      </c>
      <c r="AF16673">
        <v>0</v>
      </c>
      <c r="AG16673">
        <v>0</v>
      </c>
      <c r="AH16673">
        <v>0</v>
      </c>
      <c r="AI16673">
        <v>0</v>
      </c>
      <c r="AJ16673">
        <v>0</v>
      </c>
      <c r="AK16673">
        <v>0</v>
      </c>
      <c r="AL16673">
        <v>0</v>
      </c>
      <c r="AM16673">
        <v>0</v>
      </c>
      <c r="AN16673">
        <v>1</v>
      </c>
    </row>
    <row r="16674" spans="1:40" x14ac:dyDescent="0.45">
      <c r="A16674" t="s">
        <v>76360</v>
      </c>
      <c r="B16674" t="s">
        <v>76361</v>
      </c>
      <c r="C16674" t="s">
        <v>76362</v>
      </c>
      <c r="D16674" t="s">
        <v>899</v>
      </c>
      <c r="E16674" t="s">
        <v>900</v>
      </c>
      <c r="F16674">
        <v>0</v>
      </c>
      <c r="G16674" t="s">
        <v>51</v>
      </c>
      <c r="H16674" t="s">
        <v>44</v>
      </c>
      <c r="I16674" t="s">
        <v>52</v>
      </c>
      <c r="J16674" t="s">
        <v>1116</v>
      </c>
      <c r="K16674" t="s">
        <v>26238</v>
      </c>
      <c r="L16674">
        <v>1</v>
      </c>
      <c r="M16674" s="1">
        <v>39448</v>
      </c>
      <c r="N16674" s="3">
        <v>43838</v>
      </c>
      <c r="O16674" t="s">
        <v>133</v>
      </c>
      <c r="P16674">
        <v>2008</v>
      </c>
      <c r="Q16674" s="1">
        <v>41932</v>
      </c>
      <c r="R16674" s="1">
        <v>41932</v>
      </c>
      <c r="S16674">
        <v>0</v>
      </c>
      <c r="T16674">
        <v>4364162</v>
      </c>
      <c r="U16674">
        <v>0</v>
      </c>
      <c r="V16674">
        <v>0</v>
      </c>
      <c r="W16674">
        <v>0</v>
      </c>
      <c r="X16674">
        <v>0</v>
      </c>
      <c r="Y16674">
        <v>0</v>
      </c>
      <c r="Z16674">
        <v>0</v>
      </c>
      <c r="AA16674">
        <v>0</v>
      </c>
      <c r="AB16674">
        <v>0</v>
      </c>
      <c r="AC16674">
        <v>0</v>
      </c>
      <c r="AD16674">
        <v>0</v>
      </c>
      <c r="AE16674">
        <v>0</v>
      </c>
      <c r="AF16674">
        <v>0</v>
      </c>
      <c r="AG16674">
        <v>0</v>
      </c>
      <c r="AH16674">
        <v>0</v>
      </c>
      <c r="AI16674">
        <v>0</v>
      </c>
      <c r="AJ16674">
        <v>0</v>
      </c>
      <c r="AK16674">
        <v>0</v>
      </c>
      <c r="AL16674">
        <v>0</v>
      </c>
      <c r="AM16674">
        <v>0</v>
      </c>
      <c r="AN16674">
        <v>1</v>
      </c>
    </row>
    <row r="16675" spans="1:40" x14ac:dyDescent="0.45">
      <c r="A16675" t="s">
        <v>51829</v>
      </c>
      <c r="B16675" t="s">
        <v>51830</v>
      </c>
      <c r="C16675" t="s">
        <v>51831</v>
      </c>
      <c r="D16675" t="s">
        <v>101</v>
      </c>
      <c r="E16675" t="s">
        <v>102</v>
      </c>
      <c r="F16675">
        <v>0</v>
      </c>
      <c r="G16675" t="s">
        <v>51</v>
      </c>
      <c r="H16675" t="s">
        <v>44</v>
      </c>
      <c r="I16675" t="s">
        <v>64</v>
      </c>
      <c r="J16675" t="s">
        <v>65</v>
      </c>
      <c r="K16675" t="s">
        <v>65</v>
      </c>
      <c r="L16675">
        <v>2</v>
      </c>
      <c r="M16675" s="1">
        <v>39448</v>
      </c>
      <c r="N16675" s="3">
        <v>43838</v>
      </c>
      <c r="O16675" t="s">
        <v>133</v>
      </c>
      <c r="P16675">
        <v>2008</v>
      </c>
      <c r="Q16675" s="1">
        <v>41241</v>
      </c>
      <c r="R16675" s="1">
        <v>41590</v>
      </c>
      <c r="S16675">
        <v>0</v>
      </c>
      <c r="T16675">
        <v>4375234</v>
      </c>
      <c r="U16675">
        <v>0</v>
      </c>
      <c r="V16675">
        <v>0</v>
      </c>
      <c r="W16675">
        <v>0</v>
      </c>
      <c r="X16675">
        <v>0</v>
      </c>
      <c r="Y16675">
        <v>0</v>
      </c>
      <c r="Z16675">
        <v>0</v>
      </c>
      <c r="AA16675">
        <v>0</v>
      </c>
      <c r="AB16675">
        <v>0</v>
      </c>
      <c r="AC16675">
        <v>0</v>
      </c>
      <c r="AD16675">
        <v>0</v>
      </c>
      <c r="AE16675">
        <v>0</v>
      </c>
      <c r="AF16675">
        <v>0</v>
      </c>
      <c r="AG16675">
        <v>0</v>
      </c>
      <c r="AH16675">
        <v>0</v>
      </c>
      <c r="AI16675">
        <v>0</v>
      </c>
      <c r="AJ16675">
        <v>0</v>
      </c>
      <c r="AK16675">
        <v>0</v>
      </c>
      <c r="AL16675">
        <v>0</v>
      </c>
      <c r="AM16675">
        <v>0</v>
      </c>
      <c r="AN16675">
        <v>1</v>
      </c>
    </row>
    <row r="16676" spans="1:40" x14ac:dyDescent="0.45">
      <c r="A16676" t="s">
        <v>11520</v>
      </c>
      <c r="B16676" t="s">
        <v>11521</v>
      </c>
      <c r="C16676" t="s">
        <v>11522</v>
      </c>
      <c r="D16676" t="s">
        <v>198</v>
      </c>
      <c r="E16676" t="s">
        <v>199</v>
      </c>
      <c r="F16676">
        <v>0</v>
      </c>
      <c r="G16676" t="s">
        <v>51</v>
      </c>
      <c r="H16676" t="s">
        <v>44</v>
      </c>
      <c r="I16676" t="s">
        <v>64</v>
      </c>
      <c r="J16676" t="s">
        <v>65</v>
      </c>
      <c r="K16676" t="s">
        <v>2341</v>
      </c>
      <c r="L16676">
        <v>3</v>
      </c>
      <c r="M16676" s="1">
        <v>40909</v>
      </c>
      <c r="N16676" s="3">
        <v>43842</v>
      </c>
      <c r="O16676" t="s">
        <v>94</v>
      </c>
      <c r="P16676">
        <v>2012</v>
      </c>
      <c r="Q16676" s="1">
        <v>41357</v>
      </c>
      <c r="R16676" s="1">
        <v>41592</v>
      </c>
      <c r="S16676">
        <v>0</v>
      </c>
      <c r="T16676">
        <v>4375802</v>
      </c>
      <c r="U16676">
        <v>0</v>
      </c>
      <c r="V16676">
        <v>0</v>
      </c>
      <c r="W16676">
        <v>0</v>
      </c>
      <c r="X16676">
        <v>0</v>
      </c>
      <c r="Y16676">
        <v>0</v>
      </c>
      <c r="Z16676">
        <v>0</v>
      </c>
      <c r="AA16676">
        <v>0</v>
      </c>
      <c r="AB16676">
        <v>0</v>
      </c>
      <c r="AC16676">
        <v>0</v>
      </c>
      <c r="AD16676">
        <v>0</v>
      </c>
      <c r="AE16676">
        <v>0</v>
      </c>
      <c r="AF16676">
        <v>0</v>
      </c>
      <c r="AG16676">
        <v>0</v>
      </c>
      <c r="AH16676">
        <v>0</v>
      </c>
      <c r="AI16676">
        <v>0</v>
      </c>
      <c r="AJ16676">
        <v>0</v>
      </c>
      <c r="AK16676">
        <v>0</v>
      </c>
      <c r="AL16676">
        <v>0</v>
      </c>
      <c r="AM16676">
        <v>0</v>
      </c>
      <c r="AN16676">
        <v>1</v>
      </c>
    </row>
    <row r="16677" spans="1:40" x14ac:dyDescent="0.45">
      <c r="A16677" t="s">
        <v>61337</v>
      </c>
      <c r="B16677" t="s">
        <v>61338</v>
      </c>
      <c r="C16677" t="s">
        <v>61339</v>
      </c>
      <c r="D16677" t="s">
        <v>61340</v>
      </c>
      <c r="E16677" t="s">
        <v>91</v>
      </c>
      <c r="F16677">
        <v>0</v>
      </c>
      <c r="G16677" t="s">
        <v>51</v>
      </c>
      <c r="H16677" t="s">
        <v>44</v>
      </c>
      <c r="I16677" t="s">
        <v>130</v>
      </c>
      <c r="J16677" t="s">
        <v>4422</v>
      </c>
      <c r="K16677" t="s">
        <v>4422</v>
      </c>
      <c r="L16677">
        <v>3</v>
      </c>
      <c r="M16677" s="1">
        <v>40179</v>
      </c>
      <c r="N16677" s="3">
        <v>43840</v>
      </c>
      <c r="O16677" t="s">
        <v>87</v>
      </c>
      <c r="P16677">
        <v>2010</v>
      </c>
      <c r="Q16677" s="1">
        <v>41240</v>
      </c>
      <c r="R16677" s="1">
        <v>41956</v>
      </c>
      <c r="S16677">
        <v>0</v>
      </c>
      <c r="T16677">
        <v>4377770</v>
      </c>
      <c r="U16677">
        <v>0</v>
      </c>
      <c r="V16677">
        <v>0</v>
      </c>
      <c r="W16677">
        <v>0</v>
      </c>
      <c r="X16677">
        <v>0</v>
      </c>
      <c r="Y16677">
        <v>0</v>
      </c>
      <c r="Z16677">
        <v>0</v>
      </c>
      <c r="AA16677">
        <v>0</v>
      </c>
      <c r="AB16677">
        <v>0</v>
      </c>
      <c r="AC16677">
        <v>0</v>
      </c>
      <c r="AD16677">
        <v>0</v>
      </c>
      <c r="AE16677">
        <v>0</v>
      </c>
      <c r="AF16677">
        <v>0</v>
      </c>
      <c r="AG16677">
        <v>0</v>
      </c>
      <c r="AH16677">
        <v>0</v>
      </c>
      <c r="AI16677">
        <v>0</v>
      </c>
      <c r="AJ16677">
        <v>0</v>
      </c>
      <c r="AK16677">
        <v>0</v>
      </c>
      <c r="AL16677">
        <v>0</v>
      </c>
      <c r="AM16677">
        <v>0</v>
      </c>
      <c r="AN16677">
        <v>1</v>
      </c>
    </row>
    <row r="16678" spans="1:40" x14ac:dyDescent="0.45">
      <c r="A16678" t="s">
        <v>43135</v>
      </c>
      <c r="B16678" t="s">
        <v>43136</v>
      </c>
      <c r="C16678" t="s">
        <v>43137</v>
      </c>
      <c r="D16678" t="s">
        <v>209</v>
      </c>
      <c r="E16678" t="s">
        <v>210</v>
      </c>
      <c r="F16678">
        <v>0</v>
      </c>
      <c r="G16678" t="s">
        <v>51</v>
      </c>
      <c r="H16678" t="s">
        <v>44</v>
      </c>
      <c r="I16678" t="s">
        <v>147</v>
      </c>
      <c r="J16678" t="s">
        <v>148</v>
      </c>
      <c r="K16678" t="s">
        <v>148</v>
      </c>
      <c r="L16678">
        <v>2</v>
      </c>
      <c r="M16678" s="1">
        <v>39295</v>
      </c>
      <c r="N16678" s="3">
        <v>44050</v>
      </c>
      <c r="O16678" t="s">
        <v>382</v>
      </c>
      <c r="P16678">
        <v>2007</v>
      </c>
      <c r="Q16678" s="1">
        <v>40554</v>
      </c>
      <c r="R16678" s="1">
        <v>41296</v>
      </c>
      <c r="S16678">
        <v>0</v>
      </c>
      <c r="T16678">
        <v>4382000</v>
      </c>
      <c r="U16678">
        <v>0</v>
      </c>
      <c r="V16678">
        <v>0</v>
      </c>
      <c r="W16678">
        <v>0</v>
      </c>
      <c r="X16678">
        <v>0</v>
      </c>
      <c r="Y16678">
        <v>0</v>
      </c>
      <c r="Z16678">
        <v>0</v>
      </c>
      <c r="AA16678">
        <v>0</v>
      </c>
      <c r="AB16678">
        <v>0</v>
      </c>
      <c r="AC16678">
        <v>0</v>
      </c>
      <c r="AD16678">
        <v>0</v>
      </c>
      <c r="AE16678">
        <v>0</v>
      </c>
      <c r="AF16678">
        <v>0</v>
      </c>
      <c r="AG16678">
        <v>0</v>
      </c>
      <c r="AH16678">
        <v>0</v>
      </c>
      <c r="AI16678">
        <v>0</v>
      </c>
      <c r="AJ16678">
        <v>0</v>
      </c>
      <c r="AK16678">
        <v>0</v>
      </c>
      <c r="AL16678">
        <v>0</v>
      </c>
      <c r="AM16678">
        <v>0</v>
      </c>
      <c r="AN16678">
        <v>1</v>
      </c>
    </row>
    <row r="16679" spans="1:40" x14ac:dyDescent="0.45">
      <c r="A16679" t="s">
        <v>73076</v>
      </c>
      <c r="B16679" t="s">
        <v>73077</v>
      </c>
      <c r="C16679" t="s">
        <v>73078</v>
      </c>
      <c r="D16679" t="s">
        <v>198</v>
      </c>
      <c r="E16679" t="s">
        <v>199</v>
      </c>
      <c r="F16679">
        <v>0</v>
      </c>
      <c r="G16679" t="s">
        <v>51</v>
      </c>
      <c r="H16679" t="s">
        <v>44</v>
      </c>
      <c r="I16679" t="s">
        <v>84</v>
      </c>
      <c r="J16679" t="s">
        <v>85</v>
      </c>
      <c r="K16679" t="s">
        <v>86</v>
      </c>
      <c r="L16679">
        <v>1</v>
      </c>
      <c r="M16679" s="1">
        <v>40544</v>
      </c>
      <c r="N16679" s="3">
        <v>43841</v>
      </c>
      <c r="O16679" t="s">
        <v>311</v>
      </c>
      <c r="P16679">
        <v>2011</v>
      </c>
      <c r="Q16679" s="1">
        <v>41739</v>
      </c>
      <c r="R16679" s="1">
        <v>41739</v>
      </c>
      <c r="S16679">
        <v>0</v>
      </c>
      <c r="T16679">
        <v>4386221</v>
      </c>
      <c r="U16679">
        <v>0</v>
      </c>
      <c r="V16679">
        <v>0</v>
      </c>
      <c r="W16679">
        <v>0</v>
      </c>
      <c r="X16679">
        <v>0</v>
      </c>
      <c r="Y16679">
        <v>0</v>
      </c>
      <c r="Z16679">
        <v>0</v>
      </c>
      <c r="AA16679">
        <v>0</v>
      </c>
      <c r="AB16679">
        <v>0</v>
      </c>
      <c r="AC16679">
        <v>0</v>
      </c>
      <c r="AD16679">
        <v>0</v>
      </c>
      <c r="AE16679">
        <v>0</v>
      </c>
      <c r="AF16679">
        <v>0</v>
      </c>
      <c r="AG16679">
        <v>0</v>
      </c>
      <c r="AH16679">
        <v>0</v>
      </c>
      <c r="AI16679">
        <v>0</v>
      </c>
      <c r="AJ16679">
        <v>0</v>
      </c>
      <c r="AK16679">
        <v>0</v>
      </c>
      <c r="AL16679">
        <v>0</v>
      </c>
      <c r="AM16679">
        <v>0</v>
      </c>
      <c r="AN16679">
        <v>1</v>
      </c>
    </row>
    <row r="16680" spans="1:40" x14ac:dyDescent="0.45">
      <c r="A16680" t="s">
        <v>38470</v>
      </c>
      <c r="B16680" t="s">
        <v>38471</v>
      </c>
      <c r="C16680" t="s">
        <v>38472</v>
      </c>
      <c r="D16680" t="s">
        <v>101</v>
      </c>
      <c r="E16680" t="s">
        <v>102</v>
      </c>
      <c r="F16680">
        <v>0</v>
      </c>
      <c r="G16680" t="s">
        <v>51</v>
      </c>
      <c r="H16680" t="s">
        <v>44</v>
      </c>
      <c r="I16680" t="s">
        <v>52</v>
      </c>
      <c r="J16680" t="s">
        <v>141</v>
      </c>
      <c r="K16680" t="s">
        <v>142</v>
      </c>
      <c r="L16680">
        <v>2</v>
      </c>
      <c r="M16680" s="1">
        <v>40909</v>
      </c>
      <c r="N16680" s="3">
        <v>43842</v>
      </c>
      <c r="O16680" t="s">
        <v>94</v>
      </c>
      <c r="P16680">
        <v>2012</v>
      </c>
      <c r="Q16680" s="1">
        <v>41426</v>
      </c>
      <c r="R16680" s="1">
        <v>41939</v>
      </c>
      <c r="S16680">
        <v>0</v>
      </c>
      <c r="T16680">
        <v>4400000</v>
      </c>
      <c r="U16680">
        <v>0</v>
      </c>
      <c r="V16680">
        <v>0</v>
      </c>
      <c r="W16680">
        <v>0</v>
      </c>
      <c r="X16680">
        <v>0</v>
      </c>
      <c r="Y16680">
        <v>0</v>
      </c>
      <c r="Z16680">
        <v>0</v>
      </c>
      <c r="AA16680">
        <v>0</v>
      </c>
      <c r="AB16680">
        <v>0</v>
      </c>
      <c r="AC16680">
        <v>0</v>
      </c>
      <c r="AD16680">
        <v>0</v>
      </c>
      <c r="AE16680">
        <v>0</v>
      </c>
      <c r="AF16680">
        <v>0</v>
      </c>
      <c r="AG16680">
        <v>0</v>
      </c>
      <c r="AH16680">
        <v>0</v>
      </c>
      <c r="AI16680">
        <v>0</v>
      </c>
      <c r="AJ16680">
        <v>0</v>
      </c>
      <c r="AK16680">
        <v>0</v>
      </c>
      <c r="AL16680">
        <v>0</v>
      </c>
      <c r="AM16680">
        <v>0</v>
      </c>
      <c r="AN16680">
        <v>1</v>
      </c>
    </row>
    <row r="16681" spans="1:40" x14ac:dyDescent="0.45">
      <c r="A16681" t="s">
        <v>44278</v>
      </c>
      <c r="B16681" t="s">
        <v>44279</v>
      </c>
      <c r="C16681" t="s">
        <v>44280</v>
      </c>
      <c r="D16681" t="s">
        <v>2129</v>
      </c>
      <c r="E16681" t="s">
        <v>222</v>
      </c>
      <c r="F16681">
        <v>0</v>
      </c>
      <c r="G16681" t="s">
        <v>51</v>
      </c>
      <c r="H16681" t="s">
        <v>44</v>
      </c>
      <c r="I16681" t="s">
        <v>52</v>
      </c>
      <c r="J16681" t="s">
        <v>141</v>
      </c>
      <c r="K16681" t="s">
        <v>723</v>
      </c>
      <c r="L16681">
        <v>2</v>
      </c>
      <c r="M16681" s="1">
        <v>40483</v>
      </c>
      <c r="N16681" s="3">
        <v>44145</v>
      </c>
      <c r="O16681" t="s">
        <v>153</v>
      </c>
      <c r="P16681">
        <v>2010</v>
      </c>
      <c r="Q16681" s="1">
        <v>41212</v>
      </c>
      <c r="R16681" s="1">
        <v>41283</v>
      </c>
      <c r="S16681">
        <v>0</v>
      </c>
      <c r="T16681">
        <v>4400000</v>
      </c>
      <c r="U16681">
        <v>0</v>
      </c>
      <c r="V16681">
        <v>0</v>
      </c>
      <c r="W16681">
        <v>0</v>
      </c>
      <c r="X16681">
        <v>0</v>
      </c>
      <c r="Y16681">
        <v>0</v>
      </c>
      <c r="Z16681">
        <v>0</v>
      </c>
      <c r="AA16681">
        <v>0</v>
      </c>
      <c r="AB16681">
        <v>0</v>
      </c>
      <c r="AC16681">
        <v>0</v>
      </c>
      <c r="AD16681">
        <v>0</v>
      </c>
      <c r="AE16681">
        <v>0</v>
      </c>
      <c r="AF16681">
        <v>3100000</v>
      </c>
      <c r="AG16681">
        <v>0</v>
      </c>
      <c r="AH16681">
        <v>0</v>
      </c>
      <c r="AI16681">
        <v>0</v>
      </c>
      <c r="AJ16681">
        <v>0</v>
      </c>
      <c r="AK16681">
        <v>0</v>
      </c>
      <c r="AL16681">
        <v>0</v>
      </c>
      <c r="AM16681">
        <v>0</v>
      </c>
      <c r="AN16681">
        <v>1</v>
      </c>
    </row>
    <row r="16682" spans="1:40" x14ac:dyDescent="0.45">
      <c r="A16682" t="s">
        <v>45416</v>
      </c>
      <c r="B16682" t="s">
        <v>45417</v>
      </c>
      <c r="C16682" t="s">
        <v>45418</v>
      </c>
      <c r="D16682" t="s">
        <v>78</v>
      </c>
      <c r="E16682" t="s">
        <v>79</v>
      </c>
      <c r="F16682">
        <v>0</v>
      </c>
      <c r="G16682" t="s">
        <v>51</v>
      </c>
      <c r="H16682" t="s">
        <v>44</v>
      </c>
      <c r="I16682" t="s">
        <v>52</v>
      </c>
      <c r="J16682" t="s">
        <v>141</v>
      </c>
      <c r="K16682" t="s">
        <v>142</v>
      </c>
      <c r="L16682">
        <v>1</v>
      </c>
      <c r="M16682" s="1">
        <v>40544</v>
      </c>
      <c r="N16682" s="3">
        <v>43841</v>
      </c>
      <c r="O16682" t="s">
        <v>311</v>
      </c>
      <c r="P16682">
        <v>2011</v>
      </c>
      <c r="Q16682" s="1">
        <v>41443</v>
      </c>
      <c r="R16682" s="1">
        <v>41443</v>
      </c>
      <c r="S16682">
        <v>0</v>
      </c>
      <c r="T16682">
        <v>0</v>
      </c>
      <c r="U16682">
        <v>0</v>
      </c>
      <c r="V16682">
        <v>0</v>
      </c>
      <c r="W16682">
        <v>0</v>
      </c>
      <c r="X16682">
        <v>0</v>
      </c>
      <c r="Y16682">
        <v>4400000</v>
      </c>
      <c r="Z16682">
        <v>0</v>
      </c>
      <c r="AA16682">
        <v>0</v>
      </c>
      <c r="AB16682">
        <v>0</v>
      </c>
      <c r="AC16682">
        <v>0</v>
      </c>
      <c r="AD16682">
        <v>0</v>
      </c>
      <c r="AE16682">
        <v>0</v>
      </c>
      <c r="AF16682">
        <v>0</v>
      </c>
      <c r="AG16682">
        <v>0</v>
      </c>
      <c r="AH16682">
        <v>0</v>
      </c>
      <c r="AI16682">
        <v>0</v>
      </c>
      <c r="AJ16682">
        <v>0</v>
      </c>
      <c r="AK16682">
        <v>0</v>
      </c>
      <c r="AL16682">
        <v>0</v>
      </c>
      <c r="AM16682">
        <v>0</v>
      </c>
      <c r="AN16682">
        <v>1</v>
      </c>
    </row>
    <row r="16683" spans="1:40" x14ac:dyDescent="0.45">
      <c r="A16683" t="s">
        <v>24936</v>
      </c>
      <c r="B16683" t="s">
        <v>24937</v>
      </c>
      <c r="C16683" t="s">
        <v>24938</v>
      </c>
      <c r="D16683" t="s">
        <v>78</v>
      </c>
      <c r="E16683" t="s">
        <v>79</v>
      </c>
      <c r="F16683">
        <v>0</v>
      </c>
      <c r="G16683" t="s">
        <v>51</v>
      </c>
      <c r="H16683" t="s">
        <v>44</v>
      </c>
      <c r="I16683" t="s">
        <v>451</v>
      </c>
      <c r="J16683" t="s">
        <v>452</v>
      </c>
      <c r="K16683" t="s">
        <v>453</v>
      </c>
      <c r="L16683">
        <v>1</v>
      </c>
      <c r="M16683" s="1">
        <v>35065</v>
      </c>
      <c r="N16683" s="2">
        <v>35065</v>
      </c>
      <c r="O16683" t="s">
        <v>1664</v>
      </c>
      <c r="P16683">
        <v>1996</v>
      </c>
      <c r="Q16683" s="1">
        <v>40004</v>
      </c>
      <c r="R16683" s="1">
        <v>40004</v>
      </c>
      <c r="S16683">
        <v>0</v>
      </c>
      <c r="T16683">
        <v>4400000</v>
      </c>
      <c r="U16683">
        <v>0</v>
      </c>
      <c r="V16683">
        <v>0</v>
      </c>
      <c r="W16683">
        <v>0</v>
      </c>
      <c r="X16683">
        <v>0</v>
      </c>
      <c r="Y16683">
        <v>0</v>
      </c>
      <c r="Z16683">
        <v>0</v>
      </c>
      <c r="AA16683">
        <v>0</v>
      </c>
      <c r="AB16683">
        <v>0</v>
      </c>
      <c r="AC16683">
        <v>0</v>
      </c>
      <c r="AD16683">
        <v>0</v>
      </c>
      <c r="AE16683">
        <v>0</v>
      </c>
      <c r="AF16683">
        <v>0</v>
      </c>
      <c r="AG16683">
        <v>0</v>
      </c>
      <c r="AH16683">
        <v>0</v>
      </c>
      <c r="AI16683">
        <v>0</v>
      </c>
      <c r="AJ16683">
        <v>0</v>
      </c>
      <c r="AK16683">
        <v>0</v>
      </c>
      <c r="AL16683">
        <v>0</v>
      </c>
      <c r="AM16683">
        <v>0</v>
      </c>
      <c r="AN16683">
        <v>1</v>
      </c>
    </row>
    <row r="16684" spans="1:40" x14ac:dyDescent="0.45">
      <c r="A16684" t="s">
        <v>55959</v>
      </c>
      <c r="B16684" t="s">
        <v>55960</v>
      </c>
      <c r="C16684" t="s">
        <v>55961</v>
      </c>
      <c r="D16684" t="s">
        <v>55962</v>
      </c>
      <c r="E16684" t="s">
        <v>4736</v>
      </c>
      <c r="F16684">
        <v>0</v>
      </c>
      <c r="G16684" t="s">
        <v>51</v>
      </c>
      <c r="H16684" t="s">
        <v>44</v>
      </c>
      <c r="I16684" t="s">
        <v>451</v>
      </c>
      <c r="J16684" t="s">
        <v>452</v>
      </c>
      <c r="K16684" t="s">
        <v>452</v>
      </c>
      <c r="L16684">
        <v>4</v>
      </c>
      <c r="M16684" s="1">
        <v>41201</v>
      </c>
      <c r="N16684" s="3">
        <v>44116</v>
      </c>
      <c r="O16684" t="s">
        <v>58</v>
      </c>
      <c r="P16684">
        <v>2012</v>
      </c>
      <c r="Q16684" s="1">
        <v>41598</v>
      </c>
      <c r="R16684" s="1">
        <v>41947</v>
      </c>
      <c r="S16684">
        <v>700000</v>
      </c>
      <c r="T16684">
        <v>2500000</v>
      </c>
      <c r="U16684">
        <v>0</v>
      </c>
      <c r="V16684">
        <v>0</v>
      </c>
      <c r="W16684">
        <v>1200000</v>
      </c>
      <c r="X16684">
        <v>0</v>
      </c>
      <c r="Y16684">
        <v>0</v>
      </c>
      <c r="Z16684">
        <v>0</v>
      </c>
      <c r="AA16684">
        <v>0</v>
      </c>
      <c r="AB16684">
        <v>0</v>
      </c>
      <c r="AC16684">
        <v>0</v>
      </c>
      <c r="AD16684">
        <v>0</v>
      </c>
      <c r="AE16684">
        <v>0</v>
      </c>
      <c r="AF16684">
        <v>0</v>
      </c>
      <c r="AG16684">
        <v>0</v>
      </c>
      <c r="AH16684">
        <v>0</v>
      </c>
      <c r="AI16684">
        <v>0</v>
      </c>
      <c r="AJ16684">
        <v>0</v>
      </c>
      <c r="AK16684">
        <v>0</v>
      </c>
      <c r="AL16684">
        <v>0</v>
      </c>
      <c r="AM16684">
        <v>0</v>
      </c>
      <c r="AN16684">
        <v>1</v>
      </c>
    </row>
    <row r="16685" spans="1:40" x14ac:dyDescent="0.45">
      <c r="A16685" t="s">
        <v>4672</v>
      </c>
      <c r="B16685" t="s">
        <v>4673</v>
      </c>
      <c r="C16685" t="s">
        <v>4674</v>
      </c>
      <c r="D16685" t="s">
        <v>4675</v>
      </c>
      <c r="E16685" t="s">
        <v>4676</v>
      </c>
      <c r="F16685">
        <v>0</v>
      </c>
      <c r="G16685" t="s">
        <v>51</v>
      </c>
      <c r="H16685" t="s">
        <v>44</v>
      </c>
      <c r="I16685" t="s">
        <v>678</v>
      </c>
      <c r="J16685" t="s">
        <v>679</v>
      </c>
      <c r="K16685" t="s">
        <v>2995</v>
      </c>
      <c r="L16685">
        <v>2</v>
      </c>
      <c r="M16685" s="1">
        <v>36526</v>
      </c>
      <c r="N16685" s="2">
        <v>36526</v>
      </c>
      <c r="O16685" t="s">
        <v>176</v>
      </c>
      <c r="P16685">
        <v>2000</v>
      </c>
      <c r="Q16685" s="1">
        <v>38899</v>
      </c>
      <c r="R16685" s="1">
        <v>39326</v>
      </c>
      <c r="S16685">
        <v>0</v>
      </c>
      <c r="T16685">
        <v>4400000</v>
      </c>
      <c r="U16685">
        <v>0</v>
      </c>
      <c r="V16685">
        <v>0</v>
      </c>
      <c r="W16685">
        <v>0</v>
      </c>
      <c r="X16685">
        <v>0</v>
      </c>
      <c r="Y16685">
        <v>0</v>
      </c>
      <c r="Z16685">
        <v>0</v>
      </c>
      <c r="AA16685">
        <v>0</v>
      </c>
      <c r="AB16685">
        <v>0</v>
      </c>
      <c r="AC16685">
        <v>0</v>
      </c>
      <c r="AD16685">
        <v>0</v>
      </c>
      <c r="AE16685">
        <v>0</v>
      </c>
      <c r="AF16685">
        <v>1100000</v>
      </c>
      <c r="AG16685">
        <v>3300000</v>
      </c>
      <c r="AH16685">
        <v>0</v>
      </c>
      <c r="AI16685">
        <v>0</v>
      </c>
      <c r="AJ16685">
        <v>0</v>
      </c>
      <c r="AK16685">
        <v>0</v>
      </c>
      <c r="AL16685">
        <v>0</v>
      </c>
      <c r="AM16685">
        <v>0</v>
      </c>
      <c r="AN16685">
        <v>1</v>
      </c>
    </row>
    <row r="16686" spans="1:40" x14ac:dyDescent="0.45">
      <c r="A16686" t="s">
        <v>31020</v>
      </c>
      <c r="B16686" t="s">
        <v>31021</v>
      </c>
      <c r="C16686" t="s">
        <v>31022</v>
      </c>
      <c r="D16686" t="s">
        <v>31023</v>
      </c>
      <c r="E16686" t="s">
        <v>344</v>
      </c>
      <c r="F16686">
        <v>0</v>
      </c>
      <c r="G16686" t="s">
        <v>51</v>
      </c>
      <c r="H16686" t="s">
        <v>44</v>
      </c>
      <c r="I16686" t="s">
        <v>84</v>
      </c>
      <c r="J16686" t="s">
        <v>219</v>
      </c>
      <c r="K16686" t="s">
        <v>219</v>
      </c>
      <c r="L16686">
        <v>2</v>
      </c>
      <c r="M16686" s="1">
        <v>40909</v>
      </c>
      <c r="N16686" s="3">
        <v>43842</v>
      </c>
      <c r="O16686" t="s">
        <v>94</v>
      </c>
      <c r="P16686">
        <v>2012</v>
      </c>
      <c r="Q16686" s="1">
        <v>41306</v>
      </c>
      <c r="R16686" s="1">
        <v>41773</v>
      </c>
      <c r="S16686">
        <v>4400000</v>
      </c>
      <c r="T16686">
        <v>0</v>
      </c>
      <c r="U16686">
        <v>0</v>
      </c>
      <c r="V16686">
        <v>0</v>
      </c>
      <c r="W16686">
        <v>0</v>
      </c>
      <c r="X16686">
        <v>0</v>
      </c>
      <c r="Y16686">
        <v>0</v>
      </c>
      <c r="Z16686">
        <v>0</v>
      </c>
      <c r="AA16686">
        <v>0</v>
      </c>
      <c r="AB16686">
        <v>0</v>
      </c>
      <c r="AC16686">
        <v>0</v>
      </c>
      <c r="AD16686">
        <v>0</v>
      </c>
      <c r="AE16686">
        <v>0</v>
      </c>
      <c r="AF16686">
        <v>0</v>
      </c>
      <c r="AG16686">
        <v>0</v>
      </c>
      <c r="AH16686">
        <v>0</v>
      </c>
      <c r="AI16686">
        <v>0</v>
      </c>
      <c r="AJ16686">
        <v>0</v>
      </c>
      <c r="AK16686">
        <v>0</v>
      </c>
      <c r="AL16686">
        <v>0</v>
      </c>
      <c r="AM16686">
        <v>0</v>
      </c>
      <c r="AN16686">
        <v>1</v>
      </c>
    </row>
    <row r="16687" spans="1:40" x14ac:dyDescent="0.45">
      <c r="A16687" t="s">
        <v>42018</v>
      </c>
      <c r="B16687" t="s">
        <v>42019</v>
      </c>
      <c r="C16687" t="s">
        <v>42020</v>
      </c>
      <c r="D16687" t="s">
        <v>899</v>
      </c>
      <c r="E16687" t="s">
        <v>900</v>
      </c>
      <c r="F16687">
        <v>0</v>
      </c>
      <c r="G16687" t="s">
        <v>51</v>
      </c>
      <c r="H16687" t="s">
        <v>44</v>
      </c>
      <c r="I16687" t="s">
        <v>84</v>
      </c>
      <c r="J16687" t="s">
        <v>219</v>
      </c>
      <c r="K16687" t="s">
        <v>219</v>
      </c>
      <c r="L16687">
        <v>1</v>
      </c>
      <c r="M16687" s="1">
        <v>41640</v>
      </c>
      <c r="N16687" s="3">
        <v>43844</v>
      </c>
      <c r="O16687" t="s">
        <v>67</v>
      </c>
      <c r="P16687">
        <v>2014</v>
      </c>
      <c r="Q16687" s="1">
        <v>41962</v>
      </c>
      <c r="R16687" s="1">
        <v>41962</v>
      </c>
      <c r="S16687">
        <v>0</v>
      </c>
      <c r="T16687">
        <v>4400000</v>
      </c>
      <c r="U16687">
        <v>0</v>
      </c>
      <c r="V16687">
        <v>0</v>
      </c>
      <c r="W16687">
        <v>0</v>
      </c>
      <c r="X16687">
        <v>0</v>
      </c>
      <c r="Y16687">
        <v>0</v>
      </c>
      <c r="Z16687">
        <v>0</v>
      </c>
      <c r="AA16687">
        <v>0</v>
      </c>
      <c r="AB16687">
        <v>0</v>
      </c>
      <c r="AC16687">
        <v>0</v>
      </c>
      <c r="AD16687">
        <v>0</v>
      </c>
      <c r="AE16687">
        <v>0</v>
      </c>
      <c r="AF16687">
        <v>0</v>
      </c>
      <c r="AG16687">
        <v>0</v>
      </c>
      <c r="AH16687">
        <v>0</v>
      </c>
      <c r="AI16687">
        <v>0</v>
      </c>
      <c r="AJ16687">
        <v>0</v>
      </c>
      <c r="AK16687">
        <v>0</v>
      </c>
      <c r="AL16687">
        <v>0</v>
      </c>
      <c r="AM16687">
        <v>0</v>
      </c>
      <c r="AN16687">
        <v>1</v>
      </c>
    </row>
    <row r="16688" spans="1:40" x14ac:dyDescent="0.45">
      <c r="A16688" t="s">
        <v>45228</v>
      </c>
      <c r="B16688" t="s">
        <v>45229</v>
      </c>
      <c r="C16688" t="s">
        <v>45230</v>
      </c>
      <c r="D16688" t="s">
        <v>45231</v>
      </c>
      <c r="E16688" t="s">
        <v>1028</v>
      </c>
      <c r="F16688">
        <v>0</v>
      </c>
      <c r="G16688" t="s">
        <v>43</v>
      </c>
      <c r="H16688" t="s">
        <v>44</v>
      </c>
      <c r="I16688" t="s">
        <v>84</v>
      </c>
      <c r="J16688" t="s">
        <v>219</v>
      </c>
      <c r="K16688" t="s">
        <v>219</v>
      </c>
      <c r="L16688">
        <v>2</v>
      </c>
      <c r="M16688" s="1">
        <v>35065</v>
      </c>
      <c r="N16688" s="2">
        <v>35065</v>
      </c>
      <c r="O16688" t="s">
        <v>1664</v>
      </c>
      <c r="P16688">
        <v>1996</v>
      </c>
      <c r="Q16688" s="1">
        <v>38260</v>
      </c>
      <c r="R16688" s="1">
        <v>39294</v>
      </c>
      <c r="S16688">
        <v>0</v>
      </c>
      <c r="T16688">
        <v>0</v>
      </c>
      <c r="U16688">
        <v>0</v>
      </c>
      <c r="V16688">
        <v>4400000</v>
      </c>
      <c r="W16688">
        <v>0</v>
      </c>
      <c r="X16688">
        <v>0</v>
      </c>
      <c r="Y16688">
        <v>0</v>
      </c>
      <c r="Z16688">
        <v>0</v>
      </c>
      <c r="AA16688">
        <v>0</v>
      </c>
      <c r="AB16688">
        <v>0</v>
      </c>
      <c r="AC16688">
        <v>0</v>
      </c>
      <c r="AD16688">
        <v>0</v>
      </c>
      <c r="AE16688">
        <v>0</v>
      </c>
      <c r="AF16688">
        <v>0</v>
      </c>
      <c r="AG16688">
        <v>0</v>
      </c>
      <c r="AH16688">
        <v>0</v>
      </c>
      <c r="AI16688">
        <v>0</v>
      </c>
      <c r="AJ16688">
        <v>0</v>
      </c>
      <c r="AK16688">
        <v>0</v>
      </c>
      <c r="AL16688">
        <v>0</v>
      </c>
      <c r="AM16688">
        <v>0</v>
      </c>
      <c r="AN16688">
        <v>1</v>
      </c>
    </row>
    <row r="16689" spans="1:40" x14ac:dyDescent="0.45">
      <c r="A16689" t="s">
        <v>29943</v>
      </c>
      <c r="B16689" t="s">
        <v>29944</v>
      </c>
      <c r="C16689" t="s">
        <v>29945</v>
      </c>
      <c r="D16689" t="s">
        <v>68</v>
      </c>
      <c r="E16689" t="s">
        <v>69</v>
      </c>
      <c r="F16689">
        <v>0</v>
      </c>
      <c r="G16689" t="s">
        <v>51</v>
      </c>
      <c r="H16689" t="s">
        <v>179</v>
      </c>
      <c r="I16689" t="s">
        <v>180</v>
      </c>
      <c r="J16689" t="s">
        <v>580</v>
      </c>
      <c r="K16689" t="s">
        <v>580</v>
      </c>
      <c r="L16689">
        <v>1</v>
      </c>
      <c r="M16689" s="1">
        <v>40909</v>
      </c>
      <c r="N16689" s="3">
        <v>43842</v>
      </c>
      <c r="O16689" t="s">
        <v>94</v>
      </c>
      <c r="P16689">
        <v>2012</v>
      </c>
      <c r="Q16689" s="1">
        <v>41444</v>
      </c>
      <c r="R16689" s="1">
        <v>41444</v>
      </c>
      <c r="S16689">
        <v>0</v>
      </c>
      <c r="T16689">
        <v>4400000</v>
      </c>
      <c r="U16689">
        <v>0</v>
      </c>
      <c r="V16689">
        <v>0</v>
      </c>
      <c r="W16689">
        <v>0</v>
      </c>
      <c r="X16689">
        <v>0</v>
      </c>
      <c r="Y16689">
        <v>0</v>
      </c>
      <c r="Z16689">
        <v>0</v>
      </c>
      <c r="AA16689">
        <v>0</v>
      </c>
      <c r="AB16689">
        <v>0</v>
      </c>
      <c r="AC16689">
        <v>0</v>
      </c>
      <c r="AD16689">
        <v>0</v>
      </c>
      <c r="AE16689">
        <v>0</v>
      </c>
      <c r="AF16689">
        <v>4400000</v>
      </c>
      <c r="AG16689">
        <v>0</v>
      </c>
      <c r="AH16689">
        <v>0</v>
      </c>
      <c r="AI16689">
        <v>0</v>
      </c>
      <c r="AJ16689">
        <v>0</v>
      </c>
      <c r="AK16689">
        <v>0</v>
      </c>
      <c r="AL16689">
        <v>0</v>
      </c>
      <c r="AM16689">
        <v>0</v>
      </c>
      <c r="AN16689">
        <v>1</v>
      </c>
    </row>
    <row r="16690" spans="1:40" x14ac:dyDescent="0.45">
      <c r="A16690" t="s">
        <v>29946</v>
      </c>
      <c r="B16690" t="s">
        <v>29947</v>
      </c>
      <c r="C16690" t="s">
        <v>29945</v>
      </c>
      <c r="D16690" t="s">
        <v>29948</v>
      </c>
      <c r="E16690" t="s">
        <v>6289</v>
      </c>
      <c r="F16690">
        <v>0</v>
      </c>
      <c r="G16690" t="s">
        <v>51</v>
      </c>
      <c r="H16690" t="s">
        <v>179</v>
      </c>
      <c r="I16690" t="s">
        <v>180</v>
      </c>
      <c r="J16690" t="s">
        <v>580</v>
      </c>
      <c r="K16690" t="s">
        <v>580</v>
      </c>
      <c r="L16690">
        <v>1</v>
      </c>
      <c r="M16690" s="1">
        <v>40909</v>
      </c>
      <c r="N16690" s="3">
        <v>43842</v>
      </c>
      <c r="O16690" t="s">
        <v>94</v>
      </c>
      <c r="P16690">
        <v>2012</v>
      </c>
      <c r="Q16690" s="1">
        <v>40909</v>
      </c>
      <c r="R16690" s="1">
        <v>40909</v>
      </c>
      <c r="S16690">
        <v>0</v>
      </c>
      <c r="T16690">
        <v>4400000</v>
      </c>
      <c r="U16690">
        <v>0</v>
      </c>
      <c r="V16690">
        <v>0</v>
      </c>
      <c r="W16690">
        <v>0</v>
      </c>
      <c r="X16690">
        <v>0</v>
      </c>
      <c r="Y16690">
        <v>0</v>
      </c>
      <c r="Z16690">
        <v>0</v>
      </c>
      <c r="AA16690">
        <v>0</v>
      </c>
      <c r="AB16690">
        <v>0</v>
      </c>
      <c r="AC16690">
        <v>0</v>
      </c>
      <c r="AD16690">
        <v>0</v>
      </c>
      <c r="AE16690">
        <v>0</v>
      </c>
      <c r="AF16690">
        <v>4400000</v>
      </c>
      <c r="AG16690">
        <v>0</v>
      </c>
      <c r="AH16690">
        <v>0</v>
      </c>
      <c r="AI16690">
        <v>0</v>
      </c>
      <c r="AJ16690">
        <v>0</v>
      </c>
      <c r="AK16690">
        <v>0</v>
      </c>
      <c r="AL16690">
        <v>0</v>
      </c>
      <c r="AM16690">
        <v>0</v>
      </c>
      <c r="AN16690">
        <v>1</v>
      </c>
    </row>
    <row r="16691" spans="1:40" x14ac:dyDescent="0.45">
      <c r="A16691" t="s">
        <v>71068</v>
      </c>
      <c r="B16691" t="s">
        <v>71069</v>
      </c>
      <c r="C16691" t="s">
        <v>71070</v>
      </c>
      <c r="D16691" t="s">
        <v>198</v>
      </c>
      <c r="E16691" t="s">
        <v>199</v>
      </c>
      <c r="F16691">
        <v>0</v>
      </c>
      <c r="G16691" t="s">
        <v>51</v>
      </c>
      <c r="H16691" t="s">
        <v>44</v>
      </c>
      <c r="I16691" t="s">
        <v>309</v>
      </c>
      <c r="J16691" t="s">
        <v>310</v>
      </c>
      <c r="K16691" t="s">
        <v>12140</v>
      </c>
      <c r="L16691">
        <v>1</v>
      </c>
      <c r="M16691" s="1">
        <v>39448</v>
      </c>
      <c r="N16691" s="3">
        <v>43838</v>
      </c>
      <c r="O16691" t="s">
        <v>133</v>
      </c>
      <c r="P16691">
        <v>2008</v>
      </c>
      <c r="Q16691" s="1">
        <v>41536</v>
      </c>
      <c r="R16691" s="1">
        <v>41536</v>
      </c>
      <c r="S16691">
        <v>4400000</v>
      </c>
      <c r="T16691">
        <v>0</v>
      </c>
      <c r="U16691">
        <v>0</v>
      </c>
      <c r="V16691">
        <v>0</v>
      </c>
      <c r="W16691">
        <v>0</v>
      </c>
      <c r="X16691">
        <v>0</v>
      </c>
      <c r="Y16691">
        <v>0</v>
      </c>
      <c r="Z16691">
        <v>0</v>
      </c>
      <c r="AA16691">
        <v>0</v>
      </c>
      <c r="AB16691">
        <v>0</v>
      </c>
      <c r="AC16691">
        <v>0</v>
      </c>
      <c r="AD16691">
        <v>0</v>
      </c>
      <c r="AE16691">
        <v>0</v>
      </c>
      <c r="AF16691">
        <v>0</v>
      </c>
      <c r="AG16691">
        <v>0</v>
      </c>
      <c r="AH16691">
        <v>0</v>
      </c>
      <c r="AI16691">
        <v>0</v>
      </c>
      <c r="AJ16691">
        <v>0</v>
      </c>
      <c r="AK16691">
        <v>0</v>
      </c>
      <c r="AL16691">
        <v>0</v>
      </c>
      <c r="AM16691">
        <v>0</v>
      </c>
      <c r="AN16691">
        <v>1</v>
      </c>
    </row>
    <row r="16692" spans="1:40" x14ac:dyDescent="0.45">
      <c r="A16692" t="s">
        <v>71032</v>
      </c>
      <c r="B16692" t="s">
        <v>71033</v>
      </c>
      <c r="C16692" t="s">
        <v>71034</v>
      </c>
      <c r="D16692" t="s">
        <v>68</v>
      </c>
      <c r="E16692" t="s">
        <v>69</v>
      </c>
      <c r="F16692">
        <v>0</v>
      </c>
      <c r="G16692" t="s">
        <v>51</v>
      </c>
      <c r="H16692" t="s">
        <v>44</v>
      </c>
      <c r="I16692" t="s">
        <v>64</v>
      </c>
      <c r="J16692" t="s">
        <v>749</v>
      </c>
      <c r="K16692" t="s">
        <v>749</v>
      </c>
      <c r="L16692">
        <v>2</v>
      </c>
      <c r="M16692" s="1">
        <v>40909</v>
      </c>
      <c r="N16692" s="3">
        <v>43842</v>
      </c>
      <c r="O16692" t="s">
        <v>94</v>
      </c>
      <c r="P16692">
        <v>2012</v>
      </c>
      <c r="Q16692" s="1">
        <v>41507</v>
      </c>
      <c r="R16692" s="1">
        <v>41796</v>
      </c>
      <c r="S16692">
        <v>0</v>
      </c>
      <c r="T16692">
        <v>4400000</v>
      </c>
      <c r="U16692">
        <v>0</v>
      </c>
      <c r="V16692">
        <v>0</v>
      </c>
      <c r="W16692">
        <v>0</v>
      </c>
      <c r="X16692">
        <v>0</v>
      </c>
      <c r="Y16692">
        <v>0</v>
      </c>
      <c r="Z16692">
        <v>0</v>
      </c>
      <c r="AA16692">
        <v>0</v>
      </c>
      <c r="AB16692">
        <v>0</v>
      </c>
      <c r="AC16692">
        <v>0</v>
      </c>
      <c r="AD16692">
        <v>0</v>
      </c>
      <c r="AE16692">
        <v>0</v>
      </c>
      <c r="AF16692">
        <v>4400000</v>
      </c>
      <c r="AG16692">
        <v>0</v>
      </c>
      <c r="AH16692">
        <v>0</v>
      </c>
      <c r="AI16692">
        <v>0</v>
      </c>
      <c r="AJ16692">
        <v>0</v>
      </c>
      <c r="AK16692">
        <v>0</v>
      </c>
      <c r="AL16692">
        <v>0</v>
      </c>
      <c r="AM16692">
        <v>0</v>
      </c>
      <c r="AN16692">
        <v>1</v>
      </c>
    </row>
    <row r="16693" spans="1:40" x14ac:dyDescent="0.45">
      <c r="A16693" t="s">
        <v>14070</v>
      </c>
      <c r="B16693" t="s">
        <v>14071</v>
      </c>
      <c r="C16693" t="s">
        <v>14072</v>
      </c>
      <c r="D16693" t="s">
        <v>198</v>
      </c>
      <c r="E16693" t="s">
        <v>199</v>
      </c>
      <c r="F16693">
        <v>0</v>
      </c>
      <c r="G16693" t="s">
        <v>51</v>
      </c>
      <c r="H16693" t="s">
        <v>44</v>
      </c>
      <c r="I16693" t="s">
        <v>730</v>
      </c>
      <c r="J16693" t="s">
        <v>365</v>
      </c>
      <c r="K16693" t="s">
        <v>2131</v>
      </c>
      <c r="L16693">
        <v>1</v>
      </c>
      <c r="M16693" s="1">
        <v>30317</v>
      </c>
      <c r="N16693" s="2">
        <v>30317</v>
      </c>
      <c r="O16693" t="s">
        <v>1711</v>
      </c>
      <c r="P16693">
        <v>1983</v>
      </c>
      <c r="Q16693" s="1">
        <v>40045</v>
      </c>
      <c r="R16693" s="1">
        <v>40045</v>
      </c>
      <c r="S16693">
        <v>0</v>
      </c>
      <c r="T16693">
        <v>4400000</v>
      </c>
      <c r="U16693">
        <v>0</v>
      </c>
      <c r="V16693">
        <v>0</v>
      </c>
      <c r="W16693">
        <v>0</v>
      </c>
      <c r="X16693">
        <v>0</v>
      </c>
      <c r="Y16693">
        <v>0</v>
      </c>
      <c r="Z16693">
        <v>0</v>
      </c>
      <c r="AA16693">
        <v>0</v>
      </c>
      <c r="AB16693">
        <v>0</v>
      </c>
      <c r="AC16693">
        <v>0</v>
      </c>
      <c r="AD16693">
        <v>0</v>
      </c>
      <c r="AE16693">
        <v>0</v>
      </c>
      <c r="AF16693">
        <v>0</v>
      </c>
      <c r="AG16693">
        <v>0</v>
      </c>
      <c r="AH16693">
        <v>0</v>
      </c>
      <c r="AI16693">
        <v>0</v>
      </c>
      <c r="AJ16693">
        <v>0</v>
      </c>
      <c r="AK16693">
        <v>0</v>
      </c>
      <c r="AL16693">
        <v>0</v>
      </c>
      <c r="AM16693">
        <v>0</v>
      </c>
      <c r="AN16693">
        <v>1</v>
      </c>
    </row>
    <row r="16694" spans="1:40" x14ac:dyDescent="0.45">
      <c r="A16694" t="s">
        <v>64361</v>
      </c>
      <c r="B16694" t="s">
        <v>64362</v>
      </c>
      <c r="C16694" t="s">
        <v>64363</v>
      </c>
      <c r="D16694" t="s">
        <v>6293</v>
      </c>
      <c r="E16694" t="s">
        <v>1119</v>
      </c>
      <c r="F16694">
        <v>0</v>
      </c>
      <c r="G16694" t="s">
        <v>51</v>
      </c>
      <c r="H16694" t="s">
        <v>44</v>
      </c>
      <c r="I16694" t="s">
        <v>204</v>
      </c>
      <c r="J16694" t="s">
        <v>205</v>
      </c>
      <c r="K16694" t="s">
        <v>865</v>
      </c>
      <c r="L16694">
        <v>2</v>
      </c>
      <c r="M16694" s="1">
        <v>41143</v>
      </c>
      <c r="N16694" s="3">
        <v>44055</v>
      </c>
      <c r="O16694" t="s">
        <v>342</v>
      </c>
      <c r="P16694">
        <v>2012</v>
      </c>
      <c r="Q16694" s="1">
        <v>41137</v>
      </c>
      <c r="R16694" s="1">
        <v>41484</v>
      </c>
      <c r="S16694">
        <v>1800002</v>
      </c>
      <c r="T16694">
        <v>0</v>
      </c>
      <c r="U16694">
        <v>0</v>
      </c>
      <c r="V16694">
        <v>0</v>
      </c>
      <c r="W16694">
        <v>0</v>
      </c>
      <c r="X16694">
        <v>0</v>
      </c>
      <c r="Y16694">
        <v>0</v>
      </c>
      <c r="Z16694">
        <v>0</v>
      </c>
      <c r="AA16694">
        <v>2600073</v>
      </c>
      <c r="AB16694">
        <v>0</v>
      </c>
      <c r="AC16694">
        <v>0</v>
      </c>
      <c r="AD16694">
        <v>0</v>
      </c>
      <c r="AE16694">
        <v>0</v>
      </c>
      <c r="AF16694">
        <v>0</v>
      </c>
      <c r="AG16694">
        <v>0</v>
      </c>
      <c r="AH16694">
        <v>0</v>
      </c>
      <c r="AI16694">
        <v>0</v>
      </c>
      <c r="AJ16694">
        <v>0</v>
      </c>
      <c r="AK16694">
        <v>0</v>
      </c>
      <c r="AL16694">
        <v>0</v>
      </c>
      <c r="AM16694">
        <v>0</v>
      </c>
      <c r="AN16694">
        <v>1</v>
      </c>
    </row>
    <row r="16695" spans="1:40" x14ac:dyDescent="0.45">
      <c r="A16695" t="s">
        <v>53188</v>
      </c>
      <c r="B16695" t="s">
        <v>53189</v>
      </c>
      <c r="C16695" t="s">
        <v>53190</v>
      </c>
      <c r="D16695" t="s">
        <v>371</v>
      </c>
      <c r="E16695" t="s">
        <v>222</v>
      </c>
      <c r="F16695">
        <v>0</v>
      </c>
      <c r="G16695" t="s">
        <v>43</v>
      </c>
      <c r="H16695" t="s">
        <v>44</v>
      </c>
      <c r="I16695" t="s">
        <v>52</v>
      </c>
      <c r="J16695" t="s">
        <v>141</v>
      </c>
      <c r="K16695" t="s">
        <v>723</v>
      </c>
      <c r="L16695">
        <v>1</v>
      </c>
      <c r="M16695" s="1">
        <v>38869</v>
      </c>
      <c r="N16695" s="3">
        <v>43988</v>
      </c>
      <c r="O16695" t="s">
        <v>289</v>
      </c>
      <c r="P16695">
        <v>2006</v>
      </c>
      <c r="Q16695" s="1">
        <v>39569</v>
      </c>
      <c r="R16695" s="1">
        <v>39569</v>
      </c>
      <c r="S16695">
        <v>0</v>
      </c>
      <c r="T16695">
        <v>4410000</v>
      </c>
      <c r="U16695">
        <v>0</v>
      </c>
      <c r="V16695">
        <v>0</v>
      </c>
      <c r="W16695">
        <v>0</v>
      </c>
      <c r="X16695">
        <v>0</v>
      </c>
      <c r="Y16695">
        <v>0</v>
      </c>
      <c r="Z16695">
        <v>0</v>
      </c>
      <c r="AA16695">
        <v>0</v>
      </c>
      <c r="AB16695">
        <v>0</v>
      </c>
      <c r="AC16695">
        <v>0</v>
      </c>
      <c r="AD16695">
        <v>0</v>
      </c>
      <c r="AE16695">
        <v>0</v>
      </c>
      <c r="AF16695">
        <v>4410000</v>
      </c>
      <c r="AG16695">
        <v>0</v>
      </c>
      <c r="AH16695">
        <v>0</v>
      </c>
      <c r="AI16695">
        <v>0</v>
      </c>
      <c r="AJ16695">
        <v>0</v>
      </c>
      <c r="AK16695">
        <v>0</v>
      </c>
      <c r="AL16695">
        <v>0</v>
      </c>
      <c r="AM16695">
        <v>0</v>
      </c>
      <c r="AN16695">
        <v>1</v>
      </c>
    </row>
    <row r="16696" spans="1:40" x14ac:dyDescent="0.45">
      <c r="A16696" t="s">
        <v>72681</v>
      </c>
      <c r="B16696" t="s">
        <v>72682</v>
      </c>
      <c r="C16696" t="s">
        <v>72683</v>
      </c>
      <c r="D16696" t="s">
        <v>72684</v>
      </c>
      <c r="E16696" t="s">
        <v>69</v>
      </c>
      <c r="F16696">
        <v>0</v>
      </c>
      <c r="G16696" t="s">
        <v>51</v>
      </c>
      <c r="H16696" t="s">
        <v>179</v>
      </c>
      <c r="I16696" t="s">
        <v>180</v>
      </c>
      <c r="J16696" t="s">
        <v>181</v>
      </c>
      <c r="K16696" t="s">
        <v>181</v>
      </c>
      <c r="L16696">
        <v>3</v>
      </c>
      <c r="M16696" s="1">
        <v>40417</v>
      </c>
      <c r="N16696" s="3">
        <v>44053</v>
      </c>
      <c r="O16696" t="s">
        <v>143</v>
      </c>
      <c r="P16696">
        <v>2010</v>
      </c>
      <c r="Q16696" s="1">
        <v>41325</v>
      </c>
      <c r="R16696" s="1">
        <v>41718</v>
      </c>
      <c r="S16696">
        <v>4410717</v>
      </c>
      <c r="T16696">
        <v>0</v>
      </c>
      <c r="U16696">
        <v>0</v>
      </c>
      <c r="V16696">
        <v>0</v>
      </c>
      <c r="W16696">
        <v>0</v>
      </c>
      <c r="X16696">
        <v>0</v>
      </c>
      <c r="Y16696">
        <v>0</v>
      </c>
      <c r="Z16696">
        <v>0</v>
      </c>
      <c r="AA16696">
        <v>0</v>
      </c>
      <c r="AB16696">
        <v>0</v>
      </c>
      <c r="AC16696">
        <v>0</v>
      </c>
      <c r="AD16696">
        <v>0</v>
      </c>
      <c r="AE16696">
        <v>0</v>
      </c>
      <c r="AF16696">
        <v>0</v>
      </c>
      <c r="AG16696">
        <v>0</v>
      </c>
      <c r="AH16696">
        <v>0</v>
      </c>
      <c r="AI16696">
        <v>0</v>
      </c>
      <c r="AJ16696">
        <v>0</v>
      </c>
      <c r="AK16696">
        <v>0</v>
      </c>
      <c r="AL16696">
        <v>0</v>
      </c>
      <c r="AM16696">
        <v>0</v>
      </c>
      <c r="AN16696">
        <v>1</v>
      </c>
    </row>
    <row r="16697" spans="1:40" x14ac:dyDescent="0.45">
      <c r="A16697" t="s">
        <v>16209</v>
      </c>
      <c r="B16697" t="s">
        <v>16210</v>
      </c>
      <c r="C16697" t="s">
        <v>16211</v>
      </c>
      <c r="D16697" t="s">
        <v>209</v>
      </c>
      <c r="E16697" t="s">
        <v>210</v>
      </c>
      <c r="F16697">
        <v>0</v>
      </c>
      <c r="G16697" t="s">
        <v>43</v>
      </c>
      <c r="H16697" t="s">
        <v>44</v>
      </c>
      <c r="I16697" t="s">
        <v>52</v>
      </c>
      <c r="J16697" t="s">
        <v>141</v>
      </c>
      <c r="K16697" t="s">
        <v>723</v>
      </c>
      <c r="L16697">
        <v>2</v>
      </c>
      <c r="M16697" s="1">
        <v>40544</v>
      </c>
      <c r="N16697" s="3">
        <v>43841</v>
      </c>
      <c r="O16697" t="s">
        <v>311</v>
      </c>
      <c r="P16697">
        <v>2011</v>
      </c>
      <c r="Q16697" s="1">
        <v>41220</v>
      </c>
      <c r="R16697" s="1">
        <v>41456</v>
      </c>
      <c r="S16697">
        <v>0</v>
      </c>
      <c r="T16697">
        <v>0</v>
      </c>
      <c r="U16697">
        <v>0</v>
      </c>
      <c r="V16697">
        <v>0</v>
      </c>
      <c r="W16697">
        <v>0</v>
      </c>
      <c r="X16697">
        <v>0</v>
      </c>
      <c r="Y16697">
        <v>4415653</v>
      </c>
      <c r="Z16697">
        <v>0</v>
      </c>
      <c r="AA16697">
        <v>0</v>
      </c>
      <c r="AB16697">
        <v>0</v>
      </c>
      <c r="AC16697">
        <v>0</v>
      </c>
      <c r="AD16697">
        <v>0</v>
      </c>
      <c r="AE16697">
        <v>0</v>
      </c>
      <c r="AF16697">
        <v>0</v>
      </c>
      <c r="AG16697">
        <v>0</v>
      </c>
      <c r="AH16697">
        <v>0</v>
      </c>
      <c r="AI16697">
        <v>0</v>
      </c>
      <c r="AJ16697">
        <v>0</v>
      </c>
      <c r="AK16697">
        <v>0</v>
      </c>
      <c r="AL16697">
        <v>0</v>
      </c>
      <c r="AM16697">
        <v>0</v>
      </c>
      <c r="AN16697">
        <v>1</v>
      </c>
    </row>
    <row r="16698" spans="1:40" x14ac:dyDescent="0.45">
      <c r="A16698" t="s">
        <v>73679</v>
      </c>
      <c r="B16698" t="s">
        <v>73680</v>
      </c>
      <c r="C16698" t="s">
        <v>73681</v>
      </c>
      <c r="D16698" t="s">
        <v>68</v>
      </c>
      <c r="E16698" t="s">
        <v>69</v>
      </c>
      <c r="F16698">
        <v>0</v>
      </c>
      <c r="G16698" t="s">
        <v>43</v>
      </c>
      <c r="H16698" t="s">
        <v>44</v>
      </c>
      <c r="I16698" t="s">
        <v>52</v>
      </c>
      <c r="J16698" t="s">
        <v>141</v>
      </c>
      <c r="K16698" t="s">
        <v>142</v>
      </c>
      <c r="L16698">
        <v>2</v>
      </c>
      <c r="M16698" s="1">
        <v>36892</v>
      </c>
      <c r="N16698" s="3">
        <v>43831</v>
      </c>
      <c r="O16698" t="s">
        <v>124</v>
      </c>
      <c r="P16698">
        <v>2001</v>
      </c>
      <c r="Q16698" s="1">
        <v>40891</v>
      </c>
      <c r="R16698" s="1">
        <v>41110</v>
      </c>
      <c r="S16698">
        <v>0</v>
      </c>
      <c r="T16698">
        <v>4417566</v>
      </c>
      <c r="U16698">
        <v>0</v>
      </c>
      <c r="V16698">
        <v>0</v>
      </c>
      <c r="W16698">
        <v>0</v>
      </c>
      <c r="X16698">
        <v>0</v>
      </c>
      <c r="Y16698">
        <v>0</v>
      </c>
      <c r="Z16698">
        <v>0</v>
      </c>
      <c r="AA16698">
        <v>0</v>
      </c>
      <c r="AB16698">
        <v>0</v>
      </c>
      <c r="AC16698">
        <v>0</v>
      </c>
      <c r="AD16698">
        <v>0</v>
      </c>
      <c r="AE16698">
        <v>0</v>
      </c>
      <c r="AF16698">
        <v>0</v>
      </c>
      <c r="AG16698">
        <v>0</v>
      </c>
      <c r="AH16698">
        <v>0</v>
      </c>
      <c r="AI16698">
        <v>0</v>
      </c>
      <c r="AJ16698">
        <v>0</v>
      </c>
      <c r="AK16698">
        <v>0</v>
      </c>
      <c r="AL16698">
        <v>0</v>
      </c>
      <c r="AM16698">
        <v>0</v>
      </c>
      <c r="AN16698">
        <v>1</v>
      </c>
    </row>
    <row r="16699" spans="1:40" x14ac:dyDescent="0.45">
      <c r="A16699" t="s">
        <v>17697</v>
      </c>
      <c r="B16699" t="s">
        <v>17698</v>
      </c>
      <c r="C16699" t="s">
        <v>17699</v>
      </c>
      <c r="D16699" t="s">
        <v>721</v>
      </c>
      <c r="E16699" t="s">
        <v>722</v>
      </c>
      <c r="F16699">
        <v>0</v>
      </c>
      <c r="G16699" t="s">
        <v>51</v>
      </c>
      <c r="H16699" t="s">
        <v>44</v>
      </c>
      <c r="I16699" t="s">
        <v>64</v>
      </c>
      <c r="J16699" t="s">
        <v>1592</v>
      </c>
      <c r="K16699" t="s">
        <v>17700</v>
      </c>
      <c r="L16699">
        <v>5</v>
      </c>
      <c r="M16699" s="1">
        <v>38078</v>
      </c>
      <c r="N16699" s="3">
        <v>43925</v>
      </c>
      <c r="O16699" t="s">
        <v>516</v>
      </c>
      <c r="P16699">
        <v>2004</v>
      </c>
      <c r="Q16699" s="1">
        <v>40855</v>
      </c>
      <c r="R16699" s="1">
        <v>41786</v>
      </c>
      <c r="S16699">
        <v>0</v>
      </c>
      <c r="T16699">
        <v>2850000</v>
      </c>
      <c r="U16699">
        <v>0</v>
      </c>
      <c r="V16699">
        <v>112500</v>
      </c>
      <c r="W16699">
        <v>0</v>
      </c>
      <c r="X16699">
        <v>1456042</v>
      </c>
      <c r="Y16699">
        <v>0</v>
      </c>
      <c r="Z16699">
        <v>0</v>
      </c>
      <c r="AA16699">
        <v>0</v>
      </c>
      <c r="AB16699">
        <v>0</v>
      </c>
      <c r="AC16699">
        <v>0</v>
      </c>
      <c r="AD16699">
        <v>0</v>
      </c>
      <c r="AE16699">
        <v>0</v>
      </c>
      <c r="AF16699">
        <v>0</v>
      </c>
      <c r="AG16699">
        <v>0</v>
      </c>
      <c r="AH16699">
        <v>0</v>
      </c>
      <c r="AI16699">
        <v>0</v>
      </c>
      <c r="AJ16699">
        <v>0</v>
      </c>
      <c r="AK16699">
        <v>0</v>
      </c>
      <c r="AL16699">
        <v>0</v>
      </c>
      <c r="AM16699">
        <v>0</v>
      </c>
      <c r="AN16699">
        <v>1</v>
      </c>
    </row>
    <row r="16700" spans="1:40" x14ac:dyDescent="0.45">
      <c r="A16700" t="s">
        <v>40023</v>
      </c>
      <c r="B16700" t="s">
        <v>40024</v>
      </c>
      <c r="C16700" t="s">
        <v>40025</v>
      </c>
      <c r="D16700" t="s">
        <v>371</v>
      </c>
      <c r="E16700" t="s">
        <v>222</v>
      </c>
      <c r="F16700">
        <v>0</v>
      </c>
      <c r="G16700" t="s">
        <v>43</v>
      </c>
      <c r="H16700" t="s">
        <v>44</v>
      </c>
      <c r="I16700" t="s">
        <v>204</v>
      </c>
      <c r="J16700" t="s">
        <v>205</v>
      </c>
      <c r="K16700" t="s">
        <v>1370</v>
      </c>
      <c r="L16700">
        <v>4</v>
      </c>
      <c r="M16700" s="1">
        <v>30317</v>
      </c>
      <c r="N16700" s="2">
        <v>30317</v>
      </c>
      <c r="O16700" t="s">
        <v>1711</v>
      </c>
      <c r="P16700">
        <v>1983</v>
      </c>
      <c r="Q16700" s="1">
        <v>40732</v>
      </c>
      <c r="R16700" s="1">
        <v>41045</v>
      </c>
      <c r="S16700">
        <v>0</v>
      </c>
      <c r="T16700">
        <v>0</v>
      </c>
      <c r="U16700">
        <v>0</v>
      </c>
      <c r="V16700">
        <v>0</v>
      </c>
      <c r="W16700">
        <v>0</v>
      </c>
      <c r="X16700">
        <v>4420000</v>
      </c>
      <c r="Y16700">
        <v>0</v>
      </c>
      <c r="Z16700">
        <v>0</v>
      </c>
      <c r="AA16700">
        <v>0</v>
      </c>
      <c r="AB16700">
        <v>0</v>
      </c>
      <c r="AC16700">
        <v>0</v>
      </c>
      <c r="AD16700">
        <v>0</v>
      </c>
      <c r="AE16700">
        <v>0</v>
      </c>
      <c r="AF16700">
        <v>0</v>
      </c>
      <c r="AG16700">
        <v>0</v>
      </c>
      <c r="AH16700">
        <v>0</v>
      </c>
      <c r="AI16700">
        <v>0</v>
      </c>
      <c r="AJ16700">
        <v>0</v>
      </c>
      <c r="AK16700">
        <v>0</v>
      </c>
      <c r="AL16700">
        <v>0</v>
      </c>
      <c r="AM16700">
        <v>0</v>
      </c>
      <c r="AN16700">
        <v>1</v>
      </c>
    </row>
    <row r="16701" spans="1:40" x14ac:dyDescent="0.45">
      <c r="A16701" t="s">
        <v>73237</v>
      </c>
      <c r="B16701" t="s">
        <v>73238</v>
      </c>
      <c r="C16701" t="s">
        <v>73239</v>
      </c>
      <c r="D16701" t="s">
        <v>424</v>
      </c>
      <c r="E16701" t="s">
        <v>425</v>
      </c>
      <c r="F16701">
        <v>0</v>
      </c>
      <c r="G16701" t="s">
        <v>51</v>
      </c>
      <c r="H16701" t="s">
        <v>44</v>
      </c>
      <c r="I16701" t="s">
        <v>229</v>
      </c>
      <c r="J16701" t="s">
        <v>230</v>
      </c>
      <c r="K16701" t="s">
        <v>230</v>
      </c>
      <c r="L16701">
        <v>5</v>
      </c>
      <c r="M16701" s="1">
        <v>40118</v>
      </c>
      <c r="N16701" s="3">
        <v>44144</v>
      </c>
      <c r="O16701" t="s">
        <v>387</v>
      </c>
      <c r="P16701">
        <v>2009</v>
      </c>
      <c r="Q16701" s="1">
        <v>40535</v>
      </c>
      <c r="R16701" s="1">
        <v>41565</v>
      </c>
      <c r="S16701">
        <v>3420000</v>
      </c>
      <c r="T16701">
        <v>0</v>
      </c>
      <c r="U16701">
        <v>0</v>
      </c>
      <c r="V16701">
        <v>0</v>
      </c>
      <c r="W16701">
        <v>1000000</v>
      </c>
      <c r="X16701">
        <v>0</v>
      </c>
      <c r="Y16701">
        <v>0</v>
      </c>
      <c r="Z16701">
        <v>0</v>
      </c>
      <c r="AA16701">
        <v>0</v>
      </c>
      <c r="AB16701">
        <v>0</v>
      </c>
      <c r="AC16701">
        <v>0</v>
      </c>
      <c r="AD16701">
        <v>0</v>
      </c>
      <c r="AE16701">
        <v>0</v>
      </c>
      <c r="AF16701">
        <v>0</v>
      </c>
      <c r="AG16701">
        <v>0</v>
      </c>
      <c r="AH16701">
        <v>0</v>
      </c>
      <c r="AI16701">
        <v>0</v>
      </c>
      <c r="AJ16701">
        <v>0</v>
      </c>
      <c r="AK16701">
        <v>0</v>
      </c>
      <c r="AL16701">
        <v>0</v>
      </c>
      <c r="AM16701">
        <v>0</v>
      </c>
      <c r="AN16701">
        <v>1</v>
      </c>
    </row>
    <row r="16702" spans="1:40" x14ac:dyDescent="0.45">
      <c r="A16702" t="s">
        <v>56330</v>
      </c>
      <c r="B16702" t="s">
        <v>56331</v>
      </c>
      <c r="C16702" t="s">
        <v>56332</v>
      </c>
      <c r="D16702" t="s">
        <v>90</v>
      </c>
      <c r="E16702" t="s">
        <v>91</v>
      </c>
      <c r="F16702">
        <v>0</v>
      </c>
      <c r="G16702" t="s">
        <v>51</v>
      </c>
      <c r="H16702" t="s">
        <v>44</v>
      </c>
      <c r="I16702" t="s">
        <v>186</v>
      </c>
      <c r="J16702" t="s">
        <v>6551</v>
      </c>
      <c r="K16702" t="s">
        <v>56333</v>
      </c>
      <c r="L16702">
        <v>2</v>
      </c>
      <c r="M16702" s="1">
        <v>37987</v>
      </c>
      <c r="N16702" s="3">
        <v>43834</v>
      </c>
      <c r="O16702" t="s">
        <v>273</v>
      </c>
      <c r="P16702">
        <v>2004</v>
      </c>
      <c r="Q16702" s="1">
        <v>39974</v>
      </c>
      <c r="R16702" s="1">
        <v>40319</v>
      </c>
      <c r="S16702">
        <v>0</v>
      </c>
      <c r="T16702">
        <v>4427919</v>
      </c>
      <c r="U16702">
        <v>0</v>
      </c>
      <c r="V16702">
        <v>0</v>
      </c>
      <c r="W16702">
        <v>0</v>
      </c>
      <c r="X16702">
        <v>0</v>
      </c>
      <c r="Y16702">
        <v>0</v>
      </c>
      <c r="Z16702">
        <v>0</v>
      </c>
      <c r="AA16702">
        <v>0</v>
      </c>
      <c r="AB16702">
        <v>0</v>
      </c>
      <c r="AC16702">
        <v>0</v>
      </c>
      <c r="AD16702">
        <v>0</v>
      </c>
      <c r="AE16702">
        <v>0</v>
      </c>
      <c r="AF16702">
        <v>0</v>
      </c>
      <c r="AG16702">
        <v>0</v>
      </c>
      <c r="AH16702">
        <v>0</v>
      </c>
      <c r="AI16702">
        <v>0</v>
      </c>
      <c r="AJ16702">
        <v>0</v>
      </c>
      <c r="AK16702">
        <v>0</v>
      </c>
      <c r="AL16702">
        <v>0</v>
      </c>
      <c r="AM16702">
        <v>0</v>
      </c>
      <c r="AN16702">
        <v>1</v>
      </c>
    </row>
    <row r="16703" spans="1:40" x14ac:dyDescent="0.45">
      <c r="A16703" t="s">
        <v>77527</v>
      </c>
      <c r="B16703" t="s">
        <v>77528</v>
      </c>
      <c r="C16703" t="s">
        <v>77529</v>
      </c>
      <c r="D16703" t="s">
        <v>241</v>
      </c>
      <c r="E16703" t="s">
        <v>242</v>
      </c>
      <c r="F16703">
        <v>0</v>
      </c>
      <c r="G16703" t="s">
        <v>51</v>
      </c>
      <c r="H16703" t="s">
        <v>179</v>
      </c>
      <c r="I16703" t="s">
        <v>180</v>
      </c>
      <c r="J16703" t="s">
        <v>181</v>
      </c>
      <c r="K16703" t="s">
        <v>181</v>
      </c>
      <c r="L16703">
        <v>1</v>
      </c>
      <c r="M16703" s="1">
        <v>32874</v>
      </c>
      <c r="N16703" s="2">
        <v>32874</v>
      </c>
      <c r="O16703" t="s">
        <v>270</v>
      </c>
      <c r="P16703">
        <v>1990</v>
      </c>
      <c r="Q16703" s="1">
        <v>41654</v>
      </c>
      <c r="R16703" s="1">
        <v>41654</v>
      </c>
      <c r="S16703">
        <v>0</v>
      </c>
      <c r="T16703">
        <v>4431588</v>
      </c>
      <c r="U16703">
        <v>0</v>
      </c>
      <c r="V16703">
        <v>0</v>
      </c>
      <c r="W16703">
        <v>0</v>
      </c>
      <c r="X16703">
        <v>0</v>
      </c>
      <c r="Y16703">
        <v>0</v>
      </c>
      <c r="Z16703">
        <v>0</v>
      </c>
      <c r="AA16703">
        <v>0</v>
      </c>
      <c r="AB16703">
        <v>0</v>
      </c>
      <c r="AC16703">
        <v>0</v>
      </c>
      <c r="AD16703">
        <v>0</v>
      </c>
      <c r="AE16703">
        <v>0</v>
      </c>
      <c r="AF16703">
        <v>0</v>
      </c>
      <c r="AG16703">
        <v>0</v>
      </c>
      <c r="AH16703">
        <v>0</v>
      </c>
      <c r="AI16703">
        <v>0</v>
      </c>
      <c r="AJ16703">
        <v>0</v>
      </c>
      <c r="AK16703">
        <v>0</v>
      </c>
      <c r="AL16703">
        <v>0</v>
      </c>
      <c r="AM16703">
        <v>0</v>
      </c>
      <c r="AN16703">
        <v>1</v>
      </c>
    </row>
    <row r="16704" spans="1:40" x14ac:dyDescent="0.45">
      <c r="A16704" t="s">
        <v>33869</v>
      </c>
      <c r="B16704" t="s">
        <v>33870</v>
      </c>
      <c r="C16704" t="s">
        <v>33871</v>
      </c>
      <c r="D16704" t="s">
        <v>198</v>
      </c>
      <c r="E16704" t="s">
        <v>199</v>
      </c>
      <c r="F16704">
        <v>0</v>
      </c>
      <c r="G16704" t="s">
        <v>51</v>
      </c>
      <c r="H16704" t="s">
        <v>44</v>
      </c>
      <c r="I16704" t="s">
        <v>309</v>
      </c>
      <c r="J16704" t="s">
        <v>310</v>
      </c>
      <c r="K16704" t="s">
        <v>2791</v>
      </c>
      <c r="L16704">
        <v>4</v>
      </c>
      <c r="M16704" s="1">
        <v>39083</v>
      </c>
      <c r="N16704" s="3">
        <v>43837</v>
      </c>
      <c r="O16704" t="s">
        <v>80</v>
      </c>
      <c r="P16704">
        <v>2007</v>
      </c>
      <c r="Q16704" s="1">
        <v>40221</v>
      </c>
      <c r="R16704" s="1">
        <v>40984</v>
      </c>
      <c r="S16704">
        <v>0</v>
      </c>
      <c r="T16704">
        <v>3784843</v>
      </c>
      <c r="U16704">
        <v>0</v>
      </c>
      <c r="V16704">
        <v>0</v>
      </c>
      <c r="W16704">
        <v>0</v>
      </c>
      <c r="X16704">
        <v>650000</v>
      </c>
      <c r="Y16704">
        <v>0</v>
      </c>
      <c r="Z16704">
        <v>0</v>
      </c>
      <c r="AA16704">
        <v>0</v>
      </c>
      <c r="AB16704">
        <v>0</v>
      </c>
      <c r="AC16704">
        <v>0</v>
      </c>
      <c r="AD16704">
        <v>0</v>
      </c>
      <c r="AE16704">
        <v>0</v>
      </c>
      <c r="AF16704">
        <v>0</v>
      </c>
      <c r="AG16704">
        <v>0</v>
      </c>
      <c r="AH16704">
        <v>0</v>
      </c>
      <c r="AI16704">
        <v>0</v>
      </c>
      <c r="AJ16704">
        <v>0</v>
      </c>
      <c r="AK16704">
        <v>0</v>
      </c>
      <c r="AL16704">
        <v>0</v>
      </c>
      <c r="AM16704">
        <v>0</v>
      </c>
      <c r="AN16704">
        <v>1</v>
      </c>
    </row>
    <row r="16705" spans="1:40" x14ac:dyDescent="0.45">
      <c r="A16705" t="s">
        <v>23627</v>
      </c>
      <c r="B16705" t="s">
        <v>23628</v>
      </c>
      <c r="C16705" t="s">
        <v>23629</v>
      </c>
      <c r="D16705" t="s">
        <v>101</v>
      </c>
      <c r="E16705" t="s">
        <v>102</v>
      </c>
      <c r="F16705">
        <v>0</v>
      </c>
      <c r="G16705" t="s">
        <v>51</v>
      </c>
      <c r="H16705" t="s">
        <v>44</v>
      </c>
      <c r="I16705" t="s">
        <v>84</v>
      </c>
      <c r="J16705" t="s">
        <v>219</v>
      </c>
      <c r="K16705" t="s">
        <v>219</v>
      </c>
      <c r="L16705">
        <v>2</v>
      </c>
      <c r="M16705" s="1">
        <v>39083</v>
      </c>
      <c r="N16705" s="3">
        <v>43837</v>
      </c>
      <c r="O16705" t="s">
        <v>80</v>
      </c>
      <c r="P16705">
        <v>2007</v>
      </c>
      <c r="Q16705" s="1">
        <v>40032</v>
      </c>
      <c r="R16705" s="1">
        <v>40498</v>
      </c>
      <c r="S16705">
        <v>0</v>
      </c>
      <c r="T16705">
        <v>4439350</v>
      </c>
      <c r="U16705">
        <v>0</v>
      </c>
      <c r="V16705">
        <v>0</v>
      </c>
      <c r="W16705">
        <v>0</v>
      </c>
      <c r="X16705">
        <v>0</v>
      </c>
      <c r="Y16705">
        <v>0</v>
      </c>
      <c r="Z16705">
        <v>0</v>
      </c>
      <c r="AA16705">
        <v>0</v>
      </c>
      <c r="AB16705">
        <v>0</v>
      </c>
      <c r="AC16705">
        <v>0</v>
      </c>
      <c r="AD16705">
        <v>0</v>
      </c>
      <c r="AE16705">
        <v>0</v>
      </c>
      <c r="AF16705">
        <v>0</v>
      </c>
      <c r="AG16705">
        <v>0</v>
      </c>
      <c r="AH16705">
        <v>0</v>
      </c>
      <c r="AI16705">
        <v>0</v>
      </c>
      <c r="AJ16705">
        <v>0</v>
      </c>
      <c r="AK16705">
        <v>0</v>
      </c>
      <c r="AL16705">
        <v>0</v>
      </c>
      <c r="AM16705">
        <v>0</v>
      </c>
      <c r="AN16705">
        <v>1</v>
      </c>
    </row>
    <row r="16706" spans="1:40" x14ac:dyDescent="0.45">
      <c r="A16706" t="s">
        <v>59218</v>
      </c>
      <c r="B16706" t="s">
        <v>59219</v>
      </c>
      <c r="C16706" t="s">
        <v>59220</v>
      </c>
      <c r="D16706" t="s">
        <v>371</v>
      </c>
      <c r="E16706" t="s">
        <v>222</v>
      </c>
      <c r="F16706">
        <v>0</v>
      </c>
      <c r="G16706" t="s">
        <v>51</v>
      </c>
      <c r="H16706" t="s">
        <v>44</v>
      </c>
      <c r="I16706" t="s">
        <v>1264</v>
      </c>
      <c r="J16706" t="s">
        <v>1265</v>
      </c>
      <c r="K16706" t="s">
        <v>1404</v>
      </c>
      <c r="L16706">
        <v>6</v>
      </c>
      <c r="M16706" s="1">
        <v>40179</v>
      </c>
      <c r="N16706" s="3">
        <v>43840</v>
      </c>
      <c r="O16706" t="s">
        <v>87</v>
      </c>
      <c r="P16706">
        <v>2010</v>
      </c>
      <c r="Q16706" s="1">
        <v>40381</v>
      </c>
      <c r="R16706" s="1">
        <v>41163</v>
      </c>
      <c r="S16706">
        <v>0</v>
      </c>
      <c r="T16706">
        <v>4340900</v>
      </c>
      <c r="U16706">
        <v>0</v>
      </c>
      <c r="V16706">
        <v>0</v>
      </c>
      <c r="W16706">
        <v>0</v>
      </c>
      <c r="X16706">
        <v>100000</v>
      </c>
      <c r="Y16706">
        <v>0</v>
      </c>
      <c r="Z16706">
        <v>0</v>
      </c>
      <c r="AA16706">
        <v>0</v>
      </c>
      <c r="AB16706">
        <v>0</v>
      </c>
      <c r="AC16706">
        <v>0</v>
      </c>
      <c r="AD16706">
        <v>0</v>
      </c>
      <c r="AE16706">
        <v>0</v>
      </c>
      <c r="AF16706">
        <v>0</v>
      </c>
      <c r="AG16706">
        <v>0</v>
      </c>
      <c r="AH16706">
        <v>0</v>
      </c>
      <c r="AI16706">
        <v>0</v>
      </c>
      <c r="AJ16706">
        <v>0</v>
      </c>
      <c r="AK16706">
        <v>0</v>
      </c>
      <c r="AL16706">
        <v>0</v>
      </c>
      <c r="AM16706">
        <v>0</v>
      </c>
      <c r="AN16706">
        <v>1</v>
      </c>
    </row>
    <row r="16707" spans="1:40" x14ac:dyDescent="0.45">
      <c r="A16707" t="s">
        <v>36029</v>
      </c>
      <c r="B16707" t="s">
        <v>36030</v>
      </c>
      <c r="C16707" t="s">
        <v>36031</v>
      </c>
      <c r="D16707" t="s">
        <v>68</v>
      </c>
      <c r="E16707" t="s">
        <v>69</v>
      </c>
      <c r="F16707">
        <v>0</v>
      </c>
      <c r="G16707" t="s">
        <v>51</v>
      </c>
      <c r="H16707" t="s">
        <v>44</v>
      </c>
      <c r="I16707" t="s">
        <v>52</v>
      </c>
      <c r="J16707" t="s">
        <v>141</v>
      </c>
      <c r="K16707" t="s">
        <v>667</v>
      </c>
      <c r="L16707">
        <v>1</v>
      </c>
      <c r="M16707" s="1">
        <v>36526</v>
      </c>
      <c r="N16707" s="2">
        <v>36526</v>
      </c>
      <c r="O16707" t="s">
        <v>176</v>
      </c>
      <c r="P16707">
        <v>2000</v>
      </c>
      <c r="Q16707" s="1">
        <v>40668</v>
      </c>
      <c r="R16707" s="1">
        <v>40668</v>
      </c>
      <c r="S16707">
        <v>0</v>
      </c>
      <c r="T16707">
        <v>4444200</v>
      </c>
      <c r="U16707">
        <v>0</v>
      </c>
      <c r="V16707">
        <v>0</v>
      </c>
      <c r="W16707">
        <v>0</v>
      </c>
      <c r="X16707">
        <v>0</v>
      </c>
      <c r="Y16707">
        <v>0</v>
      </c>
      <c r="Z16707">
        <v>0</v>
      </c>
      <c r="AA16707">
        <v>0</v>
      </c>
      <c r="AB16707">
        <v>0</v>
      </c>
      <c r="AC16707">
        <v>0</v>
      </c>
      <c r="AD16707">
        <v>0</v>
      </c>
      <c r="AE16707">
        <v>0</v>
      </c>
      <c r="AF16707">
        <v>0</v>
      </c>
      <c r="AG16707">
        <v>0</v>
      </c>
      <c r="AH16707">
        <v>0</v>
      </c>
      <c r="AI16707">
        <v>0</v>
      </c>
      <c r="AJ16707">
        <v>0</v>
      </c>
      <c r="AK16707">
        <v>0</v>
      </c>
      <c r="AL16707">
        <v>0</v>
      </c>
      <c r="AM16707">
        <v>0</v>
      </c>
      <c r="AN16707">
        <v>1</v>
      </c>
    </row>
    <row r="16708" spans="1:40" x14ac:dyDescent="0.45">
      <c r="A16708" t="s">
        <v>35236</v>
      </c>
      <c r="B16708" t="s">
        <v>35237</v>
      </c>
      <c r="C16708" t="s">
        <v>35238</v>
      </c>
      <c r="D16708" t="s">
        <v>2701</v>
      </c>
      <c r="E16708" t="s">
        <v>1450</v>
      </c>
      <c r="F16708">
        <v>0</v>
      </c>
      <c r="G16708" t="s">
        <v>51</v>
      </c>
      <c r="H16708" t="s">
        <v>44</v>
      </c>
      <c r="I16708" t="s">
        <v>52</v>
      </c>
      <c r="J16708" t="s">
        <v>651</v>
      </c>
      <c r="K16708" t="s">
        <v>3120</v>
      </c>
      <c r="L16708">
        <v>1</v>
      </c>
      <c r="M16708" s="1">
        <v>38718</v>
      </c>
      <c r="N16708" s="3">
        <v>43836</v>
      </c>
      <c r="O16708" t="s">
        <v>260</v>
      </c>
      <c r="P16708">
        <v>2006</v>
      </c>
      <c r="Q16708" s="1">
        <v>41849</v>
      </c>
      <c r="R16708" s="1">
        <v>41849</v>
      </c>
      <c r="S16708">
        <v>0</v>
      </c>
      <c r="T16708">
        <v>0</v>
      </c>
      <c r="U16708">
        <v>0</v>
      </c>
      <c r="V16708">
        <v>0</v>
      </c>
      <c r="W16708">
        <v>0</v>
      </c>
      <c r="X16708">
        <v>0</v>
      </c>
      <c r="Y16708">
        <v>0</v>
      </c>
      <c r="Z16708">
        <v>4450000</v>
      </c>
      <c r="AA16708">
        <v>0</v>
      </c>
      <c r="AB16708">
        <v>0</v>
      </c>
      <c r="AC16708">
        <v>0</v>
      </c>
      <c r="AD16708">
        <v>0</v>
      </c>
      <c r="AE16708">
        <v>0</v>
      </c>
      <c r="AF16708">
        <v>0</v>
      </c>
      <c r="AG16708">
        <v>0</v>
      </c>
      <c r="AH16708">
        <v>0</v>
      </c>
      <c r="AI16708">
        <v>0</v>
      </c>
      <c r="AJ16708">
        <v>0</v>
      </c>
      <c r="AK16708">
        <v>0</v>
      </c>
      <c r="AL16708">
        <v>0</v>
      </c>
      <c r="AM16708">
        <v>0</v>
      </c>
      <c r="AN16708">
        <v>1</v>
      </c>
    </row>
    <row r="16709" spans="1:40" x14ac:dyDescent="0.45">
      <c r="A16709" t="s">
        <v>9761</v>
      </c>
      <c r="B16709" t="s">
        <v>9762</v>
      </c>
      <c r="C16709" t="s">
        <v>9763</v>
      </c>
      <c r="D16709" t="s">
        <v>198</v>
      </c>
      <c r="E16709" t="s">
        <v>199</v>
      </c>
      <c r="F16709">
        <v>0</v>
      </c>
      <c r="G16709" t="s">
        <v>51</v>
      </c>
      <c r="H16709" t="s">
        <v>44</v>
      </c>
      <c r="I16709" t="s">
        <v>45</v>
      </c>
      <c r="J16709" t="s">
        <v>46</v>
      </c>
      <c r="K16709" t="s">
        <v>47</v>
      </c>
      <c r="L16709">
        <v>2</v>
      </c>
      <c r="M16709" s="1">
        <v>37257</v>
      </c>
      <c r="N16709" s="3">
        <v>43832</v>
      </c>
      <c r="O16709" t="s">
        <v>321</v>
      </c>
      <c r="P16709">
        <v>2002</v>
      </c>
      <c r="Q16709" s="1">
        <v>40396</v>
      </c>
      <c r="R16709" s="1">
        <v>41541</v>
      </c>
      <c r="S16709">
        <v>0</v>
      </c>
      <c r="T16709">
        <v>4450000</v>
      </c>
      <c r="U16709">
        <v>0</v>
      </c>
      <c r="V16709">
        <v>0</v>
      </c>
      <c r="W16709">
        <v>0</v>
      </c>
      <c r="X16709">
        <v>0</v>
      </c>
      <c r="Y16709">
        <v>0</v>
      </c>
      <c r="Z16709">
        <v>0</v>
      </c>
      <c r="AA16709">
        <v>0</v>
      </c>
      <c r="AB16709">
        <v>0</v>
      </c>
      <c r="AC16709">
        <v>0</v>
      </c>
      <c r="AD16709">
        <v>0</v>
      </c>
      <c r="AE16709">
        <v>0</v>
      </c>
      <c r="AF16709">
        <v>4000000</v>
      </c>
      <c r="AG16709">
        <v>0</v>
      </c>
      <c r="AH16709">
        <v>0</v>
      </c>
      <c r="AI16709">
        <v>0</v>
      </c>
      <c r="AJ16709">
        <v>0</v>
      </c>
      <c r="AK16709">
        <v>0</v>
      </c>
      <c r="AL16709">
        <v>0</v>
      </c>
      <c r="AM16709">
        <v>0</v>
      </c>
      <c r="AN16709">
        <v>1</v>
      </c>
    </row>
    <row r="16710" spans="1:40" x14ac:dyDescent="0.45">
      <c r="A16710" t="s">
        <v>73788</v>
      </c>
      <c r="B16710" t="s">
        <v>73789</v>
      </c>
      <c r="C16710" t="s">
        <v>73790</v>
      </c>
      <c r="D16710" t="s">
        <v>73791</v>
      </c>
      <c r="E16710" t="s">
        <v>5790</v>
      </c>
      <c r="F16710">
        <v>0</v>
      </c>
      <c r="G16710" t="s">
        <v>51</v>
      </c>
      <c r="H16710" t="s">
        <v>44</v>
      </c>
      <c r="I16710" t="s">
        <v>45</v>
      </c>
      <c r="J16710" t="s">
        <v>46</v>
      </c>
      <c r="K16710" t="s">
        <v>2361</v>
      </c>
      <c r="L16710">
        <v>2</v>
      </c>
      <c r="M16710" s="1">
        <v>40664</v>
      </c>
      <c r="N16710" s="3">
        <v>43962</v>
      </c>
      <c r="O16710" t="s">
        <v>62</v>
      </c>
      <c r="P16710">
        <v>2011</v>
      </c>
      <c r="Q16710" s="1">
        <v>41079</v>
      </c>
      <c r="R16710" s="1">
        <v>41515</v>
      </c>
      <c r="S16710">
        <v>1250000</v>
      </c>
      <c r="T16710">
        <v>3200000</v>
      </c>
      <c r="U16710">
        <v>0</v>
      </c>
      <c r="V16710">
        <v>0</v>
      </c>
      <c r="W16710">
        <v>0</v>
      </c>
      <c r="X16710">
        <v>0</v>
      </c>
      <c r="Y16710">
        <v>0</v>
      </c>
      <c r="Z16710">
        <v>0</v>
      </c>
      <c r="AA16710">
        <v>0</v>
      </c>
      <c r="AB16710">
        <v>0</v>
      </c>
      <c r="AC16710">
        <v>0</v>
      </c>
      <c r="AD16710">
        <v>0</v>
      </c>
      <c r="AE16710">
        <v>0</v>
      </c>
      <c r="AF16710">
        <v>3200000</v>
      </c>
      <c r="AG16710">
        <v>0</v>
      </c>
      <c r="AH16710">
        <v>0</v>
      </c>
      <c r="AI16710">
        <v>0</v>
      </c>
      <c r="AJ16710">
        <v>0</v>
      </c>
      <c r="AK16710">
        <v>0</v>
      </c>
      <c r="AL16710">
        <v>0</v>
      </c>
      <c r="AM16710">
        <v>0</v>
      </c>
      <c r="AN16710">
        <v>1</v>
      </c>
    </row>
    <row r="16711" spans="1:40" x14ac:dyDescent="0.45">
      <c r="A16711" t="s">
        <v>26249</v>
      </c>
      <c r="B16711" t="s">
        <v>26250</v>
      </c>
      <c r="C16711" t="s">
        <v>26251</v>
      </c>
      <c r="D16711" t="s">
        <v>68</v>
      </c>
      <c r="E16711" t="s">
        <v>69</v>
      </c>
      <c r="F16711">
        <v>0</v>
      </c>
      <c r="G16711" t="s">
        <v>51</v>
      </c>
      <c r="H16711" t="s">
        <v>179</v>
      </c>
      <c r="I16711" t="s">
        <v>180</v>
      </c>
      <c r="J16711" t="s">
        <v>181</v>
      </c>
      <c r="K16711" t="s">
        <v>181</v>
      </c>
      <c r="L16711">
        <v>2</v>
      </c>
      <c r="M16711" s="1">
        <v>38991</v>
      </c>
      <c r="N16711" s="3">
        <v>44110</v>
      </c>
      <c r="O16711" t="s">
        <v>708</v>
      </c>
      <c r="P16711">
        <v>2006</v>
      </c>
      <c r="Q16711" s="1">
        <v>39187</v>
      </c>
      <c r="R16711" s="1">
        <v>39583</v>
      </c>
      <c r="S16711">
        <v>950000</v>
      </c>
      <c r="T16711">
        <v>0</v>
      </c>
      <c r="U16711">
        <v>0</v>
      </c>
      <c r="V16711">
        <v>0</v>
      </c>
      <c r="W16711">
        <v>0</v>
      </c>
      <c r="X16711">
        <v>0</v>
      </c>
      <c r="Y16711">
        <v>3500000</v>
      </c>
      <c r="Z16711">
        <v>0</v>
      </c>
      <c r="AA16711">
        <v>0</v>
      </c>
      <c r="AB16711">
        <v>0</v>
      </c>
      <c r="AC16711">
        <v>0</v>
      </c>
      <c r="AD16711">
        <v>0</v>
      </c>
      <c r="AE16711">
        <v>0</v>
      </c>
      <c r="AF16711">
        <v>0</v>
      </c>
      <c r="AG16711">
        <v>0</v>
      </c>
      <c r="AH16711">
        <v>0</v>
      </c>
      <c r="AI16711">
        <v>0</v>
      </c>
      <c r="AJ16711">
        <v>0</v>
      </c>
      <c r="AK16711">
        <v>0</v>
      </c>
      <c r="AL16711">
        <v>0</v>
      </c>
      <c r="AM16711">
        <v>0</v>
      </c>
      <c r="AN16711">
        <v>1</v>
      </c>
    </row>
    <row r="16712" spans="1:40" x14ac:dyDescent="0.45">
      <c r="A16712" t="s">
        <v>72264</v>
      </c>
      <c r="B16712" t="s">
        <v>72265</v>
      </c>
      <c r="C16712" t="s">
        <v>72266</v>
      </c>
      <c r="D16712" t="s">
        <v>72267</v>
      </c>
      <c r="E16712" t="s">
        <v>2061</v>
      </c>
      <c r="F16712">
        <v>0</v>
      </c>
      <c r="G16712" t="s">
        <v>51</v>
      </c>
      <c r="H16712" t="s">
        <v>44</v>
      </c>
      <c r="I16712" t="s">
        <v>64</v>
      </c>
      <c r="J16712" t="s">
        <v>749</v>
      </c>
      <c r="K16712" t="s">
        <v>749</v>
      </c>
      <c r="L16712">
        <v>2</v>
      </c>
      <c r="M16712" s="1">
        <v>40544</v>
      </c>
      <c r="N16712" s="3">
        <v>43841</v>
      </c>
      <c r="O16712" t="s">
        <v>311</v>
      </c>
      <c r="P16712">
        <v>2011</v>
      </c>
      <c r="Q16712" s="1">
        <v>41001</v>
      </c>
      <c r="R16712" s="1">
        <v>41498</v>
      </c>
      <c r="S16712">
        <v>0</v>
      </c>
      <c r="T16712">
        <v>4451943</v>
      </c>
      <c r="U16712">
        <v>0</v>
      </c>
      <c r="V16712">
        <v>0</v>
      </c>
      <c r="W16712">
        <v>0</v>
      </c>
      <c r="X16712">
        <v>0</v>
      </c>
      <c r="Y16712">
        <v>0</v>
      </c>
      <c r="Z16712">
        <v>0</v>
      </c>
      <c r="AA16712">
        <v>0</v>
      </c>
      <c r="AB16712">
        <v>0</v>
      </c>
      <c r="AC16712">
        <v>0</v>
      </c>
      <c r="AD16712">
        <v>0</v>
      </c>
      <c r="AE16712">
        <v>0</v>
      </c>
      <c r="AF16712">
        <v>0</v>
      </c>
      <c r="AG16712">
        <v>0</v>
      </c>
      <c r="AH16712">
        <v>0</v>
      </c>
      <c r="AI16712">
        <v>0</v>
      </c>
      <c r="AJ16712">
        <v>0</v>
      </c>
      <c r="AK16712">
        <v>0</v>
      </c>
      <c r="AL16712">
        <v>0</v>
      </c>
      <c r="AM16712">
        <v>0</v>
      </c>
      <c r="AN16712">
        <v>1</v>
      </c>
    </row>
    <row r="16713" spans="1:40" x14ac:dyDescent="0.45">
      <c r="A16713" t="s">
        <v>63676</v>
      </c>
      <c r="B16713" t="s">
        <v>63677</v>
      </c>
      <c r="C16713" t="s">
        <v>63678</v>
      </c>
      <c r="D16713" t="s">
        <v>63679</v>
      </c>
      <c r="E16713" t="s">
        <v>222</v>
      </c>
      <c r="F16713">
        <v>0</v>
      </c>
      <c r="G16713" t="s">
        <v>51</v>
      </c>
      <c r="H16713" t="s">
        <v>44</v>
      </c>
      <c r="I16713" t="s">
        <v>52</v>
      </c>
      <c r="J16713" t="s">
        <v>141</v>
      </c>
      <c r="K16713" t="s">
        <v>108</v>
      </c>
      <c r="L16713">
        <v>4</v>
      </c>
      <c r="M16713" s="1">
        <v>33604</v>
      </c>
      <c r="N16713" s="2">
        <v>33604</v>
      </c>
      <c r="O16713" t="s">
        <v>1408</v>
      </c>
      <c r="P16713">
        <v>1992</v>
      </c>
      <c r="Q16713" s="1">
        <v>39967</v>
      </c>
      <c r="R16713" s="1">
        <v>41136</v>
      </c>
      <c r="S16713">
        <v>0</v>
      </c>
      <c r="T16713">
        <v>4054766</v>
      </c>
      <c r="U16713">
        <v>0</v>
      </c>
      <c r="V16713">
        <v>0</v>
      </c>
      <c r="W16713">
        <v>0</v>
      </c>
      <c r="X16713">
        <v>400000</v>
      </c>
      <c r="Y16713">
        <v>0</v>
      </c>
      <c r="Z16713">
        <v>0</v>
      </c>
      <c r="AA16713">
        <v>0</v>
      </c>
      <c r="AB16713">
        <v>0</v>
      </c>
      <c r="AC16713">
        <v>0</v>
      </c>
      <c r="AD16713">
        <v>0</v>
      </c>
      <c r="AE16713">
        <v>0</v>
      </c>
      <c r="AF16713">
        <v>0</v>
      </c>
      <c r="AG16713">
        <v>0</v>
      </c>
      <c r="AH16713">
        <v>0</v>
      </c>
      <c r="AI16713">
        <v>0</v>
      </c>
      <c r="AJ16713">
        <v>0</v>
      </c>
      <c r="AK16713">
        <v>0</v>
      </c>
      <c r="AL16713">
        <v>0</v>
      </c>
      <c r="AM16713">
        <v>0</v>
      </c>
      <c r="AN16713">
        <v>1</v>
      </c>
    </row>
    <row r="16714" spans="1:40" x14ac:dyDescent="0.45">
      <c r="A16714" t="s">
        <v>65546</v>
      </c>
      <c r="B16714" t="s">
        <v>65547</v>
      </c>
      <c r="C16714" t="s">
        <v>65548</v>
      </c>
      <c r="D16714" t="s">
        <v>68</v>
      </c>
      <c r="E16714" t="s">
        <v>69</v>
      </c>
      <c r="F16714">
        <v>0</v>
      </c>
      <c r="G16714" t="s">
        <v>51</v>
      </c>
      <c r="H16714" t="s">
        <v>44</v>
      </c>
      <c r="I16714" t="s">
        <v>327</v>
      </c>
      <c r="J16714" t="s">
        <v>328</v>
      </c>
      <c r="K16714" t="s">
        <v>2467</v>
      </c>
      <c r="L16714">
        <v>3</v>
      </c>
      <c r="M16714" s="1">
        <v>40179</v>
      </c>
      <c r="N16714" s="3">
        <v>43840</v>
      </c>
      <c r="O16714" t="s">
        <v>87</v>
      </c>
      <c r="P16714">
        <v>2010</v>
      </c>
      <c r="Q16714" s="1">
        <v>40406</v>
      </c>
      <c r="R16714" s="1">
        <v>41277</v>
      </c>
      <c r="S16714">
        <v>2430000</v>
      </c>
      <c r="T16714">
        <v>1299995</v>
      </c>
      <c r="U16714">
        <v>0</v>
      </c>
      <c r="V16714">
        <v>0</v>
      </c>
      <c r="W16714">
        <v>0</v>
      </c>
      <c r="X16714">
        <v>725000</v>
      </c>
      <c r="Y16714">
        <v>0</v>
      </c>
      <c r="Z16714">
        <v>0</v>
      </c>
      <c r="AA16714">
        <v>0</v>
      </c>
      <c r="AB16714">
        <v>0</v>
      </c>
      <c r="AC16714">
        <v>0</v>
      </c>
      <c r="AD16714">
        <v>0</v>
      </c>
      <c r="AE16714">
        <v>0</v>
      </c>
      <c r="AF16714">
        <v>0</v>
      </c>
      <c r="AG16714">
        <v>0</v>
      </c>
      <c r="AH16714">
        <v>0</v>
      </c>
      <c r="AI16714">
        <v>0</v>
      </c>
      <c r="AJ16714">
        <v>0</v>
      </c>
      <c r="AK16714">
        <v>0</v>
      </c>
      <c r="AL16714">
        <v>0</v>
      </c>
      <c r="AM16714">
        <v>0</v>
      </c>
      <c r="AN16714">
        <v>1</v>
      </c>
    </row>
    <row r="16715" spans="1:40" x14ac:dyDescent="0.45">
      <c r="A16715" t="s">
        <v>10955</v>
      </c>
      <c r="B16715" t="s">
        <v>10956</v>
      </c>
      <c r="C16715" t="s">
        <v>10957</v>
      </c>
      <c r="D16715" t="s">
        <v>10958</v>
      </c>
      <c r="E16715" t="s">
        <v>91</v>
      </c>
      <c r="F16715">
        <v>0</v>
      </c>
      <c r="G16715" t="s">
        <v>51</v>
      </c>
      <c r="H16715" t="s">
        <v>44</v>
      </c>
      <c r="I16715" t="s">
        <v>52</v>
      </c>
      <c r="J16715" t="s">
        <v>141</v>
      </c>
      <c r="K16715" t="s">
        <v>142</v>
      </c>
      <c r="L16715">
        <v>6</v>
      </c>
      <c r="M16715" s="1">
        <v>41091</v>
      </c>
      <c r="N16715" s="3">
        <v>44024</v>
      </c>
      <c r="O16715" t="s">
        <v>342</v>
      </c>
      <c r="P16715">
        <v>2012</v>
      </c>
      <c r="Q16715" s="1">
        <v>40909</v>
      </c>
      <c r="R16715" s="1">
        <v>41730</v>
      </c>
      <c r="S16715">
        <v>1150000</v>
      </c>
      <c r="T16715">
        <v>2500000</v>
      </c>
      <c r="U16715">
        <v>810000</v>
      </c>
      <c r="V16715">
        <v>0</v>
      </c>
      <c r="W16715">
        <v>0</v>
      </c>
      <c r="X16715">
        <v>0</v>
      </c>
      <c r="Y16715">
        <v>0</v>
      </c>
      <c r="Z16715">
        <v>0</v>
      </c>
      <c r="AA16715">
        <v>0</v>
      </c>
      <c r="AB16715">
        <v>0</v>
      </c>
      <c r="AC16715">
        <v>0</v>
      </c>
      <c r="AD16715">
        <v>0</v>
      </c>
      <c r="AE16715">
        <v>0</v>
      </c>
      <c r="AF16715">
        <v>0</v>
      </c>
      <c r="AG16715">
        <v>0</v>
      </c>
      <c r="AH16715">
        <v>0</v>
      </c>
      <c r="AI16715">
        <v>0</v>
      </c>
      <c r="AJ16715">
        <v>0</v>
      </c>
      <c r="AK16715">
        <v>0</v>
      </c>
      <c r="AL16715">
        <v>0</v>
      </c>
      <c r="AM16715">
        <v>0</v>
      </c>
      <c r="AN16715">
        <v>1</v>
      </c>
    </row>
    <row r="16716" spans="1:40" x14ac:dyDescent="0.45">
      <c r="A16716" t="s">
        <v>47897</v>
      </c>
      <c r="B16716" t="s">
        <v>47898</v>
      </c>
      <c r="C16716" t="s">
        <v>47899</v>
      </c>
      <c r="D16716" t="s">
        <v>1709</v>
      </c>
      <c r="E16716" t="s">
        <v>1038</v>
      </c>
      <c r="F16716">
        <v>0</v>
      </c>
      <c r="G16716" t="s">
        <v>51</v>
      </c>
      <c r="H16716" t="s">
        <v>44</v>
      </c>
      <c r="I16716" t="s">
        <v>327</v>
      </c>
      <c r="J16716" t="s">
        <v>328</v>
      </c>
      <c r="K16716" t="s">
        <v>3704</v>
      </c>
      <c r="L16716">
        <v>2</v>
      </c>
      <c r="M16716" s="1">
        <v>39083</v>
      </c>
      <c r="N16716" s="3">
        <v>43837</v>
      </c>
      <c r="O16716" t="s">
        <v>80</v>
      </c>
      <c r="P16716">
        <v>2007</v>
      </c>
      <c r="Q16716" s="1">
        <v>40018</v>
      </c>
      <c r="R16716" s="1">
        <v>40227</v>
      </c>
      <c r="S16716">
        <v>0</v>
      </c>
      <c r="T16716">
        <v>4462462</v>
      </c>
      <c r="U16716">
        <v>0</v>
      </c>
      <c r="V16716">
        <v>0</v>
      </c>
      <c r="W16716">
        <v>0</v>
      </c>
      <c r="X16716">
        <v>0</v>
      </c>
      <c r="Y16716">
        <v>0</v>
      </c>
      <c r="Z16716">
        <v>0</v>
      </c>
      <c r="AA16716">
        <v>0</v>
      </c>
      <c r="AB16716">
        <v>0</v>
      </c>
      <c r="AC16716">
        <v>0</v>
      </c>
      <c r="AD16716">
        <v>0</v>
      </c>
      <c r="AE16716">
        <v>0</v>
      </c>
      <c r="AF16716">
        <v>0</v>
      </c>
      <c r="AG16716">
        <v>0</v>
      </c>
      <c r="AH16716">
        <v>0</v>
      </c>
      <c r="AI16716">
        <v>0</v>
      </c>
      <c r="AJ16716">
        <v>0</v>
      </c>
      <c r="AK16716">
        <v>0</v>
      </c>
      <c r="AL16716">
        <v>0</v>
      </c>
      <c r="AM16716">
        <v>0</v>
      </c>
      <c r="AN16716">
        <v>1</v>
      </c>
    </row>
    <row r="16717" spans="1:40" x14ac:dyDescent="0.45">
      <c r="A16717" t="s">
        <v>4198</v>
      </c>
      <c r="B16717" t="s">
        <v>4199</v>
      </c>
      <c r="C16717" t="s">
        <v>4200</v>
      </c>
      <c r="D16717" t="s">
        <v>899</v>
      </c>
      <c r="E16717" t="s">
        <v>900</v>
      </c>
      <c r="F16717">
        <v>0</v>
      </c>
      <c r="G16717" t="s">
        <v>51</v>
      </c>
      <c r="H16717" t="s">
        <v>44</v>
      </c>
      <c r="I16717" t="s">
        <v>204</v>
      </c>
      <c r="J16717" t="s">
        <v>205</v>
      </c>
      <c r="K16717" t="s">
        <v>4201</v>
      </c>
      <c r="L16717">
        <v>3</v>
      </c>
      <c r="M16717" s="1">
        <v>39814</v>
      </c>
      <c r="N16717" s="3">
        <v>43839</v>
      </c>
      <c r="O16717" t="s">
        <v>135</v>
      </c>
      <c r="P16717">
        <v>2009</v>
      </c>
      <c r="Q16717" s="1">
        <v>41116</v>
      </c>
      <c r="R16717" s="1">
        <v>41851</v>
      </c>
      <c r="S16717">
        <v>0</v>
      </c>
      <c r="T16717">
        <v>4469794</v>
      </c>
      <c r="U16717">
        <v>0</v>
      </c>
      <c r="V16717">
        <v>0</v>
      </c>
      <c r="W16717">
        <v>0</v>
      </c>
      <c r="X16717">
        <v>0</v>
      </c>
      <c r="Y16717">
        <v>0</v>
      </c>
      <c r="Z16717">
        <v>0</v>
      </c>
      <c r="AA16717">
        <v>0</v>
      </c>
      <c r="AB16717">
        <v>0</v>
      </c>
      <c r="AC16717">
        <v>0</v>
      </c>
      <c r="AD16717">
        <v>0</v>
      </c>
      <c r="AE16717">
        <v>0</v>
      </c>
      <c r="AF16717">
        <v>0</v>
      </c>
      <c r="AG16717">
        <v>0</v>
      </c>
      <c r="AH16717">
        <v>0</v>
      </c>
      <c r="AI16717">
        <v>0</v>
      </c>
      <c r="AJ16717">
        <v>0</v>
      </c>
      <c r="AK16717">
        <v>0</v>
      </c>
      <c r="AL16717">
        <v>0</v>
      </c>
      <c r="AM16717">
        <v>0</v>
      </c>
      <c r="AN16717">
        <v>1</v>
      </c>
    </row>
    <row r="16718" spans="1:40" x14ac:dyDescent="0.45">
      <c r="A16718" t="s">
        <v>14907</v>
      </c>
      <c r="B16718" t="s">
        <v>14908</v>
      </c>
      <c r="C16718" t="s">
        <v>14909</v>
      </c>
      <c r="D16718" t="s">
        <v>14910</v>
      </c>
      <c r="E16718" t="s">
        <v>50</v>
      </c>
      <c r="F16718">
        <v>0</v>
      </c>
      <c r="G16718" t="s">
        <v>51</v>
      </c>
      <c r="H16718" t="s">
        <v>44</v>
      </c>
      <c r="I16718" t="s">
        <v>147</v>
      </c>
      <c r="J16718" t="s">
        <v>148</v>
      </c>
      <c r="K16718" t="s">
        <v>149</v>
      </c>
      <c r="L16718">
        <v>2</v>
      </c>
      <c r="M16718" s="1">
        <v>40179</v>
      </c>
      <c r="N16718" s="3">
        <v>43840</v>
      </c>
      <c r="O16718" t="s">
        <v>87</v>
      </c>
      <c r="P16718">
        <v>2010</v>
      </c>
      <c r="Q16718" s="1">
        <v>40757</v>
      </c>
      <c r="R16718" s="1">
        <v>40938</v>
      </c>
      <c r="S16718">
        <v>0</v>
      </c>
      <c r="T16718">
        <v>4473279</v>
      </c>
      <c r="U16718">
        <v>0</v>
      </c>
      <c r="V16718">
        <v>0</v>
      </c>
      <c r="W16718">
        <v>0</v>
      </c>
      <c r="X16718">
        <v>0</v>
      </c>
      <c r="Y16718">
        <v>0</v>
      </c>
      <c r="Z16718">
        <v>0</v>
      </c>
      <c r="AA16718">
        <v>0</v>
      </c>
      <c r="AB16718">
        <v>0</v>
      </c>
      <c r="AC16718">
        <v>0</v>
      </c>
      <c r="AD16718">
        <v>0</v>
      </c>
      <c r="AE16718">
        <v>0</v>
      </c>
      <c r="AF16718">
        <v>3200000</v>
      </c>
      <c r="AG16718">
        <v>0</v>
      </c>
      <c r="AH16718">
        <v>0</v>
      </c>
      <c r="AI16718">
        <v>0</v>
      </c>
      <c r="AJ16718">
        <v>0</v>
      </c>
      <c r="AK16718">
        <v>0</v>
      </c>
      <c r="AL16718">
        <v>0</v>
      </c>
      <c r="AM16718">
        <v>0</v>
      </c>
      <c r="AN16718">
        <v>1</v>
      </c>
    </row>
    <row r="16719" spans="1:40" x14ac:dyDescent="0.45">
      <c r="A16719" t="s">
        <v>25818</v>
      </c>
      <c r="B16719" t="s">
        <v>25819</v>
      </c>
      <c r="C16719" t="s">
        <v>25820</v>
      </c>
      <c r="D16719" t="s">
        <v>68</v>
      </c>
      <c r="E16719" t="s">
        <v>69</v>
      </c>
      <c r="F16719">
        <v>0</v>
      </c>
      <c r="G16719" t="s">
        <v>51</v>
      </c>
      <c r="H16719" t="s">
        <v>44</v>
      </c>
      <c r="I16719" t="s">
        <v>52</v>
      </c>
      <c r="J16719" t="s">
        <v>141</v>
      </c>
      <c r="K16719" t="s">
        <v>855</v>
      </c>
      <c r="L16719">
        <v>2</v>
      </c>
      <c r="M16719" s="1">
        <v>40834</v>
      </c>
      <c r="N16719" s="3">
        <v>44115</v>
      </c>
      <c r="O16719" t="s">
        <v>72</v>
      </c>
      <c r="P16719">
        <v>2011</v>
      </c>
      <c r="Q16719" s="1">
        <v>40669</v>
      </c>
      <c r="R16719" s="1">
        <v>41324</v>
      </c>
      <c r="S16719">
        <v>2073643</v>
      </c>
      <c r="T16719">
        <v>2400000</v>
      </c>
      <c r="U16719">
        <v>0</v>
      </c>
      <c r="V16719">
        <v>0</v>
      </c>
      <c r="W16719">
        <v>0</v>
      </c>
      <c r="X16719">
        <v>0</v>
      </c>
      <c r="Y16719">
        <v>0</v>
      </c>
      <c r="Z16719">
        <v>0</v>
      </c>
      <c r="AA16719">
        <v>0</v>
      </c>
      <c r="AB16719">
        <v>0</v>
      </c>
      <c r="AC16719">
        <v>0</v>
      </c>
      <c r="AD16719">
        <v>0</v>
      </c>
      <c r="AE16719">
        <v>0</v>
      </c>
      <c r="AF16719">
        <v>2400000</v>
      </c>
      <c r="AG16719">
        <v>0</v>
      </c>
      <c r="AH16719">
        <v>0</v>
      </c>
      <c r="AI16719">
        <v>0</v>
      </c>
      <c r="AJ16719">
        <v>0</v>
      </c>
      <c r="AK16719">
        <v>0</v>
      </c>
      <c r="AL16719">
        <v>0</v>
      </c>
      <c r="AM16719">
        <v>0</v>
      </c>
      <c r="AN16719">
        <v>1</v>
      </c>
    </row>
    <row r="16720" spans="1:40" x14ac:dyDescent="0.45">
      <c r="A16720" t="s">
        <v>2842</v>
      </c>
      <c r="B16720" t="s">
        <v>2843</v>
      </c>
      <c r="C16720" t="s">
        <v>2844</v>
      </c>
      <c r="D16720" t="s">
        <v>198</v>
      </c>
      <c r="E16720" t="s">
        <v>199</v>
      </c>
      <c r="F16720">
        <v>0</v>
      </c>
      <c r="G16720" t="s">
        <v>51</v>
      </c>
      <c r="H16720" t="s">
        <v>44</v>
      </c>
      <c r="I16720" t="s">
        <v>52</v>
      </c>
      <c r="J16720" t="s">
        <v>1968</v>
      </c>
      <c r="K16720" t="s">
        <v>2450</v>
      </c>
      <c r="L16720">
        <v>1</v>
      </c>
      <c r="M16720" s="1">
        <v>37622</v>
      </c>
      <c r="N16720" s="3">
        <v>43833</v>
      </c>
      <c r="O16720" t="s">
        <v>469</v>
      </c>
      <c r="P16720">
        <v>2003</v>
      </c>
      <c r="Q16720" s="1">
        <v>40318</v>
      </c>
      <c r="R16720" s="1">
        <v>40318</v>
      </c>
      <c r="S16720">
        <v>0</v>
      </c>
      <c r="T16720">
        <v>4475000</v>
      </c>
      <c r="U16720">
        <v>0</v>
      </c>
      <c r="V16720">
        <v>0</v>
      </c>
      <c r="W16720">
        <v>0</v>
      </c>
      <c r="X16720">
        <v>0</v>
      </c>
      <c r="Y16720">
        <v>0</v>
      </c>
      <c r="Z16720">
        <v>0</v>
      </c>
      <c r="AA16720">
        <v>0</v>
      </c>
      <c r="AB16720">
        <v>0</v>
      </c>
      <c r="AC16720">
        <v>0</v>
      </c>
      <c r="AD16720">
        <v>0</v>
      </c>
      <c r="AE16720">
        <v>0</v>
      </c>
      <c r="AF16720">
        <v>0</v>
      </c>
      <c r="AG16720">
        <v>0</v>
      </c>
      <c r="AH16720">
        <v>0</v>
      </c>
      <c r="AI16720">
        <v>0</v>
      </c>
      <c r="AJ16720">
        <v>0</v>
      </c>
      <c r="AK16720">
        <v>0</v>
      </c>
      <c r="AL16720">
        <v>0</v>
      </c>
      <c r="AM16720">
        <v>0</v>
      </c>
      <c r="AN16720">
        <v>1</v>
      </c>
    </row>
    <row r="16721" spans="1:40" x14ac:dyDescent="0.45">
      <c r="A16721" t="s">
        <v>50197</v>
      </c>
      <c r="B16721" t="s">
        <v>50198</v>
      </c>
      <c r="C16721" t="s">
        <v>50199</v>
      </c>
      <c r="D16721" t="s">
        <v>241</v>
      </c>
      <c r="E16721" t="s">
        <v>242</v>
      </c>
      <c r="F16721">
        <v>0</v>
      </c>
      <c r="G16721" t="s">
        <v>51</v>
      </c>
      <c r="H16721" t="s">
        <v>44</v>
      </c>
      <c r="I16721" t="s">
        <v>52</v>
      </c>
      <c r="J16721" t="s">
        <v>141</v>
      </c>
      <c r="K16721" t="s">
        <v>142</v>
      </c>
      <c r="L16721">
        <v>3</v>
      </c>
      <c r="M16721" s="1">
        <v>41275</v>
      </c>
      <c r="N16721" s="3">
        <v>43843</v>
      </c>
      <c r="O16721" t="s">
        <v>117</v>
      </c>
      <c r="P16721">
        <v>2013</v>
      </c>
      <c r="Q16721" s="1">
        <v>41567</v>
      </c>
      <c r="R16721" s="1">
        <v>41808</v>
      </c>
      <c r="S16721">
        <v>0</v>
      </c>
      <c r="T16721">
        <v>4175000</v>
      </c>
      <c r="U16721">
        <v>0</v>
      </c>
      <c r="V16721">
        <v>300000</v>
      </c>
      <c r="W16721">
        <v>0</v>
      </c>
      <c r="X16721">
        <v>0</v>
      </c>
      <c r="Y16721">
        <v>0</v>
      </c>
      <c r="Z16721">
        <v>0</v>
      </c>
      <c r="AA16721">
        <v>0</v>
      </c>
      <c r="AB16721">
        <v>0</v>
      </c>
      <c r="AC16721">
        <v>0</v>
      </c>
      <c r="AD16721">
        <v>0</v>
      </c>
      <c r="AE16721">
        <v>0</v>
      </c>
      <c r="AF16721">
        <v>3000000</v>
      </c>
      <c r="AG16721">
        <v>0</v>
      </c>
      <c r="AH16721">
        <v>0</v>
      </c>
      <c r="AI16721">
        <v>0</v>
      </c>
      <c r="AJ16721">
        <v>0</v>
      </c>
      <c r="AK16721">
        <v>0</v>
      </c>
      <c r="AL16721">
        <v>0</v>
      </c>
      <c r="AM16721">
        <v>0</v>
      </c>
      <c r="AN16721">
        <v>1</v>
      </c>
    </row>
    <row r="16722" spans="1:40" x14ac:dyDescent="0.45">
      <c r="A16722" t="s">
        <v>61473</v>
      </c>
      <c r="B16722" t="s">
        <v>61474</v>
      </c>
      <c r="C16722" t="s">
        <v>61475</v>
      </c>
      <c r="D16722" t="s">
        <v>61476</v>
      </c>
      <c r="E16722" t="s">
        <v>333</v>
      </c>
      <c r="F16722">
        <v>0</v>
      </c>
      <c r="G16722" t="s">
        <v>51</v>
      </c>
      <c r="H16722" t="s">
        <v>44</v>
      </c>
      <c r="I16722" t="s">
        <v>45</v>
      </c>
      <c r="J16722" t="s">
        <v>46</v>
      </c>
      <c r="K16722" t="s">
        <v>47</v>
      </c>
      <c r="L16722">
        <v>5</v>
      </c>
      <c r="M16722" s="1">
        <v>40664</v>
      </c>
      <c r="N16722" s="3">
        <v>43962</v>
      </c>
      <c r="O16722" t="s">
        <v>62</v>
      </c>
      <c r="P16722">
        <v>2011</v>
      </c>
      <c r="Q16722" s="1">
        <v>40962</v>
      </c>
      <c r="R16722" s="1">
        <v>41963</v>
      </c>
      <c r="S16722">
        <v>0</v>
      </c>
      <c r="T16722">
        <v>1149992</v>
      </c>
      <c r="U16722">
        <v>0</v>
      </c>
      <c r="V16722">
        <v>0</v>
      </c>
      <c r="W16722">
        <v>3330000</v>
      </c>
      <c r="X16722">
        <v>0</v>
      </c>
      <c r="Y16722">
        <v>0</v>
      </c>
      <c r="Z16722">
        <v>0</v>
      </c>
      <c r="AA16722">
        <v>0</v>
      </c>
      <c r="AB16722">
        <v>0</v>
      </c>
      <c r="AC16722">
        <v>0</v>
      </c>
      <c r="AD16722">
        <v>0</v>
      </c>
      <c r="AE16722">
        <v>0</v>
      </c>
      <c r="AF16722">
        <v>1149992</v>
      </c>
      <c r="AG16722">
        <v>0</v>
      </c>
      <c r="AH16722">
        <v>0</v>
      </c>
      <c r="AI16722">
        <v>0</v>
      </c>
      <c r="AJ16722">
        <v>0</v>
      </c>
      <c r="AK16722">
        <v>0</v>
      </c>
      <c r="AL16722">
        <v>0</v>
      </c>
      <c r="AM16722">
        <v>0</v>
      </c>
      <c r="AN16722">
        <v>1</v>
      </c>
    </row>
    <row r="16723" spans="1:40" x14ac:dyDescent="0.45">
      <c r="A16723" t="s">
        <v>32594</v>
      </c>
      <c r="B16723" t="s">
        <v>32595</v>
      </c>
      <c r="C16723" t="s">
        <v>32596</v>
      </c>
      <c r="D16723" t="s">
        <v>32597</v>
      </c>
      <c r="E16723" t="s">
        <v>2579</v>
      </c>
      <c r="F16723">
        <v>0</v>
      </c>
      <c r="G16723" t="s">
        <v>51</v>
      </c>
      <c r="H16723" t="s">
        <v>44</v>
      </c>
      <c r="I16723" t="s">
        <v>52</v>
      </c>
      <c r="J16723" t="s">
        <v>141</v>
      </c>
      <c r="K16723" t="s">
        <v>142</v>
      </c>
      <c r="L16723">
        <v>1</v>
      </c>
      <c r="M16723" s="1">
        <v>40238</v>
      </c>
      <c r="N16723" s="3">
        <v>43900</v>
      </c>
      <c r="O16723" t="s">
        <v>87</v>
      </c>
      <c r="P16723">
        <v>2010</v>
      </c>
      <c r="Q16723" s="1">
        <v>40654</v>
      </c>
      <c r="R16723" s="1">
        <v>40654</v>
      </c>
      <c r="S16723">
        <v>0</v>
      </c>
      <c r="T16723">
        <v>4480000</v>
      </c>
      <c r="U16723">
        <v>0</v>
      </c>
      <c r="V16723">
        <v>0</v>
      </c>
      <c r="W16723">
        <v>0</v>
      </c>
      <c r="X16723">
        <v>0</v>
      </c>
      <c r="Y16723">
        <v>0</v>
      </c>
      <c r="Z16723">
        <v>0</v>
      </c>
      <c r="AA16723">
        <v>0</v>
      </c>
      <c r="AB16723">
        <v>0</v>
      </c>
      <c r="AC16723">
        <v>0</v>
      </c>
      <c r="AD16723">
        <v>0</v>
      </c>
      <c r="AE16723">
        <v>0</v>
      </c>
      <c r="AF16723">
        <v>0</v>
      </c>
      <c r="AG16723">
        <v>0</v>
      </c>
      <c r="AH16723">
        <v>0</v>
      </c>
      <c r="AI16723">
        <v>0</v>
      </c>
      <c r="AJ16723">
        <v>0</v>
      </c>
      <c r="AK16723">
        <v>0</v>
      </c>
      <c r="AL16723">
        <v>0</v>
      </c>
      <c r="AM16723">
        <v>0</v>
      </c>
      <c r="AN16723">
        <v>1</v>
      </c>
    </row>
    <row r="16724" spans="1:40" x14ac:dyDescent="0.45">
      <c r="A16724" t="s">
        <v>32324</v>
      </c>
      <c r="B16724" t="s">
        <v>32325</v>
      </c>
      <c r="C16724" t="s">
        <v>32326</v>
      </c>
      <c r="D16724" t="s">
        <v>78</v>
      </c>
      <c r="E16724" t="s">
        <v>79</v>
      </c>
      <c r="F16724">
        <v>0</v>
      </c>
      <c r="G16724" t="s">
        <v>51</v>
      </c>
      <c r="H16724" t="s">
        <v>44</v>
      </c>
      <c r="I16724" t="s">
        <v>45</v>
      </c>
      <c r="J16724" t="s">
        <v>46</v>
      </c>
      <c r="K16724" t="s">
        <v>47</v>
      </c>
      <c r="L16724">
        <v>2</v>
      </c>
      <c r="M16724" s="1">
        <v>40848</v>
      </c>
      <c r="N16724" s="3">
        <v>44146</v>
      </c>
      <c r="O16724" t="s">
        <v>72</v>
      </c>
      <c r="P16724">
        <v>2011</v>
      </c>
      <c r="Q16724" s="1">
        <v>41244</v>
      </c>
      <c r="R16724" s="1">
        <v>41890</v>
      </c>
      <c r="S16724">
        <v>0</v>
      </c>
      <c r="T16724">
        <v>4499997</v>
      </c>
      <c r="U16724">
        <v>0</v>
      </c>
      <c r="V16724">
        <v>0</v>
      </c>
      <c r="W16724">
        <v>0</v>
      </c>
      <c r="X16724">
        <v>0</v>
      </c>
      <c r="Y16724">
        <v>0</v>
      </c>
      <c r="Z16724">
        <v>0</v>
      </c>
      <c r="AA16724">
        <v>0</v>
      </c>
      <c r="AB16724">
        <v>0</v>
      </c>
      <c r="AC16724">
        <v>0</v>
      </c>
      <c r="AD16724">
        <v>0</v>
      </c>
      <c r="AE16724">
        <v>0</v>
      </c>
      <c r="AF16724">
        <v>2500000</v>
      </c>
      <c r="AG16724">
        <v>0</v>
      </c>
      <c r="AH16724">
        <v>0</v>
      </c>
      <c r="AI16724">
        <v>0</v>
      </c>
      <c r="AJ16724">
        <v>0</v>
      </c>
      <c r="AK16724">
        <v>0</v>
      </c>
      <c r="AL16724">
        <v>0</v>
      </c>
      <c r="AM16724">
        <v>0</v>
      </c>
      <c r="AN16724">
        <v>1</v>
      </c>
    </row>
    <row r="16725" spans="1:40" x14ac:dyDescent="0.45">
      <c r="A16725" t="s">
        <v>1409</v>
      </c>
      <c r="B16725" t="s">
        <v>1410</v>
      </c>
      <c r="C16725" t="s">
        <v>1411</v>
      </c>
      <c r="D16725" t="s">
        <v>1062</v>
      </c>
      <c r="E16725" t="s">
        <v>1063</v>
      </c>
      <c r="F16725">
        <v>0</v>
      </c>
      <c r="G16725" t="s">
        <v>51</v>
      </c>
      <c r="H16725" t="s">
        <v>179</v>
      </c>
      <c r="I16725" t="s">
        <v>1412</v>
      </c>
      <c r="J16725" t="s">
        <v>1413</v>
      </c>
      <c r="K16725" t="s">
        <v>1414</v>
      </c>
      <c r="L16725">
        <v>1</v>
      </c>
      <c r="M16725" s="1">
        <v>38353</v>
      </c>
      <c r="N16725" s="3">
        <v>43835</v>
      </c>
      <c r="O16725" t="s">
        <v>277</v>
      </c>
      <c r="P16725">
        <v>2005</v>
      </c>
      <c r="Q16725" s="1">
        <v>41120</v>
      </c>
      <c r="R16725" s="1">
        <v>41120</v>
      </c>
      <c r="S16725">
        <v>0</v>
      </c>
      <c r="T16725">
        <v>4499999</v>
      </c>
      <c r="U16725">
        <v>0</v>
      </c>
      <c r="V16725">
        <v>0</v>
      </c>
      <c r="W16725">
        <v>0</v>
      </c>
      <c r="X16725">
        <v>0</v>
      </c>
      <c r="Y16725">
        <v>0</v>
      </c>
      <c r="Z16725">
        <v>0</v>
      </c>
      <c r="AA16725">
        <v>0</v>
      </c>
      <c r="AB16725">
        <v>0</v>
      </c>
      <c r="AC16725">
        <v>0</v>
      </c>
      <c r="AD16725">
        <v>0</v>
      </c>
      <c r="AE16725">
        <v>0</v>
      </c>
      <c r="AF16725">
        <v>4499999</v>
      </c>
      <c r="AG16725">
        <v>0</v>
      </c>
      <c r="AH16725">
        <v>0</v>
      </c>
      <c r="AI16725">
        <v>0</v>
      </c>
      <c r="AJ16725">
        <v>0</v>
      </c>
      <c r="AK16725">
        <v>0</v>
      </c>
      <c r="AL16725">
        <v>0</v>
      </c>
      <c r="AM16725">
        <v>0</v>
      </c>
      <c r="AN16725">
        <v>1</v>
      </c>
    </row>
    <row r="16726" spans="1:40" x14ac:dyDescent="0.45">
      <c r="A16726" t="s">
        <v>32098</v>
      </c>
      <c r="B16726" t="s">
        <v>32099</v>
      </c>
      <c r="C16726" t="s">
        <v>32100</v>
      </c>
      <c r="D16726" t="s">
        <v>198</v>
      </c>
      <c r="E16726" t="s">
        <v>199</v>
      </c>
      <c r="F16726">
        <v>0</v>
      </c>
      <c r="G16726" t="s">
        <v>51</v>
      </c>
      <c r="H16726" t="s">
        <v>44</v>
      </c>
      <c r="I16726" t="s">
        <v>204</v>
      </c>
      <c r="J16726" t="s">
        <v>205</v>
      </c>
      <c r="K16726" t="s">
        <v>243</v>
      </c>
      <c r="L16726">
        <v>1</v>
      </c>
      <c r="M16726" s="1">
        <v>31048</v>
      </c>
      <c r="N16726" s="2">
        <v>31048</v>
      </c>
      <c r="O16726" t="s">
        <v>2014</v>
      </c>
      <c r="P16726">
        <v>1985</v>
      </c>
      <c r="Q16726" s="1">
        <v>40512</v>
      </c>
      <c r="R16726" s="1">
        <v>40512</v>
      </c>
      <c r="S16726">
        <v>0</v>
      </c>
      <c r="T16726">
        <v>0</v>
      </c>
      <c r="U16726">
        <v>0</v>
      </c>
      <c r="V16726">
        <v>0</v>
      </c>
      <c r="W16726">
        <v>0</v>
      </c>
      <c r="X16726">
        <v>450000000</v>
      </c>
      <c r="Y16726">
        <v>0</v>
      </c>
      <c r="Z16726">
        <v>0</v>
      </c>
      <c r="AA16726">
        <v>0</v>
      </c>
      <c r="AB16726">
        <v>0</v>
      </c>
      <c r="AC16726">
        <v>0</v>
      </c>
      <c r="AD16726">
        <v>0</v>
      </c>
      <c r="AE16726">
        <v>0</v>
      </c>
      <c r="AF16726">
        <v>0</v>
      </c>
      <c r="AG16726">
        <v>0</v>
      </c>
      <c r="AH16726">
        <v>0</v>
      </c>
      <c r="AI16726">
        <v>0</v>
      </c>
      <c r="AJ16726">
        <v>0</v>
      </c>
      <c r="AK16726">
        <v>0</v>
      </c>
      <c r="AL16726">
        <v>0</v>
      </c>
      <c r="AM16726">
        <v>0</v>
      </c>
      <c r="AN16726">
        <v>1</v>
      </c>
    </row>
    <row r="16727" spans="1:40" x14ac:dyDescent="0.45">
      <c r="A16727" t="s">
        <v>51203</v>
      </c>
      <c r="B16727" t="s">
        <v>51204</v>
      </c>
      <c r="C16727" t="s">
        <v>51205</v>
      </c>
      <c r="D16727" t="s">
        <v>51206</v>
      </c>
      <c r="E16727" t="s">
        <v>1868</v>
      </c>
      <c r="F16727">
        <v>0</v>
      </c>
      <c r="G16727" t="s">
        <v>51</v>
      </c>
      <c r="H16727" t="s">
        <v>44</v>
      </c>
      <c r="I16727" t="s">
        <v>1264</v>
      </c>
      <c r="J16727" t="s">
        <v>1265</v>
      </c>
      <c r="K16727" t="s">
        <v>2401</v>
      </c>
      <c r="L16727">
        <v>2</v>
      </c>
      <c r="M16727" s="1">
        <v>40101</v>
      </c>
      <c r="N16727" s="3">
        <v>44113</v>
      </c>
      <c r="O16727" t="s">
        <v>387</v>
      </c>
      <c r="P16727">
        <v>2009</v>
      </c>
      <c r="Q16727" s="1">
        <v>39948</v>
      </c>
      <c r="R16727" s="1">
        <v>40625</v>
      </c>
      <c r="S16727">
        <v>2000000</v>
      </c>
      <c r="T16727">
        <v>0</v>
      </c>
      <c r="U16727">
        <v>0</v>
      </c>
      <c r="V16727">
        <v>0</v>
      </c>
      <c r="W16727">
        <v>0</v>
      </c>
      <c r="X16727">
        <v>0</v>
      </c>
      <c r="Y16727">
        <v>2500000</v>
      </c>
      <c r="Z16727">
        <v>0</v>
      </c>
      <c r="AA16727">
        <v>0</v>
      </c>
      <c r="AB16727">
        <v>0</v>
      </c>
      <c r="AC16727">
        <v>0</v>
      </c>
      <c r="AD16727">
        <v>0</v>
      </c>
      <c r="AE16727">
        <v>0</v>
      </c>
      <c r="AF16727">
        <v>0</v>
      </c>
      <c r="AG16727">
        <v>0</v>
      </c>
      <c r="AH16727">
        <v>0</v>
      </c>
      <c r="AI16727">
        <v>0</v>
      </c>
      <c r="AJ16727">
        <v>0</v>
      </c>
      <c r="AK16727">
        <v>0</v>
      </c>
      <c r="AL16727">
        <v>0</v>
      </c>
      <c r="AM16727">
        <v>0</v>
      </c>
      <c r="AN16727">
        <v>1</v>
      </c>
    </row>
    <row r="16728" spans="1:40" x14ac:dyDescent="0.45">
      <c r="A16728" t="s">
        <v>1059</v>
      </c>
      <c r="B16728" t="s">
        <v>1060</v>
      </c>
      <c r="C16728" t="s">
        <v>1061</v>
      </c>
      <c r="D16728" t="s">
        <v>1062</v>
      </c>
      <c r="E16728" t="s">
        <v>1063</v>
      </c>
      <c r="F16728">
        <v>0</v>
      </c>
      <c r="G16728" t="s">
        <v>51</v>
      </c>
      <c r="H16728" t="s">
        <v>44</v>
      </c>
      <c r="I16728" t="s">
        <v>52</v>
      </c>
      <c r="J16728" t="s">
        <v>141</v>
      </c>
      <c r="K16728" t="s">
        <v>537</v>
      </c>
      <c r="L16728">
        <v>2</v>
      </c>
      <c r="M16728" s="1">
        <v>41275</v>
      </c>
      <c r="N16728" s="3">
        <v>43843</v>
      </c>
      <c r="O16728" t="s">
        <v>117</v>
      </c>
      <c r="P16728">
        <v>2013</v>
      </c>
      <c r="Q16728" s="1">
        <v>41466</v>
      </c>
      <c r="R16728" s="1">
        <v>41520</v>
      </c>
      <c r="S16728">
        <v>0</v>
      </c>
      <c r="T16728">
        <v>0</v>
      </c>
      <c r="U16728">
        <v>0</v>
      </c>
      <c r="V16728">
        <v>0</v>
      </c>
      <c r="W16728">
        <v>0</v>
      </c>
      <c r="X16728">
        <v>0</v>
      </c>
      <c r="Y16728">
        <v>4500000</v>
      </c>
      <c r="Z16728">
        <v>0</v>
      </c>
      <c r="AA16728">
        <v>0</v>
      </c>
      <c r="AB16728">
        <v>0</v>
      </c>
      <c r="AC16728">
        <v>0</v>
      </c>
      <c r="AD16728">
        <v>0</v>
      </c>
      <c r="AE16728">
        <v>0</v>
      </c>
      <c r="AF16728">
        <v>0</v>
      </c>
      <c r="AG16728">
        <v>0</v>
      </c>
      <c r="AH16728">
        <v>0</v>
      </c>
      <c r="AI16728">
        <v>0</v>
      </c>
      <c r="AJ16728">
        <v>0</v>
      </c>
      <c r="AK16728">
        <v>0</v>
      </c>
      <c r="AL16728">
        <v>0</v>
      </c>
      <c r="AM16728">
        <v>0</v>
      </c>
      <c r="AN16728">
        <v>1</v>
      </c>
    </row>
    <row r="16729" spans="1:40" x14ac:dyDescent="0.45">
      <c r="A16729" t="s">
        <v>7369</v>
      </c>
      <c r="B16729" t="s">
        <v>7370</v>
      </c>
      <c r="C16729" t="s">
        <v>7371</v>
      </c>
      <c r="D16729" t="s">
        <v>7372</v>
      </c>
      <c r="E16729" t="s">
        <v>91</v>
      </c>
      <c r="F16729">
        <v>0</v>
      </c>
      <c r="G16729" t="s">
        <v>43</v>
      </c>
      <c r="H16729" t="s">
        <v>44</v>
      </c>
      <c r="I16729" t="s">
        <v>52</v>
      </c>
      <c r="J16729" t="s">
        <v>53</v>
      </c>
      <c r="K16729" t="s">
        <v>7373</v>
      </c>
      <c r="L16729">
        <v>2</v>
      </c>
      <c r="M16729" s="1">
        <v>39465</v>
      </c>
      <c r="N16729" s="3">
        <v>43838</v>
      </c>
      <c r="O16729" t="s">
        <v>133</v>
      </c>
      <c r="P16729">
        <v>2008</v>
      </c>
      <c r="Q16729" s="1">
        <v>38626</v>
      </c>
      <c r="R16729" s="1">
        <v>39387</v>
      </c>
      <c r="S16729">
        <v>500000</v>
      </c>
      <c r="T16729">
        <v>4000000</v>
      </c>
      <c r="U16729">
        <v>0</v>
      </c>
      <c r="V16729">
        <v>0</v>
      </c>
      <c r="W16729">
        <v>0</v>
      </c>
      <c r="X16729">
        <v>0</v>
      </c>
      <c r="Y16729">
        <v>0</v>
      </c>
      <c r="Z16729">
        <v>0</v>
      </c>
      <c r="AA16729">
        <v>0</v>
      </c>
      <c r="AB16729">
        <v>0</v>
      </c>
      <c r="AC16729">
        <v>0</v>
      </c>
      <c r="AD16729">
        <v>0</v>
      </c>
      <c r="AE16729">
        <v>0</v>
      </c>
      <c r="AF16729">
        <v>4000000</v>
      </c>
      <c r="AG16729">
        <v>0</v>
      </c>
      <c r="AH16729">
        <v>0</v>
      </c>
      <c r="AI16729">
        <v>0</v>
      </c>
      <c r="AJ16729">
        <v>0</v>
      </c>
      <c r="AK16729">
        <v>0</v>
      </c>
      <c r="AL16729">
        <v>0</v>
      </c>
      <c r="AM16729">
        <v>0</v>
      </c>
      <c r="AN16729">
        <v>1</v>
      </c>
    </row>
    <row r="16730" spans="1:40" x14ac:dyDescent="0.45">
      <c r="A16730" t="s">
        <v>8119</v>
      </c>
      <c r="B16730" t="s">
        <v>8120</v>
      </c>
      <c r="C16730" t="s">
        <v>8121</v>
      </c>
      <c r="D16730" t="s">
        <v>90</v>
      </c>
      <c r="E16730" t="s">
        <v>91</v>
      </c>
      <c r="F16730">
        <v>0</v>
      </c>
      <c r="G16730" t="s">
        <v>51</v>
      </c>
      <c r="H16730" t="s">
        <v>44</v>
      </c>
      <c r="I16730" t="s">
        <v>52</v>
      </c>
      <c r="J16730" t="s">
        <v>53</v>
      </c>
      <c r="K16730" t="s">
        <v>2135</v>
      </c>
      <c r="L16730">
        <v>3</v>
      </c>
      <c r="M16730" s="1">
        <v>39448</v>
      </c>
      <c r="N16730" s="3">
        <v>43838</v>
      </c>
      <c r="O16730" t="s">
        <v>133</v>
      </c>
      <c r="P16730">
        <v>2008</v>
      </c>
      <c r="Q16730" s="1">
        <v>39448</v>
      </c>
      <c r="R16730" s="1">
        <v>41914</v>
      </c>
      <c r="S16730">
        <v>3000000</v>
      </c>
      <c r="T16730">
        <v>1500000</v>
      </c>
      <c r="U16730">
        <v>0</v>
      </c>
      <c r="V16730">
        <v>0</v>
      </c>
      <c r="W16730">
        <v>0</v>
      </c>
      <c r="X16730">
        <v>0</v>
      </c>
      <c r="Y16730">
        <v>0</v>
      </c>
      <c r="Z16730">
        <v>0</v>
      </c>
      <c r="AA16730">
        <v>0</v>
      </c>
      <c r="AB16730">
        <v>0</v>
      </c>
      <c r="AC16730">
        <v>0</v>
      </c>
      <c r="AD16730">
        <v>0</v>
      </c>
      <c r="AE16730">
        <v>0</v>
      </c>
      <c r="AF16730">
        <v>1500000</v>
      </c>
      <c r="AG16730">
        <v>0</v>
      </c>
      <c r="AH16730">
        <v>0</v>
      </c>
      <c r="AI16730">
        <v>0</v>
      </c>
      <c r="AJ16730">
        <v>0</v>
      </c>
      <c r="AK16730">
        <v>0</v>
      </c>
      <c r="AL16730">
        <v>0</v>
      </c>
      <c r="AM16730">
        <v>0</v>
      </c>
      <c r="AN16730">
        <v>1</v>
      </c>
    </row>
    <row r="16731" spans="1:40" x14ac:dyDescent="0.45">
      <c r="A16731" t="s">
        <v>8778</v>
      </c>
      <c r="B16731" t="s">
        <v>8779</v>
      </c>
      <c r="C16731" t="s">
        <v>8780</v>
      </c>
      <c r="D16731" t="s">
        <v>78</v>
      </c>
      <c r="E16731" t="s">
        <v>79</v>
      </c>
      <c r="F16731">
        <v>0</v>
      </c>
      <c r="G16731" t="s">
        <v>51</v>
      </c>
      <c r="H16731" t="s">
        <v>44</v>
      </c>
      <c r="I16731" t="s">
        <v>52</v>
      </c>
      <c r="J16731" t="s">
        <v>141</v>
      </c>
      <c r="K16731" t="s">
        <v>142</v>
      </c>
      <c r="L16731">
        <v>1</v>
      </c>
      <c r="M16731" s="1">
        <v>40544</v>
      </c>
      <c r="N16731" s="3">
        <v>43841</v>
      </c>
      <c r="O16731" t="s">
        <v>311</v>
      </c>
      <c r="P16731">
        <v>2011</v>
      </c>
      <c r="Q16731" s="1">
        <v>41890</v>
      </c>
      <c r="R16731" s="1">
        <v>41890</v>
      </c>
      <c r="S16731">
        <v>0</v>
      </c>
      <c r="T16731">
        <v>4500000</v>
      </c>
      <c r="U16731">
        <v>0</v>
      </c>
      <c r="V16731">
        <v>0</v>
      </c>
      <c r="W16731">
        <v>0</v>
      </c>
      <c r="X16731">
        <v>0</v>
      </c>
      <c r="Y16731">
        <v>0</v>
      </c>
      <c r="Z16731">
        <v>0</v>
      </c>
      <c r="AA16731">
        <v>0</v>
      </c>
      <c r="AB16731">
        <v>0</v>
      </c>
      <c r="AC16731">
        <v>0</v>
      </c>
      <c r="AD16731">
        <v>0</v>
      </c>
      <c r="AE16731">
        <v>0</v>
      </c>
      <c r="AF16731">
        <v>4500000</v>
      </c>
      <c r="AG16731">
        <v>0</v>
      </c>
      <c r="AH16731">
        <v>0</v>
      </c>
      <c r="AI16731">
        <v>0</v>
      </c>
      <c r="AJ16731">
        <v>0</v>
      </c>
      <c r="AK16731">
        <v>0</v>
      </c>
      <c r="AL16731">
        <v>0</v>
      </c>
      <c r="AM16731">
        <v>0</v>
      </c>
      <c r="AN16731">
        <v>1</v>
      </c>
    </row>
    <row r="16732" spans="1:40" x14ac:dyDescent="0.45">
      <c r="A16732" t="s">
        <v>9004</v>
      </c>
      <c r="B16732" t="s">
        <v>9005</v>
      </c>
      <c r="C16732" t="s">
        <v>9006</v>
      </c>
      <c r="D16732" t="s">
        <v>198</v>
      </c>
      <c r="E16732" t="s">
        <v>199</v>
      </c>
      <c r="F16732">
        <v>0</v>
      </c>
      <c r="G16732" t="s">
        <v>51</v>
      </c>
      <c r="H16732" t="s">
        <v>44</v>
      </c>
      <c r="I16732" t="s">
        <v>52</v>
      </c>
      <c r="J16732" t="s">
        <v>141</v>
      </c>
      <c r="K16732" t="s">
        <v>142</v>
      </c>
      <c r="L16732">
        <v>2</v>
      </c>
      <c r="M16732" s="1">
        <v>39814</v>
      </c>
      <c r="N16732" s="3">
        <v>43839</v>
      </c>
      <c r="O16732" t="s">
        <v>135</v>
      </c>
      <c r="P16732">
        <v>2009</v>
      </c>
      <c r="Q16732" s="1">
        <v>41182</v>
      </c>
      <c r="R16732" s="1">
        <v>41647</v>
      </c>
      <c r="S16732">
        <v>1500000</v>
      </c>
      <c r="T16732">
        <v>3000000</v>
      </c>
      <c r="U16732">
        <v>0</v>
      </c>
      <c r="V16732">
        <v>0</v>
      </c>
      <c r="W16732">
        <v>0</v>
      </c>
      <c r="X16732">
        <v>0</v>
      </c>
      <c r="Y16732">
        <v>0</v>
      </c>
      <c r="Z16732">
        <v>0</v>
      </c>
      <c r="AA16732">
        <v>0</v>
      </c>
      <c r="AB16732">
        <v>0</v>
      </c>
      <c r="AC16732">
        <v>0</v>
      </c>
      <c r="AD16732">
        <v>0</v>
      </c>
      <c r="AE16732">
        <v>0</v>
      </c>
      <c r="AF16732">
        <v>3000000</v>
      </c>
      <c r="AG16732">
        <v>0</v>
      </c>
      <c r="AH16732">
        <v>0</v>
      </c>
      <c r="AI16732">
        <v>0</v>
      </c>
      <c r="AJ16732">
        <v>0</v>
      </c>
      <c r="AK16732">
        <v>0</v>
      </c>
      <c r="AL16732">
        <v>0</v>
      </c>
      <c r="AM16732">
        <v>0</v>
      </c>
      <c r="AN16732">
        <v>1</v>
      </c>
    </row>
    <row r="16733" spans="1:40" x14ac:dyDescent="0.45">
      <c r="A16733" t="s">
        <v>14418</v>
      </c>
      <c r="B16733" t="s">
        <v>14419</v>
      </c>
      <c r="C16733" t="s">
        <v>14420</v>
      </c>
      <c r="D16733" t="s">
        <v>68</v>
      </c>
      <c r="E16733" t="s">
        <v>69</v>
      </c>
      <c r="F16733">
        <v>0</v>
      </c>
      <c r="G16733" t="s">
        <v>75</v>
      </c>
      <c r="H16733" t="s">
        <v>44</v>
      </c>
      <c r="I16733" t="s">
        <v>52</v>
      </c>
      <c r="J16733" t="s">
        <v>651</v>
      </c>
      <c r="K16733" t="s">
        <v>651</v>
      </c>
      <c r="L16733">
        <v>1</v>
      </c>
      <c r="M16733" s="1">
        <v>36892</v>
      </c>
      <c r="N16733" s="3">
        <v>43831</v>
      </c>
      <c r="O16733" t="s">
        <v>124</v>
      </c>
      <c r="P16733">
        <v>2001</v>
      </c>
      <c r="Q16733" s="1">
        <v>38366</v>
      </c>
      <c r="R16733" s="1">
        <v>38366</v>
      </c>
      <c r="S16733">
        <v>0</v>
      </c>
      <c r="T16733">
        <v>4500000</v>
      </c>
      <c r="U16733">
        <v>0</v>
      </c>
      <c r="V16733">
        <v>0</v>
      </c>
      <c r="W16733">
        <v>0</v>
      </c>
      <c r="X16733">
        <v>0</v>
      </c>
      <c r="Y16733">
        <v>0</v>
      </c>
      <c r="Z16733">
        <v>0</v>
      </c>
      <c r="AA16733">
        <v>0</v>
      </c>
      <c r="AB16733">
        <v>0</v>
      </c>
      <c r="AC16733">
        <v>0</v>
      </c>
      <c r="AD16733">
        <v>0</v>
      </c>
      <c r="AE16733">
        <v>0</v>
      </c>
      <c r="AF16733">
        <v>4500000</v>
      </c>
      <c r="AG16733">
        <v>0</v>
      </c>
      <c r="AH16733">
        <v>0</v>
      </c>
      <c r="AI16733">
        <v>0</v>
      </c>
      <c r="AJ16733">
        <v>0</v>
      </c>
      <c r="AK16733">
        <v>0</v>
      </c>
      <c r="AL16733">
        <v>0</v>
      </c>
      <c r="AM16733">
        <v>0</v>
      </c>
      <c r="AN16733">
        <v>0</v>
      </c>
    </row>
    <row r="16734" spans="1:40" x14ac:dyDescent="0.45">
      <c r="A16734" t="s">
        <v>15025</v>
      </c>
      <c r="B16734" t="s">
        <v>15026</v>
      </c>
      <c r="C16734" t="s">
        <v>15027</v>
      </c>
      <c r="D16734" t="s">
        <v>371</v>
      </c>
      <c r="E16734" t="s">
        <v>222</v>
      </c>
      <c r="F16734">
        <v>0</v>
      </c>
      <c r="G16734" t="s">
        <v>51</v>
      </c>
      <c r="H16734" t="s">
        <v>44</v>
      </c>
      <c r="I16734" t="s">
        <v>52</v>
      </c>
      <c r="J16734" t="s">
        <v>141</v>
      </c>
      <c r="K16734" t="s">
        <v>537</v>
      </c>
      <c r="L16734">
        <v>1</v>
      </c>
      <c r="M16734" s="1">
        <v>41023</v>
      </c>
      <c r="N16734" s="3">
        <v>43933</v>
      </c>
      <c r="O16734" t="s">
        <v>48</v>
      </c>
      <c r="P16734">
        <v>2012</v>
      </c>
      <c r="Q16734" s="1">
        <v>41557</v>
      </c>
      <c r="R16734" s="1">
        <v>41557</v>
      </c>
      <c r="S16734">
        <v>0</v>
      </c>
      <c r="T16734">
        <v>4500000</v>
      </c>
      <c r="U16734">
        <v>0</v>
      </c>
      <c r="V16734">
        <v>0</v>
      </c>
      <c r="W16734">
        <v>0</v>
      </c>
      <c r="X16734">
        <v>0</v>
      </c>
      <c r="Y16734">
        <v>0</v>
      </c>
      <c r="Z16734">
        <v>0</v>
      </c>
      <c r="AA16734">
        <v>0</v>
      </c>
      <c r="AB16734">
        <v>0</v>
      </c>
      <c r="AC16734">
        <v>0</v>
      </c>
      <c r="AD16734">
        <v>0</v>
      </c>
      <c r="AE16734">
        <v>0</v>
      </c>
      <c r="AF16734">
        <v>4500000</v>
      </c>
      <c r="AG16734">
        <v>0</v>
      </c>
      <c r="AH16734">
        <v>0</v>
      </c>
      <c r="AI16734">
        <v>0</v>
      </c>
      <c r="AJ16734">
        <v>0</v>
      </c>
      <c r="AK16734">
        <v>0</v>
      </c>
      <c r="AL16734">
        <v>0</v>
      </c>
      <c r="AM16734">
        <v>0</v>
      </c>
      <c r="AN16734">
        <v>1</v>
      </c>
    </row>
    <row r="16735" spans="1:40" x14ac:dyDescent="0.45">
      <c r="A16735" t="s">
        <v>19390</v>
      </c>
      <c r="B16735" t="s">
        <v>19391</v>
      </c>
      <c r="C16735" t="s">
        <v>19392</v>
      </c>
      <c r="D16735" t="s">
        <v>19393</v>
      </c>
      <c r="E16735" t="s">
        <v>326</v>
      </c>
      <c r="F16735">
        <v>0</v>
      </c>
      <c r="G16735" t="s">
        <v>75</v>
      </c>
      <c r="H16735" t="s">
        <v>44</v>
      </c>
      <c r="I16735" t="s">
        <v>52</v>
      </c>
      <c r="J16735" t="s">
        <v>141</v>
      </c>
      <c r="K16735" t="s">
        <v>142</v>
      </c>
      <c r="L16735">
        <v>2</v>
      </c>
      <c r="M16735" s="1">
        <v>39173</v>
      </c>
      <c r="N16735" s="3">
        <v>43928</v>
      </c>
      <c r="O16735" t="s">
        <v>1360</v>
      </c>
      <c r="P16735">
        <v>2007</v>
      </c>
      <c r="Q16735" s="1">
        <v>39203</v>
      </c>
      <c r="R16735" s="1">
        <v>39479</v>
      </c>
      <c r="S16735">
        <v>0</v>
      </c>
      <c r="T16735">
        <v>3500000</v>
      </c>
      <c r="U16735">
        <v>0</v>
      </c>
      <c r="V16735">
        <v>0</v>
      </c>
      <c r="W16735">
        <v>0</v>
      </c>
      <c r="X16735">
        <v>0</v>
      </c>
      <c r="Y16735">
        <v>1000000</v>
      </c>
      <c r="Z16735">
        <v>0</v>
      </c>
      <c r="AA16735">
        <v>0</v>
      </c>
      <c r="AB16735">
        <v>0</v>
      </c>
      <c r="AC16735">
        <v>0</v>
      </c>
      <c r="AD16735">
        <v>0</v>
      </c>
      <c r="AE16735">
        <v>0</v>
      </c>
      <c r="AF16735">
        <v>0</v>
      </c>
      <c r="AG16735">
        <v>3500000</v>
      </c>
      <c r="AH16735">
        <v>0</v>
      </c>
      <c r="AI16735">
        <v>0</v>
      </c>
      <c r="AJ16735">
        <v>0</v>
      </c>
      <c r="AK16735">
        <v>0</v>
      </c>
      <c r="AL16735">
        <v>0</v>
      </c>
      <c r="AM16735">
        <v>0</v>
      </c>
      <c r="AN16735">
        <v>0</v>
      </c>
    </row>
    <row r="16736" spans="1:40" x14ac:dyDescent="0.45">
      <c r="A16736" t="s">
        <v>19763</v>
      </c>
      <c r="B16736" t="s">
        <v>19764</v>
      </c>
      <c r="C16736" t="s">
        <v>19765</v>
      </c>
      <c r="D16736" t="s">
        <v>19766</v>
      </c>
      <c r="E16736" t="s">
        <v>1345</v>
      </c>
      <c r="F16736">
        <v>0</v>
      </c>
      <c r="G16736" t="s">
        <v>51</v>
      </c>
      <c r="H16736" t="s">
        <v>44</v>
      </c>
      <c r="I16736" t="s">
        <v>52</v>
      </c>
      <c r="J16736" t="s">
        <v>651</v>
      </c>
      <c r="K16736" t="s">
        <v>1512</v>
      </c>
      <c r="L16736">
        <v>1</v>
      </c>
      <c r="M16736" s="1">
        <v>39814</v>
      </c>
      <c r="N16736" s="3">
        <v>43839</v>
      </c>
      <c r="O16736" t="s">
        <v>135</v>
      </c>
      <c r="P16736">
        <v>2009</v>
      </c>
      <c r="Q16736" s="1">
        <v>41303</v>
      </c>
      <c r="R16736" s="1">
        <v>41303</v>
      </c>
      <c r="S16736">
        <v>0</v>
      </c>
      <c r="T16736">
        <v>4500000</v>
      </c>
      <c r="U16736">
        <v>0</v>
      </c>
      <c r="V16736">
        <v>0</v>
      </c>
      <c r="W16736">
        <v>0</v>
      </c>
      <c r="X16736">
        <v>0</v>
      </c>
      <c r="Y16736">
        <v>0</v>
      </c>
      <c r="Z16736">
        <v>0</v>
      </c>
      <c r="AA16736">
        <v>0</v>
      </c>
      <c r="AB16736">
        <v>0</v>
      </c>
      <c r="AC16736">
        <v>0</v>
      </c>
      <c r="AD16736">
        <v>0</v>
      </c>
      <c r="AE16736">
        <v>0</v>
      </c>
      <c r="AF16736">
        <v>0</v>
      </c>
      <c r="AG16736">
        <v>4500000</v>
      </c>
      <c r="AH16736">
        <v>0</v>
      </c>
      <c r="AI16736">
        <v>0</v>
      </c>
      <c r="AJ16736">
        <v>0</v>
      </c>
      <c r="AK16736">
        <v>0</v>
      </c>
      <c r="AL16736">
        <v>0</v>
      </c>
      <c r="AM16736">
        <v>0</v>
      </c>
      <c r="AN16736">
        <v>1</v>
      </c>
    </row>
    <row r="16737" spans="1:40" x14ac:dyDescent="0.45">
      <c r="A16737" t="s">
        <v>32222</v>
      </c>
      <c r="B16737" t="s">
        <v>32223</v>
      </c>
      <c r="C16737" t="s">
        <v>32224</v>
      </c>
      <c r="D16737" t="s">
        <v>32225</v>
      </c>
      <c r="E16737" t="s">
        <v>50</v>
      </c>
      <c r="F16737">
        <v>0</v>
      </c>
      <c r="G16737" t="s">
        <v>51</v>
      </c>
      <c r="H16737" t="s">
        <v>44</v>
      </c>
      <c r="I16737" t="s">
        <v>52</v>
      </c>
      <c r="J16737" t="s">
        <v>141</v>
      </c>
      <c r="K16737" t="s">
        <v>142</v>
      </c>
      <c r="L16737">
        <v>2</v>
      </c>
      <c r="M16737" s="1">
        <v>39448</v>
      </c>
      <c r="N16737" s="3">
        <v>43838</v>
      </c>
      <c r="O16737" t="s">
        <v>133</v>
      </c>
      <c r="P16737">
        <v>2008</v>
      </c>
      <c r="Q16737" s="1">
        <v>39539</v>
      </c>
      <c r="R16737" s="1">
        <v>39934</v>
      </c>
      <c r="S16737">
        <v>1500000</v>
      </c>
      <c r="T16737">
        <v>3000000</v>
      </c>
      <c r="U16737">
        <v>0</v>
      </c>
      <c r="V16737">
        <v>0</v>
      </c>
      <c r="W16737">
        <v>0</v>
      </c>
      <c r="X16737">
        <v>0</v>
      </c>
      <c r="Y16737">
        <v>0</v>
      </c>
      <c r="Z16737">
        <v>0</v>
      </c>
      <c r="AA16737">
        <v>0</v>
      </c>
      <c r="AB16737">
        <v>0</v>
      </c>
      <c r="AC16737">
        <v>0</v>
      </c>
      <c r="AD16737">
        <v>0</v>
      </c>
      <c r="AE16737">
        <v>0</v>
      </c>
      <c r="AF16737">
        <v>3000000</v>
      </c>
      <c r="AG16737">
        <v>0</v>
      </c>
      <c r="AH16737">
        <v>0</v>
      </c>
      <c r="AI16737">
        <v>0</v>
      </c>
      <c r="AJ16737">
        <v>0</v>
      </c>
      <c r="AK16737">
        <v>0</v>
      </c>
      <c r="AL16737">
        <v>0</v>
      </c>
      <c r="AM16737">
        <v>0</v>
      </c>
      <c r="AN16737">
        <v>1</v>
      </c>
    </row>
    <row r="16738" spans="1:40" x14ac:dyDescent="0.45">
      <c r="A16738" t="s">
        <v>37979</v>
      </c>
      <c r="B16738" t="s">
        <v>37980</v>
      </c>
      <c r="C16738" t="s">
        <v>37981</v>
      </c>
      <c r="D16738" t="s">
        <v>78</v>
      </c>
      <c r="E16738" t="s">
        <v>79</v>
      </c>
      <c r="F16738">
        <v>0</v>
      </c>
      <c r="G16738" t="s">
        <v>75</v>
      </c>
      <c r="H16738" t="s">
        <v>44</v>
      </c>
      <c r="I16738" t="s">
        <v>52</v>
      </c>
      <c r="J16738" t="s">
        <v>141</v>
      </c>
      <c r="K16738" t="s">
        <v>142</v>
      </c>
      <c r="L16738">
        <v>2</v>
      </c>
      <c r="M16738" s="1">
        <v>39448</v>
      </c>
      <c r="N16738" s="3">
        <v>43838</v>
      </c>
      <c r="O16738" t="s">
        <v>133</v>
      </c>
      <c r="P16738">
        <v>2008</v>
      </c>
      <c r="Q16738" s="1">
        <v>40026</v>
      </c>
      <c r="R16738" s="1">
        <v>40233</v>
      </c>
      <c r="S16738">
        <v>0</v>
      </c>
      <c r="T16738">
        <v>0</v>
      </c>
      <c r="U16738">
        <v>0</v>
      </c>
      <c r="V16738">
        <v>0</v>
      </c>
      <c r="W16738">
        <v>0</v>
      </c>
      <c r="X16738">
        <v>0</v>
      </c>
      <c r="Y16738">
        <v>4500000</v>
      </c>
      <c r="Z16738">
        <v>0</v>
      </c>
      <c r="AA16738">
        <v>0</v>
      </c>
      <c r="AB16738">
        <v>0</v>
      </c>
      <c r="AC16738">
        <v>0</v>
      </c>
      <c r="AD16738">
        <v>0</v>
      </c>
      <c r="AE16738">
        <v>0</v>
      </c>
      <c r="AF16738">
        <v>0</v>
      </c>
      <c r="AG16738">
        <v>0</v>
      </c>
      <c r="AH16738">
        <v>0</v>
      </c>
      <c r="AI16738">
        <v>0</v>
      </c>
      <c r="AJ16738">
        <v>0</v>
      </c>
      <c r="AK16738">
        <v>0</v>
      </c>
      <c r="AL16738">
        <v>0</v>
      </c>
      <c r="AM16738">
        <v>0</v>
      </c>
      <c r="AN16738">
        <v>0</v>
      </c>
    </row>
    <row r="16739" spans="1:40" x14ac:dyDescent="0.45">
      <c r="A16739" t="s">
        <v>38480</v>
      </c>
      <c r="B16739" t="s">
        <v>38481</v>
      </c>
      <c r="C16739" t="s">
        <v>38482</v>
      </c>
      <c r="D16739" t="s">
        <v>412</v>
      </c>
      <c r="E16739" t="s">
        <v>413</v>
      </c>
      <c r="F16739">
        <v>0</v>
      </c>
      <c r="G16739" t="s">
        <v>51</v>
      </c>
      <c r="H16739" t="s">
        <v>44</v>
      </c>
      <c r="I16739" t="s">
        <v>52</v>
      </c>
      <c r="J16739" t="s">
        <v>530</v>
      </c>
      <c r="K16739" t="s">
        <v>531</v>
      </c>
      <c r="L16739">
        <v>1</v>
      </c>
      <c r="M16739" s="1">
        <v>32509</v>
      </c>
      <c r="N16739" s="2">
        <v>32509</v>
      </c>
      <c r="O16739" t="s">
        <v>1140</v>
      </c>
      <c r="P16739">
        <v>1989</v>
      </c>
      <c r="Q16739" s="1">
        <v>41031</v>
      </c>
      <c r="R16739" s="1">
        <v>41031</v>
      </c>
      <c r="S16739">
        <v>0</v>
      </c>
      <c r="T16739">
        <v>0</v>
      </c>
      <c r="U16739">
        <v>0</v>
      </c>
      <c r="V16739">
        <v>0</v>
      </c>
      <c r="W16739">
        <v>0</v>
      </c>
      <c r="X16739">
        <v>0</v>
      </c>
      <c r="Y16739">
        <v>0</v>
      </c>
      <c r="Z16739">
        <v>0</v>
      </c>
      <c r="AA16739">
        <v>4500000</v>
      </c>
      <c r="AB16739">
        <v>0</v>
      </c>
      <c r="AC16739">
        <v>0</v>
      </c>
      <c r="AD16739">
        <v>0</v>
      </c>
      <c r="AE16739">
        <v>0</v>
      </c>
      <c r="AF16739">
        <v>0</v>
      </c>
      <c r="AG16739">
        <v>0</v>
      </c>
      <c r="AH16739">
        <v>0</v>
      </c>
      <c r="AI16739">
        <v>0</v>
      </c>
      <c r="AJ16739">
        <v>0</v>
      </c>
      <c r="AK16739">
        <v>0</v>
      </c>
      <c r="AL16739">
        <v>0</v>
      </c>
      <c r="AM16739">
        <v>0</v>
      </c>
      <c r="AN16739">
        <v>1</v>
      </c>
    </row>
    <row r="16740" spans="1:40" x14ac:dyDescent="0.45">
      <c r="A16740" t="s">
        <v>40681</v>
      </c>
      <c r="B16740" t="s">
        <v>40682</v>
      </c>
      <c r="C16740" t="s">
        <v>40683</v>
      </c>
      <c r="D16740" t="s">
        <v>111</v>
      </c>
      <c r="E16740" t="s">
        <v>112</v>
      </c>
      <c r="F16740">
        <v>0</v>
      </c>
      <c r="G16740" t="s">
        <v>43</v>
      </c>
      <c r="H16740" t="s">
        <v>44</v>
      </c>
      <c r="I16740" t="s">
        <v>52</v>
      </c>
      <c r="J16740" t="s">
        <v>141</v>
      </c>
      <c r="K16740" t="s">
        <v>142</v>
      </c>
      <c r="L16740">
        <v>3</v>
      </c>
      <c r="M16740" s="1">
        <v>40603</v>
      </c>
      <c r="N16740" s="3">
        <v>43901</v>
      </c>
      <c r="O16740" t="s">
        <v>311</v>
      </c>
      <c r="P16740">
        <v>2011</v>
      </c>
      <c r="Q16740" s="1">
        <v>41183</v>
      </c>
      <c r="R16740" s="1">
        <v>41757</v>
      </c>
      <c r="S16740">
        <v>2000000</v>
      </c>
      <c r="T16740">
        <v>2500000</v>
      </c>
      <c r="U16740">
        <v>0</v>
      </c>
      <c r="V16740">
        <v>0</v>
      </c>
      <c r="W16740">
        <v>0</v>
      </c>
      <c r="X16740">
        <v>0</v>
      </c>
      <c r="Y16740">
        <v>0</v>
      </c>
      <c r="Z16740">
        <v>0</v>
      </c>
      <c r="AA16740">
        <v>0</v>
      </c>
      <c r="AB16740">
        <v>0</v>
      </c>
      <c r="AC16740">
        <v>0</v>
      </c>
      <c r="AD16740">
        <v>0</v>
      </c>
      <c r="AE16740">
        <v>0</v>
      </c>
      <c r="AF16740">
        <v>0</v>
      </c>
      <c r="AG16740">
        <v>2500000</v>
      </c>
      <c r="AH16740">
        <v>0</v>
      </c>
      <c r="AI16740">
        <v>0</v>
      </c>
      <c r="AJ16740">
        <v>0</v>
      </c>
      <c r="AK16740">
        <v>0</v>
      </c>
      <c r="AL16740">
        <v>0</v>
      </c>
      <c r="AM16740">
        <v>0</v>
      </c>
      <c r="AN16740">
        <v>1</v>
      </c>
    </row>
    <row r="16741" spans="1:40" x14ac:dyDescent="0.45">
      <c r="A16741" t="s">
        <v>48734</v>
      </c>
      <c r="B16741" t="s">
        <v>48735</v>
      </c>
      <c r="C16741" t="s">
        <v>48736</v>
      </c>
      <c r="D16741" t="s">
        <v>48737</v>
      </c>
      <c r="E16741" t="s">
        <v>10799</v>
      </c>
      <c r="F16741">
        <v>0</v>
      </c>
      <c r="G16741" t="s">
        <v>51</v>
      </c>
      <c r="H16741" t="s">
        <v>44</v>
      </c>
      <c r="I16741" t="s">
        <v>52</v>
      </c>
      <c r="J16741" t="s">
        <v>141</v>
      </c>
      <c r="K16741" t="s">
        <v>855</v>
      </c>
      <c r="L16741">
        <v>2</v>
      </c>
      <c r="M16741" s="1">
        <v>40210</v>
      </c>
      <c r="N16741" s="3">
        <v>43871</v>
      </c>
      <c r="O16741" t="s">
        <v>87</v>
      </c>
      <c r="P16741">
        <v>2010</v>
      </c>
      <c r="Q16741" s="1">
        <v>40513</v>
      </c>
      <c r="R16741" s="1">
        <v>40611</v>
      </c>
      <c r="S16741">
        <v>0</v>
      </c>
      <c r="T16741">
        <v>4500000</v>
      </c>
      <c r="U16741">
        <v>0</v>
      </c>
      <c r="V16741">
        <v>0</v>
      </c>
      <c r="W16741">
        <v>0</v>
      </c>
      <c r="X16741">
        <v>0</v>
      </c>
      <c r="Y16741">
        <v>0</v>
      </c>
      <c r="Z16741">
        <v>0</v>
      </c>
      <c r="AA16741">
        <v>0</v>
      </c>
      <c r="AB16741">
        <v>0</v>
      </c>
      <c r="AC16741">
        <v>0</v>
      </c>
      <c r="AD16741">
        <v>0</v>
      </c>
      <c r="AE16741">
        <v>0</v>
      </c>
      <c r="AF16741">
        <v>4500000</v>
      </c>
      <c r="AG16741">
        <v>0</v>
      </c>
      <c r="AH16741">
        <v>0</v>
      </c>
      <c r="AI16741">
        <v>0</v>
      </c>
      <c r="AJ16741">
        <v>0</v>
      </c>
      <c r="AK16741">
        <v>0</v>
      </c>
      <c r="AL16741">
        <v>0</v>
      </c>
      <c r="AM16741">
        <v>0</v>
      </c>
      <c r="AN16741">
        <v>1</v>
      </c>
    </row>
    <row r="16742" spans="1:40" x14ac:dyDescent="0.45">
      <c r="A16742" t="s">
        <v>52935</v>
      </c>
      <c r="B16742" t="s">
        <v>52936</v>
      </c>
      <c r="C16742" t="s">
        <v>52937</v>
      </c>
      <c r="D16742" t="s">
        <v>209</v>
      </c>
      <c r="E16742" t="s">
        <v>210</v>
      </c>
      <c r="F16742">
        <v>0</v>
      </c>
      <c r="G16742" t="s">
        <v>51</v>
      </c>
      <c r="H16742" t="s">
        <v>44</v>
      </c>
      <c r="I16742" t="s">
        <v>52</v>
      </c>
      <c r="J16742" t="s">
        <v>141</v>
      </c>
      <c r="K16742" t="s">
        <v>603</v>
      </c>
      <c r="L16742">
        <v>1</v>
      </c>
      <c r="M16742" s="1">
        <v>41275</v>
      </c>
      <c r="N16742" s="3">
        <v>43843</v>
      </c>
      <c r="O16742" t="s">
        <v>117</v>
      </c>
      <c r="P16742">
        <v>2013</v>
      </c>
      <c r="Q16742" s="1">
        <v>41863</v>
      </c>
      <c r="R16742" s="1">
        <v>41863</v>
      </c>
      <c r="S16742">
        <v>0</v>
      </c>
      <c r="T16742">
        <v>4500000</v>
      </c>
      <c r="U16742">
        <v>0</v>
      </c>
      <c r="V16742">
        <v>0</v>
      </c>
      <c r="W16742">
        <v>0</v>
      </c>
      <c r="X16742">
        <v>0</v>
      </c>
      <c r="Y16742">
        <v>0</v>
      </c>
      <c r="Z16742">
        <v>0</v>
      </c>
      <c r="AA16742">
        <v>0</v>
      </c>
      <c r="AB16742">
        <v>0</v>
      </c>
      <c r="AC16742">
        <v>0</v>
      </c>
      <c r="AD16742">
        <v>0</v>
      </c>
      <c r="AE16742">
        <v>0</v>
      </c>
      <c r="AF16742">
        <v>4500000</v>
      </c>
      <c r="AG16742">
        <v>0</v>
      </c>
      <c r="AH16742">
        <v>0</v>
      </c>
      <c r="AI16742">
        <v>0</v>
      </c>
      <c r="AJ16742">
        <v>0</v>
      </c>
      <c r="AK16742">
        <v>0</v>
      </c>
      <c r="AL16742">
        <v>0</v>
      </c>
      <c r="AM16742">
        <v>0</v>
      </c>
      <c r="AN16742">
        <v>1</v>
      </c>
    </row>
    <row r="16743" spans="1:40" x14ac:dyDescent="0.45">
      <c r="A16743" t="s">
        <v>53867</v>
      </c>
      <c r="B16743" t="s">
        <v>53868</v>
      </c>
      <c r="C16743" t="s">
        <v>53869</v>
      </c>
      <c r="D16743" t="s">
        <v>198</v>
      </c>
      <c r="E16743" t="s">
        <v>199</v>
      </c>
      <c r="F16743">
        <v>0</v>
      </c>
      <c r="G16743" t="s">
        <v>51</v>
      </c>
      <c r="H16743" t="s">
        <v>44</v>
      </c>
      <c r="I16743" t="s">
        <v>52</v>
      </c>
      <c r="J16743" t="s">
        <v>141</v>
      </c>
      <c r="K16743" t="s">
        <v>603</v>
      </c>
      <c r="L16743">
        <v>1</v>
      </c>
      <c r="M16743" s="1">
        <v>39448</v>
      </c>
      <c r="N16743" s="3">
        <v>43838</v>
      </c>
      <c r="O16743" t="s">
        <v>133</v>
      </c>
      <c r="P16743">
        <v>2008</v>
      </c>
      <c r="Q16743" s="1">
        <v>41562</v>
      </c>
      <c r="R16743" s="1">
        <v>41562</v>
      </c>
      <c r="S16743">
        <v>0</v>
      </c>
      <c r="T16743">
        <v>4500000</v>
      </c>
      <c r="U16743">
        <v>0</v>
      </c>
      <c r="V16743">
        <v>0</v>
      </c>
      <c r="W16743">
        <v>0</v>
      </c>
      <c r="X16743">
        <v>0</v>
      </c>
      <c r="Y16743">
        <v>0</v>
      </c>
      <c r="Z16743">
        <v>0</v>
      </c>
      <c r="AA16743">
        <v>0</v>
      </c>
      <c r="AB16743">
        <v>0</v>
      </c>
      <c r="AC16743">
        <v>0</v>
      </c>
      <c r="AD16743">
        <v>0</v>
      </c>
      <c r="AE16743">
        <v>0</v>
      </c>
      <c r="AF16743">
        <v>0</v>
      </c>
      <c r="AG16743">
        <v>0</v>
      </c>
      <c r="AH16743">
        <v>0</v>
      </c>
      <c r="AI16743">
        <v>0</v>
      </c>
      <c r="AJ16743">
        <v>0</v>
      </c>
      <c r="AK16743">
        <v>0</v>
      </c>
      <c r="AL16743">
        <v>0</v>
      </c>
      <c r="AM16743">
        <v>0</v>
      </c>
      <c r="AN16743">
        <v>1</v>
      </c>
    </row>
    <row r="16744" spans="1:40" x14ac:dyDescent="0.45">
      <c r="A16744" t="s">
        <v>55581</v>
      </c>
      <c r="B16744" t="s">
        <v>55582</v>
      </c>
      <c r="C16744" t="s">
        <v>55583</v>
      </c>
      <c r="D16744" t="s">
        <v>412</v>
      </c>
      <c r="E16744" t="s">
        <v>413</v>
      </c>
      <c r="F16744">
        <v>0</v>
      </c>
      <c r="G16744" t="s">
        <v>51</v>
      </c>
      <c r="H16744" t="s">
        <v>44</v>
      </c>
      <c r="I16744" t="s">
        <v>52</v>
      </c>
      <c r="J16744" t="s">
        <v>301</v>
      </c>
      <c r="K16744" t="s">
        <v>302</v>
      </c>
      <c r="L16744">
        <v>1</v>
      </c>
      <c r="M16744" s="1">
        <v>37257</v>
      </c>
      <c r="N16744" s="3">
        <v>43832</v>
      </c>
      <c r="O16744" t="s">
        <v>321</v>
      </c>
      <c r="P16744">
        <v>2002</v>
      </c>
      <c r="Q16744" s="1">
        <v>41684</v>
      </c>
      <c r="R16744" s="1">
        <v>41684</v>
      </c>
      <c r="S16744">
        <v>0</v>
      </c>
      <c r="T16744">
        <v>0</v>
      </c>
      <c r="U16744">
        <v>0</v>
      </c>
      <c r="V16744">
        <v>0</v>
      </c>
      <c r="W16744">
        <v>0</v>
      </c>
      <c r="X16744">
        <v>4500000</v>
      </c>
      <c r="Y16744">
        <v>0</v>
      </c>
      <c r="Z16744">
        <v>0</v>
      </c>
      <c r="AA16744">
        <v>0</v>
      </c>
      <c r="AB16744">
        <v>0</v>
      </c>
      <c r="AC16744">
        <v>0</v>
      </c>
      <c r="AD16744">
        <v>0</v>
      </c>
      <c r="AE16744">
        <v>0</v>
      </c>
      <c r="AF16744">
        <v>0</v>
      </c>
      <c r="AG16744">
        <v>0</v>
      </c>
      <c r="AH16744">
        <v>0</v>
      </c>
      <c r="AI16744">
        <v>0</v>
      </c>
      <c r="AJ16744">
        <v>0</v>
      </c>
      <c r="AK16744">
        <v>0</v>
      </c>
      <c r="AL16744">
        <v>0</v>
      </c>
      <c r="AM16744">
        <v>0</v>
      </c>
      <c r="AN16744">
        <v>1</v>
      </c>
    </row>
    <row r="16745" spans="1:40" x14ac:dyDescent="0.45">
      <c r="A16745" t="s">
        <v>57811</v>
      </c>
      <c r="B16745" t="s">
        <v>57812</v>
      </c>
      <c r="C16745" t="s">
        <v>57813</v>
      </c>
      <c r="D16745" t="s">
        <v>43732</v>
      </c>
      <c r="E16745" t="s">
        <v>21907</v>
      </c>
      <c r="F16745">
        <v>0</v>
      </c>
      <c r="G16745" t="s">
        <v>51</v>
      </c>
      <c r="H16745" t="s">
        <v>44</v>
      </c>
      <c r="I16745" t="s">
        <v>52</v>
      </c>
      <c r="J16745" t="s">
        <v>141</v>
      </c>
      <c r="K16745" t="s">
        <v>142</v>
      </c>
      <c r="L16745">
        <v>1</v>
      </c>
      <c r="M16745" s="1">
        <v>40391</v>
      </c>
      <c r="N16745" s="3">
        <v>44053</v>
      </c>
      <c r="O16745" t="s">
        <v>143</v>
      </c>
      <c r="P16745">
        <v>2010</v>
      </c>
      <c r="Q16745" s="1">
        <v>41359</v>
      </c>
      <c r="R16745" s="1">
        <v>41359</v>
      </c>
      <c r="S16745">
        <v>0</v>
      </c>
      <c r="T16745">
        <v>4500000</v>
      </c>
      <c r="U16745">
        <v>0</v>
      </c>
      <c r="V16745">
        <v>0</v>
      </c>
      <c r="W16745">
        <v>0</v>
      </c>
      <c r="X16745">
        <v>0</v>
      </c>
      <c r="Y16745">
        <v>0</v>
      </c>
      <c r="Z16745">
        <v>0</v>
      </c>
      <c r="AA16745">
        <v>0</v>
      </c>
      <c r="AB16745">
        <v>0</v>
      </c>
      <c r="AC16745">
        <v>0</v>
      </c>
      <c r="AD16745">
        <v>0</v>
      </c>
      <c r="AE16745">
        <v>0</v>
      </c>
      <c r="AF16745">
        <v>4500000</v>
      </c>
      <c r="AG16745">
        <v>0</v>
      </c>
      <c r="AH16745">
        <v>0</v>
      </c>
      <c r="AI16745">
        <v>0</v>
      </c>
      <c r="AJ16745">
        <v>0</v>
      </c>
      <c r="AK16745">
        <v>0</v>
      </c>
      <c r="AL16745">
        <v>0</v>
      </c>
      <c r="AM16745">
        <v>0</v>
      </c>
      <c r="AN16745">
        <v>1</v>
      </c>
    </row>
    <row r="16746" spans="1:40" x14ac:dyDescent="0.45">
      <c r="A16746" t="s">
        <v>58711</v>
      </c>
      <c r="B16746" t="s">
        <v>58712</v>
      </c>
      <c r="C16746" t="s">
        <v>58713</v>
      </c>
      <c r="D16746" t="s">
        <v>68</v>
      </c>
      <c r="E16746" t="s">
        <v>69</v>
      </c>
      <c r="F16746">
        <v>0</v>
      </c>
      <c r="G16746" t="s">
        <v>51</v>
      </c>
      <c r="H16746" t="s">
        <v>44</v>
      </c>
      <c r="I16746" t="s">
        <v>52</v>
      </c>
      <c r="J16746" t="s">
        <v>141</v>
      </c>
      <c r="K16746" t="s">
        <v>142</v>
      </c>
      <c r="L16746">
        <v>3</v>
      </c>
      <c r="M16746" s="1">
        <v>40544</v>
      </c>
      <c r="N16746" s="3">
        <v>43841</v>
      </c>
      <c r="O16746" t="s">
        <v>311</v>
      </c>
      <c r="P16746">
        <v>2011</v>
      </c>
      <c r="Q16746" s="1">
        <v>41155</v>
      </c>
      <c r="R16746" s="1">
        <v>41904</v>
      </c>
      <c r="S16746">
        <v>4500000</v>
      </c>
      <c r="T16746">
        <v>0</v>
      </c>
      <c r="U16746">
        <v>0</v>
      </c>
      <c r="V16746">
        <v>0</v>
      </c>
      <c r="W16746">
        <v>0</v>
      </c>
      <c r="X16746">
        <v>0</v>
      </c>
      <c r="Y16746">
        <v>0</v>
      </c>
      <c r="Z16746">
        <v>0</v>
      </c>
      <c r="AA16746">
        <v>0</v>
      </c>
      <c r="AB16746">
        <v>0</v>
      </c>
      <c r="AC16746">
        <v>0</v>
      </c>
      <c r="AD16746">
        <v>0</v>
      </c>
      <c r="AE16746">
        <v>0</v>
      </c>
      <c r="AF16746">
        <v>0</v>
      </c>
      <c r="AG16746">
        <v>0</v>
      </c>
      <c r="AH16746">
        <v>0</v>
      </c>
      <c r="AI16746">
        <v>0</v>
      </c>
      <c r="AJ16746">
        <v>0</v>
      </c>
      <c r="AK16746">
        <v>0</v>
      </c>
      <c r="AL16746">
        <v>0</v>
      </c>
      <c r="AM16746">
        <v>0</v>
      </c>
      <c r="AN16746">
        <v>1</v>
      </c>
    </row>
    <row r="16747" spans="1:40" x14ac:dyDescent="0.45">
      <c r="A16747" t="s">
        <v>66934</v>
      </c>
      <c r="B16747" t="s">
        <v>66935</v>
      </c>
      <c r="C16747" t="s">
        <v>66936</v>
      </c>
      <c r="D16747" t="s">
        <v>66937</v>
      </c>
      <c r="E16747" t="s">
        <v>2268</v>
      </c>
      <c r="F16747">
        <v>0</v>
      </c>
      <c r="G16747" t="s">
        <v>43</v>
      </c>
      <c r="H16747" t="s">
        <v>44</v>
      </c>
      <c r="I16747" t="s">
        <v>52</v>
      </c>
      <c r="J16747" t="s">
        <v>141</v>
      </c>
      <c r="K16747" t="s">
        <v>142</v>
      </c>
      <c r="L16747">
        <v>2</v>
      </c>
      <c r="M16747" s="1">
        <v>41061</v>
      </c>
      <c r="N16747" s="3">
        <v>43994</v>
      </c>
      <c r="O16747" t="s">
        <v>48</v>
      </c>
      <c r="P16747">
        <v>2012</v>
      </c>
      <c r="Q16747" s="1">
        <v>41192</v>
      </c>
      <c r="R16747" s="1">
        <v>41610</v>
      </c>
      <c r="S16747">
        <v>1000000</v>
      </c>
      <c r="T16747">
        <v>3500000</v>
      </c>
      <c r="U16747">
        <v>0</v>
      </c>
      <c r="V16747">
        <v>0</v>
      </c>
      <c r="W16747">
        <v>0</v>
      </c>
      <c r="X16747">
        <v>0</v>
      </c>
      <c r="Y16747">
        <v>0</v>
      </c>
      <c r="Z16747">
        <v>0</v>
      </c>
      <c r="AA16747">
        <v>0</v>
      </c>
      <c r="AB16747">
        <v>0</v>
      </c>
      <c r="AC16747">
        <v>0</v>
      </c>
      <c r="AD16747">
        <v>0</v>
      </c>
      <c r="AE16747">
        <v>0</v>
      </c>
      <c r="AF16747">
        <v>3500000</v>
      </c>
      <c r="AG16747">
        <v>0</v>
      </c>
      <c r="AH16747">
        <v>0</v>
      </c>
      <c r="AI16747">
        <v>0</v>
      </c>
      <c r="AJ16747">
        <v>0</v>
      </c>
      <c r="AK16747">
        <v>0</v>
      </c>
      <c r="AL16747">
        <v>0</v>
      </c>
      <c r="AM16747">
        <v>0</v>
      </c>
      <c r="AN16747">
        <v>1</v>
      </c>
    </row>
    <row r="16748" spans="1:40" x14ac:dyDescent="0.45">
      <c r="A16748" t="s">
        <v>74103</v>
      </c>
      <c r="B16748" t="s">
        <v>74104</v>
      </c>
      <c r="C16748" t="s">
        <v>74105</v>
      </c>
      <c r="D16748" t="s">
        <v>74106</v>
      </c>
      <c r="E16748" t="s">
        <v>5986</v>
      </c>
      <c r="F16748">
        <v>0</v>
      </c>
      <c r="G16748" t="s">
        <v>51</v>
      </c>
      <c r="H16748" t="s">
        <v>44</v>
      </c>
      <c r="I16748" t="s">
        <v>52</v>
      </c>
      <c r="J16748" t="s">
        <v>141</v>
      </c>
      <c r="K16748" t="s">
        <v>2875</v>
      </c>
      <c r="L16748">
        <v>1</v>
      </c>
      <c r="M16748" s="1">
        <v>40544</v>
      </c>
      <c r="N16748" s="3">
        <v>43841</v>
      </c>
      <c r="O16748" t="s">
        <v>311</v>
      </c>
      <c r="P16748">
        <v>2011</v>
      </c>
      <c r="Q16748" s="1">
        <v>41000</v>
      </c>
      <c r="R16748" s="1">
        <v>41000</v>
      </c>
      <c r="S16748">
        <v>4500000</v>
      </c>
      <c r="T16748">
        <v>0</v>
      </c>
      <c r="U16748">
        <v>0</v>
      </c>
      <c r="V16748">
        <v>0</v>
      </c>
      <c r="W16748">
        <v>0</v>
      </c>
      <c r="X16748">
        <v>0</v>
      </c>
      <c r="Y16748">
        <v>0</v>
      </c>
      <c r="Z16748">
        <v>0</v>
      </c>
      <c r="AA16748">
        <v>0</v>
      </c>
      <c r="AB16748">
        <v>0</v>
      </c>
      <c r="AC16748">
        <v>0</v>
      </c>
      <c r="AD16748">
        <v>0</v>
      </c>
      <c r="AE16748">
        <v>0</v>
      </c>
      <c r="AF16748">
        <v>0</v>
      </c>
      <c r="AG16748">
        <v>0</v>
      </c>
      <c r="AH16748">
        <v>0</v>
      </c>
      <c r="AI16748">
        <v>0</v>
      </c>
      <c r="AJ16748">
        <v>0</v>
      </c>
      <c r="AK16748">
        <v>0</v>
      </c>
      <c r="AL16748">
        <v>0</v>
      </c>
      <c r="AM16748">
        <v>0</v>
      </c>
      <c r="AN16748">
        <v>1</v>
      </c>
    </row>
    <row r="16749" spans="1:40" x14ac:dyDescent="0.45">
      <c r="A16749" t="s">
        <v>76195</v>
      </c>
      <c r="B16749" t="s">
        <v>76196</v>
      </c>
      <c r="C16749" t="s">
        <v>76197</v>
      </c>
      <c r="D16749" t="s">
        <v>68</v>
      </c>
      <c r="E16749" t="s">
        <v>69</v>
      </c>
      <c r="F16749">
        <v>0</v>
      </c>
      <c r="G16749" t="s">
        <v>51</v>
      </c>
      <c r="H16749" t="s">
        <v>44</v>
      </c>
      <c r="I16749" t="s">
        <v>52</v>
      </c>
      <c r="J16749" t="s">
        <v>141</v>
      </c>
      <c r="K16749" t="s">
        <v>401</v>
      </c>
      <c r="L16749">
        <v>3</v>
      </c>
      <c r="M16749" s="1">
        <v>41064</v>
      </c>
      <c r="N16749" s="3">
        <v>43994</v>
      </c>
      <c r="O16749" t="s">
        <v>48</v>
      </c>
      <c r="P16749">
        <v>2012</v>
      </c>
      <c r="Q16749" s="1">
        <v>41555</v>
      </c>
      <c r="R16749" s="1">
        <v>41794</v>
      </c>
      <c r="S16749">
        <v>0</v>
      </c>
      <c r="T16749">
        <v>4500000</v>
      </c>
      <c r="U16749">
        <v>0</v>
      </c>
      <c r="V16749">
        <v>0</v>
      </c>
      <c r="W16749">
        <v>0</v>
      </c>
      <c r="X16749">
        <v>0</v>
      </c>
      <c r="Y16749">
        <v>0</v>
      </c>
      <c r="Z16749">
        <v>0</v>
      </c>
      <c r="AA16749">
        <v>0</v>
      </c>
      <c r="AB16749">
        <v>0</v>
      </c>
      <c r="AC16749">
        <v>0</v>
      </c>
      <c r="AD16749">
        <v>0</v>
      </c>
      <c r="AE16749">
        <v>0</v>
      </c>
      <c r="AF16749">
        <v>4500000</v>
      </c>
      <c r="AG16749">
        <v>0</v>
      </c>
      <c r="AH16749">
        <v>0</v>
      </c>
      <c r="AI16749">
        <v>0</v>
      </c>
      <c r="AJ16749">
        <v>0</v>
      </c>
      <c r="AK16749">
        <v>0</v>
      </c>
      <c r="AL16749">
        <v>0</v>
      </c>
      <c r="AM16749">
        <v>0</v>
      </c>
      <c r="AN16749">
        <v>1</v>
      </c>
    </row>
    <row r="16750" spans="1:40" x14ac:dyDescent="0.45">
      <c r="A16750" t="s">
        <v>56064</v>
      </c>
      <c r="B16750" t="s">
        <v>56065</v>
      </c>
      <c r="C16750" t="s">
        <v>56066</v>
      </c>
      <c r="D16750" t="s">
        <v>412</v>
      </c>
      <c r="E16750" t="s">
        <v>413</v>
      </c>
      <c r="F16750">
        <v>0</v>
      </c>
      <c r="G16750" t="s">
        <v>51</v>
      </c>
      <c r="H16750" t="s">
        <v>44</v>
      </c>
      <c r="I16750" t="s">
        <v>3185</v>
      </c>
      <c r="J16750" t="s">
        <v>365</v>
      </c>
      <c r="K16750" t="s">
        <v>3186</v>
      </c>
      <c r="L16750">
        <v>1</v>
      </c>
      <c r="M16750" s="1">
        <v>40729</v>
      </c>
      <c r="N16750" s="3">
        <v>44023</v>
      </c>
      <c r="O16750" t="s">
        <v>172</v>
      </c>
      <c r="P16750">
        <v>2011</v>
      </c>
      <c r="Q16750" s="1">
        <v>41753</v>
      </c>
      <c r="R16750" s="1">
        <v>41753</v>
      </c>
      <c r="S16750">
        <v>0</v>
      </c>
      <c r="T16750">
        <v>0</v>
      </c>
      <c r="U16750">
        <v>0</v>
      </c>
      <c r="V16750">
        <v>0</v>
      </c>
      <c r="W16750">
        <v>0</v>
      </c>
      <c r="X16750">
        <v>4500000</v>
      </c>
      <c r="Y16750">
        <v>0</v>
      </c>
      <c r="Z16750">
        <v>0</v>
      </c>
      <c r="AA16750">
        <v>0</v>
      </c>
      <c r="AB16750">
        <v>0</v>
      </c>
      <c r="AC16750">
        <v>0</v>
      </c>
      <c r="AD16750">
        <v>0</v>
      </c>
      <c r="AE16750">
        <v>0</v>
      </c>
      <c r="AF16750">
        <v>0</v>
      </c>
      <c r="AG16750">
        <v>0</v>
      </c>
      <c r="AH16750">
        <v>0</v>
      </c>
      <c r="AI16750">
        <v>0</v>
      </c>
      <c r="AJ16750">
        <v>0</v>
      </c>
      <c r="AK16750">
        <v>0</v>
      </c>
      <c r="AL16750">
        <v>0</v>
      </c>
      <c r="AM16750">
        <v>0</v>
      </c>
      <c r="AN16750">
        <v>1</v>
      </c>
    </row>
    <row r="16751" spans="1:40" x14ac:dyDescent="0.45">
      <c r="A16751" t="s">
        <v>14896</v>
      </c>
      <c r="B16751" t="s">
        <v>14897</v>
      </c>
      <c r="C16751" t="s">
        <v>14898</v>
      </c>
      <c r="D16751" t="s">
        <v>14899</v>
      </c>
      <c r="E16751" t="s">
        <v>909</v>
      </c>
      <c r="F16751">
        <v>0</v>
      </c>
      <c r="G16751" t="s">
        <v>43</v>
      </c>
      <c r="H16751" t="s">
        <v>44</v>
      </c>
      <c r="I16751" t="s">
        <v>70</v>
      </c>
      <c r="J16751" t="s">
        <v>345</v>
      </c>
      <c r="K16751" t="s">
        <v>345</v>
      </c>
      <c r="L16751">
        <v>1</v>
      </c>
      <c r="M16751" s="1">
        <v>40664</v>
      </c>
      <c r="N16751" s="3">
        <v>43962</v>
      </c>
      <c r="O16751" t="s">
        <v>62</v>
      </c>
      <c r="P16751">
        <v>2011</v>
      </c>
      <c r="Q16751" s="1">
        <v>40991</v>
      </c>
      <c r="R16751" s="1">
        <v>40991</v>
      </c>
      <c r="S16751">
        <v>0</v>
      </c>
      <c r="T16751">
        <v>0</v>
      </c>
      <c r="U16751">
        <v>0</v>
      </c>
      <c r="V16751">
        <v>0</v>
      </c>
      <c r="W16751">
        <v>0</v>
      </c>
      <c r="X16751">
        <v>0</v>
      </c>
      <c r="Y16751">
        <v>0</v>
      </c>
      <c r="Z16751">
        <v>0</v>
      </c>
      <c r="AA16751">
        <v>4500000</v>
      </c>
      <c r="AB16751">
        <v>0</v>
      </c>
      <c r="AC16751">
        <v>0</v>
      </c>
      <c r="AD16751">
        <v>0</v>
      </c>
      <c r="AE16751">
        <v>0</v>
      </c>
      <c r="AF16751">
        <v>0</v>
      </c>
      <c r="AG16751">
        <v>0</v>
      </c>
      <c r="AH16751">
        <v>0</v>
      </c>
      <c r="AI16751">
        <v>0</v>
      </c>
      <c r="AJ16751">
        <v>0</v>
      </c>
      <c r="AK16751">
        <v>0</v>
      </c>
      <c r="AL16751">
        <v>0</v>
      </c>
      <c r="AM16751">
        <v>0</v>
      </c>
      <c r="AN16751">
        <v>1</v>
      </c>
    </row>
    <row r="16752" spans="1:40" x14ac:dyDescent="0.45">
      <c r="A16752" t="s">
        <v>65063</v>
      </c>
      <c r="B16752" t="s">
        <v>65064</v>
      </c>
      <c r="C16752" t="s">
        <v>65065</v>
      </c>
      <c r="D16752" t="s">
        <v>214</v>
      </c>
      <c r="E16752" t="s">
        <v>215</v>
      </c>
      <c r="F16752">
        <v>0</v>
      </c>
      <c r="G16752" t="s">
        <v>51</v>
      </c>
      <c r="H16752" t="s">
        <v>44</v>
      </c>
      <c r="I16752" t="s">
        <v>70</v>
      </c>
      <c r="J16752" t="s">
        <v>345</v>
      </c>
      <c r="K16752" t="s">
        <v>345</v>
      </c>
      <c r="L16752">
        <v>2</v>
      </c>
      <c r="M16752" s="1">
        <v>40909</v>
      </c>
      <c r="N16752" s="3">
        <v>43842</v>
      </c>
      <c r="O16752" t="s">
        <v>94</v>
      </c>
      <c r="P16752">
        <v>2012</v>
      </c>
      <c r="Q16752" s="1">
        <v>41501</v>
      </c>
      <c r="R16752" s="1">
        <v>41847</v>
      </c>
      <c r="S16752">
        <v>0</v>
      </c>
      <c r="T16752">
        <v>3500000</v>
      </c>
      <c r="U16752">
        <v>0</v>
      </c>
      <c r="V16752">
        <v>0</v>
      </c>
      <c r="W16752">
        <v>0</v>
      </c>
      <c r="X16752">
        <v>0</v>
      </c>
      <c r="Y16752">
        <v>1000000</v>
      </c>
      <c r="Z16752">
        <v>0</v>
      </c>
      <c r="AA16752">
        <v>0</v>
      </c>
      <c r="AB16752">
        <v>0</v>
      </c>
      <c r="AC16752">
        <v>0</v>
      </c>
      <c r="AD16752">
        <v>0</v>
      </c>
      <c r="AE16752">
        <v>0</v>
      </c>
      <c r="AF16752">
        <v>3500000</v>
      </c>
      <c r="AG16752">
        <v>0</v>
      </c>
      <c r="AH16752">
        <v>0</v>
      </c>
      <c r="AI16752">
        <v>0</v>
      </c>
      <c r="AJ16752">
        <v>0</v>
      </c>
      <c r="AK16752">
        <v>0</v>
      </c>
      <c r="AL16752">
        <v>0</v>
      </c>
      <c r="AM16752">
        <v>0</v>
      </c>
      <c r="AN16752">
        <v>1</v>
      </c>
    </row>
    <row r="16753" spans="1:40" x14ac:dyDescent="0.45">
      <c r="A16753" t="s">
        <v>34578</v>
      </c>
      <c r="B16753" t="s">
        <v>34579</v>
      </c>
      <c r="C16753" t="s">
        <v>34580</v>
      </c>
      <c r="D16753" t="s">
        <v>34581</v>
      </c>
      <c r="E16753" t="s">
        <v>326</v>
      </c>
      <c r="F16753">
        <v>0</v>
      </c>
      <c r="G16753" t="s">
        <v>51</v>
      </c>
      <c r="H16753" t="s">
        <v>44</v>
      </c>
      <c r="I16753" t="s">
        <v>369</v>
      </c>
      <c r="J16753" t="s">
        <v>370</v>
      </c>
      <c r="K16753" t="s">
        <v>370</v>
      </c>
      <c r="L16753">
        <v>3</v>
      </c>
      <c r="M16753" s="1">
        <v>40969</v>
      </c>
      <c r="N16753" s="3">
        <v>43902</v>
      </c>
      <c r="O16753" t="s">
        <v>94</v>
      </c>
      <c r="P16753">
        <v>2012</v>
      </c>
      <c r="Q16753" s="1">
        <v>41311</v>
      </c>
      <c r="R16753" s="1">
        <v>41914</v>
      </c>
      <c r="S16753">
        <v>500000</v>
      </c>
      <c r="T16753">
        <v>4000000</v>
      </c>
      <c r="U16753">
        <v>0</v>
      </c>
      <c r="V16753">
        <v>0</v>
      </c>
      <c r="W16753">
        <v>0</v>
      </c>
      <c r="X16753">
        <v>0</v>
      </c>
      <c r="Y16753">
        <v>0</v>
      </c>
      <c r="Z16753">
        <v>0</v>
      </c>
      <c r="AA16753">
        <v>0</v>
      </c>
      <c r="AB16753">
        <v>0</v>
      </c>
      <c r="AC16753">
        <v>0</v>
      </c>
      <c r="AD16753">
        <v>0</v>
      </c>
      <c r="AE16753">
        <v>0</v>
      </c>
      <c r="AF16753">
        <v>4000000</v>
      </c>
      <c r="AG16753">
        <v>0</v>
      </c>
      <c r="AH16753">
        <v>0</v>
      </c>
      <c r="AI16753">
        <v>0</v>
      </c>
      <c r="AJ16753">
        <v>0</v>
      </c>
      <c r="AK16753">
        <v>0</v>
      </c>
      <c r="AL16753">
        <v>0</v>
      </c>
      <c r="AM16753">
        <v>0</v>
      </c>
      <c r="AN16753">
        <v>1</v>
      </c>
    </row>
    <row r="16754" spans="1:40" x14ac:dyDescent="0.45">
      <c r="A16754" t="s">
        <v>51701</v>
      </c>
      <c r="B16754" t="s">
        <v>51702</v>
      </c>
      <c r="C16754" t="s">
        <v>51703</v>
      </c>
      <c r="D16754" t="s">
        <v>68</v>
      </c>
      <c r="E16754" t="s">
        <v>69</v>
      </c>
      <c r="F16754">
        <v>0</v>
      </c>
      <c r="G16754" t="s">
        <v>43</v>
      </c>
      <c r="H16754" t="s">
        <v>44</v>
      </c>
      <c r="I16754" t="s">
        <v>84</v>
      </c>
      <c r="J16754" t="s">
        <v>219</v>
      </c>
      <c r="K16754" t="s">
        <v>16573</v>
      </c>
      <c r="L16754">
        <v>1</v>
      </c>
      <c r="M16754" s="1">
        <v>36526</v>
      </c>
      <c r="N16754" s="2">
        <v>36526</v>
      </c>
      <c r="O16754" t="s">
        <v>176</v>
      </c>
      <c r="P16754">
        <v>2000</v>
      </c>
      <c r="Q16754" s="1">
        <v>38730</v>
      </c>
      <c r="R16754" s="1">
        <v>38730</v>
      </c>
      <c r="S16754">
        <v>0</v>
      </c>
      <c r="T16754">
        <v>4500000</v>
      </c>
      <c r="U16754">
        <v>0</v>
      </c>
      <c r="V16754">
        <v>0</v>
      </c>
      <c r="W16754">
        <v>0</v>
      </c>
      <c r="X16754">
        <v>0</v>
      </c>
      <c r="Y16754">
        <v>0</v>
      </c>
      <c r="Z16754">
        <v>0</v>
      </c>
      <c r="AA16754">
        <v>0</v>
      </c>
      <c r="AB16754">
        <v>0</v>
      </c>
      <c r="AC16754">
        <v>0</v>
      </c>
      <c r="AD16754">
        <v>0</v>
      </c>
      <c r="AE16754">
        <v>0</v>
      </c>
      <c r="AF16754">
        <v>4500000</v>
      </c>
      <c r="AG16754">
        <v>0</v>
      </c>
      <c r="AH16754">
        <v>0</v>
      </c>
      <c r="AI16754">
        <v>0</v>
      </c>
      <c r="AJ16754">
        <v>0</v>
      </c>
      <c r="AK16754">
        <v>0</v>
      </c>
      <c r="AL16754">
        <v>0</v>
      </c>
      <c r="AM16754">
        <v>0</v>
      </c>
      <c r="AN16754">
        <v>1</v>
      </c>
    </row>
    <row r="16755" spans="1:40" x14ac:dyDescent="0.45">
      <c r="A16755" t="s">
        <v>9264</v>
      </c>
      <c r="B16755" t="s">
        <v>9265</v>
      </c>
      <c r="C16755" t="s">
        <v>9266</v>
      </c>
      <c r="D16755" t="s">
        <v>90</v>
      </c>
      <c r="E16755" t="s">
        <v>91</v>
      </c>
      <c r="F16755">
        <v>0</v>
      </c>
      <c r="G16755" t="s">
        <v>51</v>
      </c>
      <c r="H16755" t="s">
        <v>44</v>
      </c>
      <c r="I16755" t="s">
        <v>440</v>
      </c>
      <c r="J16755" t="s">
        <v>7453</v>
      </c>
      <c r="K16755" t="s">
        <v>9267</v>
      </c>
      <c r="L16755">
        <v>1</v>
      </c>
      <c r="M16755" s="1">
        <v>37622</v>
      </c>
      <c r="N16755" s="3">
        <v>43833</v>
      </c>
      <c r="O16755" t="s">
        <v>469</v>
      </c>
      <c r="P16755">
        <v>2003</v>
      </c>
      <c r="Q16755" s="1">
        <v>40931</v>
      </c>
      <c r="R16755" s="1">
        <v>40931</v>
      </c>
      <c r="S16755">
        <v>0</v>
      </c>
      <c r="T16755">
        <v>4500000</v>
      </c>
      <c r="U16755">
        <v>0</v>
      </c>
      <c r="V16755">
        <v>0</v>
      </c>
      <c r="W16755">
        <v>0</v>
      </c>
      <c r="X16755">
        <v>0</v>
      </c>
      <c r="Y16755">
        <v>0</v>
      </c>
      <c r="Z16755">
        <v>0</v>
      </c>
      <c r="AA16755">
        <v>0</v>
      </c>
      <c r="AB16755">
        <v>0</v>
      </c>
      <c r="AC16755">
        <v>0</v>
      </c>
      <c r="AD16755">
        <v>0</v>
      </c>
      <c r="AE16755">
        <v>0</v>
      </c>
      <c r="AF16755">
        <v>4500000</v>
      </c>
      <c r="AG16755">
        <v>0</v>
      </c>
      <c r="AH16755">
        <v>0</v>
      </c>
      <c r="AI16755">
        <v>0</v>
      </c>
      <c r="AJ16755">
        <v>0</v>
      </c>
      <c r="AK16755">
        <v>0</v>
      </c>
      <c r="AL16755">
        <v>0</v>
      </c>
      <c r="AM16755">
        <v>0</v>
      </c>
      <c r="AN16755">
        <v>1</v>
      </c>
    </row>
    <row r="16756" spans="1:40" x14ac:dyDescent="0.45">
      <c r="A16756" t="s">
        <v>10759</v>
      </c>
      <c r="B16756" t="s">
        <v>10760</v>
      </c>
      <c r="C16756" t="s">
        <v>10761</v>
      </c>
      <c r="D16756" t="s">
        <v>10762</v>
      </c>
      <c r="E16756" t="s">
        <v>6750</v>
      </c>
      <c r="F16756">
        <v>0</v>
      </c>
      <c r="G16756" t="s">
        <v>51</v>
      </c>
      <c r="H16756" t="s">
        <v>44</v>
      </c>
      <c r="I16756" t="s">
        <v>689</v>
      </c>
      <c r="J16756" t="s">
        <v>206</v>
      </c>
      <c r="K16756" t="s">
        <v>206</v>
      </c>
      <c r="L16756">
        <v>1</v>
      </c>
      <c r="M16756" s="1">
        <v>40179</v>
      </c>
      <c r="N16756" s="3">
        <v>43840</v>
      </c>
      <c r="O16756" t="s">
        <v>87</v>
      </c>
      <c r="P16756">
        <v>2010</v>
      </c>
      <c r="Q16756" s="1">
        <v>41850</v>
      </c>
      <c r="R16756" s="1">
        <v>41850</v>
      </c>
      <c r="S16756">
        <v>0</v>
      </c>
      <c r="T16756">
        <v>4500000</v>
      </c>
      <c r="U16756">
        <v>0</v>
      </c>
      <c r="V16756">
        <v>0</v>
      </c>
      <c r="W16756">
        <v>0</v>
      </c>
      <c r="X16756">
        <v>0</v>
      </c>
      <c r="Y16756">
        <v>0</v>
      </c>
      <c r="Z16756">
        <v>0</v>
      </c>
      <c r="AA16756">
        <v>0</v>
      </c>
      <c r="AB16756">
        <v>0</v>
      </c>
      <c r="AC16756">
        <v>0</v>
      </c>
      <c r="AD16756">
        <v>0</v>
      </c>
      <c r="AE16756">
        <v>0</v>
      </c>
      <c r="AF16756">
        <v>4500000</v>
      </c>
      <c r="AG16756">
        <v>0</v>
      </c>
      <c r="AH16756">
        <v>0</v>
      </c>
      <c r="AI16756">
        <v>0</v>
      </c>
      <c r="AJ16756">
        <v>0</v>
      </c>
      <c r="AK16756">
        <v>0</v>
      </c>
      <c r="AL16756">
        <v>0</v>
      </c>
      <c r="AM16756">
        <v>0</v>
      </c>
      <c r="AN16756">
        <v>1</v>
      </c>
    </row>
    <row r="16757" spans="1:40" x14ac:dyDescent="0.45">
      <c r="A16757" t="s">
        <v>4648</v>
      </c>
      <c r="B16757" t="s">
        <v>4649</v>
      </c>
      <c r="C16757" t="s">
        <v>4650</v>
      </c>
      <c r="D16757" t="s">
        <v>899</v>
      </c>
      <c r="E16757" t="s">
        <v>900</v>
      </c>
      <c r="F16757">
        <v>0</v>
      </c>
      <c r="G16757" t="s">
        <v>51</v>
      </c>
      <c r="H16757" t="s">
        <v>44</v>
      </c>
      <c r="I16757" t="s">
        <v>204</v>
      </c>
      <c r="J16757" t="s">
        <v>205</v>
      </c>
      <c r="K16757" t="s">
        <v>4651</v>
      </c>
      <c r="L16757">
        <v>1</v>
      </c>
      <c r="M16757" s="1">
        <v>21186</v>
      </c>
      <c r="N16757" s="2">
        <v>21186</v>
      </c>
      <c r="O16757" t="s">
        <v>4652</v>
      </c>
      <c r="P16757">
        <v>1958</v>
      </c>
      <c r="Q16757" s="1">
        <v>40434</v>
      </c>
      <c r="R16757" s="1">
        <v>40434</v>
      </c>
      <c r="S16757">
        <v>0</v>
      </c>
      <c r="T16757">
        <v>4500000</v>
      </c>
      <c r="U16757">
        <v>0</v>
      </c>
      <c r="V16757">
        <v>0</v>
      </c>
      <c r="W16757">
        <v>0</v>
      </c>
      <c r="X16757">
        <v>0</v>
      </c>
      <c r="Y16757">
        <v>0</v>
      </c>
      <c r="Z16757">
        <v>0</v>
      </c>
      <c r="AA16757">
        <v>0</v>
      </c>
      <c r="AB16757">
        <v>0</v>
      </c>
      <c r="AC16757">
        <v>0</v>
      </c>
      <c r="AD16757">
        <v>0</v>
      </c>
      <c r="AE16757">
        <v>0</v>
      </c>
      <c r="AF16757">
        <v>0</v>
      </c>
      <c r="AG16757">
        <v>0</v>
      </c>
      <c r="AH16757">
        <v>0</v>
      </c>
      <c r="AI16757">
        <v>0</v>
      </c>
      <c r="AJ16757">
        <v>0</v>
      </c>
      <c r="AK16757">
        <v>0</v>
      </c>
      <c r="AL16757">
        <v>0</v>
      </c>
      <c r="AM16757">
        <v>0</v>
      </c>
      <c r="AN16757">
        <v>1</v>
      </c>
    </row>
    <row r="16758" spans="1:40" x14ac:dyDescent="0.45">
      <c r="A16758" t="s">
        <v>17751</v>
      </c>
      <c r="B16758" t="s">
        <v>17752</v>
      </c>
      <c r="C16758" t="s">
        <v>17753</v>
      </c>
      <c r="D16758" t="s">
        <v>767</v>
      </c>
      <c r="E16758" t="s">
        <v>768</v>
      </c>
      <c r="F16758">
        <v>0</v>
      </c>
      <c r="G16758" t="s">
        <v>51</v>
      </c>
      <c r="H16758" t="s">
        <v>44</v>
      </c>
      <c r="I16758" t="s">
        <v>204</v>
      </c>
      <c r="J16758" t="s">
        <v>205</v>
      </c>
      <c r="K16758" t="s">
        <v>205</v>
      </c>
      <c r="L16758">
        <v>1</v>
      </c>
      <c r="M16758" s="1">
        <v>35217</v>
      </c>
      <c r="N16758" s="2">
        <v>35217</v>
      </c>
      <c r="O16758" t="s">
        <v>6833</v>
      </c>
      <c r="P16758">
        <v>1996</v>
      </c>
      <c r="Q16758" s="1">
        <v>38453</v>
      </c>
      <c r="R16758" s="1">
        <v>38453</v>
      </c>
      <c r="S16758">
        <v>0</v>
      </c>
      <c r="T16758">
        <v>4500000</v>
      </c>
      <c r="U16758">
        <v>0</v>
      </c>
      <c r="V16758">
        <v>0</v>
      </c>
      <c r="W16758">
        <v>0</v>
      </c>
      <c r="X16758">
        <v>0</v>
      </c>
      <c r="Y16758">
        <v>0</v>
      </c>
      <c r="Z16758">
        <v>0</v>
      </c>
      <c r="AA16758">
        <v>0</v>
      </c>
      <c r="AB16758">
        <v>0</v>
      </c>
      <c r="AC16758">
        <v>0</v>
      </c>
      <c r="AD16758">
        <v>0</v>
      </c>
      <c r="AE16758">
        <v>0</v>
      </c>
      <c r="AF16758">
        <v>0</v>
      </c>
      <c r="AG16758">
        <v>4500000</v>
      </c>
      <c r="AH16758">
        <v>0</v>
      </c>
      <c r="AI16758">
        <v>0</v>
      </c>
      <c r="AJ16758">
        <v>0</v>
      </c>
      <c r="AK16758">
        <v>0</v>
      </c>
      <c r="AL16758">
        <v>0</v>
      </c>
      <c r="AM16758">
        <v>0</v>
      </c>
      <c r="AN16758">
        <v>1</v>
      </c>
    </row>
    <row r="16759" spans="1:40" x14ac:dyDescent="0.45">
      <c r="A16759" t="s">
        <v>26088</v>
      </c>
      <c r="B16759" t="s">
        <v>26089</v>
      </c>
      <c r="C16759" t="s">
        <v>26090</v>
      </c>
      <c r="D16759" t="s">
        <v>26091</v>
      </c>
      <c r="E16759" t="s">
        <v>788</v>
      </c>
      <c r="F16759">
        <v>0</v>
      </c>
      <c r="G16759" t="s">
        <v>51</v>
      </c>
      <c r="H16759" t="s">
        <v>44</v>
      </c>
      <c r="I16759" t="s">
        <v>204</v>
      </c>
      <c r="J16759" t="s">
        <v>205</v>
      </c>
      <c r="K16759" t="s">
        <v>232</v>
      </c>
      <c r="L16759">
        <v>1</v>
      </c>
      <c r="M16759" s="1">
        <v>39448</v>
      </c>
      <c r="N16759" s="3">
        <v>43838</v>
      </c>
      <c r="O16759" t="s">
        <v>133</v>
      </c>
      <c r="P16759">
        <v>2008</v>
      </c>
      <c r="Q16759" s="1">
        <v>40157</v>
      </c>
      <c r="R16759" s="1">
        <v>40157</v>
      </c>
      <c r="S16759">
        <v>0</v>
      </c>
      <c r="T16759">
        <v>4500000</v>
      </c>
      <c r="U16759">
        <v>0</v>
      </c>
      <c r="V16759">
        <v>0</v>
      </c>
      <c r="W16759">
        <v>0</v>
      </c>
      <c r="X16759">
        <v>0</v>
      </c>
      <c r="Y16759">
        <v>0</v>
      </c>
      <c r="Z16759">
        <v>0</v>
      </c>
      <c r="AA16759">
        <v>0</v>
      </c>
      <c r="AB16759">
        <v>0</v>
      </c>
      <c r="AC16759">
        <v>0</v>
      </c>
      <c r="AD16759">
        <v>0</v>
      </c>
      <c r="AE16759">
        <v>0</v>
      </c>
      <c r="AF16759">
        <v>4500000</v>
      </c>
      <c r="AG16759">
        <v>0</v>
      </c>
      <c r="AH16759">
        <v>0</v>
      </c>
      <c r="AI16759">
        <v>0</v>
      </c>
      <c r="AJ16759">
        <v>0</v>
      </c>
      <c r="AK16759">
        <v>0</v>
      </c>
      <c r="AL16759">
        <v>0</v>
      </c>
      <c r="AM16759">
        <v>0</v>
      </c>
      <c r="AN16759">
        <v>1</v>
      </c>
    </row>
    <row r="16760" spans="1:40" x14ac:dyDescent="0.45">
      <c r="A16760" t="s">
        <v>60557</v>
      </c>
      <c r="B16760" t="s">
        <v>60558</v>
      </c>
      <c r="C16760" t="s">
        <v>60559</v>
      </c>
      <c r="D16760" t="s">
        <v>60560</v>
      </c>
      <c r="E16760" t="s">
        <v>26805</v>
      </c>
      <c r="F16760">
        <v>0</v>
      </c>
      <c r="G16760" t="s">
        <v>51</v>
      </c>
      <c r="H16760" t="s">
        <v>44</v>
      </c>
      <c r="I16760" t="s">
        <v>204</v>
      </c>
      <c r="J16760" t="s">
        <v>205</v>
      </c>
      <c r="K16760" t="s">
        <v>205</v>
      </c>
      <c r="L16760">
        <v>1</v>
      </c>
      <c r="M16760" s="1">
        <v>40695</v>
      </c>
      <c r="N16760" s="3">
        <v>43993</v>
      </c>
      <c r="O16760" t="s">
        <v>62</v>
      </c>
      <c r="P16760">
        <v>2011</v>
      </c>
      <c r="Q16760" s="1">
        <v>41501</v>
      </c>
      <c r="R16760" s="1">
        <v>41501</v>
      </c>
      <c r="S16760">
        <v>0</v>
      </c>
      <c r="T16760">
        <v>4500000</v>
      </c>
      <c r="U16760">
        <v>0</v>
      </c>
      <c r="V16760">
        <v>0</v>
      </c>
      <c r="W16760">
        <v>0</v>
      </c>
      <c r="X16760">
        <v>0</v>
      </c>
      <c r="Y16760">
        <v>0</v>
      </c>
      <c r="Z16760">
        <v>0</v>
      </c>
      <c r="AA16760">
        <v>0</v>
      </c>
      <c r="AB16760">
        <v>0</v>
      </c>
      <c r="AC16760">
        <v>0</v>
      </c>
      <c r="AD16760">
        <v>0</v>
      </c>
      <c r="AE16760">
        <v>0</v>
      </c>
      <c r="AF16760">
        <v>4500000</v>
      </c>
      <c r="AG16760">
        <v>0</v>
      </c>
      <c r="AH16760">
        <v>0</v>
      </c>
      <c r="AI16760">
        <v>0</v>
      </c>
      <c r="AJ16760">
        <v>0</v>
      </c>
      <c r="AK16760">
        <v>0</v>
      </c>
      <c r="AL16760">
        <v>0</v>
      </c>
      <c r="AM16760">
        <v>0</v>
      </c>
      <c r="AN16760">
        <v>1</v>
      </c>
    </row>
    <row r="16761" spans="1:40" x14ac:dyDescent="0.45">
      <c r="A16761" t="s">
        <v>64106</v>
      </c>
      <c r="B16761" t="s">
        <v>64107</v>
      </c>
      <c r="C16761" t="s">
        <v>64108</v>
      </c>
      <c r="D16761" t="s">
        <v>704</v>
      </c>
      <c r="E16761" t="s">
        <v>705</v>
      </c>
      <c r="F16761">
        <v>0</v>
      </c>
      <c r="G16761" t="s">
        <v>43</v>
      </c>
      <c r="H16761" t="s">
        <v>44</v>
      </c>
      <c r="I16761" t="s">
        <v>204</v>
      </c>
      <c r="J16761" t="s">
        <v>205</v>
      </c>
      <c r="K16761" t="s">
        <v>205</v>
      </c>
      <c r="L16761">
        <v>1</v>
      </c>
      <c r="M16761" s="1">
        <v>36312</v>
      </c>
      <c r="N16761" s="2">
        <v>36312</v>
      </c>
      <c r="O16761" t="s">
        <v>1346</v>
      </c>
      <c r="P16761">
        <v>1999</v>
      </c>
      <c r="Q16761" s="1">
        <v>39307</v>
      </c>
      <c r="R16761" s="1">
        <v>39307</v>
      </c>
      <c r="S16761">
        <v>0</v>
      </c>
      <c r="T16761">
        <v>4500000</v>
      </c>
      <c r="U16761">
        <v>0</v>
      </c>
      <c r="V16761">
        <v>0</v>
      </c>
      <c r="W16761">
        <v>0</v>
      </c>
      <c r="X16761">
        <v>0</v>
      </c>
      <c r="Y16761">
        <v>0</v>
      </c>
      <c r="Z16761">
        <v>0</v>
      </c>
      <c r="AA16761">
        <v>0</v>
      </c>
      <c r="AB16761">
        <v>0</v>
      </c>
      <c r="AC16761">
        <v>0</v>
      </c>
      <c r="AD16761">
        <v>0</v>
      </c>
      <c r="AE16761">
        <v>0</v>
      </c>
      <c r="AF16761">
        <v>4500000</v>
      </c>
      <c r="AG16761">
        <v>0</v>
      </c>
      <c r="AH16761">
        <v>0</v>
      </c>
      <c r="AI16761">
        <v>0</v>
      </c>
      <c r="AJ16761">
        <v>0</v>
      </c>
      <c r="AK16761">
        <v>0</v>
      </c>
      <c r="AL16761">
        <v>0</v>
      </c>
      <c r="AM16761">
        <v>0</v>
      </c>
      <c r="AN16761">
        <v>1</v>
      </c>
    </row>
    <row r="16762" spans="1:40" x14ac:dyDescent="0.45">
      <c r="A16762" t="s">
        <v>74394</v>
      </c>
      <c r="B16762" t="s">
        <v>74395</v>
      </c>
      <c r="C16762" t="s">
        <v>74396</v>
      </c>
      <c r="D16762" t="s">
        <v>513</v>
      </c>
      <c r="E16762" t="s">
        <v>514</v>
      </c>
      <c r="F16762">
        <v>0</v>
      </c>
      <c r="G16762" t="s">
        <v>51</v>
      </c>
      <c r="H16762" t="s">
        <v>44</v>
      </c>
      <c r="I16762" t="s">
        <v>204</v>
      </c>
      <c r="J16762" t="s">
        <v>205</v>
      </c>
      <c r="K16762" t="s">
        <v>865</v>
      </c>
      <c r="L16762">
        <v>3</v>
      </c>
      <c r="M16762" s="1">
        <v>40422</v>
      </c>
      <c r="N16762" s="3">
        <v>44084</v>
      </c>
      <c r="O16762" t="s">
        <v>143</v>
      </c>
      <c r="P16762">
        <v>2010</v>
      </c>
      <c r="Q16762" s="1">
        <v>40149</v>
      </c>
      <c r="R16762" s="1">
        <v>40756</v>
      </c>
      <c r="S16762">
        <v>1500000</v>
      </c>
      <c r="T16762">
        <v>2000000</v>
      </c>
      <c r="U16762">
        <v>0</v>
      </c>
      <c r="V16762">
        <v>0</v>
      </c>
      <c r="W16762">
        <v>0</v>
      </c>
      <c r="X16762">
        <v>1000000</v>
      </c>
      <c r="Y16762">
        <v>0</v>
      </c>
      <c r="Z16762">
        <v>0</v>
      </c>
      <c r="AA16762">
        <v>0</v>
      </c>
      <c r="AB16762">
        <v>0</v>
      </c>
      <c r="AC16762">
        <v>0</v>
      </c>
      <c r="AD16762">
        <v>0</v>
      </c>
      <c r="AE16762">
        <v>0</v>
      </c>
      <c r="AF16762">
        <v>0</v>
      </c>
      <c r="AG16762">
        <v>0</v>
      </c>
      <c r="AH16762">
        <v>0</v>
      </c>
      <c r="AI16762">
        <v>0</v>
      </c>
      <c r="AJ16762">
        <v>0</v>
      </c>
      <c r="AK16762">
        <v>0</v>
      </c>
      <c r="AL16762">
        <v>0</v>
      </c>
      <c r="AM16762">
        <v>0</v>
      </c>
      <c r="AN16762">
        <v>1</v>
      </c>
    </row>
    <row r="16763" spans="1:40" x14ac:dyDescent="0.45">
      <c r="A16763" t="s">
        <v>3793</v>
      </c>
      <c r="B16763" t="s">
        <v>3794</v>
      </c>
      <c r="C16763" t="s">
        <v>3795</v>
      </c>
      <c r="D16763" t="s">
        <v>3796</v>
      </c>
      <c r="E16763" t="s">
        <v>900</v>
      </c>
      <c r="F16763">
        <v>0</v>
      </c>
      <c r="G16763" t="s">
        <v>51</v>
      </c>
      <c r="H16763" t="s">
        <v>44</v>
      </c>
      <c r="I16763" t="s">
        <v>121</v>
      </c>
      <c r="J16763" t="s">
        <v>365</v>
      </c>
      <c r="K16763" t="s">
        <v>2016</v>
      </c>
      <c r="L16763">
        <v>1</v>
      </c>
      <c r="M16763" s="1">
        <v>41640</v>
      </c>
      <c r="N16763" s="3">
        <v>43844</v>
      </c>
      <c r="O16763" t="s">
        <v>67</v>
      </c>
      <c r="P16763">
        <v>2014</v>
      </c>
      <c r="Q16763" s="1">
        <v>41808</v>
      </c>
      <c r="R16763" s="1">
        <v>41808</v>
      </c>
      <c r="S16763">
        <v>0</v>
      </c>
      <c r="T16763">
        <v>4500000</v>
      </c>
      <c r="U16763">
        <v>0</v>
      </c>
      <c r="V16763">
        <v>0</v>
      </c>
      <c r="W16763">
        <v>0</v>
      </c>
      <c r="X16763">
        <v>0</v>
      </c>
      <c r="Y16763">
        <v>0</v>
      </c>
      <c r="Z16763">
        <v>0</v>
      </c>
      <c r="AA16763">
        <v>0</v>
      </c>
      <c r="AB16763">
        <v>0</v>
      </c>
      <c r="AC16763">
        <v>0</v>
      </c>
      <c r="AD16763">
        <v>0</v>
      </c>
      <c r="AE16763">
        <v>0</v>
      </c>
      <c r="AF16763">
        <v>0</v>
      </c>
      <c r="AG16763">
        <v>0</v>
      </c>
      <c r="AH16763">
        <v>0</v>
      </c>
      <c r="AI16763">
        <v>0</v>
      </c>
      <c r="AJ16763">
        <v>0</v>
      </c>
      <c r="AK16763">
        <v>0</v>
      </c>
      <c r="AL16763">
        <v>0</v>
      </c>
      <c r="AM16763">
        <v>0</v>
      </c>
      <c r="AN16763">
        <v>1</v>
      </c>
    </row>
    <row r="16764" spans="1:40" x14ac:dyDescent="0.45">
      <c r="A16764" t="s">
        <v>22885</v>
      </c>
      <c r="B16764" t="s">
        <v>22886</v>
      </c>
      <c r="C16764" t="s">
        <v>22887</v>
      </c>
      <c r="D16764" t="s">
        <v>209</v>
      </c>
      <c r="E16764" t="s">
        <v>210</v>
      </c>
      <c r="F16764">
        <v>0</v>
      </c>
      <c r="G16764" t="s">
        <v>51</v>
      </c>
      <c r="H16764" t="s">
        <v>44</v>
      </c>
      <c r="I16764" t="s">
        <v>327</v>
      </c>
      <c r="J16764" t="s">
        <v>328</v>
      </c>
      <c r="K16764" t="s">
        <v>3704</v>
      </c>
      <c r="L16764">
        <v>2</v>
      </c>
      <c r="M16764" s="1">
        <v>35796</v>
      </c>
      <c r="N16764" s="2">
        <v>35796</v>
      </c>
      <c r="O16764" t="s">
        <v>393</v>
      </c>
      <c r="P16764">
        <v>1998</v>
      </c>
      <c r="Q16764" s="1">
        <v>41437</v>
      </c>
      <c r="R16764" s="1">
        <v>41739</v>
      </c>
      <c r="S16764">
        <v>0</v>
      </c>
      <c r="T16764">
        <v>4500000</v>
      </c>
      <c r="U16764">
        <v>0</v>
      </c>
      <c r="V16764">
        <v>0</v>
      </c>
      <c r="W16764">
        <v>0</v>
      </c>
      <c r="X16764">
        <v>0</v>
      </c>
      <c r="Y16764">
        <v>0</v>
      </c>
      <c r="Z16764">
        <v>0</v>
      </c>
      <c r="AA16764">
        <v>0</v>
      </c>
      <c r="AB16764">
        <v>0</v>
      </c>
      <c r="AC16764">
        <v>0</v>
      </c>
      <c r="AD16764">
        <v>0</v>
      </c>
      <c r="AE16764">
        <v>0</v>
      </c>
      <c r="AF16764">
        <v>0</v>
      </c>
      <c r="AG16764">
        <v>0</v>
      </c>
      <c r="AH16764">
        <v>4500000</v>
      </c>
      <c r="AI16764">
        <v>0</v>
      </c>
      <c r="AJ16764">
        <v>0</v>
      </c>
      <c r="AK16764">
        <v>0</v>
      </c>
      <c r="AL16764">
        <v>0</v>
      </c>
      <c r="AM16764">
        <v>0</v>
      </c>
      <c r="AN16764">
        <v>1</v>
      </c>
    </row>
    <row r="16765" spans="1:40" x14ac:dyDescent="0.45">
      <c r="A16765" t="s">
        <v>24037</v>
      </c>
      <c r="B16765" t="s">
        <v>24038</v>
      </c>
      <c r="C16765" t="s">
        <v>24039</v>
      </c>
      <c r="D16765" t="s">
        <v>24040</v>
      </c>
      <c r="E16765" t="s">
        <v>3116</v>
      </c>
      <c r="F16765">
        <v>0</v>
      </c>
      <c r="G16765" t="s">
        <v>51</v>
      </c>
      <c r="H16765" t="s">
        <v>44</v>
      </c>
      <c r="I16765" t="s">
        <v>107</v>
      </c>
      <c r="J16765" t="s">
        <v>108</v>
      </c>
      <c r="K16765" t="s">
        <v>23247</v>
      </c>
      <c r="L16765">
        <v>2</v>
      </c>
      <c r="M16765" s="1">
        <v>40544</v>
      </c>
      <c r="N16765" s="3">
        <v>43841</v>
      </c>
      <c r="O16765" t="s">
        <v>311</v>
      </c>
      <c r="P16765">
        <v>2011</v>
      </c>
      <c r="Q16765" s="1">
        <v>41366</v>
      </c>
      <c r="R16765" s="1">
        <v>41838</v>
      </c>
      <c r="S16765">
        <v>0</v>
      </c>
      <c r="T16765">
        <v>4500000</v>
      </c>
      <c r="U16765">
        <v>0</v>
      </c>
      <c r="V16765">
        <v>0</v>
      </c>
      <c r="W16765">
        <v>0</v>
      </c>
      <c r="X16765">
        <v>0</v>
      </c>
      <c r="Y16765">
        <v>0</v>
      </c>
      <c r="Z16765">
        <v>0</v>
      </c>
      <c r="AA16765">
        <v>0</v>
      </c>
      <c r="AB16765">
        <v>0</v>
      </c>
      <c r="AC16765">
        <v>0</v>
      </c>
      <c r="AD16765">
        <v>0</v>
      </c>
      <c r="AE16765">
        <v>0</v>
      </c>
      <c r="AF16765">
        <v>4500000</v>
      </c>
      <c r="AG16765">
        <v>0</v>
      </c>
      <c r="AH16765">
        <v>0</v>
      </c>
      <c r="AI16765">
        <v>0</v>
      </c>
      <c r="AJ16765">
        <v>0</v>
      </c>
      <c r="AK16765">
        <v>0</v>
      </c>
      <c r="AL16765">
        <v>0</v>
      </c>
      <c r="AM16765">
        <v>0</v>
      </c>
      <c r="AN16765">
        <v>1</v>
      </c>
    </row>
    <row r="16766" spans="1:40" x14ac:dyDescent="0.45">
      <c r="A16766" t="s">
        <v>4240</v>
      </c>
      <c r="B16766" t="s">
        <v>4241</v>
      </c>
      <c r="C16766" t="s">
        <v>4242</v>
      </c>
      <c r="D16766" t="s">
        <v>101</v>
      </c>
      <c r="E16766" t="s">
        <v>102</v>
      </c>
      <c r="F16766">
        <v>0</v>
      </c>
      <c r="G16766" t="s">
        <v>51</v>
      </c>
      <c r="H16766" t="s">
        <v>44</v>
      </c>
      <c r="I16766" t="s">
        <v>45</v>
      </c>
      <c r="J16766" t="s">
        <v>46</v>
      </c>
      <c r="K16766" t="s">
        <v>47</v>
      </c>
      <c r="L16766">
        <v>1</v>
      </c>
      <c r="M16766" s="1">
        <v>40909</v>
      </c>
      <c r="N16766" s="3">
        <v>43842</v>
      </c>
      <c r="O16766" t="s">
        <v>94</v>
      </c>
      <c r="P16766">
        <v>2012</v>
      </c>
      <c r="Q16766" s="1">
        <v>41660</v>
      </c>
      <c r="R16766" s="1">
        <v>41660</v>
      </c>
      <c r="S16766">
        <v>4500000</v>
      </c>
      <c r="T16766">
        <v>0</v>
      </c>
      <c r="U16766">
        <v>0</v>
      </c>
      <c r="V16766">
        <v>0</v>
      </c>
      <c r="W16766">
        <v>0</v>
      </c>
      <c r="X16766">
        <v>0</v>
      </c>
      <c r="Y16766">
        <v>0</v>
      </c>
      <c r="Z16766">
        <v>0</v>
      </c>
      <c r="AA16766">
        <v>0</v>
      </c>
      <c r="AB16766">
        <v>0</v>
      </c>
      <c r="AC16766">
        <v>0</v>
      </c>
      <c r="AD16766">
        <v>0</v>
      </c>
      <c r="AE16766">
        <v>0</v>
      </c>
      <c r="AF16766">
        <v>0</v>
      </c>
      <c r="AG16766">
        <v>0</v>
      </c>
      <c r="AH16766">
        <v>0</v>
      </c>
      <c r="AI16766">
        <v>0</v>
      </c>
      <c r="AJ16766">
        <v>0</v>
      </c>
      <c r="AK16766">
        <v>0</v>
      </c>
      <c r="AL16766">
        <v>0</v>
      </c>
      <c r="AM16766">
        <v>0</v>
      </c>
      <c r="AN16766">
        <v>1</v>
      </c>
    </row>
    <row r="16767" spans="1:40" x14ac:dyDescent="0.45">
      <c r="A16767" t="s">
        <v>32534</v>
      </c>
      <c r="B16767" t="s">
        <v>32535</v>
      </c>
      <c r="C16767" t="s">
        <v>32536</v>
      </c>
      <c r="D16767" t="s">
        <v>32537</v>
      </c>
      <c r="E16767" t="s">
        <v>79</v>
      </c>
      <c r="F16767">
        <v>0</v>
      </c>
      <c r="G16767" t="s">
        <v>75</v>
      </c>
      <c r="H16767" t="s">
        <v>44</v>
      </c>
      <c r="I16767" t="s">
        <v>45</v>
      </c>
      <c r="J16767" t="s">
        <v>46</v>
      </c>
      <c r="K16767" t="s">
        <v>47</v>
      </c>
      <c r="L16767">
        <v>3</v>
      </c>
      <c r="M16767" s="1">
        <v>41000</v>
      </c>
      <c r="N16767" s="3">
        <v>43933</v>
      </c>
      <c r="O16767" t="s">
        <v>48</v>
      </c>
      <c r="P16767">
        <v>2012</v>
      </c>
      <c r="Q16767" s="1">
        <v>41227</v>
      </c>
      <c r="R16767" s="1">
        <v>41710</v>
      </c>
      <c r="S16767">
        <v>4500000</v>
      </c>
      <c r="T16767">
        <v>0</v>
      </c>
      <c r="U16767">
        <v>0</v>
      </c>
      <c r="V16767">
        <v>0</v>
      </c>
      <c r="W16767">
        <v>0</v>
      </c>
      <c r="X16767">
        <v>0</v>
      </c>
      <c r="Y16767">
        <v>0</v>
      </c>
      <c r="Z16767">
        <v>0</v>
      </c>
      <c r="AA16767">
        <v>0</v>
      </c>
      <c r="AB16767">
        <v>0</v>
      </c>
      <c r="AC16767">
        <v>0</v>
      </c>
      <c r="AD16767">
        <v>0</v>
      </c>
      <c r="AE16767">
        <v>0</v>
      </c>
      <c r="AF16767">
        <v>0</v>
      </c>
      <c r="AG16767">
        <v>0</v>
      </c>
      <c r="AH16767">
        <v>0</v>
      </c>
      <c r="AI16767">
        <v>0</v>
      </c>
      <c r="AJ16767">
        <v>0</v>
      </c>
      <c r="AK16767">
        <v>0</v>
      </c>
      <c r="AL16767">
        <v>0</v>
      </c>
      <c r="AM16767">
        <v>0</v>
      </c>
      <c r="AN16767">
        <v>0</v>
      </c>
    </row>
    <row r="16768" spans="1:40" x14ac:dyDescent="0.45">
      <c r="A16768" t="s">
        <v>45179</v>
      </c>
      <c r="B16768" t="s">
        <v>45180</v>
      </c>
      <c r="C16768" t="s">
        <v>45181</v>
      </c>
      <c r="D16768" t="s">
        <v>68</v>
      </c>
      <c r="E16768" t="s">
        <v>69</v>
      </c>
      <c r="F16768">
        <v>0</v>
      </c>
      <c r="G16768" t="s">
        <v>51</v>
      </c>
      <c r="H16768" t="s">
        <v>44</v>
      </c>
      <c r="I16768" t="s">
        <v>45</v>
      </c>
      <c r="J16768" t="s">
        <v>46</v>
      </c>
      <c r="K16768" t="s">
        <v>47</v>
      </c>
      <c r="L16768">
        <v>2</v>
      </c>
      <c r="M16768" s="1">
        <v>40909</v>
      </c>
      <c r="N16768" s="3">
        <v>43842</v>
      </c>
      <c r="O16768" t="s">
        <v>94</v>
      </c>
      <c r="P16768">
        <v>2012</v>
      </c>
      <c r="Q16768" s="1">
        <v>41562</v>
      </c>
      <c r="R16768" s="1">
        <v>41921</v>
      </c>
      <c r="S16768">
        <v>4500000</v>
      </c>
      <c r="T16768">
        <v>0</v>
      </c>
      <c r="U16768">
        <v>0</v>
      </c>
      <c r="V16768">
        <v>0</v>
      </c>
      <c r="W16768">
        <v>0</v>
      </c>
      <c r="X16768">
        <v>0</v>
      </c>
      <c r="Y16768">
        <v>0</v>
      </c>
      <c r="Z16768">
        <v>0</v>
      </c>
      <c r="AA16768">
        <v>0</v>
      </c>
      <c r="AB16768">
        <v>0</v>
      </c>
      <c r="AC16768">
        <v>0</v>
      </c>
      <c r="AD16768">
        <v>0</v>
      </c>
      <c r="AE16768">
        <v>0</v>
      </c>
      <c r="AF16768">
        <v>0</v>
      </c>
      <c r="AG16768">
        <v>0</v>
      </c>
      <c r="AH16768">
        <v>0</v>
      </c>
      <c r="AI16768">
        <v>0</v>
      </c>
      <c r="AJ16768">
        <v>0</v>
      </c>
      <c r="AK16768">
        <v>0</v>
      </c>
      <c r="AL16768">
        <v>0</v>
      </c>
      <c r="AM16768">
        <v>0</v>
      </c>
      <c r="AN16768">
        <v>1</v>
      </c>
    </row>
    <row r="16769" spans="1:40" x14ac:dyDescent="0.45">
      <c r="A16769" t="s">
        <v>46807</v>
      </c>
      <c r="B16769" t="s">
        <v>46808</v>
      </c>
      <c r="C16769" t="s">
        <v>46809</v>
      </c>
      <c r="D16769" t="s">
        <v>209</v>
      </c>
      <c r="E16769" t="s">
        <v>210</v>
      </c>
      <c r="F16769">
        <v>0</v>
      </c>
      <c r="G16769" t="s">
        <v>51</v>
      </c>
      <c r="H16769" t="s">
        <v>44</v>
      </c>
      <c r="I16769" t="s">
        <v>45</v>
      </c>
      <c r="J16769" t="s">
        <v>391</v>
      </c>
      <c r="K16769" t="s">
        <v>46810</v>
      </c>
      <c r="L16769">
        <v>1</v>
      </c>
      <c r="M16769" s="1">
        <v>24838</v>
      </c>
      <c r="N16769" s="2">
        <v>24838</v>
      </c>
      <c r="O16769" t="s">
        <v>4876</v>
      </c>
      <c r="P16769">
        <v>1968</v>
      </c>
      <c r="Q16769" s="1">
        <v>38614</v>
      </c>
      <c r="R16769" s="1">
        <v>38614</v>
      </c>
      <c r="S16769">
        <v>0</v>
      </c>
      <c r="T16769">
        <v>4500000</v>
      </c>
      <c r="U16769">
        <v>0</v>
      </c>
      <c r="V16769">
        <v>0</v>
      </c>
      <c r="W16769">
        <v>0</v>
      </c>
      <c r="X16769">
        <v>0</v>
      </c>
      <c r="Y16769">
        <v>0</v>
      </c>
      <c r="Z16769">
        <v>0</v>
      </c>
      <c r="AA16769">
        <v>0</v>
      </c>
      <c r="AB16769">
        <v>0</v>
      </c>
      <c r="AC16769">
        <v>0</v>
      </c>
      <c r="AD16769">
        <v>0</v>
      </c>
      <c r="AE16769">
        <v>0</v>
      </c>
      <c r="AF16769">
        <v>0</v>
      </c>
      <c r="AG16769">
        <v>0</v>
      </c>
      <c r="AH16769">
        <v>0</v>
      </c>
      <c r="AI16769">
        <v>0</v>
      </c>
      <c r="AJ16769">
        <v>0</v>
      </c>
      <c r="AK16769">
        <v>0</v>
      </c>
      <c r="AL16769">
        <v>0</v>
      </c>
      <c r="AM16769">
        <v>0</v>
      </c>
      <c r="AN16769">
        <v>1</v>
      </c>
    </row>
    <row r="16770" spans="1:40" x14ac:dyDescent="0.45">
      <c r="A16770" t="s">
        <v>50620</v>
      </c>
      <c r="B16770" t="s">
        <v>50621</v>
      </c>
      <c r="C16770" t="s">
        <v>50622</v>
      </c>
      <c r="D16770" t="s">
        <v>50623</v>
      </c>
      <c r="E16770" t="s">
        <v>909</v>
      </c>
      <c r="F16770">
        <v>0</v>
      </c>
      <c r="G16770" t="s">
        <v>51</v>
      </c>
      <c r="H16770" t="s">
        <v>44</v>
      </c>
      <c r="I16770" t="s">
        <v>45</v>
      </c>
      <c r="J16770" t="s">
        <v>46</v>
      </c>
      <c r="K16770" t="s">
        <v>47</v>
      </c>
      <c r="L16770">
        <v>1</v>
      </c>
      <c r="M16770" s="1">
        <v>41760</v>
      </c>
      <c r="N16770" s="3">
        <v>43965</v>
      </c>
      <c r="O16770" t="s">
        <v>644</v>
      </c>
      <c r="P16770">
        <v>2014</v>
      </c>
      <c r="Q16770" s="1">
        <v>41760</v>
      </c>
      <c r="R16770" s="1">
        <v>41760</v>
      </c>
      <c r="S16770">
        <v>4500000</v>
      </c>
      <c r="T16770">
        <v>0</v>
      </c>
      <c r="U16770">
        <v>0</v>
      </c>
      <c r="V16770">
        <v>0</v>
      </c>
      <c r="W16770">
        <v>0</v>
      </c>
      <c r="X16770">
        <v>0</v>
      </c>
      <c r="Y16770">
        <v>0</v>
      </c>
      <c r="Z16770">
        <v>0</v>
      </c>
      <c r="AA16770">
        <v>0</v>
      </c>
      <c r="AB16770">
        <v>0</v>
      </c>
      <c r="AC16770">
        <v>0</v>
      </c>
      <c r="AD16770">
        <v>0</v>
      </c>
      <c r="AE16770">
        <v>0</v>
      </c>
      <c r="AF16770">
        <v>0</v>
      </c>
      <c r="AG16770">
        <v>0</v>
      </c>
      <c r="AH16770">
        <v>0</v>
      </c>
      <c r="AI16770">
        <v>0</v>
      </c>
      <c r="AJ16770">
        <v>0</v>
      </c>
      <c r="AK16770">
        <v>0</v>
      </c>
      <c r="AL16770">
        <v>0</v>
      </c>
      <c r="AM16770">
        <v>0</v>
      </c>
      <c r="AN16770">
        <v>1</v>
      </c>
    </row>
    <row r="16771" spans="1:40" x14ac:dyDescent="0.45">
      <c r="A16771" t="s">
        <v>76768</v>
      </c>
      <c r="B16771" t="s">
        <v>76769</v>
      </c>
      <c r="C16771" t="s">
        <v>76770</v>
      </c>
      <c r="D16771" t="s">
        <v>68</v>
      </c>
      <c r="E16771" t="s">
        <v>69</v>
      </c>
      <c r="F16771">
        <v>0</v>
      </c>
      <c r="G16771" t="s">
        <v>51</v>
      </c>
      <c r="H16771" t="s">
        <v>44</v>
      </c>
      <c r="I16771" t="s">
        <v>186</v>
      </c>
      <c r="J16771" t="s">
        <v>643</v>
      </c>
      <c r="K16771" t="s">
        <v>643</v>
      </c>
      <c r="L16771">
        <v>2</v>
      </c>
      <c r="M16771" s="1">
        <v>39814</v>
      </c>
      <c r="N16771" s="3">
        <v>43839</v>
      </c>
      <c r="O16771" t="s">
        <v>135</v>
      </c>
      <c r="P16771">
        <v>2009</v>
      </c>
      <c r="Q16771" s="1">
        <v>40400</v>
      </c>
      <c r="R16771" s="1">
        <v>41711</v>
      </c>
      <c r="S16771">
        <v>0</v>
      </c>
      <c r="T16771">
        <v>4500000</v>
      </c>
      <c r="U16771">
        <v>0</v>
      </c>
      <c r="V16771">
        <v>0</v>
      </c>
      <c r="W16771">
        <v>0</v>
      </c>
      <c r="X16771">
        <v>0</v>
      </c>
      <c r="Y16771">
        <v>0</v>
      </c>
      <c r="Z16771">
        <v>0</v>
      </c>
      <c r="AA16771">
        <v>0</v>
      </c>
      <c r="AB16771">
        <v>0</v>
      </c>
      <c r="AC16771">
        <v>0</v>
      </c>
      <c r="AD16771">
        <v>0</v>
      </c>
      <c r="AE16771">
        <v>0</v>
      </c>
      <c r="AF16771">
        <v>0</v>
      </c>
      <c r="AG16771">
        <v>3000000</v>
      </c>
      <c r="AH16771">
        <v>0</v>
      </c>
      <c r="AI16771">
        <v>0</v>
      </c>
      <c r="AJ16771">
        <v>0</v>
      </c>
      <c r="AK16771">
        <v>0</v>
      </c>
      <c r="AL16771">
        <v>0</v>
      </c>
      <c r="AM16771">
        <v>0</v>
      </c>
      <c r="AN16771">
        <v>1</v>
      </c>
    </row>
    <row r="16772" spans="1:40" x14ac:dyDescent="0.45">
      <c r="A16772" t="s">
        <v>70784</v>
      </c>
      <c r="B16772" t="s">
        <v>70785</v>
      </c>
      <c r="C16772" t="s">
        <v>70786</v>
      </c>
      <c r="D16772" t="s">
        <v>1062</v>
      </c>
      <c r="E16772" t="s">
        <v>1063</v>
      </c>
      <c r="F16772">
        <v>0</v>
      </c>
      <c r="G16772" t="s">
        <v>51</v>
      </c>
      <c r="H16772" t="s">
        <v>44</v>
      </c>
      <c r="I16772" t="s">
        <v>130</v>
      </c>
      <c r="J16772" t="s">
        <v>131</v>
      </c>
      <c r="K16772" t="s">
        <v>1343</v>
      </c>
      <c r="L16772">
        <v>1</v>
      </c>
      <c r="M16772" s="1">
        <v>41640</v>
      </c>
      <c r="N16772" s="3">
        <v>43844</v>
      </c>
      <c r="O16772" t="s">
        <v>67</v>
      </c>
      <c r="P16772">
        <v>2014</v>
      </c>
      <c r="Q16772" s="1">
        <v>41948</v>
      </c>
      <c r="R16772" s="1">
        <v>41948</v>
      </c>
      <c r="S16772">
        <v>0</v>
      </c>
      <c r="T16772">
        <v>4500000</v>
      </c>
      <c r="U16772">
        <v>0</v>
      </c>
      <c r="V16772">
        <v>0</v>
      </c>
      <c r="W16772">
        <v>0</v>
      </c>
      <c r="X16772">
        <v>0</v>
      </c>
      <c r="Y16772">
        <v>0</v>
      </c>
      <c r="Z16772">
        <v>0</v>
      </c>
      <c r="AA16772">
        <v>0</v>
      </c>
      <c r="AB16772">
        <v>0</v>
      </c>
      <c r="AC16772">
        <v>0</v>
      </c>
      <c r="AD16772">
        <v>0</v>
      </c>
      <c r="AE16772">
        <v>0</v>
      </c>
      <c r="AF16772">
        <v>0</v>
      </c>
      <c r="AG16772">
        <v>0</v>
      </c>
      <c r="AH16772">
        <v>0</v>
      </c>
      <c r="AI16772">
        <v>0</v>
      </c>
      <c r="AJ16772">
        <v>0</v>
      </c>
      <c r="AK16772">
        <v>0</v>
      </c>
      <c r="AL16772">
        <v>0</v>
      </c>
      <c r="AM16772">
        <v>0</v>
      </c>
      <c r="AN16772">
        <v>1</v>
      </c>
    </row>
    <row r="16773" spans="1:40" x14ac:dyDescent="0.45">
      <c r="A16773" t="s">
        <v>65840</v>
      </c>
      <c r="B16773" t="s">
        <v>65841</v>
      </c>
      <c r="C16773" t="s">
        <v>65842</v>
      </c>
      <c r="D16773" t="s">
        <v>371</v>
      </c>
      <c r="E16773" t="s">
        <v>222</v>
      </c>
      <c r="F16773">
        <v>0</v>
      </c>
      <c r="G16773" t="s">
        <v>51</v>
      </c>
      <c r="H16773" t="s">
        <v>44</v>
      </c>
      <c r="I16773" t="s">
        <v>309</v>
      </c>
      <c r="J16773" t="s">
        <v>3168</v>
      </c>
      <c r="K16773" t="s">
        <v>2467</v>
      </c>
      <c r="L16773">
        <v>2</v>
      </c>
      <c r="M16773" s="1">
        <v>36161</v>
      </c>
      <c r="N16773" s="2">
        <v>36161</v>
      </c>
      <c r="O16773" t="s">
        <v>597</v>
      </c>
      <c r="P16773">
        <v>1999</v>
      </c>
      <c r="Q16773" s="1">
        <v>40218</v>
      </c>
      <c r="R16773" s="1">
        <v>40395</v>
      </c>
      <c r="S16773">
        <v>0</v>
      </c>
      <c r="T16773">
        <v>0</v>
      </c>
      <c r="U16773">
        <v>0</v>
      </c>
      <c r="V16773">
        <v>0</v>
      </c>
      <c r="W16773">
        <v>0</v>
      </c>
      <c r="X16773">
        <v>4500000</v>
      </c>
      <c r="Y16773">
        <v>0</v>
      </c>
      <c r="Z16773">
        <v>0</v>
      </c>
      <c r="AA16773">
        <v>0</v>
      </c>
      <c r="AB16773">
        <v>0</v>
      </c>
      <c r="AC16773">
        <v>0</v>
      </c>
      <c r="AD16773">
        <v>0</v>
      </c>
      <c r="AE16773">
        <v>0</v>
      </c>
      <c r="AF16773">
        <v>0</v>
      </c>
      <c r="AG16773">
        <v>0</v>
      </c>
      <c r="AH16773">
        <v>0</v>
      </c>
      <c r="AI16773">
        <v>0</v>
      </c>
      <c r="AJ16773">
        <v>0</v>
      </c>
      <c r="AK16773">
        <v>0</v>
      </c>
      <c r="AL16773">
        <v>0</v>
      </c>
      <c r="AM16773">
        <v>0</v>
      </c>
      <c r="AN16773">
        <v>1</v>
      </c>
    </row>
    <row r="16774" spans="1:40" x14ac:dyDescent="0.45">
      <c r="A16774" t="s">
        <v>45294</v>
      </c>
      <c r="B16774" t="s">
        <v>45295</v>
      </c>
      <c r="C16774" t="s">
        <v>45296</v>
      </c>
      <c r="D16774" t="s">
        <v>22922</v>
      </c>
      <c r="E16774" t="s">
        <v>69</v>
      </c>
      <c r="F16774">
        <v>0</v>
      </c>
      <c r="G16774" t="s">
        <v>75</v>
      </c>
      <c r="H16774" t="s">
        <v>44</v>
      </c>
      <c r="I16774" t="s">
        <v>64</v>
      </c>
      <c r="J16774" t="s">
        <v>749</v>
      </c>
      <c r="K16774" t="s">
        <v>749</v>
      </c>
      <c r="L16774">
        <v>1</v>
      </c>
      <c r="M16774" s="1">
        <v>38565</v>
      </c>
      <c r="N16774" s="3">
        <v>44048</v>
      </c>
      <c r="O16774" t="s">
        <v>396</v>
      </c>
      <c r="P16774">
        <v>2005</v>
      </c>
      <c r="Q16774" s="1">
        <v>38991</v>
      </c>
      <c r="R16774" s="1">
        <v>38991</v>
      </c>
      <c r="S16774">
        <v>4500000</v>
      </c>
      <c r="T16774">
        <v>0</v>
      </c>
      <c r="U16774">
        <v>0</v>
      </c>
      <c r="V16774">
        <v>0</v>
      </c>
      <c r="W16774">
        <v>0</v>
      </c>
      <c r="X16774">
        <v>0</v>
      </c>
      <c r="Y16774">
        <v>0</v>
      </c>
      <c r="Z16774">
        <v>0</v>
      </c>
      <c r="AA16774">
        <v>0</v>
      </c>
      <c r="AB16774">
        <v>0</v>
      </c>
      <c r="AC16774">
        <v>0</v>
      </c>
      <c r="AD16774">
        <v>0</v>
      </c>
      <c r="AE16774">
        <v>0</v>
      </c>
      <c r="AF16774">
        <v>0</v>
      </c>
      <c r="AG16774">
        <v>0</v>
      </c>
      <c r="AH16774">
        <v>0</v>
      </c>
      <c r="AI16774">
        <v>0</v>
      </c>
      <c r="AJ16774">
        <v>0</v>
      </c>
      <c r="AK16774">
        <v>0</v>
      </c>
      <c r="AL16774">
        <v>0</v>
      </c>
      <c r="AM16774">
        <v>0</v>
      </c>
      <c r="AN16774">
        <v>0</v>
      </c>
    </row>
    <row r="16775" spans="1:40" x14ac:dyDescent="0.45">
      <c r="A16775" t="s">
        <v>51663</v>
      </c>
      <c r="B16775" t="s">
        <v>51664</v>
      </c>
      <c r="C16775" t="s">
        <v>51665</v>
      </c>
      <c r="D16775" t="s">
        <v>170</v>
      </c>
      <c r="E16775" t="s">
        <v>171</v>
      </c>
      <c r="F16775">
        <v>0</v>
      </c>
      <c r="G16775" t="s">
        <v>51</v>
      </c>
      <c r="H16775" t="s">
        <v>44</v>
      </c>
      <c r="I16775" t="s">
        <v>64</v>
      </c>
      <c r="J16775" t="s">
        <v>749</v>
      </c>
      <c r="K16775" t="s">
        <v>749</v>
      </c>
      <c r="L16775">
        <v>1</v>
      </c>
      <c r="M16775" s="1">
        <v>41395</v>
      </c>
      <c r="N16775" s="3">
        <v>43964</v>
      </c>
      <c r="O16775" t="s">
        <v>266</v>
      </c>
      <c r="P16775">
        <v>2013</v>
      </c>
      <c r="Q16775" s="1">
        <v>41638</v>
      </c>
      <c r="R16775" s="1">
        <v>41638</v>
      </c>
      <c r="S16775">
        <v>0</v>
      </c>
      <c r="T16775">
        <v>4500000</v>
      </c>
      <c r="U16775">
        <v>0</v>
      </c>
      <c r="V16775">
        <v>0</v>
      </c>
      <c r="W16775">
        <v>0</v>
      </c>
      <c r="X16775">
        <v>0</v>
      </c>
      <c r="Y16775">
        <v>0</v>
      </c>
      <c r="Z16775">
        <v>0</v>
      </c>
      <c r="AA16775">
        <v>0</v>
      </c>
      <c r="AB16775">
        <v>0</v>
      </c>
      <c r="AC16775">
        <v>0</v>
      </c>
      <c r="AD16775">
        <v>0</v>
      </c>
      <c r="AE16775">
        <v>0</v>
      </c>
      <c r="AF16775">
        <v>4500000</v>
      </c>
      <c r="AG16775">
        <v>0</v>
      </c>
      <c r="AH16775">
        <v>0</v>
      </c>
      <c r="AI16775">
        <v>0</v>
      </c>
      <c r="AJ16775">
        <v>0</v>
      </c>
      <c r="AK16775">
        <v>0</v>
      </c>
      <c r="AL16775">
        <v>0</v>
      </c>
      <c r="AM16775">
        <v>0</v>
      </c>
      <c r="AN16775">
        <v>1</v>
      </c>
    </row>
    <row r="16776" spans="1:40" x14ac:dyDescent="0.45">
      <c r="A16776" t="s">
        <v>64057</v>
      </c>
      <c r="B16776" t="s">
        <v>64058</v>
      </c>
      <c r="C16776" t="s">
        <v>64059</v>
      </c>
      <c r="D16776" t="s">
        <v>64060</v>
      </c>
      <c r="E16776" t="s">
        <v>116</v>
      </c>
      <c r="F16776">
        <v>0</v>
      </c>
      <c r="G16776" t="s">
        <v>51</v>
      </c>
      <c r="H16776" t="s">
        <v>44</v>
      </c>
      <c r="I16776" t="s">
        <v>64</v>
      </c>
      <c r="J16776" t="s">
        <v>749</v>
      </c>
      <c r="K16776" t="s">
        <v>749</v>
      </c>
      <c r="L16776">
        <v>2</v>
      </c>
      <c r="M16776" s="1">
        <v>41214</v>
      </c>
      <c r="N16776" s="3">
        <v>44147</v>
      </c>
      <c r="O16776" t="s">
        <v>58</v>
      </c>
      <c r="P16776">
        <v>2012</v>
      </c>
      <c r="Q16776" s="1">
        <v>41654</v>
      </c>
      <c r="R16776" s="1">
        <v>41670</v>
      </c>
      <c r="S16776">
        <v>0</v>
      </c>
      <c r="T16776">
        <v>4500000</v>
      </c>
      <c r="U16776">
        <v>0</v>
      </c>
      <c r="V16776">
        <v>0</v>
      </c>
      <c r="W16776">
        <v>0</v>
      </c>
      <c r="X16776">
        <v>0</v>
      </c>
      <c r="Y16776">
        <v>0</v>
      </c>
      <c r="Z16776">
        <v>0</v>
      </c>
      <c r="AA16776">
        <v>0</v>
      </c>
      <c r="AB16776">
        <v>0</v>
      </c>
      <c r="AC16776">
        <v>0</v>
      </c>
      <c r="AD16776">
        <v>0</v>
      </c>
      <c r="AE16776">
        <v>0</v>
      </c>
      <c r="AF16776">
        <v>0</v>
      </c>
      <c r="AG16776">
        <v>0</v>
      </c>
      <c r="AH16776">
        <v>0</v>
      </c>
      <c r="AI16776">
        <v>0</v>
      </c>
      <c r="AJ16776">
        <v>0</v>
      </c>
      <c r="AK16776">
        <v>0</v>
      </c>
      <c r="AL16776">
        <v>0</v>
      </c>
      <c r="AM16776">
        <v>0</v>
      </c>
      <c r="AN16776">
        <v>1</v>
      </c>
    </row>
    <row r="16777" spans="1:40" x14ac:dyDescent="0.45">
      <c r="A16777" t="s">
        <v>71746</v>
      </c>
      <c r="B16777" t="s">
        <v>71747</v>
      </c>
      <c r="C16777" t="s">
        <v>71748</v>
      </c>
      <c r="D16777" t="s">
        <v>40966</v>
      </c>
      <c r="E16777" t="s">
        <v>272</v>
      </c>
      <c r="F16777">
        <v>0</v>
      </c>
      <c r="G16777" t="s">
        <v>51</v>
      </c>
      <c r="H16777" t="s">
        <v>44</v>
      </c>
      <c r="I16777" t="s">
        <v>64</v>
      </c>
      <c r="J16777" t="s">
        <v>749</v>
      </c>
      <c r="K16777" t="s">
        <v>749</v>
      </c>
      <c r="L16777">
        <v>2</v>
      </c>
      <c r="M16777" s="1">
        <v>41183</v>
      </c>
      <c r="N16777" s="3">
        <v>44116</v>
      </c>
      <c r="O16777" t="s">
        <v>58</v>
      </c>
      <c r="P16777">
        <v>2012</v>
      </c>
      <c r="Q16777" s="1">
        <v>41499</v>
      </c>
      <c r="R16777" s="1">
        <v>41800</v>
      </c>
      <c r="S16777">
        <v>4500000</v>
      </c>
      <c r="T16777">
        <v>0</v>
      </c>
      <c r="U16777">
        <v>0</v>
      </c>
      <c r="V16777">
        <v>0</v>
      </c>
      <c r="W16777">
        <v>0</v>
      </c>
      <c r="X16777">
        <v>0</v>
      </c>
      <c r="Y16777">
        <v>0</v>
      </c>
      <c r="Z16777">
        <v>0</v>
      </c>
      <c r="AA16777">
        <v>0</v>
      </c>
      <c r="AB16777">
        <v>0</v>
      </c>
      <c r="AC16777">
        <v>0</v>
      </c>
      <c r="AD16777">
        <v>0</v>
      </c>
      <c r="AE16777">
        <v>0</v>
      </c>
      <c r="AF16777">
        <v>0</v>
      </c>
      <c r="AG16777">
        <v>0</v>
      </c>
      <c r="AH16777">
        <v>0</v>
      </c>
      <c r="AI16777">
        <v>0</v>
      </c>
      <c r="AJ16777">
        <v>0</v>
      </c>
      <c r="AK16777">
        <v>0</v>
      </c>
      <c r="AL16777">
        <v>0</v>
      </c>
      <c r="AM16777">
        <v>0</v>
      </c>
      <c r="AN16777">
        <v>1</v>
      </c>
    </row>
    <row r="16778" spans="1:40" x14ac:dyDescent="0.45">
      <c r="A16778" t="s">
        <v>78542</v>
      </c>
      <c r="B16778" t="s">
        <v>78543</v>
      </c>
      <c r="C16778" t="s">
        <v>78544</v>
      </c>
      <c r="D16778" t="s">
        <v>78545</v>
      </c>
      <c r="E16778" t="s">
        <v>10590</v>
      </c>
      <c r="F16778">
        <v>0</v>
      </c>
      <c r="G16778" t="s">
        <v>43</v>
      </c>
      <c r="H16778" t="s">
        <v>44</v>
      </c>
      <c r="I16778" t="s">
        <v>730</v>
      </c>
      <c r="J16778" t="s">
        <v>365</v>
      </c>
      <c r="K16778" t="s">
        <v>1570</v>
      </c>
      <c r="L16778">
        <v>2</v>
      </c>
      <c r="M16778" s="1">
        <v>39448</v>
      </c>
      <c r="N16778" s="3">
        <v>43838</v>
      </c>
      <c r="O16778" t="s">
        <v>133</v>
      </c>
      <c r="P16778">
        <v>2008</v>
      </c>
      <c r="Q16778" s="1">
        <v>40179</v>
      </c>
      <c r="R16778" s="1">
        <v>40506</v>
      </c>
      <c r="S16778">
        <v>0</v>
      </c>
      <c r="T16778">
        <v>4500000</v>
      </c>
      <c r="U16778">
        <v>0</v>
      </c>
      <c r="V16778">
        <v>0</v>
      </c>
      <c r="W16778">
        <v>0</v>
      </c>
      <c r="X16778">
        <v>0</v>
      </c>
      <c r="Y16778">
        <v>0</v>
      </c>
      <c r="Z16778">
        <v>0</v>
      </c>
      <c r="AA16778">
        <v>0</v>
      </c>
      <c r="AB16778">
        <v>0</v>
      </c>
      <c r="AC16778">
        <v>0</v>
      </c>
      <c r="AD16778">
        <v>0</v>
      </c>
      <c r="AE16778">
        <v>0</v>
      </c>
      <c r="AF16778">
        <v>2500000</v>
      </c>
      <c r="AG16778">
        <v>2000000</v>
      </c>
      <c r="AH16778">
        <v>0</v>
      </c>
      <c r="AI16778">
        <v>0</v>
      </c>
      <c r="AJ16778">
        <v>0</v>
      </c>
      <c r="AK16778">
        <v>0</v>
      </c>
      <c r="AL16778">
        <v>0</v>
      </c>
      <c r="AM16778">
        <v>0</v>
      </c>
      <c r="AN16778">
        <v>1</v>
      </c>
    </row>
    <row r="16779" spans="1:40" x14ac:dyDescent="0.45">
      <c r="A16779" t="s">
        <v>34886</v>
      </c>
      <c r="B16779" t="s">
        <v>34887</v>
      </c>
      <c r="C16779" t="s">
        <v>34888</v>
      </c>
      <c r="D16779" t="s">
        <v>412</v>
      </c>
      <c r="E16779" t="s">
        <v>413</v>
      </c>
      <c r="F16779">
        <v>0</v>
      </c>
      <c r="G16779" t="s">
        <v>51</v>
      </c>
      <c r="H16779" t="s">
        <v>44</v>
      </c>
      <c r="I16779" t="s">
        <v>147</v>
      </c>
      <c r="J16779" t="s">
        <v>148</v>
      </c>
      <c r="K16779" t="s">
        <v>34889</v>
      </c>
      <c r="L16779">
        <v>2</v>
      </c>
      <c r="M16779" s="1">
        <v>34335</v>
      </c>
      <c r="N16779" s="2">
        <v>34335</v>
      </c>
      <c r="O16779" t="s">
        <v>1593</v>
      </c>
      <c r="P16779">
        <v>1994</v>
      </c>
      <c r="Q16779" s="1">
        <v>40451</v>
      </c>
      <c r="R16779" s="1">
        <v>41653</v>
      </c>
      <c r="S16779">
        <v>0</v>
      </c>
      <c r="T16779">
        <v>0</v>
      </c>
      <c r="U16779">
        <v>0</v>
      </c>
      <c r="V16779">
        <v>0</v>
      </c>
      <c r="W16779">
        <v>0</v>
      </c>
      <c r="X16779">
        <v>0</v>
      </c>
      <c r="Y16779">
        <v>0</v>
      </c>
      <c r="Z16779">
        <v>500000</v>
      </c>
      <c r="AA16779">
        <v>0</v>
      </c>
      <c r="AB16779">
        <v>4000000</v>
      </c>
      <c r="AC16779">
        <v>0</v>
      </c>
      <c r="AD16779">
        <v>0</v>
      </c>
      <c r="AE16779">
        <v>0</v>
      </c>
      <c r="AF16779">
        <v>0</v>
      </c>
      <c r="AG16779">
        <v>0</v>
      </c>
      <c r="AH16779">
        <v>0</v>
      </c>
      <c r="AI16779">
        <v>0</v>
      </c>
      <c r="AJ16779">
        <v>0</v>
      </c>
      <c r="AK16779">
        <v>0</v>
      </c>
      <c r="AL16779">
        <v>0</v>
      </c>
      <c r="AM16779">
        <v>0</v>
      </c>
      <c r="AN16779">
        <v>1</v>
      </c>
    </row>
    <row r="16780" spans="1:40" x14ac:dyDescent="0.45">
      <c r="A16780" t="s">
        <v>49424</v>
      </c>
      <c r="B16780" t="s">
        <v>49425</v>
      </c>
      <c r="C16780" t="s">
        <v>49426</v>
      </c>
      <c r="D16780" t="s">
        <v>371</v>
      </c>
      <c r="E16780" t="s">
        <v>222</v>
      </c>
      <c r="F16780">
        <v>0</v>
      </c>
      <c r="G16780" t="s">
        <v>43</v>
      </c>
      <c r="H16780" t="s">
        <v>44</v>
      </c>
      <c r="I16780" t="s">
        <v>147</v>
      </c>
      <c r="J16780" t="s">
        <v>148</v>
      </c>
      <c r="K16780" t="s">
        <v>148</v>
      </c>
      <c r="L16780">
        <v>2</v>
      </c>
      <c r="M16780" s="1">
        <v>38718</v>
      </c>
      <c r="N16780" s="3">
        <v>43836</v>
      </c>
      <c r="O16780" t="s">
        <v>260</v>
      </c>
      <c r="P16780">
        <v>2006</v>
      </c>
      <c r="Q16780" s="1">
        <v>39031</v>
      </c>
      <c r="R16780" s="1">
        <v>40163</v>
      </c>
      <c r="S16780">
        <v>0</v>
      </c>
      <c r="T16780">
        <v>4500000</v>
      </c>
      <c r="U16780">
        <v>0</v>
      </c>
      <c r="V16780">
        <v>0</v>
      </c>
      <c r="W16780">
        <v>0</v>
      </c>
      <c r="X16780">
        <v>0</v>
      </c>
      <c r="Y16780">
        <v>0</v>
      </c>
      <c r="Z16780">
        <v>0</v>
      </c>
      <c r="AA16780">
        <v>0</v>
      </c>
      <c r="AB16780">
        <v>0</v>
      </c>
      <c r="AC16780">
        <v>0</v>
      </c>
      <c r="AD16780">
        <v>0</v>
      </c>
      <c r="AE16780">
        <v>0</v>
      </c>
      <c r="AF16780">
        <v>4500000</v>
      </c>
      <c r="AG16780">
        <v>0</v>
      </c>
      <c r="AH16780">
        <v>0</v>
      </c>
      <c r="AI16780">
        <v>0</v>
      </c>
      <c r="AJ16780">
        <v>0</v>
      </c>
      <c r="AK16780">
        <v>0</v>
      </c>
      <c r="AL16780">
        <v>0</v>
      </c>
      <c r="AM16780">
        <v>0</v>
      </c>
      <c r="AN16780">
        <v>1</v>
      </c>
    </row>
    <row r="16781" spans="1:40" x14ac:dyDescent="0.45">
      <c r="A16781" t="s">
        <v>74553</v>
      </c>
      <c r="B16781" t="s">
        <v>74554</v>
      </c>
      <c r="C16781" t="s">
        <v>74555</v>
      </c>
      <c r="D16781" t="s">
        <v>198</v>
      </c>
      <c r="E16781" t="s">
        <v>199</v>
      </c>
      <c r="F16781">
        <v>0</v>
      </c>
      <c r="G16781" t="s">
        <v>51</v>
      </c>
      <c r="H16781" t="s">
        <v>44</v>
      </c>
      <c r="I16781" t="s">
        <v>532</v>
      </c>
      <c r="J16781" t="s">
        <v>9466</v>
      </c>
      <c r="K16781" t="s">
        <v>15759</v>
      </c>
      <c r="L16781">
        <v>1</v>
      </c>
      <c r="M16781" s="1">
        <v>28856</v>
      </c>
      <c r="N16781" s="2">
        <v>28856</v>
      </c>
      <c r="O16781" t="s">
        <v>1174</v>
      </c>
      <c r="P16781">
        <v>1979</v>
      </c>
      <c r="Q16781" s="1">
        <v>40962</v>
      </c>
      <c r="R16781" s="1">
        <v>40962</v>
      </c>
      <c r="S16781">
        <v>0</v>
      </c>
      <c r="T16781">
        <v>0</v>
      </c>
      <c r="U16781">
        <v>0</v>
      </c>
      <c r="V16781">
        <v>0</v>
      </c>
      <c r="W16781">
        <v>0</v>
      </c>
      <c r="X16781">
        <v>0</v>
      </c>
      <c r="Y16781">
        <v>0</v>
      </c>
      <c r="Z16781">
        <v>0</v>
      </c>
      <c r="AA16781">
        <v>4500023</v>
      </c>
      <c r="AB16781">
        <v>0</v>
      </c>
      <c r="AC16781">
        <v>0</v>
      </c>
      <c r="AD16781">
        <v>0</v>
      </c>
      <c r="AE16781">
        <v>0</v>
      </c>
      <c r="AF16781">
        <v>0</v>
      </c>
      <c r="AG16781">
        <v>0</v>
      </c>
      <c r="AH16781">
        <v>0</v>
      </c>
      <c r="AI16781">
        <v>0</v>
      </c>
      <c r="AJ16781">
        <v>0</v>
      </c>
      <c r="AK16781">
        <v>0</v>
      </c>
      <c r="AL16781">
        <v>0</v>
      </c>
      <c r="AM16781">
        <v>0</v>
      </c>
      <c r="AN16781">
        <v>1</v>
      </c>
    </row>
    <row r="16782" spans="1:40" x14ac:dyDescent="0.45">
      <c r="A16782" t="s">
        <v>63285</v>
      </c>
      <c r="B16782" t="s">
        <v>63286</v>
      </c>
      <c r="C16782" t="s">
        <v>63287</v>
      </c>
      <c r="D16782" t="s">
        <v>63288</v>
      </c>
      <c r="E16782" t="s">
        <v>6380</v>
      </c>
      <c r="F16782">
        <v>0</v>
      </c>
      <c r="G16782" t="s">
        <v>51</v>
      </c>
      <c r="H16782" t="s">
        <v>44</v>
      </c>
      <c r="I16782" t="s">
        <v>45</v>
      </c>
      <c r="J16782" t="s">
        <v>46</v>
      </c>
      <c r="K16782" t="s">
        <v>47</v>
      </c>
      <c r="L16782">
        <v>3</v>
      </c>
      <c r="M16782" s="1">
        <v>40634</v>
      </c>
      <c r="N16782" s="3">
        <v>43932</v>
      </c>
      <c r="O16782" t="s">
        <v>62</v>
      </c>
      <c r="P16782">
        <v>2011</v>
      </c>
      <c r="Q16782" s="1">
        <v>40641</v>
      </c>
      <c r="R16782" s="1">
        <v>41540</v>
      </c>
      <c r="S16782">
        <v>0</v>
      </c>
      <c r="T16782">
        <v>2260000</v>
      </c>
      <c r="U16782">
        <v>0</v>
      </c>
      <c r="V16782">
        <v>0</v>
      </c>
      <c r="W16782">
        <v>0</v>
      </c>
      <c r="X16782">
        <v>0</v>
      </c>
      <c r="Y16782">
        <v>2250000</v>
      </c>
      <c r="Z16782">
        <v>0</v>
      </c>
      <c r="AA16782">
        <v>0</v>
      </c>
      <c r="AB16782">
        <v>0</v>
      </c>
      <c r="AC16782">
        <v>0</v>
      </c>
      <c r="AD16782">
        <v>0</v>
      </c>
      <c r="AE16782">
        <v>0</v>
      </c>
      <c r="AF16782">
        <v>0</v>
      </c>
      <c r="AG16782">
        <v>0</v>
      </c>
      <c r="AH16782">
        <v>0</v>
      </c>
      <c r="AI16782">
        <v>0</v>
      </c>
      <c r="AJ16782">
        <v>0</v>
      </c>
      <c r="AK16782">
        <v>0</v>
      </c>
      <c r="AL16782">
        <v>0</v>
      </c>
      <c r="AM16782">
        <v>0</v>
      </c>
      <c r="AN16782">
        <v>1</v>
      </c>
    </row>
    <row r="16783" spans="1:40" x14ac:dyDescent="0.45">
      <c r="A16783" t="s">
        <v>54230</v>
      </c>
      <c r="B16783" t="s">
        <v>54231</v>
      </c>
      <c r="C16783" t="s">
        <v>54232</v>
      </c>
      <c r="D16783" t="s">
        <v>371</v>
      </c>
      <c r="E16783" t="s">
        <v>222</v>
      </c>
      <c r="F16783">
        <v>0</v>
      </c>
      <c r="G16783" t="s">
        <v>51</v>
      </c>
      <c r="H16783" t="s">
        <v>44</v>
      </c>
      <c r="I16783" t="s">
        <v>70</v>
      </c>
      <c r="J16783" t="s">
        <v>1577</v>
      </c>
      <c r="K16783" t="s">
        <v>1578</v>
      </c>
      <c r="L16783">
        <v>2</v>
      </c>
      <c r="M16783" s="1">
        <v>39814</v>
      </c>
      <c r="N16783" s="3">
        <v>43839</v>
      </c>
      <c r="O16783" t="s">
        <v>135</v>
      </c>
      <c r="P16783">
        <v>2009</v>
      </c>
      <c r="Q16783" s="1">
        <v>40239</v>
      </c>
      <c r="R16783" s="1">
        <v>41024</v>
      </c>
      <c r="S16783">
        <v>0</v>
      </c>
      <c r="T16783">
        <v>4512488</v>
      </c>
      <c r="U16783">
        <v>0</v>
      </c>
      <c r="V16783">
        <v>0</v>
      </c>
      <c r="W16783">
        <v>0</v>
      </c>
      <c r="X16783">
        <v>0</v>
      </c>
      <c r="Y16783">
        <v>0</v>
      </c>
      <c r="Z16783">
        <v>0</v>
      </c>
      <c r="AA16783">
        <v>0</v>
      </c>
      <c r="AB16783">
        <v>0</v>
      </c>
      <c r="AC16783">
        <v>0</v>
      </c>
      <c r="AD16783">
        <v>0</v>
      </c>
      <c r="AE16783">
        <v>0</v>
      </c>
      <c r="AF16783">
        <v>0</v>
      </c>
      <c r="AG16783">
        <v>0</v>
      </c>
      <c r="AH16783">
        <v>0</v>
      </c>
      <c r="AI16783">
        <v>0</v>
      </c>
      <c r="AJ16783">
        <v>0</v>
      </c>
      <c r="AK16783">
        <v>0</v>
      </c>
      <c r="AL16783">
        <v>0</v>
      </c>
      <c r="AM16783">
        <v>0</v>
      </c>
      <c r="AN16783">
        <v>1</v>
      </c>
    </row>
    <row r="16784" spans="1:40" x14ac:dyDescent="0.45">
      <c r="A16784" t="s">
        <v>5441</v>
      </c>
      <c r="B16784" t="s">
        <v>5442</v>
      </c>
      <c r="C16784" t="s">
        <v>5443</v>
      </c>
      <c r="D16784" t="s">
        <v>198</v>
      </c>
      <c r="E16784" t="s">
        <v>199</v>
      </c>
      <c r="F16784">
        <v>0</v>
      </c>
      <c r="G16784" t="s">
        <v>75</v>
      </c>
      <c r="H16784" t="s">
        <v>44</v>
      </c>
      <c r="I16784" t="s">
        <v>678</v>
      </c>
      <c r="J16784" t="s">
        <v>679</v>
      </c>
      <c r="K16784" t="s">
        <v>5444</v>
      </c>
      <c r="L16784">
        <v>3</v>
      </c>
      <c r="M16784" s="1">
        <v>40179</v>
      </c>
      <c r="N16784" s="3">
        <v>43840</v>
      </c>
      <c r="O16784" t="s">
        <v>87</v>
      </c>
      <c r="P16784">
        <v>2010</v>
      </c>
      <c r="Q16784" s="1">
        <v>40574</v>
      </c>
      <c r="R16784" s="1">
        <v>41305</v>
      </c>
      <c r="S16784">
        <v>0</v>
      </c>
      <c r="T16784">
        <v>3731712</v>
      </c>
      <c r="U16784">
        <v>0</v>
      </c>
      <c r="V16784">
        <v>0</v>
      </c>
      <c r="W16784">
        <v>0</v>
      </c>
      <c r="X16784">
        <v>782000</v>
      </c>
      <c r="Y16784">
        <v>0</v>
      </c>
      <c r="Z16784">
        <v>0</v>
      </c>
      <c r="AA16784">
        <v>0</v>
      </c>
      <c r="AB16784">
        <v>0</v>
      </c>
      <c r="AC16784">
        <v>0</v>
      </c>
      <c r="AD16784">
        <v>0</v>
      </c>
      <c r="AE16784">
        <v>0</v>
      </c>
      <c r="AF16784">
        <v>0</v>
      </c>
      <c r="AG16784">
        <v>0</v>
      </c>
      <c r="AH16784">
        <v>0</v>
      </c>
      <c r="AI16784">
        <v>0</v>
      </c>
      <c r="AJ16784">
        <v>0</v>
      </c>
      <c r="AK16784">
        <v>0</v>
      </c>
      <c r="AL16784">
        <v>0</v>
      </c>
      <c r="AM16784">
        <v>0</v>
      </c>
      <c r="AN16784">
        <v>0</v>
      </c>
    </row>
    <row r="16785" spans="1:40" x14ac:dyDescent="0.45">
      <c r="A16785" t="s">
        <v>8473</v>
      </c>
      <c r="B16785" t="s">
        <v>8474</v>
      </c>
      <c r="C16785" t="s">
        <v>8475</v>
      </c>
      <c r="D16785" t="s">
        <v>371</v>
      </c>
      <c r="E16785" t="s">
        <v>222</v>
      </c>
      <c r="F16785">
        <v>0</v>
      </c>
      <c r="G16785" t="s">
        <v>51</v>
      </c>
      <c r="H16785" t="s">
        <v>44</v>
      </c>
      <c r="I16785" t="s">
        <v>64</v>
      </c>
      <c r="J16785" t="s">
        <v>749</v>
      </c>
      <c r="K16785" t="s">
        <v>749</v>
      </c>
      <c r="L16785">
        <v>1</v>
      </c>
      <c r="M16785" s="1">
        <v>35796</v>
      </c>
      <c r="N16785" s="2">
        <v>35796</v>
      </c>
      <c r="O16785" t="s">
        <v>393</v>
      </c>
      <c r="P16785">
        <v>1998</v>
      </c>
      <c r="Q16785" s="1">
        <v>40030</v>
      </c>
      <c r="R16785" s="1">
        <v>40030</v>
      </c>
      <c r="S16785">
        <v>0</v>
      </c>
      <c r="T16785">
        <v>4516053</v>
      </c>
      <c r="U16785">
        <v>0</v>
      </c>
      <c r="V16785">
        <v>0</v>
      </c>
      <c r="W16785">
        <v>0</v>
      </c>
      <c r="X16785">
        <v>0</v>
      </c>
      <c r="Y16785">
        <v>0</v>
      </c>
      <c r="Z16785">
        <v>0</v>
      </c>
      <c r="AA16785">
        <v>0</v>
      </c>
      <c r="AB16785">
        <v>0</v>
      </c>
      <c r="AC16785">
        <v>0</v>
      </c>
      <c r="AD16785">
        <v>0</v>
      </c>
      <c r="AE16785">
        <v>0</v>
      </c>
      <c r="AF16785">
        <v>0</v>
      </c>
      <c r="AG16785">
        <v>0</v>
      </c>
      <c r="AH16785">
        <v>0</v>
      </c>
      <c r="AI16785">
        <v>0</v>
      </c>
      <c r="AJ16785">
        <v>0</v>
      </c>
      <c r="AK16785">
        <v>0</v>
      </c>
      <c r="AL16785">
        <v>0</v>
      </c>
      <c r="AM16785">
        <v>0</v>
      </c>
      <c r="AN16785">
        <v>1</v>
      </c>
    </row>
    <row r="16786" spans="1:40" x14ac:dyDescent="0.45">
      <c r="A16786" t="s">
        <v>5714</v>
      </c>
      <c r="B16786" t="s">
        <v>5715</v>
      </c>
      <c r="C16786" t="s">
        <v>5716</v>
      </c>
      <c r="D16786" t="s">
        <v>198</v>
      </c>
      <c r="E16786" t="s">
        <v>199</v>
      </c>
      <c r="F16786">
        <v>0</v>
      </c>
      <c r="G16786" t="s">
        <v>51</v>
      </c>
      <c r="H16786" t="s">
        <v>44</v>
      </c>
      <c r="I16786" t="s">
        <v>52</v>
      </c>
      <c r="J16786" t="s">
        <v>141</v>
      </c>
      <c r="K16786" t="s">
        <v>537</v>
      </c>
      <c r="L16786">
        <v>2</v>
      </c>
      <c r="M16786" s="1">
        <v>39448</v>
      </c>
      <c r="N16786" s="3">
        <v>43838</v>
      </c>
      <c r="O16786" t="s">
        <v>133</v>
      </c>
      <c r="P16786">
        <v>2008</v>
      </c>
      <c r="Q16786" s="1">
        <v>40256</v>
      </c>
      <c r="R16786" s="1">
        <v>41359</v>
      </c>
      <c r="S16786">
        <v>0</v>
      </c>
      <c r="T16786">
        <v>4520763</v>
      </c>
      <c r="U16786">
        <v>0</v>
      </c>
      <c r="V16786">
        <v>0</v>
      </c>
      <c r="W16786">
        <v>0</v>
      </c>
      <c r="X16786">
        <v>0</v>
      </c>
      <c r="Y16786">
        <v>0</v>
      </c>
      <c r="Z16786">
        <v>0</v>
      </c>
      <c r="AA16786">
        <v>0</v>
      </c>
      <c r="AB16786">
        <v>0</v>
      </c>
      <c r="AC16786">
        <v>0</v>
      </c>
      <c r="AD16786">
        <v>0</v>
      </c>
      <c r="AE16786">
        <v>0</v>
      </c>
      <c r="AF16786">
        <v>0</v>
      </c>
      <c r="AG16786">
        <v>1880022</v>
      </c>
      <c r="AH16786">
        <v>0</v>
      </c>
      <c r="AI16786">
        <v>0</v>
      </c>
      <c r="AJ16786">
        <v>0</v>
      </c>
      <c r="AK16786">
        <v>0</v>
      </c>
      <c r="AL16786">
        <v>0</v>
      </c>
      <c r="AM16786">
        <v>0</v>
      </c>
      <c r="AN16786">
        <v>1</v>
      </c>
    </row>
    <row r="16787" spans="1:40" x14ac:dyDescent="0.45">
      <c r="A16787" t="s">
        <v>61872</v>
      </c>
      <c r="B16787" t="s">
        <v>61873</v>
      </c>
      <c r="C16787" t="s">
        <v>61874</v>
      </c>
      <c r="D16787" t="s">
        <v>275</v>
      </c>
      <c r="E16787" t="s">
        <v>276</v>
      </c>
      <c r="F16787">
        <v>0</v>
      </c>
      <c r="G16787" t="s">
        <v>51</v>
      </c>
      <c r="H16787" t="s">
        <v>44</v>
      </c>
      <c r="I16787" t="s">
        <v>45</v>
      </c>
      <c r="J16787" t="s">
        <v>46</v>
      </c>
      <c r="K16787" t="s">
        <v>47</v>
      </c>
      <c r="L16787">
        <v>4</v>
      </c>
      <c r="M16787" s="1">
        <v>40179</v>
      </c>
      <c r="N16787" s="3">
        <v>43840</v>
      </c>
      <c r="O16787" t="s">
        <v>87</v>
      </c>
      <c r="P16787">
        <v>2010</v>
      </c>
      <c r="Q16787" s="1">
        <v>40422</v>
      </c>
      <c r="R16787" s="1">
        <v>41486</v>
      </c>
      <c r="S16787">
        <v>167000</v>
      </c>
      <c r="T16787">
        <v>4000000</v>
      </c>
      <c r="U16787">
        <v>0</v>
      </c>
      <c r="V16787">
        <v>0</v>
      </c>
      <c r="W16787">
        <v>0</v>
      </c>
      <c r="X16787">
        <v>0</v>
      </c>
      <c r="Y16787">
        <v>355000</v>
      </c>
      <c r="Z16787">
        <v>0</v>
      </c>
      <c r="AA16787">
        <v>0</v>
      </c>
      <c r="AB16787">
        <v>0</v>
      </c>
      <c r="AC16787">
        <v>0</v>
      </c>
      <c r="AD16787">
        <v>0</v>
      </c>
      <c r="AE16787">
        <v>0</v>
      </c>
      <c r="AF16787">
        <v>4000000</v>
      </c>
      <c r="AG16787">
        <v>0</v>
      </c>
      <c r="AH16787">
        <v>0</v>
      </c>
      <c r="AI16787">
        <v>0</v>
      </c>
      <c r="AJ16787">
        <v>0</v>
      </c>
      <c r="AK16787">
        <v>0</v>
      </c>
      <c r="AL16787">
        <v>0</v>
      </c>
      <c r="AM16787">
        <v>0</v>
      </c>
      <c r="AN16787">
        <v>1</v>
      </c>
    </row>
    <row r="16788" spans="1:40" x14ac:dyDescent="0.45">
      <c r="A16788" t="s">
        <v>10647</v>
      </c>
      <c r="B16788" t="s">
        <v>10648</v>
      </c>
      <c r="C16788" t="s">
        <v>10649</v>
      </c>
      <c r="D16788" t="s">
        <v>10650</v>
      </c>
      <c r="E16788" t="s">
        <v>3407</v>
      </c>
      <c r="F16788">
        <v>0</v>
      </c>
      <c r="G16788" t="s">
        <v>51</v>
      </c>
      <c r="H16788" t="s">
        <v>44</v>
      </c>
      <c r="I16788" t="s">
        <v>147</v>
      </c>
      <c r="J16788" t="s">
        <v>148</v>
      </c>
      <c r="K16788" t="s">
        <v>148</v>
      </c>
      <c r="L16788">
        <v>2</v>
      </c>
      <c r="M16788" s="1">
        <v>38353</v>
      </c>
      <c r="N16788" s="3">
        <v>43835</v>
      </c>
      <c r="O16788" t="s">
        <v>277</v>
      </c>
      <c r="P16788">
        <v>2005</v>
      </c>
      <c r="Q16788" s="1">
        <v>40582</v>
      </c>
      <c r="R16788" s="1">
        <v>41841</v>
      </c>
      <c r="S16788">
        <v>0</v>
      </c>
      <c r="T16788">
        <v>4527125</v>
      </c>
      <c r="U16788">
        <v>0</v>
      </c>
      <c r="V16788">
        <v>0</v>
      </c>
      <c r="W16788">
        <v>0</v>
      </c>
      <c r="X16788">
        <v>0</v>
      </c>
      <c r="Y16788">
        <v>0</v>
      </c>
      <c r="Z16788">
        <v>0</v>
      </c>
      <c r="AA16788">
        <v>0</v>
      </c>
      <c r="AB16788">
        <v>0</v>
      </c>
      <c r="AC16788">
        <v>0</v>
      </c>
      <c r="AD16788">
        <v>0</v>
      </c>
      <c r="AE16788">
        <v>0</v>
      </c>
      <c r="AF16788">
        <v>1300000</v>
      </c>
      <c r="AG16788">
        <v>0</v>
      </c>
      <c r="AH16788">
        <v>0</v>
      </c>
      <c r="AI16788">
        <v>0</v>
      </c>
      <c r="AJ16788">
        <v>0</v>
      </c>
      <c r="AK16788">
        <v>0</v>
      </c>
      <c r="AL16788">
        <v>0</v>
      </c>
      <c r="AM16788">
        <v>0</v>
      </c>
      <c r="AN16788">
        <v>1</v>
      </c>
    </row>
    <row r="16789" spans="1:40" x14ac:dyDescent="0.45">
      <c r="A16789" t="s">
        <v>52086</v>
      </c>
      <c r="B16789" t="s">
        <v>52087</v>
      </c>
      <c r="C16789" t="s">
        <v>52088</v>
      </c>
      <c r="D16789" t="s">
        <v>684</v>
      </c>
      <c r="E16789" t="s">
        <v>685</v>
      </c>
      <c r="F16789">
        <v>0</v>
      </c>
      <c r="G16789" t="s">
        <v>51</v>
      </c>
      <c r="H16789" t="s">
        <v>44</v>
      </c>
      <c r="I16789" t="s">
        <v>52</v>
      </c>
      <c r="J16789" t="s">
        <v>53</v>
      </c>
      <c r="K16789" t="s">
        <v>53</v>
      </c>
      <c r="L16789">
        <v>3</v>
      </c>
      <c r="M16789" s="1">
        <v>36161</v>
      </c>
      <c r="N16789" s="2">
        <v>36161</v>
      </c>
      <c r="O16789" t="s">
        <v>597</v>
      </c>
      <c r="P16789">
        <v>1999</v>
      </c>
      <c r="Q16789" s="1">
        <v>37609</v>
      </c>
      <c r="R16789" s="1">
        <v>37955</v>
      </c>
      <c r="S16789">
        <v>0</v>
      </c>
      <c r="T16789">
        <v>3400000</v>
      </c>
      <c r="U16789">
        <v>0</v>
      </c>
      <c r="V16789">
        <v>1130000</v>
      </c>
      <c r="W16789">
        <v>0</v>
      </c>
      <c r="X16789">
        <v>0</v>
      </c>
      <c r="Y16789">
        <v>0</v>
      </c>
      <c r="Z16789">
        <v>0</v>
      </c>
      <c r="AA16789">
        <v>0</v>
      </c>
      <c r="AB16789">
        <v>0</v>
      </c>
      <c r="AC16789">
        <v>0</v>
      </c>
      <c r="AD16789">
        <v>0</v>
      </c>
      <c r="AE16789">
        <v>0</v>
      </c>
      <c r="AF16789">
        <v>3400000</v>
      </c>
      <c r="AG16789">
        <v>0</v>
      </c>
      <c r="AH16789">
        <v>0</v>
      </c>
      <c r="AI16789">
        <v>0</v>
      </c>
      <c r="AJ16789">
        <v>0</v>
      </c>
      <c r="AK16789">
        <v>0</v>
      </c>
      <c r="AL16789">
        <v>0</v>
      </c>
      <c r="AM16789">
        <v>0</v>
      </c>
      <c r="AN16789">
        <v>1</v>
      </c>
    </row>
    <row r="16790" spans="1:40" x14ac:dyDescent="0.45">
      <c r="A16790" t="s">
        <v>52732</v>
      </c>
      <c r="B16790" t="s">
        <v>52733</v>
      </c>
      <c r="C16790" t="s">
        <v>52734</v>
      </c>
      <c r="D16790" t="s">
        <v>36606</v>
      </c>
      <c r="E16790" t="s">
        <v>1791</v>
      </c>
      <c r="F16790">
        <v>0</v>
      </c>
      <c r="G16790" t="s">
        <v>51</v>
      </c>
      <c r="H16790" t="s">
        <v>44</v>
      </c>
      <c r="I16790" t="s">
        <v>52</v>
      </c>
      <c r="J16790" t="s">
        <v>141</v>
      </c>
      <c r="K16790" t="s">
        <v>1253</v>
      </c>
      <c r="L16790">
        <v>1</v>
      </c>
      <c r="M16790" s="1">
        <v>40544</v>
      </c>
      <c r="N16790" s="3">
        <v>43841</v>
      </c>
      <c r="O16790" t="s">
        <v>311</v>
      </c>
      <c r="P16790">
        <v>2011</v>
      </c>
      <c r="Q16790" s="1">
        <v>41618</v>
      </c>
      <c r="R16790" s="1">
        <v>41618</v>
      </c>
      <c r="S16790">
        <v>0</v>
      </c>
      <c r="T16790">
        <v>4530000</v>
      </c>
      <c r="U16790">
        <v>0</v>
      </c>
      <c r="V16790">
        <v>0</v>
      </c>
      <c r="W16790">
        <v>0</v>
      </c>
      <c r="X16790">
        <v>0</v>
      </c>
      <c r="Y16790">
        <v>0</v>
      </c>
      <c r="Z16790">
        <v>0</v>
      </c>
      <c r="AA16790">
        <v>0</v>
      </c>
      <c r="AB16790">
        <v>0</v>
      </c>
      <c r="AC16790">
        <v>0</v>
      </c>
      <c r="AD16790">
        <v>0</v>
      </c>
      <c r="AE16790">
        <v>0</v>
      </c>
      <c r="AF16790">
        <v>0</v>
      </c>
      <c r="AG16790">
        <v>0</v>
      </c>
      <c r="AH16790">
        <v>0</v>
      </c>
      <c r="AI16790">
        <v>0</v>
      </c>
      <c r="AJ16790">
        <v>0</v>
      </c>
      <c r="AK16790">
        <v>0</v>
      </c>
      <c r="AL16790">
        <v>0</v>
      </c>
      <c r="AM16790">
        <v>0</v>
      </c>
      <c r="AN16790">
        <v>1</v>
      </c>
    </row>
    <row r="16791" spans="1:40" x14ac:dyDescent="0.45">
      <c r="A16791" t="s">
        <v>21080</v>
      </c>
      <c r="B16791" t="s">
        <v>21081</v>
      </c>
      <c r="C16791" t="s">
        <v>21082</v>
      </c>
      <c r="D16791" t="s">
        <v>68</v>
      </c>
      <c r="E16791" t="s">
        <v>69</v>
      </c>
      <c r="F16791">
        <v>0</v>
      </c>
      <c r="G16791" t="s">
        <v>51</v>
      </c>
      <c r="H16791" t="s">
        <v>179</v>
      </c>
      <c r="I16791" t="s">
        <v>180</v>
      </c>
      <c r="J16791" t="s">
        <v>580</v>
      </c>
      <c r="K16791" t="s">
        <v>580</v>
      </c>
      <c r="L16791">
        <v>1</v>
      </c>
      <c r="M16791" s="1">
        <v>36892</v>
      </c>
      <c r="N16791" s="3">
        <v>43831</v>
      </c>
      <c r="O16791" t="s">
        <v>124</v>
      </c>
      <c r="P16791">
        <v>2001</v>
      </c>
      <c r="Q16791" s="1">
        <v>39210</v>
      </c>
      <c r="R16791" s="1">
        <v>39210</v>
      </c>
      <c r="S16791">
        <v>0</v>
      </c>
      <c r="T16791">
        <v>4530000</v>
      </c>
      <c r="U16791">
        <v>0</v>
      </c>
      <c r="V16791">
        <v>0</v>
      </c>
      <c r="W16791">
        <v>0</v>
      </c>
      <c r="X16791">
        <v>0</v>
      </c>
      <c r="Y16791">
        <v>0</v>
      </c>
      <c r="Z16791">
        <v>0</v>
      </c>
      <c r="AA16791">
        <v>0</v>
      </c>
      <c r="AB16791">
        <v>0</v>
      </c>
      <c r="AC16791">
        <v>0</v>
      </c>
      <c r="AD16791">
        <v>0</v>
      </c>
      <c r="AE16791">
        <v>0</v>
      </c>
      <c r="AF16791">
        <v>4530000</v>
      </c>
      <c r="AG16791">
        <v>0</v>
      </c>
      <c r="AH16791">
        <v>0</v>
      </c>
      <c r="AI16791">
        <v>0</v>
      </c>
      <c r="AJ16791">
        <v>0</v>
      </c>
      <c r="AK16791">
        <v>0</v>
      </c>
      <c r="AL16791">
        <v>0</v>
      </c>
      <c r="AM16791">
        <v>0</v>
      </c>
      <c r="AN16791">
        <v>1</v>
      </c>
    </row>
    <row r="16792" spans="1:40" x14ac:dyDescent="0.45">
      <c r="A16792" t="s">
        <v>27915</v>
      </c>
      <c r="B16792" t="s">
        <v>27916</v>
      </c>
      <c r="C16792" t="s">
        <v>27917</v>
      </c>
      <c r="D16792" t="s">
        <v>68</v>
      </c>
      <c r="E16792" t="s">
        <v>69</v>
      </c>
      <c r="F16792">
        <v>0</v>
      </c>
      <c r="G16792" t="s">
        <v>51</v>
      </c>
      <c r="H16792" t="s">
        <v>44</v>
      </c>
      <c r="I16792" t="s">
        <v>369</v>
      </c>
      <c r="J16792" t="s">
        <v>370</v>
      </c>
      <c r="K16792" t="s">
        <v>370</v>
      </c>
      <c r="L16792">
        <v>3</v>
      </c>
      <c r="M16792" s="1">
        <v>36161</v>
      </c>
      <c r="N16792" s="2">
        <v>36161</v>
      </c>
      <c r="O16792" t="s">
        <v>597</v>
      </c>
      <c r="P16792">
        <v>1999</v>
      </c>
      <c r="Q16792" s="1">
        <v>40116</v>
      </c>
      <c r="R16792" s="1">
        <v>40850</v>
      </c>
      <c r="S16792">
        <v>1009706</v>
      </c>
      <c r="T16792">
        <v>3525000</v>
      </c>
      <c r="U16792">
        <v>0</v>
      </c>
      <c r="V16792">
        <v>0</v>
      </c>
      <c r="W16792">
        <v>0</v>
      </c>
      <c r="X16792">
        <v>0</v>
      </c>
      <c r="Y16792">
        <v>0</v>
      </c>
      <c r="Z16792">
        <v>0</v>
      </c>
      <c r="AA16792">
        <v>0</v>
      </c>
      <c r="AB16792">
        <v>0</v>
      </c>
      <c r="AC16792">
        <v>0</v>
      </c>
      <c r="AD16792">
        <v>0</v>
      </c>
      <c r="AE16792">
        <v>0</v>
      </c>
      <c r="AF16792">
        <v>0</v>
      </c>
      <c r="AG16792">
        <v>0</v>
      </c>
      <c r="AH16792">
        <v>0</v>
      </c>
      <c r="AI16792">
        <v>0</v>
      </c>
      <c r="AJ16792">
        <v>0</v>
      </c>
      <c r="AK16792">
        <v>0</v>
      </c>
      <c r="AL16792">
        <v>0</v>
      </c>
      <c r="AM16792">
        <v>0</v>
      </c>
      <c r="AN16792">
        <v>1</v>
      </c>
    </row>
    <row r="16793" spans="1:40" x14ac:dyDescent="0.45">
      <c r="A16793" t="s">
        <v>57120</v>
      </c>
      <c r="B16793" t="s">
        <v>57121</v>
      </c>
      <c r="C16793" t="s">
        <v>57122</v>
      </c>
      <c r="D16793" t="s">
        <v>899</v>
      </c>
      <c r="E16793" t="s">
        <v>900</v>
      </c>
      <c r="F16793">
        <v>0</v>
      </c>
      <c r="G16793" t="s">
        <v>51</v>
      </c>
      <c r="H16793" t="s">
        <v>44</v>
      </c>
      <c r="I16793" t="s">
        <v>1068</v>
      </c>
      <c r="J16793" t="s">
        <v>1139</v>
      </c>
      <c r="K16793" t="s">
        <v>2291</v>
      </c>
      <c r="L16793">
        <v>1</v>
      </c>
      <c r="M16793" s="1">
        <v>40909</v>
      </c>
      <c r="N16793" s="3">
        <v>43842</v>
      </c>
      <c r="O16793" t="s">
        <v>94</v>
      </c>
      <c r="P16793">
        <v>2012</v>
      </c>
      <c r="Q16793" s="1">
        <v>41023</v>
      </c>
      <c r="R16793" s="1">
        <v>41023</v>
      </c>
      <c r="S16793">
        <v>0</v>
      </c>
      <c r="T16793">
        <v>4537001</v>
      </c>
      <c r="U16793">
        <v>0</v>
      </c>
      <c r="V16793">
        <v>0</v>
      </c>
      <c r="W16793">
        <v>0</v>
      </c>
      <c r="X16793">
        <v>0</v>
      </c>
      <c r="Y16793">
        <v>0</v>
      </c>
      <c r="Z16793">
        <v>0</v>
      </c>
      <c r="AA16793">
        <v>0</v>
      </c>
      <c r="AB16793">
        <v>0</v>
      </c>
      <c r="AC16793">
        <v>0</v>
      </c>
      <c r="AD16793">
        <v>0</v>
      </c>
      <c r="AE16793">
        <v>0</v>
      </c>
      <c r="AF16793">
        <v>0</v>
      </c>
      <c r="AG16793">
        <v>0</v>
      </c>
      <c r="AH16793">
        <v>0</v>
      </c>
      <c r="AI16793">
        <v>0</v>
      </c>
      <c r="AJ16793">
        <v>0</v>
      </c>
      <c r="AK16793">
        <v>0</v>
      </c>
      <c r="AL16793">
        <v>0</v>
      </c>
      <c r="AM16793">
        <v>0</v>
      </c>
      <c r="AN16793">
        <v>1</v>
      </c>
    </row>
    <row r="16794" spans="1:40" x14ac:dyDescent="0.45">
      <c r="A16794" t="s">
        <v>58379</v>
      </c>
      <c r="B16794" t="s">
        <v>58380</v>
      </c>
      <c r="C16794" t="s">
        <v>58381</v>
      </c>
      <c r="D16794" t="s">
        <v>101</v>
      </c>
      <c r="E16794" t="s">
        <v>102</v>
      </c>
      <c r="F16794">
        <v>0</v>
      </c>
      <c r="G16794" t="s">
        <v>51</v>
      </c>
      <c r="H16794" t="s">
        <v>44</v>
      </c>
      <c r="I16794" t="s">
        <v>84</v>
      </c>
      <c r="J16794" t="s">
        <v>219</v>
      </c>
      <c r="K16794" t="s">
        <v>2901</v>
      </c>
      <c r="L16794">
        <v>2</v>
      </c>
      <c r="M16794" s="1">
        <v>39814</v>
      </c>
      <c r="N16794" s="3">
        <v>43839</v>
      </c>
      <c r="O16794" t="s">
        <v>135</v>
      </c>
      <c r="P16794">
        <v>2009</v>
      </c>
      <c r="Q16794" s="1">
        <v>40225</v>
      </c>
      <c r="R16794" s="1">
        <v>41480</v>
      </c>
      <c r="S16794">
        <v>0</v>
      </c>
      <c r="T16794">
        <v>4539315</v>
      </c>
      <c r="U16794">
        <v>0</v>
      </c>
      <c r="V16794">
        <v>0</v>
      </c>
      <c r="W16794">
        <v>0</v>
      </c>
      <c r="X16794">
        <v>0</v>
      </c>
      <c r="Y16794">
        <v>0</v>
      </c>
      <c r="Z16794">
        <v>0</v>
      </c>
      <c r="AA16794">
        <v>0</v>
      </c>
      <c r="AB16794">
        <v>0</v>
      </c>
      <c r="AC16794">
        <v>0</v>
      </c>
      <c r="AD16794">
        <v>0</v>
      </c>
      <c r="AE16794">
        <v>0</v>
      </c>
      <c r="AF16794">
        <v>0</v>
      </c>
      <c r="AG16794">
        <v>0</v>
      </c>
      <c r="AH16794">
        <v>0</v>
      </c>
      <c r="AI16794">
        <v>0</v>
      </c>
      <c r="AJ16794">
        <v>0</v>
      </c>
      <c r="AK16794">
        <v>0</v>
      </c>
      <c r="AL16794">
        <v>0</v>
      </c>
      <c r="AM16794">
        <v>0</v>
      </c>
      <c r="AN16794">
        <v>1</v>
      </c>
    </row>
    <row r="16795" spans="1:40" x14ac:dyDescent="0.45">
      <c r="A16795" t="s">
        <v>35505</v>
      </c>
      <c r="B16795" t="s">
        <v>35506</v>
      </c>
      <c r="C16795" t="s">
        <v>35507</v>
      </c>
      <c r="D16795" t="s">
        <v>68</v>
      </c>
      <c r="E16795" t="s">
        <v>69</v>
      </c>
      <c r="F16795">
        <v>0</v>
      </c>
      <c r="G16795" t="s">
        <v>51</v>
      </c>
      <c r="H16795" t="s">
        <v>44</v>
      </c>
      <c r="I16795" t="s">
        <v>84</v>
      </c>
      <c r="J16795" t="s">
        <v>219</v>
      </c>
      <c r="K16795" t="s">
        <v>219</v>
      </c>
      <c r="L16795">
        <v>1</v>
      </c>
      <c r="M16795" s="1">
        <v>36161</v>
      </c>
      <c r="N16795" s="2">
        <v>36161</v>
      </c>
      <c r="O16795" t="s">
        <v>597</v>
      </c>
      <c r="P16795">
        <v>1999</v>
      </c>
      <c r="Q16795" s="1">
        <v>40688</v>
      </c>
      <c r="R16795" s="1">
        <v>40688</v>
      </c>
      <c r="S16795">
        <v>0</v>
      </c>
      <c r="T16795">
        <v>4543284</v>
      </c>
      <c r="U16795">
        <v>0</v>
      </c>
      <c r="V16795">
        <v>0</v>
      </c>
      <c r="W16795">
        <v>0</v>
      </c>
      <c r="X16795">
        <v>0</v>
      </c>
      <c r="Y16795">
        <v>0</v>
      </c>
      <c r="Z16795">
        <v>0</v>
      </c>
      <c r="AA16795">
        <v>0</v>
      </c>
      <c r="AB16795">
        <v>0</v>
      </c>
      <c r="AC16795">
        <v>0</v>
      </c>
      <c r="AD16795">
        <v>0</v>
      </c>
      <c r="AE16795">
        <v>0</v>
      </c>
      <c r="AF16795">
        <v>0</v>
      </c>
      <c r="AG16795">
        <v>0</v>
      </c>
      <c r="AH16795">
        <v>0</v>
      </c>
      <c r="AI16795">
        <v>0</v>
      </c>
      <c r="AJ16795">
        <v>0</v>
      </c>
      <c r="AK16795">
        <v>0</v>
      </c>
      <c r="AL16795">
        <v>0</v>
      </c>
      <c r="AM16795">
        <v>0</v>
      </c>
      <c r="AN16795">
        <v>1</v>
      </c>
    </row>
    <row r="16796" spans="1:40" x14ac:dyDescent="0.45">
      <c r="A16796" t="s">
        <v>54779</v>
      </c>
      <c r="B16796" t="s">
        <v>54780</v>
      </c>
      <c r="C16796" t="s">
        <v>54781</v>
      </c>
      <c r="D16796" t="s">
        <v>54782</v>
      </c>
      <c r="E16796" t="s">
        <v>11739</v>
      </c>
      <c r="F16796">
        <v>0</v>
      </c>
      <c r="G16796" t="s">
        <v>51</v>
      </c>
      <c r="H16796" t="s">
        <v>44</v>
      </c>
      <c r="I16796" t="s">
        <v>52</v>
      </c>
      <c r="J16796" t="s">
        <v>141</v>
      </c>
      <c r="K16796" t="s">
        <v>142</v>
      </c>
      <c r="L16796">
        <v>5</v>
      </c>
      <c r="M16796" s="1">
        <v>40081</v>
      </c>
      <c r="N16796" s="3">
        <v>44083</v>
      </c>
      <c r="O16796" t="s">
        <v>194</v>
      </c>
      <c r="P16796">
        <v>2009</v>
      </c>
      <c r="Q16796" s="1">
        <v>40283</v>
      </c>
      <c r="R16796" s="1">
        <v>41887</v>
      </c>
      <c r="S16796">
        <v>2950000</v>
      </c>
      <c r="T16796">
        <v>845000</v>
      </c>
      <c r="U16796">
        <v>0</v>
      </c>
      <c r="V16796">
        <v>0</v>
      </c>
      <c r="W16796">
        <v>750000</v>
      </c>
      <c r="X16796">
        <v>0</v>
      </c>
      <c r="Y16796">
        <v>0</v>
      </c>
      <c r="Z16796">
        <v>0</v>
      </c>
      <c r="AA16796">
        <v>0</v>
      </c>
      <c r="AB16796">
        <v>0</v>
      </c>
      <c r="AC16796">
        <v>0</v>
      </c>
      <c r="AD16796">
        <v>0</v>
      </c>
      <c r="AE16796">
        <v>0</v>
      </c>
      <c r="AF16796">
        <v>0</v>
      </c>
      <c r="AG16796">
        <v>0</v>
      </c>
      <c r="AH16796">
        <v>0</v>
      </c>
      <c r="AI16796">
        <v>0</v>
      </c>
      <c r="AJ16796">
        <v>0</v>
      </c>
      <c r="AK16796">
        <v>0</v>
      </c>
      <c r="AL16796">
        <v>0</v>
      </c>
      <c r="AM16796">
        <v>0</v>
      </c>
      <c r="AN16796">
        <v>1</v>
      </c>
    </row>
    <row r="16797" spans="1:40" x14ac:dyDescent="0.45">
      <c r="A16797" t="s">
        <v>66503</v>
      </c>
      <c r="B16797" t="s">
        <v>66504</v>
      </c>
      <c r="C16797" t="s">
        <v>66505</v>
      </c>
      <c r="D16797" t="s">
        <v>198</v>
      </c>
      <c r="E16797" t="s">
        <v>199</v>
      </c>
      <c r="F16797">
        <v>0</v>
      </c>
      <c r="G16797" t="s">
        <v>51</v>
      </c>
      <c r="H16797" t="s">
        <v>44</v>
      </c>
      <c r="I16797" t="s">
        <v>70</v>
      </c>
      <c r="J16797" t="s">
        <v>3939</v>
      </c>
      <c r="K16797" t="s">
        <v>4263</v>
      </c>
      <c r="L16797">
        <v>3</v>
      </c>
      <c r="M16797" s="1">
        <v>40544</v>
      </c>
      <c r="N16797" s="3">
        <v>43841</v>
      </c>
      <c r="O16797" t="s">
        <v>311</v>
      </c>
      <c r="P16797">
        <v>2011</v>
      </c>
      <c r="Q16797" s="1">
        <v>40964</v>
      </c>
      <c r="R16797" s="1">
        <v>41674</v>
      </c>
      <c r="S16797">
        <v>0</v>
      </c>
      <c r="T16797">
        <v>548898</v>
      </c>
      <c r="U16797">
        <v>0</v>
      </c>
      <c r="V16797">
        <v>0</v>
      </c>
      <c r="W16797">
        <v>0</v>
      </c>
      <c r="X16797">
        <v>4000000</v>
      </c>
      <c r="Y16797">
        <v>0</v>
      </c>
      <c r="Z16797">
        <v>0</v>
      </c>
      <c r="AA16797">
        <v>0</v>
      </c>
      <c r="AB16797">
        <v>0</v>
      </c>
      <c r="AC16797">
        <v>0</v>
      </c>
      <c r="AD16797">
        <v>0</v>
      </c>
      <c r="AE16797">
        <v>0</v>
      </c>
      <c r="AF16797">
        <v>0</v>
      </c>
      <c r="AG16797">
        <v>0</v>
      </c>
      <c r="AH16797">
        <v>0</v>
      </c>
      <c r="AI16797">
        <v>0</v>
      </c>
      <c r="AJ16797">
        <v>0</v>
      </c>
      <c r="AK16797">
        <v>0</v>
      </c>
      <c r="AL16797">
        <v>0</v>
      </c>
      <c r="AM16797">
        <v>0</v>
      </c>
      <c r="AN16797">
        <v>1</v>
      </c>
    </row>
    <row r="16798" spans="1:40" x14ac:dyDescent="0.45">
      <c r="A16798" t="s">
        <v>2119</v>
      </c>
      <c r="B16798" t="s">
        <v>2120</v>
      </c>
      <c r="C16798" t="s">
        <v>2121</v>
      </c>
      <c r="D16798" t="s">
        <v>73</v>
      </c>
      <c r="E16798" t="s">
        <v>74</v>
      </c>
      <c r="F16798">
        <v>0</v>
      </c>
      <c r="G16798" t="s">
        <v>51</v>
      </c>
      <c r="H16798" t="s">
        <v>44</v>
      </c>
      <c r="I16798" t="s">
        <v>45</v>
      </c>
      <c r="J16798" t="s">
        <v>46</v>
      </c>
      <c r="K16798" t="s">
        <v>47</v>
      </c>
      <c r="L16798">
        <v>2</v>
      </c>
      <c r="M16798" s="1">
        <v>40179</v>
      </c>
      <c r="N16798" s="3">
        <v>43840</v>
      </c>
      <c r="O16798" t="s">
        <v>87</v>
      </c>
      <c r="P16798">
        <v>2010</v>
      </c>
      <c r="Q16798" s="1">
        <v>40262</v>
      </c>
      <c r="R16798" s="1">
        <v>40695</v>
      </c>
      <c r="S16798">
        <v>0</v>
      </c>
      <c r="T16798">
        <v>3049999</v>
      </c>
      <c r="U16798">
        <v>0</v>
      </c>
      <c r="V16798">
        <v>0</v>
      </c>
      <c r="W16798">
        <v>0</v>
      </c>
      <c r="X16798">
        <v>1500000</v>
      </c>
      <c r="Y16798">
        <v>0</v>
      </c>
      <c r="Z16798">
        <v>0</v>
      </c>
      <c r="AA16798">
        <v>0</v>
      </c>
      <c r="AB16798">
        <v>0</v>
      </c>
      <c r="AC16798">
        <v>0</v>
      </c>
      <c r="AD16798">
        <v>0</v>
      </c>
      <c r="AE16798">
        <v>0</v>
      </c>
      <c r="AF16798">
        <v>0</v>
      </c>
      <c r="AG16798">
        <v>0</v>
      </c>
      <c r="AH16798">
        <v>0</v>
      </c>
      <c r="AI16798">
        <v>0</v>
      </c>
      <c r="AJ16798">
        <v>0</v>
      </c>
      <c r="AK16798">
        <v>0</v>
      </c>
      <c r="AL16798">
        <v>0</v>
      </c>
      <c r="AM16798">
        <v>0</v>
      </c>
      <c r="AN16798">
        <v>1</v>
      </c>
    </row>
    <row r="16799" spans="1:40" x14ac:dyDescent="0.45">
      <c r="A16799" t="s">
        <v>14617</v>
      </c>
      <c r="B16799" t="s">
        <v>14618</v>
      </c>
      <c r="C16799" t="s">
        <v>14619</v>
      </c>
      <c r="D16799" t="s">
        <v>14620</v>
      </c>
      <c r="E16799" t="s">
        <v>2222</v>
      </c>
      <c r="F16799">
        <v>0</v>
      </c>
      <c r="G16799" t="s">
        <v>51</v>
      </c>
      <c r="H16799" t="s">
        <v>44</v>
      </c>
      <c r="I16799" t="s">
        <v>52</v>
      </c>
      <c r="J16799" t="s">
        <v>141</v>
      </c>
      <c r="K16799" t="s">
        <v>5347</v>
      </c>
      <c r="L16799">
        <v>3</v>
      </c>
      <c r="M16799" s="1">
        <v>41275</v>
      </c>
      <c r="N16799" s="3">
        <v>43843</v>
      </c>
      <c r="O16799" t="s">
        <v>117</v>
      </c>
      <c r="P16799">
        <v>2013</v>
      </c>
      <c r="Q16799" s="1">
        <v>41416</v>
      </c>
      <c r="R16799" s="1">
        <v>41949</v>
      </c>
      <c r="S16799">
        <v>0</v>
      </c>
      <c r="T16799">
        <v>4000000</v>
      </c>
      <c r="U16799">
        <v>0</v>
      </c>
      <c r="V16799">
        <v>0</v>
      </c>
      <c r="W16799">
        <v>0</v>
      </c>
      <c r="X16799">
        <v>0</v>
      </c>
      <c r="Y16799">
        <v>550000</v>
      </c>
      <c r="Z16799">
        <v>0</v>
      </c>
      <c r="AA16799">
        <v>0</v>
      </c>
      <c r="AB16799">
        <v>0</v>
      </c>
      <c r="AC16799">
        <v>0</v>
      </c>
      <c r="AD16799">
        <v>0</v>
      </c>
      <c r="AE16799">
        <v>0</v>
      </c>
      <c r="AF16799">
        <v>4000000</v>
      </c>
      <c r="AG16799">
        <v>0</v>
      </c>
      <c r="AH16799">
        <v>0</v>
      </c>
      <c r="AI16799">
        <v>0</v>
      </c>
      <c r="AJ16799">
        <v>0</v>
      </c>
      <c r="AK16799">
        <v>0</v>
      </c>
      <c r="AL16799">
        <v>0</v>
      </c>
      <c r="AM16799">
        <v>0</v>
      </c>
      <c r="AN16799">
        <v>1</v>
      </c>
    </row>
    <row r="16800" spans="1:40" x14ac:dyDescent="0.45">
      <c r="A16800" t="s">
        <v>22308</v>
      </c>
      <c r="B16800" t="s">
        <v>22309</v>
      </c>
      <c r="C16800" t="s">
        <v>22310</v>
      </c>
      <c r="D16800" t="s">
        <v>22311</v>
      </c>
      <c r="E16800" t="s">
        <v>3393</v>
      </c>
      <c r="F16800">
        <v>0</v>
      </c>
      <c r="G16800" t="s">
        <v>51</v>
      </c>
      <c r="H16800" t="s">
        <v>44</v>
      </c>
      <c r="I16800" t="s">
        <v>52</v>
      </c>
      <c r="J16800" t="s">
        <v>141</v>
      </c>
      <c r="K16800" t="s">
        <v>2081</v>
      </c>
      <c r="L16800">
        <v>1</v>
      </c>
      <c r="M16800" s="1">
        <v>35431</v>
      </c>
      <c r="N16800" s="2">
        <v>35431</v>
      </c>
      <c r="O16800" t="s">
        <v>783</v>
      </c>
      <c r="P16800">
        <v>1997</v>
      </c>
      <c r="Q16800" s="1">
        <v>39510</v>
      </c>
      <c r="R16800" s="1">
        <v>39510</v>
      </c>
      <c r="S16800">
        <v>0</v>
      </c>
      <c r="T16800">
        <v>4550000</v>
      </c>
      <c r="U16800">
        <v>0</v>
      </c>
      <c r="V16800">
        <v>0</v>
      </c>
      <c r="W16800">
        <v>0</v>
      </c>
      <c r="X16800">
        <v>0</v>
      </c>
      <c r="Y16800">
        <v>0</v>
      </c>
      <c r="Z16800">
        <v>0</v>
      </c>
      <c r="AA16800">
        <v>0</v>
      </c>
      <c r="AB16800">
        <v>0</v>
      </c>
      <c r="AC16800">
        <v>0</v>
      </c>
      <c r="AD16800">
        <v>0</v>
      </c>
      <c r="AE16800">
        <v>0</v>
      </c>
      <c r="AF16800">
        <v>0</v>
      </c>
      <c r="AG16800">
        <v>0</v>
      </c>
      <c r="AH16800">
        <v>0</v>
      </c>
      <c r="AI16800">
        <v>0</v>
      </c>
      <c r="AJ16800">
        <v>0</v>
      </c>
      <c r="AK16800">
        <v>0</v>
      </c>
      <c r="AL16800">
        <v>0</v>
      </c>
      <c r="AM16800">
        <v>0</v>
      </c>
      <c r="AN16800">
        <v>1</v>
      </c>
    </row>
    <row r="16801" spans="1:40" x14ac:dyDescent="0.45">
      <c r="A16801" t="s">
        <v>35245</v>
      </c>
      <c r="B16801" t="s">
        <v>35246</v>
      </c>
      <c r="C16801" t="s">
        <v>35247</v>
      </c>
      <c r="D16801" t="s">
        <v>241</v>
      </c>
      <c r="E16801" t="s">
        <v>242</v>
      </c>
      <c r="F16801">
        <v>0</v>
      </c>
      <c r="G16801" t="s">
        <v>51</v>
      </c>
      <c r="H16801" t="s">
        <v>44</v>
      </c>
      <c r="I16801" t="s">
        <v>45</v>
      </c>
      <c r="J16801" t="s">
        <v>430</v>
      </c>
      <c r="K16801" t="s">
        <v>431</v>
      </c>
      <c r="L16801">
        <v>2</v>
      </c>
      <c r="M16801" s="1">
        <v>39083</v>
      </c>
      <c r="N16801" s="3">
        <v>43837</v>
      </c>
      <c r="O16801" t="s">
        <v>80</v>
      </c>
      <c r="P16801">
        <v>2007</v>
      </c>
      <c r="Q16801" s="1">
        <v>41540</v>
      </c>
      <c r="R16801" s="1">
        <v>41934</v>
      </c>
      <c r="S16801">
        <v>4100000</v>
      </c>
      <c r="T16801">
        <v>0</v>
      </c>
      <c r="U16801">
        <v>0</v>
      </c>
      <c r="V16801">
        <v>0</v>
      </c>
      <c r="W16801">
        <v>0</v>
      </c>
      <c r="X16801">
        <v>0</v>
      </c>
      <c r="Y16801">
        <v>0</v>
      </c>
      <c r="Z16801">
        <v>450000</v>
      </c>
      <c r="AA16801">
        <v>0</v>
      </c>
      <c r="AB16801">
        <v>0</v>
      </c>
      <c r="AC16801">
        <v>0</v>
      </c>
      <c r="AD16801">
        <v>0</v>
      </c>
      <c r="AE16801">
        <v>0</v>
      </c>
      <c r="AF16801">
        <v>0</v>
      </c>
      <c r="AG16801">
        <v>0</v>
      </c>
      <c r="AH16801">
        <v>0</v>
      </c>
      <c r="AI16801">
        <v>0</v>
      </c>
      <c r="AJ16801">
        <v>0</v>
      </c>
      <c r="AK16801">
        <v>0</v>
      </c>
      <c r="AL16801">
        <v>0</v>
      </c>
      <c r="AM16801">
        <v>0</v>
      </c>
      <c r="AN16801">
        <v>1</v>
      </c>
    </row>
    <row r="16802" spans="1:40" x14ac:dyDescent="0.45">
      <c r="A16802" t="s">
        <v>61881</v>
      </c>
      <c r="B16802" t="s">
        <v>61882</v>
      </c>
      <c r="C16802" t="s">
        <v>61883</v>
      </c>
      <c r="D16802" t="s">
        <v>61884</v>
      </c>
      <c r="E16802" t="s">
        <v>231</v>
      </c>
      <c r="F16802">
        <v>0</v>
      </c>
      <c r="G16802" t="s">
        <v>51</v>
      </c>
      <c r="H16802" t="s">
        <v>44</v>
      </c>
      <c r="I16802" t="s">
        <v>45</v>
      </c>
      <c r="J16802" t="s">
        <v>46</v>
      </c>
      <c r="K16802" t="s">
        <v>47</v>
      </c>
      <c r="L16802">
        <v>2</v>
      </c>
      <c r="M16802" s="1">
        <v>40817</v>
      </c>
      <c r="N16802" s="3">
        <v>44115</v>
      </c>
      <c r="O16802" t="s">
        <v>72</v>
      </c>
      <c r="P16802">
        <v>2011</v>
      </c>
      <c r="Q16802" s="1">
        <v>40817</v>
      </c>
      <c r="R16802" s="1">
        <v>41106</v>
      </c>
      <c r="S16802">
        <v>300000</v>
      </c>
      <c r="T16802">
        <v>4250000</v>
      </c>
      <c r="U16802">
        <v>0</v>
      </c>
      <c r="V16802">
        <v>0</v>
      </c>
      <c r="W16802">
        <v>0</v>
      </c>
      <c r="X16802">
        <v>0</v>
      </c>
      <c r="Y16802">
        <v>0</v>
      </c>
      <c r="Z16802">
        <v>0</v>
      </c>
      <c r="AA16802">
        <v>0</v>
      </c>
      <c r="AB16802">
        <v>0</v>
      </c>
      <c r="AC16802">
        <v>0</v>
      </c>
      <c r="AD16802">
        <v>0</v>
      </c>
      <c r="AE16802">
        <v>0</v>
      </c>
      <c r="AF16802">
        <v>4250000</v>
      </c>
      <c r="AG16802">
        <v>0</v>
      </c>
      <c r="AH16802">
        <v>0</v>
      </c>
      <c r="AI16802">
        <v>0</v>
      </c>
      <c r="AJ16802">
        <v>0</v>
      </c>
      <c r="AK16802">
        <v>0</v>
      </c>
      <c r="AL16802">
        <v>0</v>
      </c>
      <c r="AM16802">
        <v>0</v>
      </c>
      <c r="AN16802">
        <v>1</v>
      </c>
    </row>
    <row r="16803" spans="1:40" x14ac:dyDescent="0.45">
      <c r="A16803" t="s">
        <v>59995</v>
      </c>
      <c r="B16803" t="s">
        <v>59996</v>
      </c>
      <c r="C16803" t="s">
        <v>59997</v>
      </c>
      <c r="D16803" t="s">
        <v>899</v>
      </c>
      <c r="E16803" t="s">
        <v>900</v>
      </c>
      <c r="F16803">
        <v>0</v>
      </c>
      <c r="G16803" t="s">
        <v>51</v>
      </c>
      <c r="H16803" t="s">
        <v>44</v>
      </c>
      <c r="I16803" t="s">
        <v>369</v>
      </c>
      <c r="J16803" t="s">
        <v>370</v>
      </c>
      <c r="K16803" t="s">
        <v>370</v>
      </c>
      <c r="L16803">
        <v>2</v>
      </c>
      <c r="M16803" s="1">
        <v>37622</v>
      </c>
      <c r="N16803" s="3">
        <v>43833</v>
      </c>
      <c r="O16803" t="s">
        <v>469</v>
      </c>
      <c r="P16803">
        <v>2003</v>
      </c>
      <c r="Q16803" s="1">
        <v>40840</v>
      </c>
      <c r="R16803" s="1">
        <v>41611</v>
      </c>
      <c r="S16803">
        <v>0</v>
      </c>
      <c r="T16803">
        <v>4551630</v>
      </c>
      <c r="U16803">
        <v>0</v>
      </c>
      <c r="V16803">
        <v>0</v>
      </c>
      <c r="W16803">
        <v>0</v>
      </c>
      <c r="X16803">
        <v>0</v>
      </c>
      <c r="Y16803">
        <v>0</v>
      </c>
      <c r="Z16803">
        <v>0</v>
      </c>
      <c r="AA16803">
        <v>0</v>
      </c>
      <c r="AB16803">
        <v>0</v>
      </c>
      <c r="AC16803">
        <v>0</v>
      </c>
      <c r="AD16803">
        <v>0</v>
      </c>
      <c r="AE16803">
        <v>0</v>
      </c>
      <c r="AF16803">
        <v>0</v>
      </c>
      <c r="AG16803">
        <v>0</v>
      </c>
      <c r="AH16803">
        <v>0</v>
      </c>
      <c r="AI16803">
        <v>0</v>
      </c>
      <c r="AJ16803">
        <v>0</v>
      </c>
      <c r="AK16803">
        <v>0</v>
      </c>
      <c r="AL16803">
        <v>0</v>
      </c>
      <c r="AM16803">
        <v>0</v>
      </c>
      <c r="AN16803">
        <v>1</v>
      </c>
    </row>
    <row r="16804" spans="1:40" x14ac:dyDescent="0.45">
      <c r="A16804" t="s">
        <v>30368</v>
      </c>
      <c r="B16804" t="s">
        <v>30369</v>
      </c>
      <c r="C16804" t="s">
        <v>30370</v>
      </c>
      <c r="D16804" t="s">
        <v>30371</v>
      </c>
      <c r="E16804" t="s">
        <v>705</v>
      </c>
      <c r="F16804">
        <v>0</v>
      </c>
      <c r="G16804" t="s">
        <v>51</v>
      </c>
      <c r="H16804" t="s">
        <v>44</v>
      </c>
      <c r="I16804" t="s">
        <v>70</v>
      </c>
      <c r="J16804" t="s">
        <v>1200</v>
      </c>
      <c r="K16804" t="s">
        <v>1200</v>
      </c>
      <c r="L16804">
        <v>3</v>
      </c>
      <c r="M16804" s="1">
        <v>38777</v>
      </c>
      <c r="N16804" s="3">
        <v>43896</v>
      </c>
      <c r="O16804" t="s">
        <v>260</v>
      </c>
      <c r="P16804">
        <v>2006</v>
      </c>
      <c r="Q16804" s="1">
        <v>39083</v>
      </c>
      <c r="R16804" s="1">
        <v>40512</v>
      </c>
      <c r="S16804">
        <v>1000000</v>
      </c>
      <c r="T16804">
        <v>110600</v>
      </c>
      <c r="U16804">
        <v>0</v>
      </c>
      <c r="V16804">
        <v>0</v>
      </c>
      <c r="W16804">
        <v>0</v>
      </c>
      <c r="X16804">
        <v>3441814</v>
      </c>
      <c r="Y16804">
        <v>0</v>
      </c>
      <c r="Z16804">
        <v>0</v>
      </c>
      <c r="AA16804">
        <v>0</v>
      </c>
      <c r="AB16804">
        <v>0</v>
      </c>
      <c r="AC16804">
        <v>0</v>
      </c>
      <c r="AD16804">
        <v>0</v>
      </c>
      <c r="AE16804">
        <v>0</v>
      </c>
      <c r="AF16804">
        <v>0</v>
      </c>
      <c r="AG16804">
        <v>0</v>
      </c>
      <c r="AH16804">
        <v>0</v>
      </c>
      <c r="AI16804">
        <v>0</v>
      </c>
      <c r="AJ16804">
        <v>0</v>
      </c>
      <c r="AK16804">
        <v>0</v>
      </c>
      <c r="AL16804">
        <v>0</v>
      </c>
      <c r="AM16804">
        <v>0</v>
      </c>
      <c r="AN16804">
        <v>1</v>
      </c>
    </row>
    <row r="16805" spans="1:40" x14ac:dyDescent="0.45">
      <c r="A16805" t="s">
        <v>30566</v>
      </c>
      <c r="B16805" t="s">
        <v>30567</v>
      </c>
      <c r="C16805" t="s">
        <v>30568</v>
      </c>
      <c r="D16805" t="s">
        <v>198</v>
      </c>
      <c r="E16805" t="s">
        <v>199</v>
      </c>
      <c r="F16805">
        <v>0</v>
      </c>
      <c r="G16805" t="s">
        <v>51</v>
      </c>
      <c r="H16805" t="s">
        <v>44</v>
      </c>
      <c r="I16805" t="s">
        <v>64</v>
      </c>
      <c r="J16805" t="s">
        <v>65</v>
      </c>
      <c r="K16805" t="s">
        <v>10061</v>
      </c>
      <c r="L16805">
        <v>1</v>
      </c>
      <c r="M16805" s="1">
        <v>28856</v>
      </c>
      <c r="N16805" s="2">
        <v>28856</v>
      </c>
      <c r="O16805" t="s">
        <v>1174</v>
      </c>
      <c r="P16805">
        <v>1979</v>
      </c>
      <c r="Q16805" s="1">
        <v>40374</v>
      </c>
      <c r="R16805" s="1">
        <v>40374</v>
      </c>
      <c r="S16805">
        <v>0</v>
      </c>
      <c r="T16805">
        <v>4552736</v>
      </c>
      <c r="U16805">
        <v>0</v>
      </c>
      <c r="V16805">
        <v>0</v>
      </c>
      <c r="W16805">
        <v>0</v>
      </c>
      <c r="X16805">
        <v>0</v>
      </c>
      <c r="Y16805">
        <v>0</v>
      </c>
      <c r="Z16805">
        <v>0</v>
      </c>
      <c r="AA16805">
        <v>0</v>
      </c>
      <c r="AB16805">
        <v>0</v>
      </c>
      <c r="AC16805">
        <v>0</v>
      </c>
      <c r="AD16805">
        <v>0</v>
      </c>
      <c r="AE16805">
        <v>0</v>
      </c>
      <c r="AF16805">
        <v>0</v>
      </c>
      <c r="AG16805">
        <v>0</v>
      </c>
      <c r="AH16805">
        <v>0</v>
      </c>
      <c r="AI16805">
        <v>0</v>
      </c>
      <c r="AJ16805">
        <v>0</v>
      </c>
      <c r="AK16805">
        <v>0</v>
      </c>
      <c r="AL16805">
        <v>0</v>
      </c>
      <c r="AM16805">
        <v>0</v>
      </c>
      <c r="AN16805">
        <v>1</v>
      </c>
    </row>
    <row r="16806" spans="1:40" x14ac:dyDescent="0.45">
      <c r="A16806" t="s">
        <v>60574</v>
      </c>
      <c r="B16806" t="s">
        <v>60575</v>
      </c>
      <c r="C16806" t="s">
        <v>60576</v>
      </c>
      <c r="D16806" t="s">
        <v>73</v>
      </c>
      <c r="E16806" t="s">
        <v>74</v>
      </c>
      <c r="F16806">
        <v>0</v>
      </c>
      <c r="G16806" t="s">
        <v>51</v>
      </c>
      <c r="H16806" t="s">
        <v>44</v>
      </c>
      <c r="I16806" t="s">
        <v>45</v>
      </c>
      <c r="J16806" t="s">
        <v>46</v>
      </c>
      <c r="K16806" t="s">
        <v>47</v>
      </c>
      <c r="L16806">
        <v>3</v>
      </c>
      <c r="M16806" s="1">
        <v>40664</v>
      </c>
      <c r="N16806" s="3">
        <v>43962</v>
      </c>
      <c r="O16806" t="s">
        <v>62</v>
      </c>
      <c r="P16806">
        <v>2011</v>
      </c>
      <c r="Q16806" s="1">
        <v>39776</v>
      </c>
      <c r="R16806" s="1">
        <v>41254</v>
      </c>
      <c r="S16806">
        <v>0</v>
      </c>
      <c r="T16806">
        <v>4570000</v>
      </c>
      <c r="U16806">
        <v>0</v>
      </c>
      <c r="V16806">
        <v>0</v>
      </c>
      <c r="W16806">
        <v>0</v>
      </c>
      <c r="X16806">
        <v>0</v>
      </c>
      <c r="Y16806">
        <v>0</v>
      </c>
      <c r="Z16806">
        <v>0</v>
      </c>
      <c r="AA16806">
        <v>0</v>
      </c>
      <c r="AB16806">
        <v>0</v>
      </c>
      <c r="AC16806">
        <v>0</v>
      </c>
      <c r="AD16806">
        <v>0</v>
      </c>
      <c r="AE16806">
        <v>0</v>
      </c>
      <c r="AF16806">
        <v>2000000</v>
      </c>
      <c r="AG16806">
        <v>2570000</v>
      </c>
      <c r="AH16806">
        <v>0</v>
      </c>
      <c r="AI16806">
        <v>0</v>
      </c>
      <c r="AJ16806">
        <v>0</v>
      </c>
      <c r="AK16806">
        <v>0</v>
      </c>
      <c r="AL16806">
        <v>0</v>
      </c>
      <c r="AM16806">
        <v>0</v>
      </c>
      <c r="AN16806">
        <v>1</v>
      </c>
    </row>
    <row r="16807" spans="1:40" x14ac:dyDescent="0.45">
      <c r="A16807" t="s">
        <v>73989</v>
      </c>
      <c r="B16807" t="s">
        <v>73990</v>
      </c>
      <c r="C16807" t="s">
        <v>73991</v>
      </c>
      <c r="D16807" t="s">
        <v>371</v>
      </c>
      <c r="E16807" t="s">
        <v>222</v>
      </c>
      <c r="F16807">
        <v>0</v>
      </c>
      <c r="G16807" t="s">
        <v>51</v>
      </c>
      <c r="H16807" t="s">
        <v>44</v>
      </c>
      <c r="I16807" t="s">
        <v>52</v>
      </c>
      <c r="J16807" t="s">
        <v>141</v>
      </c>
      <c r="K16807" t="s">
        <v>603</v>
      </c>
      <c r="L16807">
        <v>1</v>
      </c>
      <c r="M16807" s="1">
        <v>39539</v>
      </c>
      <c r="N16807" s="3">
        <v>43929</v>
      </c>
      <c r="O16807" t="s">
        <v>303</v>
      </c>
      <c r="P16807">
        <v>2008</v>
      </c>
      <c r="Q16807" s="1">
        <v>40683</v>
      </c>
      <c r="R16807" s="1">
        <v>40683</v>
      </c>
      <c r="S16807">
        <v>0</v>
      </c>
      <c r="T16807">
        <v>4570840</v>
      </c>
      <c r="U16807">
        <v>0</v>
      </c>
      <c r="V16807">
        <v>0</v>
      </c>
      <c r="W16807">
        <v>0</v>
      </c>
      <c r="X16807">
        <v>0</v>
      </c>
      <c r="Y16807">
        <v>0</v>
      </c>
      <c r="Z16807">
        <v>0</v>
      </c>
      <c r="AA16807">
        <v>0</v>
      </c>
      <c r="AB16807">
        <v>0</v>
      </c>
      <c r="AC16807">
        <v>0</v>
      </c>
      <c r="AD16807">
        <v>0</v>
      </c>
      <c r="AE16807">
        <v>0</v>
      </c>
      <c r="AF16807">
        <v>0</v>
      </c>
      <c r="AG16807">
        <v>0</v>
      </c>
      <c r="AH16807">
        <v>0</v>
      </c>
      <c r="AI16807">
        <v>0</v>
      </c>
      <c r="AJ16807">
        <v>0</v>
      </c>
      <c r="AK16807">
        <v>0</v>
      </c>
      <c r="AL16807">
        <v>0</v>
      </c>
      <c r="AM16807">
        <v>0</v>
      </c>
      <c r="AN16807">
        <v>1</v>
      </c>
    </row>
    <row r="16808" spans="1:40" x14ac:dyDescent="0.45">
      <c r="A16808" t="s">
        <v>30187</v>
      </c>
      <c r="B16808" t="s">
        <v>30188</v>
      </c>
      <c r="C16808" t="s">
        <v>30189</v>
      </c>
      <c r="D16808" t="s">
        <v>368</v>
      </c>
      <c r="E16808" t="s">
        <v>42</v>
      </c>
      <c r="F16808">
        <v>0</v>
      </c>
      <c r="G16808" t="s">
        <v>51</v>
      </c>
      <c r="H16808" t="s">
        <v>44</v>
      </c>
      <c r="I16808" t="s">
        <v>204</v>
      </c>
      <c r="J16808" t="s">
        <v>205</v>
      </c>
      <c r="K16808" t="s">
        <v>232</v>
      </c>
      <c r="L16808">
        <v>3</v>
      </c>
      <c r="M16808" s="1">
        <v>39083</v>
      </c>
      <c r="N16808" s="3">
        <v>43837</v>
      </c>
      <c r="O16808" t="s">
        <v>80</v>
      </c>
      <c r="P16808">
        <v>2007</v>
      </c>
      <c r="Q16808" s="1">
        <v>39226</v>
      </c>
      <c r="R16808" s="1">
        <v>40038</v>
      </c>
      <c r="S16808">
        <v>0</v>
      </c>
      <c r="T16808">
        <v>4575000</v>
      </c>
      <c r="U16808">
        <v>0</v>
      </c>
      <c r="V16808">
        <v>0</v>
      </c>
      <c r="W16808">
        <v>0</v>
      </c>
      <c r="X16808">
        <v>0</v>
      </c>
      <c r="Y16808">
        <v>0</v>
      </c>
      <c r="Z16808">
        <v>0</v>
      </c>
      <c r="AA16808">
        <v>0</v>
      </c>
      <c r="AB16808">
        <v>0</v>
      </c>
      <c r="AC16808">
        <v>0</v>
      </c>
      <c r="AD16808">
        <v>0</v>
      </c>
      <c r="AE16808">
        <v>0</v>
      </c>
      <c r="AF16808">
        <v>1000000</v>
      </c>
      <c r="AG16808">
        <v>2750000</v>
      </c>
      <c r="AH16808">
        <v>825000</v>
      </c>
      <c r="AI16808">
        <v>0</v>
      </c>
      <c r="AJ16808">
        <v>0</v>
      </c>
      <c r="AK16808">
        <v>0</v>
      </c>
      <c r="AL16808">
        <v>0</v>
      </c>
      <c r="AM16808">
        <v>0</v>
      </c>
      <c r="AN16808">
        <v>1</v>
      </c>
    </row>
    <row r="16809" spans="1:40" x14ac:dyDescent="0.45">
      <c r="A16809" t="s">
        <v>62276</v>
      </c>
      <c r="B16809" t="s">
        <v>62277</v>
      </c>
      <c r="C16809" t="s">
        <v>62278</v>
      </c>
      <c r="D16809" t="s">
        <v>62279</v>
      </c>
      <c r="E16809" t="s">
        <v>611</v>
      </c>
      <c r="F16809">
        <v>0</v>
      </c>
      <c r="G16809" t="s">
        <v>43</v>
      </c>
      <c r="H16809" t="s">
        <v>44</v>
      </c>
      <c r="I16809" t="s">
        <v>45</v>
      </c>
      <c r="J16809" t="s">
        <v>46</v>
      </c>
      <c r="K16809" t="s">
        <v>47</v>
      </c>
      <c r="L16809">
        <v>3</v>
      </c>
      <c r="M16809" s="1">
        <v>40179</v>
      </c>
      <c r="N16809" s="3">
        <v>43840</v>
      </c>
      <c r="O16809" t="s">
        <v>87</v>
      </c>
      <c r="P16809">
        <v>2010</v>
      </c>
      <c r="Q16809" s="1">
        <v>40450</v>
      </c>
      <c r="R16809" s="1">
        <v>40756</v>
      </c>
      <c r="S16809">
        <v>1200000</v>
      </c>
      <c r="T16809">
        <v>3250000</v>
      </c>
      <c r="U16809">
        <v>0</v>
      </c>
      <c r="V16809">
        <v>0</v>
      </c>
      <c r="W16809">
        <v>0</v>
      </c>
      <c r="X16809">
        <v>125000</v>
      </c>
      <c r="Y16809">
        <v>0</v>
      </c>
      <c r="Z16809">
        <v>0</v>
      </c>
      <c r="AA16809">
        <v>0</v>
      </c>
      <c r="AB16809">
        <v>0</v>
      </c>
      <c r="AC16809">
        <v>0</v>
      </c>
      <c r="AD16809">
        <v>0</v>
      </c>
      <c r="AE16809">
        <v>0</v>
      </c>
      <c r="AF16809">
        <v>3250000</v>
      </c>
      <c r="AG16809">
        <v>0</v>
      </c>
      <c r="AH16809">
        <v>0</v>
      </c>
      <c r="AI16809">
        <v>0</v>
      </c>
      <c r="AJ16809">
        <v>0</v>
      </c>
      <c r="AK16809">
        <v>0</v>
      </c>
      <c r="AL16809">
        <v>0</v>
      </c>
      <c r="AM16809">
        <v>0</v>
      </c>
      <c r="AN16809">
        <v>1</v>
      </c>
    </row>
    <row r="16810" spans="1:40" x14ac:dyDescent="0.45">
      <c r="A16810" t="s">
        <v>41433</v>
      </c>
      <c r="B16810" t="s">
        <v>41434</v>
      </c>
      <c r="C16810" t="s">
        <v>41435</v>
      </c>
      <c r="D16810" t="s">
        <v>767</v>
      </c>
      <c r="E16810" t="s">
        <v>768</v>
      </c>
      <c r="F16810">
        <v>0</v>
      </c>
      <c r="G16810" t="s">
        <v>51</v>
      </c>
      <c r="H16810" t="s">
        <v>44</v>
      </c>
      <c r="I16810" t="s">
        <v>309</v>
      </c>
      <c r="J16810" t="s">
        <v>564</v>
      </c>
      <c r="K16810" t="s">
        <v>41436</v>
      </c>
      <c r="L16810">
        <v>2</v>
      </c>
      <c r="M16810" s="1">
        <v>40909</v>
      </c>
      <c r="N16810" s="3">
        <v>43842</v>
      </c>
      <c r="O16810" t="s">
        <v>94</v>
      </c>
      <c r="P16810">
        <v>2012</v>
      </c>
      <c r="Q16810" s="1">
        <v>41326</v>
      </c>
      <c r="R16810" s="1">
        <v>41744</v>
      </c>
      <c r="S16810">
        <v>0</v>
      </c>
      <c r="T16810">
        <v>2575400</v>
      </c>
      <c r="U16810">
        <v>0</v>
      </c>
      <c r="V16810">
        <v>0</v>
      </c>
      <c r="W16810">
        <v>0</v>
      </c>
      <c r="X16810">
        <v>2000000</v>
      </c>
      <c r="Y16810">
        <v>0</v>
      </c>
      <c r="Z16810">
        <v>0</v>
      </c>
      <c r="AA16810">
        <v>0</v>
      </c>
      <c r="AB16810">
        <v>0</v>
      </c>
      <c r="AC16810">
        <v>0</v>
      </c>
      <c r="AD16810">
        <v>0</v>
      </c>
      <c r="AE16810">
        <v>0</v>
      </c>
      <c r="AF16810">
        <v>0</v>
      </c>
      <c r="AG16810">
        <v>0</v>
      </c>
      <c r="AH16810">
        <v>0</v>
      </c>
      <c r="AI16810">
        <v>0</v>
      </c>
      <c r="AJ16810">
        <v>0</v>
      </c>
      <c r="AK16810">
        <v>0</v>
      </c>
      <c r="AL16810">
        <v>0</v>
      </c>
      <c r="AM16810">
        <v>0</v>
      </c>
      <c r="AN16810">
        <v>1</v>
      </c>
    </row>
    <row r="16811" spans="1:40" x14ac:dyDescent="0.45">
      <c r="A16811" t="s">
        <v>62341</v>
      </c>
      <c r="B16811" t="s">
        <v>62342</v>
      </c>
      <c r="C16811" t="s">
        <v>62343</v>
      </c>
      <c r="D16811" t="s">
        <v>62344</v>
      </c>
      <c r="E16811" t="s">
        <v>69</v>
      </c>
      <c r="F16811">
        <v>0</v>
      </c>
      <c r="G16811" t="s">
        <v>51</v>
      </c>
      <c r="H16811" t="s">
        <v>44</v>
      </c>
      <c r="I16811" t="s">
        <v>592</v>
      </c>
      <c r="J16811" t="s">
        <v>593</v>
      </c>
      <c r="K16811" t="s">
        <v>594</v>
      </c>
      <c r="L16811">
        <v>1</v>
      </c>
      <c r="M16811" s="1">
        <v>40909</v>
      </c>
      <c r="N16811" s="3">
        <v>43842</v>
      </c>
      <c r="O16811" t="s">
        <v>94</v>
      </c>
      <c r="P16811">
        <v>2012</v>
      </c>
      <c r="Q16811" s="1">
        <v>41754</v>
      </c>
      <c r="R16811" s="1">
        <v>41754</v>
      </c>
      <c r="S16811">
        <v>0</v>
      </c>
      <c r="T16811">
        <v>4580000</v>
      </c>
      <c r="U16811">
        <v>0</v>
      </c>
      <c r="V16811">
        <v>0</v>
      </c>
      <c r="W16811">
        <v>0</v>
      </c>
      <c r="X16811">
        <v>0</v>
      </c>
      <c r="Y16811">
        <v>0</v>
      </c>
      <c r="Z16811">
        <v>0</v>
      </c>
      <c r="AA16811">
        <v>0</v>
      </c>
      <c r="AB16811">
        <v>0</v>
      </c>
      <c r="AC16811">
        <v>0</v>
      </c>
      <c r="AD16811">
        <v>0</v>
      </c>
      <c r="AE16811">
        <v>0</v>
      </c>
      <c r="AF16811">
        <v>4580000</v>
      </c>
      <c r="AG16811">
        <v>0</v>
      </c>
      <c r="AH16811">
        <v>0</v>
      </c>
      <c r="AI16811">
        <v>0</v>
      </c>
      <c r="AJ16811">
        <v>0</v>
      </c>
      <c r="AK16811">
        <v>0</v>
      </c>
      <c r="AL16811">
        <v>0</v>
      </c>
      <c r="AM16811">
        <v>0</v>
      </c>
      <c r="AN16811">
        <v>1</v>
      </c>
    </row>
    <row r="16812" spans="1:40" x14ac:dyDescent="0.45">
      <c r="A16812" t="s">
        <v>55511</v>
      </c>
      <c r="B16812" t="s">
        <v>55512</v>
      </c>
      <c r="C16812" t="s">
        <v>55513</v>
      </c>
      <c r="D16812" t="s">
        <v>68</v>
      </c>
      <c r="E16812" t="s">
        <v>69</v>
      </c>
      <c r="F16812">
        <v>0</v>
      </c>
      <c r="G16812" t="s">
        <v>51</v>
      </c>
      <c r="H16812" t="s">
        <v>44</v>
      </c>
      <c r="I16812" t="s">
        <v>309</v>
      </c>
      <c r="J16812" t="s">
        <v>310</v>
      </c>
      <c r="K16812" t="s">
        <v>310</v>
      </c>
      <c r="L16812">
        <v>2</v>
      </c>
      <c r="M16812" s="1">
        <v>39814</v>
      </c>
      <c r="N16812" s="3">
        <v>43839</v>
      </c>
      <c r="O16812" t="s">
        <v>135</v>
      </c>
      <c r="P16812">
        <v>2009</v>
      </c>
      <c r="Q16812" s="1">
        <v>40409</v>
      </c>
      <c r="R16812" s="1">
        <v>41205</v>
      </c>
      <c r="S16812">
        <v>0</v>
      </c>
      <c r="T16812">
        <v>4580000</v>
      </c>
      <c r="U16812">
        <v>0</v>
      </c>
      <c r="V16812">
        <v>0</v>
      </c>
      <c r="W16812">
        <v>0</v>
      </c>
      <c r="X16812">
        <v>0</v>
      </c>
      <c r="Y16812">
        <v>0</v>
      </c>
      <c r="Z16812">
        <v>0</v>
      </c>
      <c r="AA16812">
        <v>0</v>
      </c>
      <c r="AB16812">
        <v>0</v>
      </c>
      <c r="AC16812">
        <v>0</v>
      </c>
      <c r="AD16812">
        <v>0</v>
      </c>
      <c r="AE16812">
        <v>0</v>
      </c>
      <c r="AF16812">
        <v>0</v>
      </c>
      <c r="AG16812">
        <v>3200000</v>
      </c>
      <c r="AH16812">
        <v>0</v>
      </c>
      <c r="AI16812">
        <v>0</v>
      </c>
      <c r="AJ16812">
        <v>0</v>
      </c>
      <c r="AK16812">
        <v>0</v>
      </c>
      <c r="AL16812">
        <v>0</v>
      </c>
      <c r="AM16812">
        <v>0</v>
      </c>
      <c r="AN16812">
        <v>1</v>
      </c>
    </row>
    <row r="16813" spans="1:40" x14ac:dyDescent="0.45">
      <c r="A16813" t="s">
        <v>63949</v>
      </c>
      <c r="B16813" t="s">
        <v>63950</v>
      </c>
      <c r="C16813" t="s">
        <v>63951</v>
      </c>
      <c r="D16813" t="s">
        <v>424</v>
      </c>
      <c r="E16813" t="s">
        <v>425</v>
      </c>
      <c r="F16813">
        <v>0</v>
      </c>
      <c r="G16813" t="s">
        <v>51</v>
      </c>
      <c r="H16813" t="s">
        <v>44</v>
      </c>
      <c r="I16813" t="s">
        <v>52</v>
      </c>
      <c r="J16813" t="s">
        <v>141</v>
      </c>
      <c r="K16813" t="s">
        <v>359</v>
      </c>
      <c r="L16813">
        <v>10</v>
      </c>
      <c r="M16813" s="1">
        <v>38353</v>
      </c>
      <c r="N16813" s="3">
        <v>43835</v>
      </c>
      <c r="O16813" t="s">
        <v>277</v>
      </c>
      <c r="P16813">
        <v>2005</v>
      </c>
      <c r="Q16813" s="1">
        <v>39146</v>
      </c>
      <c r="R16813" s="1">
        <v>41197</v>
      </c>
      <c r="S16813">
        <v>0</v>
      </c>
      <c r="T16813">
        <v>216089999</v>
      </c>
      <c r="U16813">
        <v>0</v>
      </c>
      <c r="V16813">
        <v>0</v>
      </c>
      <c r="W16813">
        <v>0</v>
      </c>
      <c r="X16813">
        <v>242000000</v>
      </c>
      <c r="Y16813">
        <v>0</v>
      </c>
      <c r="Z16813">
        <v>0</v>
      </c>
      <c r="AA16813">
        <v>0</v>
      </c>
      <c r="AB16813">
        <v>0</v>
      </c>
      <c r="AC16813">
        <v>0</v>
      </c>
      <c r="AD16813">
        <v>0</v>
      </c>
      <c r="AE16813">
        <v>0</v>
      </c>
      <c r="AF16813">
        <v>0</v>
      </c>
      <c r="AG16813">
        <v>0</v>
      </c>
      <c r="AH16813">
        <v>48190000</v>
      </c>
      <c r="AI16813">
        <v>0</v>
      </c>
      <c r="AJ16813">
        <v>25499999</v>
      </c>
      <c r="AK16813">
        <v>0</v>
      </c>
      <c r="AL16813">
        <v>0</v>
      </c>
      <c r="AM16813">
        <v>0</v>
      </c>
      <c r="AN16813">
        <v>1</v>
      </c>
    </row>
    <row r="16814" spans="1:40" x14ac:dyDescent="0.45">
      <c r="A16814" t="s">
        <v>75466</v>
      </c>
      <c r="B16814" t="s">
        <v>75467</v>
      </c>
      <c r="C16814" t="s">
        <v>75468</v>
      </c>
      <c r="D16814" t="s">
        <v>75469</v>
      </c>
      <c r="E16814" t="s">
        <v>79</v>
      </c>
      <c r="F16814">
        <v>0</v>
      </c>
      <c r="G16814" t="s">
        <v>51</v>
      </c>
      <c r="H16814" t="s">
        <v>44</v>
      </c>
      <c r="I16814" t="s">
        <v>45</v>
      </c>
      <c r="J16814" t="s">
        <v>46</v>
      </c>
      <c r="K16814" t="s">
        <v>47</v>
      </c>
      <c r="L16814">
        <v>8</v>
      </c>
      <c r="M16814" s="1">
        <v>38718</v>
      </c>
      <c r="N16814" s="3">
        <v>43836</v>
      </c>
      <c r="O16814" t="s">
        <v>260</v>
      </c>
      <c r="P16814">
        <v>2006</v>
      </c>
      <c r="Q16814" s="1">
        <v>39114</v>
      </c>
      <c r="R16814" s="1">
        <v>41446</v>
      </c>
      <c r="S16814">
        <v>0</v>
      </c>
      <c r="T16814">
        <v>4084180</v>
      </c>
      <c r="U16814">
        <v>0</v>
      </c>
      <c r="V16814">
        <v>0</v>
      </c>
      <c r="W16814">
        <v>500000</v>
      </c>
      <c r="X16814">
        <v>0</v>
      </c>
      <c r="Y16814">
        <v>0</v>
      </c>
      <c r="Z16814">
        <v>0</v>
      </c>
      <c r="AA16814">
        <v>0</v>
      </c>
      <c r="AB16814">
        <v>0</v>
      </c>
      <c r="AC16814">
        <v>0</v>
      </c>
      <c r="AD16814">
        <v>0</v>
      </c>
      <c r="AE16814">
        <v>0</v>
      </c>
      <c r="AF16814">
        <v>2670953</v>
      </c>
      <c r="AG16814">
        <v>1413227</v>
      </c>
      <c r="AH16814">
        <v>0</v>
      </c>
      <c r="AI16814">
        <v>0</v>
      </c>
      <c r="AJ16814">
        <v>0</v>
      </c>
      <c r="AK16814">
        <v>0</v>
      </c>
      <c r="AL16814">
        <v>0</v>
      </c>
      <c r="AM16814">
        <v>0</v>
      </c>
      <c r="AN16814">
        <v>1</v>
      </c>
    </row>
    <row r="16815" spans="1:40" x14ac:dyDescent="0.45">
      <c r="A16815" t="s">
        <v>39828</v>
      </c>
      <c r="B16815" t="s">
        <v>39829</v>
      </c>
      <c r="C16815" t="s">
        <v>39830</v>
      </c>
      <c r="D16815" t="s">
        <v>371</v>
      </c>
      <c r="E16815" t="s">
        <v>222</v>
      </c>
      <c r="F16815">
        <v>0</v>
      </c>
      <c r="G16815" t="s">
        <v>51</v>
      </c>
      <c r="H16815" t="s">
        <v>44</v>
      </c>
      <c r="I16815" t="s">
        <v>121</v>
      </c>
      <c r="J16815" t="s">
        <v>122</v>
      </c>
      <c r="K16815" t="s">
        <v>29193</v>
      </c>
      <c r="L16815">
        <v>7</v>
      </c>
      <c r="M16815" s="1">
        <v>36892</v>
      </c>
      <c r="N16815" s="3">
        <v>43831</v>
      </c>
      <c r="O16815" t="s">
        <v>124</v>
      </c>
      <c r="P16815">
        <v>2001</v>
      </c>
      <c r="Q16815" s="1">
        <v>40087</v>
      </c>
      <c r="R16815" s="1">
        <v>41507</v>
      </c>
      <c r="S16815">
        <v>0</v>
      </c>
      <c r="T16815">
        <v>4238599</v>
      </c>
      <c r="U16815">
        <v>0</v>
      </c>
      <c r="V16815">
        <v>0</v>
      </c>
      <c r="W16815">
        <v>0</v>
      </c>
      <c r="X16815">
        <v>350000</v>
      </c>
      <c r="Y16815">
        <v>0</v>
      </c>
      <c r="Z16815">
        <v>0</v>
      </c>
      <c r="AA16815">
        <v>0</v>
      </c>
      <c r="AB16815">
        <v>0</v>
      </c>
      <c r="AC16815">
        <v>0</v>
      </c>
      <c r="AD16815">
        <v>0</v>
      </c>
      <c r="AE16815">
        <v>0</v>
      </c>
      <c r="AF16815">
        <v>275000</v>
      </c>
      <c r="AG16815">
        <v>0</v>
      </c>
      <c r="AH16815">
        <v>0</v>
      </c>
      <c r="AI16815">
        <v>0</v>
      </c>
      <c r="AJ16815">
        <v>0</v>
      </c>
      <c r="AK16815">
        <v>0</v>
      </c>
      <c r="AL16815">
        <v>0</v>
      </c>
      <c r="AM16815">
        <v>0</v>
      </c>
      <c r="AN16815">
        <v>1</v>
      </c>
    </row>
    <row r="16816" spans="1:40" x14ac:dyDescent="0.45">
      <c r="A16816" t="s">
        <v>39822</v>
      </c>
      <c r="B16816" t="s">
        <v>39823</v>
      </c>
      <c r="C16816" t="s">
        <v>39824</v>
      </c>
      <c r="D16816" t="s">
        <v>115</v>
      </c>
      <c r="E16816" t="s">
        <v>116</v>
      </c>
      <c r="F16816">
        <v>0</v>
      </c>
      <c r="G16816" t="s">
        <v>51</v>
      </c>
      <c r="H16816" t="s">
        <v>44</v>
      </c>
      <c r="I16816" t="s">
        <v>45</v>
      </c>
      <c r="J16816" t="s">
        <v>46</v>
      </c>
      <c r="K16816" t="s">
        <v>47</v>
      </c>
      <c r="L16816">
        <v>4</v>
      </c>
      <c r="M16816" s="1">
        <v>38718</v>
      </c>
      <c r="N16816" s="3">
        <v>43836</v>
      </c>
      <c r="O16816" t="s">
        <v>260</v>
      </c>
      <c r="P16816">
        <v>2006</v>
      </c>
      <c r="Q16816" s="1">
        <v>41166</v>
      </c>
      <c r="R16816" s="1">
        <v>41736</v>
      </c>
      <c r="S16816">
        <v>0</v>
      </c>
      <c r="T16816">
        <v>4596947</v>
      </c>
      <c r="U16816">
        <v>0</v>
      </c>
      <c r="V16816">
        <v>0</v>
      </c>
      <c r="W16816">
        <v>0</v>
      </c>
      <c r="X16816">
        <v>0</v>
      </c>
      <c r="Y16816">
        <v>0</v>
      </c>
      <c r="Z16816">
        <v>0</v>
      </c>
      <c r="AA16816">
        <v>0</v>
      </c>
      <c r="AB16816">
        <v>0</v>
      </c>
      <c r="AC16816">
        <v>0</v>
      </c>
      <c r="AD16816">
        <v>0</v>
      </c>
      <c r="AE16816">
        <v>0</v>
      </c>
      <c r="AF16816">
        <v>0</v>
      </c>
      <c r="AG16816">
        <v>0</v>
      </c>
      <c r="AH16816">
        <v>2000000</v>
      </c>
      <c r="AI16816">
        <v>0</v>
      </c>
      <c r="AJ16816">
        <v>0</v>
      </c>
      <c r="AK16816">
        <v>0</v>
      </c>
      <c r="AL16816">
        <v>0</v>
      </c>
      <c r="AM16816">
        <v>0</v>
      </c>
      <c r="AN16816">
        <v>1</v>
      </c>
    </row>
    <row r="16817" spans="1:40" x14ac:dyDescent="0.45">
      <c r="A16817" t="s">
        <v>6049</v>
      </c>
      <c r="B16817" t="s">
        <v>6050</v>
      </c>
      <c r="C16817" t="s">
        <v>6051</v>
      </c>
      <c r="D16817" t="s">
        <v>6052</v>
      </c>
      <c r="E16817" t="s">
        <v>79</v>
      </c>
      <c r="F16817">
        <v>0</v>
      </c>
      <c r="G16817" t="s">
        <v>43</v>
      </c>
      <c r="H16817" t="s">
        <v>44</v>
      </c>
      <c r="I16817" t="s">
        <v>52</v>
      </c>
      <c r="J16817" t="s">
        <v>141</v>
      </c>
      <c r="K16817" t="s">
        <v>142</v>
      </c>
      <c r="L16817">
        <v>2</v>
      </c>
      <c r="M16817" s="1">
        <v>39234</v>
      </c>
      <c r="N16817" s="3">
        <v>43989</v>
      </c>
      <c r="O16817" t="s">
        <v>1360</v>
      </c>
      <c r="P16817">
        <v>2007</v>
      </c>
      <c r="Q16817" s="1">
        <v>39264</v>
      </c>
      <c r="R16817" s="1">
        <v>39889</v>
      </c>
      <c r="S16817">
        <v>0</v>
      </c>
      <c r="T16817">
        <v>4100000</v>
      </c>
      <c r="U16817">
        <v>0</v>
      </c>
      <c r="V16817">
        <v>0</v>
      </c>
      <c r="W16817">
        <v>0</v>
      </c>
      <c r="X16817">
        <v>0</v>
      </c>
      <c r="Y16817">
        <v>500000</v>
      </c>
      <c r="Z16817">
        <v>0</v>
      </c>
      <c r="AA16817">
        <v>0</v>
      </c>
      <c r="AB16817">
        <v>0</v>
      </c>
      <c r="AC16817">
        <v>0</v>
      </c>
      <c r="AD16817">
        <v>0</v>
      </c>
      <c r="AE16817">
        <v>0</v>
      </c>
      <c r="AF16817">
        <v>4100000</v>
      </c>
      <c r="AG16817">
        <v>0</v>
      </c>
      <c r="AH16817">
        <v>0</v>
      </c>
      <c r="AI16817">
        <v>0</v>
      </c>
      <c r="AJ16817">
        <v>0</v>
      </c>
      <c r="AK16817">
        <v>0</v>
      </c>
      <c r="AL16817">
        <v>0</v>
      </c>
      <c r="AM16817">
        <v>0</v>
      </c>
      <c r="AN16817">
        <v>1</v>
      </c>
    </row>
    <row r="16818" spans="1:40" x14ac:dyDescent="0.45">
      <c r="A16818" t="s">
        <v>7463</v>
      </c>
      <c r="B16818" t="s">
        <v>7464</v>
      </c>
      <c r="C16818" t="s">
        <v>7465</v>
      </c>
      <c r="D16818" t="s">
        <v>412</v>
      </c>
      <c r="E16818" t="s">
        <v>413</v>
      </c>
      <c r="F16818">
        <v>0</v>
      </c>
      <c r="G16818" t="s">
        <v>51</v>
      </c>
      <c r="H16818" t="s">
        <v>44</v>
      </c>
      <c r="I16818" t="s">
        <v>52</v>
      </c>
      <c r="J16818" t="s">
        <v>53</v>
      </c>
      <c r="K16818" t="s">
        <v>1630</v>
      </c>
      <c r="L16818">
        <v>2</v>
      </c>
      <c r="M16818" s="1">
        <v>31048</v>
      </c>
      <c r="N16818" s="2">
        <v>31048</v>
      </c>
      <c r="O16818" t="s">
        <v>2014</v>
      </c>
      <c r="P16818">
        <v>1985</v>
      </c>
      <c r="Q16818" s="1">
        <v>40827</v>
      </c>
      <c r="R16818" s="1">
        <v>41817</v>
      </c>
      <c r="S16818">
        <v>0</v>
      </c>
      <c r="T16818">
        <v>0</v>
      </c>
      <c r="U16818">
        <v>0</v>
      </c>
      <c r="V16818">
        <v>0</v>
      </c>
      <c r="W16818">
        <v>0</v>
      </c>
      <c r="X16818">
        <v>3500000</v>
      </c>
      <c r="Y16818">
        <v>0</v>
      </c>
      <c r="Z16818">
        <v>0</v>
      </c>
      <c r="AA16818">
        <v>0</v>
      </c>
      <c r="AB16818">
        <v>0</v>
      </c>
      <c r="AC16818">
        <v>1100000</v>
      </c>
      <c r="AD16818">
        <v>0</v>
      </c>
      <c r="AE16818">
        <v>0</v>
      </c>
      <c r="AF16818">
        <v>0</v>
      </c>
      <c r="AG16818">
        <v>0</v>
      </c>
      <c r="AH16818">
        <v>0</v>
      </c>
      <c r="AI16818">
        <v>0</v>
      </c>
      <c r="AJ16818">
        <v>0</v>
      </c>
      <c r="AK16818">
        <v>0</v>
      </c>
      <c r="AL16818">
        <v>0</v>
      </c>
      <c r="AM16818">
        <v>0</v>
      </c>
      <c r="AN16818">
        <v>1</v>
      </c>
    </row>
    <row r="16819" spans="1:40" x14ac:dyDescent="0.45">
      <c r="A16819" t="s">
        <v>11721</v>
      </c>
      <c r="B16819" t="s">
        <v>11722</v>
      </c>
      <c r="C16819" t="s">
        <v>11723</v>
      </c>
      <c r="D16819" t="s">
        <v>11724</v>
      </c>
      <c r="E16819" t="s">
        <v>900</v>
      </c>
      <c r="F16819">
        <v>0</v>
      </c>
      <c r="G16819" t="s">
        <v>51</v>
      </c>
      <c r="H16819" t="s">
        <v>44</v>
      </c>
      <c r="I16819" t="s">
        <v>52</v>
      </c>
      <c r="J16819" t="s">
        <v>141</v>
      </c>
      <c r="K16819" t="s">
        <v>5347</v>
      </c>
      <c r="L16819">
        <v>2</v>
      </c>
      <c r="M16819" s="1">
        <v>41153</v>
      </c>
      <c r="N16819" s="3">
        <v>44086</v>
      </c>
      <c r="O16819" t="s">
        <v>342</v>
      </c>
      <c r="P16819">
        <v>2012</v>
      </c>
      <c r="Q16819" s="1">
        <v>41564</v>
      </c>
      <c r="R16819" s="1">
        <v>41881</v>
      </c>
      <c r="S16819">
        <v>4600000</v>
      </c>
      <c r="T16819">
        <v>0</v>
      </c>
      <c r="U16819">
        <v>0</v>
      </c>
      <c r="V16819">
        <v>0</v>
      </c>
      <c r="W16819">
        <v>0</v>
      </c>
      <c r="X16819">
        <v>0</v>
      </c>
      <c r="Y16819">
        <v>0</v>
      </c>
      <c r="Z16819">
        <v>0</v>
      </c>
      <c r="AA16819">
        <v>0</v>
      </c>
      <c r="AB16819">
        <v>0</v>
      </c>
      <c r="AC16819">
        <v>0</v>
      </c>
      <c r="AD16819">
        <v>0</v>
      </c>
      <c r="AE16819">
        <v>0</v>
      </c>
      <c r="AF16819">
        <v>0</v>
      </c>
      <c r="AG16819">
        <v>0</v>
      </c>
      <c r="AH16819">
        <v>0</v>
      </c>
      <c r="AI16819">
        <v>0</v>
      </c>
      <c r="AJ16819">
        <v>0</v>
      </c>
      <c r="AK16819">
        <v>0</v>
      </c>
      <c r="AL16819">
        <v>0</v>
      </c>
      <c r="AM16819">
        <v>0</v>
      </c>
      <c r="AN16819">
        <v>1</v>
      </c>
    </row>
    <row r="16820" spans="1:40" x14ac:dyDescent="0.45">
      <c r="A16820" t="s">
        <v>41453</v>
      </c>
      <c r="B16820" t="s">
        <v>41454</v>
      </c>
      <c r="C16820" t="s">
        <v>41455</v>
      </c>
      <c r="D16820" t="s">
        <v>325</v>
      </c>
      <c r="E16820" t="s">
        <v>326</v>
      </c>
      <c r="F16820">
        <v>0</v>
      </c>
      <c r="G16820" t="s">
        <v>51</v>
      </c>
      <c r="H16820" t="s">
        <v>44</v>
      </c>
      <c r="I16820" t="s">
        <v>52</v>
      </c>
      <c r="J16820" t="s">
        <v>141</v>
      </c>
      <c r="K16820" t="s">
        <v>142</v>
      </c>
      <c r="L16820">
        <v>1</v>
      </c>
      <c r="M16820" s="1">
        <v>37987</v>
      </c>
      <c r="N16820" s="3">
        <v>43834</v>
      </c>
      <c r="O16820" t="s">
        <v>273</v>
      </c>
      <c r="P16820">
        <v>2004</v>
      </c>
      <c r="Q16820" s="1">
        <v>38687</v>
      </c>
      <c r="R16820" s="1">
        <v>38687</v>
      </c>
      <c r="S16820">
        <v>0</v>
      </c>
      <c r="T16820">
        <v>4600000</v>
      </c>
      <c r="U16820">
        <v>0</v>
      </c>
      <c r="V16820">
        <v>0</v>
      </c>
      <c r="W16820">
        <v>0</v>
      </c>
      <c r="X16820">
        <v>0</v>
      </c>
      <c r="Y16820">
        <v>0</v>
      </c>
      <c r="Z16820">
        <v>0</v>
      </c>
      <c r="AA16820">
        <v>0</v>
      </c>
      <c r="AB16820">
        <v>0</v>
      </c>
      <c r="AC16820">
        <v>0</v>
      </c>
      <c r="AD16820">
        <v>0</v>
      </c>
      <c r="AE16820">
        <v>0</v>
      </c>
      <c r="AF16820">
        <v>4600000</v>
      </c>
      <c r="AG16820">
        <v>0</v>
      </c>
      <c r="AH16820">
        <v>0</v>
      </c>
      <c r="AI16820">
        <v>0</v>
      </c>
      <c r="AJ16820">
        <v>0</v>
      </c>
      <c r="AK16820">
        <v>0</v>
      </c>
      <c r="AL16820">
        <v>0</v>
      </c>
      <c r="AM16820">
        <v>0</v>
      </c>
      <c r="AN16820">
        <v>1</v>
      </c>
    </row>
    <row r="16821" spans="1:40" x14ac:dyDescent="0.45">
      <c r="A16821" t="s">
        <v>53582</v>
      </c>
      <c r="B16821" t="s">
        <v>53583</v>
      </c>
      <c r="C16821" t="s">
        <v>53584</v>
      </c>
      <c r="D16821" t="s">
        <v>53585</v>
      </c>
      <c r="E16821" t="s">
        <v>326</v>
      </c>
      <c r="F16821">
        <v>0</v>
      </c>
      <c r="G16821" t="s">
        <v>51</v>
      </c>
      <c r="H16821" t="s">
        <v>44</v>
      </c>
      <c r="I16821" t="s">
        <v>52</v>
      </c>
      <c r="J16821" t="s">
        <v>53</v>
      </c>
      <c r="K16821" t="s">
        <v>256</v>
      </c>
      <c r="L16821">
        <v>2</v>
      </c>
      <c r="M16821" s="1">
        <v>40483</v>
      </c>
      <c r="N16821" s="3">
        <v>44145</v>
      </c>
      <c r="O16821" t="s">
        <v>153</v>
      </c>
      <c r="P16821">
        <v>2010</v>
      </c>
      <c r="Q16821" s="1">
        <v>40554</v>
      </c>
      <c r="R16821" s="1">
        <v>40837</v>
      </c>
      <c r="S16821">
        <v>0</v>
      </c>
      <c r="T16821">
        <v>4600000</v>
      </c>
      <c r="U16821">
        <v>0</v>
      </c>
      <c r="V16821">
        <v>0</v>
      </c>
      <c r="W16821">
        <v>0</v>
      </c>
      <c r="X16821">
        <v>0</v>
      </c>
      <c r="Y16821">
        <v>0</v>
      </c>
      <c r="Z16821">
        <v>0</v>
      </c>
      <c r="AA16821">
        <v>0</v>
      </c>
      <c r="AB16821">
        <v>0</v>
      </c>
      <c r="AC16821">
        <v>0</v>
      </c>
      <c r="AD16821">
        <v>0</v>
      </c>
      <c r="AE16821">
        <v>0</v>
      </c>
      <c r="AF16821">
        <v>3000000</v>
      </c>
      <c r="AG16821">
        <v>0</v>
      </c>
      <c r="AH16821">
        <v>0</v>
      </c>
      <c r="AI16821">
        <v>0</v>
      </c>
      <c r="AJ16821">
        <v>0</v>
      </c>
      <c r="AK16821">
        <v>0</v>
      </c>
      <c r="AL16821">
        <v>0</v>
      </c>
      <c r="AM16821">
        <v>0</v>
      </c>
      <c r="AN16821">
        <v>1</v>
      </c>
    </row>
    <row r="16822" spans="1:40" x14ac:dyDescent="0.45">
      <c r="A16822" t="s">
        <v>53848</v>
      </c>
      <c r="B16822" t="s">
        <v>53849</v>
      </c>
      <c r="C16822" t="s">
        <v>53850</v>
      </c>
      <c r="D16822" t="s">
        <v>53851</v>
      </c>
      <c r="E16822" t="s">
        <v>69</v>
      </c>
      <c r="F16822">
        <v>0</v>
      </c>
      <c r="G16822" t="s">
        <v>51</v>
      </c>
      <c r="H16822" t="s">
        <v>44</v>
      </c>
      <c r="I16822" t="s">
        <v>52</v>
      </c>
      <c r="J16822" t="s">
        <v>141</v>
      </c>
      <c r="K16822" t="s">
        <v>142</v>
      </c>
      <c r="L16822">
        <v>2</v>
      </c>
      <c r="M16822" s="1">
        <v>41183</v>
      </c>
      <c r="N16822" s="3">
        <v>44116</v>
      </c>
      <c r="O16822" t="s">
        <v>58</v>
      </c>
      <c r="P16822">
        <v>2012</v>
      </c>
      <c r="Q16822" s="1">
        <v>41334</v>
      </c>
      <c r="R16822" s="1">
        <v>41747</v>
      </c>
      <c r="S16822">
        <v>0</v>
      </c>
      <c r="T16822">
        <v>4600000</v>
      </c>
      <c r="U16822">
        <v>0</v>
      </c>
      <c r="V16822">
        <v>0</v>
      </c>
      <c r="W16822">
        <v>0</v>
      </c>
      <c r="X16822">
        <v>0</v>
      </c>
      <c r="Y16822">
        <v>0</v>
      </c>
      <c r="Z16822">
        <v>0</v>
      </c>
      <c r="AA16822">
        <v>0</v>
      </c>
      <c r="AB16822">
        <v>0</v>
      </c>
      <c r="AC16822">
        <v>0</v>
      </c>
      <c r="AD16822">
        <v>0</v>
      </c>
      <c r="AE16822">
        <v>0</v>
      </c>
      <c r="AF16822">
        <v>4600000</v>
      </c>
      <c r="AG16822">
        <v>0</v>
      </c>
      <c r="AH16822">
        <v>0</v>
      </c>
      <c r="AI16822">
        <v>0</v>
      </c>
      <c r="AJ16822">
        <v>0</v>
      </c>
      <c r="AK16822">
        <v>0</v>
      </c>
      <c r="AL16822">
        <v>0</v>
      </c>
      <c r="AM16822">
        <v>0</v>
      </c>
      <c r="AN16822">
        <v>1</v>
      </c>
    </row>
    <row r="16823" spans="1:40" x14ac:dyDescent="0.45">
      <c r="A16823" t="s">
        <v>61850</v>
      </c>
      <c r="B16823" t="s">
        <v>61851</v>
      </c>
      <c r="C16823" t="s">
        <v>61852</v>
      </c>
      <c r="D16823" t="s">
        <v>61853</v>
      </c>
      <c r="E16823" t="s">
        <v>1868</v>
      </c>
      <c r="F16823">
        <v>0</v>
      </c>
      <c r="G16823" t="s">
        <v>51</v>
      </c>
      <c r="H16823" t="s">
        <v>44</v>
      </c>
      <c r="I16823" t="s">
        <v>52</v>
      </c>
      <c r="J16823" t="s">
        <v>141</v>
      </c>
      <c r="K16823" t="s">
        <v>142</v>
      </c>
      <c r="L16823">
        <v>2</v>
      </c>
      <c r="M16823" s="1">
        <v>39417</v>
      </c>
      <c r="N16823" s="3">
        <v>44172</v>
      </c>
      <c r="O16823" t="s">
        <v>742</v>
      </c>
      <c r="P16823">
        <v>2007</v>
      </c>
      <c r="Q16823" s="1">
        <v>40695</v>
      </c>
      <c r="R16823" s="1">
        <v>41414</v>
      </c>
      <c r="S16823">
        <v>1300000</v>
      </c>
      <c r="T16823">
        <v>3300000</v>
      </c>
      <c r="U16823">
        <v>0</v>
      </c>
      <c r="V16823">
        <v>0</v>
      </c>
      <c r="W16823">
        <v>0</v>
      </c>
      <c r="X16823">
        <v>0</v>
      </c>
      <c r="Y16823">
        <v>0</v>
      </c>
      <c r="Z16823">
        <v>0</v>
      </c>
      <c r="AA16823">
        <v>0</v>
      </c>
      <c r="AB16823">
        <v>0</v>
      </c>
      <c r="AC16823">
        <v>0</v>
      </c>
      <c r="AD16823">
        <v>0</v>
      </c>
      <c r="AE16823">
        <v>0</v>
      </c>
      <c r="AF16823">
        <v>3300000</v>
      </c>
      <c r="AG16823">
        <v>0</v>
      </c>
      <c r="AH16823">
        <v>0</v>
      </c>
      <c r="AI16823">
        <v>0</v>
      </c>
      <c r="AJ16823">
        <v>0</v>
      </c>
      <c r="AK16823">
        <v>0</v>
      </c>
      <c r="AL16823">
        <v>0</v>
      </c>
      <c r="AM16823">
        <v>0</v>
      </c>
      <c r="AN16823">
        <v>1</v>
      </c>
    </row>
    <row r="16824" spans="1:40" x14ac:dyDescent="0.45">
      <c r="A16824" t="s">
        <v>19128</v>
      </c>
      <c r="B16824" t="s">
        <v>19129</v>
      </c>
      <c r="C16824" t="s">
        <v>19130</v>
      </c>
      <c r="D16824" t="s">
        <v>19131</v>
      </c>
      <c r="E16824" t="s">
        <v>9613</v>
      </c>
      <c r="F16824">
        <v>0</v>
      </c>
      <c r="G16824" t="s">
        <v>51</v>
      </c>
      <c r="H16824" t="s">
        <v>44</v>
      </c>
      <c r="I16824" t="s">
        <v>204</v>
      </c>
      <c r="J16824" t="s">
        <v>205</v>
      </c>
      <c r="K16824" t="s">
        <v>232</v>
      </c>
      <c r="L16824">
        <v>1</v>
      </c>
      <c r="M16824" s="1">
        <v>40909</v>
      </c>
      <c r="N16824" s="3">
        <v>43842</v>
      </c>
      <c r="O16824" t="s">
        <v>94</v>
      </c>
      <c r="P16824">
        <v>2012</v>
      </c>
      <c r="Q16824" s="1">
        <v>41681</v>
      </c>
      <c r="R16824" s="1">
        <v>41681</v>
      </c>
      <c r="S16824">
        <v>0</v>
      </c>
      <c r="T16824">
        <v>4600000</v>
      </c>
      <c r="U16824">
        <v>0</v>
      </c>
      <c r="V16824">
        <v>0</v>
      </c>
      <c r="W16824">
        <v>0</v>
      </c>
      <c r="X16824">
        <v>0</v>
      </c>
      <c r="Y16824">
        <v>0</v>
      </c>
      <c r="Z16824">
        <v>0</v>
      </c>
      <c r="AA16824">
        <v>0</v>
      </c>
      <c r="AB16824">
        <v>0</v>
      </c>
      <c r="AC16824">
        <v>0</v>
      </c>
      <c r="AD16824">
        <v>0</v>
      </c>
      <c r="AE16824">
        <v>0</v>
      </c>
      <c r="AF16824">
        <v>4600000</v>
      </c>
      <c r="AG16824">
        <v>0</v>
      </c>
      <c r="AH16824">
        <v>0</v>
      </c>
      <c r="AI16824">
        <v>0</v>
      </c>
      <c r="AJ16824">
        <v>0</v>
      </c>
      <c r="AK16824">
        <v>0</v>
      </c>
      <c r="AL16824">
        <v>0</v>
      </c>
      <c r="AM16824">
        <v>0</v>
      </c>
      <c r="AN16824">
        <v>1</v>
      </c>
    </row>
    <row r="16825" spans="1:40" x14ac:dyDescent="0.45">
      <c r="A16825" t="s">
        <v>40323</v>
      </c>
      <c r="B16825" t="s">
        <v>40324</v>
      </c>
      <c r="C16825" t="s">
        <v>40325</v>
      </c>
      <c r="D16825" t="s">
        <v>40326</v>
      </c>
      <c r="E16825" t="s">
        <v>2546</v>
      </c>
      <c r="F16825">
        <v>0</v>
      </c>
      <c r="G16825" t="s">
        <v>43</v>
      </c>
      <c r="H16825" t="s">
        <v>44</v>
      </c>
      <c r="I16825" t="s">
        <v>204</v>
      </c>
      <c r="J16825" t="s">
        <v>205</v>
      </c>
      <c r="K16825" t="s">
        <v>232</v>
      </c>
      <c r="L16825">
        <v>2</v>
      </c>
      <c r="M16825" s="1">
        <v>40544</v>
      </c>
      <c r="N16825" s="3">
        <v>43841</v>
      </c>
      <c r="O16825" t="s">
        <v>311</v>
      </c>
      <c r="P16825">
        <v>2011</v>
      </c>
      <c r="Q16825" s="1">
        <v>40793</v>
      </c>
      <c r="R16825" s="1">
        <v>41022</v>
      </c>
      <c r="S16825">
        <v>600000</v>
      </c>
      <c r="T16825">
        <v>4000000</v>
      </c>
      <c r="U16825">
        <v>0</v>
      </c>
      <c r="V16825">
        <v>0</v>
      </c>
      <c r="W16825">
        <v>0</v>
      </c>
      <c r="X16825">
        <v>0</v>
      </c>
      <c r="Y16825">
        <v>0</v>
      </c>
      <c r="Z16825">
        <v>0</v>
      </c>
      <c r="AA16825">
        <v>0</v>
      </c>
      <c r="AB16825">
        <v>0</v>
      </c>
      <c r="AC16825">
        <v>0</v>
      </c>
      <c r="AD16825">
        <v>0</v>
      </c>
      <c r="AE16825">
        <v>0</v>
      </c>
      <c r="AF16825">
        <v>4000000</v>
      </c>
      <c r="AG16825">
        <v>0</v>
      </c>
      <c r="AH16825">
        <v>0</v>
      </c>
      <c r="AI16825">
        <v>0</v>
      </c>
      <c r="AJ16825">
        <v>0</v>
      </c>
      <c r="AK16825">
        <v>0</v>
      </c>
      <c r="AL16825">
        <v>0</v>
      </c>
      <c r="AM16825">
        <v>0</v>
      </c>
      <c r="AN16825">
        <v>1</v>
      </c>
    </row>
    <row r="16826" spans="1:40" x14ac:dyDescent="0.45">
      <c r="A16826" t="s">
        <v>63009</v>
      </c>
      <c r="B16826" t="s">
        <v>63010</v>
      </c>
      <c r="C16826" t="s">
        <v>63011</v>
      </c>
      <c r="D16826" t="s">
        <v>63012</v>
      </c>
      <c r="E16826" t="s">
        <v>754</v>
      </c>
      <c r="F16826">
        <v>0</v>
      </c>
      <c r="G16826" t="s">
        <v>43</v>
      </c>
      <c r="H16826" t="s">
        <v>44</v>
      </c>
      <c r="I16826" t="s">
        <v>204</v>
      </c>
      <c r="J16826" t="s">
        <v>205</v>
      </c>
      <c r="K16826" t="s">
        <v>205</v>
      </c>
      <c r="L16826">
        <v>4</v>
      </c>
      <c r="M16826" s="1">
        <v>40466</v>
      </c>
      <c r="N16826" s="3">
        <v>44114</v>
      </c>
      <c r="O16826" t="s">
        <v>153</v>
      </c>
      <c r="P16826">
        <v>2010</v>
      </c>
      <c r="Q16826" s="1">
        <v>40707</v>
      </c>
      <c r="R16826" s="1">
        <v>41697</v>
      </c>
      <c r="S16826">
        <v>1250000</v>
      </c>
      <c r="T16826">
        <v>3350000</v>
      </c>
      <c r="U16826">
        <v>0</v>
      </c>
      <c r="V16826">
        <v>0</v>
      </c>
      <c r="W16826">
        <v>0</v>
      </c>
      <c r="X16826">
        <v>0</v>
      </c>
      <c r="Y16826">
        <v>0</v>
      </c>
      <c r="Z16826">
        <v>0</v>
      </c>
      <c r="AA16826">
        <v>0</v>
      </c>
      <c r="AB16826">
        <v>0</v>
      </c>
      <c r="AC16826">
        <v>0</v>
      </c>
      <c r="AD16826">
        <v>0</v>
      </c>
      <c r="AE16826">
        <v>0</v>
      </c>
      <c r="AF16826">
        <v>1750000</v>
      </c>
      <c r="AG16826">
        <v>0</v>
      </c>
      <c r="AH16826">
        <v>0</v>
      </c>
      <c r="AI16826">
        <v>0</v>
      </c>
      <c r="AJ16826">
        <v>0</v>
      </c>
      <c r="AK16826">
        <v>0</v>
      </c>
      <c r="AL16826">
        <v>0</v>
      </c>
      <c r="AM16826">
        <v>0</v>
      </c>
      <c r="AN16826">
        <v>1</v>
      </c>
    </row>
    <row r="16827" spans="1:40" x14ac:dyDescent="0.45">
      <c r="A16827" t="s">
        <v>13237</v>
      </c>
      <c r="B16827" t="s">
        <v>13238</v>
      </c>
      <c r="C16827" t="s">
        <v>13239</v>
      </c>
      <c r="D16827" t="s">
        <v>13240</v>
      </c>
      <c r="E16827" t="s">
        <v>2268</v>
      </c>
      <c r="F16827">
        <v>0</v>
      </c>
      <c r="G16827" t="s">
        <v>51</v>
      </c>
      <c r="H16827" t="s">
        <v>44</v>
      </c>
      <c r="I16827" t="s">
        <v>45</v>
      </c>
      <c r="J16827" t="s">
        <v>46</v>
      </c>
      <c r="K16827" t="s">
        <v>47</v>
      </c>
      <c r="L16827">
        <v>2</v>
      </c>
      <c r="M16827" s="1">
        <v>40954</v>
      </c>
      <c r="N16827" s="3">
        <v>43873</v>
      </c>
      <c r="O16827" t="s">
        <v>94</v>
      </c>
      <c r="P16827">
        <v>2012</v>
      </c>
      <c r="Q16827" s="1">
        <v>41470</v>
      </c>
      <c r="R16827" s="1">
        <v>41821</v>
      </c>
      <c r="S16827">
        <v>1600000</v>
      </c>
      <c r="T16827">
        <v>0</v>
      </c>
      <c r="U16827">
        <v>0</v>
      </c>
      <c r="V16827">
        <v>0</v>
      </c>
      <c r="W16827">
        <v>0</v>
      </c>
      <c r="X16827">
        <v>0</v>
      </c>
      <c r="Y16827">
        <v>3000000</v>
      </c>
      <c r="Z16827">
        <v>0</v>
      </c>
      <c r="AA16827">
        <v>0</v>
      </c>
      <c r="AB16827">
        <v>0</v>
      </c>
      <c r="AC16827">
        <v>0</v>
      </c>
      <c r="AD16827">
        <v>0</v>
      </c>
      <c r="AE16827">
        <v>0</v>
      </c>
      <c r="AF16827">
        <v>0</v>
      </c>
      <c r="AG16827">
        <v>0</v>
      </c>
      <c r="AH16827">
        <v>0</v>
      </c>
      <c r="AI16827">
        <v>0</v>
      </c>
      <c r="AJ16827">
        <v>0</v>
      </c>
      <c r="AK16827">
        <v>0</v>
      </c>
      <c r="AL16827">
        <v>0</v>
      </c>
      <c r="AM16827">
        <v>0</v>
      </c>
      <c r="AN16827">
        <v>1</v>
      </c>
    </row>
    <row r="16828" spans="1:40" x14ac:dyDescent="0.45">
      <c r="A16828" t="s">
        <v>14478</v>
      </c>
      <c r="B16828" t="s">
        <v>14479</v>
      </c>
      <c r="C16828" t="s">
        <v>14480</v>
      </c>
      <c r="D16828" t="s">
        <v>78</v>
      </c>
      <c r="E16828" t="s">
        <v>79</v>
      </c>
      <c r="F16828">
        <v>0</v>
      </c>
      <c r="G16828" t="s">
        <v>51</v>
      </c>
      <c r="H16828" t="s">
        <v>44</v>
      </c>
      <c r="I16828" t="s">
        <v>45</v>
      </c>
      <c r="J16828" t="s">
        <v>46</v>
      </c>
      <c r="K16828" t="s">
        <v>47</v>
      </c>
      <c r="L16828">
        <v>3</v>
      </c>
      <c r="M16828" s="1">
        <v>39814</v>
      </c>
      <c r="N16828" s="3">
        <v>43839</v>
      </c>
      <c r="O16828" t="s">
        <v>135</v>
      </c>
      <c r="P16828">
        <v>2009</v>
      </c>
      <c r="Q16828" s="1">
        <v>39716</v>
      </c>
      <c r="R16828" s="1">
        <v>40764</v>
      </c>
      <c r="S16828">
        <v>0</v>
      </c>
      <c r="T16828">
        <v>4100000</v>
      </c>
      <c r="U16828">
        <v>0</v>
      </c>
      <c r="V16828">
        <v>0</v>
      </c>
      <c r="W16828">
        <v>0</v>
      </c>
      <c r="X16828">
        <v>0</v>
      </c>
      <c r="Y16828">
        <v>500000</v>
      </c>
      <c r="Z16828">
        <v>0</v>
      </c>
      <c r="AA16828">
        <v>0</v>
      </c>
      <c r="AB16828">
        <v>0</v>
      </c>
      <c r="AC16828">
        <v>0</v>
      </c>
      <c r="AD16828">
        <v>0</v>
      </c>
      <c r="AE16828">
        <v>0</v>
      </c>
      <c r="AF16828">
        <v>4100000</v>
      </c>
      <c r="AG16828">
        <v>0</v>
      </c>
      <c r="AH16828">
        <v>0</v>
      </c>
      <c r="AI16828">
        <v>0</v>
      </c>
      <c r="AJ16828">
        <v>0</v>
      </c>
      <c r="AK16828">
        <v>0</v>
      </c>
      <c r="AL16828">
        <v>0</v>
      </c>
      <c r="AM16828">
        <v>0</v>
      </c>
      <c r="AN16828">
        <v>1</v>
      </c>
    </row>
    <row r="16829" spans="1:40" x14ac:dyDescent="0.45">
      <c r="A16829" t="s">
        <v>52412</v>
      </c>
      <c r="B16829" t="s">
        <v>52413</v>
      </c>
      <c r="C16829" t="s">
        <v>52414</v>
      </c>
      <c r="D16829" t="s">
        <v>68</v>
      </c>
      <c r="E16829" t="s">
        <v>69</v>
      </c>
      <c r="F16829">
        <v>0</v>
      </c>
      <c r="G16829" t="s">
        <v>51</v>
      </c>
      <c r="H16829" t="s">
        <v>44</v>
      </c>
      <c r="I16829" t="s">
        <v>45</v>
      </c>
      <c r="J16829" t="s">
        <v>46</v>
      </c>
      <c r="K16829" t="s">
        <v>47</v>
      </c>
      <c r="L16829">
        <v>2</v>
      </c>
      <c r="M16829" s="1">
        <v>40634</v>
      </c>
      <c r="N16829" s="3">
        <v>43932</v>
      </c>
      <c r="O16829" t="s">
        <v>62</v>
      </c>
      <c r="P16829">
        <v>2011</v>
      </c>
      <c r="Q16829" s="1">
        <v>40757</v>
      </c>
      <c r="R16829" s="1">
        <v>41215</v>
      </c>
      <c r="S16829">
        <v>0</v>
      </c>
      <c r="T16829">
        <v>4000000</v>
      </c>
      <c r="U16829">
        <v>0</v>
      </c>
      <c r="V16829">
        <v>0</v>
      </c>
      <c r="W16829">
        <v>0</v>
      </c>
      <c r="X16829">
        <v>600000</v>
      </c>
      <c r="Y16829">
        <v>0</v>
      </c>
      <c r="Z16829">
        <v>0</v>
      </c>
      <c r="AA16829">
        <v>0</v>
      </c>
      <c r="AB16829">
        <v>0</v>
      </c>
      <c r="AC16829">
        <v>0</v>
      </c>
      <c r="AD16829">
        <v>0</v>
      </c>
      <c r="AE16829">
        <v>0</v>
      </c>
      <c r="AF16829">
        <v>4000000</v>
      </c>
      <c r="AG16829">
        <v>0</v>
      </c>
      <c r="AH16829">
        <v>0</v>
      </c>
      <c r="AI16829">
        <v>0</v>
      </c>
      <c r="AJ16829">
        <v>0</v>
      </c>
      <c r="AK16829">
        <v>0</v>
      </c>
      <c r="AL16829">
        <v>0</v>
      </c>
      <c r="AM16829">
        <v>0</v>
      </c>
      <c r="AN16829">
        <v>1</v>
      </c>
    </row>
    <row r="16830" spans="1:40" x14ac:dyDescent="0.45">
      <c r="A16830" t="s">
        <v>56822</v>
      </c>
      <c r="B16830" t="s">
        <v>56823</v>
      </c>
      <c r="C16830" t="s">
        <v>56824</v>
      </c>
      <c r="D16830" t="s">
        <v>275</v>
      </c>
      <c r="E16830" t="s">
        <v>276</v>
      </c>
      <c r="F16830">
        <v>0</v>
      </c>
      <c r="G16830" t="s">
        <v>51</v>
      </c>
      <c r="H16830" t="s">
        <v>44</v>
      </c>
      <c r="I16830" t="s">
        <v>130</v>
      </c>
      <c r="J16830" t="s">
        <v>131</v>
      </c>
      <c r="K16830" t="s">
        <v>1343</v>
      </c>
      <c r="L16830">
        <v>1</v>
      </c>
      <c r="M16830" s="1">
        <v>39814</v>
      </c>
      <c r="N16830" s="3">
        <v>43839</v>
      </c>
      <c r="O16830" t="s">
        <v>135</v>
      </c>
      <c r="P16830">
        <v>2009</v>
      </c>
      <c r="Q16830" s="1">
        <v>41555</v>
      </c>
      <c r="R16830" s="1">
        <v>41555</v>
      </c>
      <c r="S16830">
        <v>0</v>
      </c>
      <c r="T16830">
        <v>0</v>
      </c>
      <c r="U16830">
        <v>0</v>
      </c>
      <c r="V16830">
        <v>0</v>
      </c>
      <c r="W16830">
        <v>0</v>
      </c>
      <c r="X16830">
        <v>4600000</v>
      </c>
      <c r="Y16830">
        <v>0</v>
      </c>
      <c r="Z16830">
        <v>0</v>
      </c>
      <c r="AA16830">
        <v>0</v>
      </c>
      <c r="AB16830">
        <v>0</v>
      </c>
      <c r="AC16830">
        <v>0</v>
      </c>
      <c r="AD16830">
        <v>0</v>
      </c>
      <c r="AE16830">
        <v>0</v>
      </c>
      <c r="AF16830">
        <v>0</v>
      </c>
      <c r="AG16830">
        <v>0</v>
      </c>
      <c r="AH16830">
        <v>0</v>
      </c>
      <c r="AI16830">
        <v>0</v>
      </c>
      <c r="AJ16830">
        <v>0</v>
      </c>
      <c r="AK16830">
        <v>0</v>
      </c>
      <c r="AL16830">
        <v>0</v>
      </c>
      <c r="AM16830">
        <v>0</v>
      </c>
      <c r="AN16830">
        <v>1</v>
      </c>
    </row>
    <row r="16831" spans="1:40" x14ac:dyDescent="0.45">
      <c r="A16831" t="s">
        <v>37861</v>
      </c>
      <c r="B16831" t="s">
        <v>37862</v>
      </c>
      <c r="C16831" t="s">
        <v>37863</v>
      </c>
      <c r="D16831" t="s">
        <v>13025</v>
      </c>
      <c r="E16831" t="s">
        <v>116</v>
      </c>
      <c r="F16831">
        <v>0</v>
      </c>
      <c r="G16831" t="s">
        <v>75</v>
      </c>
      <c r="H16831" t="s">
        <v>44</v>
      </c>
      <c r="I16831" t="s">
        <v>1068</v>
      </c>
      <c r="J16831" t="s">
        <v>1069</v>
      </c>
      <c r="K16831" t="s">
        <v>1069</v>
      </c>
      <c r="L16831">
        <v>2</v>
      </c>
      <c r="M16831" s="1">
        <v>39259</v>
      </c>
      <c r="N16831" s="3">
        <v>43989</v>
      </c>
      <c r="O16831" t="s">
        <v>1360</v>
      </c>
      <c r="P16831">
        <v>2007</v>
      </c>
      <c r="Q16831" s="1">
        <v>39357</v>
      </c>
      <c r="R16831" s="1">
        <v>39444</v>
      </c>
      <c r="S16831">
        <v>500000</v>
      </c>
      <c r="T16831">
        <v>0</v>
      </c>
      <c r="U16831">
        <v>0</v>
      </c>
      <c r="V16831">
        <v>0</v>
      </c>
      <c r="W16831">
        <v>0</v>
      </c>
      <c r="X16831">
        <v>0</v>
      </c>
      <c r="Y16831">
        <v>4100000</v>
      </c>
      <c r="Z16831">
        <v>0</v>
      </c>
      <c r="AA16831">
        <v>0</v>
      </c>
      <c r="AB16831">
        <v>0</v>
      </c>
      <c r="AC16831">
        <v>0</v>
      </c>
      <c r="AD16831">
        <v>0</v>
      </c>
      <c r="AE16831">
        <v>0</v>
      </c>
      <c r="AF16831">
        <v>0</v>
      </c>
      <c r="AG16831">
        <v>0</v>
      </c>
      <c r="AH16831">
        <v>0</v>
      </c>
      <c r="AI16831">
        <v>0</v>
      </c>
      <c r="AJ16831">
        <v>0</v>
      </c>
      <c r="AK16831">
        <v>0</v>
      </c>
      <c r="AL16831">
        <v>0</v>
      </c>
      <c r="AM16831">
        <v>0</v>
      </c>
      <c r="AN16831">
        <v>0</v>
      </c>
    </row>
    <row r="16832" spans="1:40" x14ac:dyDescent="0.45">
      <c r="A16832" t="s">
        <v>26262</v>
      </c>
      <c r="B16832" t="s">
        <v>26263</v>
      </c>
      <c r="C16832" t="s">
        <v>26264</v>
      </c>
      <c r="D16832" t="s">
        <v>26265</v>
      </c>
      <c r="E16832" t="s">
        <v>3870</v>
      </c>
      <c r="F16832">
        <v>0</v>
      </c>
      <c r="G16832" t="s">
        <v>51</v>
      </c>
      <c r="H16832" t="s">
        <v>44</v>
      </c>
      <c r="I16832" t="s">
        <v>64</v>
      </c>
      <c r="J16832" t="s">
        <v>749</v>
      </c>
      <c r="K16832" t="s">
        <v>749</v>
      </c>
      <c r="L16832">
        <v>1</v>
      </c>
      <c r="M16832" s="1">
        <v>41640</v>
      </c>
      <c r="N16832" s="3">
        <v>43844</v>
      </c>
      <c r="O16832" t="s">
        <v>67</v>
      </c>
      <c r="P16832">
        <v>2014</v>
      </c>
      <c r="Q16832" s="1">
        <v>41808</v>
      </c>
      <c r="R16832" s="1">
        <v>41808</v>
      </c>
      <c r="S16832">
        <v>0</v>
      </c>
      <c r="T16832">
        <v>0</v>
      </c>
      <c r="U16832">
        <v>0</v>
      </c>
      <c r="V16832">
        <v>0</v>
      </c>
      <c r="W16832">
        <v>0</v>
      </c>
      <c r="X16832">
        <v>0</v>
      </c>
      <c r="Y16832">
        <v>4600000</v>
      </c>
      <c r="Z16832">
        <v>0</v>
      </c>
      <c r="AA16832">
        <v>0</v>
      </c>
      <c r="AB16832">
        <v>0</v>
      </c>
      <c r="AC16832">
        <v>0</v>
      </c>
      <c r="AD16832">
        <v>0</v>
      </c>
      <c r="AE16832">
        <v>0</v>
      </c>
      <c r="AF16832">
        <v>0</v>
      </c>
      <c r="AG16832">
        <v>0</v>
      </c>
      <c r="AH16832">
        <v>0</v>
      </c>
      <c r="AI16832">
        <v>0</v>
      </c>
      <c r="AJ16832">
        <v>0</v>
      </c>
      <c r="AK16832">
        <v>0</v>
      </c>
      <c r="AL16832">
        <v>0</v>
      </c>
      <c r="AM16832">
        <v>0</v>
      </c>
      <c r="AN16832">
        <v>1</v>
      </c>
    </row>
    <row r="16833" spans="1:40" x14ac:dyDescent="0.45">
      <c r="A16833" t="s">
        <v>31245</v>
      </c>
      <c r="B16833" t="s">
        <v>31246</v>
      </c>
      <c r="C16833" t="s">
        <v>31247</v>
      </c>
      <c r="D16833" t="s">
        <v>4192</v>
      </c>
      <c r="E16833" t="s">
        <v>2664</v>
      </c>
      <c r="F16833">
        <v>0</v>
      </c>
      <c r="G16833" t="s">
        <v>51</v>
      </c>
      <c r="H16833" t="s">
        <v>44</v>
      </c>
      <c r="I16833" t="s">
        <v>64</v>
      </c>
      <c r="J16833" t="s">
        <v>65</v>
      </c>
      <c r="K16833" t="s">
        <v>65</v>
      </c>
      <c r="L16833">
        <v>1</v>
      </c>
      <c r="M16833" s="1">
        <v>41395</v>
      </c>
      <c r="N16833" s="3">
        <v>43964</v>
      </c>
      <c r="O16833" t="s">
        <v>266</v>
      </c>
      <c r="P16833">
        <v>2013</v>
      </c>
      <c r="Q16833" s="1">
        <v>41800</v>
      </c>
      <c r="R16833" s="1">
        <v>41800</v>
      </c>
      <c r="S16833">
        <v>0</v>
      </c>
      <c r="T16833">
        <v>4600000</v>
      </c>
      <c r="U16833">
        <v>0</v>
      </c>
      <c r="V16833">
        <v>0</v>
      </c>
      <c r="W16833">
        <v>0</v>
      </c>
      <c r="X16833">
        <v>0</v>
      </c>
      <c r="Y16833">
        <v>0</v>
      </c>
      <c r="Z16833">
        <v>0</v>
      </c>
      <c r="AA16833">
        <v>0</v>
      </c>
      <c r="AB16833">
        <v>0</v>
      </c>
      <c r="AC16833">
        <v>0</v>
      </c>
      <c r="AD16833">
        <v>0</v>
      </c>
      <c r="AE16833">
        <v>0</v>
      </c>
      <c r="AF16833">
        <v>0</v>
      </c>
      <c r="AG16833">
        <v>0</v>
      </c>
      <c r="AH16833">
        <v>0</v>
      </c>
      <c r="AI16833">
        <v>0</v>
      </c>
      <c r="AJ16833">
        <v>0</v>
      </c>
      <c r="AK16833">
        <v>0</v>
      </c>
      <c r="AL16833">
        <v>0</v>
      </c>
      <c r="AM16833">
        <v>0</v>
      </c>
      <c r="AN16833">
        <v>1</v>
      </c>
    </row>
    <row r="16834" spans="1:40" x14ac:dyDescent="0.45">
      <c r="A16834" t="s">
        <v>45624</v>
      </c>
      <c r="B16834" t="s">
        <v>45625</v>
      </c>
      <c r="C16834" t="s">
        <v>45626</v>
      </c>
      <c r="D16834" t="s">
        <v>45627</v>
      </c>
      <c r="E16834" t="s">
        <v>7004</v>
      </c>
      <c r="F16834">
        <v>0</v>
      </c>
      <c r="G16834" t="s">
        <v>51</v>
      </c>
      <c r="H16834" t="s">
        <v>44</v>
      </c>
      <c r="I16834" t="s">
        <v>64</v>
      </c>
      <c r="J16834" t="s">
        <v>749</v>
      </c>
      <c r="K16834" t="s">
        <v>749</v>
      </c>
      <c r="L16834">
        <v>2</v>
      </c>
      <c r="M16834" s="1">
        <v>41061</v>
      </c>
      <c r="N16834" s="3">
        <v>43994</v>
      </c>
      <c r="O16834" t="s">
        <v>48</v>
      </c>
      <c r="P16834">
        <v>2012</v>
      </c>
      <c r="Q16834" s="1">
        <v>41339</v>
      </c>
      <c r="R16834" s="1">
        <v>41799</v>
      </c>
      <c r="S16834">
        <v>0</v>
      </c>
      <c r="T16834">
        <v>4600000</v>
      </c>
      <c r="U16834">
        <v>0</v>
      </c>
      <c r="V16834">
        <v>0</v>
      </c>
      <c r="W16834">
        <v>0</v>
      </c>
      <c r="X16834">
        <v>0</v>
      </c>
      <c r="Y16834">
        <v>0</v>
      </c>
      <c r="Z16834">
        <v>0</v>
      </c>
      <c r="AA16834">
        <v>0</v>
      </c>
      <c r="AB16834">
        <v>0</v>
      </c>
      <c r="AC16834">
        <v>0</v>
      </c>
      <c r="AD16834">
        <v>0</v>
      </c>
      <c r="AE16834">
        <v>0</v>
      </c>
      <c r="AF16834">
        <v>3600000</v>
      </c>
      <c r="AG16834">
        <v>1000000</v>
      </c>
      <c r="AH16834">
        <v>0</v>
      </c>
      <c r="AI16834">
        <v>0</v>
      </c>
      <c r="AJ16834">
        <v>0</v>
      </c>
      <c r="AK16834">
        <v>0</v>
      </c>
      <c r="AL16834">
        <v>0</v>
      </c>
      <c r="AM16834">
        <v>0</v>
      </c>
      <c r="AN16834">
        <v>1</v>
      </c>
    </row>
    <row r="16835" spans="1:40" x14ac:dyDescent="0.45">
      <c r="A16835" t="s">
        <v>72540</v>
      </c>
      <c r="B16835" t="s">
        <v>72541</v>
      </c>
      <c r="C16835" t="s">
        <v>72542</v>
      </c>
      <c r="D16835" t="s">
        <v>72543</v>
      </c>
      <c r="E16835" t="s">
        <v>1107</v>
      </c>
      <c r="F16835">
        <v>0</v>
      </c>
      <c r="G16835" t="s">
        <v>51</v>
      </c>
      <c r="H16835" t="s">
        <v>44</v>
      </c>
      <c r="I16835" t="s">
        <v>64</v>
      </c>
      <c r="J16835" t="s">
        <v>749</v>
      </c>
      <c r="K16835" t="s">
        <v>749</v>
      </c>
      <c r="L16835">
        <v>1</v>
      </c>
      <c r="M16835" s="1">
        <v>39448</v>
      </c>
      <c r="N16835" s="3">
        <v>43838</v>
      </c>
      <c r="O16835" t="s">
        <v>133</v>
      </c>
      <c r="P16835">
        <v>2008</v>
      </c>
      <c r="Q16835" s="1">
        <v>40911</v>
      </c>
      <c r="R16835" s="1">
        <v>40911</v>
      </c>
      <c r="S16835">
        <v>0</v>
      </c>
      <c r="T16835">
        <v>4600000</v>
      </c>
      <c r="U16835">
        <v>0</v>
      </c>
      <c r="V16835">
        <v>0</v>
      </c>
      <c r="W16835">
        <v>0</v>
      </c>
      <c r="X16835">
        <v>0</v>
      </c>
      <c r="Y16835">
        <v>0</v>
      </c>
      <c r="Z16835">
        <v>0</v>
      </c>
      <c r="AA16835">
        <v>0</v>
      </c>
      <c r="AB16835">
        <v>0</v>
      </c>
      <c r="AC16835">
        <v>0</v>
      </c>
      <c r="AD16835">
        <v>0</v>
      </c>
      <c r="AE16835">
        <v>0</v>
      </c>
      <c r="AF16835">
        <v>4600000</v>
      </c>
      <c r="AG16835">
        <v>0</v>
      </c>
      <c r="AH16835">
        <v>0</v>
      </c>
      <c r="AI16835">
        <v>0</v>
      </c>
      <c r="AJ16835">
        <v>0</v>
      </c>
      <c r="AK16835">
        <v>0</v>
      </c>
      <c r="AL16835">
        <v>0</v>
      </c>
      <c r="AM16835">
        <v>0</v>
      </c>
      <c r="AN16835">
        <v>1</v>
      </c>
    </row>
    <row r="16836" spans="1:40" x14ac:dyDescent="0.45">
      <c r="A16836" t="s">
        <v>9715</v>
      </c>
      <c r="B16836" t="s">
        <v>9716</v>
      </c>
      <c r="C16836" t="s">
        <v>9717</v>
      </c>
      <c r="D16836" t="s">
        <v>198</v>
      </c>
      <c r="E16836" t="s">
        <v>199</v>
      </c>
      <c r="F16836">
        <v>0</v>
      </c>
      <c r="G16836" t="s">
        <v>51</v>
      </c>
      <c r="H16836" t="s">
        <v>44</v>
      </c>
      <c r="I16836" t="s">
        <v>204</v>
      </c>
      <c r="J16836" t="s">
        <v>205</v>
      </c>
      <c r="K16836" t="s">
        <v>205</v>
      </c>
      <c r="L16836">
        <v>2</v>
      </c>
      <c r="M16836" s="1">
        <v>40909</v>
      </c>
      <c r="N16836" s="3">
        <v>43842</v>
      </c>
      <c r="O16836" t="s">
        <v>94</v>
      </c>
      <c r="P16836">
        <v>2012</v>
      </c>
      <c r="Q16836" s="1">
        <v>41138</v>
      </c>
      <c r="R16836" s="1">
        <v>41571</v>
      </c>
      <c r="S16836">
        <v>0</v>
      </c>
      <c r="T16836">
        <v>4608000</v>
      </c>
      <c r="U16836">
        <v>0</v>
      </c>
      <c r="V16836">
        <v>0</v>
      </c>
      <c r="W16836">
        <v>0</v>
      </c>
      <c r="X16836">
        <v>0</v>
      </c>
      <c r="Y16836">
        <v>0</v>
      </c>
      <c r="Z16836">
        <v>0</v>
      </c>
      <c r="AA16836">
        <v>0</v>
      </c>
      <c r="AB16836">
        <v>0</v>
      </c>
      <c r="AC16836">
        <v>0</v>
      </c>
      <c r="AD16836">
        <v>0</v>
      </c>
      <c r="AE16836">
        <v>0</v>
      </c>
      <c r="AF16836">
        <v>0</v>
      </c>
      <c r="AG16836">
        <v>3750000</v>
      </c>
      <c r="AH16836">
        <v>0</v>
      </c>
      <c r="AI16836">
        <v>0</v>
      </c>
      <c r="AJ16836">
        <v>0</v>
      </c>
      <c r="AK16836">
        <v>0</v>
      </c>
      <c r="AL16836">
        <v>0</v>
      </c>
      <c r="AM16836">
        <v>0</v>
      </c>
      <c r="AN16836">
        <v>1</v>
      </c>
    </row>
    <row r="16837" spans="1:40" x14ac:dyDescent="0.45">
      <c r="A16837" t="s">
        <v>59143</v>
      </c>
      <c r="B16837" t="s">
        <v>59144</v>
      </c>
      <c r="C16837" t="s">
        <v>59145</v>
      </c>
      <c r="D16837" t="s">
        <v>899</v>
      </c>
      <c r="E16837" t="s">
        <v>900</v>
      </c>
      <c r="F16837">
        <v>0</v>
      </c>
      <c r="G16837" t="s">
        <v>51</v>
      </c>
      <c r="H16837" t="s">
        <v>44</v>
      </c>
      <c r="I16837" t="s">
        <v>730</v>
      </c>
      <c r="J16837" t="s">
        <v>365</v>
      </c>
      <c r="K16837" t="s">
        <v>3477</v>
      </c>
      <c r="L16837">
        <v>2</v>
      </c>
      <c r="M16837" s="1">
        <v>40544</v>
      </c>
      <c r="N16837" s="3">
        <v>43841</v>
      </c>
      <c r="O16837" t="s">
        <v>311</v>
      </c>
      <c r="P16837">
        <v>2011</v>
      </c>
      <c r="Q16837" s="1">
        <v>41164</v>
      </c>
      <c r="R16837" s="1">
        <v>41164</v>
      </c>
      <c r="S16837">
        <v>0</v>
      </c>
      <c r="T16837">
        <v>0</v>
      </c>
      <c r="U16837">
        <v>0</v>
      </c>
      <c r="V16837">
        <v>0</v>
      </c>
      <c r="W16837">
        <v>0</v>
      </c>
      <c r="X16837">
        <v>0</v>
      </c>
      <c r="Y16837">
        <v>0</v>
      </c>
      <c r="Z16837">
        <v>0</v>
      </c>
      <c r="AA16837">
        <v>4612000</v>
      </c>
      <c r="AB16837">
        <v>0</v>
      </c>
      <c r="AC16837">
        <v>0</v>
      </c>
      <c r="AD16837">
        <v>0</v>
      </c>
      <c r="AE16837">
        <v>0</v>
      </c>
      <c r="AF16837">
        <v>0</v>
      </c>
      <c r="AG16837">
        <v>0</v>
      </c>
      <c r="AH16837">
        <v>0</v>
      </c>
      <c r="AI16837">
        <v>0</v>
      </c>
      <c r="AJ16837">
        <v>0</v>
      </c>
      <c r="AK16837">
        <v>0</v>
      </c>
      <c r="AL16837">
        <v>0</v>
      </c>
      <c r="AM16837">
        <v>0</v>
      </c>
      <c r="AN16837">
        <v>1</v>
      </c>
    </row>
    <row r="16838" spans="1:40" x14ac:dyDescent="0.45">
      <c r="A16838" t="s">
        <v>32287</v>
      </c>
      <c r="B16838" t="s">
        <v>32288</v>
      </c>
      <c r="C16838" t="s">
        <v>32289</v>
      </c>
      <c r="D16838" t="s">
        <v>1429</v>
      </c>
      <c r="E16838" t="s">
        <v>900</v>
      </c>
      <c r="F16838">
        <v>0</v>
      </c>
      <c r="G16838" t="s">
        <v>51</v>
      </c>
      <c r="H16838" t="s">
        <v>44</v>
      </c>
      <c r="I16838" t="s">
        <v>84</v>
      </c>
      <c r="J16838" t="s">
        <v>219</v>
      </c>
      <c r="K16838" t="s">
        <v>7565</v>
      </c>
      <c r="L16838">
        <v>3</v>
      </c>
      <c r="M16838" s="1">
        <v>38353</v>
      </c>
      <c r="N16838" s="3">
        <v>43835</v>
      </c>
      <c r="O16838" t="s">
        <v>277</v>
      </c>
      <c r="P16838">
        <v>2005</v>
      </c>
      <c r="Q16838" s="1">
        <v>40016</v>
      </c>
      <c r="R16838" s="1">
        <v>41809</v>
      </c>
      <c r="S16838">
        <v>0</v>
      </c>
      <c r="T16838">
        <v>0</v>
      </c>
      <c r="U16838">
        <v>0</v>
      </c>
      <c r="V16838">
        <v>0</v>
      </c>
      <c r="W16838">
        <v>0</v>
      </c>
      <c r="X16838">
        <v>462000000</v>
      </c>
      <c r="Y16838">
        <v>0</v>
      </c>
      <c r="Z16838">
        <v>0</v>
      </c>
      <c r="AA16838">
        <v>0</v>
      </c>
      <c r="AB16838">
        <v>0</v>
      </c>
      <c r="AC16838">
        <v>0</v>
      </c>
      <c r="AD16838">
        <v>0</v>
      </c>
      <c r="AE16838">
        <v>0</v>
      </c>
      <c r="AF16838">
        <v>0</v>
      </c>
      <c r="AG16838">
        <v>0</v>
      </c>
      <c r="AH16838">
        <v>0</v>
      </c>
      <c r="AI16838">
        <v>0</v>
      </c>
      <c r="AJ16838">
        <v>0</v>
      </c>
      <c r="AK16838">
        <v>0</v>
      </c>
      <c r="AL16838">
        <v>0</v>
      </c>
      <c r="AM16838">
        <v>0</v>
      </c>
      <c r="AN16838">
        <v>1</v>
      </c>
    </row>
    <row r="16839" spans="1:40" x14ac:dyDescent="0.45">
      <c r="A16839" t="s">
        <v>70529</v>
      </c>
      <c r="B16839" t="s">
        <v>70530</v>
      </c>
      <c r="C16839" t="s">
        <v>70531</v>
      </c>
      <c r="D16839" t="s">
        <v>68</v>
      </c>
      <c r="E16839" t="s">
        <v>69</v>
      </c>
      <c r="F16839">
        <v>0</v>
      </c>
      <c r="G16839" t="s">
        <v>51</v>
      </c>
      <c r="H16839" t="s">
        <v>44</v>
      </c>
      <c r="I16839" t="s">
        <v>52</v>
      </c>
      <c r="J16839" t="s">
        <v>141</v>
      </c>
      <c r="K16839" t="s">
        <v>142</v>
      </c>
      <c r="L16839">
        <v>3</v>
      </c>
      <c r="M16839" s="1">
        <v>40664</v>
      </c>
      <c r="N16839" s="3">
        <v>43962</v>
      </c>
      <c r="O16839" t="s">
        <v>62</v>
      </c>
      <c r="P16839">
        <v>2011</v>
      </c>
      <c r="Q16839" s="1">
        <v>40678</v>
      </c>
      <c r="R16839" s="1">
        <v>41588</v>
      </c>
      <c r="S16839">
        <v>1270000</v>
      </c>
      <c r="T16839">
        <v>3350000</v>
      </c>
      <c r="U16839">
        <v>0</v>
      </c>
      <c r="V16839">
        <v>0</v>
      </c>
      <c r="W16839">
        <v>0</v>
      </c>
      <c r="X16839">
        <v>0</v>
      </c>
      <c r="Y16839">
        <v>0</v>
      </c>
      <c r="Z16839">
        <v>0</v>
      </c>
      <c r="AA16839">
        <v>0</v>
      </c>
      <c r="AB16839">
        <v>0</v>
      </c>
      <c r="AC16839">
        <v>0</v>
      </c>
      <c r="AD16839">
        <v>0</v>
      </c>
      <c r="AE16839">
        <v>0</v>
      </c>
      <c r="AF16839">
        <v>3350000</v>
      </c>
      <c r="AG16839">
        <v>0</v>
      </c>
      <c r="AH16839">
        <v>0</v>
      </c>
      <c r="AI16839">
        <v>0</v>
      </c>
      <c r="AJ16839">
        <v>0</v>
      </c>
      <c r="AK16839">
        <v>0</v>
      </c>
      <c r="AL16839">
        <v>0</v>
      </c>
      <c r="AM16839">
        <v>0</v>
      </c>
      <c r="AN16839">
        <v>1</v>
      </c>
    </row>
    <row r="16840" spans="1:40" x14ac:dyDescent="0.45">
      <c r="A16840" t="s">
        <v>75884</v>
      </c>
      <c r="B16840" t="s">
        <v>75885</v>
      </c>
      <c r="C16840" t="s">
        <v>75886</v>
      </c>
      <c r="D16840" t="s">
        <v>75887</v>
      </c>
      <c r="E16840" t="s">
        <v>900</v>
      </c>
      <c r="F16840">
        <v>0</v>
      </c>
      <c r="G16840" t="s">
        <v>51</v>
      </c>
      <c r="H16840" t="s">
        <v>44</v>
      </c>
      <c r="I16840" t="s">
        <v>84</v>
      </c>
      <c r="J16840" t="s">
        <v>219</v>
      </c>
      <c r="K16840" t="s">
        <v>219</v>
      </c>
      <c r="L16840">
        <v>2</v>
      </c>
      <c r="M16840" s="1">
        <v>41275</v>
      </c>
      <c r="N16840" s="3">
        <v>43843</v>
      </c>
      <c r="O16840" t="s">
        <v>117</v>
      </c>
      <c r="P16840">
        <v>2013</v>
      </c>
      <c r="Q16840" s="1">
        <v>41583</v>
      </c>
      <c r="R16840" s="1">
        <v>41927</v>
      </c>
      <c r="S16840">
        <v>0</v>
      </c>
      <c r="T16840">
        <v>4625000</v>
      </c>
      <c r="U16840">
        <v>0</v>
      </c>
      <c r="V16840">
        <v>0</v>
      </c>
      <c r="W16840">
        <v>0</v>
      </c>
      <c r="X16840">
        <v>0</v>
      </c>
      <c r="Y16840">
        <v>0</v>
      </c>
      <c r="Z16840">
        <v>0</v>
      </c>
      <c r="AA16840">
        <v>0</v>
      </c>
      <c r="AB16840">
        <v>0</v>
      </c>
      <c r="AC16840">
        <v>0</v>
      </c>
      <c r="AD16840">
        <v>0</v>
      </c>
      <c r="AE16840">
        <v>0</v>
      </c>
      <c r="AF16840">
        <v>4000000</v>
      </c>
      <c r="AG16840">
        <v>625000</v>
      </c>
      <c r="AH16840">
        <v>0</v>
      </c>
      <c r="AI16840">
        <v>0</v>
      </c>
      <c r="AJ16840">
        <v>0</v>
      </c>
      <c r="AK16840">
        <v>0</v>
      </c>
      <c r="AL16840">
        <v>0</v>
      </c>
      <c r="AM16840">
        <v>0</v>
      </c>
      <c r="AN16840">
        <v>1</v>
      </c>
    </row>
    <row r="16841" spans="1:40" x14ac:dyDescent="0.45">
      <c r="A16841" t="s">
        <v>24895</v>
      </c>
      <c r="B16841" t="s">
        <v>24896</v>
      </c>
      <c r="C16841" t="s">
        <v>24897</v>
      </c>
      <c r="D16841" t="s">
        <v>24898</v>
      </c>
      <c r="E16841" t="s">
        <v>1511</v>
      </c>
      <c r="F16841">
        <v>0</v>
      </c>
      <c r="G16841" t="s">
        <v>51</v>
      </c>
      <c r="H16841" t="s">
        <v>44</v>
      </c>
      <c r="I16841" t="s">
        <v>204</v>
      </c>
      <c r="J16841" t="s">
        <v>205</v>
      </c>
      <c r="K16841" t="s">
        <v>865</v>
      </c>
      <c r="L16841">
        <v>2</v>
      </c>
      <c r="M16841" s="1">
        <v>40087</v>
      </c>
      <c r="N16841" s="3">
        <v>44113</v>
      </c>
      <c r="O16841" t="s">
        <v>387</v>
      </c>
      <c r="P16841">
        <v>2009</v>
      </c>
      <c r="Q16841" s="1">
        <v>40422</v>
      </c>
      <c r="R16841" s="1">
        <v>41278</v>
      </c>
      <c r="S16841">
        <v>0</v>
      </c>
      <c r="T16841">
        <v>3625089</v>
      </c>
      <c r="U16841">
        <v>0</v>
      </c>
      <c r="V16841">
        <v>0</v>
      </c>
      <c r="W16841">
        <v>0</v>
      </c>
      <c r="X16841">
        <v>1000000</v>
      </c>
      <c r="Y16841">
        <v>0</v>
      </c>
      <c r="Z16841">
        <v>0</v>
      </c>
      <c r="AA16841">
        <v>0</v>
      </c>
      <c r="AB16841">
        <v>0</v>
      </c>
      <c r="AC16841">
        <v>0</v>
      </c>
      <c r="AD16841">
        <v>0</v>
      </c>
      <c r="AE16841">
        <v>0</v>
      </c>
      <c r="AF16841">
        <v>0</v>
      </c>
      <c r="AG16841">
        <v>0</v>
      </c>
      <c r="AH16841">
        <v>0</v>
      </c>
      <c r="AI16841">
        <v>0</v>
      </c>
      <c r="AJ16841">
        <v>0</v>
      </c>
      <c r="AK16841">
        <v>0</v>
      </c>
      <c r="AL16841">
        <v>0</v>
      </c>
      <c r="AM16841">
        <v>0</v>
      </c>
      <c r="AN16841">
        <v>1</v>
      </c>
    </row>
    <row r="16842" spans="1:40" x14ac:dyDescent="0.45">
      <c r="A16842" t="s">
        <v>23238</v>
      </c>
      <c r="B16842" t="s">
        <v>23239</v>
      </c>
      <c r="C16842" t="s">
        <v>23240</v>
      </c>
      <c r="D16842" t="s">
        <v>101</v>
      </c>
      <c r="E16842" t="s">
        <v>102</v>
      </c>
      <c r="F16842">
        <v>0</v>
      </c>
      <c r="G16842" t="s">
        <v>51</v>
      </c>
      <c r="H16842" t="s">
        <v>44</v>
      </c>
      <c r="I16842" t="s">
        <v>70</v>
      </c>
      <c r="J16842" t="s">
        <v>4660</v>
      </c>
      <c r="K16842" t="s">
        <v>4661</v>
      </c>
      <c r="L16842">
        <v>3</v>
      </c>
      <c r="M16842" s="1">
        <v>37622</v>
      </c>
      <c r="N16842" s="3">
        <v>43833</v>
      </c>
      <c r="O16842" t="s">
        <v>469</v>
      </c>
      <c r="P16842">
        <v>2003</v>
      </c>
      <c r="Q16842" s="1">
        <v>40717</v>
      </c>
      <c r="R16842" s="1">
        <v>41948</v>
      </c>
      <c r="S16842">
        <v>0</v>
      </c>
      <c r="T16842">
        <v>4628086</v>
      </c>
      <c r="U16842">
        <v>0</v>
      </c>
      <c r="V16842">
        <v>0</v>
      </c>
      <c r="W16842">
        <v>0</v>
      </c>
      <c r="X16842">
        <v>0</v>
      </c>
      <c r="Y16842">
        <v>0</v>
      </c>
      <c r="Z16842">
        <v>0</v>
      </c>
      <c r="AA16842">
        <v>0</v>
      </c>
      <c r="AB16842">
        <v>0</v>
      </c>
      <c r="AC16842">
        <v>0</v>
      </c>
      <c r="AD16842">
        <v>0</v>
      </c>
      <c r="AE16842">
        <v>0</v>
      </c>
      <c r="AF16842">
        <v>0</v>
      </c>
      <c r="AG16842">
        <v>0</v>
      </c>
      <c r="AH16842">
        <v>0</v>
      </c>
      <c r="AI16842">
        <v>0</v>
      </c>
      <c r="AJ16842">
        <v>0</v>
      </c>
      <c r="AK16842">
        <v>0</v>
      </c>
      <c r="AL16842">
        <v>0</v>
      </c>
      <c r="AM16842">
        <v>0</v>
      </c>
      <c r="AN16842">
        <v>1</v>
      </c>
    </row>
    <row r="16843" spans="1:40" x14ac:dyDescent="0.45">
      <c r="A16843" t="s">
        <v>61036</v>
      </c>
      <c r="B16843" t="s">
        <v>61037</v>
      </c>
      <c r="C16843" t="s">
        <v>61038</v>
      </c>
      <c r="D16843" t="s">
        <v>61039</v>
      </c>
      <c r="E16843" t="s">
        <v>1164</v>
      </c>
      <c r="F16843">
        <v>0</v>
      </c>
      <c r="G16843" t="s">
        <v>51</v>
      </c>
      <c r="H16843" t="s">
        <v>44</v>
      </c>
      <c r="I16843" t="s">
        <v>339</v>
      </c>
      <c r="J16843" t="s">
        <v>9246</v>
      </c>
      <c r="K16843" t="s">
        <v>9246</v>
      </c>
      <c r="L16843">
        <v>3</v>
      </c>
      <c r="M16843" s="1">
        <v>41640</v>
      </c>
      <c r="N16843" s="3">
        <v>43844</v>
      </c>
      <c r="O16843" t="s">
        <v>67</v>
      </c>
      <c r="P16843">
        <v>2014</v>
      </c>
      <c r="Q16843" s="1">
        <v>41782</v>
      </c>
      <c r="R16843" s="1">
        <v>41871</v>
      </c>
      <c r="S16843">
        <v>0</v>
      </c>
      <c r="T16843">
        <v>4613095</v>
      </c>
      <c r="U16843">
        <v>0</v>
      </c>
      <c r="V16843">
        <v>0</v>
      </c>
      <c r="W16843">
        <v>0</v>
      </c>
      <c r="X16843">
        <v>25000</v>
      </c>
      <c r="Y16843">
        <v>0</v>
      </c>
      <c r="Z16843">
        <v>0</v>
      </c>
      <c r="AA16843">
        <v>0</v>
      </c>
      <c r="AB16843">
        <v>0</v>
      </c>
      <c r="AC16843">
        <v>0</v>
      </c>
      <c r="AD16843">
        <v>0</v>
      </c>
      <c r="AE16843">
        <v>0</v>
      </c>
      <c r="AF16843">
        <v>0</v>
      </c>
      <c r="AG16843">
        <v>0</v>
      </c>
      <c r="AH16843">
        <v>0</v>
      </c>
      <c r="AI16843">
        <v>0</v>
      </c>
      <c r="AJ16843">
        <v>0</v>
      </c>
      <c r="AK16843">
        <v>0</v>
      </c>
      <c r="AL16843">
        <v>0</v>
      </c>
      <c r="AM16843">
        <v>0</v>
      </c>
      <c r="AN16843">
        <v>1</v>
      </c>
    </row>
    <row r="16844" spans="1:40" x14ac:dyDescent="0.45">
      <c r="A16844" t="s">
        <v>62389</v>
      </c>
      <c r="B16844" t="s">
        <v>62390</v>
      </c>
      <c r="C16844" t="s">
        <v>62391</v>
      </c>
      <c r="D16844" t="s">
        <v>4540</v>
      </c>
      <c r="E16844" t="s">
        <v>231</v>
      </c>
      <c r="F16844">
        <v>0</v>
      </c>
      <c r="G16844" t="s">
        <v>43</v>
      </c>
      <c r="H16844" t="s">
        <v>44</v>
      </c>
      <c r="I16844" t="s">
        <v>70</v>
      </c>
      <c r="J16844" t="s">
        <v>345</v>
      </c>
      <c r="K16844" t="s">
        <v>8652</v>
      </c>
      <c r="L16844">
        <v>2</v>
      </c>
      <c r="M16844" s="1">
        <v>39417</v>
      </c>
      <c r="N16844" s="3">
        <v>44172</v>
      </c>
      <c r="O16844" t="s">
        <v>742</v>
      </c>
      <c r="P16844">
        <v>2007</v>
      </c>
      <c r="Q16844" s="1">
        <v>39417</v>
      </c>
      <c r="R16844" s="1">
        <v>39753</v>
      </c>
      <c r="S16844">
        <v>0</v>
      </c>
      <c r="T16844">
        <v>4640537</v>
      </c>
      <c r="U16844">
        <v>0</v>
      </c>
      <c r="V16844">
        <v>0</v>
      </c>
      <c r="W16844">
        <v>0</v>
      </c>
      <c r="X16844">
        <v>0</v>
      </c>
      <c r="Y16844">
        <v>0</v>
      </c>
      <c r="Z16844">
        <v>0</v>
      </c>
      <c r="AA16844">
        <v>0</v>
      </c>
      <c r="AB16844">
        <v>0</v>
      </c>
      <c r="AC16844">
        <v>0</v>
      </c>
      <c r="AD16844">
        <v>0</v>
      </c>
      <c r="AE16844">
        <v>0</v>
      </c>
      <c r="AF16844">
        <v>3013473</v>
      </c>
      <c r="AG16844">
        <v>1627064</v>
      </c>
      <c r="AH16844">
        <v>0</v>
      </c>
      <c r="AI16844">
        <v>0</v>
      </c>
      <c r="AJ16844">
        <v>0</v>
      </c>
      <c r="AK16844">
        <v>0</v>
      </c>
      <c r="AL16844">
        <v>0</v>
      </c>
      <c r="AM16844">
        <v>0</v>
      </c>
      <c r="AN16844">
        <v>1</v>
      </c>
    </row>
    <row r="16845" spans="1:40" x14ac:dyDescent="0.45">
      <c r="A16845" t="s">
        <v>6365</v>
      </c>
      <c r="B16845" t="s">
        <v>6366</v>
      </c>
      <c r="C16845" t="s">
        <v>6367</v>
      </c>
      <c r="D16845" t="s">
        <v>275</v>
      </c>
      <c r="E16845" t="s">
        <v>276</v>
      </c>
      <c r="F16845">
        <v>0</v>
      </c>
      <c r="G16845" t="s">
        <v>51</v>
      </c>
      <c r="H16845" t="s">
        <v>44</v>
      </c>
      <c r="I16845" t="s">
        <v>52</v>
      </c>
      <c r="J16845" t="s">
        <v>141</v>
      </c>
      <c r="K16845" t="s">
        <v>142</v>
      </c>
      <c r="L16845">
        <v>2</v>
      </c>
      <c r="M16845" s="1">
        <v>40544</v>
      </c>
      <c r="N16845" s="3">
        <v>43841</v>
      </c>
      <c r="O16845" t="s">
        <v>311</v>
      </c>
      <c r="P16845">
        <v>2011</v>
      </c>
      <c r="Q16845" s="1">
        <v>40942</v>
      </c>
      <c r="R16845" s="1">
        <v>41365</v>
      </c>
      <c r="S16845">
        <v>0</v>
      </c>
      <c r="T16845">
        <v>4650000</v>
      </c>
      <c r="U16845">
        <v>0</v>
      </c>
      <c r="V16845">
        <v>0</v>
      </c>
      <c r="W16845">
        <v>0</v>
      </c>
      <c r="X16845">
        <v>0</v>
      </c>
      <c r="Y16845">
        <v>0</v>
      </c>
      <c r="Z16845">
        <v>0</v>
      </c>
      <c r="AA16845">
        <v>0</v>
      </c>
      <c r="AB16845">
        <v>0</v>
      </c>
      <c r="AC16845">
        <v>0</v>
      </c>
      <c r="AD16845">
        <v>0</v>
      </c>
      <c r="AE16845">
        <v>0</v>
      </c>
      <c r="AF16845">
        <v>0</v>
      </c>
      <c r="AG16845">
        <v>0</v>
      </c>
      <c r="AH16845">
        <v>0</v>
      </c>
      <c r="AI16845">
        <v>0</v>
      </c>
      <c r="AJ16845">
        <v>0</v>
      </c>
      <c r="AK16845">
        <v>0</v>
      </c>
      <c r="AL16845">
        <v>0</v>
      </c>
      <c r="AM16845">
        <v>0</v>
      </c>
      <c r="AN16845">
        <v>1</v>
      </c>
    </row>
    <row r="16846" spans="1:40" x14ac:dyDescent="0.45">
      <c r="A16846" t="s">
        <v>9909</v>
      </c>
      <c r="B16846" t="s">
        <v>9910</v>
      </c>
      <c r="C16846" t="s">
        <v>9911</v>
      </c>
      <c r="D16846" t="s">
        <v>198</v>
      </c>
      <c r="E16846" t="s">
        <v>199</v>
      </c>
      <c r="F16846">
        <v>0</v>
      </c>
      <c r="G16846" t="s">
        <v>51</v>
      </c>
      <c r="H16846" t="s">
        <v>44</v>
      </c>
      <c r="I16846" t="s">
        <v>451</v>
      </c>
      <c r="J16846" t="s">
        <v>452</v>
      </c>
      <c r="K16846" t="s">
        <v>453</v>
      </c>
      <c r="L16846">
        <v>3</v>
      </c>
      <c r="M16846" s="1">
        <v>39448</v>
      </c>
      <c r="N16846" s="3">
        <v>43838</v>
      </c>
      <c r="O16846" t="s">
        <v>133</v>
      </c>
      <c r="P16846">
        <v>2008</v>
      </c>
      <c r="Q16846" s="1">
        <v>39897</v>
      </c>
      <c r="R16846" s="1">
        <v>41864</v>
      </c>
      <c r="S16846">
        <v>0</v>
      </c>
      <c r="T16846">
        <v>4650000</v>
      </c>
      <c r="U16846">
        <v>0</v>
      </c>
      <c r="V16846">
        <v>0</v>
      </c>
      <c r="W16846">
        <v>0</v>
      </c>
      <c r="X16846">
        <v>0</v>
      </c>
      <c r="Y16846">
        <v>0</v>
      </c>
      <c r="Z16846">
        <v>0</v>
      </c>
      <c r="AA16846">
        <v>0</v>
      </c>
      <c r="AB16846">
        <v>0</v>
      </c>
      <c r="AC16846">
        <v>0</v>
      </c>
      <c r="AD16846">
        <v>0</v>
      </c>
      <c r="AE16846">
        <v>0</v>
      </c>
      <c r="AF16846">
        <v>3000000</v>
      </c>
      <c r="AG16846">
        <v>0</v>
      </c>
      <c r="AH16846">
        <v>0</v>
      </c>
      <c r="AI16846">
        <v>0</v>
      </c>
      <c r="AJ16846">
        <v>0</v>
      </c>
      <c r="AK16846">
        <v>0</v>
      </c>
      <c r="AL16846">
        <v>0</v>
      </c>
      <c r="AM16846">
        <v>0</v>
      </c>
      <c r="AN16846">
        <v>1</v>
      </c>
    </row>
    <row r="16847" spans="1:40" x14ac:dyDescent="0.45">
      <c r="A16847" t="s">
        <v>66916</v>
      </c>
      <c r="B16847" t="s">
        <v>66917</v>
      </c>
      <c r="C16847" t="s">
        <v>66918</v>
      </c>
      <c r="D16847" t="s">
        <v>78</v>
      </c>
      <c r="E16847" t="s">
        <v>79</v>
      </c>
      <c r="F16847">
        <v>0</v>
      </c>
      <c r="G16847" t="s">
        <v>43</v>
      </c>
      <c r="H16847" t="s">
        <v>44</v>
      </c>
      <c r="I16847" t="s">
        <v>3185</v>
      </c>
      <c r="J16847" t="s">
        <v>365</v>
      </c>
      <c r="K16847" t="s">
        <v>3186</v>
      </c>
      <c r="L16847">
        <v>2</v>
      </c>
      <c r="M16847" s="1">
        <v>35796</v>
      </c>
      <c r="N16847" s="2">
        <v>35796</v>
      </c>
      <c r="O16847" t="s">
        <v>393</v>
      </c>
      <c r="P16847">
        <v>1998</v>
      </c>
      <c r="Q16847" s="1">
        <v>37012</v>
      </c>
      <c r="R16847" s="1">
        <v>37377</v>
      </c>
      <c r="S16847">
        <v>0</v>
      </c>
      <c r="T16847">
        <v>4650000</v>
      </c>
      <c r="U16847">
        <v>0</v>
      </c>
      <c r="V16847">
        <v>0</v>
      </c>
      <c r="W16847">
        <v>0</v>
      </c>
      <c r="X16847">
        <v>0</v>
      </c>
      <c r="Y16847">
        <v>0</v>
      </c>
      <c r="Z16847">
        <v>0</v>
      </c>
      <c r="AA16847">
        <v>0</v>
      </c>
      <c r="AB16847">
        <v>0</v>
      </c>
      <c r="AC16847">
        <v>0</v>
      </c>
      <c r="AD16847">
        <v>0</v>
      </c>
      <c r="AE16847">
        <v>0</v>
      </c>
      <c r="AF16847">
        <v>4650000</v>
      </c>
      <c r="AG16847">
        <v>0</v>
      </c>
      <c r="AH16847">
        <v>0</v>
      </c>
      <c r="AI16847">
        <v>0</v>
      </c>
      <c r="AJ16847">
        <v>0</v>
      </c>
      <c r="AK16847">
        <v>0</v>
      </c>
      <c r="AL16847">
        <v>0</v>
      </c>
      <c r="AM16847">
        <v>0</v>
      </c>
      <c r="AN16847">
        <v>1</v>
      </c>
    </row>
    <row r="16848" spans="1:40" x14ac:dyDescent="0.45">
      <c r="A16848" t="s">
        <v>15144</v>
      </c>
      <c r="B16848" t="s">
        <v>15145</v>
      </c>
      <c r="C16848" t="s">
        <v>15146</v>
      </c>
      <c r="D16848" t="s">
        <v>15147</v>
      </c>
      <c r="E16848" t="s">
        <v>276</v>
      </c>
      <c r="F16848">
        <v>0</v>
      </c>
      <c r="G16848" t="s">
        <v>51</v>
      </c>
      <c r="H16848" t="s">
        <v>44</v>
      </c>
      <c r="I16848" t="s">
        <v>70</v>
      </c>
      <c r="J16848" t="s">
        <v>1648</v>
      </c>
      <c r="K16848" t="s">
        <v>1649</v>
      </c>
      <c r="L16848">
        <v>3</v>
      </c>
      <c r="M16848" s="1">
        <v>40909</v>
      </c>
      <c r="N16848" s="3">
        <v>43842</v>
      </c>
      <c r="O16848" t="s">
        <v>94</v>
      </c>
      <c r="P16848">
        <v>2012</v>
      </c>
      <c r="Q16848" s="1">
        <v>40935</v>
      </c>
      <c r="R16848" s="1">
        <v>41803</v>
      </c>
      <c r="S16848">
        <v>4650000</v>
      </c>
      <c r="T16848">
        <v>0</v>
      </c>
      <c r="U16848">
        <v>0</v>
      </c>
      <c r="V16848">
        <v>0</v>
      </c>
      <c r="W16848">
        <v>0</v>
      </c>
      <c r="X16848">
        <v>0</v>
      </c>
      <c r="Y16848">
        <v>0</v>
      </c>
      <c r="Z16848">
        <v>0</v>
      </c>
      <c r="AA16848">
        <v>0</v>
      </c>
      <c r="AB16848">
        <v>0</v>
      </c>
      <c r="AC16848">
        <v>0</v>
      </c>
      <c r="AD16848">
        <v>0</v>
      </c>
      <c r="AE16848">
        <v>0</v>
      </c>
      <c r="AF16848">
        <v>0</v>
      </c>
      <c r="AG16848">
        <v>0</v>
      </c>
      <c r="AH16848">
        <v>0</v>
      </c>
      <c r="AI16848">
        <v>0</v>
      </c>
      <c r="AJ16848">
        <v>0</v>
      </c>
      <c r="AK16848">
        <v>0</v>
      </c>
      <c r="AL16848">
        <v>0</v>
      </c>
      <c r="AM16848">
        <v>0</v>
      </c>
      <c r="AN16848">
        <v>1</v>
      </c>
    </row>
    <row r="16849" spans="1:40" x14ac:dyDescent="0.45">
      <c r="A16849" t="s">
        <v>21857</v>
      </c>
      <c r="B16849" t="s">
        <v>21858</v>
      </c>
      <c r="C16849" t="s">
        <v>21859</v>
      </c>
      <c r="D16849" t="s">
        <v>21860</v>
      </c>
      <c r="E16849" t="s">
        <v>551</v>
      </c>
      <c r="F16849">
        <v>0</v>
      </c>
      <c r="G16849" t="s">
        <v>51</v>
      </c>
      <c r="H16849" t="s">
        <v>44</v>
      </c>
      <c r="I16849" t="s">
        <v>45</v>
      </c>
      <c r="J16849" t="s">
        <v>46</v>
      </c>
      <c r="K16849" t="s">
        <v>47</v>
      </c>
      <c r="L16849">
        <v>2</v>
      </c>
      <c r="M16849" s="1">
        <v>40544</v>
      </c>
      <c r="N16849" s="3">
        <v>43841</v>
      </c>
      <c r="O16849" t="s">
        <v>311</v>
      </c>
      <c r="P16849">
        <v>2011</v>
      </c>
      <c r="Q16849" s="1">
        <v>40704</v>
      </c>
      <c r="R16849" s="1">
        <v>40996</v>
      </c>
      <c r="S16849">
        <v>150000</v>
      </c>
      <c r="T16849">
        <v>4500000</v>
      </c>
      <c r="U16849">
        <v>0</v>
      </c>
      <c r="V16849">
        <v>0</v>
      </c>
      <c r="W16849">
        <v>0</v>
      </c>
      <c r="X16849">
        <v>0</v>
      </c>
      <c r="Y16849">
        <v>0</v>
      </c>
      <c r="Z16849">
        <v>0</v>
      </c>
      <c r="AA16849">
        <v>0</v>
      </c>
      <c r="AB16849">
        <v>0</v>
      </c>
      <c r="AC16849">
        <v>0</v>
      </c>
      <c r="AD16849">
        <v>0</v>
      </c>
      <c r="AE16849">
        <v>0</v>
      </c>
      <c r="AF16849">
        <v>4500000</v>
      </c>
      <c r="AG16849">
        <v>0</v>
      </c>
      <c r="AH16849">
        <v>0</v>
      </c>
      <c r="AI16849">
        <v>0</v>
      </c>
      <c r="AJ16849">
        <v>0</v>
      </c>
      <c r="AK16849">
        <v>0</v>
      </c>
      <c r="AL16849">
        <v>0</v>
      </c>
      <c r="AM16849">
        <v>0</v>
      </c>
      <c r="AN16849">
        <v>1</v>
      </c>
    </row>
    <row r="16850" spans="1:40" x14ac:dyDescent="0.45">
      <c r="A16850" t="s">
        <v>60407</v>
      </c>
      <c r="B16850" t="s">
        <v>60408</v>
      </c>
      <c r="C16850" t="s">
        <v>60409</v>
      </c>
      <c r="D16850" t="s">
        <v>60410</v>
      </c>
      <c r="E16850" t="s">
        <v>3275</v>
      </c>
      <c r="F16850">
        <v>0</v>
      </c>
      <c r="G16850" t="s">
        <v>51</v>
      </c>
      <c r="H16850" t="s">
        <v>44</v>
      </c>
      <c r="I16850" t="s">
        <v>96</v>
      </c>
      <c r="J16850" t="s">
        <v>874</v>
      </c>
      <c r="K16850" t="s">
        <v>9825</v>
      </c>
      <c r="L16850">
        <v>6</v>
      </c>
      <c r="M16850" s="1">
        <v>39448</v>
      </c>
      <c r="N16850" s="3">
        <v>43838</v>
      </c>
      <c r="O16850" t="s">
        <v>133</v>
      </c>
      <c r="P16850">
        <v>2008</v>
      </c>
      <c r="Q16850" s="1">
        <v>40394</v>
      </c>
      <c r="R16850" s="1">
        <v>41742</v>
      </c>
      <c r="S16850">
        <v>0</v>
      </c>
      <c r="T16850">
        <v>2231137</v>
      </c>
      <c r="U16850">
        <v>0</v>
      </c>
      <c r="V16850">
        <v>0</v>
      </c>
      <c r="W16850">
        <v>0</v>
      </c>
      <c r="X16850">
        <v>2420000</v>
      </c>
      <c r="Y16850">
        <v>0</v>
      </c>
      <c r="Z16850">
        <v>0</v>
      </c>
      <c r="AA16850">
        <v>0</v>
      </c>
      <c r="AB16850">
        <v>0</v>
      </c>
      <c r="AC16850">
        <v>0</v>
      </c>
      <c r="AD16850">
        <v>0</v>
      </c>
      <c r="AE16850">
        <v>0</v>
      </c>
      <c r="AF16850">
        <v>0</v>
      </c>
      <c r="AG16850">
        <v>0</v>
      </c>
      <c r="AH16850">
        <v>0</v>
      </c>
      <c r="AI16850">
        <v>0</v>
      </c>
      <c r="AJ16850">
        <v>0</v>
      </c>
      <c r="AK16850">
        <v>0</v>
      </c>
      <c r="AL16850">
        <v>0</v>
      </c>
      <c r="AM16850">
        <v>0</v>
      </c>
      <c r="AN16850">
        <v>1</v>
      </c>
    </row>
    <row r="16851" spans="1:40" x14ac:dyDescent="0.45">
      <c r="A16851" t="s">
        <v>36873</v>
      </c>
      <c r="B16851" t="s">
        <v>36874</v>
      </c>
      <c r="C16851" t="s">
        <v>36875</v>
      </c>
      <c r="D16851" t="s">
        <v>3805</v>
      </c>
      <c r="E16851" t="s">
        <v>276</v>
      </c>
      <c r="F16851">
        <v>0</v>
      </c>
      <c r="G16851" t="s">
        <v>51</v>
      </c>
      <c r="H16851" t="s">
        <v>44</v>
      </c>
      <c r="I16851" t="s">
        <v>369</v>
      </c>
      <c r="J16851" t="s">
        <v>370</v>
      </c>
      <c r="K16851" t="s">
        <v>370</v>
      </c>
      <c r="L16851">
        <v>10</v>
      </c>
      <c r="M16851" s="1">
        <v>39856</v>
      </c>
      <c r="N16851" s="3">
        <v>43870</v>
      </c>
      <c r="O16851" t="s">
        <v>135</v>
      </c>
      <c r="P16851">
        <v>2009</v>
      </c>
      <c r="Q16851" s="1">
        <v>40192</v>
      </c>
      <c r="R16851" s="1">
        <v>41764</v>
      </c>
      <c r="S16851">
        <v>0</v>
      </c>
      <c r="T16851">
        <v>103650000</v>
      </c>
      <c r="U16851">
        <v>0</v>
      </c>
      <c r="V16851">
        <v>0</v>
      </c>
      <c r="W16851">
        <v>0</v>
      </c>
      <c r="X16851">
        <v>361713500</v>
      </c>
      <c r="Y16851">
        <v>0</v>
      </c>
      <c r="Z16851">
        <v>0</v>
      </c>
      <c r="AA16851">
        <v>0</v>
      </c>
      <c r="AB16851">
        <v>0</v>
      </c>
      <c r="AC16851">
        <v>0</v>
      </c>
      <c r="AD16851">
        <v>0</v>
      </c>
      <c r="AE16851">
        <v>0</v>
      </c>
      <c r="AF16851">
        <v>0</v>
      </c>
      <c r="AG16851">
        <v>17000000</v>
      </c>
      <c r="AH16851">
        <v>30000000</v>
      </c>
      <c r="AI16851">
        <v>50000000</v>
      </c>
      <c r="AJ16851">
        <v>0</v>
      </c>
      <c r="AK16851">
        <v>0</v>
      </c>
      <c r="AL16851">
        <v>0</v>
      </c>
      <c r="AM16851">
        <v>0</v>
      </c>
      <c r="AN16851">
        <v>1</v>
      </c>
    </row>
    <row r="16852" spans="1:40" x14ac:dyDescent="0.45">
      <c r="A16852" t="s">
        <v>17666</v>
      </c>
      <c r="B16852" t="s">
        <v>17667</v>
      </c>
      <c r="C16852" t="s">
        <v>17668</v>
      </c>
      <c r="D16852" t="s">
        <v>17669</v>
      </c>
      <c r="E16852" t="s">
        <v>900</v>
      </c>
      <c r="F16852">
        <v>0</v>
      </c>
      <c r="G16852" t="s">
        <v>51</v>
      </c>
      <c r="H16852" t="s">
        <v>44</v>
      </c>
      <c r="I16852" t="s">
        <v>130</v>
      </c>
      <c r="J16852" t="s">
        <v>131</v>
      </c>
      <c r="K16852" t="s">
        <v>1343</v>
      </c>
      <c r="L16852">
        <v>2</v>
      </c>
      <c r="M16852" s="1">
        <v>40909</v>
      </c>
      <c r="N16852" s="3">
        <v>43842</v>
      </c>
      <c r="O16852" t="s">
        <v>94</v>
      </c>
      <c r="P16852">
        <v>2012</v>
      </c>
      <c r="Q16852" s="1">
        <v>41603</v>
      </c>
      <c r="R16852" s="1">
        <v>41815</v>
      </c>
      <c r="S16852">
        <v>0</v>
      </c>
      <c r="T16852">
        <v>4653679</v>
      </c>
      <c r="U16852">
        <v>0</v>
      </c>
      <c r="V16852">
        <v>0</v>
      </c>
      <c r="W16852">
        <v>0</v>
      </c>
      <c r="X16852">
        <v>0</v>
      </c>
      <c r="Y16852">
        <v>0</v>
      </c>
      <c r="Z16852">
        <v>0</v>
      </c>
      <c r="AA16852">
        <v>0</v>
      </c>
      <c r="AB16852">
        <v>0</v>
      </c>
      <c r="AC16852">
        <v>0</v>
      </c>
      <c r="AD16852">
        <v>0</v>
      </c>
      <c r="AE16852">
        <v>0</v>
      </c>
      <c r="AF16852">
        <v>3600000</v>
      </c>
      <c r="AG16852">
        <v>0</v>
      </c>
      <c r="AH16852">
        <v>0</v>
      </c>
      <c r="AI16852">
        <v>0</v>
      </c>
      <c r="AJ16852">
        <v>0</v>
      </c>
      <c r="AK16852">
        <v>0</v>
      </c>
      <c r="AL16852">
        <v>0</v>
      </c>
      <c r="AM16852">
        <v>0</v>
      </c>
      <c r="AN16852">
        <v>1</v>
      </c>
    </row>
    <row r="16853" spans="1:40" x14ac:dyDescent="0.45">
      <c r="A16853" t="s">
        <v>43314</v>
      </c>
      <c r="B16853" t="s">
        <v>43315</v>
      </c>
      <c r="C16853" t="s">
        <v>43316</v>
      </c>
      <c r="D16853" t="s">
        <v>424</v>
      </c>
      <c r="E16853" t="s">
        <v>425</v>
      </c>
      <c r="F16853">
        <v>0</v>
      </c>
      <c r="G16853" t="s">
        <v>43</v>
      </c>
      <c r="H16853" t="s">
        <v>44</v>
      </c>
      <c r="I16853" t="s">
        <v>52</v>
      </c>
      <c r="J16853" t="s">
        <v>141</v>
      </c>
      <c r="K16853" t="s">
        <v>723</v>
      </c>
      <c r="L16853">
        <v>5</v>
      </c>
      <c r="M16853" s="1">
        <v>36892</v>
      </c>
      <c r="N16853" s="3">
        <v>43831</v>
      </c>
      <c r="O16853" t="s">
        <v>124</v>
      </c>
      <c r="P16853">
        <v>2001</v>
      </c>
      <c r="Q16853" s="1">
        <v>39021</v>
      </c>
      <c r="R16853" s="1">
        <v>40975</v>
      </c>
      <c r="S16853">
        <v>0</v>
      </c>
      <c r="T16853">
        <v>411000000</v>
      </c>
      <c r="U16853">
        <v>0</v>
      </c>
      <c r="V16853">
        <v>0</v>
      </c>
      <c r="W16853">
        <v>0</v>
      </c>
      <c r="X16853">
        <v>55000000</v>
      </c>
      <c r="Y16853">
        <v>0</v>
      </c>
      <c r="Z16853">
        <v>0</v>
      </c>
      <c r="AA16853">
        <v>0</v>
      </c>
      <c r="AB16853">
        <v>0</v>
      </c>
      <c r="AC16853">
        <v>0</v>
      </c>
      <c r="AD16853">
        <v>0</v>
      </c>
      <c r="AE16853">
        <v>0</v>
      </c>
      <c r="AF16853">
        <v>0</v>
      </c>
      <c r="AG16853">
        <v>35000000</v>
      </c>
      <c r="AH16853">
        <v>50000000</v>
      </c>
      <c r="AI16853">
        <v>220000000</v>
      </c>
      <c r="AJ16853">
        <v>0</v>
      </c>
      <c r="AK16853">
        <v>106000000</v>
      </c>
      <c r="AL16853">
        <v>0</v>
      </c>
      <c r="AM16853">
        <v>0</v>
      </c>
      <c r="AN16853">
        <v>1</v>
      </c>
    </row>
    <row r="16854" spans="1:40" x14ac:dyDescent="0.45">
      <c r="A16854" t="s">
        <v>19683</v>
      </c>
      <c r="B16854" t="s">
        <v>19684</v>
      </c>
      <c r="C16854" t="s">
        <v>19685</v>
      </c>
      <c r="D16854" t="s">
        <v>68</v>
      </c>
      <c r="E16854" t="s">
        <v>69</v>
      </c>
      <c r="F16854">
        <v>0</v>
      </c>
      <c r="G16854" t="s">
        <v>51</v>
      </c>
      <c r="H16854" t="s">
        <v>44</v>
      </c>
      <c r="I16854" t="s">
        <v>64</v>
      </c>
      <c r="J16854" t="s">
        <v>749</v>
      </c>
      <c r="K16854" t="s">
        <v>749</v>
      </c>
      <c r="L16854">
        <v>3</v>
      </c>
      <c r="M16854" s="1">
        <v>40909</v>
      </c>
      <c r="N16854" s="3">
        <v>43842</v>
      </c>
      <c r="O16854" t="s">
        <v>94</v>
      </c>
      <c r="P16854">
        <v>2012</v>
      </c>
      <c r="Q16854" s="1">
        <v>41108</v>
      </c>
      <c r="R16854" s="1">
        <v>41624</v>
      </c>
      <c r="S16854">
        <v>1660000</v>
      </c>
      <c r="T16854">
        <v>3000000</v>
      </c>
      <c r="U16854">
        <v>0</v>
      </c>
      <c r="V16854">
        <v>0</v>
      </c>
      <c r="W16854">
        <v>0</v>
      </c>
      <c r="X16854">
        <v>0</v>
      </c>
      <c r="Y16854">
        <v>0</v>
      </c>
      <c r="Z16854">
        <v>0</v>
      </c>
      <c r="AA16854">
        <v>0</v>
      </c>
      <c r="AB16854">
        <v>0</v>
      </c>
      <c r="AC16854">
        <v>0</v>
      </c>
      <c r="AD16854">
        <v>0</v>
      </c>
      <c r="AE16854">
        <v>0</v>
      </c>
      <c r="AF16854">
        <v>3000000</v>
      </c>
      <c r="AG16854">
        <v>0</v>
      </c>
      <c r="AH16854">
        <v>0</v>
      </c>
      <c r="AI16854">
        <v>0</v>
      </c>
      <c r="AJ16854">
        <v>0</v>
      </c>
      <c r="AK16854">
        <v>0</v>
      </c>
      <c r="AL16854">
        <v>0</v>
      </c>
      <c r="AM16854">
        <v>0</v>
      </c>
      <c r="AN16854">
        <v>1</v>
      </c>
    </row>
    <row r="16855" spans="1:40" x14ac:dyDescent="0.45">
      <c r="A16855" t="s">
        <v>24298</v>
      </c>
      <c r="B16855" t="s">
        <v>24299</v>
      </c>
      <c r="C16855" t="s">
        <v>24300</v>
      </c>
      <c r="D16855" t="s">
        <v>24301</v>
      </c>
      <c r="E16855" t="s">
        <v>611</v>
      </c>
      <c r="F16855">
        <v>0</v>
      </c>
      <c r="G16855" t="s">
        <v>75</v>
      </c>
      <c r="H16855" t="s">
        <v>44</v>
      </c>
      <c r="I16855" t="s">
        <v>52</v>
      </c>
      <c r="J16855" t="s">
        <v>141</v>
      </c>
      <c r="K16855" t="s">
        <v>855</v>
      </c>
      <c r="L16855">
        <v>4</v>
      </c>
      <c r="M16855" s="1">
        <v>36281</v>
      </c>
      <c r="N16855" s="2">
        <v>36281</v>
      </c>
      <c r="O16855" t="s">
        <v>1346</v>
      </c>
      <c r="P16855">
        <v>1999</v>
      </c>
      <c r="Q16855" s="1">
        <v>39793</v>
      </c>
      <c r="R16855" s="1">
        <v>41058</v>
      </c>
      <c r="S16855">
        <v>837500</v>
      </c>
      <c r="T16855">
        <v>3825000</v>
      </c>
      <c r="U16855">
        <v>0</v>
      </c>
      <c r="V16855">
        <v>0</v>
      </c>
      <c r="W16855">
        <v>0</v>
      </c>
      <c r="X16855">
        <v>0</v>
      </c>
      <c r="Y16855">
        <v>0</v>
      </c>
      <c r="Z16855">
        <v>0</v>
      </c>
      <c r="AA16855">
        <v>0</v>
      </c>
      <c r="AB16855">
        <v>0</v>
      </c>
      <c r="AC16855">
        <v>0</v>
      </c>
      <c r="AD16855">
        <v>0</v>
      </c>
      <c r="AE16855">
        <v>0</v>
      </c>
      <c r="AF16855">
        <v>0</v>
      </c>
      <c r="AG16855">
        <v>0</v>
      </c>
      <c r="AH16855">
        <v>0</v>
      </c>
      <c r="AI16855">
        <v>0</v>
      </c>
      <c r="AJ16855">
        <v>0</v>
      </c>
      <c r="AK16855">
        <v>0</v>
      </c>
      <c r="AL16855">
        <v>0</v>
      </c>
      <c r="AM16855">
        <v>0</v>
      </c>
      <c r="AN16855">
        <v>0</v>
      </c>
    </row>
    <row r="16856" spans="1:40" x14ac:dyDescent="0.45">
      <c r="A16856" t="s">
        <v>10741</v>
      </c>
      <c r="B16856" t="s">
        <v>10742</v>
      </c>
      <c r="C16856" t="s">
        <v>10743</v>
      </c>
      <c r="D16856" t="s">
        <v>10744</v>
      </c>
      <c r="E16856" t="s">
        <v>611</v>
      </c>
      <c r="F16856">
        <v>0</v>
      </c>
      <c r="G16856" t="s">
        <v>51</v>
      </c>
      <c r="H16856" t="s">
        <v>44</v>
      </c>
      <c r="I16856" t="s">
        <v>52</v>
      </c>
      <c r="J16856" t="s">
        <v>141</v>
      </c>
      <c r="K16856" t="s">
        <v>142</v>
      </c>
      <c r="L16856">
        <v>1</v>
      </c>
      <c r="M16856" s="1">
        <v>38899</v>
      </c>
      <c r="N16856" s="3">
        <v>44018</v>
      </c>
      <c r="O16856" t="s">
        <v>374</v>
      </c>
      <c r="P16856">
        <v>2006</v>
      </c>
      <c r="Q16856" s="1">
        <v>41883</v>
      </c>
      <c r="R16856" s="1">
        <v>41883</v>
      </c>
      <c r="S16856">
        <v>0</v>
      </c>
      <c r="T16856">
        <v>4667517</v>
      </c>
      <c r="U16856">
        <v>0</v>
      </c>
      <c r="V16856">
        <v>0</v>
      </c>
      <c r="W16856">
        <v>0</v>
      </c>
      <c r="X16856">
        <v>0</v>
      </c>
      <c r="Y16856">
        <v>0</v>
      </c>
      <c r="Z16856">
        <v>0</v>
      </c>
      <c r="AA16856">
        <v>0</v>
      </c>
      <c r="AB16856">
        <v>0</v>
      </c>
      <c r="AC16856">
        <v>0</v>
      </c>
      <c r="AD16856">
        <v>0</v>
      </c>
      <c r="AE16856">
        <v>0</v>
      </c>
      <c r="AF16856">
        <v>4667517</v>
      </c>
      <c r="AG16856">
        <v>0</v>
      </c>
      <c r="AH16856">
        <v>0</v>
      </c>
      <c r="AI16856">
        <v>0</v>
      </c>
      <c r="AJ16856">
        <v>0</v>
      </c>
      <c r="AK16856">
        <v>0</v>
      </c>
      <c r="AL16856">
        <v>0</v>
      </c>
      <c r="AM16856">
        <v>0</v>
      </c>
      <c r="AN16856">
        <v>1</v>
      </c>
    </row>
    <row r="16857" spans="1:40" x14ac:dyDescent="0.45">
      <c r="A16857" t="s">
        <v>14341</v>
      </c>
      <c r="B16857" t="s">
        <v>14342</v>
      </c>
      <c r="C16857" t="s">
        <v>14343</v>
      </c>
      <c r="D16857" t="s">
        <v>198</v>
      </c>
      <c r="E16857" t="s">
        <v>199</v>
      </c>
      <c r="F16857">
        <v>0</v>
      </c>
      <c r="G16857" t="s">
        <v>51</v>
      </c>
      <c r="H16857" t="s">
        <v>44</v>
      </c>
      <c r="I16857" t="s">
        <v>309</v>
      </c>
      <c r="J16857" t="s">
        <v>2836</v>
      </c>
      <c r="K16857" t="s">
        <v>4090</v>
      </c>
      <c r="L16857">
        <v>6</v>
      </c>
      <c r="M16857" s="1">
        <v>39448</v>
      </c>
      <c r="N16857" s="3">
        <v>43838</v>
      </c>
      <c r="O16857" t="s">
        <v>133</v>
      </c>
      <c r="P16857">
        <v>2008</v>
      </c>
      <c r="Q16857" s="1">
        <v>40104</v>
      </c>
      <c r="R16857" s="1">
        <v>41723</v>
      </c>
      <c r="S16857">
        <v>0</v>
      </c>
      <c r="T16857">
        <v>4174360</v>
      </c>
      <c r="U16857">
        <v>0</v>
      </c>
      <c r="V16857">
        <v>0</v>
      </c>
      <c r="W16857">
        <v>0</v>
      </c>
      <c r="X16857">
        <v>493600</v>
      </c>
      <c r="Y16857">
        <v>0</v>
      </c>
      <c r="Z16857">
        <v>0</v>
      </c>
      <c r="AA16857">
        <v>0</v>
      </c>
      <c r="AB16857">
        <v>0</v>
      </c>
      <c r="AC16857">
        <v>0</v>
      </c>
      <c r="AD16857">
        <v>0</v>
      </c>
      <c r="AE16857">
        <v>0</v>
      </c>
      <c r="AF16857">
        <v>0</v>
      </c>
      <c r="AG16857">
        <v>1400000</v>
      </c>
      <c r="AH16857">
        <v>0</v>
      </c>
      <c r="AI16857">
        <v>0</v>
      </c>
      <c r="AJ16857">
        <v>0</v>
      </c>
      <c r="AK16857">
        <v>0</v>
      </c>
      <c r="AL16857">
        <v>0</v>
      </c>
      <c r="AM16857">
        <v>0</v>
      </c>
      <c r="AN16857">
        <v>1</v>
      </c>
    </row>
    <row r="16858" spans="1:40" x14ac:dyDescent="0.45">
      <c r="A16858" t="s">
        <v>59175</v>
      </c>
      <c r="B16858" t="s">
        <v>59176</v>
      </c>
      <c r="C16858" t="s">
        <v>59177</v>
      </c>
      <c r="D16858" t="s">
        <v>59178</v>
      </c>
      <c r="E16858" t="s">
        <v>326</v>
      </c>
      <c r="F16858">
        <v>0</v>
      </c>
      <c r="G16858" t="s">
        <v>51</v>
      </c>
      <c r="H16858" t="s">
        <v>44</v>
      </c>
      <c r="I16858" t="s">
        <v>309</v>
      </c>
      <c r="J16858" t="s">
        <v>310</v>
      </c>
      <c r="K16858" t="s">
        <v>310</v>
      </c>
      <c r="L16858">
        <v>4</v>
      </c>
      <c r="M16858" s="1">
        <v>40118</v>
      </c>
      <c r="N16858" s="3">
        <v>44144</v>
      </c>
      <c r="O16858" t="s">
        <v>387</v>
      </c>
      <c r="P16858">
        <v>2009</v>
      </c>
      <c r="Q16858" s="1">
        <v>40116</v>
      </c>
      <c r="R16858" s="1">
        <v>41071</v>
      </c>
      <c r="S16858">
        <v>0</v>
      </c>
      <c r="T16858">
        <v>4678000</v>
      </c>
      <c r="U16858">
        <v>0</v>
      </c>
      <c r="V16858">
        <v>0</v>
      </c>
      <c r="W16858">
        <v>0</v>
      </c>
      <c r="X16858">
        <v>0</v>
      </c>
      <c r="Y16858">
        <v>0</v>
      </c>
      <c r="Z16858">
        <v>0</v>
      </c>
      <c r="AA16858">
        <v>0</v>
      </c>
      <c r="AB16858">
        <v>0</v>
      </c>
      <c r="AC16858">
        <v>0</v>
      </c>
      <c r="AD16858">
        <v>0</v>
      </c>
      <c r="AE16858">
        <v>0</v>
      </c>
      <c r="AF16858">
        <v>2153000</v>
      </c>
      <c r="AG16858">
        <v>0</v>
      </c>
      <c r="AH16858">
        <v>0</v>
      </c>
      <c r="AI16858">
        <v>0</v>
      </c>
      <c r="AJ16858">
        <v>0</v>
      </c>
      <c r="AK16858">
        <v>0</v>
      </c>
      <c r="AL16858">
        <v>0</v>
      </c>
      <c r="AM16858">
        <v>0</v>
      </c>
      <c r="AN16858">
        <v>1</v>
      </c>
    </row>
    <row r="16859" spans="1:40" x14ac:dyDescent="0.45">
      <c r="A16859" t="s">
        <v>26603</v>
      </c>
      <c r="B16859" t="s">
        <v>26604</v>
      </c>
      <c r="C16859" t="s">
        <v>26605</v>
      </c>
      <c r="D16859" t="s">
        <v>15147</v>
      </c>
      <c r="E16859" t="s">
        <v>344</v>
      </c>
      <c r="F16859">
        <v>0</v>
      </c>
      <c r="G16859" t="s">
        <v>51</v>
      </c>
      <c r="H16859" t="s">
        <v>44</v>
      </c>
      <c r="I16859" t="s">
        <v>52</v>
      </c>
      <c r="J16859" t="s">
        <v>141</v>
      </c>
      <c r="K16859" t="s">
        <v>142</v>
      </c>
      <c r="L16859">
        <v>3</v>
      </c>
      <c r="M16859" s="1">
        <v>41153</v>
      </c>
      <c r="N16859" s="3">
        <v>44086</v>
      </c>
      <c r="O16859" t="s">
        <v>342</v>
      </c>
      <c r="P16859">
        <v>2012</v>
      </c>
      <c r="Q16859" s="1">
        <v>41365</v>
      </c>
      <c r="R16859" s="1">
        <v>41905</v>
      </c>
      <c r="S16859">
        <v>4000000</v>
      </c>
      <c r="T16859">
        <v>0</v>
      </c>
      <c r="U16859">
        <v>0</v>
      </c>
      <c r="V16859">
        <v>0</v>
      </c>
      <c r="W16859">
        <v>0</v>
      </c>
      <c r="X16859">
        <v>0</v>
      </c>
      <c r="Y16859">
        <v>700000</v>
      </c>
      <c r="Z16859">
        <v>0</v>
      </c>
      <c r="AA16859">
        <v>0</v>
      </c>
      <c r="AB16859">
        <v>0</v>
      </c>
      <c r="AC16859">
        <v>0</v>
      </c>
      <c r="AD16859">
        <v>0</v>
      </c>
      <c r="AE16859">
        <v>0</v>
      </c>
      <c r="AF16859">
        <v>0</v>
      </c>
      <c r="AG16859">
        <v>0</v>
      </c>
      <c r="AH16859">
        <v>0</v>
      </c>
      <c r="AI16859">
        <v>0</v>
      </c>
      <c r="AJ16859">
        <v>0</v>
      </c>
      <c r="AK16859">
        <v>0</v>
      </c>
      <c r="AL16859">
        <v>0</v>
      </c>
      <c r="AM16859">
        <v>0</v>
      </c>
      <c r="AN16859">
        <v>1</v>
      </c>
    </row>
    <row r="16860" spans="1:40" x14ac:dyDescent="0.45">
      <c r="A16860" t="s">
        <v>33730</v>
      </c>
      <c r="B16860" t="s">
        <v>33731</v>
      </c>
      <c r="C16860" t="s">
        <v>33732</v>
      </c>
      <c r="D16860" t="s">
        <v>899</v>
      </c>
      <c r="E16860" t="s">
        <v>900</v>
      </c>
      <c r="F16860">
        <v>0</v>
      </c>
      <c r="G16860" t="s">
        <v>51</v>
      </c>
      <c r="H16860" t="s">
        <v>44</v>
      </c>
      <c r="I16860" t="s">
        <v>52</v>
      </c>
      <c r="J16860" t="s">
        <v>530</v>
      </c>
      <c r="K16860" t="s">
        <v>5104</v>
      </c>
      <c r="L16860">
        <v>1</v>
      </c>
      <c r="M16860" s="1">
        <v>40695</v>
      </c>
      <c r="N16860" s="3">
        <v>43993</v>
      </c>
      <c r="O16860" t="s">
        <v>62</v>
      </c>
      <c r="P16860">
        <v>2011</v>
      </c>
      <c r="Q16860" s="1">
        <v>41563</v>
      </c>
      <c r="R16860" s="1">
        <v>41563</v>
      </c>
      <c r="S16860">
        <v>0</v>
      </c>
      <c r="T16860">
        <v>4700000</v>
      </c>
      <c r="U16860">
        <v>0</v>
      </c>
      <c r="V16860">
        <v>0</v>
      </c>
      <c r="W16860">
        <v>0</v>
      </c>
      <c r="X16860">
        <v>0</v>
      </c>
      <c r="Y16860">
        <v>0</v>
      </c>
      <c r="Z16860">
        <v>0</v>
      </c>
      <c r="AA16860">
        <v>0</v>
      </c>
      <c r="AB16860">
        <v>0</v>
      </c>
      <c r="AC16860">
        <v>0</v>
      </c>
      <c r="AD16860">
        <v>0</v>
      </c>
      <c r="AE16860">
        <v>0</v>
      </c>
      <c r="AF16860">
        <v>4700000</v>
      </c>
      <c r="AG16860">
        <v>0</v>
      </c>
      <c r="AH16860">
        <v>0</v>
      </c>
      <c r="AI16860">
        <v>0</v>
      </c>
      <c r="AJ16860">
        <v>0</v>
      </c>
      <c r="AK16860">
        <v>0</v>
      </c>
      <c r="AL16860">
        <v>0</v>
      </c>
      <c r="AM16860">
        <v>0</v>
      </c>
      <c r="AN16860">
        <v>1</v>
      </c>
    </row>
    <row r="16861" spans="1:40" x14ac:dyDescent="0.45">
      <c r="A16861" t="s">
        <v>38848</v>
      </c>
      <c r="B16861" t="s">
        <v>38849</v>
      </c>
      <c r="C16861" t="s">
        <v>38850</v>
      </c>
      <c r="D16861" t="s">
        <v>38851</v>
      </c>
      <c r="E16861" t="s">
        <v>334</v>
      </c>
      <c r="F16861">
        <v>0</v>
      </c>
      <c r="G16861" t="s">
        <v>51</v>
      </c>
      <c r="H16861" t="s">
        <v>44</v>
      </c>
      <c r="I16861" t="s">
        <v>52</v>
      </c>
      <c r="J16861" t="s">
        <v>141</v>
      </c>
      <c r="K16861" t="s">
        <v>142</v>
      </c>
      <c r="L16861">
        <v>2</v>
      </c>
      <c r="M16861" s="1">
        <v>40909</v>
      </c>
      <c r="N16861" s="3">
        <v>43842</v>
      </c>
      <c r="O16861" t="s">
        <v>94</v>
      </c>
      <c r="P16861">
        <v>2012</v>
      </c>
      <c r="Q16861" s="1">
        <v>41387</v>
      </c>
      <c r="R16861" s="1">
        <v>41772</v>
      </c>
      <c r="S16861">
        <v>500000</v>
      </c>
      <c r="T16861">
        <v>4200000</v>
      </c>
      <c r="U16861">
        <v>0</v>
      </c>
      <c r="V16861">
        <v>0</v>
      </c>
      <c r="W16861">
        <v>0</v>
      </c>
      <c r="X16861">
        <v>0</v>
      </c>
      <c r="Y16861">
        <v>0</v>
      </c>
      <c r="Z16861">
        <v>0</v>
      </c>
      <c r="AA16861">
        <v>0</v>
      </c>
      <c r="AB16861">
        <v>0</v>
      </c>
      <c r="AC16861">
        <v>0</v>
      </c>
      <c r="AD16861">
        <v>0</v>
      </c>
      <c r="AE16861">
        <v>0</v>
      </c>
      <c r="AF16861">
        <v>4200000</v>
      </c>
      <c r="AG16861">
        <v>0</v>
      </c>
      <c r="AH16861">
        <v>0</v>
      </c>
      <c r="AI16861">
        <v>0</v>
      </c>
      <c r="AJ16861">
        <v>0</v>
      </c>
      <c r="AK16861">
        <v>0</v>
      </c>
      <c r="AL16861">
        <v>0</v>
      </c>
      <c r="AM16861">
        <v>0</v>
      </c>
      <c r="AN16861">
        <v>1</v>
      </c>
    </row>
    <row r="16862" spans="1:40" x14ac:dyDescent="0.45">
      <c r="A16862" t="s">
        <v>39902</v>
      </c>
      <c r="B16862" t="s">
        <v>39903</v>
      </c>
      <c r="C16862" t="s">
        <v>39904</v>
      </c>
      <c r="D16862" t="s">
        <v>39905</v>
      </c>
      <c r="E16862" t="s">
        <v>171</v>
      </c>
      <c r="F16862">
        <v>0</v>
      </c>
      <c r="G16862" t="s">
        <v>51</v>
      </c>
      <c r="H16862" t="s">
        <v>44</v>
      </c>
      <c r="I16862" t="s">
        <v>52</v>
      </c>
      <c r="J16862" t="s">
        <v>141</v>
      </c>
      <c r="K16862" t="s">
        <v>359</v>
      </c>
      <c r="L16862">
        <v>1</v>
      </c>
      <c r="M16862" s="1">
        <v>40544</v>
      </c>
      <c r="N16862" s="3">
        <v>43841</v>
      </c>
      <c r="O16862" t="s">
        <v>311</v>
      </c>
      <c r="P16862">
        <v>2011</v>
      </c>
      <c r="Q16862" s="1">
        <v>41101</v>
      </c>
      <c r="R16862" s="1">
        <v>41101</v>
      </c>
      <c r="S16862">
        <v>0</v>
      </c>
      <c r="T16862">
        <v>4700000</v>
      </c>
      <c r="U16862">
        <v>0</v>
      </c>
      <c r="V16862">
        <v>0</v>
      </c>
      <c r="W16862">
        <v>0</v>
      </c>
      <c r="X16862">
        <v>0</v>
      </c>
      <c r="Y16862">
        <v>0</v>
      </c>
      <c r="Z16862">
        <v>0</v>
      </c>
      <c r="AA16862">
        <v>0</v>
      </c>
      <c r="AB16862">
        <v>0</v>
      </c>
      <c r="AC16862">
        <v>0</v>
      </c>
      <c r="AD16862">
        <v>0</v>
      </c>
      <c r="AE16862">
        <v>0</v>
      </c>
      <c r="AF16862">
        <v>0</v>
      </c>
      <c r="AG16862">
        <v>0</v>
      </c>
      <c r="AH16862">
        <v>0</v>
      </c>
      <c r="AI16862">
        <v>0</v>
      </c>
      <c r="AJ16862">
        <v>0</v>
      </c>
      <c r="AK16862">
        <v>0</v>
      </c>
      <c r="AL16862">
        <v>0</v>
      </c>
      <c r="AM16862">
        <v>0</v>
      </c>
      <c r="AN16862">
        <v>1</v>
      </c>
    </row>
    <row r="16863" spans="1:40" x14ac:dyDescent="0.45">
      <c r="A16863" t="s">
        <v>50723</v>
      </c>
      <c r="B16863" t="s">
        <v>50724</v>
      </c>
      <c r="C16863" t="s">
        <v>50725</v>
      </c>
      <c r="D16863" t="s">
        <v>50726</v>
      </c>
      <c r="E16863" t="s">
        <v>406</v>
      </c>
      <c r="F16863">
        <v>0</v>
      </c>
      <c r="G16863" t="s">
        <v>51</v>
      </c>
      <c r="H16863" t="s">
        <v>44</v>
      </c>
      <c r="I16863" t="s">
        <v>52</v>
      </c>
      <c r="J16863" t="s">
        <v>141</v>
      </c>
      <c r="K16863" t="s">
        <v>142</v>
      </c>
      <c r="L16863">
        <v>3</v>
      </c>
      <c r="M16863" s="1">
        <v>40924</v>
      </c>
      <c r="N16863" s="3">
        <v>43842</v>
      </c>
      <c r="O16863" t="s">
        <v>94</v>
      </c>
      <c r="P16863">
        <v>2012</v>
      </c>
      <c r="Q16863" s="1">
        <v>41422</v>
      </c>
      <c r="R16863" s="1">
        <v>41687</v>
      </c>
      <c r="S16863">
        <v>3500000</v>
      </c>
      <c r="T16863">
        <v>1200000</v>
      </c>
      <c r="U16863">
        <v>0</v>
      </c>
      <c r="V16863">
        <v>0</v>
      </c>
      <c r="W16863">
        <v>0</v>
      </c>
      <c r="X16863">
        <v>0</v>
      </c>
      <c r="Y16863">
        <v>0</v>
      </c>
      <c r="Z16863">
        <v>0</v>
      </c>
      <c r="AA16863">
        <v>0</v>
      </c>
      <c r="AB16863">
        <v>0</v>
      </c>
      <c r="AC16863">
        <v>0</v>
      </c>
      <c r="AD16863">
        <v>0</v>
      </c>
      <c r="AE16863">
        <v>0</v>
      </c>
      <c r="AF16863">
        <v>1200000</v>
      </c>
      <c r="AG16863">
        <v>0</v>
      </c>
      <c r="AH16863">
        <v>0</v>
      </c>
      <c r="AI16863">
        <v>0</v>
      </c>
      <c r="AJ16863">
        <v>0</v>
      </c>
      <c r="AK16863">
        <v>0</v>
      </c>
      <c r="AL16863">
        <v>0</v>
      </c>
      <c r="AM16863">
        <v>0</v>
      </c>
      <c r="AN16863">
        <v>1</v>
      </c>
    </row>
    <row r="16864" spans="1:40" x14ac:dyDescent="0.45">
      <c r="A16864" t="s">
        <v>68307</v>
      </c>
      <c r="B16864" t="s">
        <v>68308</v>
      </c>
      <c r="C16864" t="s">
        <v>68309</v>
      </c>
      <c r="D16864" t="s">
        <v>68310</v>
      </c>
      <c r="E16864" t="s">
        <v>116</v>
      </c>
      <c r="F16864">
        <v>0</v>
      </c>
      <c r="G16864" t="s">
        <v>51</v>
      </c>
      <c r="H16864" t="s">
        <v>44</v>
      </c>
      <c r="I16864" t="s">
        <v>52</v>
      </c>
      <c r="J16864" t="s">
        <v>141</v>
      </c>
      <c r="K16864" t="s">
        <v>537</v>
      </c>
      <c r="L16864">
        <v>2</v>
      </c>
      <c r="M16864" s="1">
        <v>38718</v>
      </c>
      <c r="N16864" s="3">
        <v>43836</v>
      </c>
      <c r="O16864" t="s">
        <v>260</v>
      </c>
      <c r="P16864">
        <v>2006</v>
      </c>
      <c r="Q16864" s="1">
        <v>40491</v>
      </c>
      <c r="R16864" s="1">
        <v>41558</v>
      </c>
      <c r="S16864">
        <v>0</v>
      </c>
      <c r="T16864">
        <v>1700000</v>
      </c>
      <c r="U16864">
        <v>0</v>
      </c>
      <c r="V16864">
        <v>0</v>
      </c>
      <c r="W16864">
        <v>0</v>
      </c>
      <c r="X16864">
        <v>0</v>
      </c>
      <c r="Y16864">
        <v>0</v>
      </c>
      <c r="Z16864">
        <v>0</v>
      </c>
      <c r="AA16864">
        <v>0</v>
      </c>
      <c r="AB16864">
        <v>0</v>
      </c>
      <c r="AC16864">
        <v>0</v>
      </c>
      <c r="AD16864">
        <v>0</v>
      </c>
      <c r="AE16864">
        <v>3000000</v>
      </c>
      <c r="AF16864">
        <v>0</v>
      </c>
      <c r="AG16864">
        <v>0</v>
      </c>
      <c r="AH16864">
        <v>0</v>
      </c>
      <c r="AI16864">
        <v>0</v>
      </c>
      <c r="AJ16864">
        <v>0</v>
      </c>
      <c r="AK16864">
        <v>0</v>
      </c>
      <c r="AL16864">
        <v>0</v>
      </c>
      <c r="AM16864">
        <v>0</v>
      </c>
      <c r="AN16864">
        <v>1</v>
      </c>
    </row>
    <row r="16865" spans="1:40" x14ac:dyDescent="0.45">
      <c r="A16865" t="s">
        <v>68615</v>
      </c>
      <c r="B16865" t="s">
        <v>68616</v>
      </c>
      <c r="C16865" t="s">
        <v>68617</v>
      </c>
      <c r="D16865" t="s">
        <v>68618</v>
      </c>
      <c r="E16865" t="s">
        <v>1782</v>
      </c>
      <c r="F16865">
        <v>0</v>
      </c>
      <c r="G16865" t="s">
        <v>51</v>
      </c>
      <c r="H16865" t="s">
        <v>44</v>
      </c>
      <c r="I16865" t="s">
        <v>52</v>
      </c>
      <c r="J16865" t="s">
        <v>141</v>
      </c>
      <c r="K16865" t="s">
        <v>142</v>
      </c>
      <c r="L16865">
        <v>2</v>
      </c>
      <c r="M16865" s="1">
        <v>40787</v>
      </c>
      <c r="N16865" s="3">
        <v>44085</v>
      </c>
      <c r="O16865" t="s">
        <v>172</v>
      </c>
      <c r="P16865">
        <v>2011</v>
      </c>
      <c r="Q16865" s="1">
        <v>40787</v>
      </c>
      <c r="R16865" s="1">
        <v>41149</v>
      </c>
      <c r="S16865">
        <v>0</v>
      </c>
      <c r="T16865">
        <v>4700000</v>
      </c>
      <c r="U16865">
        <v>0</v>
      </c>
      <c r="V16865">
        <v>0</v>
      </c>
      <c r="W16865">
        <v>0</v>
      </c>
      <c r="X16865">
        <v>0</v>
      </c>
      <c r="Y16865">
        <v>0</v>
      </c>
      <c r="Z16865">
        <v>0</v>
      </c>
      <c r="AA16865">
        <v>0</v>
      </c>
      <c r="AB16865">
        <v>0</v>
      </c>
      <c r="AC16865">
        <v>0</v>
      </c>
      <c r="AD16865">
        <v>0</v>
      </c>
      <c r="AE16865">
        <v>0</v>
      </c>
      <c r="AF16865">
        <v>1700000</v>
      </c>
      <c r="AG16865">
        <v>3000000</v>
      </c>
      <c r="AH16865">
        <v>0</v>
      </c>
      <c r="AI16865">
        <v>0</v>
      </c>
      <c r="AJ16865">
        <v>0</v>
      </c>
      <c r="AK16865">
        <v>0</v>
      </c>
      <c r="AL16865">
        <v>0</v>
      </c>
      <c r="AM16865">
        <v>0</v>
      </c>
      <c r="AN16865">
        <v>1</v>
      </c>
    </row>
    <row r="16866" spans="1:40" x14ac:dyDescent="0.45">
      <c r="A16866" t="s">
        <v>74623</v>
      </c>
      <c r="B16866" t="s">
        <v>74624</v>
      </c>
      <c r="C16866" t="s">
        <v>74625</v>
      </c>
      <c r="D16866" t="s">
        <v>371</v>
      </c>
      <c r="E16866" t="s">
        <v>222</v>
      </c>
      <c r="F16866">
        <v>0</v>
      </c>
      <c r="G16866" t="s">
        <v>43</v>
      </c>
      <c r="H16866" t="s">
        <v>44</v>
      </c>
      <c r="I16866" t="s">
        <v>52</v>
      </c>
      <c r="J16866" t="s">
        <v>141</v>
      </c>
      <c r="K16866" t="s">
        <v>667</v>
      </c>
      <c r="L16866">
        <v>1</v>
      </c>
      <c r="M16866" s="1">
        <v>36892</v>
      </c>
      <c r="N16866" s="3">
        <v>43831</v>
      </c>
      <c r="O16866" t="s">
        <v>124</v>
      </c>
      <c r="P16866">
        <v>2001</v>
      </c>
      <c r="Q16866" s="1">
        <v>41000</v>
      </c>
      <c r="R16866" s="1">
        <v>41000</v>
      </c>
      <c r="S16866">
        <v>0</v>
      </c>
      <c r="T16866">
        <v>4700000</v>
      </c>
      <c r="U16866">
        <v>0</v>
      </c>
      <c r="V16866">
        <v>0</v>
      </c>
      <c r="W16866">
        <v>0</v>
      </c>
      <c r="X16866">
        <v>0</v>
      </c>
      <c r="Y16866">
        <v>0</v>
      </c>
      <c r="Z16866">
        <v>0</v>
      </c>
      <c r="AA16866">
        <v>0</v>
      </c>
      <c r="AB16866">
        <v>0</v>
      </c>
      <c r="AC16866">
        <v>0</v>
      </c>
      <c r="AD16866">
        <v>0</v>
      </c>
      <c r="AE16866">
        <v>0</v>
      </c>
      <c r="AF16866">
        <v>0</v>
      </c>
      <c r="AG16866">
        <v>0</v>
      </c>
      <c r="AH16866">
        <v>0</v>
      </c>
      <c r="AI16866">
        <v>0</v>
      </c>
      <c r="AJ16866">
        <v>0</v>
      </c>
      <c r="AK16866">
        <v>0</v>
      </c>
      <c r="AL16866">
        <v>0</v>
      </c>
      <c r="AM16866">
        <v>0</v>
      </c>
      <c r="AN16866">
        <v>1</v>
      </c>
    </row>
    <row r="16867" spans="1:40" x14ac:dyDescent="0.45">
      <c r="A16867" t="s">
        <v>75954</v>
      </c>
      <c r="B16867" t="s">
        <v>75955</v>
      </c>
      <c r="C16867" t="s">
        <v>75956</v>
      </c>
      <c r="D16867" t="s">
        <v>275</v>
      </c>
      <c r="E16867" t="s">
        <v>276</v>
      </c>
      <c r="F16867">
        <v>0</v>
      </c>
      <c r="G16867" t="s">
        <v>51</v>
      </c>
      <c r="H16867" t="s">
        <v>44</v>
      </c>
      <c r="I16867" t="s">
        <v>52</v>
      </c>
      <c r="J16867" t="s">
        <v>141</v>
      </c>
      <c r="K16867" t="s">
        <v>142</v>
      </c>
      <c r="L16867">
        <v>2</v>
      </c>
      <c r="M16867" s="1">
        <v>38687</v>
      </c>
      <c r="N16867" s="3">
        <v>44170</v>
      </c>
      <c r="O16867" t="s">
        <v>2113</v>
      </c>
      <c r="P16867">
        <v>2005</v>
      </c>
      <c r="Q16867" s="1">
        <v>39114</v>
      </c>
      <c r="R16867" s="1">
        <v>39234</v>
      </c>
      <c r="S16867">
        <v>700000</v>
      </c>
      <c r="T16867">
        <v>4000000</v>
      </c>
      <c r="U16867">
        <v>0</v>
      </c>
      <c r="V16867">
        <v>0</v>
      </c>
      <c r="W16867">
        <v>0</v>
      </c>
      <c r="X16867">
        <v>0</v>
      </c>
      <c r="Y16867">
        <v>0</v>
      </c>
      <c r="Z16867">
        <v>0</v>
      </c>
      <c r="AA16867">
        <v>0</v>
      </c>
      <c r="AB16867">
        <v>0</v>
      </c>
      <c r="AC16867">
        <v>0</v>
      </c>
      <c r="AD16867">
        <v>0</v>
      </c>
      <c r="AE16867">
        <v>0</v>
      </c>
      <c r="AF16867">
        <v>4000000</v>
      </c>
      <c r="AG16867">
        <v>0</v>
      </c>
      <c r="AH16867">
        <v>0</v>
      </c>
      <c r="AI16867">
        <v>0</v>
      </c>
      <c r="AJ16867">
        <v>0</v>
      </c>
      <c r="AK16867">
        <v>0</v>
      </c>
      <c r="AL16867">
        <v>0</v>
      </c>
      <c r="AM16867">
        <v>0</v>
      </c>
      <c r="AN16867">
        <v>1</v>
      </c>
    </row>
    <row r="16868" spans="1:40" x14ac:dyDescent="0.45">
      <c r="A16868" t="s">
        <v>74233</v>
      </c>
      <c r="B16868" t="s">
        <v>74234</v>
      </c>
      <c r="C16868" t="s">
        <v>74235</v>
      </c>
      <c r="D16868" t="s">
        <v>198</v>
      </c>
      <c r="E16868" t="s">
        <v>199</v>
      </c>
      <c r="F16868">
        <v>0</v>
      </c>
      <c r="G16868" t="s">
        <v>51</v>
      </c>
      <c r="H16868" t="s">
        <v>44</v>
      </c>
      <c r="I16868" t="s">
        <v>451</v>
      </c>
      <c r="J16868" t="s">
        <v>452</v>
      </c>
      <c r="K16868" t="s">
        <v>452</v>
      </c>
      <c r="L16868">
        <v>1</v>
      </c>
      <c r="M16868" s="1">
        <v>40909</v>
      </c>
      <c r="N16868" s="3">
        <v>43842</v>
      </c>
      <c r="O16868" t="s">
        <v>94</v>
      </c>
      <c r="P16868">
        <v>2012</v>
      </c>
      <c r="Q16868" s="1">
        <v>41375</v>
      </c>
      <c r="R16868" s="1">
        <v>41375</v>
      </c>
      <c r="S16868">
        <v>0</v>
      </c>
      <c r="T16868">
        <v>4700000</v>
      </c>
      <c r="U16868">
        <v>0</v>
      </c>
      <c r="V16868">
        <v>0</v>
      </c>
      <c r="W16868">
        <v>0</v>
      </c>
      <c r="X16868">
        <v>0</v>
      </c>
      <c r="Y16868">
        <v>0</v>
      </c>
      <c r="Z16868">
        <v>0</v>
      </c>
      <c r="AA16868">
        <v>0</v>
      </c>
      <c r="AB16868">
        <v>0</v>
      </c>
      <c r="AC16868">
        <v>0</v>
      </c>
      <c r="AD16868">
        <v>0</v>
      </c>
      <c r="AE16868">
        <v>0</v>
      </c>
      <c r="AF16868">
        <v>4700000</v>
      </c>
      <c r="AG16868">
        <v>0</v>
      </c>
      <c r="AH16868">
        <v>0</v>
      </c>
      <c r="AI16868">
        <v>0</v>
      </c>
      <c r="AJ16868">
        <v>0</v>
      </c>
      <c r="AK16868">
        <v>0</v>
      </c>
      <c r="AL16868">
        <v>0</v>
      </c>
      <c r="AM16868">
        <v>0</v>
      </c>
      <c r="AN16868">
        <v>1</v>
      </c>
    </row>
    <row r="16869" spans="1:40" x14ac:dyDescent="0.45">
      <c r="A16869" t="s">
        <v>71454</v>
      </c>
      <c r="B16869" t="s">
        <v>71455</v>
      </c>
      <c r="C16869" t="s">
        <v>71456</v>
      </c>
      <c r="D16869" t="s">
        <v>71457</v>
      </c>
      <c r="E16869" t="s">
        <v>69</v>
      </c>
      <c r="F16869">
        <v>0</v>
      </c>
      <c r="G16869" t="s">
        <v>43</v>
      </c>
      <c r="H16869" t="s">
        <v>44</v>
      </c>
      <c r="I16869" t="s">
        <v>3185</v>
      </c>
      <c r="J16869" t="s">
        <v>365</v>
      </c>
      <c r="K16869" t="s">
        <v>3186</v>
      </c>
      <c r="L16869">
        <v>2</v>
      </c>
      <c r="M16869" s="1">
        <v>39448</v>
      </c>
      <c r="N16869" s="3">
        <v>43838</v>
      </c>
      <c r="O16869" t="s">
        <v>133</v>
      </c>
      <c r="P16869">
        <v>2008</v>
      </c>
      <c r="Q16869" s="1">
        <v>38652</v>
      </c>
      <c r="R16869" s="1">
        <v>39751</v>
      </c>
      <c r="S16869">
        <v>0</v>
      </c>
      <c r="T16869">
        <v>4700000</v>
      </c>
      <c r="U16869">
        <v>0</v>
      </c>
      <c r="V16869">
        <v>0</v>
      </c>
      <c r="W16869">
        <v>0</v>
      </c>
      <c r="X16869">
        <v>0</v>
      </c>
      <c r="Y16869">
        <v>0</v>
      </c>
      <c r="Z16869">
        <v>0</v>
      </c>
      <c r="AA16869">
        <v>0</v>
      </c>
      <c r="AB16869">
        <v>0</v>
      </c>
      <c r="AC16869">
        <v>0</v>
      </c>
      <c r="AD16869">
        <v>0</v>
      </c>
      <c r="AE16869">
        <v>0</v>
      </c>
      <c r="AF16869">
        <v>0</v>
      </c>
      <c r="AG16869">
        <v>3800000</v>
      </c>
      <c r="AH16869">
        <v>0</v>
      </c>
      <c r="AI16869">
        <v>0</v>
      </c>
      <c r="AJ16869">
        <v>0</v>
      </c>
      <c r="AK16869">
        <v>0</v>
      </c>
      <c r="AL16869">
        <v>0</v>
      </c>
      <c r="AM16869">
        <v>0</v>
      </c>
      <c r="AN16869">
        <v>1</v>
      </c>
    </row>
    <row r="16870" spans="1:40" x14ac:dyDescent="0.45">
      <c r="A16870" t="s">
        <v>51875</v>
      </c>
      <c r="B16870" t="s">
        <v>51876</v>
      </c>
      <c r="C16870" t="s">
        <v>51877</v>
      </c>
      <c r="D16870" t="s">
        <v>767</v>
      </c>
      <c r="E16870" t="s">
        <v>768</v>
      </c>
      <c r="F16870">
        <v>0</v>
      </c>
      <c r="G16870" t="s">
        <v>43</v>
      </c>
      <c r="H16870" t="s">
        <v>44</v>
      </c>
      <c r="I16870" t="s">
        <v>45</v>
      </c>
      <c r="J16870" t="s">
        <v>46</v>
      </c>
      <c r="K16870" t="s">
        <v>47</v>
      </c>
      <c r="L16870">
        <v>2</v>
      </c>
      <c r="M16870" s="1">
        <v>36526</v>
      </c>
      <c r="N16870" s="2">
        <v>36526</v>
      </c>
      <c r="O16870" t="s">
        <v>176</v>
      </c>
      <c r="P16870">
        <v>2000</v>
      </c>
      <c r="Q16870" s="1">
        <v>38961</v>
      </c>
      <c r="R16870" s="1">
        <v>39769</v>
      </c>
      <c r="S16870">
        <v>0</v>
      </c>
      <c r="T16870">
        <v>4700000</v>
      </c>
      <c r="U16870">
        <v>0</v>
      </c>
      <c r="V16870">
        <v>0</v>
      </c>
      <c r="W16870">
        <v>0</v>
      </c>
      <c r="X16870">
        <v>0</v>
      </c>
      <c r="Y16870">
        <v>0</v>
      </c>
      <c r="Z16870">
        <v>0</v>
      </c>
      <c r="AA16870">
        <v>0</v>
      </c>
      <c r="AB16870">
        <v>0</v>
      </c>
      <c r="AC16870">
        <v>0</v>
      </c>
      <c r="AD16870">
        <v>0</v>
      </c>
      <c r="AE16870">
        <v>0</v>
      </c>
      <c r="AF16870">
        <v>0</v>
      </c>
      <c r="AG16870">
        <v>0</v>
      </c>
      <c r="AH16870">
        <v>0</v>
      </c>
      <c r="AI16870">
        <v>0</v>
      </c>
      <c r="AJ16870">
        <v>0</v>
      </c>
      <c r="AK16870">
        <v>0</v>
      </c>
      <c r="AL16870">
        <v>0</v>
      </c>
      <c r="AM16870">
        <v>0</v>
      </c>
      <c r="AN16870">
        <v>1</v>
      </c>
    </row>
    <row r="16871" spans="1:40" x14ac:dyDescent="0.45">
      <c r="A16871" t="s">
        <v>63700</v>
      </c>
      <c r="B16871" t="s">
        <v>63701</v>
      </c>
      <c r="C16871" t="s">
        <v>63702</v>
      </c>
      <c r="D16871" t="s">
        <v>63703</v>
      </c>
      <c r="E16871" t="s">
        <v>768</v>
      </c>
      <c r="F16871">
        <v>0</v>
      </c>
      <c r="G16871" t="s">
        <v>51</v>
      </c>
      <c r="H16871" t="s">
        <v>44</v>
      </c>
      <c r="I16871" t="s">
        <v>45</v>
      </c>
      <c r="J16871" t="s">
        <v>46</v>
      </c>
      <c r="K16871" t="s">
        <v>47</v>
      </c>
      <c r="L16871">
        <v>2</v>
      </c>
      <c r="M16871" s="1">
        <v>41153</v>
      </c>
      <c r="N16871" s="3">
        <v>44086</v>
      </c>
      <c r="O16871" t="s">
        <v>342</v>
      </c>
      <c r="P16871">
        <v>2012</v>
      </c>
      <c r="Q16871" s="1">
        <v>41699</v>
      </c>
      <c r="R16871" s="1">
        <v>41940</v>
      </c>
      <c r="S16871">
        <v>2200000</v>
      </c>
      <c r="T16871">
        <v>2500000</v>
      </c>
      <c r="U16871">
        <v>0</v>
      </c>
      <c r="V16871">
        <v>0</v>
      </c>
      <c r="W16871">
        <v>0</v>
      </c>
      <c r="X16871">
        <v>0</v>
      </c>
      <c r="Y16871">
        <v>0</v>
      </c>
      <c r="Z16871">
        <v>0</v>
      </c>
      <c r="AA16871">
        <v>0</v>
      </c>
      <c r="AB16871">
        <v>0</v>
      </c>
      <c r="AC16871">
        <v>0</v>
      </c>
      <c r="AD16871">
        <v>0</v>
      </c>
      <c r="AE16871">
        <v>0</v>
      </c>
      <c r="AF16871">
        <v>2500000</v>
      </c>
      <c r="AG16871">
        <v>0</v>
      </c>
      <c r="AH16871">
        <v>0</v>
      </c>
      <c r="AI16871">
        <v>0</v>
      </c>
      <c r="AJ16871">
        <v>0</v>
      </c>
      <c r="AK16871">
        <v>0</v>
      </c>
      <c r="AL16871">
        <v>0</v>
      </c>
      <c r="AM16871">
        <v>0</v>
      </c>
      <c r="AN16871">
        <v>1</v>
      </c>
    </row>
    <row r="16872" spans="1:40" x14ac:dyDescent="0.45">
      <c r="A16872" t="s">
        <v>44203</v>
      </c>
      <c r="B16872" t="s">
        <v>44204</v>
      </c>
      <c r="C16872" t="s">
        <v>44205</v>
      </c>
      <c r="D16872" t="s">
        <v>44206</v>
      </c>
      <c r="E16872" t="s">
        <v>617</v>
      </c>
      <c r="F16872">
        <v>0</v>
      </c>
      <c r="G16872" t="s">
        <v>43</v>
      </c>
      <c r="H16872" t="s">
        <v>44</v>
      </c>
      <c r="I16872" t="s">
        <v>309</v>
      </c>
      <c r="J16872" t="s">
        <v>310</v>
      </c>
      <c r="K16872" t="s">
        <v>40079</v>
      </c>
      <c r="L16872">
        <v>1</v>
      </c>
      <c r="M16872" s="1">
        <v>38353</v>
      </c>
      <c r="N16872" s="3">
        <v>43835</v>
      </c>
      <c r="O16872" t="s">
        <v>277</v>
      </c>
      <c r="P16872">
        <v>2005</v>
      </c>
      <c r="Q16872" s="1">
        <v>40209</v>
      </c>
      <c r="R16872" s="1">
        <v>40209</v>
      </c>
      <c r="S16872">
        <v>0</v>
      </c>
      <c r="T16872">
        <v>4700000</v>
      </c>
      <c r="U16872">
        <v>0</v>
      </c>
      <c r="V16872">
        <v>0</v>
      </c>
      <c r="W16872">
        <v>0</v>
      </c>
      <c r="X16872">
        <v>0</v>
      </c>
      <c r="Y16872">
        <v>0</v>
      </c>
      <c r="Z16872">
        <v>0</v>
      </c>
      <c r="AA16872">
        <v>0</v>
      </c>
      <c r="AB16872">
        <v>0</v>
      </c>
      <c r="AC16872">
        <v>0</v>
      </c>
      <c r="AD16872">
        <v>0</v>
      </c>
      <c r="AE16872">
        <v>0</v>
      </c>
      <c r="AF16872">
        <v>4700000</v>
      </c>
      <c r="AG16872">
        <v>0</v>
      </c>
      <c r="AH16872">
        <v>0</v>
      </c>
      <c r="AI16872">
        <v>0</v>
      </c>
      <c r="AJ16872">
        <v>0</v>
      </c>
      <c r="AK16872">
        <v>0</v>
      </c>
      <c r="AL16872">
        <v>0</v>
      </c>
      <c r="AM16872">
        <v>0</v>
      </c>
      <c r="AN16872">
        <v>1</v>
      </c>
    </row>
    <row r="16873" spans="1:40" x14ac:dyDescent="0.45">
      <c r="A16873" t="s">
        <v>51704</v>
      </c>
      <c r="B16873" t="s">
        <v>51705</v>
      </c>
      <c r="C16873" t="s">
        <v>51706</v>
      </c>
      <c r="D16873" t="s">
        <v>68</v>
      </c>
      <c r="E16873" t="s">
        <v>69</v>
      </c>
      <c r="F16873">
        <v>0</v>
      </c>
      <c r="G16873" t="s">
        <v>51</v>
      </c>
      <c r="H16873" t="s">
        <v>44</v>
      </c>
      <c r="I16873" t="s">
        <v>309</v>
      </c>
      <c r="J16873" t="s">
        <v>310</v>
      </c>
      <c r="K16873" t="s">
        <v>310</v>
      </c>
      <c r="L16873">
        <v>2</v>
      </c>
      <c r="M16873" s="1">
        <v>39814</v>
      </c>
      <c r="N16873" s="3">
        <v>43839</v>
      </c>
      <c r="O16873" t="s">
        <v>135</v>
      </c>
      <c r="P16873">
        <v>2009</v>
      </c>
      <c r="Q16873" s="1">
        <v>41352</v>
      </c>
      <c r="R16873" s="1">
        <v>41831</v>
      </c>
      <c r="S16873">
        <v>0</v>
      </c>
      <c r="T16873">
        <v>3200000</v>
      </c>
      <c r="U16873">
        <v>0</v>
      </c>
      <c r="V16873">
        <v>0</v>
      </c>
      <c r="W16873">
        <v>0</v>
      </c>
      <c r="X16873">
        <v>1500000</v>
      </c>
      <c r="Y16873">
        <v>0</v>
      </c>
      <c r="Z16873">
        <v>0</v>
      </c>
      <c r="AA16873">
        <v>0</v>
      </c>
      <c r="AB16873">
        <v>0</v>
      </c>
      <c r="AC16873">
        <v>0</v>
      </c>
      <c r="AD16873">
        <v>0</v>
      </c>
      <c r="AE16873">
        <v>0</v>
      </c>
      <c r="AF16873">
        <v>3200000</v>
      </c>
      <c r="AG16873">
        <v>0</v>
      </c>
      <c r="AH16873">
        <v>0</v>
      </c>
      <c r="AI16873">
        <v>0</v>
      </c>
      <c r="AJ16873">
        <v>0</v>
      </c>
      <c r="AK16873">
        <v>0</v>
      </c>
      <c r="AL16873">
        <v>0</v>
      </c>
      <c r="AM16873">
        <v>0</v>
      </c>
      <c r="AN16873">
        <v>1</v>
      </c>
    </row>
    <row r="16874" spans="1:40" x14ac:dyDescent="0.45">
      <c r="A16874" t="s">
        <v>18389</v>
      </c>
      <c r="B16874" t="s">
        <v>18390</v>
      </c>
      <c r="C16874" t="s">
        <v>18391</v>
      </c>
      <c r="D16874" t="s">
        <v>18392</v>
      </c>
      <c r="E16874" t="s">
        <v>222</v>
      </c>
      <c r="F16874">
        <v>0</v>
      </c>
      <c r="G16874" t="s">
        <v>51</v>
      </c>
      <c r="H16874" t="s">
        <v>179</v>
      </c>
      <c r="I16874" t="s">
        <v>1412</v>
      </c>
      <c r="J16874" t="s">
        <v>1413</v>
      </c>
      <c r="K16874" t="s">
        <v>1414</v>
      </c>
      <c r="L16874">
        <v>3</v>
      </c>
      <c r="M16874" s="1">
        <v>40940</v>
      </c>
      <c r="N16874" s="3">
        <v>43873</v>
      </c>
      <c r="O16874" t="s">
        <v>94</v>
      </c>
      <c r="P16874">
        <v>2012</v>
      </c>
      <c r="Q16874" s="1">
        <v>41157</v>
      </c>
      <c r="R16874" s="1">
        <v>41739</v>
      </c>
      <c r="S16874">
        <v>2600000</v>
      </c>
      <c r="T16874">
        <v>2100000</v>
      </c>
      <c r="U16874">
        <v>0</v>
      </c>
      <c r="V16874">
        <v>0</v>
      </c>
      <c r="W16874">
        <v>0</v>
      </c>
      <c r="X16874">
        <v>0</v>
      </c>
      <c r="Y16874">
        <v>0</v>
      </c>
      <c r="Z16874">
        <v>0</v>
      </c>
      <c r="AA16874">
        <v>0</v>
      </c>
      <c r="AB16874">
        <v>0</v>
      </c>
      <c r="AC16874">
        <v>0</v>
      </c>
      <c r="AD16874">
        <v>0</v>
      </c>
      <c r="AE16874">
        <v>0</v>
      </c>
      <c r="AF16874">
        <v>0</v>
      </c>
      <c r="AG16874">
        <v>0</v>
      </c>
      <c r="AH16874">
        <v>0</v>
      </c>
      <c r="AI16874">
        <v>0</v>
      </c>
      <c r="AJ16874">
        <v>0</v>
      </c>
      <c r="AK16874">
        <v>0</v>
      </c>
      <c r="AL16874">
        <v>0</v>
      </c>
      <c r="AM16874">
        <v>0</v>
      </c>
      <c r="AN16874">
        <v>1</v>
      </c>
    </row>
    <row r="16875" spans="1:40" x14ac:dyDescent="0.45">
      <c r="A16875" t="s">
        <v>73877</v>
      </c>
      <c r="B16875" t="s">
        <v>73874</v>
      </c>
      <c r="C16875" t="s">
        <v>73875</v>
      </c>
      <c r="D16875" t="s">
        <v>8669</v>
      </c>
      <c r="E16875" t="s">
        <v>8670</v>
      </c>
      <c r="F16875">
        <v>0</v>
      </c>
      <c r="G16875" t="s">
        <v>51</v>
      </c>
      <c r="H16875" t="s">
        <v>44</v>
      </c>
      <c r="I16875" t="s">
        <v>64</v>
      </c>
      <c r="J16875" t="s">
        <v>749</v>
      </c>
      <c r="K16875" t="s">
        <v>749</v>
      </c>
      <c r="L16875">
        <v>1</v>
      </c>
      <c r="M16875" s="1">
        <v>41694</v>
      </c>
      <c r="N16875" s="3">
        <v>43875</v>
      </c>
      <c r="O16875" t="s">
        <v>67</v>
      </c>
      <c r="P16875">
        <v>2014</v>
      </c>
      <c r="Q16875" s="1">
        <v>41878</v>
      </c>
      <c r="R16875" s="1">
        <v>41878</v>
      </c>
      <c r="S16875">
        <v>4700000</v>
      </c>
      <c r="T16875">
        <v>0</v>
      </c>
      <c r="U16875">
        <v>0</v>
      </c>
      <c r="V16875">
        <v>0</v>
      </c>
      <c r="W16875">
        <v>0</v>
      </c>
      <c r="X16875">
        <v>0</v>
      </c>
      <c r="Y16875">
        <v>0</v>
      </c>
      <c r="Z16875">
        <v>0</v>
      </c>
      <c r="AA16875">
        <v>0</v>
      </c>
      <c r="AB16875">
        <v>0</v>
      </c>
      <c r="AC16875">
        <v>0</v>
      </c>
      <c r="AD16875">
        <v>0</v>
      </c>
      <c r="AE16875">
        <v>0</v>
      </c>
      <c r="AF16875">
        <v>0</v>
      </c>
      <c r="AG16875">
        <v>0</v>
      </c>
      <c r="AH16875">
        <v>0</v>
      </c>
      <c r="AI16875">
        <v>0</v>
      </c>
      <c r="AJ16875">
        <v>0</v>
      </c>
      <c r="AK16875">
        <v>0</v>
      </c>
      <c r="AL16875">
        <v>0</v>
      </c>
      <c r="AM16875">
        <v>0</v>
      </c>
      <c r="AN16875">
        <v>1</v>
      </c>
    </row>
    <row r="16876" spans="1:40" x14ac:dyDescent="0.45">
      <c r="A16876" t="s">
        <v>7594</v>
      </c>
      <c r="B16876" t="s">
        <v>7595</v>
      </c>
      <c r="C16876" t="s">
        <v>7596</v>
      </c>
      <c r="D16876" t="s">
        <v>7597</v>
      </c>
      <c r="E16876" t="s">
        <v>222</v>
      </c>
      <c r="F16876">
        <v>0</v>
      </c>
      <c r="G16876" t="s">
        <v>51</v>
      </c>
      <c r="H16876" t="s">
        <v>44</v>
      </c>
      <c r="I16876" t="s">
        <v>147</v>
      </c>
      <c r="J16876" t="s">
        <v>148</v>
      </c>
      <c r="K16876" t="s">
        <v>148</v>
      </c>
      <c r="L16876">
        <v>3</v>
      </c>
      <c r="M16876" s="1">
        <v>40623</v>
      </c>
      <c r="N16876" s="3">
        <v>43901</v>
      </c>
      <c r="O16876" t="s">
        <v>311</v>
      </c>
      <c r="P16876">
        <v>2011</v>
      </c>
      <c r="Q16876" s="1">
        <v>40919</v>
      </c>
      <c r="R16876" s="1">
        <v>41306</v>
      </c>
      <c r="S16876">
        <v>1200000</v>
      </c>
      <c r="T16876">
        <v>0</v>
      </c>
      <c r="U16876">
        <v>0</v>
      </c>
      <c r="V16876">
        <v>0</v>
      </c>
      <c r="W16876">
        <v>0</v>
      </c>
      <c r="X16876">
        <v>0</v>
      </c>
      <c r="Y16876">
        <v>3500000</v>
      </c>
      <c r="Z16876">
        <v>0</v>
      </c>
      <c r="AA16876">
        <v>0</v>
      </c>
      <c r="AB16876">
        <v>0</v>
      </c>
      <c r="AC16876">
        <v>0</v>
      </c>
      <c r="AD16876">
        <v>0</v>
      </c>
      <c r="AE16876">
        <v>0</v>
      </c>
      <c r="AF16876">
        <v>0</v>
      </c>
      <c r="AG16876">
        <v>0</v>
      </c>
      <c r="AH16876">
        <v>0</v>
      </c>
      <c r="AI16876">
        <v>0</v>
      </c>
      <c r="AJ16876">
        <v>0</v>
      </c>
      <c r="AK16876">
        <v>0</v>
      </c>
      <c r="AL16876">
        <v>0</v>
      </c>
      <c r="AM16876">
        <v>0</v>
      </c>
      <c r="AN16876">
        <v>1</v>
      </c>
    </row>
    <row r="16877" spans="1:40" x14ac:dyDescent="0.45">
      <c r="A16877" t="s">
        <v>74654</v>
      </c>
      <c r="B16877" t="s">
        <v>74655</v>
      </c>
      <c r="C16877" t="s">
        <v>74656</v>
      </c>
      <c r="D16877" t="s">
        <v>74657</v>
      </c>
      <c r="E16877" t="s">
        <v>222</v>
      </c>
      <c r="F16877">
        <v>0</v>
      </c>
      <c r="G16877" t="s">
        <v>43</v>
      </c>
      <c r="H16877" t="s">
        <v>44</v>
      </c>
      <c r="I16877" t="s">
        <v>45</v>
      </c>
      <c r="J16877" t="s">
        <v>46</v>
      </c>
      <c r="K16877" t="s">
        <v>47</v>
      </c>
      <c r="L16877">
        <v>5</v>
      </c>
      <c r="M16877" s="1">
        <v>39995</v>
      </c>
      <c r="N16877" s="3">
        <v>44021</v>
      </c>
      <c r="O16877" t="s">
        <v>194</v>
      </c>
      <c r="P16877">
        <v>2009</v>
      </c>
      <c r="Q16877" s="1">
        <v>40498</v>
      </c>
      <c r="R16877" s="1">
        <v>41311</v>
      </c>
      <c r="S16877">
        <v>1000000</v>
      </c>
      <c r="T16877">
        <v>3463410</v>
      </c>
      <c r="U16877">
        <v>0</v>
      </c>
      <c r="V16877">
        <v>0</v>
      </c>
      <c r="W16877">
        <v>0</v>
      </c>
      <c r="X16877">
        <v>242500</v>
      </c>
      <c r="Y16877">
        <v>0</v>
      </c>
      <c r="Z16877">
        <v>0</v>
      </c>
      <c r="AA16877">
        <v>0</v>
      </c>
      <c r="AB16877">
        <v>0</v>
      </c>
      <c r="AC16877">
        <v>0</v>
      </c>
      <c r="AD16877">
        <v>0</v>
      </c>
      <c r="AE16877">
        <v>0</v>
      </c>
      <c r="AF16877">
        <v>1300000</v>
      </c>
      <c r="AG16877">
        <v>2087145</v>
      </c>
      <c r="AH16877">
        <v>76265</v>
      </c>
      <c r="AI16877">
        <v>0</v>
      </c>
      <c r="AJ16877">
        <v>0</v>
      </c>
      <c r="AK16877">
        <v>0</v>
      </c>
      <c r="AL16877">
        <v>0</v>
      </c>
      <c r="AM16877">
        <v>0</v>
      </c>
      <c r="AN16877">
        <v>1</v>
      </c>
    </row>
    <row r="16878" spans="1:40" x14ac:dyDescent="0.45">
      <c r="A16878" t="s">
        <v>53124</v>
      </c>
      <c r="B16878" t="s">
        <v>53125</v>
      </c>
      <c r="C16878" t="s">
        <v>53126</v>
      </c>
      <c r="D16878" t="s">
        <v>170</v>
      </c>
      <c r="E16878" t="s">
        <v>171</v>
      </c>
      <c r="F16878">
        <v>0</v>
      </c>
      <c r="G16878" t="s">
        <v>51</v>
      </c>
      <c r="H16878" t="s">
        <v>44</v>
      </c>
      <c r="I16878" t="s">
        <v>96</v>
      </c>
      <c r="J16878" t="s">
        <v>874</v>
      </c>
      <c r="K16878" t="s">
        <v>1110</v>
      </c>
      <c r="L16878">
        <v>3</v>
      </c>
      <c r="M16878" s="1">
        <v>39448</v>
      </c>
      <c r="N16878" s="3">
        <v>43838</v>
      </c>
      <c r="O16878" t="s">
        <v>133</v>
      </c>
      <c r="P16878">
        <v>2008</v>
      </c>
      <c r="Q16878" s="1">
        <v>40521</v>
      </c>
      <c r="R16878" s="1">
        <v>41092</v>
      </c>
      <c r="S16878">
        <v>1000000</v>
      </c>
      <c r="T16878">
        <v>3714998</v>
      </c>
      <c r="U16878">
        <v>0</v>
      </c>
      <c r="V16878">
        <v>0</v>
      </c>
      <c r="W16878">
        <v>0</v>
      </c>
      <c r="X16878">
        <v>0</v>
      </c>
      <c r="Y16878">
        <v>0</v>
      </c>
      <c r="Z16878">
        <v>0</v>
      </c>
      <c r="AA16878">
        <v>0</v>
      </c>
      <c r="AB16878">
        <v>0</v>
      </c>
      <c r="AC16878">
        <v>0</v>
      </c>
      <c r="AD16878">
        <v>0</v>
      </c>
      <c r="AE16878">
        <v>0</v>
      </c>
      <c r="AF16878">
        <v>3000000</v>
      </c>
      <c r="AG16878">
        <v>0</v>
      </c>
      <c r="AH16878">
        <v>0</v>
      </c>
      <c r="AI16878">
        <v>0</v>
      </c>
      <c r="AJ16878">
        <v>0</v>
      </c>
      <c r="AK16878">
        <v>0</v>
      </c>
      <c r="AL16878">
        <v>0</v>
      </c>
      <c r="AM16878">
        <v>0</v>
      </c>
      <c r="AN16878">
        <v>1</v>
      </c>
    </row>
    <row r="16879" spans="1:40" x14ac:dyDescent="0.45">
      <c r="A16879" t="s">
        <v>65837</v>
      </c>
      <c r="B16879" t="s">
        <v>65838</v>
      </c>
      <c r="C16879" t="s">
        <v>65839</v>
      </c>
      <c r="D16879" t="s">
        <v>412</v>
      </c>
      <c r="E16879" t="s">
        <v>413</v>
      </c>
      <c r="F16879">
        <v>0</v>
      </c>
      <c r="G16879" t="s">
        <v>51</v>
      </c>
      <c r="H16879" t="s">
        <v>44</v>
      </c>
      <c r="I16879" t="s">
        <v>1264</v>
      </c>
      <c r="J16879" t="s">
        <v>1265</v>
      </c>
      <c r="K16879" t="s">
        <v>1404</v>
      </c>
      <c r="L16879">
        <v>2</v>
      </c>
      <c r="M16879" s="1">
        <v>40179</v>
      </c>
      <c r="N16879" s="3">
        <v>43840</v>
      </c>
      <c r="O16879" t="s">
        <v>87</v>
      </c>
      <c r="P16879">
        <v>2010</v>
      </c>
      <c r="Q16879" s="1">
        <v>41584</v>
      </c>
      <c r="R16879" s="1">
        <v>41838</v>
      </c>
      <c r="S16879">
        <v>0</v>
      </c>
      <c r="T16879">
        <v>2715000</v>
      </c>
      <c r="U16879">
        <v>0</v>
      </c>
      <c r="V16879">
        <v>0</v>
      </c>
      <c r="W16879">
        <v>0</v>
      </c>
      <c r="X16879">
        <v>2000000</v>
      </c>
      <c r="Y16879">
        <v>0</v>
      </c>
      <c r="Z16879">
        <v>0</v>
      </c>
      <c r="AA16879">
        <v>0</v>
      </c>
      <c r="AB16879">
        <v>0</v>
      </c>
      <c r="AC16879">
        <v>0</v>
      </c>
      <c r="AD16879">
        <v>0</v>
      </c>
      <c r="AE16879">
        <v>0</v>
      </c>
      <c r="AF16879">
        <v>0</v>
      </c>
      <c r="AG16879">
        <v>0</v>
      </c>
      <c r="AH16879">
        <v>0</v>
      </c>
      <c r="AI16879">
        <v>0</v>
      </c>
      <c r="AJ16879">
        <v>0</v>
      </c>
      <c r="AK16879">
        <v>0</v>
      </c>
      <c r="AL16879">
        <v>0</v>
      </c>
      <c r="AM16879">
        <v>0</v>
      </c>
      <c r="AN16879">
        <v>1</v>
      </c>
    </row>
    <row r="16880" spans="1:40" x14ac:dyDescent="0.45">
      <c r="A16880" t="s">
        <v>18884</v>
      </c>
      <c r="B16880" t="s">
        <v>18885</v>
      </c>
      <c r="C16880" t="s">
        <v>18886</v>
      </c>
      <c r="D16880" t="s">
        <v>78</v>
      </c>
      <c r="E16880" t="s">
        <v>79</v>
      </c>
      <c r="F16880">
        <v>0</v>
      </c>
      <c r="G16880" t="s">
        <v>43</v>
      </c>
      <c r="H16880" t="s">
        <v>44</v>
      </c>
      <c r="I16880" t="s">
        <v>52</v>
      </c>
      <c r="J16880" t="s">
        <v>141</v>
      </c>
      <c r="K16880" t="s">
        <v>142</v>
      </c>
      <c r="L16880">
        <v>3</v>
      </c>
      <c r="M16880" s="1">
        <v>40179</v>
      </c>
      <c r="N16880" s="3">
        <v>43840</v>
      </c>
      <c r="O16880" t="s">
        <v>87</v>
      </c>
      <c r="P16880">
        <v>2010</v>
      </c>
      <c r="Q16880" s="1">
        <v>40210</v>
      </c>
      <c r="R16880" s="1">
        <v>40575</v>
      </c>
      <c r="S16880">
        <v>715000</v>
      </c>
      <c r="T16880">
        <v>4000000</v>
      </c>
      <c r="U16880">
        <v>0</v>
      </c>
      <c r="V16880">
        <v>0</v>
      </c>
      <c r="W16880">
        <v>0</v>
      </c>
      <c r="X16880">
        <v>0</v>
      </c>
      <c r="Y16880">
        <v>0</v>
      </c>
      <c r="Z16880">
        <v>0</v>
      </c>
      <c r="AA16880">
        <v>0</v>
      </c>
      <c r="AB16880">
        <v>0</v>
      </c>
      <c r="AC16880">
        <v>0</v>
      </c>
      <c r="AD16880">
        <v>0</v>
      </c>
      <c r="AE16880">
        <v>0</v>
      </c>
      <c r="AF16880">
        <v>4000000</v>
      </c>
      <c r="AG16880">
        <v>0</v>
      </c>
      <c r="AH16880">
        <v>0</v>
      </c>
      <c r="AI16880">
        <v>0</v>
      </c>
      <c r="AJ16880">
        <v>0</v>
      </c>
      <c r="AK16880">
        <v>0</v>
      </c>
      <c r="AL16880">
        <v>0</v>
      </c>
      <c r="AM16880">
        <v>0</v>
      </c>
      <c r="AN16880">
        <v>1</v>
      </c>
    </row>
    <row r="16881" spans="1:40" x14ac:dyDescent="0.45">
      <c r="A16881" t="s">
        <v>71527</v>
      </c>
      <c r="B16881" t="s">
        <v>71528</v>
      </c>
      <c r="C16881" t="s">
        <v>71529</v>
      </c>
      <c r="D16881" t="s">
        <v>71530</v>
      </c>
      <c r="E16881" t="s">
        <v>326</v>
      </c>
      <c r="F16881">
        <v>0</v>
      </c>
      <c r="G16881" t="s">
        <v>75</v>
      </c>
      <c r="H16881" t="s">
        <v>44</v>
      </c>
      <c r="I16881" t="s">
        <v>52</v>
      </c>
      <c r="J16881" t="s">
        <v>141</v>
      </c>
      <c r="K16881" t="s">
        <v>459</v>
      </c>
      <c r="L16881">
        <v>3</v>
      </c>
      <c r="M16881" s="1">
        <v>38777</v>
      </c>
      <c r="N16881" s="3">
        <v>43896</v>
      </c>
      <c r="O16881" t="s">
        <v>260</v>
      </c>
      <c r="P16881">
        <v>2006</v>
      </c>
      <c r="Q16881" s="1">
        <v>38777</v>
      </c>
      <c r="R16881" s="1">
        <v>40057</v>
      </c>
      <c r="S16881">
        <v>0</v>
      </c>
      <c r="T16881">
        <v>3800000</v>
      </c>
      <c r="U16881">
        <v>0</v>
      </c>
      <c r="V16881">
        <v>0</v>
      </c>
      <c r="W16881">
        <v>0</v>
      </c>
      <c r="X16881">
        <v>0</v>
      </c>
      <c r="Y16881">
        <v>915000</v>
      </c>
      <c r="Z16881">
        <v>0</v>
      </c>
      <c r="AA16881">
        <v>0</v>
      </c>
      <c r="AB16881">
        <v>0</v>
      </c>
      <c r="AC16881">
        <v>0</v>
      </c>
      <c r="AD16881">
        <v>0</v>
      </c>
      <c r="AE16881">
        <v>0</v>
      </c>
      <c r="AF16881">
        <v>3800000</v>
      </c>
      <c r="AG16881">
        <v>0</v>
      </c>
      <c r="AH16881">
        <v>0</v>
      </c>
      <c r="AI16881">
        <v>0</v>
      </c>
      <c r="AJ16881">
        <v>0</v>
      </c>
      <c r="AK16881">
        <v>0</v>
      </c>
      <c r="AL16881">
        <v>0</v>
      </c>
      <c r="AM16881">
        <v>0</v>
      </c>
      <c r="AN16881">
        <v>0</v>
      </c>
    </row>
    <row r="16882" spans="1:40" x14ac:dyDescent="0.45">
      <c r="A16882" t="s">
        <v>9489</v>
      </c>
      <c r="B16882" t="s">
        <v>9490</v>
      </c>
      <c r="C16882" t="s">
        <v>9491</v>
      </c>
      <c r="D16882" t="s">
        <v>9492</v>
      </c>
      <c r="E16882" t="s">
        <v>693</v>
      </c>
      <c r="F16882">
        <v>0</v>
      </c>
      <c r="G16882" t="s">
        <v>75</v>
      </c>
      <c r="H16882" t="s">
        <v>44</v>
      </c>
      <c r="I16882" t="s">
        <v>52</v>
      </c>
      <c r="J16882" t="s">
        <v>141</v>
      </c>
      <c r="K16882" t="s">
        <v>142</v>
      </c>
      <c r="L16882">
        <v>5</v>
      </c>
      <c r="M16882" s="1">
        <v>39448</v>
      </c>
      <c r="N16882" s="3">
        <v>43838</v>
      </c>
      <c r="O16882" t="s">
        <v>133</v>
      </c>
      <c r="P16882">
        <v>2008</v>
      </c>
      <c r="Q16882" s="1">
        <v>40567</v>
      </c>
      <c r="R16882" s="1">
        <v>41414</v>
      </c>
      <c r="S16882">
        <v>0</v>
      </c>
      <c r="T16882">
        <v>4365359</v>
      </c>
      <c r="U16882">
        <v>0</v>
      </c>
      <c r="V16882">
        <v>0</v>
      </c>
      <c r="W16882">
        <v>0</v>
      </c>
      <c r="X16882">
        <v>350000</v>
      </c>
      <c r="Y16882">
        <v>0</v>
      </c>
      <c r="Z16882">
        <v>0</v>
      </c>
      <c r="AA16882">
        <v>0</v>
      </c>
      <c r="AB16882">
        <v>0</v>
      </c>
      <c r="AC16882">
        <v>0</v>
      </c>
      <c r="AD16882">
        <v>0</v>
      </c>
      <c r="AE16882">
        <v>0</v>
      </c>
      <c r="AF16882">
        <v>1598000</v>
      </c>
      <c r="AG16882">
        <v>0</v>
      </c>
      <c r="AH16882">
        <v>0</v>
      </c>
      <c r="AI16882">
        <v>0</v>
      </c>
      <c r="AJ16882">
        <v>0</v>
      </c>
      <c r="AK16882">
        <v>0</v>
      </c>
      <c r="AL16882">
        <v>0</v>
      </c>
      <c r="AM16882">
        <v>0</v>
      </c>
      <c r="AN16882">
        <v>0</v>
      </c>
    </row>
    <row r="16883" spans="1:40" x14ac:dyDescent="0.45">
      <c r="A16883" t="s">
        <v>46558</v>
      </c>
      <c r="B16883" t="s">
        <v>46559</v>
      </c>
      <c r="C16883" t="s">
        <v>46560</v>
      </c>
      <c r="D16883" t="s">
        <v>78</v>
      </c>
      <c r="E16883" t="s">
        <v>79</v>
      </c>
      <c r="F16883">
        <v>0</v>
      </c>
      <c r="G16883" t="s">
        <v>51</v>
      </c>
      <c r="H16883" t="s">
        <v>44</v>
      </c>
      <c r="I16883" t="s">
        <v>52</v>
      </c>
      <c r="J16883" t="s">
        <v>141</v>
      </c>
      <c r="K16883" t="s">
        <v>142</v>
      </c>
      <c r="L16883">
        <v>2</v>
      </c>
      <c r="M16883" s="1">
        <v>40909</v>
      </c>
      <c r="N16883" s="3">
        <v>43842</v>
      </c>
      <c r="O16883" t="s">
        <v>94</v>
      </c>
      <c r="P16883">
        <v>2012</v>
      </c>
      <c r="Q16883" s="1">
        <v>41367</v>
      </c>
      <c r="R16883" s="1">
        <v>41835</v>
      </c>
      <c r="S16883">
        <v>625000</v>
      </c>
      <c r="T16883">
        <v>4099999</v>
      </c>
      <c r="U16883">
        <v>0</v>
      </c>
      <c r="V16883">
        <v>0</v>
      </c>
      <c r="W16883">
        <v>0</v>
      </c>
      <c r="X16883">
        <v>0</v>
      </c>
      <c r="Y16883">
        <v>0</v>
      </c>
      <c r="Z16883">
        <v>0</v>
      </c>
      <c r="AA16883">
        <v>0</v>
      </c>
      <c r="AB16883">
        <v>0</v>
      </c>
      <c r="AC16883">
        <v>0</v>
      </c>
      <c r="AD16883">
        <v>0</v>
      </c>
      <c r="AE16883">
        <v>0</v>
      </c>
      <c r="AF16883">
        <v>4099999</v>
      </c>
      <c r="AG16883">
        <v>0</v>
      </c>
      <c r="AH16883">
        <v>0</v>
      </c>
      <c r="AI16883">
        <v>0</v>
      </c>
      <c r="AJ16883">
        <v>0</v>
      </c>
      <c r="AK16883">
        <v>0</v>
      </c>
      <c r="AL16883">
        <v>0</v>
      </c>
      <c r="AM16883">
        <v>0</v>
      </c>
      <c r="AN16883">
        <v>1</v>
      </c>
    </row>
    <row r="16884" spans="1:40" x14ac:dyDescent="0.45">
      <c r="A16884" t="s">
        <v>50984</v>
      </c>
      <c r="B16884" t="s">
        <v>50985</v>
      </c>
      <c r="C16884" t="s">
        <v>50986</v>
      </c>
      <c r="D16884" t="s">
        <v>50987</v>
      </c>
      <c r="E16884" t="s">
        <v>526</v>
      </c>
      <c r="F16884">
        <v>0</v>
      </c>
      <c r="G16884" t="s">
        <v>51</v>
      </c>
      <c r="H16884" t="s">
        <v>44</v>
      </c>
      <c r="I16884" t="s">
        <v>121</v>
      </c>
      <c r="J16884" t="s">
        <v>122</v>
      </c>
      <c r="K16884" t="s">
        <v>122</v>
      </c>
      <c r="L16884">
        <v>2</v>
      </c>
      <c r="M16884" s="1">
        <v>40650</v>
      </c>
      <c r="N16884" s="3">
        <v>43932</v>
      </c>
      <c r="O16884" t="s">
        <v>62</v>
      </c>
      <c r="P16884">
        <v>2011</v>
      </c>
      <c r="Q16884" s="1">
        <v>40700</v>
      </c>
      <c r="R16884" s="1">
        <v>41338</v>
      </c>
      <c r="S16884">
        <v>25000</v>
      </c>
      <c r="T16884">
        <v>4700000</v>
      </c>
      <c r="U16884">
        <v>0</v>
      </c>
      <c r="V16884">
        <v>0</v>
      </c>
      <c r="W16884">
        <v>0</v>
      </c>
      <c r="X16884">
        <v>0</v>
      </c>
      <c r="Y16884">
        <v>0</v>
      </c>
      <c r="Z16884">
        <v>0</v>
      </c>
      <c r="AA16884">
        <v>0</v>
      </c>
      <c r="AB16884">
        <v>0</v>
      </c>
      <c r="AC16884">
        <v>0</v>
      </c>
      <c r="AD16884">
        <v>0</v>
      </c>
      <c r="AE16884">
        <v>0</v>
      </c>
      <c r="AF16884">
        <v>4700000</v>
      </c>
      <c r="AG16884">
        <v>0</v>
      </c>
      <c r="AH16884">
        <v>0</v>
      </c>
      <c r="AI16884">
        <v>0</v>
      </c>
      <c r="AJ16884">
        <v>0</v>
      </c>
      <c r="AK16884">
        <v>0</v>
      </c>
      <c r="AL16884">
        <v>0</v>
      </c>
      <c r="AM16884">
        <v>0</v>
      </c>
      <c r="AN16884">
        <v>1</v>
      </c>
    </row>
    <row r="16885" spans="1:40" x14ac:dyDescent="0.45">
      <c r="A16885" t="s">
        <v>70749</v>
      </c>
      <c r="B16885" t="s">
        <v>70750</v>
      </c>
      <c r="C16885" t="s">
        <v>70751</v>
      </c>
      <c r="D16885" t="s">
        <v>767</v>
      </c>
      <c r="E16885" t="s">
        <v>768</v>
      </c>
      <c r="F16885">
        <v>0</v>
      </c>
      <c r="G16885" t="s">
        <v>51</v>
      </c>
      <c r="H16885" t="s">
        <v>44</v>
      </c>
      <c r="I16885" t="s">
        <v>52</v>
      </c>
      <c r="J16885" t="s">
        <v>141</v>
      </c>
      <c r="K16885" t="s">
        <v>142</v>
      </c>
      <c r="L16885">
        <v>1</v>
      </c>
      <c r="M16885" s="1">
        <v>39661</v>
      </c>
      <c r="N16885" s="3">
        <v>44051</v>
      </c>
      <c r="O16885" t="s">
        <v>1052</v>
      </c>
      <c r="P16885">
        <v>2008</v>
      </c>
      <c r="Q16885" s="1">
        <v>40340</v>
      </c>
      <c r="R16885" s="1">
        <v>40340</v>
      </c>
      <c r="S16885">
        <v>0</v>
      </c>
      <c r="T16885">
        <v>4726008</v>
      </c>
      <c r="U16885">
        <v>0</v>
      </c>
      <c r="V16885">
        <v>0</v>
      </c>
      <c r="W16885">
        <v>0</v>
      </c>
      <c r="X16885">
        <v>0</v>
      </c>
      <c r="Y16885">
        <v>0</v>
      </c>
      <c r="Z16885">
        <v>0</v>
      </c>
      <c r="AA16885">
        <v>0</v>
      </c>
      <c r="AB16885">
        <v>0</v>
      </c>
      <c r="AC16885">
        <v>0</v>
      </c>
      <c r="AD16885">
        <v>0</v>
      </c>
      <c r="AE16885">
        <v>0</v>
      </c>
      <c r="AF16885">
        <v>0</v>
      </c>
      <c r="AG16885">
        <v>0</v>
      </c>
      <c r="AH16885">
        <v>0</v>
      </c>
      <c r="AI16885">
        <v>0</v>
      </c>
      <c r="AJ16885">
        <v>0</v>
      </c>
      <c r="AK16885">
        <v>0</v>
      </c>
      <c r="AL16885">
        <v>0</v>
      </c>
      <c r="AM16885">
        <v>0</v>
      </c>
      <c r="AN16885">
        <v>1</v>
      </c>
    </row>
    <row r="16886" spans="1:40" x14ac:dyDescent="0.45">
      <c r="A16886" t="s">
        <v>52556</v>
      </c>
      <c r="B16886" t="s">
        <v>52557</v>
      </c>
      <c r="C16886" t="s">
        <v>52558</v>
      </c>
      <c r="D16886" t="s">
        <v>101</v>
      </c>
      <c r="E16886" t="s">
        <v>102</v>
      </c>
      <c r="F16886">
        <v>0</v>
      </c>
      <c r="G16886" t="s">
        <v>51</v>
      </c>
      <c r="H16886" t="s">
        <v>44</v>
      </c>
      <c r="I16886" t="s">
        <v>84</v>
      </c>
      <c r="J16886" t="s">
        <v>219</v>
      </c>
      <c r="K16886" t="s">
        <v>219</v>
      </c>
      <c r="L16886">
        <v>3</v>
      </c>
      <c r="M16886" s="1">
        <v>39814</v>
      </c>
      <c r="N16886" s="3">
        <v>43839</v>
      </c>
      <c r="O16886" t="s">
        <v>135</v>
      </c>
      <c r="P16886">
        <v>2009</v>
      </c>
      <c r="Q16886" s="1">
        <v>40484</v>
      </c>
      <c r="R16886" s="1">
        <v>40991</v>
      </c>
      <c r="S16886">
        <v>0</v>
      </c>
      <c r="T16886">
        <v>2877488</v>
      </c>
      <c r="U16886">
        <v>0</v>
      </c>
      <c r="V16886">
        <v>0</v>
      </c>
      <c r="W16886">
        <v>0</v>
      </c>
      <c r="X16886">
        <v>1850500</v>
      </c>
      <c r="Y16886">
        <v>0</v>
      </c>
      <c r="Z16886">
        <v>0</v>
      </c>
      <c r="AA16886">
        <v>0</v>
      </c>
      <c r="AB16886">
        <v>0</v>
      </c>
      <c r="AC16886">
        <v>0</v>
      </c>
      <c r="AD16886">
        <v>0</v>
      </c>
      <c r="AE16886">
        <v>0</v>
      </c>
      <c r="AF16886">
        <v>2877488</v>
      </c>
      <c r="AG16886">
        <v>0</v>
      </c>
      <c r="AH16886">
        <v>0</v>
      </c>
      <c r="AI16886">
        <v>0</v>
      </c>
      <c r="AJ16886">
        <v>0</v>
      </c>
      <c r="AK16886">
        <v>0</v>
      </c>
      <c r="AL16886">
        <v>0</v>
      </c>
      <c r="AM16886">
        <v>0</v>
      </c>
      <c r="AN16886">
        <v>1</v>
      </c>
    </row>
    <row r="16887" spans="1:40" x14ac:dyDescent="0.45">
      <c r="A16887" t="s">
        <v>69487</v>
      </c>
      <c r="B16887" t="s">
        <v>69488</v>
      </c>
      <c r="C16887" t="s">
        <v>69489</v>
      </c>
      <c r="D16887" t="s">
        <v>198</v>
      </c>
      <c r="E16887" t="s">
        <v>199</v>
      </c>
      <c r="F16887">
        <v>0</v>
      </c>
      <c r="G16887" t="s">
        <v>51</v>
      </c>
      <c r="H16887" t="s">
        <v>44</v>
      </c>
      <c r="I16887" t="s">
        <v>121</v>
      </c>
      <c r="J16887" t="s">
        <v>365</v>
      </c>
      <c r="K16887" t="s">
        <v>366</v>
      </c>
      <c r="L16887">
        <v>6</v>
      </c>
      <c r="M16887" s="1">
        <v>38718</v>
      </c>
      <c r="N16887" s="3">
        <v>43836</v>
      </c>
      <c r="O16887" t="s">
        <v>260</v>
      </c>
      <c r="P16887">
        <v>2006</v>
      </c>
      <c r="Q16887" s="1">
        <v>40685</v>
      </c>
      <c r="R16887" s="1">
        <v>41900</v>
      </c>
      <c r="S16887">
        <v>0</v>
      </c>
      <c r="T16887">
        <v>3635000</v>
      </c>
      <c r="U16887">
        <v>0</v>
      </c>
      <c r="V16887">
        <v>0</v>
      </c>
      <c r="W16887">
        <v>0</v>
      </c>
      <c r="X16887">
        <v>1095000</v>
      </c>
      <c r="Y16887">
        <v>0</v>
      </c>
      <c r="Z16887">
        <v>0</v>
      </c>
      <c r="AA16887">
        <v>0</v>
      </c>
      <c r="AB16887">
        <v>0</v>
      </c>
      <c r="AC16887">
        <v>0</v>
      </c>
      <c r="AD16887">
        <v>0</v>
      </c>
      <c r="AE16887">
        <v>0</v>
      </c>
      <c r="AF16887">
        <v>0</v>
      </c>
      <c r="AG16887">
        <v>0</v>
      </c>
      <c r="AH16887">
        <v>0</v>
      </c>
      <c r="AI16887">
        <v>0</v>
      </c>
      <c r="AJ16887">
        <v>0</v>
      </c>
      <c r="AK16887">
        <v>0</v>
      </c>
      <c r="AL16887">
        <v>0</v>
      </c>
      <c r="AM16887">
        <v>0</v>
      </c>
      <c r="AN16887">
        <v>1</v>
      </c>
    </row>
    <row r="16888" spans="1:40" x14ac:dyDescent="0.45">
      <c r="A16888" t="s">
        <v>75100</v>
      </c>
      <c r="B16888" t="s">
        <v>75101</v>
      </c>
      <c r="C16888" t="s">
        <v>75102</v>
      </c>
      <c r="D16888" t="s">
        <v>209</v>
      </c>
      <c r="E16888" t="s">
        <v>210</v>
      </c>
      <c r="F16888">
        <v>0</v>
      </c>
      <c r="G16888" t="s">
        <v>51</v>
      </c>
      <c r="H16888" t="s">
        <v>44</v>
      </c>
      <c r="I16888" t="s">
        <v>52</v>
      </c>
      <c r="J16888" t="s">
        <v>530</v>
      </c>
      <c r="K16888" t="s">
        <v>5104</v>
      </c>
      <c r="L16888">
        <v>3</v>
      </c>
      <c r="M16888" s="1">
        <v>38718</v>
      </c>
      <c r="N16888" s="3">
        <v>43836</v>
      </c>
      <c r="O16888" t="s">
        <v>260</v>
      </c>
      <c r="P16888">
        <v>2006</v>
      </c>
      <c r="Q16888" s="1">
        <v>39766</v>
      </c>
      <c r="R16888" s="1">
        <v>41795</v>
      </c>
      <c r="S16888">
        <v>0</v>
      </c>
      <c r="T16888">
        <v>4731701</v>
      </c>
      <c r="U16888">
        <v>0</v>
      </c>
      <c r="V16888">
        <v>0</v>
      </c>
      <c r="W16888">
        <v>0</v>
      </c>
      <c r="X16888">
        <v>0</v>
      </c>
      <c r="Y16888">
        <v>0</v>
      </c>
      <c r="Z16888">
        <v>0</v>
      </c>
      <c r="AA16888">
        <v>0</v>
      </c>
      <c r="AB16888">
        <v>0</v>
      </c>
      <c r="AC16888">
        <v>0</v>
      </c>
      <c r="AD16888">
        <v>0</v>
      </c>
      <c r="AE16888">
        <v>0</v>
      </c>
      <c r="AF16888">
        <v>0</v>
      </c>
      <c r="AG16888">
        <v>1050000</v>
      </c>
      <c r="AH16888">
        <v>2181701</v>
      </c>
      <c r="AI16888">
        <v>1500000</v>
      </c>
      <c r="AJ16888">
        <v>0</v>
      </c>
      <c r="AK16888">
        <v>0</v>
      </c>
      <c r="AL16888">
        <v>0</v>
      </c>
      <c r="AM16888">
        <v>0</v>
      </c>
      <c r="AN16888">
        <v>1</v>
      </c>
    </row>
    <row r="16889" spans="1:40" x14ac:dyDescent="0.45">
      <c r="A16889" t="s">
        <v>51805</v>
      </c>
      <c r="B16889" t="s">
        <v>51806</v>
      </c>
      <c r="C16889" t="s">
        <v>51807</v>
      </c>
      <c r="D16889" t="s">
        <v>198</v>
      </c>
      <c r="E16889" t="s">
        <v>199</v>
      </c>
      <c r="F16889">
        <v>0</v>
      </c>
      <c r="G16889" t="s">
        <v>51</v>
      </c>
      <c r="H16889" t="s">
        <v>44</v>
      </c>
      <c r="I16889" t="s">
        <v>204</v>
      </c>
      <c r="J16889" t="s">
        <v>205</v>
      </c>
      <c r="K16889" t="s">
        <v>1801</v>
      </c>
      <c r="L16889">
        <v>1</v>
      </c>
      <c r="M16889" s="1">
        <v>35431</v>
      </c>
      <c r="N16889" s="2">
        <v>35431</v>
      </c>
      <c r="O16889" t="s">
        <v>783</v>
      </c>
      <c r="P16889">
        <v>1997</v>
      </c>
      <c r="Q16889" s="1">
        <v>41716</v>
      </c>
      <c r="R16889" s="1">
        <v>41716</v>
      </c>
      <c r="S16889">
        <v>0</v>
      </c>
      <c r="T16889">
        <v>4735000</v>
      </c>
      <c r="U16889">
        <v>0</v>
      </c>
      <c r="V16889">
        <v>0</v>
      </c>
      <c r="W16889">
        <v>0</v>
      </c>
      <c r="X16889">
        <v>0</v>
      </c>
      <c r="Y16889">
        <v>0</v>
      </c>
      <c r="Z16889">
        <v>0</v>
      </c>
      <c r="AA16889">
        <v>0</v>
      </c>
      <c r="AB16889">
        <v>0</v>
      </c>
      <c r="AC16889">
        <v>0</v>
      </c>
      <c r="AD16889">
        <v>0</v>
      </c>
      <c r="AE16889">
        <v>0</v>
      </c>
      <c r="AF16889">
        <v>0</v>
      </c>
      <c r="AG16889">
        <v>0</v>
      </c>
      <c r="AH16889">
        <v>0</v>
      </c>
      <c r="AI16889">
        <v>0</v>
      </c>
      <c r="AJ16889">
        <v>0</v>
      </c>
      <c r="AK16889">
        <v>0</v>
      </c>
      <c r="AL16889">
        <v>0</v>
      </c>
      <c r="AM16889">
        <v>0</v>
      </c>
      <c r="AN16889">
        <v>1</v>
      </c>
    </row>
    <row r="16890" spans="1:40" x14ac:dyDescent="0.45">
      <c r="A16890" t="s">
        <v>48120</v>
      </c>
      <c r="B16890" t="s">
        <v>48121</v>
      </c>
      <c r="C16890" t="s">
        <v>48122</v>
      </c>
      <c r="D16890" t="s">
        <v>198</v>
      </c>
      <c r="E16890" t="s">
        <v>199</v>
      </c>
      <c r="F16890">
        <v>0</v>
      </c>
      <c r="G16890" t="s">
        <v>51</v>
      </c>
      <c r="H16890" t="s">
        <v>44</v>
      </c>
      <c r="I16890" t="s">
        <v>1353</v>
      </c>
      <c r="J16890" t="s">
        <v>1354</v>
      </c>
      <c r="K16890" t="s">
        <v>1656</v>
      </c>
      <c r="L16890">
        <v>5</v>
      </c>
      <c r="M16890" s="1">
        <v>39814</v>
      </c>
      <c r="N16890" s="3">
        <v>43839</v>
      </c>
      <c r="O16890" t="s">
        <v>135</v>
      </c>
      <c r="P16890">
        <v>2009</v>
      </c>
      <c r="Q16890" s="1">
        <v>40134</v>
      </c>
      <c r="R16890" s="1">
        <v>41568</v>
      </c>
      <c r="S16890">
        <v>750000</v>
      </c>
      <c r="T16890">
        <v>3995000</v>
      </c>
      <c r="U16890">
        <v>0</v>
      </c>
      <c r="V16890">
        <v>0</v>
      </c>
      <c r="W16890">
        <v>0</v>
      </c>
      <c r="X16890">
        <v>0</v>
      </c>
      <c r="Y16890">
        <v>0</v>
      </c>
      <c r="Z16890">
        <v>0</v>
      </c>
      <c r="AA16890">
        <v>0</v>
      </c>
      <c r="AB16890">
        <v>0</v>
      </c>
      <c r="AC16890">
        <v>0</v>
      </c>
      <c r="AD16890">
        <v>0</v>
      </c>
      <c r="AE16890">
        <v>0</v>
      </c>
      <c r="AF16890">
        <v>0</v>
      </c>
      <c r="AG16890">
        <v>0</v>
      </c>
      <c r="AH16890">
        <v>0</v>
      </c>
      <c r="AI16890">
        <v>0</v>
      </c>
      <c r="AJ16890">
        <v>0</v>
      </c>
      <c r="AK16890">
        <v>0</v>
      </c>
      <c r="AL16890">
        <v>0</v>
      </c>
      <c r="AM16890">
        <v>0</v>
      </c>
      <c r="AN16890">
        <v>1</v>
      </c>
    </row>
    <row r="16891" spans="1:40" x14ac:dyDescent="0.45">
      <c r="A16891" t="s">
        <v>55070</v>
      </c>
      <c r="B16891" t="s">
        <v>55071</v>
      </c>
      <c r="C16891" t="s">
        <v>55072</v>
      </c>
      <c r="D16891" t="s">
        <v>16067</v>
      </c>
      <c r="E16891" t="s">
        <v>8356</v>
      </c>
      <c r="F16891">
        <v>0</v>
      </c>
      <c r="G16891" t="s">
        <v>51</v>
      </c>
      <c r="H16891" t="s">
        <v>44</v>
      </c>
      <c r="I16891" t="s">
        <v>52</v>
      </c>
      <c r="J16891" t="s">
        <v>141</v>
      </c>
      <c r="K16891" t="s">
        <v>401</v>
      </c>
      <c r="L16891">
        <v>9</v>
      </c>
      <c r="M16891" s="1">
        <v>40057</v>
      </c>
      <c r="N16891" s="3">
        <v>44083</v>
      </c>
      <c r="O16891" t="s">
        <v>194</v>
      </c>
      <c r="P16891">
        <v>2009</v>
      </c>
      <c r="Q16891" s="1">
        <v>39814</v>
      </c>
      <c r="R16891" s="1">
        <v>41862</v>
      </c>
      <c r="S16891">
        <v>0</v>
      </c>
      <c r="T16891">
        <v>474856468</v>
      </c>
      <c r="U16891">
        <v>0</v>
      </c>
      <c r="V16891">
        <v>0</v>
      </c>
      <c r="W16891">
        <v>0</v>
      </c>
      <c r="X16891">
        <v>0</v>
      </c>
      <c r="Y16891">
        <v>0</v>
      </c>
      <c r="Z16891">
        <v>0</v>
      </c>
      <c r="AA16891">
        <v>0</v>
      </c>
      <c r="AB16891">
        <v>0</v>
      </c>
      <c r="AC16891">
        <v>0</v>
      </c>
      <c r="AD16891">
        <v>0</v>
      </c>
      <c r="AE16891">
        <v>0</v>
      </c>
      <c r="AF16891">
        <v>5000000</v>
      </c>
      <c r="AG16891">
        <v>20000000</v>
      </c>
      <c r="AH16891">
        <v>30000000</v>
      </c>
      <c r="AI16891">
        <v>40000000</v>
      </c>
      <c r="AJ16891">
        <v>150000000</v>
      </c>
      <c r="AK16891">
        <v>225000000</v>
      </c>
      <c r="AL16891">
        <v>0</v>
      </c>
      <c r="AM16891">
        <v>0</v>
      </c>
      <c r="AN16891">
        <v>1</v>
      </c>
    </row>
    <row r="16892" spans="1:40" x14ac:dyDescent="0.45">
      <c r="A16892" t="s">
        <v>35144</v>
      </c>
      <c r="B16892" t="s">
        <v>35145</v>
      </c>
      <c r="C16892" t="s">
        <v>35146</v>
      </c>
      <c r="D16892" t="s">
        <v>198</v>
      </c>
      <c r="E16892" t="s">
        <v>199</v>
      </c>
      <c r="F16892">
        <v>0</v>
      </c>
      <c r="G16892" t="s">
        <v>51</v>
      </c>
      <c r="H16892" t="s">
        <v>44</v>
      </c>
      <c r="I16892" t="s">
        <v>52</v>
      </c>
      <c r="J16892" t="s">
        <v>530</v>
      </c>
      <c r="K16892" t="s">
        <v>531</v>
      </c>
      <c r="L16892">
        <v>2</v>
      </c>
      <c r="M16892" s="1">
        <v>36557</v>
      </c>
      <c r="N16892" s="2">
        <v>36557</v>
      </c>
      <c r="O16892" t="s">
        <v>176</v>
      </c>
      <c r="P16892">
        <v>2000</v>
      </c>
      <c r="Q16892" s="1">
        <v>40577</v>
      </c>
      <c r="R16892" s="1">
        <v>41326</v>
      </c>
      <c r="S16892">
        <v>0</v>
      </c>
      <c r="T16892">
        <v>0</v>
      </c>
      <c r="U16892">
        <v>0</v>
      </c>
      <c r="V16892">
        <v>0</v>
      </c>
      <c r="W16892">
        <v>0</v>
      </c>
      <c r="X16892">
        <v>4749109</v>
      </c>
      <c r="Y16892">
        <v>0</v>
      </c>
      <c r="Z16892">
        <v>0</v>
      </c>
      <c r="AA16892">
        <v>0</v>
      </c>
      <c r="AB16892">
        <v>0</v>
      </c>
      <c r="AC16892">
        <v>0</v>
      </c>
      <c r="AD16892">
        <v>0</v>
      </c>
      <c r="AE16892">
        <v>0</v>
      </c>
      <c r="AF16892">
        <v>0</v>
      </c>
      <c r="AG16892">
        <v>0</v>
      </c>
      <c r="AH16892">
        <v>0</v>
      </c>
      <c r="AI16892">
        <v>0</v>
      </c>
      <c r="AJ16892">
        <v>0</v>
      </c>
      <c r="AK16892">
        <v>0</v>
      </c>
      <c r="AL16892">
        <v>0</v>
      </c>
      <c r="AM16892">
        <v>0</v>
      </c>
      <c r="AN16892">
        <v>1</v>
      </c>
    </row>
    <row r="16893" spans="1:40" x14ac:dyDescent="0.45">
      <c r="A16893" t="s">
        <v>17371</v>
      </c>
      <c r="B16893" t="s">
        <v>17372</v>
      </c>
      <c r="C16893" t="s">
        <v>17373</v>
      </c>
      <c r="D16893" t="s">
        <v>68</v>
      </c>
      <c r="E16893" t="s">
        <v>69</v>
      </c>
      <c r="F16893">
        <v>0</v>
      </c>
      <c r="G16893" t="s">
        <v>51</v>
      </c>
      <c r="H16893" t="s">
        <v>44</v>
      </c>
      <c r="I16893" t="s">
        <v>1264</v>
      </c>
      <c r="J16893" t="s">
        <v>1265</v>
      </c>
      <c r="K16893" t="s">
        <v>1404</v>
      </c>
      <c r="L16893">
        <v>2</v>
      </c>
      <c r="M16893" s="1">
        <v>40544</v>
      </c>
      <c r="N16893" s="3">
        <v>43841</v>
      </c>
      <c r="O16893" t="s">
        <v>311</v>
      </c>
      <c r="P16893">
        <v>2011</v>
      </c>
      <c r="Q16893" s="1">
        <v>41479</v>
      </c>
      <c r="R16893" s="1">
        <v>41775</v>
      </c>
      <c r="S16893">
        <v>0</v>
      </c>
      <c r="T16893">
        <v>3250000</v>
      </c>
      <c r="U16893">
        <v>0</v>
      </c>
      <c r="V16893">
        <v>0</v>
      </c>
      <c r="W16893">
        <v>0</v>
      </c>
      <c r="X16893">
        <v>1500000</v>
      </c>
      <c r="Y16893">
        <v>0</v>
      </c>
      <c r="Z16893">
        <v>0</v>
      </c>
      <c r="AA16893">
        <v>0</v>
      </c>
      <c r="AB16893">
        <v>0</v>
      </c>
      <c r="AC16893">
        <v>0</v>
      </c>
      <c r="AD16893">
        <v>0</v>
      </c>
      <c r="AE16893">
        <v>0</v>
      </c>
      <c r="AF16893">
        <v>3250000</v>
      </c>
      <c r="AG16893">
        <v>0</v>
      </c>
      <c r="AH16893">
        <v>0</v>
      </c>
      <c r="AI16893">
        <v>0</v>
      </c>
      <c r="AJ16893">
        <v>0</v>
      </c>
      <c r="AK16893">
        <v>0</v>
      </c>
      <c r="AL16893">
        <v>0</v>
      </c>
      <c r="AM16893">
        <v>0</v>
      </c>
      <c r="AN16893">
        <v>1</v>
      </c>
    </row>
    <row r="16894" spans="1:40" x14ac:dyDescent="0.45">
      <c r="A16894" t="s">
        <v>52688</v>
      </c>
      <c r="B16894" t="s">
        <v>52689</v>
      </c>
      <c r="C16894" t="s">
        <v>52690</v>
      </c>
      <c r="D16894" t="s">
        <v>36343</v>
      </c>
      <c r="E16894" t="s">
        <v>171</v>
      </c>
      <c r="F16894">
        <v>0</v>
      </c>
      <c r="G16894" t="s">
        <v>51</v>
      </c>
      <c r="H16894" t="s">
        <v>44</v>
      </c>
      <c r="I16894" t="s">
        <v>52</v>
      </c>
      <c r="J16894" t="s">
        <v>53</v>
      </c>
      <c r="K16894" t="s">
        <v>256</v>
      </c>
      <c r="L16894">
        <v>2</v>
      </c>
      <c r="M16894" s="1">
        <v>41004</v>
      </c>
      <c r="N16894" s="3">
        <v>43933</v>
      </c>
      <c r="O16894" t="s">
        <v>48</v>
      </c>
      <c r="P16894">
        <v>2012</v>
      </c>
      <c r="Q16894" s="1">
        <v>41297</v>
      </c>
      <c r="R16894" s="1">
        <v>41618</v>
      </c>
      <c r="S16894">
        <v>150000</v>
      </c>
      <c r="T16894">
        <v>4600000</v>
      </c>
      <c r="U16894">
        <v>0</v>
      </c>
      <c r="V16894">
        <v>0</v>
      </c>
      <c r="W16894">
        <v>0</v>
      </c>
      <c r="X16894">
        <v>0</v>
      </c>
      <c r="Y16894">
        <v>0</v>
      </c>
      <c r="Z16894">
        <v>0</v>
      </c>
      <c r="AA16894">
        <v>0</v>
      </c>
      <c r="AB16894">
        <v>0</v>
      </c>
      <c r="AC16894">
        <v>0</v>
      </c>
      <c r="AD16894">
        <v>0</v>
      </c>
      <c r="AE16894">
        <v>0</v>
      </c>
      <c r="AF16894">
        <v>4600000</v>
      </c>
      <c r="AG16894">
        <v>0</v>
      </c>
      <c r="AH16894">
        <v>0</v>
      </c>
      <c r="AI16894">
        <v>0</v>
      </c>
      <c r="AJ16894">
        <v>0</v>
      </c>
      <c r="AK16894">
        <v>0</v>
      </c>
      <c r="AL16894">
        <v>0</v>
      </c>
      <c r="AM16894">
        <v>0</v>
      </c>
      <c r="AN16894">
        <v>1</v>
      </c>
    </row>
    <row r="16895" spans="1:40" x14ac:dyDescent="0.45">
      <c r="A16895" t="s">
        <v>55105</v>
      </c>
      <c r="B16895" t="s">
        <v>55106</v>
      </c>
      <c r="C16895" t="s">
        <v>55107</v>
      </c>
      <c r="D16895" t="s">
        <v>55108</v>
      </c>
      <c r="E16895" t="s">
        <v>5196</v>
      </c>
      <c r="F16895">
        <v>0</v>
      </c>
      <c r="G16895" t="s">
        <v>43</v>
      </c>
      <c r="H16895" t="s">
        <v>44</v>
      </c>
      <c r="I16895" t="s">
        <v>369</v>
      </c>
      <c r="J16895" t="s">
        <v>370</v>
      </c>
      <c r="K16895" t="s">
        <v>370</v>
      </c>
      <c r="L16895">
        <v>3</v>
      </c>
      <c r="M16895" s="1">
        <v>39387</v>
      </c>
      <c r="N16895" s="3">
        <v>44142</v>
      </c>
      <c r="O16895" t="s">
        <v>742</v>
      </c>
      <c r="P16895">
        <v>2007</v>
      </c>
      <c r="Q16895" s="1">
        <v>39387</v>
      </c>
      <c r="R16895" s="1">
        <v>39661</v>
      </c>
      <c r="S16895">
        <v>1750000</v>
      </c>
      <c r="T16895">
        <v>0</v>
      </c>
      <c r="U16895">
        <v>0</v>
      </c>
      <c r="V16895">
        <v>0</v>
      </c>
      <c r="W16895">
        <v>0</v>
      </c>
      <c r="X16895">
        <v>0</v>
      </c>
      <c r="Y16895">
        <v>3000000</v>
      </c>
      <c r="Z16895">
        <v>0</v>
      </c>
      <c r="AA16895">
        <v>0</v>
      </c>
      <c r="AB16895">
        <v>0</v>
      </c>
      <c r="AC16895">
        <v>0</v>
      </c>
      <c r="AD16895">
        <v>0</v>
      </c>
      <c r="AE16895">
        <v>0</v>
      </c>
      <c r="AF16895">
        <v>0</v>
      </c>
      <c r="AG16895">
        <v>0</v>
      </c>
      <c r="AH16895">
        <v>0</v>
      </c>
      <c r="AI16895">
        <v>0</v>
      </c>
      <c r="AJ16895">
        <v>0</v>
      </c>
      <c r="AK16895">
        <v>0</v>
      </c>
      <c r="AL16895">
        <v>0</v>
      </c>
      <c r="AM16895">
        <v>0</v>
      </c>
      <c r="AN16895">
        <v>1</v>
      </c>
    </row>
    <row r="16896" spans="1:40" x14ac:dyDescent="0.45">
      <c r="A16896" t="s">
        <v>73209</v>
      </c>
      <c r="B16896" t="s">
        <v>73210</v>
      </c>
      <c r="C16896" t="s">
        <v>73211</v>
      </c>
      <c r="D16896" t="s">
        <v>73212</v>
      </c>
      <c r="E16896" t="s">
        <v>900</v>
      </c>
      <c r="F16896">
        <v>0</v>
      </c>
      <c r="G16896" t="s">
        <v>51</v>
      </c>
      <c r="H16896" t="s">
        <v>44</v>
      </c>
      <c r="I16896" t="s">
        <v>204</v>
      </c>
      <c r="J16896" t="s">
        <v>205</v>
      </c>
      <c r="K16896" t="s">
        <v>232</v>
      </c>
      <c r="L16896">
        <v>2</v>
      </c>
      <c r="M16896" s="1">
        <v>40895</v>
      </c>
      <c r="N16896" s="3">
        <v>44176</v>
      </c>
      <c r="O16896" t="s">
        <v>72</v>
      </c>
      <c r="P16896">
        <v>2011</v>
      </c>
      <c r="Q16896" s="1">
        <v>41417</v>
      </c>
      <c r="R16896" s="1">
        <v>41609</v>
      </c>
      <c r="S16896">
        <v>0</v>
      </c>
      <c r="T16896">
        <v>3750000</v>
      </c>
      <c r="U16896">
        <v>0</v>
      </c>
      <c r="V16896">
        <v>0</v>
      </c>
      <c r="W16896">
        <v>0</v>
      </c>
      <c r="X16896">
        <v>1000000</v>
      </c>
      <c r="Y16896">
        <v>0</v>
      </c>
      <c r="Z16896">
        <v>0</v>
      </c>
      <c r="AA16896">
        <v>0</v>
      </c>
      <c r="AB16896">
        <v>0</v>
      </c>
      <c r="AC16896">
        <v>0</v>
      </c>
      <c r="AD16896">
        <v>0</v>
      </c>
      <c r="AE16896">
        <v>0</v>
      </c>
      <c r="AF16896">
        <v>3750000</v>
      </c>
      <c r="AG16896">
        <v>0</v>
      </c>
      <c r="AH16896">
        <v>0</v>
      </c>
      <c r="AI16896">
        <v>0</v>
      </c>
      <c r="AJ16896">
        <v>0</v>
      </c>
      <c r="AK16896">
        <v>0</v>
      </c>
      <c r="AL16896">
        <v>0</v>
      </c>
      <c r="AM16896">
        <v>0</v>
      </c>
      <c r="AN16896">
        <v>1</v>
      </c>
    </row>
    <row r="16897" spans="1:40" x14ac:dyDescent="0.45">
      <c r="A16897" t="s">
        <v>75963</v>
      </c>
      <c r="B16897" t="s">
        <v>75964</v>
      </c>
      <c r="C16897" t="s">
        <v>75965</v>
      </c>
      <c r="D16897" t="s">
        <v>75966</v>
      </c>
      <c r="E16897" t="s">
        <v>909</v>
      </c>
      <c r="F16897">
        <v>0</v>
      </c>
      <c r="G16897" t="s">
        <v>51</v>
      </c>
      <c r="H16897" t="s">
        <v>44</v>
      </c>
      <c r="I16897" t="s">
        <v>204</v>
      </c>
      <c r="J16897" t="s">
        <v>205</v>
      </c>
      <c r="K16897" t="s">
        <v>205</v>
      </c>
      <c r="L16897">
        <v>3</v>
      </c>
      <c r="M16897" s="1">
        <v>40179</v>
      </c>
      <c r="N16897" s="3">
        <v>43840</v>
      </c>
      <c r="O16897" t="s">
        <v>87</v>
      </c>
      <c r="P16897">
        <v>2010</v>
      </c>
      <c r="Q16897" s="1">
        <v>40486</v>
      </c>
      <c r="R16897" s="1">
        <v>41669</v>
      </c>
      <c r="S16897">
        <v>1750000</v>
      </c>
      <c r="T16897">
        <v>3000000</v>
      </c>
      <c r="U16897">
        <v>0</v>
      </c>
      <c r="V16897">
        <v>0</v>
      </c>
      <c r="W16897">
        <v>0</v>
      </c>
      <c r="X16897">
        <v>0</v>
      </c>
      <c r="Y16897">
        <v>0</v>
      </c>
      <c r="Z16897">
        <v>0</v>
      </c>
      <c r="AA16897">
        <v>0</v>
      </c>
      <c r="AB16897">
        <v>0</v>
      </c>
      <c r="AC16897">
        <v>0</v>
      </c>
      <c r="AD16897">
        <v>0</v>
      </c>
      <c r="AE16897">
        <v>0</v>
      </c>
      <c r="AF16897">
        <v>3000000</v>
      </c>
      <c r="AG16897">
        <v>0</v>
      </c>
      <c r="AH16897">
        <v>0</v>
      </c>
      <c r="AI16897">
        <v>0</v>
      </c>
      <c r="AJ16897">
        <v>0</v>
      </c>
      <c r="AK16897">
        <v>0</v>
      </c>
      <c r="AL16897">
        <v>0</v>
      </c>
      <c r="AM16897">
        <v>0</v>
      </c>
      <c r="AN16897">
        <v>1</v>
      </c>
    </row>
    <row r="16898" spans="1:40" x14ac:dyDescent="0.45">
      <c r="A16898" t="s">
        <v>25966</v>
      </c>
      <c r="B16898" t="s">
        <v>25967</v>
      </c>
      <c r="C16898" t="s">
        <v>25968</v>
      </c>
      <c r="D16898" t="s">
        <v>209</v>
      </c>
      <c r="E16898" t="s">
        <v>210</v>
      </c>
      <c r="F16898">
        <v>0</v>
      </c>
      <c r="G16898" t="s">
        <v>51</v>
      </c>
      <c r="H16898" t="s">
        <v>44</v>
      </c>
      <c r="I16898" t="s">
        <v>107</v>
      </c>
      <c r="J16898" t="s">
        <v>108</v>
      </c>
      <c r="K16898" t="s">
        <v>1168</v>
      </c>
      <c r="L16898">
        <v>2</v>
      </c>
      <c r="M16898" s="1">
        <v>38718</v>
      </c>
      <c r="N16898" s="3">
        <v>43836</v>
      </c>
      <c r="O16898" t="s">
        <v>260</v>
      </c>
      <c r="P16898">
        <v>2006</v>
      </c>
      <c r="Q16898" s="1">
        <v>40164</v>
      </c>
      <c r="R16898" s="1">
        <v>40708</v>
      </c>
      <c r="S16898">
        <v>0</v>
      </c>
      <c r="T16898">
        <v>4750000</v>
      </c>
      <c r="U16898">
        <v>0</v>
      </c>
      <c r="V16898">
        <v>0</v>
      </c>
      <c r="W16898">
        <v>0</v>
      </c>
      <c r="X16898">
        <v>0</v>
      </c>
      <c r="Y16898">
        <v>0</v>
      </c>
      <c r="Z16898">
        <v>0</v>
      </c>
      <c r="AA16898">
        <v>0</v>
      </c>
      <c r="AB16898">
        <v>0</v>
      </c>
      <c r="AC16898">
        <v>0</v>
      </c>
      <c r="AD16898">
        <v>0</v>
      </c>
      <c r="AE16898">
        <v>0</v>
      </c>
      <c r="AF16898">
        <v>2750000</v>
      </c>
      <c r="AG16898">
        <v>0</v>
      </c>
      <c r="AH16898">
        <v>0</v>
      </c>
      <c r="AI16898">
        <v>0</v>
      </c>
      <c r="AJ16898">
        <v>0</v>
      </c>
      <c r="AK16898">
        <v>0</v>
      </c>
      <c r="AL16898">
        <v>0</v>
      </c>
      <c r="AM16898">
        <v>0</v>
      </c>
      <c r="AN16898">
        <v>1</v>
      </c>
    </row>
    <row r="16899" spans="1:40" x14ac:dyDescent="0.45">
      <c r="A16899" t="s">
        <v>45051</v>
      </c>
      <c r="B16899" t="s">
        <v>45052</v>
      </c>
      <c r="C16899" t="s">
        <v>45053</v>
      </c>
      <c r="D16899" t="s">
        <v>45054</v>
      </c>
      <c r="E16899" t="s">
        <v>276</v>
      </c>
      <c r="F16899">
        <v>0</v>
      </c>
      <c r="G16899" t="s">
        <v>51</v>
      </c>
      <c r="H16899" t="s">
        <v>44</v>
      </c>
      <c r="I16899" t="s">
        <v>532</v>
      </c>
      <c r="J16899" t="s">
        <v>533</v>
      </c>
      <c r="K16899" t="s">
        <v>533</v>
      </c>
      <c r="L16899">
        <v>4</v>
      </c>
      <c r="M16899" s="1">
        <v>40894</v>
      </c>
      <c r="N16899" s="3">
        <v>44176</v>
      </c>
      <c r="O16899" t="s">
        <v>72</v>
      </c>
      <c r="P16899">
        <v>2011</v>
      </c>
      <c r="Q16899" s="1">
        <v>40899</v>
      </c>
      <c r="R16899" s="1">
        <v>41759</v>
      </c>
      <c r="S16899">
        <v>1500000</v>
      </c>
      <c r="T16899">
        <v>3000000</v>
      </c>
      <c r="U16899">
        <v>0</v>
      </c>
      <c r="V16899">
        <v>0</v>
      </c>
      <c r="W16899">
        <v>0</v>
      </c>
      <c r="X16899">
        <v>0</v>
      </c>
      <c r="Y16899">
        <v>250000</v>
      </c>
      <c r="Z16899">
        <v>0</v>
      </c>
      <c r="AA16899">
        <v>0</v>
      </c>
      <c r="AB16899">
        <v>0</v>
      </c>
      <c r="AC16899">
        <v>0</v>
      </c>
      <c r="AD16899">
        <v>0</v>
      </c>
      <c r="AE16899">
        <v>0</v>
      </c>
      <c r="AF16899">
        <v>3000000</v>
      </c>
      <c r="AG16899">
        <v>0</v>
      </c>
      <c r="AH16899">
        <v>0</v>
      </c>
      <c r="AI16899">
        <v>0</v>
      </c>
      <c r="AJ16899">
        <v>0</v>
      </c>
      <c r="AK16899">
        <v>0</v>
      </c>
      <c r="AL16899">
        <v>0</v>
      </c>
      <c r="AM16899">
        <v>0</v>
      </c>
      <c r="AN16899">
        <v>1</v>
      </c>
    </row>
    <row r="16900" spans="1:40" x14ac:dyDescent="0.45">
      <c r="A16900" t="s">
        <v>32389</v>
      </c>
      <c r="B16900" t="s">
        <v>32390</v>
      </c>
      <c r="C16900" t="s">
        <v>32391</v>
      </c>
      <c r="D16900" t="s">
        <v>1062</v>
      </c>
      <c r="E16900" t="s">
        <v>1063</v>
      </c>
      <c r="F16900">
        <v>0</v>
      </c>
      <c r="G16900" t="s">
        <v>51</v>
      </c>
      <c r="H16900" t="s">
        <v>44</v>
      </c>
      <c r="I16900" t="s">
        <v>45</v>
      </c>
      <c r="J16900" t="s">
        <v>46</v>
      </c>
      <c r="K16900" t="s">
        <v>47</v>
      </c>
      <c r="L16900">
        <v>2</v>
      </c>
      <c r="M16900" s="1">
        <v>41275</v>
      </c>
      <c r="N16900" s="3">
        <v>43843</v>
      </c>
      <c r="O16900" t="s">
        <v>117</v>
      </c>
      <c r="P16900">
        <v>2013</v>
      </c>
      <c r="Q16900" s="1">
        <v>41529</v>
      </c>
      <c r="R16900" s="1">
        <v>41724</v>
      </c>
      <c r="S16900">
        <v>750000</v>
      </c>
      <c r="T16900">
        <v>4000000</v>
      </c>
      <c r="U16900">
        <v>0</v>
      </c>
      <c r="V16900">
        <v>0</v>
      </c>
      <c r="W16900">
        <v>0</v>
      </c>
      <c r="X16900">
        <v>0</v>
      </c>
      <c r="Y16900">
        <v>0</v>
      </c>
      <c r="Z16900">
        <v>0</v>
      </c>
      <c r="AA16900">
        <v>0</v>
      </c>
      <c r="AB16900">
        <v>0</v>
      </c>
      <c r="AC16900">
        <v>0</v>
      </c>
      <c r="AD16900">
        <v>0</v>
      </c>
      <c r="AE16900">
        <v>0</v>
      </c>
      <c r="AF16900">
        <v>4000000</v>
      </c>
      <c r="AG16900">
        <v>0</v>
      </c>
      <c r="AH16900">
        <v>0</v>
      </c>
      <c r="AI16900">
        <v>0</v>
      </c>
      <c r="AJ16900">
        <v>0</v>
      </c>
      <c r="AK16900">
        <v>0</v>
      </c>
      <c r="AL16900">
        <v>0</v>
      </c>
      <c r="AM16900">
        <v>0</v>
      </c>
      <c r="AN16900">
        <v>1</v>
      </c>
    </row>
    <row r="16901" spans="1:40" x14ac:dyDescent="0.45">
      <c r="A16901" t="s">
        <v>3388</v>
      </c>
      <c r="B16901" t="s">
        <v>3389</v>
      </c>
      <c r="C16901" t="s">
        <v>3390</v>
      </c>
      <c r="D16901" t="s">
        <v>3391</v>
      </c>
      <c r="E16901" t="s">
        <v>3392</v>
      </c>
      <c r="F16901">
        <v>0</v>
      </c>
      <c r="G16901" t="s">
        <v>51</v>
      </c>
      <c r="H16901" t="s">
        <v>44</v>
      </c>
      <c r="I16901" t="s">
        <v>186</v>
      </c>
      <c r="J16901" t="s">
        <v>643</v>
      </c>
      <c r="K16901" t="s">
        <v>643</v>
      </c>
      <c r="L16901">
        <v>4</v>
      </c>
      <c r="M16901" s="1">
        <v>41183</v>
      </c>
      <c r="N16901" s="3">
        <v>44116</v>
      </c>
      <c r="O16901" t="s">
        <v>58</v>
      </c>
      <c r="P16901">
        <v>2012</v>
      </c>
      <c r="Q16901" s="1">
        <v>41183</v>
      </c>
      <c r="R16901" s="1">
        <v>41660</v>
      </c>
      <c r="S16901">
        <v>1650000</v>
      </c>
      <c r="T16901">
        <v>3100000</v>
      </c>
      <c r="U16901">
        <v>0</v>
      </c>
      <c r="V16901">
        <v>0</v>
      </c>
      <c r="W16901">
        <v>0</v>
      </c>
      <c r="X16901">
        <v>0</v>
      </c>
      <c r="Y16901">
        <v>0</v>
      </c>
      <c r="Z16901">
        <v>0</v>
      </c>
      <c r="AA16901">
        <v>0</v>
      </c>
      <c r="AB16901">
        <v>0</v>
      </c>
      <c r="AC16901">
        <v>0</v>
      </c>
      <c r="AD16901">
        <v>0</v>
      </c>
      <c r="AE16901">
        <v>0</v>
      </c>
      <c r="AF16901">
        <v>3100000</v>
      </c>
      <c r="AG16901">
        <v>0</v>
      </c>
      <c r="AH16901">
        <v>0</v>
      </c>
      <c r="AI16901">
        <v>0</v>
      </c>
      <c r="AJ16901">
        <v>0</v>
      </c>
      <c r="AK16901">
        <v>0</v>
      </c>
      <c r="AL16901">
        <v>0</v>
      </c>
      <c r="AM16901">
        <v>0</v>
      </c>
      <c r="AN16901">
        <v>1</v>
      </c>
    </row>
    <row r="16902" spans="1:40" x14ac:dyDescent="0.45">
      <c r="A16902" t="s">
        <v>9412</v>
      </c>
      <c r="B16902" t="s">
        <v>9413</v>
      </c>
      <c r="C16902" t="s">
        <v>9414</v>
      </c>
      <c r="D16902" t="s">
        <v>9415</v>
      </c>
      <c r="E16902" t="s">
        <v>645</v>
      </c>
      <c r="F16902">
        <v>0</v>
      </c>
      <c r="G16902" t="s">
        <v>51</v>
      </c>
      <c r="H16902" t="s">
        <v>44</v>
      </c>
      <c r="I16902" t="s">
        <v>64</v>
      </c>
      <c r="J16902" t="s">
        <v>338</v>
      </c>
      <c r="K16902" t="s">
        <v>338</v>
      </c>
      <c r="L16902">
        <v>2</v>
      </c>
      <c r="M16902" s="1">
        <v>39115</v>
      </c>
      <c r="N16902" s="3">
        <v>43868</v>
      </c>
      <c r="O16902" t="s">
        <v>80</v>
      </c>
      <c r="P16902">
        <v>2007</v>
      </c>
      <c r="Q16902" s="1">
        <v>38718</v>
      </c>
      <c r="R16902" s="1">
        <v>40909</v>
      </c>
      <c r="S16902">
        <v>4200000</v>
      </c>
      <c r="T16902">
        <v>0</v>
      </c>
      <c r="U16902">
        <v>0</v>
      </c>
      <c r="V16902">
        <v>0</v>
      </c>
      <c r="W16902">
        <v>0</v>
      </c>
      <c r="X16902">
        <v>0</v>
      </c>
      <c r="Y16902">
        <v>550000</v>
      </c>
      <c r="Z16902">
        <v>0</v>
      </c>
      <c r="AA16902">
        <v>0</v>
      </c>
      <c r="AB16902">
        <v>0</v>
      </c>
      <c r="AC16902">
        <v>0</v>
      </c>
      <c r="AD16902">
        <v>0</v>
      </c>
      <c r="AE16902">
        <v>0</v>
      </c>
      <c r="AF16902">
        <v>0</v>
      </c>
      <c r="AG16902">
        <v>0</v>
      </c>
      <c r="AH16902">
        <v>0</v>
      </c>
      <c r="AI16902">
        <v>0</v>
      </c>
      <c r="AJ16902">
        <v>0</v>
      </c>
      <c r="AK16902">
        <v>0</v>
      </c>
      <c r="AL16902">
        <v>0</v>
      </c>
      <c r="AM16902">
        <v>0</v>
      </c>
      <c r="AN16902">
        <v>1</v>
      </c>
    </row>
    <row r="16903" spans="1:40" x14ac:dyDescent="0.45">
      <c r="A16903" t="s">
        <v>4074</v>
      </c>
      <c r="B16903" t="s">
        <v>4075</v>
      </c>
      <c r="C16903" t="s">
        <v>4076</v>
      </c>
      <c r="D16903" t="s">
        <v>128</v>
      </c>
      <c r="E16903" t="s">
        <v>129</v>
      </c>
      <c r="F16903">
        <v>0</v>
      </c>
      <c r="G16903" t="s">
        <v>51</v>
      </c>
      <c r="H16903" t="s">
        <v>44</v>
      </c>
      <c r="I16903" t="s">
        <v>147</v>
      </c>
      <c r="J16903" t="s">
        <v>148</v>
      </c>
      <c r="K16903" t="s">
        <v>148</v>
      </c>
      <c r="L16903">
        <v>1</v>
      </c>
      <c r="M16903" s="1">
        <v>37622</v>
      </c>
      <c r="N16903" s="3">
        <v>43833</v>
      </c>
      <c r="O16903" t="s">
        <v>469</v>
      </c>
      <c r="P16903">
        <v>2003</v>
      </c>
      <c r="Q16903" s="1">
        <v>41912</v>
      </c>
      <c r="R16903" s="1">
        <v>41912</v>
      </c>
      <c r="S16903">
        <v>0</v>
      </c>
      <c r="T16903">
        <v>0</v>
      </c>
      <c r="U16903">
        <v>0</v>
      </c>
      <c r="V16903">
        <v>0</v>
      </c>
      <c r="W16903">
        <v>0</v>
      </c>
      <c r="X16903">
        <v>0</v>
      </c>
      <c r="Y16903">
        <v>0</v>
      </c>
      <c r="Z16903">
        <v>4750000</v>
      </c>
      <c r="AA16903">
        <v>0</v>
      </c>
      <c r="AB16903">
        <v>0</v>
      </c>
      <c r="AC16903">
        <v>0</v>
      </c>
      <c r="AD16903">
        <v>0</v>
      </c>
      <c r="AE16903">
        <v>0</v>
      </c>
      <c r="AF16903">
        <v>0</v>
      </c>
      <c r="AG16903">
        <v>0</v>
      </c>
      <c r="AH16903">
        <v>0</v>
      </c>
      <c r="AI16903">
        <v>0</v>
      </c>
      <c r="AJ16903">
        <v>0</v>
      </c>
      <c r="AK16903">
        <v>0</v>
      </c>
      <c r="AL16903">
        <v>0</v>
      </c>
      <c r="AM16903">
        <v>0</v>
      </c>
      <c r="AN16903">
        <v>1</v>
      </c>
    </row>
    <row r="16904" spans="1:40" x14ac:dyDescent="0.45">
      <c r="A16904" t="s">
        <v>32848</v>
      </c>
      <c r="B16904" t="s">
        <v>32849</v>
      </c>
      <c r="C16904" t="s">
        <v>32850</v>
      </c>
      <c r="D16904" t="s">
        <v>32851</v>
      </c>
      <c r="E16904" t="s">
        <v>69</v>
      </c>
      <c r="F16904">
        <v>0</v>
      </c>
      <c r="G16904" t="s">
        <v>51</v>
      </c>
      <c r="H16904" t="s">
        <v>44</v>
      </c>
      <c r="I16904" t="s">
        <v>52</v>
      </c>
      <c r="J16904" t="s">
        <v>141</v>
      </c>
      <c r="K16904" t="s">
        <v>603</v>
      </c>
      <c r="L16904">
        <v>2</v>
      </c>
      <c r="M16904" s="1">
        <v>39083</v>
      </c>
      <c r="N16904" s="3">
        <v>43837</v>
      </c>
      <c r="O16904" t="s">
        <v>80</v>
      </c>
      <c r="P16904">
        <v>2007</v>
      </c>
      <c r="Q16904" s="1">
        <v>40210</v>
      </c>
      <c r="R16904" s="1">
        <v>40575</v>
      </c>
      <c r="S16904">
        <v>0</v>
      </c>
      <c r="T16904">
        <v>4126500</v>
      </c>
      <c r="U16904">
        <v>0</v>
      </c>
      <c r="V16904">
        <v>0</v>
      </c>
      <c r="W16904">
        <v>0</v>
      </c>
      <c r="X16904">
        <v>0</v>
      </c>
      <c r="Y16904">
        <v>626085</v>
      </c>
      <c r="Z16904">
        <v>0</v>
      </c>
      <c r="AA16904">
        <v>0</v>
      </c>
      <c r="AB16904">
        <v>0</v>
      </c>
      <c r="AC16904">
        <v>0</v>
      </c>
      <c r="AD16904">
        <v>0</v>
      </c>
      <c r="AE16904">
        <v>0</v>
      </c>
      <c r="AF16904">
        <v>4126500</v>
      </c>
      <c r="AG16904">
        <v>0</v>
      </c>
      <c r="AH16904">
        <v>0</v>
      </c>
      <c r="AI16904">
        <v>0</v>
      </c>
      <c r="AJ16904">
        <v>0</v>
      </c>
      <c r="AK16904">
        <v>0</v>
      </c>
      <c r="AL16904">
        <v>0</v>
      </c>
      <c r="AM16904">
        <v>0</v>
      </c>
      <c r="AN16904">
        <v>1</v>
      </c>
    </row>
    <row r="16905" spans="1:40" x14ac:dyDescent="0.45">
      <c r="A16905" t="s">
        <v>12803</v>
      </c>
      <c r="B16905" t="s">
        <v>12804</v>
      </c>
      <c r="C16905" t="s">
        <v>12805</v>
      </c>
      <c r="D16905" t="s">
        <v>241</v>
      </c>
      <c r="E16905" t="s">
        <v>242</v>
      </c>
      <c r="F16905">
        <v>0</v>
      </c>
      <c r="G16905" t="s">
        <v>51</v>
      </c>
      <c r="H16905" t="s">
        <v>44</v>
      </c>
      <c r="I16905" t="s">
        <v>64</v>
      </c>
      <c r="J16905" t="s">
        <v>65</v>
      </c>
      <c r="K16905" t="s">
        <v>485</v>
      </c>
      <c r="L16905">
        <v>1</v>
      </c>
      <c r="M16905" s="1">
        <v>32143</v>
      </c>
      <c r="N16905" s="2">
        <v>32143</v>
      </c>
      <c r="O16905" t="s">
        <v>1225</v>
      </c>
      <c r="P16905">
        <v>1988</v>
      </c>
      <c r="Q16905" s="1">
        <v>41005</v>
      </c>
      <c r="R16905" s="1">
        <v>41005</v>
      </c>
      <c r="S16905">
        <v>0</v>
      </c>
      <c r="T16905">
        <v>4756612</v>
      </c>
      <c r="U16905">
        <v>0</v>
      </c>
      <c r="V16905">
        <v>0</v>
      </c>
      <c r="W16905">
        <v>0</v>
      </c>
      <c r="X16905">
        <v>0</v>
      </c>
      <c r="Y16905">
        <v>0</v>
      </c>
      <c r="Z16905">
        <v>0</v>
      </c>
      <c r="AA16905">
        <v>0</v>
      </c>
      <c r="AB16905">
        <v>0</v>
      </c>
      <c r="AC16905">
        <v>0</v>
      </c>
      <c r="AD16905">
        <v>0</v>
      </c>
      <c r="AE16905">
        <v>0</v>
      </c>
      <c r="AF16905">
        <v>0</v>
      </c>
      <c r="AG16905">
        <v>0</v>
      </c>
      <c r="AH16905">
        <v>0</v>
      </c>
      <c r="AI16905">
        <v>0</v>
      </c>
      <c r="AJ16905">
        <v>0</v>
      </c>
      <c r="AK16905">
        <v>0</v>
      </c>
      <c r="AL16905">
        <v>0</v>
      </c>
      <c r="AM16905">
        <v>0</v>
      </c>
      <c r="AN16905">
        <v>1</v>
      </c>
    </row>
    <row r="16906" spans="1:40" x14ac:dyDescent="0.45">
      <c r="A16906" t="s">
        <v>36059</v>
      </c>
      <c r="B16906" t="s">
        <v>36060</v>
      </c>
      <c r="C16906" t="s">
        <v>36061</v>
      </c>
      <c r="D16906" t="s">
        <v>36062</v>
      </c>
      <c r="E16906" t="s">
        <v>1393</v>
      </c>
      <c r="F16906">
        <v>0</v>
      </c>
      <c r="G16906" t="s">
        <v>51</v>
      </c>
      <c r="H16906" t="s">
        <v>44</v>
      </c>
      <c r="I16906" t="s">
        <v>147</v>
      </c>
      <c r="J16906" t="s">
        <v>148</v>
      </c>
      <c r="K16906" t="s">
        <v>1096</v>
      </c>
      <c r="L16906">
        <v>5</v>
      </c>
      <c r="M16906" s="1">
        <v>39083</v>
      </c>
      <c r="N16906" s="3">
        <v>43837</v>
      </c>
      <c r="O16906" t="s">
        <v>80</v>
      </c>
      <c r="P16906">
        <v>2007</v>
      </c>
      <c r="Q16906" s="1">
        <v>40550</v>
      </c>
      <c r="R16906" s="1">
        <v>41942</v>
      </c>
      <c r="S16906">
        <v>0</v>
      </c>
      <c r="T16906">
        <v>4517000</v>
      </c>
      <c r="U16906">
        <v>0</v>
      </c>
      <c r="V16906">
        <v>0</v>
      </c>
      <c r="W16906">
        <v>0</v>
      </c>
      <c r="X16906">
        <v>241319</v>
      </c>
      <c r="Y16906">
        <v>0</v>
      </c>
      <c r="Z16906">
        <v>0</v>
      </c>
      <c r="AA16906">
        <v>0</v>
      </c>
      <c r="AB16906">
        <v>0</v>
      </c>
      <c r="AC16906">
        <v>0</v>
      </c>
      <c r="AD16906">
        <v>0</v>
      </c>
      <c r="AE16906">
        <v>0</v>
      </c>
      <c r="AF16906">
        <v>2000000</v>
      </c>
      <c r="AG16906">
        <v>0</v>
      </c>
      <c r="AH16906">
        <v>0</v>
      </c>
      <c r="AI16906">
        <v>0</v>
      </c>
      <c r="AJ16906">
        <v>0</v>
      </c>
      <c r="AK16906">
        <v>0</v>
      </c>
      <c r="AL16906">
        <v>0</v>
      </c>
      <c r="AM16906">
        <v>0</v>
      </c>
      <c r="AN16906">
        <v>1</v>
      </c>
    </row>
    <row r="16907" spans="1:40" x14ac:dyDescent="0.45">
      <c r="A16907" t="s">
        <v>42296</v>
      </c>
      <c r="B16907" t="s">
        <v>42297</v>
      </c>
      <c r="C16907" t="s">
        <v>42298</v>
      </c>
      <c r="D16907" t="s">
        <v>170</v>
      </c>
      <c r="E16907" t="s">
        <v>171</v>
      </c>
      <c r="F16907">
        <v>0</v>
      </c>
      <c r="G16907" t="s">
        <v>51</v>
      </c>
      <c r="H16907" t="s">
        <v>44</v>
      </c>
      <c r="I16907" t="s">
        <v>309</v>
      </c>
      <c r="J16907" t="s">
        <v>564</v>
      </c>
      <c r="K16907" t="s">
        <v>564</v>
      </c>
      <c r="L16907">
        <v>8</v>
      </c>
      <c r="M16907" s="1">
        <v>39814</v>
      </c>
      <c r="N16907" s="3">
        <v>43839</v>
      </c>
      <c r="O16907" t="s">
        <v>135</v>
      </c>
      <c r="P16907">
        <v>2009</v>
      </c>
      <c r="Q16907" s="1">
        <v>40303</v>
      </c>
      <c r="R16907" s="1">
        <v>41668</v>
      </c>
      <c r="S16907">
        <v>0</v>
      </c>
      <c r="T16907">
        <v>3545772</v>
      </c>
      <c r="U16907">
        <v>0</v>
      </c>
      <c r="V16907">
        <v>0</v>
      </c>
      <c r="W16907">
        <v>0</v>
      </c>
      <c r="X16907">
        <v>0</v>
      </c>
      <c r="Y16907">
        <v>0</v>
      </c>
      <c r="Z16907">
        <v>0</v>
      </c>
      <c r="AA16907">
        <v>1221000</v>
      </c>
      <c r="AB16907">
        <v>0</v>
      </c>
      <c r="AC16907">
        <v>0</v>
      </c>
      <c r="AD16907">
        <v>0</v>
      </c>
      <c r="AE16907">
        <v>0</v>
      </c>
      <c r="AF16907">
        <v>0</v>
      </c>
      <c r="AG16907">
        <v>0</v>
      </c>
      <c r="AH16907">
        <v>0</v>
      </c>
      <c r="AI16907">
        <v>0</v>
      </c>
      <c r="AJ16907">
        <v>0</v>
      </c>
      <c r="AK16907">
        <v>0</v>
      </c>
      <c r="AL16907">
        <v>0</v>
      </c>
      <c r="AM16907">
        <v>0</v>
      </c>
      <c r="AN16907">
        <v>1</v>
      </c>
    </row>
    <row r="16908" spans="1:40" x14ac:dyDescent="0.45">
      <c r="A16908" t="s">
        <v>10516</v>
      </c>
      <c r="B16908" t="s">
        <v>10517</v>
      </c>
      <c r="C16908" t="s">
        <v>10518</v>
      </c>
      <c r="D16908" t="s">
        <v>371</v>
      </c>
      <c r="E16908" t="s">
        <v>222</v>
      </c>
      <c r="F16908">
        <v>0</v>
      </c>
      <c r="G16908" t="s">
        <v>51</v>
      </c>
      <c r="H16908" t="s">
        <v>44</v>
      </c>
      <c r="I16908" t="s">
        <v>52</v>
      </c>
      <c r="J16908" t="s">
        <v>141</v>
      </c>
      <c r="K16908" t="s">
        <v>142</v>
      </c>
      <c r="L16908">
        <v>4</v>
      </c>
      <c r="M16908" s="1">
        <v>40787</v>
      </c>
      <c r="N16908" s="3">
        <v>44085</v>
      </c>
      <c r="O16908" t="s">
        <v>172</v>
      </c>
      <c r="P16908">
        <v>2011</v>
      </c>
      <c r="Q16908" s="1">
        <v>40779</v>
      </c>
      <c r="R16908" s="1">
        <v>41297</v>
      </c>
      <c r="S16908">
        <v>0</v>
      </c>
      <c r="T16908">
        <v>4520000</v>
      </c>
      <c r="U16908">
        <v>0</v>
      </c>
      <c r="V16908">
        <v>0</v>
      </c>
      <c r="W16908">
        <v>0</v>
      </c>
      <c r="X16908">
        <v>0</v>
      </c>
      <c r="Y16908">
        <v>250000</v>
      </c>
      <c r="Z16908">
        <v>0</v>
      </c>
      <c r="AA16908">
        <v>0</v>
      </c>
      <c r="AB16908">
        <v>0</v>
      </c>
      <c r="AC16908">
        <v>0</v>
      </c>
      <c r="AD16908">
        <v>0</v>
      </c>
      <c r="AE16908">
        <v>0</v>
      </c>
      <c r="AF16908">
        <v>4250000</v>
      </c>
      <c r="AG16908">
        <v>0</v>
      </c>
      <c r="AH16908">
        <v>0</v>
      </c>
      <c r="AI16908">
        <v>0</v>
      </c>
      <c r="AJ16908">
        <v>0</v>
      </c>
      <c r="AK16908">
        <v>0</v>
      </c>
      <c r="AL16908">
        <v>0</v>
      </c>
      <c r="AM16908">
        <v>0</v>
      </c>
      <c r="AN16908">
        <v>1</v>
      </c>
    </row>
    <row r="16909" spans="1:40" x14ac:dyDescent="0.45">
      <c r="A16909" t="s">
        <v>26389</v>
      </c>
      <c r="B16909" t="s">
        <v>26390</v>
      </c>
      <c r="C16909" t="s">
        <v>26391</v>
      </c>
      <c r="D16909" t="s">
        <v>68</v>
      </c>
      <c r="E16909" t="s">
        <v>69</v>
      </c>
      <c r="F16909">
        <v>0</v>
      </c>
      <c r="G16909" t="s">
        <v>51</v>
      </c>
      <c r="H16909" t="s">
        <v>44</v>
      </c>
      <c r="I16909" t="s">
        <v>678</v>
      </c>
      <c r="J16909" t="s">
        <v>679</v>
      </c>
      <c r="K16909" t="s">
        <v>8071</v>
      </c>
      <c r="L16909">
        <v>2</v>
      </c>
      <c r="M16909" s="1">
        <v>33970</v>
      </c>
      <c r="N16909" s="2">
        <v>33970</v>
      </c>
      <c r="O16909" t="s">
        <v>1318</v>
      </c>
      <c r="P16909">
        <v>1993</v>
      </c>
      <c r="Q16909" s="1">
        <v>38972</v>
      </c>
      <c r="R16909" s="1">
        <v>40038</v>
      </c>
      <c r="S16909">
        <v>0</v>
      </c>
      <c r="T16909">
        <v>4100000</v>
      </c>
      <c r="U16909">
        <v>0</v>
      </c>
      <c r="V16909">
        <v>0</v>
      </c>
      <c r="W16909">
        <v>0</v>
      </c>
      <c r="X16909">
        <v>675000</v>
      </c>
      <c r="Y16909">
        <v>0</v>
      </c>
      <c r="Z16909">
        <v>0</v>
      </c>
      <c r="AA16909">
        <v>0</v>
      </c>
      <c r="AB16909">
        <v>0</v>
      </c>
      <c r="AC16909">
        <v>0</v>
      </c>
      <c r="AD16909">
        <v>0</v>
      </c>
      <c r="AE16909">
        <v>0</v>
      </c>
      <c r="AF16909">
        <v>0</v>
      </c>
      <c r="AG16909">
        <v>0</v>
      </c>
      <c r="AH16909">
        <v>0</v>
      </c>
      <c r="AI16909">
        <v>0</v>
      </c>
      <c r="AJ16909">
        <v>0</v>
      </c>
      <c r="AK16909">
        <v>0</v>
      </c>
      <c r="AL16909">
        <v>0</v>
      </c>
      <c r="AM16909">
        <v>0</v>
      </c>
      <c r="AN16909">
        <v>1</v>
      </c>
    </row>
    <row r="16910" spans="1:40" x14ac:dyDescent="0.45">
      <c r="A16910" t="s">
        <v>35174</v>
      </c>
      <c r="B16910" t="s">
        <v>35175</v>
      </c>
      <c r="C16910" t="s">
        <v>35176</v>
      </c>
      <c r="D16910" t="s">
        <v>241</v>
      </c>
      <c r="E16910" t="s">
        <v>242</v>
      </c>
      <c r="F16910">
        <v>0</v>
      </c>
      <c r="G16910" t="s">
        <v>51</v>
      </c>
      <c r="H16910" t="s">
        <v>44</v>
      </c>
      <c r="I16910" t="s">
        <v>309</v>
      </c>
      <c r="J16910" t="s">
        <v>564</v>
      </c>
      <c r="K16910" t="s">
        <v>564</v>
      </c>
      <c r="L16910">
        <v>2</v>
      </c>
      <c r="M16910" s="1">
        <v>39814</v>
      </c>
      <c r="N16910" s="3">
        <v>43839</v>
      </c>
      <c r="O16910" t="s">
        <v>135</v>
      </c>
      <c r="P16910">
        <v>2009</v>
      </c>
      <c r="Q16910" s="1">
        <v>40484</v>
      </c>
      <c r="R16910" s="1">
        <v>40899</v>
      </c>
      <c r="S16910">
        <v>0</v>
      </c>
      <c r="T16910">
        <v>4775000</v>
      </c>
      <c r="U16910">
        <v>0</v>
      </c>
      <c r="V16910">
        <v>0</v>
      </c>
      <c r="W16910">
        <v>0</v>
      </c>
      <c r="X16910">
        <v>0</v>
      </c>
      <c r="Y16910">
        <v>0</v>
      </c>
      <c r="Z16910">
        <v>0</v>
      </c>
      <c r="AA16910">
        <v>0</v>
      </c>
      <c r="AB16910">
        <v>0</v>
      </c>
      <c r="AC16910">
        <v>0</v>
      </c>
      <c r="AD16910">
        <v>0</v>
      </c>
      <c r="AE16910">
        <v>0</v>
      </c>
      <c r="AF16910">
        <v>4300000</v>
      </c>
      <c r="AG16910">
        <v>0</v>
      </c>
      <c r="AH16910">
        <v>0</v>
      </c>
      <c r="AI16910">
        <v>0</v>
      </c>
      <c r="AJ16910">
        <v>0</v>
      </c>
      <c r="AK16910">
        <v>0</v>
      </c>
      <c r="AL16910">
        <v>0</v>
      </c>
      <c r="AM16910">
        <v>0</v>
      </c>
      <c r="AN16910">
        <v>1</v>
      </c>
    </row>
    <row r="16911" spans="1:40" x14ac:dyDescent="0.45">
      <c r="A16911" t="s">
        <v>20648</v>
      </c>
      <c r="B16911" t="s">
        <v>20649</v>
      </c>
      <c r="C16911" t="s">
        <v>20650</v>
      </c>
      <c r="D16911" t="s">
        <v>7668</v>
      </c>
      <c r="E16911" t="s">
        <v>685</v>
      </c>
      <c r="F16911">
        <v>0</v>
      </c>
      <c r="G16911" t="s">
        <v>75</v>
      </c>
      <c r="H16911" t="s">
        <v>44</v>
      </c>
      <c r="I16911" t="s">
        <v>52</v>
      </c>
      <c r="J16911" t="s">
        <v>530</v>
      </c>
      <c r="K16911" t="s">
        <v>1022</v>
      </c>
      <c r="L16911">
        <v>4</v>
      </c>
      <c r="M16911" s="1">
        <v>37257</v>
      </c>
      <c r="N16911" s="3">
        <v>43832</v>
      </c>
      <c r="O16911" t="s">
        <v>321</v>
      </c>
      <c r="P16911">
        <v>2002</v>
      </c>
      <c r="Q16911" s="1">
        <v>39048</v>
      </c>
      <c r="R16911" s="1">
        <v>40534</v>
      </c>
      <c r="S16911">
        <v>0</v>
      </c>
      <c r="T16911">
        <v>4775579</v>
      </c>
      <c r="U16911">
        <v>0</v>
      </c>
      <c r="V16911">
        <v>0</v>
      </c>
      <c r="W16911">
        <v>0</v>
      </c>
      <c r="X16911">
        <v>0</v>
      </c>
      <c r="Y16911">
        <v>0</v>
      </c>
      <c r="Z16911">
        <v>0</v>
      </c>
      <c r="AA16911">
        <v>0</v>
      </c>
      <c r="AB16911">
        <v>0</v>
      </c>
      <c r="AC16911">
        <v>0</v>
      </c>
      <c r="AD16911">
        <v>0</v>
      </c>
      <c r="AE16911">
        <v>0</v>
      </c>
      <c r="AF16911">
        <v>3200000</v>
      </c>
      <c r="AG16911">
        <v>0</v>
      </c>
      <c r="AH16911">
        <v>0</v>
      </c>
      <c r="AI16911">
        <v>0</v>
      </c>
      <c r="AJ16911">
        <v>0</v>
      </c>
      <c r="AK16911">
        <v>0</v>
      </c>
      <c r="AL16911">
        <v>0</v>
      </c>
      <c r="AM16911">
        <v>0</v>
      </c>
      <c r="AN16911">
        <v>0</v>
      </c>
    </row>
    <row r="16912" spans="1:40" x14ac:dyDescent="0.45">
      <c r="A16912" t="s">
        <v>56501</v>
      </c>
      <c r="B16912" t="s">
        <v>56502</v>
      </c>
      <c r="C16912" t="s">
        <v>56503</v>
      </c>
      <c r="D16912" t="s">
        <v>56504</v>
      </c>
      <c r="E16912" t="s">
        <v>276</v>
      </c>
      <c r="F16912">
        <v>0</v>
      </c>
      <c r="G16912" t="s">
        <v>51</v>
      </c>
      <c r="H16912" t="s">
        <v>44</v>
      </c>
      <c r="I16912" t="s">
        <v>52</v>
      </c>
      <c r="J16912" t="s">
        <v>141</v>
      </c>
      <c r="K16912" t="s">
        <v>142</v>
      </c>
      <c r="L16912">
        <v>3</v>
      </c>
      <c r="M16912" s="1">
        <v>40299</v>
      </c>
      <c r="N16912" s="3">
        <v>43961</v>
      </c>
      <c r="O16912" t="s">
        <v>619</v>
      </c>
      <c r="P16912">
        <v>2010</v>
      </c>
      <c r="Q16912" s="1">
        <v>40330</v>
      </c>
      <c r="R16912" s="1">
        <v>40695</v>
      </c>
      <c r="S16912">
        <v>277000</v>
      </c>
      <c r="T16912">
        <v>4500000</v>
      </c>
      <c r="U16912">
        <v>0</v>
      </c>
      <c r="V16912">
        <v>0</v>
      </c>
      <c r="W16912">
        <v>0</v>
      </c>
      <c r="X16912">
        <v>0</v>
      </c>
      <c r="Y16912">
        <v>0</v>
      </c>
      <c r="Z16912">
        <v>0</v>
      </c>
      <c r="AA16912">
        <v>0</v>
      </c>
      <c r="AB16912">
        <v>0</v>
      </c>
      <c r="AC16912">
        <v>0</v>
      </c>
      <c r="AD16912">
        <v>0</v>
      </c>
      <c r="AE16912">
        <v>0</v>
      </c>
      <c r="AF16912">
        <v>4500000</v>
      </c>
      <c r="AG16912">
        <v>0</v>
      </c>
      <c r="AH16912">
        <v>0</v>
      </c>
      <c r="AI16912">
        <v>0</v>
      </c>
      <c r="AJ16912">
        <v>0</v>
      </c>
      <c r="AK16912">
        <v>0</v>
      </c>
      <c r="AL16912">
        <v>0</v>
      </c>
      <c r="AM16912">
        <v>0</v>
      </c>
      <c r="AN16912">
        <v>1</v>
      </c>
    </row>
    <row r="16913" spans="1:40" x14ac:dyDescent="0.45">
      <c r="A16913" t="s">
        <v>62786</v>
      </c>
      <c r="B16913" t="s">
        <v>62787</v>
      </c>
      <c r="C16913" t="s">
        <v>62788</v>
      </c>
      <c r="D16913" t="s">
        <v>198</v>
      </c>
      <c r="E16913" t="s">
        <v>199</v>
      </c>
      <c r="F16913">
        <v>0</v>
      </c>
      <c r="G16913" t="s">
        <v>51</v>
      </c>
      <c r="H16913" t="s">
        <v>44</v>
      </c>
      <c r="I16913" t="s">
        <v>96</v>
      </c>
      <c r="J16913" t="s">
        <v>874</v>
      </c>
      <c r="K16913" t="s">
        <v>1110</v>
      </c>
      <c r="L16913">
        <v>2</v>
      </c>
      <c r="M16913" s="1">
        <v>39083</v>
      </c>
      <c r="N16913" s="3">
        <v>43837</v>
      </c>
      <c r="O16913" t="s">
        <v>80</v>
      </c>
      <c r="P16913">
        <v>2007</v>
      </c>
      <c r="Q16913" s="1">
        <v>40207</v>
      </c>
      <c r="R16913" s="1">
        <v>40445</v>
      </c>
      <c r="S16913">
        <v>0</v>
      </c>
      <c r="T16913">
        <v>2787000</v>
      </c>
      <c r="U16913">
        <v>0</v>
      </c>
      <c r="V16913">
        <v>0</v>
      </c>
      <c r="W16913">
        <v>0</v>
      </c>
      <c r="X16913">
        <v>1990000</v>
      </c>
      <c r="Y16913">
        <v>0</v>
      </c>
      <c r="Z16913">
        <v>0</v>
      </c>
      <c r="AA16913">
        <v>0</v>
      </c>
      <c r="AB16913">
        <v>0</v>
      </c>
      <c r="AC16913">
        <v>0</v>
      </c>
      <c r="AD16913">
        <v>0</v>
      </c>
      <c r="AE16913">
        <v>0</v>
      </c>
      <c r="AF16913">
        <v>0</v>
      </c>
      <c r="AG16913">
        <v>0</v>
      </c>
      <c r="AH16913">
        <v>0</v>
      </c>
      <c r="AI16913">
        <v>0</v>
      </c>
      <c r="AJ16913">
        <v>0</v>
      </c>
      <c r="AK16913">
        <v>0</v>
      </c>
      <c r="AL16913">
        <v>0</v>
      </c>
      <c r="AM16913">
        <v>0</v>
      </c>
      <c r="AN16913">
        <v>1</v>
      </c>
    </row>
    <row r="16914" spans="1:40" x14ac:dyDescent="0.45">
      <c r="A16914" t="s">
        <v>58855</v>
      </c>
      <c r="B16914" t="s">
        <v>58856</v>
      </c>
      <c r="C16914" t="s">
        <v>58857</v>
      </c>
      <c r="D16914" t="s">
        <v>58858</v>
      </c>
      <c r="E16914" t="s">
        <v>2315</v>
      </c>
      <c r="F16914">
        <v>0</v>
      </c>
      <c r="G16914" t="s">
        <v>51</v>
      </c>
      <c r="H16914" t="s">
        <v>44</v>
      </c>
      <c r="I16914" t="s">
        <v>45</v>
      </c>
      <c r="J16914" t="s">
        <v>46</v>
      </c>
      <c r="K16914" t="s">
        <v>47</v>
      </c>
      <c r="L16914">
        <v>3</v>
      </c>
      <c r="M16914" s="1">
        <v>39097</v>
      </c>
      <c r="N16914" s="3">
        <v>43837</v>
      </c>
      <c r="O16914" t="s">
        <v>80</v>
      </c>
      <c r="P16914">
        <v>2007</v>
      </c>
      <c r="Q16914" s="1">
        <v>40209</v>
      </c>
      <c r="R16914" s="1">
        <v>41619</v>
      </c>
      <c r="S16914">
        <v>0</v>
      </c>
      <c r="T16914">
        <v>4782028</v>
      </c>
      <c r="U16914">
        <v>0</v>
      </c>
      <c r="V16914">
        <v>0</v>
      </c>
      <c r="W16914">
        <v>0</v>
      </c>
      <c r="X16914">
        <v>0</v>
      </c>
      <c r="Y16914">
        <v>0</v>
      </c>
      <c r="Z16914">
        <v>0</v>
      </c>
      <c r="AA16914">
        <v>0</v>
      </c>
      <c r="AB16914">
        <v>0</v>
      </c>
      <c r="AC16914">
        <v>0</v>
      </c>
      <c r="AD16914">
        <v>0</v>
      </c>
      <c r="AE16914">
        <v>0</v>
      </c>
      <c r="AF16914">
        <v>0</v>
      </c>
      <c r="AG16914">
        <v>0</v>
      </c>
      <c r="AH16914">
        <v>0</v>
      </c>
      <c r="AI16914">
        <v>0</v>
      </c>
      <c r="AJ16914">
        <v>0</v>
      </c>
      <c r="AK16914">
        <v>0</v>
      </c>
      <c r="AL16914">
        <v>0</v>
      </c>
      <c r="AM16914">
        <v>0</v>
      </c>
      <c r="AN16914">
        <v>1</v>
      </c>
    </row>
    <row r="16915" spans="1:40" x14ac:dyDescent="0.45">
      <c r="A16915" t="s">
        <v>20923</v>
      </c>
      <c r="B16915" t="s">
        <v>20924</v>
      </c>
      <c r="C16915" t="s">
        <v>20925</v>
      </c>
      <c r="D16915" t="s">
        <v>20926</v>
      </c>
      <c r="E16915" t="s">
        <v>1868</v>
      </c>
      <c r="F16915">
        <v>0</v>
      </c>
      <c r="G16915" t="s">
        <v>51</v>
      </c>
      <c r="H16915" t="s">
        <v>44</v>
      </c>
      <c r="I16915" t="s">
        <v>204</v>
      </c>
      <c r="J16915" t="s">
        <v>205</v>
      </c>
      <c r="K16915" t="s">
        <v>5657</v>
      </c>
      <c r="L16915">
        <v>4</v>
      </c>
      <c r="M16915" s="1">
        <v>40179</v>
      </c>
      <c r="N16915" s="3">
        <v>43840</v>
      </c>
      <c r="O16915" t="s">
        <v>87</v>
      </c>
      <c r="P16915">
        <v>2010</v>
      </c>
      <c r="Q16915" s="1">
        <v>41039</v>
      </c>
      <c r="R16915" s="1">
        <v>41962</v>
      </c>
      <c r="S16915">
        <v>771000</v>
      </c>
      <c r="T16915">
        <v>3200000</v>
      </c>
      <c r="U16915">
        <v>0</v>
      </c>
      <c r="V16915">
        <v>0</v>
      </c>
      <c r="W16915">
        <v>0</v>
      </c>
      <c r="X16915">
        <v>820000</v>
      </c>
      <c r="Y16915">
        <v>0</v>
      </c>
      <c r="Z16915">
        <v>0</v>
      </c>
      <c r="AA16915">
        <v>0</v>
      </c>
      <c r="AB16915">
        <v>0</v>
      </c>
      <c r="AC16915">
        <v>0</v>
      </c>
      <c r="AD16915">
        <v>0</v>
      </c>
      <c r="AE16915">
        <v>0</v>
      </c>
      <c r="AF16915">
        <v>3200000</v>
      </c>
      <c r="AG16915">
        <v>0</v>
      </c>
      <c r="AH16915">
        <v>0</v>
      </c>
      <c r="AI16915">
        <v>0</v>
      </c>
      <c r="AJ16915">
        <v>0</v>
      </c>
      <c r="AK16915">
        <v>0</v>
      </c>
      <c r="AL16915">
        <v>0</v>
      </c>
      <c r="AM16915">
        <v>0</v>
      </c>
      <c r="AN16915">
        <v>1</v>
      </c>
    </row>
    <row r="16916" spans="1:40" x14ac:dyDescent="0.45">
      <c r="A16916" t="s">
        <v>3780</v>
      </c>
      <c r="B16916" t="s">
        <v>3781</v>
      </c>
      <c r="C16916" t="s">
        <v>3782</v>
      </c>
      <c r="D16916" t="s">
        <v>198</v>
      </c>
      <c r="E16916" t="s">
        <v>199</v>
      </c>
      <c r="F16916">
        <v>0</v>
      </c>
      <c r="G16916" t="s">
        <v>75</v>
      </c>
      <c r="H16916" t="s">
        <v>44</v>
      </c>
      <c r="I16916" t="s">
        <v>204</v>
      </c>
      <c r="J16916" t="s">
        <v>205</v>
      </c>
      <c r="K16916" t="s">
        <v>1828</v>
      </c>
      <c r="L16916">
        <v>1</v>
      </c>
      <c r="M16916" s="1">
        <v>37987</v>
      </c>
      <c r="N16916" s="3">
        <v>43834</v>
      </c>
      <c r="O16916" t="s">
        <v>273</v>
      </c>
      <c r="P16916">
        <v>2004</v>
      </c>
      <c r="Q16916" s="1">
        <v>41277</v>
      </c>
      <c r="R16916" s="1">
        <v>41277</v>
      </c>
      <c r="S16916">
        <v>0</v>
      </c>
      <c r="T16916">
        <v>4793666</v>
      </c>
      <c r="U16916">
        <v>0</v>
      </c>
      <c r="V16916">
        <v>0</v>
      </c>
      <c r="W16916">
        <v>0</v>
      </c>
      <c r="X16916">
        <v>0</v>
      </c>
      <c r="Y16916">
        <v>0</v>
      </c>
      <c r="Z16916">
        <v>0</v>
      </c>
      <c r="AA16916">
        <v>0</v>
      </c>
      <c r="AB16916">
        <v>0</v>
      </c>
      <c r="AC16916">
        <v>0</v>
      </c>
      <c r="AD16916">
        <v>0</v>
      </c>
      <c r="AE16916">
        <v>0</v>
      </c>
      <c r="AF16916">
        <v>0</v>
      </c>
      <c r="AG16916">
        <v>0</v>
      </c>
      <c r="AH16916">
        <v>0</v>
      </c>
      <c r="AI16916">
        <v>0</v>
      </c>
      <c r="AJ16916">
        <v>0</v>
      </c>
      <c r="AK16916">
        <v>0</v>
      </c>
      <c r="AL16916">
        <v>0</v>
      </c>
      <c r="AM16916">
        <v>0</v>
      </c>
      <c r="AN16916">
        <v>0</v>
      </c>
    </row>
    <row r="16917" spans="1:40" x14ac:dyDescent="0.45">
      <c r="A16917" t="s">
        <v>45209</v>
      </c>
      <c r="B16917" t="s">
        <v>45210</v>
      </c>
      <c r="C16917" t="s">
        <v>45211</v>
      </c>
      <c r="D16917" t="s">
        <v>371</v>
      </c>
      <c r="E16917" t="s">
        <v>222</v>
      </c>
      <c r="F16917">
        <v>0</v>
      </c>
      <c r="G16917" t="s">
        <v>51</v>
      </c>
      <c r="H16917" t="s">
        <v>44</v>
      </c>
      <c r="I16917" t="s">
        <v>52</v>
      </c>
      <c r="J16917" t="s">
        <v>141</v>
      </c>
      <c r="K16917" t="s">
        <v>855</v>
      </c>
      <c r="L16917">
        <v>1</v>
      </c>
      <c r="M16917" s="1">
        <v>40299</v>
      </c>
      <c r="N16917" s="3">
        <v>43961</v>
      </c>
      <c r="O16917" t="s">
        <v>619</v>
      </c>
      <c r="P16917">
        <v>2010</v>
      </c>
      <c r="Q16917" s="1">
        <v>40758</v>
      </c>
      <c r="R16917" s="1">
        <v>40758</v>
      </c>
      <c r="S16917">
        <v>0</v>
      </c>
      <c r="T16917">
        <v>4797338</v>
      </c>
      <c r="U16917">
        <v>0</v>
      </c>
      <c r="V16917">
        <v>0</v>
      </c>
      <c r="W16917">
        <v>0</v>
      </c>
      <c r="X16917">
        <v>0</v>
      </c>
      <c r="Y16917">
        <v>0</v>
      </c>
      <c r="Z16917">
        <v>0</v>
      </c>
      <c r="AA16917">
        <v>0</v>
      </c>
      <c r="AB16917">
        <v>0</v>
      </c>
      <c r="AC16917">
        <v>0</v>
      </c>
      <c r="AD16917">
        <v>0</v>
      </c>
      <c r="AE16917">
        <v>0</v>
      </c>
      <c r="AF16917">
        <v>4797338</v>
      </c>
      <c r="AG16917">
        <v>0</v>
      </c>
      <c r="AH16917">
        <v>0</v>
      </c>
      <c r="AI16917">
        <v>0</v>
      </c>
      <c r="AJ16917">
        <v>0</v>
      </c>
      <c r="AK16917">
        <v>0</v>
      </c>
      <c r="AL16917">
        <v>0</v>
      </c>
      <c r="AM16917">
        <v>0</v>
      </c>
      <c r="AN16917">
        <v>1</v>
      </c>
    </row>
    <row r="16918" spans="1:40" x14ac:dyDescent="0.45">
      <c r="A16918" t="s">
        <v>46143</v>
      </c>
      <c r="B16918" t="s">
        <v>46144</v>
      </c>
      <c r="C16918" t="s">
        <v>46145</v>
      </c>
      <c r="D16918" t="s">
        <v>101</v>
      </c>
      <c r="E16918" t="s">
        <v>102</v>
      </c>
      <c r="F16918">
        <v>0</v>
      </c>
      <c r="G16918" t="s">
        <v>51</v>
      </c>
      <c r="H16918" t="s">
        <v>44</v>
      </c>
      <c r="I16918" t="s">
        <v>52</v>
      </c>
      <c r="J16918" t="s">
        <v>53</v>
      </c>
      <c r="K16918" t="s">
        <v>3498</v>
      </c>
      <c r="L16918">
        <v>4</v>
      </c>
      <c r="M16918" s="1">
        <v>39083</v>
      </c>
      <c r="N16918" s="3">
        <v>43837</v>
      </c>
      <c r="O16918" t="s">
        <v>80</v>
      </c>
      <c r="P16918">
        <v>2007</v>
      </c>
      <c r="Q16918" s="1">
        <v>41207</v>
      </c>
      <c r="R16918" s="1">
        <v>41919</v>
      </c>
      <c r="S16918">
        <v>0</v>
      </c>
      <c r="T16918">
        <v>320000000</v>
      </c>
      <c r="U16918">
        <v>0</v>
      </c>
      <c r="V16918">
        <v>0</v>
      </c>
      <c r="W16918">
        <v>0</v>
      </c>
      <c r="X16918">
        <v>0</v>
      </c>
      <c r="Y16918">
        <v>0</v>
      </c>
      <c r="Z16918">
        <v>0</v>
      </c>
      <c r="AA16918">
        <v>160000000</v>
      </c>
      <c r="AB16918">
        <v>0</v>
      </c>
      <c r="AC16918">
        <v>0</v>
      </c>
      <c r="AD16918">
        <v>0</v>
      </c>
      <c r="AE16918">
        <v>0</v>
      </c>
      <c r="AF16918">
        <v>0</v>
      </c>
      <c r="AG16918">
        <v>320000000</v>
      </c>
      <c r="AH16918">
        <v>0</v>
      </c>
      <c r="AI16918">
        <v>0</v>
      </c>
      <c r="AJ16918">
        <v>0</v>
      </c>
      <c r="AK16918">
        <v>0</v>
      </c>
      <c r="AL16918">
        <v>0</v>
      </c>
      <c r="AM16918">
        <v>0</v>
      </c>
      <c r="AN16918">
        <v>1</v>
      </c>
    </row>
    <row r="16919" spans="1:40" x14ac:dyDescent="0.45">
      <c r="A16919" t="s">
        <v>12742</v>
      </c>
      <c r="B16919" t="s">
        <v>12743</v>
      </c>
      <c r="C16919" t="s">
        <v>12744</v>
      </c>
      <c r="D16919" t="s">
        <v>68</v>
      </c>
      <c r="E16919" t="s">
        <v>69</v>
      </c>
      <c r="F16919">
        <v>0</v>
      </c>
      <c r="G16919" t="s">
        <v>51</v>
      </c>
      <c r="H16919" t="s">
        <v>44</v>
      </c>
      <c r="I16919" t="s">
        <v>52</v>
      </c>
      <c r="J16919" t="s">
        <v>53</v>
      </c>
      <c r="K16919" t="s">
        <v>12549</v>
      </c>
      <c r="L16919">
        <v>2</v>
      </c>
      <c r="M16919" s="1">
        <v>36892</v>
      </c>
      <c r="N16919" s="3">
        <v>43831</v>
      </c>
      <c r="O16919" t="s">
        <v>124</v>
      </c>
      <c r="P16919">
        <v>2001</v>
      </c>
      <c r="Q16919" s="1">
        <v>38764</v>
      </c>
      <c r="R16919" s="1">
        <v>39052</v>
      </c>
      <c r="S16919">
        <v>0</v>
      </c>
      <c r="T16919">
        <v>4800000</v>
      </c>
      <c r="U16919">
        <v>0</v>
      </c>
      <c r="V16919">
        <v>0</v>
      </c>
      <c r="W16919">
        <v>0</v>
      </c>
      <c r="X16919">
        <v>0</v>
      </c>
      <c r="Y16919">
        <v>0</v>
      </c>
      <c r="Z16919">
        <v>0</v>
      </c>
      <c r="AA16919">
        <v>0</v>
      </c>
      <c r="AB16919">
        <v>0</v>
      </c>
      <c r="AC16919">
        <v>0</v>
      </c>
      <c r="AD16919">
        <v>0</v>
      </c>
      <c r="AE16919">
        <v>0</v>
      </c>
      <c r="AF16919">
        <v>1700000</v>
      </c>
      <c r="AG16919">
        <v>3100000</v>
      </c>
      <c r="AH16919">
        <v>0</v>
      </c>
      <c r="AI16919">
        <v>0</v>
      </c>
      <c r="AJ16919">
        <v>0</v>
      </c>
      <c r="AK16919">
        <v>0</v>
      </c>
      <c r="AL16919">
        <v>0</v>
      </c>
      <c r="AM16919">
        <v>0</v>
      </c>
      <c r="AN16919">
        <v>1</v>
      </c>
    </row>
    <row r="16920" spans="1:40" x14ac:dyDescent="0.45">
      <c r="A16920" t="s">
        <v>18245</v>
      </c>
      <c r="B16920" t="s">
        <v>18246</v>
      </c>
      <c r="C16920" t="s">
        <v>18247</v>
      </c>
      <c r="D16920" t="s">
        <v>18248</v>
      </c>
      <c r="E16920" t="s">
        <v>18249</v>
      </c>
      <c r="F16920">
        <v>0</v>
      </c>
      <c r="G16920" t="s">
        <v>51</v>
      </c>
      <c r="H16920" t="s">
        <v>44</v>
      </c>
      <c r="I16920" t="s">
        <v>52</v>
      </c>
      <c r="J16920" t="s">
        <v>141</v>
      </c>
      <c r="K16920" t="s">
        <v>142</v>
      </c>
      <c r="L16920">
        <v>2</v>
      </c>
      <c r="M16920" s="1">
        <v>40179</v>
      </c>
      <c r="N16920" s="3">
        <v>43840</v>
      </c>
      <c r="O16920" t="s">
        <v>87</v>
      </c>
      <c r="P16920">
        <v>2010</v>
      </c>
      <c r="Q16920" s="1">
        <v>41486</v>
      </c>
      <c r="R16920" s="1">
        <v>41536</v>
      </c>
      <c r="S16920">
        <v>0</v>
      </c>
      <c r="T16920">
        <v>4800000</v>
      </c>
      <c r="U16920">
        <v>0</v>
      </c>
      <c r="V16920">
        <v>0</v>
      </c>
      <c r="W16920">
        <v>0</v>
      </c>
      <c r="X16920">
        <v>0</v>
      </c>
      <c r="Y16920">
        <v>0</v>
      </c>
      <c r="Z16920">
        <v>0</v>
      </c>
      <c r="AA16920">
        <v>0</v>
      </c>
      <c r="AB16920">
        <v>0</v>
      </c>
      <c r="AC16920">
        <v>0</v>
      </c>
      <c r="AD16920">
        <v>0</v>
      </c>
      <c r="AE16920">
        <v>0</v>
      </c>
      <c r="AF16920">
        <v>4800000</v>
      </c>
      <c r="AG16920">
        <v>0</v>
      </c>
      <c r="AH16920">
        <v>0</v>
      </c>
      <c r="AI16920">
        <v>0</v>
      </c>
      <c r="AJ16920">
        <v>0</v>
      </c>
      <c r="AK16920">
        <v>0</v>
      </c>
      <c r="AL16920">
        <v>0</v>
      </c>
      <c r="AM16920">
        <v>0</v>
      </c>
      <c r="AN16920">
        <v>1</v>
      </c>
    </row>
    <row r="16921" spans="1:40" x14ac:dyDescent="0.45">
      <c r="A16921" t="s">
        <v>18778</v>
      </c>
      <c r="B16921" t="s">
        <v>18779</v>
      </c>
      <c r="C16921" t="s">
        <v>18780</v>
      </c>
      <c r="D16921" t="s">
        <v>18781</v>
      </c>
      <c r="E16921" t="s">
        <v>705</v>
      </c>
      <c r="F16921">
        <v>0</v>
      </c>
      <c r="G16921" t="s">
        <v>43</v>
      </c>
      <c r="H16921" t="s">
        <v>44</v>
      </c>
      <c r="I16921" t="s">
        <v>52</v>
      </c>
      <c r="J16921" t="s">
        <v>141</v>
      </c>
      <c r="K16921" t="s">
        <v>142</v>
      </c>
      <c r="L16921">
        <v>2</v>
      </c>
      <c r="M16921" s="1">
        <v>39448</v>
      </c>
      <c r="N16921" s="3">
        <v>43838</v>
      </c>
      <c r="O16921" t="s">
        <v>133</v>
      </c>
      <c r="P16921">
        <v>2008</v>
      </c>
      <c r="Q16921" s="1">
        <v>39479</v>
      </c>
      <c r="R16921" s="1">
        <v>40262</v>
      </c>
      <c r="S16921">
        <v>0</v>
      </c>
      <c r="T16921">
        <v>4800000</v>
      </c>
      <c r="U16921">
        <v>0</v>
      </c>
      <c r="V16921">
        <v>0</v>
      </c>
      <c r="W16921">
        <v>0</v>
      </c>
      <c r="X16921">
        <v>0</v>
      </c>
      <c r="Y16921">
        <v>0</v>
      </c>
      <c r="Z16921">
        <v>0</v>
      </c>
      <c r="AA16921">
        <v>0</v>
      </c>
      <c r="AB16921">
        <v>0</v>
      </c>
      <c r="AC16921">
        <v>0</v>
      </c>
      <c r="AD16921">
        <v>0</v>
      </c>
      <c r="AE16921">
        <v>0</v>
      </c>
      <c r="AF16921">
        <v>4050000</v>
      </c>
      <c r="AG16921">
        <v>0</v>
      </c>
      <c r="AH16921">
        <v>0</v>
      </c>
      <c r="AI16921">
        <v>0</v>
      </c>
      <c r="AJ16921">
        <v>0</v>
      </c>
      <c r="AK16921">
        <v>0</v>
      </c>
      <c r="AL16921">
        <v>0</v>
      </c>
      <c r="AM16921">
        <v>0</v>
      </c>
      <c r="AN16921">
        <v>1</v>
      </c>
    </row>
    <row r="16922" spans="1:40" x14ac:dyDescent="0.45">
      <c r="A16922" t="s">
        <v>48129</v>
      </c>
      <c r="B16922" t="s">
        <v>48130</v>
      </c>
      <c r="C16922" t="s">
        <v>48131</v>
      </c>
      <c r="D16922" t="s">
        <v>21089</v>
      </c>
      <c r="E16922" t="s">
        <v>1987</v>
      </c>
      <c r="F16922">
        <v>0</v>
      </c>
      <c r="G16922" t="s">
        <v>51</v>
      </c>
      <c r="H16922" t="s">
        <v>44</v>
      </c>
      <c r="I16922" t="s">
        <v>52</v>
      </c>
      <c r="J16922" t="s">
        <v>141</v>
      </c>
      <c r="K16922" t="s">
        <v>142</v>
      </c>
      <c r="L16922">
        <v>2</v>
      </c>
      <c r="M16922" s="1">
        <v>41275</v>
      </c>
      <c r="N16922" s="3">
        <v>43843</v>
      </c>
      <c r="O16922" t="s">
        <v>117</v>
      </c>
      <c r="P16922">
        <v>2013</v>
      </c>
      <c r="Q16922" s="1">
        <v>41275</v>
      </c>
      <c r="R16922" s="1">
        <v>41792</v>
      </c>
      <c r="S16922">
        <v>0</v>
      </c>
      <c r="T16922">
        <v>4800000</v>
      </c>
      <c r="U16922">
        <v>0</v>
      </c>
      <c r="V16922">
        <v>0</v>
      </c>
      <c r="W16922">
        <v>0</v>
      </c>
      <c r="X16922">
        <v>0</v>
      </c>
      <c r="Y16922">
        <v>0</v>
      </c>
      <c r="Z16922">
        <v>0</v>
      </c>
      <c r="AA16922">
        <v>0</v>
      </c>
      <c r="AB16922">
        <v>0</v>
      </c>
      <c r="AC16922">
        <v>0</v>
      </c>
      <c r="AD16922">
        <v>0</v>
      </c>
      <c r="AE16922">
        <v>0</v>
      </c>
      <c r="AF16922">
        <v>4800000</v>
      </c>
      <c r="AG16922">
        <v>0</v>
      </c>
      <c r="AH16922">
        <v>0</v>
      </c>
      <c r="AI16922">
        <v>0</v>
      </c>
      <c r="AJ16922">
        <v>0</v>
      </c>
      <c r="AK16922">
        <v>0</v>
      </c>
      <c r="AL16922">
        <v>0</v>
      </c>
      <c r="AM16922">
        <v>0</v>
      </c>
      <c r="AN16922">
        <v>1</v>
      </c>
    </row>
    <row r="16923" spans="1:40" x14ac:dyDescent="0.45">
      <c r="A16923" t="s">
        <v>65597</v>
      </c>
      <c r="B16923" t="s">
        <v>65598</v>
      </c>
      <c r="C16923" t="s">
        <v>65599</v>
      </c>
      <c r="D16923" t="s">
        <v>65600</v>
      </c>
      <c r="E16923" t="s">
        <v>91</v>
      </c>
      <c r="F16923">
        <v>0</v>
      </c>
      <c r="G16923" t="s">
        <v>51</v>
      </c>
      <c r="H16923" t="s">
        <v>44</v>
      </c>
      <c r="I16923" t="s">
        <v>52</v>
      </c>
      <c r="J16923" t="s">
        <v>141</v>
      </c>
      <c r="K16923" t="s">
        <v>459</v>
      </c>
      <c r="L16923">
        <v>3</v>
      </c>
      <c r="M16923" s="1">
        <v>39814</v>
      </c>
      <c r="N16923" s="3">
        <v>43839</v>
      </c>
      <c r="O16923" t="s">
        <v>135</v>
      </c>
      <c r="P16923">
        <v>2009</v>
      </c>
      <c r="Q16923" s="1">
        <v>41144</v>
      </c>
      <c r="R16923" s="1">
        <v>41521</v>
      </c>
      <c r="S16923">
        <v>0</v>
      </c>
      <c r="T16923">
        <v>400000</v>
      </c>
      <c r="U16923">
        <v>0</v>
      </c>
      <c r="V16923">
        <v>0</v>
      </c>
      <c r="W16923">
        <v>0</v>
      </c>
      <c r="X16923">
        <v>0</v>
      </c>
      <c r="Y16923">
        <v>0</v>
      </c>
      <c r="Z16923">
        <v>4400000</v>
      </c>
      <c r="AA16923">
        <v>0</v>
      </c>
      <c r="AB16923">
        <v>0</v>
      </c>
      <c r="AC16923">
        <v>0</v>
      </c>
      <c r="AD16923">
        <v>0</v>
      </c>
      <c r="AE16923">
        <v>0</v>
      </c>
      <c r="AF16923">
        <v>0</v>
      </c>
      <c r="AG16923">
        <v>0</v>
      </c>
      <c r="AH16923">
        <v>0</v>
      </c>
      <c r="AI16923">
        <v>0</v>
      </c>
      <c r="AJ16923">
        <v>0</v>
      </c>
      <c r="AK16923">
        <v>0</v>
      </c>
      <c r="AL16923">
        <v>0</v>
      </c>
      <c r="AM16923">
        <v>0</v>
      </c>
      <c r="AN16923">
        <v>1</v>
      </c>
    </row>
    <row r="16924" spans="1:40" x14ac:dyDescent="0.45">
      <c r="A16924" t="s">
        <v>11366</v>
      </c>
      <c r="B16924" t="s">
        <v>11367</v>
      </c>
      <c r="C16924" t="s">
        <v>11368</v>
      </c>
      <c r="D16924" t="s">
        <v>241</v>
      </c>
      <c r="E16924" t="s">
        <v>242</v>
      </c>
      <c r="F16924">
        <v>0</v>
      </c>
      <c r="G16924" t="s">
        <v>51</v>
      </c>
      <c r="H16924" t="s">
        <v>44</v>
      </c>
      <c r="I16924" t="s">
        <v>451</v>
      </c>
      <c r="J16924" t="s">
        <v>452</v>
      </c>
      <c r="K16924" t="s">
        <v>11369</v>
      </c>
      <c r="L16924">
        <v>2</v>
      </c>
      <c r="M16924" s="1">
        <v>40179</v>
      </c>
      <c r="N16924" s="3">
        <v>43840</v>
      </c>
      <c r="O16924" t="s">
        <v>87</v>
      </c>
      <c r="P16924">
        <v>2010</v>
      </c>
      <c r="Q16924" s="1">
        <v>41026</v>
      </c>
      <c r="R16924" s="1">
        <v>41597</v>
      </c>
      <c r="S16924">
        <v>0</v>
      </c>
      <c r="T16924">
        <v>4800000</v>
      </c>
      <c r="U16924">
        <v>0</v>
      </c>
      <c r="V16924">
        <v>0</v>
      </c>
      <c r="W16924">
        <v>0</v>
      </c>
      <c r="X16924">
        <v>0</v>
      </c>
      <c r="Y16924">
        <v>0</v>
      </c>
      <c r="Z16924">
        <v>0</v>
      </c>
      <c r="AA16924">
        <v>0</v>
      </c>
      <c r="AB16924">
        <v>0</v>
      </c>
      <c r="AC16924">
        <v>0</v>
      </c>
      <c r="AD16924">
        <v>0</v>
      </c>
      <c r="AE16924">
        <v>0</v>
      </c>
      <c r="AF16924">
        <v>4300000</v>
      </c>
      <c r="AG16924">
        <v>0</v>
      </c>
      <c r="AH16924">
        <v>0</v>
      </c>
      <c r="AI16924">
        <v>0</v>
      </c>
      <c r="AJ16924">
        <v>0</v>
      </c>
      <c r="AK16924">
        <v>0</v>
      </c>
      <c r="AL16924">
        <v>0</v>
      </c>
      <c r="AM16924">
        <v>0</v>
      </c>
      <c r="AN16924">
        <v>1</v>
      </c>
    </row>
    <row r="16925" spans="1:40" x14ac:dyDescent="0.45">
      <c r="A16925" t="s">
        <v>11377</v>
      </c>
      <c r="B16925" t="s">
        <v>11378</v>
      </c>
      <c r="C16925" t="s">
        <v>11379</v>
      </c>
      <c r="D16925" t="s">
        <v>11380</v>
      </c>
      <c r="E16925" t="s">
        <v>768</v>
      </c>
      <c r="F16925">
        <v>0</v>
      </c>
      <c r="G16925" t="s">
        <v>51</v>
      </c>
      <c r="H16925" t="s">
        <v>44</v>
      </c>
      <c r="I16925" t="s">
        <v>451</v>
      </c>
      <c r="J16925" t="s">
        <v>452</v>
      </c>
      <c r="K16925" t="s">
        <v>696</v>
      </c>
      <c r="L16925">
        <v>2</v>
      </c>
      <c r="M16925" s="1">
        <v>41275</v>
      </c>
      <c r="N16925" s="3">
        <v>43843</v>
      </c>
      <c r="O16925" t="s">
        <v>117</v>
      </c>
      <c r="P16925">
        <v>2013</v>
      </c>
      <c r="Q16925" s="1">
        <v>41365</v>
      </c>
      <c r="R16925" s="1">
        <v>41674</v>
      </c>
      <c r="S16925">
        <v>0</v>
      </c>
      <c r="T16925">
        <v>4800000</v>
      </c>
      <c r="U16925">
        <v>0</v>
      </c>
      <c r="V16925">
        <v>0</v>
      </c>
      <c r="W16925">
        <v>0</v>
      </c>
      <c r="X16925">
        <v>0</v>
      </c>
      <c r="Y16925">
        <v>0</v>
      </c>
      <c r="Z16925">
        <v>0</v>
      </c>
      <c r="AA16925">
        <v>0</v>
      </c>
      <c r="AB16925">
        <v>0</v>
      </c>
      <c r="AC16925">
        <v>0</v>
      </c>
      <c r="AD16925">
        <v>0</v>
      </c>
      <c r="AE16925">
        <v>0</v>
      </c>
      <c r="AF16925">
        <v>4800000</v>
      </c>
      <c r="AG16925">
        <v>0</v>
      </c>
      <c r="AH16925">
        <v>0</v>
      </c>
      <c r="AI16925">
        <v>0</v>
      </c>
      <c r="AJ16925">
        <v>0</v>
      </c>
      <c r="AK16925">
        <v>0</v>
      </c>
      <c r="AL16925">
        <v>0</v>
      </c>
      <c r="AM16925">
        <v>0</v>
      </c>
      <c r="AN16925">
        <v>1</v>
      </c>
    </row>
    <row r="16926" spans="1:40" x14ac:dyDescent="0.45">
      <c r="A16926" t="s">
        <v>59981</v>
      </c>
      <c r="B16926" t="s">
        <v>59982</v>
      </c>
      <c r="C16926" t="s">
        <v>59983</v>
      </c>
      <c r="D16926" t="s">
        <v>412</v>
      </c>
      <c r="E16926" t="s">
        <v>413</v>
      </c>
      <c r="F16926">
        <v>0</v>
      </c>
      <c r="G16926" t="s">
        <v>51</v>
      </c>
      <c r="H16926" t="s">
        <v>44</v>
      </c>
      <c r="I16926" t="s">
        <v>204</v>
      </c>
      <c r="J16926" t="s">
        <v>205</v>
      </c>
      <c r="K16926" t="s">
        <v>1031</v>
      </c>
      <c r="L16926">
        <v>3</v>
      </c>
      <c r="M16926" s="1">
        <v>40909</v>
      </c>
      <c r="N16926" s="3">
        <v>43842</v>
      </c>
      <c r="O16926" t="s">
        <v>94</v>
      </c>
      <c r="P16926">
        <v>2012</v>
      </c>
      <c r="Q16926" s="1">
        <v>41481</v>
      </c>
      <c r="R16926" s="1">
        <v>41599</v>
      </c>
      <c r="S16926">
        <v>1300000</v>
      </c>
      <c r="T16926">
        <v>2500000</v>
      </c>
      <c r="U16926">
        <v>0</v>
      </c>
      <c r="V16926">
        <v>0</v>
      </c>
      <c r="W16926">
        <v>0</v>
      </c>
      <c r="X16926">
        <v>1000000</v>
      </c>
      <c r="Y16926">
        <v>0</v>
      </c>
      <c r="Z16926">
        <v>0</v>
      </c>
      <c r="AA16926">
        <v>0</v>
      </c>
      <c r="AB16926">
        <v>0</v>
      </c>
      <c r="AC16926">
        <v>0</v>
      </c>
      <c r="AD16926">
        <v>0</v>
      </c>
      <c r="AE16926">
        <v>0</v>
      </c>
      <c r="AF16926">
        <v>0</v>
      </c>
      <c r="AG16926">
        <v>0</v>
      </c>
      <c r="AH16926">
        <v>0</v>
      </c>
      <c r="AI16926">
        <v>0</v>
      </c>
      <c r="AJ16926">
        <v>0</v>
      </c>
      <c r="AK16926">
        <v>0</v>
      </c>
      <c r="AL16926">
        <v>0</v>
      </c>
      <c r="AM16926">
        <v>0</v>
      </c>
      <c r="AN16926">
        <v>1</v>
      </c>
    </row>
    <row r="16927" spans="1:40" x14ac:dyDescent="0.45">
      <c r="A16927" t="s">
        <v>70263</v>
      </c>
      <c r="B16927" t="s">
        <v>70264</v>
      </c>
      <c r="C16927" t="s">
        <v>70265</v>
      </c>
      <c r="D16927" t="s">
        <v>209</v>
      </c>
      <c r="E16927" t="s">
        <v>210</v>
      </c>
      <c r="F16927">
        <v>0</v>
      </c>
      <c r="G16927" t="s">
        <v>51</v>
      </c>
      <c r="H16927" t="s">
        <v>44</v>
      </c>
      <c r="I16927" t="s">
        <v>204</v>
      </c>
      <c r="J16927" t="s">
        <v>205</v>
      </c>
      <c r="K16927" t="s">
        <v>206</v>
      </c>
      <c r="L16927">
        <v>3</v>
      </c>
      <c r="M16927" s="1">
        <v>38718</v>
      </c>
      <c r="N16927" s="3">
        <v>43836</v>
      </c>
      <c r="O16927" t="s">
        <v>260</v>
      </c>
      <c r="P16927">
        <v>2006</v>
      </c>
      <c r="Q16927" s="1">
        <v>40410</v>
      </c>
      <c r="R16927" s="1">
        <v>41214</v>
      </c>
      <c r="S16927">
        <v>0</v>
      </c>
      <c r="T16927">
        <v>4300000</v>
      </c>
      <c r="U16927">
        <v>0</v>
      </c>
      <c r="V16927">
        <v>0</v>
      </c>
      <c r="W16927">
        <v>0</v>
      </c>
      <c r="X16927">
        <v>0</v>
      </c>
      <c r="Y16927">
        <v>0</v>
      </c>
      <c r="Z16927">
        <v>500000</v>
      </c>
      <c r="AA16927">
        <v>0</v>
      </c>
      <c r="AB16927">
        <v>0</v>
      </c>
      <c r="AC16927">
        <v>0</v>
      </c>
      <c r="AD16927">
        <v>0</v>
      </c>
      <c r="AE16927">
        <v>0</v>
      </c>
      <c r="AF16927">
        <v>0</v>
      </c>
      <c r="AG16927">
        <v>0</v>
      </c>
      <c r="AH16927">
        <v>0</v>
      </c>
      <c r="AI16927">
        <v>0</v>
      </c>
      <c r="AJ16927">
        <v>0</v>
      </c>
      <c r="AK16927">
        <v>0</v>
      </c>
      <c r="AL16927">
        <v>0</v>
      </c>
      <c r="AM16927">
        <v>0</v>
      </c>
      <c r="AN16927">
        <v>1</v>
      </c>
    </row>
    <row r="16928" spans="1:40" x14ac:dyDescent="0.45">
      <c r="A16928" t="s">
        <v>73126</v>
      </c>
      <c r="B16928" t="s">
        <v>73127</v>
      </c>
      <c r="C16928" t="s">
        <v>73128</v>
      </c>
      <c r="D16928" t="s">
        <v>706</v>
      </c>
      <c r="E16928" t="s">
        <v>707</v>
      </c>
      <c r="F16928">
        <v>0</v>
      </c>
      <c r="G16928" t="s">
        <v>43</v>
      </c>
      <c r="H16928" t="s">
        <v>44</v>
      </c>
      <c r="I16928" t="s">
        <v>204</v>
      </c>
      <c r="J16928" t="s">
        <v>205</v>
      </c>
      <c r="K16928" t="s">
        <v>17583</v>
      </c>
      <c r="L16928">
        <v>1</v>
      </c>
      <c r="M16928" s="1">
        <v>36161</v>
      </c>
      <c r="N16928" s="2">
        <v>36161</v>
      </c>
      <c r="O16928" t="s">
        <v>597</v>
      </c>
      <c r="P16928">
        <v>1999</v>
      </c>
      <c r="Q16928" s="1">
        <v>40581</v>
      </c>
      <c r="R16928" s="1">
        <v>40581</v>
      </c>
      <c r="S16928">
        <v>0</v>
      </c>
      <c r="T16928">
        <v>0</v>
      </c>
      <c r="U16928">
        <v>0</v>
      </c>
      <c r="V16928">
        <v>0</v>
      </c>
      <c r="W16928">
        <v>0</v>
      </c>
      <c r="X16928">
        <v>0</v>
      </c>
      <c r="Y16928">
        <v>0</v>
      </c>
      <c r="Z16928">
        <v>4800000</v>
      </c>
      <c r="AA16928">
        <v>0</v>
      </c>
      <c r="AB16928">
        <v>0</v>
      </c>
      <c r="AC16928">
        <v>0</v>
      </c>
      <c r="AD16928">
        <v>0</v>
      </c>
      <c r="AE16928">
        <v>0</v>
      </c>
      <c r="AF16928">
        <v>0</v>
      </c>
      <c r="AG16928">
        <v>0</v>
      </c>
      <c r="AH16928">
        <v>0</v>
      </c>
      <c r="AI16928">
        <v>0</v>
      </c>
      <c r="AJ16928">
        <v>0</v>
      </c>
      <c r="AK16928">
        <v>0</v>
      </c>
      <c r="AL16928">
        <v>0</v>
      </c>
      <c r="AM16928">
        <v>0</v>
      </c>
      <c r="AN16928">
        <v>1</v>
      </c>
    </row>
    <row r="16929" spans="1:40" x14ac:dyDescent="0.45">
      <c r="A16929" t="s">
        <v>11653</v>
      </c>
      <c r="B16929" t="s">
        <v>11654</v>
      </c>
      <c r="C16929" t="s">
        <v>11655</v>
      </c>
      <c r="D16929" t="s">
        <v>11656</v>
      </c>
      <c r="E16929" t="s">
        <v>1009</v>
      </c>
      <c r="F16929">
        <v>0</v>
      </c>
      <c r="G16929" t="s">
        <v>51</v>
      </c>
      <c r="H16929" t="s">
        <v>44</v>
      </c>
      <c r="I16929" t="s">
        <v>45</v>
      </c>
      <c r="J16929" t="s">
        <v>46</v>
      </c>
      <c r="K16929" t="s">
        <v>47</v>
      </c>
      <c r="L16929">
        <v>3</v>
      </c>
      <c r="M16929" s="1">
        <v>39911</v>
      </c>
      <c r="N16929" s="3">
        <v>43930</v>
      </c>
      <c r="O16929" t="s">
        <v>188</v>
      </c>
      <c r="P16929">
        <v>2009</v>
      </c>
      <c r="Q16929" s="1">
        <v>40179</v>
      </c>
      <c r="R16929" s="1">
        <v>41795</v>
      </c>
      <c r="S16929">
        <v>300000</v>
      </c>
      <c r="T16929">
        <v>4500000</v>
      </c>
      <c r="U16929">
        <v>0</v>
      </c>
      <c r="V16929">
        <v>0</v>
      </c>
      <c r="W16929">
        <v>0</v>
      </c>
      <c r="X16929">
        <v>0</v>
      </c>
      <c r="Y16929">
        <v>0</v>
      </c>
      <c r="Z16929">
        <v>0</v>
      </c>
      <c r="AA16929">
        <v>0</v>
      </c>
      <c r="AB16929">
        <v>0</v>
      </c>
      <c r="AC16929">
        <v>0</v>
      </c>
      <c r="AD16929">
        <v>0</v>
      </c>
      <c r="AE16929">
        <v>0</v>
      </c>
      <c r="AF16929">
        <v>4500000</v>
      </c>
      <c r="AG16929">
        <v>0</v>
      </c>
      <c r="AH16929">
        <v>0</v>
      </c>
      <c r="AI16929">
        <v>0</v>
      </c>
      <c r="AJ16929">
        <v>0</v>
      </c>
      <c r="AK16929">
        <v>0</v>
      </c>
      <c r="AL16929">
        <v>0</v>
      </c>
      <c r="AM16929">
        <v>0</v>
      </c>
      <c r="AN16929">
        <v>1</v>
      </c>
    </row>
    <row r="16930" spans="1:40" x14ac:dyDescent="0.45">
      <c r="A16930" t="s">
        <v>73280</v>
      </c>
      <c r="B16930" t="s">
        <v>73281</v>
      </c>
      <c r="C16930" t="s">
        <v>73282</v>
      </c>
      <c r="D16930" t="s">
        <v>412</v>
      </c>
      <c r="E16930" t="s">
        <v>413</v>
      </c>
      <c r="F16930">
        <v>0</v>
      </c>
      <c r="G16930" t="s">
        <v>51</v>
      </c>
      <c r="H16930" t="s">
        <v>44</v>
      </c>
      <c r="I16930" t="s">
        <v>45</v>
      </c>
      <c r="J16930" t="s">
        <v>825</v>
      </c>
      <c r="K16930" t="s">
        <v>33713</v>
      </c>
      <c r="L16930">
        <v>1</v>
      </c>
      <c r="M16930" s="1">
        <v>16438</v>
      </c>
      <c r="N16930" s="2">
        <v>16438</v>
      </c>
      <c r="O16930" t="s">
        <v>3710</v>
      </c>
      <c r="P16930">
        <v>1945</v>
      </c>
      <c r="Q16930" s="1">
        <v>40581</v>
      </c>
      <c r="R16930" s="1">
        <v>40581</v>
      </c>
      <c r="S16930">
        <v>0</v>
      </c>
      <c r="T16930">
        <v>0</v>
      </c>
      <c r="U16930">
        <v>0</v>
      </c>
      <c r="V16930">
        <v>0</v>
      </c>
      <c r="W16930">
        <v>0</v>
      </c>
      <c r="X16930">
        <v>0</v>
      </c>
      <c r="Y16930">
        <v>0</v>
      </c>
      <c r="Z16930">
        <v>4800000</v>
      </c>
      <c r="AA16930">
        <v>0</v>
      </c>
      <c r="AB16930">
        <v>0</v>
      </c>
      <c r="AC16930">
        <v>0</v>
      </c>
      <c r="AD16930">
        <v>0</v>
      </c>
      <c r="AE16930">
        <v>0</v>
      </c>
      <c r="AF16930">
        <v>0</v>
      </c>
      <c r="AG16930">
        <v>0</v>
      </c>
      <c r="AH16930">
        <v>0</v>
      </c>
      <c r="AI16930">
        <v>0</v>
      </c>
      <c r="AJ16930">
        <v>0</v>
      </c>
      <c r="AK16930">
        <v>0</v>
      </c>
      <c r="AL16930">
        <v>0</v>
      </c>
      <c r="AM16930">
        <v>0</v>
      </c>
      <c r="AN16930">
        <v>1</v>
      </c>
    </row>
    <row r="16931" spans="1:40" x14ac:dyDescent="0.45">
      <c r="A16931" t="s">
        <v>30607</v>
      </c>
      <c r="B16931" t="s">
        <v>30608</v>
      </c>
      <c r="C16931" t="s">
        <v>30609</v>
      </c>
      <c r="D16931" t="s">
        <v>371</v>
      </c>
      <c r="E16931" t="s">
        <v>222</v>
      </c>
      <c r="F16931">
        <v>0</v>
      </c>
      <c r="G16931" t="s">
        <v>51</v>
      </c>
      <c r="H16931" t="s">
        <v>179</v>
      </c>
      <c r="I16931" t="s">
        <v>1412</v>
      </c>
      <c r="J16931" t="s">
        <v>1413</v>
      </c>
      <c r="K16931" t="s">
        <v>1414</v>
      </c>
      <c r="L16931">
        <v>4</v>
      </c>
      <c r="M16931" s="1">
        <v>39814</v>
      </c>
      <c r="N16931" s="3">
        <v>43839</v>
      </c>
      <c r="O16931" t="s">
        <v>135</v>
      </c>
      <c r="P16931">
        <v>2009</v>
      </c>
      <c r="Q16931" s="1">
        <v>40360</v>
      </c>
      <c r="R16931" s="1">
        <v>41688</v>
      </c>
      <c r="S16931">
        <v>300000</v>
      </c>
      <c r="T16931">
        <v>4500000</v>
      </c>
      <c r="U16931">
        <v>0</v>
      </c>
      <c r="V16931">
        <v>0</v>
      </c>
      <c r="W16931">
        <v>0</v>
      </c>
      <c r="X16931">
        <v>0</v>
      </c>
      <c r="Y16931">
        <v>0</v>
      </c>
      <c r="Z16931">
        <v>0</v>
      </c>
      <c r="AA16931">
        <v>0</v>
      </c>
      <c r="AB16931">
        <v>0</v>
      </c>
      <c r="AC16931">
        <v>0</v>
      </c>
      <c r="AD16931">
        <v>0</v>
      </c>
      <c r="AE16931">
        <v>0</v>
      </c>
      <c r="AF16931">
        <v>3000000</v>
      </c>
      <c r="AG16931">
        <v>0</v>
      </c>
      <c r="AH16931">
        <v>0</v>
      </c>
      <c r="AI16931">
        <v>0</v>
      </c>
      <c r="AJ16931">
        <v>0</v>
      </c>
      <c r="AK16931">
        <v>0</v>
      </c>
      <c r="AL16931">
        <v>0</v>
      </c>
      <c r="AM16931">
        <v>0</v>
      </c>
      <c r="AN16931">
        <v>1</v>
      </c>
    </row>
    <row r="16932" spans="1:40" x14ac:dyDescent="0.45">
      <c r="A16932" t="s">
        <v>5183</v>
      </c>
      <c r="B16932" t="s">
        <v>5184</v>
      </c>
      <c r="C16932" t="s">
        <v>5185</v>
      </c>
      <c r="D16932" t="s">
        <v>899</v>
      </c>
      <c r="E16932" t="s">
        <v>900</v>
      </c>
      <c r="F16932">
        <v>0</v>
      </c>
      <c r="G16932" t="s">
        <v>75</v>
      </c>
      <c r="H16932" t="s">
        <v>44</v>
      </c>
      <c r="I16932" t="s">
        <v>1068</v>
      </c>
      <c r="J16932" t="s">
        <v>1139</v>
      </c>
      <c r="K16932" t="s">
        <v>3283</v>
      </c>
      <c r="L16932">
        <v>1</v>
      </c>
      <c r="M16932" s="1">
        <v>37987</v>
      </c>
      <c r="N16932" s="3">
        <v>43834</v>
      </c>
      <c r="O16932" t="s">
        <v>273</v>
      </c>
      <c r="P16932">
        <v>2004</v>
      </c>
      <c r="Q16932" s="1">
        <v>41172</v>
      </c>
      <c r="R16932" s="1">
        <v>41172</v>
      </c>
      <c r="S16932">
        <v>0</v>
      </c>
      <c r="T16932">
        <v>4800000</v>
      </c>
      <c r="U16932">
        <v>0</v>
      </c>
      <c r="V16932">
        <v>0</v>
      </c>
      <c r="W16932">
        <v>0</v>
      </c>
      <c r="X16932">
        <v>0</v>
      </c>
      <c r="Y16932">
        <v>0</v>
      </c>
      <c r="Z16932">
        <v>0</v>
      </c>
      <c r="AA16932">
        <v>0</v>
      </c>
      <c r="AB16932">
        <v>0</v>
      </c>
      <c r="AC16932">
        <v>0</v>
      </c>
      <c r="AD16932">
        <v>0</v>
      </c>
      <c r="AE16932">
        <v>0</v>
      </c>
      <c r="AF16932">
        <v>0</v>
      </c>
      <c r="AG16932">
        <v>0</v>
      </c>
      <c r="AH16932">
        <v>0</v>
      </c>
      <c r="AI16932">
        <v>0</v>
      </c>
      <c r="AJ16932">
        <v>0</v>
      </c>
      <c r="AK16932">
        <v>0</v>
      </c>
      <c r="AL16932">
        <v>0</v>
      </c>
      <c r="AM16932">
        <v>0</v>
      </c>
      <c r="AN16932">
        <v>0</v>
      </c>
    </row>
    <row r="16933" spans="1:40" x14ac:dyDescent="0.45">
      <c r="A16933" t="s">
        <v>6356</v>
      </c>
      <c r="B16933" t="s">
        <v>6357</v>
      </c>
      <c r="C16933" t="s">
        <v>6358</v>
      </c>
      <c r="D16933" t="s">
        <v>68</v>
      </c>
      <c r="E16933" t="s">
        <v>69</v>
      </c>
      <c r="F16933">
        <v>0</v>
      </c>
      <c r="G16933" t="s">
        <v>51</v>
      </c>
      <c r="H16933" t="s">
        <v>44</v>
      </c>
      <c r="I16933" t="s">
        <v>164</v>
      </c>
      <c r="J16933" t="s">
        <v>1010</v>
      </c>
      <c r="K16933" t="s">
        <v>1010</v>
      </c>
      <c r="L16933">
        <v>1</v>
      </c>
      <c r="M16933" s="1">
        <v>29587</v>
      </c>
      <c r="N16933" s="2">
        <v>29587</v>
      </c>
      <c r="O16933" t="s">
        <v>2022</v>
      </c>
      <c r="P16933">
        <v>1981</v>
      </c>
      <c r="Q16933" s="1">
        <v>41346</v>
      </c>
      <c r="R16933" s="1">
        <v>41346</v>
      </c>
      <c r="S16933">
        <v>0</v>
      </c>
      <c r="T16933">
        <v>0</v>
      </c>
      <c r="U16933">
        <v>0</v>
      </c>
      <c r="V16933">
        <v>0</v>
      </c>
      <c r="W16933">
        <v>0</v>
      </c>
      <c r="X16933">
        <v>0</v>
      </c>
      <c r="Y16933">
        <v>0</v>
      </c>
      <c r="Z16933">
        <v>0</v>
      </c>
      <c r="AA16933">
        <v>4800000</v>
      </c>
      <c r="AB16933">
        <v>0</v>
      </c>
      <c r="AC16933">
        <v>0</v>
      </c>
      <c r="AD16933">
        <v>0</v>
      </c>
      <c r="AE16933">
        <v>0</v>
      </c>
      <c r="AF16933">
        <v>0</v>
      </c>
      <c r="AG16933">
        <v>0</v>
      </c>
      <c r="AH16933">
        <v>0</v>
      </c>
      <c r="AI16933">
        <v>0</v>
      </c>
      <c r="AJ16933">
        <v>0</v>
      </c>
      <c r="AK16933">
        <v>0</v>
      </c>
      <c r="AL16933">
        <v>0</v>
      </c>
      <c r="AM16933">
        <v>0</v>
      </c>
      <c r="AN16933">
        <v>1</v>
      </c>
    </row>
    <row r="16934" spans="1:40" x14ac:dyDescent="0.45">
      <c r="A16934" t="s">
        <v>42788</v>
      </c>
      <c r="B16934" t="s">
        <v>42789</v>
      </c>
      <c r="C16934" t="s">
        <v>42790</v>
      </c>
      <c r="D16934" t="s">
        <v>42791</v>
      </c>
      <c r="E16934" t="s">
        <v>8118</v>
      </c>
      <c r="F16934">
        <v>0</v>
      </c>
      <c r="G16934" t="s">
        <v>43</v>
      </c>
      <c r="H16934" t="s">
        <v>44</v>
      </c>
      <c r="I16934" t="s">
        <v>52</v>
      </c>
      <c r="J16934" t="s">
        <v>141</v>
      </c>
      <c r="K16934" t="s">
        <v>3306</v>
      </c>
      <c r="L16934">
        <v>1</v>
      </c>
      <c r="M16934" s="1">
        <v>35065</v>
      </c>
      <c r="N16934" s="2">
        <v>35065</v>
      </c>
      <c r="O16934" t="s">
        <v>1664</v>
      </c>
      <c r="P16934">
        <v>1996</v>
      </c>
      <c r="Q16934" s="1">
        <v>40375</v>
      </c>
      <c r="R16934" s="1">
        <v>40375</v>
      </c>
      <c r="S16934">
        <v>0</v>
      </c>
      <c r="T16934">
        <v>4806114</v>
      </c>
      <c r="U16934">
        <v>0</v>
      </c>
      <c r="V16934">
        <v>0</v>
      </c>
      <c r="W16934">
        <v>0</v>
      </c>
      <c r="X16934">
        <v>0</v>
      </c>
      <c r="Y16934">
        <v>0</v>
      </c>
      <c r="Z16934">
        <v>0</v>
      </c>
      <c r="AA16934">
        <v>0</v>
      </c>
      <c r="AB16934">
        <v>0</v>
      </c>
      <c r="AC16934">
        <v>0</v>
      </c>
      <c r="AD16934">
        <v>0</v>
      </c>
      <c r="AE16934">
        <v>0</v>
      </c>
      <c r="AF16934">
        <v>0</v>
      </c>
      <c r="AG16934">
        <v>0</v>
      </c>
      <c r="AH16934">
        <v>0</v>
      </c>
      <c r="AI16934">
        <v>0</v>
      </c>
      <c r="AJ16934">
        <v>0</v>
      </c>
      <c r="AK16934">
        <v>0</v>
      </c>
      <c r="AL16934">
        <v>0</v>
      </c>
      <c r="AM16934">
        <v>0</v>
      </c>
      <c r="AN16934">
        <v>1</v>
      </c>
    </row>
    <row r="16935" spans="1:40" x14ac:dyDescent="0.45">
      <c r="A16935" t="s">
        <v>58888</v>
      </c>
      <c r="B16935" t="s">
        <v>58889</v>
      </c>
      <c r="C16935" t="s">
        <v>58890</v>
      </c>
      <c r="D16935" t="s">
        <v>480</v>
      </c>
      <c r="E16935" t="s">
        <v>69</v>
      </c>
      <c r="F16935">
        <v>0</v>
      </c>
      <c r="G16935" t="s">
        <v>51</v>
      </c>
      <c r="H16935" t="s">
        <v>44</v>
      </c>
      <c r="I16935" t="s">
        <v>451</v>
      </c>
      <c r="J16935" t="s">
        <v>452</v>
      </c>
      <c r="K16935" t="s">
        <v>453</v>
      </c>
      <c r="L16935">
        <v>6</v>
      </c>
      <c r="M16935" s="1">
        <v>39947</v>
      </c>
      <c r="N16935" s="3">
        <v>43960</v>
      </c>
      <c r="O16935" t="s">
        <v>188</v>
      </c>
      <c r="P16935">
        <v>2009</v>
      </c>
      <c r="Q16935" s="1">
        <v>40227</v>
      </c>
      <c r="R16935" s="1">
        <v>41859</v>
      </c>
      <c r="S16935">
        <v>0</v>
      </c>
      <c r="T16935">
        <v>4577706</v>
      </c>
      <c r="U16935">
        <v>0</v>
      </c>
      <c r="V16935">
        <v>0</v>
      </c>
      <c r="W16935">
        <v>0</v>
      </c>
      <c r="X16935">
        <v>230336</v>
      </c>
      <c r="Y16935">
        <v>0</v>
      </c>
      <c r="Z16935">
        <v>0</v>
      </c>
      <c r="AA16935">
        <v>0</v>
      </c>
      <c r="AB16935">
        <v>0</v>
      </c>
      <c r="AC16935">
        <v>0</v>
      </c>
      <c r="AD16935">
        <v>0</v>
      </c>
      <c r="AE16935">
        <v>0</v>
      </c>
      <c r="AF16935">
        <v>2800000</v>
      </c>
      <c r="AG16935">
        <v>485000</v>
      </c>
      <c r="AH16935">
        <v>0</v>
      </c>
      <c r="AI16935">
        <v>0</v>
      </c>
      <c r="AJ16935">
        <v>0</v>
      </c>
      <c r="AK16935">
        <v>0</v>
      </c>
      <c r="AL16935">
        <v>0</v>
      </c>
      <c r="AM16935">
        <v>0</v>
      </c>
      <c r="AN16935">
        <v>1</v>
      </c>
    </row>
    <row r="16936" spans="1:40" x14ac:dyDescent="0.45">
      <c r="A16936" t="s">
        <v>56439</v>
      </c>
      <c r="B16936" t="s">
        <v>56440</v>
      </c>
      <c r="C16936" t="s">
        <v>56441</v>
      </c>
      <c r="D16936" t="s">
        <v>3993</v>
      </c>
      <c r="E16936" t="s">
        <v>154</v>
      </c>
      <c r="F16936">
        <v>0</v>
      </c>
      <c r="G16936" t="s">
        <v>51</v>
      </c>
      <c r="H16936" t="s">
        <v>44</v>
      </c>
      <c r="I16936" t="s">
        <v>592</v>
      </c>
      <c r="J16936" t="s">
        <v>593</v>
      </c>
      <c r="K16936" t="s">
        <v>4506</v>
      </c>
      <c r="L16936">
        <v>1</v>
      </c>
      <c r="M16936" s="1">
        <v>38718</v>
      </c>
      <c r="N16936" s="3">
        <v>43836</v>
      </c>
      <c r="O16936" t="s">
        <v>260</v>
      </c>
      <c r="P16936">
        <v>2006</v>
      </c>
      <c r="Q16936" s="1">
        <v>41935</v>
      </c>
      <c r="R16936" s="1">
        <v>41935</v>
      </c>
      <c r="S16936">
        <v>0</v>
      </c>
      <c r="T16936">
        <v>4810000</v>
      </c>
      <c r="U16936">
        <v>0</v>
      </c>
      <c r="V16936">
        <v>0</v>
      </c>
      <c r="W16936">
        <v>0</v>
      </c>
      <c r="X16936">
        <v>0</v>
      </c>
      <c r="Y16936">
        <v>0</v>
      </c>
      <c r="Z16936">
        <v>0</v>
      </c>
      <c r="AA16936">
        <v>0</v>
      </c>
      <c r="AB16936">
        <v>0</v>
      </c>
      <c r="AC16936">
        <v>0</v>
      </c>
      <c r="AD16936">
        <v>0</v>
      </c>
      <c r="AE16936">
        <v>0</v>
      </c>
      <c r="AF16936">
        <v>0</v>
      </c>
      <c r="AG16936">
        <v>0</v>
      </c>
      <c r="AH16936">
        <v>0</v>
      </c>
      <c r="AI16936">
        <v>0</v>
      </c>
      <c r="AJ16936">
        <v>0</v>
      </c>
      <c r="AK16936">
        <v>0</v>
      </c>
      <c r="AL16936">
        <v>0</v>
      </c>
      <c r="AM16936">
        <v>0</v>
      </c>
      <c r="AN16936">
        <v>1</v>
      </c>
    </row>
    <row r="16937" spans="1:40" x14ac:dyDescent="0.45">
      <c r="A16937" t="s">
        <v>39691</v>
      </c>
      <c r="B16937" t="s">
        <v>39692</v>
      </c>
      <c r="C16937" t="s">
        <v>39693</v>
      </c>
      <c r="D16937" t="s">
        <v>39694</v>
      </c>
      <c r="E16937" t="s">
        <v>5544</v>
      </c>
      <c r="F16937">
        <v>0</v>
      </c>
      <c r="G16937" t="s">
        <v>51</v>
      </c>
      <c r="H16937" t="s">
        <v>44</v>
      </c>
      <c r="I16937" t="s">
        <v>52</v>
      </c>
      <c r="J16937" t="s">
        <v>651</v>
      </c>
      <c r="K16937" t="s">
        <v>651</v>
      </c>
      <c r="L16937">
        <v>2</v>
      </c>
      <c r="M16937" s="1">
        <v>40522</v>
      </c>
      <c r="N16937" s="3">
        <v>44175</v>
      </c>
      <c r="O16937" t="s">
        <v>153</v>
      </c>
      <c r="P16937">
        <v>2010</v>
      </c>
      <c r="Q16937" s="1">
        <v>40786</v>
      </c>
      <c r="R16937" s="1">
        <v>41696</v>
      </c>
      <c r="S16937">
        <v>0</v>
      </c>
      <c r="T16937">
        <v>3217324</v>
      </c>
      <c r="U16937">
        <v>0</v>
      </c>
      <c r="V16937">
        <v>0</v>
      </c>
      <c r="W16937">
        <v>0</v>
      </c>
      <c r="X16937">
        <v>0</v>
      </c>
      <c r="Y16937">
        <v>1600000</v>
      </c>
      <c r="Z16937">
        <v>0</v>
      </c>
      <c r="AA16937">
        <v>0</v>
      </c>
      <c r="AB16937">
        <v>0</v>
      </c>
      <c r="AC16937">
        <v>0</v>
      </c>
      <c r="AD16937">
        <v>0</v>
      </c>
      <c r="AE16937">
        <v>0</v>
      </c>
      <c r="AF16937">
        <v>3217324</v>
      </c>
      <c r="AG16937">
        <v>0</v>
      </c>
      <c r="AH16937">
        <v>0</v>
      </c>
      <c r="AI16937">
        <v>0</v>
      </c>
      <c r="AJ16937">
        <v>0</v>
      </c>
      <c r="AK16937">
        <v>0</v>
      </c>
      <c r="AL16937">
        <v>0</v>
      </c>
      <c r="AM16937">
        <v>0</v>
      </c>
      <c r="AN16937">
        <v>1</v>
      </c>
    </row>
    <row r="16938" spans="1:40" x14ac:dyDescent="0.45">
      <c r="A16938" t="s">
        <v>9922</v>
      </c>
      <c r="B16938" t="s">
        <v>9923</v>
      </c>
      <c r="C16938" t="s">
        <v>9924</v>
      </c>
      <c r="D16938" t="s">
        <v>412</v>
      </c>
      <c r="E16938" t="s">
        <v>413</v>
      </c>
      <c r="F16938">
        <v>0</v>
      </c>
      <c r="G16938" t="s">
        <v>51</v>
      </c>
      <c r="H16938" t="s">
        <v>44</v>
      </c>
      <c r="I16938" t="s">
        <v>70</v>
      </c>
      <c r="J16938" t="s">
        <v>1648</v>
      </c>
      <c r="K16938" t="s">
        <v>7162</v>
      </c>
      <c r="L16938">
        <v>4</v>
      </c>
      <c r="M16938" s="1">
        <v>35431</v>
      </c>
      <c r="N16938" s="2">
        <v>35431</v>
      </c>
      <c r="O16938" t="s">
        <v>783</v>
      </c>
      <c r="P16938">
        <v>1997</v>
      </c>
      <c r="Q16938" s="1">
        <v>40611</v>
      </c>
      <c r="R16938" s="1">
        <v>41724</v>
      </c>
      <c r="S16938">
        <v>0</v>
      </c>
      <c r="T16938">
        <v>1371423</v>
      </c>
      <c r="U16938">
        <v>0</v>
      </c>
      <c r="V16938">
        <v>0</v>
      </c>
      <c r="W16938">
        <v>0</v>
      </c>
      <c r="X16938">
        <v>3447500</v>
      </c>
      <c r="Y16938">
        <v>0</v>
      </c>
      <c r="Z16938">
        <v>0</v>
      </c>
      <c r="AA16938">
        <v>0</v>
      </c>
      <c r="AB16938">
        <v>0</v>
      </c>
      <c r="AC16938">
        <v>0</v>
      </c>
      <c r="AD16938">
        <v>0</v>
      </c>
      <c r="AE16938">
        <v>0</v>
      </c>
      <c r="AF16938">
        <v>0</v>
      </c>
      <c r="AG16938">
        <v>0</v>
      </c>
      <c r="AH16938">
        <v>0</v>
      </c>
      <c r="AI16938">
        <v>0</v>
      </c>
      <c r="AJ16938">
        <v>0</v>
      </c>
      <c r="AK16938">
        <v>0</v>
      </c>
      <c r="AL16938">
        <v>0</v>
      </c>
      <c r="AM16938">
        <v>0</v>
      </c>
      <c r="AN16938">
        <v>1</v>
      </c>
    </row>
    <row r="16939" spans="1:40" x14ac:dyDescent="0.45">
      <c r="A16939" t="s">
        <v>32531</v>
      </c>
      <c r="B16939" t="s">
        <v>32532</v>
      </c>
      <c r="C16939" t="s">
        <v>32533</v>
      </c>
      <c r="D16939" t="s">
        <v>241</v>
      </c>
      <c r="E16939" t="s">
        <v>242</v>
      </c>
      <c r="F16939">
        <v>0</v>
      </c>
      <c r="G16939" t="s">
        <v>51</v>
      </c>
      <c r="H16939" t="s">
        <v>44</v>
      </c>
      <c r="I16939" t="s">
        <v>52</v>
      </c>
      <c r="J16939" t="s">
        <v>53</v>
      </c>
      <c r="K16939" t="s">
        <v>2781</v>
      </c>
      <c r="L16939">
        <v>3</v>
      </c>
      <c r="M16939" s="1">
        <v>38718</v>
      </c>
      <c r="N16939" s="3">
        <v>43836</v>
      </c>
      <c r="O16939" t="s">
        <v>260</v>
      </c>
      <c r="P16939">
        <v>2006</v>
      </c>
      <c r="Q16939" s="1">
        <v>40294</v>
      </c>
      <c r="R16939" s="1">
        <v>40689</v>
      </c>
      <c r="S16939">
        <v>0</v>
      </c>
      <c r="T16939">
        <v>4820000</v>
      </c>
      <c r="U16939">
        <v>0</v>
      </c>
      <c r="V16939">
        <v>0</v>
      </c>
      <c r="W16939">
        <v>0</v>
      </c>
      <c r="X16939">
        <v>0</v>
      </c>
      <c r="Y16939">
        <v>0</v>
      </c>
      <c r="Z16939">
        <v>0</v>
      </c>
      <c r="AA16939">
        <v>0</v>
      </c>
      <c r="AB16939">
        <v>0</v>
      </c>
      <c r="AC16939">
        <v>0</v>
      </c>
      <c r="AD16939">
        <v>0</v>
      </c>
      <c r="AE16939">
        <v>0</v>
      </c>
      <c r="AF16939">
        <v>0</v>
      </c>
      <c r="AG16939">
        <v>0</v>
      </c>
      <c r="AH16939">
        <v>0</v>
      </c>
      <c r="AI16939">
        <v>0</v>
      </c>
      <c r="AJ16939">
        <v>0</v>
      </c>
      <c r="AK16939">
        <v>0</v>
      </c>
      <c r="AL16939">
        <v>0</v>
      </c>
      <c r="AM16939">
        <v>0</v>
      </c>
      <c r="AN16939">
        <v>1</v>
      </c>
    </row>
    <row r="16940" spans="1:40" x14ac:dyDescent="0.45">
      <c r="A16940" t="s">
        <v>68592</v>
      </c>
      <c r="B16940" t="s">
        <v>68593</v>
      </c>
      <c r="C16940" t="s">
        <v>68594</v>
      </c>
      <c r="D16940" t="s">
        <v>115</v>
      </c>
      <c r="E16940" t="s">
        <v>116</v>
      </c>
      <c r="F16940">
        <v>0</v>
      </c>
      <c r="G16940" t="s">
        <v>43</v>
      </c>
      <c r="H16940" t="s">
        <v>44</v>
      </c>
      <c r="I16940" t="s">
        <v>204</v>
      </c>
      <c r="J16940" t="s">
        <v>205</v>
      </c>
      <c r="K16940" t="s">
        <v>68595</v>
      </c>
      <c r="L16940">
        <v>4</v>
      </c>
      <c r="M16940" s="1">
        <v>39814</v>
      </c>
      <c r="N16940" s="3">
        <v>43839</v>
      </c>
      <c r="O16940" t="s">
        <v>135</v>
      </c>
      <c r="P16940">
        <v>2009</v>
      </c>
      <c r="Q16940" s="1">
        <v>39870</v>
      </c>
      <c r="R16940" s="1">
        <v>40802</v>
      </c>
      <c r="S16940">
        <v>0</v>
      </c>
      <c r="T16940">
        <v>3000000</v>
      </c>
      <c r="U16940">
        <v>0</v>
      </c>
      <c r="V16940">
        <v>0</v>
      </c>
      <c r="W16940">
        <v>0</v>
      </c>
      <c r="X16940">
        <v>1820000</v>
      </c>
      <c r="Y16940">
        <v>0</v>
      </c>
      <c r="Z16940">
        <v>0</v>
      </c>
      <c r="AA16940">
        <v>0</v>
      </c>
      <c r="AB16940">
        <v>0</v>
      </c>
      <c r="AC16940">
        <v>0</v>
      </c>
      <c r="AD16940">
        <v>0</v>
      </c>
      <c r="AE16940">
        <v>0</v>
      </c>
      <c r="AF16940">
        <v>0</v>
      </c>
      <c r="AG16940">
        <v>0</v>
      </c>
      <c r="AH16940">
        <v>0</v>
      </c>
      <c r="AI16940">
        <v>0</v>
      </c>
      <c r="AJ16940">
        <v>0</v>
      </c>
      <c r="AK16940">
        <v>0</v>
      </c>
      <c r="AL16940">
        <v>0</v>
      </c>
      <c r="AM16940">
        <v>0</v>
      </c>
      <c r="AN16940">
        <v>1</v>
      </c>
    </row>
    <row r="16941" spans="1:40" x14ac:dyDescent="0.45">
      <c r="A16941" t="s">
        <v>52178</v>
      </c>
      <c r="B16941" t="s">
        <v>52179</v>
      </c>
      <c r="C16941" t="s">
        <v>52180</v>
      </c>
      <c r="D16941" t="s">
        <v>1709</v>
      </c>
      <c r="E16941" t="s">
        <v>1038</v>
      </c>
      <c r="F16941">
        <v>0</v>
      </c>
      <c r="G16941" t="s">
        <v>51</v>
      </c>
      <c r="H16941" t="s">
        <v>44</v>
      </c>
      <c r="I16941" t="s">
        <v>70</v>
      </c>
      <c r="J16941" t="s">
        <v>1648</v>
      </c>
      <c r="K16941" t="s">
        <v>1649</v>
      </c>
      <c r="L16941">
        <v>2</v>
      </c>
      <c r="M16941" s="1">
        <v>36526</v>
      </c>
      <c r="N16941" s="2">
        <v>36526</v>
      </c>
      <c r="O16941" t="s">
        <v>176</v>
      </c>
      <c r="P16941">
        <v>2000</v>
      </c>
      <c r="Q16941" s="1">
        <v>40190</v>
      </c>
      <c r="R16941" s="1">
        <v>40716</v>
      </c>
      <c r="S16941">
        <v>0</v>
      </c>
      <c r="T16941">
        <v>4820350</v>
      </c>
      <c r="U16941">
        <v>0</v>
      </c>
      <c r="V16941">
        <v>0</v>
      </c>
      <c r="W16941">
        <v>0</v>
      </c>
      <c r="X16941">
        <v>0</v>
      </c>
      <c r="Y16941">
        <v>0</v>
      </c>
      <c r="Z16941">
        <v>0</v>
      </c>
      <c r="AA16941">
        <v>0</v>
      </c>
      <c r="AB16941">
        <v>0</v>
      </c>
      <c r="AC16941">
        <v>0</v>
      </c>
      <c r="AD16941">
        <v>0</v>
      </c>
      <c r="AE16941">
        <v>0</v>
      </c>
      <c r="AF16941">
        <v>0</v>
      </c>
      <c r="AG16941">
        <v>0</v>
      </c>
      <c r="AH16941">
        <v>0</v>
      </c>
      <c r="AI16941">
        <v>0</v>
      </c>
      <c r="AJ16941">
        <v>0</v>
      </c>
      <c r="AK16941">
        <v>0</v>
      </c>
      <c r="AL16941">
        <v>0</v>
      </c>
      <c r="AM16941">
        <v>0</v>
      </c>
      <c r="AN16941">
        <v>1</v>
      </c>
    </row>
    <row r="16942" spans="1:40" x14ac:dyDescent="0.45">
      <c r="A16942" t="s">
        <v>44861</v>
      </c>
      <c r="B16942" t="s">
        <v>44862</v>
      </c>
      <c r="C16942" t="s">
        <v>44863</v>
      </c>
      <c r="D16942" t="s">
        <v>1062</v>
      </c>
      <c r="E16942" t="s">
        <v>1063</v>
      </c>
      <c r="F16942">
        <v>0</v>
      </c>
      <c r="G16942" t="s">
        <v>51</v>
      </c>
      <c r="H16942" t="s">
        <v>44</v>
      </c>
      <c r="I16942" t="s">
        <v>730</v>
      </c>
      <c r="J16942" t="s">
        <v>365</v>
      </c>
      <c r="K16942" t="s">
        <v>3477</v>
      </c>
      <c r="L16942">
        <v>1</v>
      </c>
      <c r="M16942" s="1">
        <v>35796</v>
      </c>
      <c r="N16942" s="2">
        <v>35796</v>
      </c>
      <c r="O16942" t="s">
        <v>393</v>
      </c>
      <c r="P16942">
        <v>1998</v>
      </c>
      <c r="Q16942" s="1">
        <v>41746</v>
      </c>
      <c r="R16942" s="1">
        <v>41746</v>
      </c>
      <c r="S16942">
        <v>0</v>
      </c>
      <c r="T16942">
        <v>4822000</v>
      </c>
      <c r="U16942">
        <v>0</v>
      </c>
      <c r="V16942">
        <v>0</v>
      </c>
      <c r="W16942">
        <v>0</v>
      </c>
      <c r="X16942">
        <v>0</v>
      </c>
      <c r="Y16942">
        <v>0</v>
      </c>
      <c r="Z16942">
        <v>0</v>
      </c>
      <c r="AA16942">
        <v>0</v>
      </c>
      <c r="AB16942">
        <v>0</v>
      </c>
      <c r="AC16942">
        <v>0</v>
      </c>
      <c r="AD16942">
        <v>0</v>
      </c>
      <c r="AE16942">
        <v>0</v>
      </c>
      <c r="AF16942">
        <v>0</v>
      </c>
      <c r="AG16942">
        <v>0</v>
      </c>
      <c r="AH16942">
        <v>0</v>
      </c>
      <c r="AI16942">
        <v>0</v>
      </c>
      <c r="AJ16942">
        <v>0</v>
      </c>
      <c r="AK16942">
        <v>0</v>
      </c>
      <c r="AL16942">
        <v>0</v>
      </c>
      <c r="AM16942">
        <v>0</v>
      </c>
      <c r="AN16942">
        <v>1</v>
      </c>
    </row>
    <row r="16943" spans="1:40" x14ac:dyDescent="0.45">
      <c r="A16943" t="s">
        <v>61252</v>
      </c>
      <c r="B16943" t="s">
        <v>61253</v>
      </c>
      <c r="C16943" t="s">
        <v>61254</v>
      </c>
      <c r="D16943" t="s">
        <v>61255</v>
      </c>
      <c r="E16943" t="s">
        <v>3857</v>
      </c>
      <c r="F16943">
        <v>0</v>
      </c>
      <c r="G16943" t="s">
        <v>43</v>
      </c>
      <c r="H16943" t="s">
        <v>44</v>
      </c>
      <c r="I16943" t="s">
        <v>1068</v>
      </c>
      <c r="J16943" t="s">
        <v>1139</v>
      </c>
      <c r="K16943" t="s">
        <v>1139</v>
      </c>
      <c r="L16943">
        <v>2</v>
      </c>
      <c r="M16943" s="1">
        <v>39448</v>
      </c>
      <c r="N16943" s="3">
        <v>43838</v>
      </c>
      <c r="O16943" t="s">
        <v>133</v>
      </c>
      <c r="P16943">
        <v>2008</v>
      </c>
      <c r="Q16943" s="1">
        <v>41135</v>
      </c>
      <c r="R16943" s="1">
        <v>41426</v>
      </c>
      <c r="S16943">
        <v>575002</v>
      </c>
      <c r="T16943">
        <v>4250000</v>
      </c>
      <c r="U16943">
        <v>0</v>
      </c>
      <c r="V16943">
        <v>0</v>
      </c>
      <c r="W16943">
        <v>0</v>
      </c>
      <c r="X16943">
        <v>0</v>
      </c>
      <c r="Y16943">
        <v>0</v>
      </c>
      <c r="Z16943">
        <v>0</v>
      </c>
      <c r="AA16943">
        <v>0</v>
      </c>
      <c r="AB16943">
        <v>0</v>
      </c>
      <c r="AC16943">
        <v>0</v>
      </c>
      <c r="AD16943">
        <v>0</v>
      </c>
      <c r="AE16943">
        <v>0</v>
      </c>
      <c r="AF16943">
        <v>0</v>
      </c>
      <c r="AG16943">
        <v>0</v>
      </c>
      <c r="AH16943">
        <v>4250000</v>
      </c>
      <c r="AI16943">
        <v>0</v>
      </c>
      <c r="AJ16943">
        <v>0</v>
      </c>
      <c r="AK16943">
        <v>0</v>
      </c>
      <c r="AL16943">
        <v>0</v>
      </c>
      <c r="AM16943">
        <v>0</v>
      </c>
      <c r="AN16943">
        <v>1</v>
      </c>
    </row>
    <row r="16944" spans="1:40" x14ac:dyDescent="0.45">
      <c r="A16944" t="s">
        <v>33424</v>
      </c>
      <c r="B16944" t="s">
        <v>33425</v>
      </c>
      <c r="C16944" t="s">
        <v>33426</v>
      </c>
      <c r="D16944" t="s">
        <v>198</v>
      </c>
      <c r="E16944" t="s">
        <v>199</v>
      </c>
      <c r="F16944">
        <v>0</v>
      </c>
      <c r="G16944" t="s">
        <v>51</v>
      </c>
      <c r="H16944" t="s">
        <v>44</v>
      </c>
      <c r="I16944" t="s">
        <v>52</v>
      </c>
      <c r="J16944" t="s">
        <v>53</v>
      </c>
      <c r="K16944" t="s">
        <v>11764</v>
      </c>
      <c r="L16944">
        <v>8</v>
      </c>
      <c r="M16944" s="1">
        <v>34265</v>
      </c>
      <c r="N16944" s="2">
        <v>34243</v>
      </c>
      <c r="O16944" t="s">
        <v>33427</v>
      </c>
      <c r="P16944">
        <v>1993</v>
      </c>
      <c r="Q16944" s="1">
        <v>39876</v>
      </c>
      <c r="R16944" s="1">
        <v>41929</v>
      </c>
      <c r="S16944">
        <v>0</v>
      </c>
      <c r="T16944">
        <v>3574543</v>
      </c>
      <c r="U16944">
        <v>0</v>
      </c>
      <c r="V16944">
        <v>0</v>
      </c>
      <c r="W16944">
        <v>0</v>
      </c>
      <c r="X16944">
        <v>1274450</v>
      </c>
      <c r="Y16944">
        <v>0</v>
      </c>
      <c r="Z16944">
        <v>0</v>
      </c>
      <c r="AA16944">
        <v>0</v>
      </c>
      <c r="AB16944">
        <v>0</v>
      </c>
      <c r="AC16944">
        <v>0</v>
      </c>
      <c r="AD16944">
        <v>0</v>
      </c>
      <c r="AE16944">
        <v>0</v>
      </c>
      <c r="AF16944">
        <v>0</v>
      </c>
      <c r="AG16944">
        <v>0</v>
      </c>
      <c r="AH16944">
        <v>0</v>
      </c>
      <c r="AI16944">
        <v>0</v>
      </c>
      <c r="AJ16944">
        <v>0</v>
      </c>
      <c r="AK16944">
        <v>0</v>
      </c>
      <c r="AL16944">
        <v>0</v>
      </c>
      <c r="AM16944">
        <v>0</v>
      </c>
      <c r="AN16944">
        <v>1</v>
      </c>
    </row>
    <row r="16945" spans="1:40" x14ac:dyDescent="0.45">
      <c r="A16945" t="s">
        <v>34140</v>
      </c>
      <c r="B16945" t="s">
        <v>34141</v>
      </c>
      <c r="C16945" t="s">
        <v>34142</v>
      </c>
      <c r="D16945" t="s">
        <v>34143</v>
      </c>
      <c r="E16945" t="s">
        <v>315</v>
      </c>
      <c r="F16945">
        <v>0</v>
      </c>
      <c r="G16945" t="s">
        <v>51</v>
      </c>
      <c r="H16945" t="s">
        <v>44</v>
      </c>
      <c r="I16945" t="s">
        <v>1068</v>
      </c>
      <c r="J16945" t="s">
        <v>1139</v>
      </c>
      <c r="K16945" t="s">
        <v>3283</v>
      </c>
      <c r="L16945">
        <v>2</v>
      </c>
      <c r="M16945" s="1">
        <v>39083</v>
      </c>
      <c r="N16945" s="3">
        <v>43837</v>
      </c>
      <c r="O16945" t="s">
        <v>80</v>
      </c>
      <c r="P16945">
        <v>2007</v>
      </c>
      <c r="Q16945" s="1">
        <v>41191</v>
      </c>
      <c r="R16945" s="1">
        <v>41827</v>
      </c>
      <c r="S16945">
        <v>0</v>
      </c>
      <c r="T16945">
        <v>4100000</v>
      </c>
      <c r="U16945">
        <v>0</v>
      </c>
      <c r="V16945">
        <v>0</v>
      </c>
      <c r="W16945">
        <v>0</v>
      </c>
      <c r="X16945">
        <v>749999</v>
      </c>
      <c r="Y16945">
        <v>0</v>
      </c>
      <c r="Z16945">
        <v>0</v>
      </c>
      <c r="AA16945">
        <v>0</v>
      </c>
      <c r="AB16945">
        <v>0</v>
      </c>
      <c r="AC16945">
        <v>0</v>
      </c>
      <c r="AD16945">
        <v>0</v>
      </c>
      <c r="AE16945">
        <v>0</v>
      </c>
      <c r="AF16945">
        <v>4100000</v>
      </c>
      <c r="AG16945">
        <v>0</v>
      </c>
      <c r="AH16945">
        <v>0</v>
      </c>
      <c r="AI16945">
        <v>0</v>
      </c>
      <c r="AJ16945">
        <v>0</v>
      </c>
      <c r="AK16945">
        <v>0</v>
      </c>
      <c r="AL16945">
        <v>0</v>
      </c>
      <c r="AM16945">
        <v>0</v>
      </c>
      <c r="AN16945">
        <v>1</v>
      </c>
    </row>
    <row r="16946" spans="1:40" x14ac:dyDescent="0.45">
      <c r="A16946" t="s">
        <v>11363</v>
      </c>
      <c r="B16946" t="s">
        <v>11364</v>
      </c>
      <c r="C16946" t="s">
        <v>11365</v>
      </c>
      <c r="D16946" t="s">
        <v>49</v>
      </c>
      <c r="E16946" t="s">
        <v>50</v>
      </c>
      <c r="F16946">
        <v>0</v>
      </c>
      <c r="G16946" t="s">
        <v>51</v>
      </c>
      <c r="H16946" t="s">
        <v>44</v>
      </c>
      <c r="I16946" t="s">
        <v>451</v>
      </c>
      <c r="J16946" t="s">
        <v>452</v>
      </c>
      <c r="K16946" t="s">
        <v>696</v>
      </c>
      <c r="L16946">
        <v>4</v>
      </c>
      <c r="M16946" s="1">
        <v>34335</v>
      </c>
      <c r="N16946" s="2">
        <v>34335</v>
      </c>
      <c r="O16946" t="s">
        <v>1593</v>
      </c>
      <c r="P16946">
        <v>1994</v>
      </c>
      <c r="Q16946" s="1">
        <v>40679</v>
      </c>
      <c r="R16946" s="1">
        <v>41780</v>
      </c>
      <c r="S16946">
        <v>0</v>
      </c>
      <c r="T16946">
        <v>1750000</v>
      </c>
      <c r="U16946">
        <v>0</v>
      </c>
      <c r="V16946">
        <v>0</v>
      </c>
      <c r="W16946">
        <v>0</v>
      </c>
      <c r="X16946">
        <v>3100000</v>
      </c>
      <c r="Y16946">
        <v>0</v>
      </c>
      <c r="Z16946">
        <v>0</v>
      </c>
      <c r="AA16946">
        <v>0</v>
      </c>
      <c r="AB16946">
        <v>0</v>
      </c>
      <c r="AC16946">
        <v>0</v>
      </c>
      <c r="AD16946">
        <v>0</v>
      </c>
      <c r="AE16946">
        <v>0</v>
      </c>
      <c r="AF16946">
        <v>0</v>
      </c>
      <c r="AG16946">
        <v>0</v>
      </c>
      <c r="AH16946">
        <v>0</v>
      </c>
      <c r="AI16946">
        <v>0</v>
      </c>
      <c r="AJ16946">
        <v>0</v>
      </c>
      <c r="AK16946">
        <v>0</v>
      </c>
      <c r="AL16946">
        <v>0</v>
      </c>
      <c r="AM16946">
        <v>0</v>
      </c>
      <c r="AN16946">
        <v>1</v>
      </c>
    </row>
    <row r="16947" spans="1:40" x14ac:dyDescent="0.45">
      <c r="A16947" t="s">
        <v>57458</v>
      </c>
      <c r="B16947" t="s">
        <v>57459</v>
      </c>
      <c r="C16947" t="s">
        <v>57460</v>
      </c>
      <c r="D16947" t="s">
        <v>170</v>
      </c>
      <c r="E16947" t="s">
        <v>171</v>
      </c>
      <c r="F16947">
        <v>0</v>
      </c>
      <c r="G16947" t="s">
        <v>51</v>
      </c>
      <c r="H16947" t="s">
        <v>44</v>
      </c>
      <c r="I16947" t="s">
        <v>45</v>
      </c>
      <c r="J16947" t="s">
        <v>46</v>
      </c>
      <c r="K16947" t="s">
        <v>47</v>
      </c>
      <c r="L16947">
        <v>2</v>
      </c>
      <c r="M16947" s="1">
        <v>41334</v>
      </c>
      <c r="N16947" s="3">
        <v>43903</v>
      </c>
      <c r="O16947" t="s">
        <v>117</v>
      </c>
      <c r="P16947">
        <v>2013</v>
      </c>
      <c r="Q16947" s="1">
        <v>41334</v>
      </c>
      <c r="R16947" s="1">
        <v>41716</v>
      </c>
      <c r="S16947">
        <v>1150000</v>
      </c>
      <c r="T16947">
        <v>3700000</v>
      </c>
      <c r="U16947">
        <v>0</v>
      </c>
      <c r="V16947">
        <v>0</v>
      </c>
      <c r="W16947">
        <v>0</v>
      </c>
      <c r="X16947">
        <v>0</v>
      </c>
      <c r="Y16947">
        <v>0</v>
      </c>
      <c r="Z16947">
        <v>0</v>
      </c>
      <c r="AA16947">
        <v>0</v>
      </c>
      <c r="AB16947">
        <v>0</v>
      </c>
      <c r="AC16947">
        <v>0</v>
      </c>
      <c r="AD16947">
        <v>0</v>
      </c>
      <c r="AE16947">
        <v>0</v>
      </c>
      <c r="AF16947">
        <v>3700000</v>
      </c>
      <c r="AG16947">
        <v>0</v>
      </c>
      <c r="AH16947">
        <v>0</v>
      </c>
      <c r="AI16947">
        <v>0</v>
      </c>
      <c r="AJ16947">
        <v>0</v>
      </c>
      <c r="AK16947">
        <v>0</v>
      </c>
      <c r="AL16947">
        <v>0</v>
      </c>
      <c r="AM16947">
        <v>0</v>
      </c>
      <c r="AN16947">
        <v>1</v>
      </c>
    </row>
    <row r="16948" spans="1:40" x14ac:dyDescent="0.45">
      <c r="A16948" t="s">
        <v>30776</v>
      </c>
      <c r="B16948" t="s">
        <v>30777</v>
      </c>
      <c r="C16948" t="s">
        <v>30778</v>
      </c>
      <c r="D16948" t="s">
        <v>899</v>
      </c>
      <c r="E16948" t="s">
        <v>900</v>
      </c>
      <c r="F16948">
        <v>0</v>
      </c>
      <c r="G16948" t="s">
        <v>51</v>
      </c>
      <c r="H16948" t="s">
        <v>44</v>
      </c>
      <c r="I16948" t="s">
        <v>309</v>
      </c>
      <c r="J16948" t="s">
        <v>310</v>
      </c>
      <c r="K16948" t="s">
        <v>17768</v>
      </c>
      <c r="L16948">
        <v>2</v>
      </c>
      <c r="M16948" s="1">
        <v>36526</v>
      </c>
      <c r="N16948" s="2">
        <v>36526</v>
      </c>
      <c r="O16948" t="s">
        <v>176</v>
      </c>
      <c r="P16948">
        <v>2000</v>
      </c>
      <c r="Q16948" s="1">
        <v>40459</v>
      </c>
      <c r="R16948" s="1">
        <v>40961</v>
      </c>
      <c r="S16948">
        <v>0</v>
      </c>
      <c r="T16948">
        <v>4850000</v>
      </c>
      <c r="U16948">
        <v>0</v>
      </c>
      <c r="V16948">
        <v>0</v>
      </c>
      <c r="W16948">
        <v>0</v>
      </c>
      <c r="X16948">
        <v>0</v>
      </c>
      <c r="Y16948">
        <v>0</v>
      </c>
      <c r="Z16948">
        <v>0</v>
      </c>
      <c r="AA16948">
        <v>0</v>
      </c>
      <c r="AB16948">
        <v>0</v>
      </c>
      <c r="AC16948">
        <v>0</v>
      </c>
      <c r="AD16948">
        <v>0</v>
      </c>
      <c r="AE16948">
        <v>0</v>
      </c>
      <c r="AF16948">
        <v>0</v>
      </c>
      <c r="AG16948">
        <v>0</v>
      </c>
      <c r="AH16948">
        <v>0</v>
      </c>
      <c r="AI16948">
        <v>0</v>
      </c>
      <c r="AJ16948">
        <v>0</v>
      </c>
      <c r="AK16948">
        <v>0</v>
      </c>
      <c r="AL16948">
        <v>0</v>
      </c>
      <c r="AM16948">
        <v>0</v>
      </c>
      <c r="AN16948">
        <v>1</v>
      </c>
    </row>
    <row r="16949" spans="1:40" x14ac:dyDescent="0.45">
      <c r="A16949" t="s">
        <v>33152</v>
      </c>
      <c r="B16949" t="s">
        <v>33153</v>
      </c>
      <c r="C16949" t="s">
        <v>33154</v>
      </c>
      <c r="D16949" t="s">
        <v>78</v>
      </c>
      <c r="E16949" t="s">
        <v>79</v>
      </c>
      <c r="F16949">
        <v>0</v>
      </c>
      <c r="G16949" t="s">
        <v>51</v>
      </c>
      <c r="H16949" t="s">
        <v>44</v>
      </c>
      <c r="I16949" t="s">
        <v>52</v>
      </c>
      <c r="J16949" t="s">
        <v>1116</v>
      </c>
      <c r="K16949" t="s">
        <v>26238</v>
      </c>
      <c r="L16949">
        <v>3</v>
      </c>
      <c r="M16949" s="1">
        <v>40179</v>
      </c>
      <c r="N16949" s="3">
        <v>43840</v>
      </c>
      <c r="O16949" t="s">
        <v>87</v>
      </c>
      <c r="P16949">
        <v>2010</v>
      </c>
      <c r="Q16949" s="1">
        <v>41613</v>
      </c>
      <c r="R16949" s="1">
        <v>41809</v>
      </c>
      <c r="S16949">
        <v>0</v>
      </c>
      <c r="T16949">
        <v>4297004</v>
      </c>
      <c r="U16949">
        <v>0</v>
      </c>
      <c r="V16949">
        <v>0</v>
      </c>
      <c r="W16949">
        <v>0</v>
      </c>
      <c r="X16949">
        <v>0</v>
      </c>
      <c r="Y16949">
        <v>0</v>
      </c>
      <c r="Z16949">
        <v>0</v>
      </c>
      <c r="AA16949">
        <v>0</v>
      </c>
      <c r="AB16949">
        <v>0</v>
      </c>
      <c r="AC16949">
        <v>0</v>
      </c>
      <c r="AD16949">
        <v>0</v>
      </c>
      <c r="AE16949">
        <v>557000</v>
      </c>
      <c r="AF16949">
        <v>0</v>
      </c>
      <c r="AG16949">
        <v>0</v>
      </c>
      <c r="AH16949">
        <v>0</v>
      </c>
      <c r="AI16949">
        <v>0</v>
      </c>
      <c r="AJ16949">
        <v>0</v>
      </c>
      <c r="AK16949">
        <v>0</v>
      </c>
      <c r="AL16949">
        <v>0</v>
      </c>
      <c r="AM16949">
        <v>0</v>
      </c>
      <c r="AN16949">
        <v>1</v>
      </c>
    </row>
    <row r="16950" spans="1:40" x14ac:dyDescent="0.45">
      <c r="A16950" t="s">
        <v>70282</v>
      </c>
      <c r="B16950" t="s">
        <v>70283</v>
      </c>
      <c r="C16950" t="s">
        <v>70284</v>
      </c>
      <c r="D16950" t="s">
        <v>424</v>
      </c>
      <c r="E16950" t="s">
        <v>425</v>
      </c>
      <c r="F16950">
        <v>0</v>
      </c>
      <c r="G16950" t="s">
        <v>51</v>
      </c>
      <c r="H16950" t="s">
        <v>44</v>
      </c>
      <c r="I16950" t="s">
        <v>52</v>
      </c>
      <c r="J16950" t="s">
        <v>53</v>
      </c>
      <c r="K16950" t="s">
        <v>2043</v>
      </c>
      <c r="L16950">
        <v>3</v>
      </c>
      <c r="M16950" s="1">
        <v>39083</v>
      </c>
      <c r="N16950" s="3">
        <v>43837</v>
      </c>
      <c r="O16950" t="s">
        <v>80</v>
      </c>
      <c r="P16950">
        <v>2007</v>
      </c>
      <c r="Q16950" s="1">
        <v>39598</v>
      </c>
      <c r="R16950" s="1">
        <v>41918</v>
      </c>
      <c r="S16950">
        <v>350000</v>
      </c>
      <c r="T16950">
        <v>4504170</v>
      </c>
      <c r="U16950">
        <v>0</v>
      </c>
      <c r="V16950">
        <v>0</v>
      </c>
      <c r="W16950">
        <v>0</v>
      </c>
      <c r="X16950">
        <v>0</v>
      </c>
      <c r="Y16950">
        <v>0</v>
      </c>
      <c r="Z16950">
        <v>0</v>
      </c>
      <c r="AA16950">
        <v>0</v>
      </c>
      <c r="AB16950">
        <v>0</v>
      </c>
      <c r="AC16950">
        <v>0</v>
      </c>
      <c r="AD16950">
        <v>0</v>
      </c>
      <c r="AE16950">
        <v>0</v>
      </c>
      <c r="AF16950">
        <v>0</v>
      </c>
      <c r="AG16950">
        <v>0</v>
      </c>
      <c r="AH16950">
        <v>0</v>
      </c>
      <c r="AI16950">
        <v>0</v>
      </c>
      <c r="AJ16950">
        <v>0</v>
      </c>
      <c r="AK16950">
        <v>0</v>
      </c>
      <c r="AL16950">
        <v>0</v>
      </c>
      <c r="AM16950">
        <v>0</v>
      </c>
      <c r="AN16950">
        <v>1</v>
      </c>
    </row>
    <row r="16951" spans="1:40" x14ac:dyDescent="0.45">
      <c r="A16951" t="s">
        <v>55403</v>
      </c>
      <c r="B16951" t="s">
        <v>55404</v>
      </c>
      <c r="C16951" t="s">
        <v>55405</v>
      </c>
      <c r="D16951" t="s">
        <v>209</v>
      </c>
      <c r="E16951" t="s">
        <v>210</v>
      </c>
      <c r="F16951">
        <v>0</v>
      </c>
      <c r="G16951" t="s">
        <v>51</v>
      </c>
      <c r="H16951" t="s">
        <v>44</v>
      </c>
      <c r="I16951" t="s">
        <v>204</v>
      </c>
      <c r="J16951" t="s">
        <v>205</v>
      </c>
      <c r="K16951" t="s">
        <v>1828</v>
      </c>
      <c r="L16951">
        <v>3</v>
      </c>
      <c r="M16951" s="1">
        <v>39692</v>
      </c>
      <c r="N16951" s="3">
        <v>44082</v>
      </c>
      <c r="O16951" t="s">
        <v>1052</v>
      </c>
      <c r="P16951">
        <v>2008</v>
      </c>
      <c r="Q16951" s="1">
        <v>41498</v>
      </c>
      <c r="R16951" s="1">
        <v>41544</v>
      </c>
      <c r="S16951">
        <v>1550000</v>
      </c>
      <c r="T16951">
        <v>2800000</v>
      </c>
      <c r="U16951">
        <v>0</v>
      </c>
      <c r="V16951">
        <v>0</v>
      </c>
      <c r="W16951">
        <v>0</v>
      </c>
      <c r="X16951">
        <v>505000</v>
      </c>
      <c r="Y16951">
        <v>0</v>
      </c>
      <c r="Z16951">
        <v>0</v>
      </c>
      <c r="AA16951">
        <v>0</v>
      </c>
      <c r="AB16951">
        <v>0</v>
      </c>
      <c r="AC16951">
        <v>0</v>
      </c>
      <c r="AD16951">
        <v>0</v>
      </c>
      <c r="AE16951">
        <v>0</v>
      </c>
      <c r="AF16951">
        <v>2800000</v>
      </c>
      <c r="AG16951">
        <v>0</v>
      </c>
      <c r="AH16951">
        <v>0</v>
      </c>
      <c r="AI16951">
        <v>0</v>
      </c>
      <c r="AJ16951">
        <v>0</v>
      </c>
      <c r="AK16951">
        <v>0</v>
      </c>
      <c r="AL16951">
        <v>0</v>
      </c>
      <c r="AM16951">
        <v>0</v>
      </c>
      <c r="AN16951">
        <v>1</v>
      </c>
    </row>
    <row r="16952" spans="1:40" x14ac:dyDescent="0.45">
      <c r="A16952" t="s">
        <v>76957</v>
      </c>
      <c r="B16952" t="s">
        <v>76958</v>
      </c>
      <c r="C16952" t="s">
        <v>76959</v>
      </c>
      <c r="D16952" t="s">
        <v>76960</v>
      </c>
      <c r="E16952" t="s">
        <v>7586</v>
      </c>
      <c r="F16952">
        <v>0</v>
      </c>
      <c r="G16952" t="s">
        <v>43</v>
      </c>
      <c r="H16952" t="s">
        <v>179</v>
      </c>
      <c r="I16952" t="s">
        <v>1412</v>
      </c>
      <c r="J16952" t="s">
        <v>1413</v>
      </c>
      <c r="K16952" t="s">
        <v>1414</v>
      </c>
      <c r="L16952">
        <v>2</v>
      </c>
      <c r="M16952" s="1">
        <v>21551</v>
      </c>
      <c r="N16952" s="2">
        <v>21551</v>
      </c>
      <c r="O16952" t="s">
        <v>35140</v>
      </c>
      <c r="P16952">
        <v>1959</v>
      </c>
      <c r="Q16952" s="1">
        <v>41729</v>
      </c>
      <c r="R16952" s="1">
        <v>41913</v>
      </c>
      <c r="S16952">
        <v>0</v>
      </c>
      <c r="T16952">
        <v>0</v>
      </c>
      <c r="U16952">
        <v>0</v>
      </c>
      <c r="V16952">
        <v>0</v>
      </c>
      <c r="W16952">
        <v>0</v>
      </c>
      <c r="X16952">
        <v>0</v>
      </c>
      <c r="Y16952">
        <v>0</v>
      </c>
      <c r="Z16952">
        <v>0</v>
      </c>
      <c r="AA16952">
        <v>0</v>
      </c>
      <c r="AB16952">
        <v>486000000</v>
      </c>
      <c r="AC16952">
        <v>0</v>
      </c>
      <c r="AD16952">
        <v>0</v>
      </c>
      <c r="AE16952">
        <v>0</v>
      </c>
      <c r="AF16952">
        <v>0</v>
      </c>
      <c r="AG16952">
        <v>0</v>
      </c>
      <c r="AH16952">
        <v>0</v>
      </c>
      <c r="AI16952">
        <v>0</v>
      </c>
      <c r="AJ16952">
        <v>0</v>
      </c>
      <c r="AK16952">
        <v>0</v>
      </c>
      <c r="AL16952">
        <v>0</v>
      </c>
      <c r="AM16952">
        <v>0</v>
      </c>
      <c r="AN16952">
        <v>1</v>
      </c>
    </row>
    <row r="16953" spans="1:40" x14ac:dyDescent="0.45">
      <c r="A16953" t="s">
        <v>66599</v>
      </c>
      <c r="B16953" t="s">
        <v>66600</v>
      </c>
      <c r="C16953" t="s">
        <v>66601</v>
      </c>
      <c r="D16953" t="s">
        <v>66602</v>
      </c>
      <c r="E16953" t="s">
        <v>1323</v>
      </c>
      <c r="F16953">
        <v>0</v>
      </c>
      <c r="G16953" t="s">
        <v>51</v>
      </c>
      <c r="H16953" t="s">
        <v>44</v>
      </c>
      <c r="I16953" t="s">
        <v>52</v>
      </c>
      <c r="J16953" t="s">
        <v>141</v>
      </c>
      <c r="K16953" t="s">
        <v>142</v>
      </c>
      <c r="L16953">
        <v>9</v>
      </c>
      <c r="M16953" s="1">
        <v>39083</v>
      </c>
      <c r="N16953" s="3">
        <v>43837</v>
      </c>
      <c r="O16953" t="s">
        <v>80</v>
      </c>
      <c r="P16953">
        <v>2007</v>
      </c>
      <c r="Q16953" s="1">
        <v>39619</v>
      </c>
      <c r="R16953" s="1">
        <v>41883</v>
      </c>
      <c r="S16953">
        <v>0</v>
      </c>
      <c r="T16953">
        <v>145000000</v>
      </c>
      <c r="U16953">
        <v>0</v>
      </c>
      <c r="V16953">
        <v>0</v>
      </c>
      <c r="W16953">
        <v>0</v>
      </c>
      <c r="X16953">
        <v>190000000</v>
      </c>
      <c r="Y16953">
        <v>0</v>
      </c>
      <c r="Z16953">
        <v>1600000</v>
      </c>
      <c r="AA16953">
        <v>150000000</v>
      </c>
      <c r="AB16953">
        <v>0</v>
      </c>
      <c r="AC16953">
        <v>0</v>
      </c>
      <c r="AD16953">
        <v>0</v>
      </c>
      <c r="AE16953">
        <v>0</v>
      </c>
      <c r="AF16953">
        <v>12000000</v>
      </c>
      <c r="AG16953">
        <v>18000000</v>
      </c>
      <c r="AH16953">
        <v>55000000</v>
      </c>
      <c r="AI16953">
        <v>60000000</v>
      </c>
      <c r="AJ16953">
        <v>0</v>
      </c>
      <c r="AK16953">
        <v>0</v>
      </c>
      <c r="AL16953">
        <v>0</v>
      </c>
      <c r="AM16953">
        <v>0</v>
      </c>
      <c r="AN16953">
        <v>1</v>
      </c>
    </row>
    <row r="16954" spans="1:40" x14ac:dyDescent="0.45">
      <c r="A16954" t="s">
        <v>20927</v>
      </c>
      <c r="B16954" t="s">
        <v>20928</v>
      </c>
      <c r="C16954" t="s">
        <v>20929</v>
      </c>
      <c r="D16954" t="s">
        <v>73</v>
      </c>
      <c r="E16954" t="s">
        <v>74</v>
      </c>
      <c r="F16954">
        <v>0</v>
      </c>
      <c r="G16954" t="s">
        <v>51</v>
      </c>
      <c r="H16954" t="s">
        <v>179</v>
      </c>
      <c r="I16954" t="s">
        <v>1913</v>
      </c>
      <c r="J16954" t="s">
        <v>3725</v>
      </c>
      <c r="K16954" t="s">
        <v>3725</v>
      </c>
      <c r="L16954">
        <v>1</v>
      </c>
      <c r="M16954" s="1">
        <v>41275</v>
      </c>
      <c r="N16954" s="3">
        <v>43843</v>
      </c>
      <c r="O16954" t="s">
        <v>117</v>
      </c>
      <c r="P16954">
        <v>2013</v>
      </c>
      <c r="Q16954" s="1">
        <v>41530</v>
      </c>
      <c r="R16954" s="1">
        <v>41530</v>
      </c>
      <c r="S16954">
        <v>0</v>
      </c>
      <c r="T16954">
        <v>0</v>
      </c>
      <c r="U16954">
        <v>0</v>
      </c>
      <c r="V16954">
        <v>0</v>
      </c>
      <c r="W16954">
        <v>0</v>
      </c>
      <c r="X16954">
        <v>0</v>
      </c>
      <c r="Y16954">
        <v>0</v>
      </c>
      <c r="Z16954">
        <v>0</v>
      </c>
      <c r="AA16954">
        <v>4869058</v>
      </c>
      <c r="AB16954">
        <v>0</v>
      </c>
      <c r="AC16954">
        <v>0</v>
      </c>
      <c r="AD16954">
        <v>0</v>
      </c>
      <c r="AE16954">
        <v>0</v>
      </c>
      <c r="AF16954">
        <v>0</v>
      </c>
      <c r="AG16954">
        <v>0</v>
      </c>
      <c r="AH16954">
        <v>0</v>
      </c>
      <c r="AI16954">
        <v>0</v>
      </c>
      <c r="AJ16954">
        <v>0</v>
      </c>
      <c r="AK16954">
        <v>0</v>
      </c>
      <c r="AL16954">
        <v>0</v>
      </c>
      <c r="AM16954">
        <v>0</v>
      </c>
      <c r="AN16954">
        <v>1</v>
      </c>
    </row>
    <row r="16955" spans="1:40" x14ac:dyDescent="0.45">
      <c r="A16955" t="s">
        <v>37281</v>
      </c>
      <c r="B16955" t="s">
        <v>37282</v>
      </c>
      <c r="C16955" t="s">
        <v>37283</v>
      </c>
      <c r="D16955" t="s">
        <v>198</v>
      </c>
      <c r="E16955" t="s">
        <v>199</v>
      </c>
      <c r="F16955">
        <v>0</v>
      </c>
      <c r="G16955" t="s">
        <v>51</v>
      </c>
      <c r="H16955" t="s">
        <v>44</v>
      </c>
      <c r="I16955" t="s">
        <v>64</v>
      </c>
      <c r="J16955" t="s">
        <v>1592</v>
      </c>
      <c r="K16955" t="s">
        <v>1592</v>
      </c>
      <c r="L16955">
        <v>2</v>
      </c>
      <c r="M16955" s="1">
        <v>35431</v>
      </c>
      <c r="N16955" s="2">
        <v>35431</v>
      </c>
      <c r="O16955" t="s">
        <v>783</v>
      </c>
      <c r="P16955">
        <v>1997</v>
      </c>
      <c r="Q16955" s="1">
        <v>39983</v>
      </c>
      <c r="R16955" s="1">
        <v>40325</v>
      </c>
      <c r="S16955">
        <v>0</v>
      </c>
      <c r="T16955">
        <v>4871149</v>
      </c>
      <c r="U16955">
        <v>0</v>
      </c>
      <c r="V16955">
        <v>0</v>
      </c>
      <c r="W16955">
        <v>0</v>
      </c>
      <c r="X16955">
        <v>0</v>
      </c>
      <c r="Y16955">
        <v>0</v>
      </c>
      <c r="Z16955">
        <v>0</v>
      </c>
      <c r="AA16955">
        <v>0</v>
      </c>
      <c r="AB16955">
        <v>0</v>
      </c>
      <c r="AC16955">
        <v>0</v>
      </c>
      <c r="AD16955">
        <v>0</v>
      </c>
      <c r="AE16955">
        <v>0</v>
      </c>
      <c r="AF16955">
        <v>0</v>
      </c>
      <c r="AG16955">
        <v>0</v>
      </c>
      <c r="AH16955">
        <v>0</v>
      </c>
      <c r="AI16955">
        <v>0</v>
      </c>
      <c r="AJ16955">
        <v>0</v>
      </c>
      <c r="AK16955">
        <v>0</v>
      </c>
      <c r="AL16955">
        <v>0</v>
      </c>
      <c r="AM16955">
        <v>0</v>
      </c>
      <c r="AN16955">
        <v>1</v>
      </c>
    </row>
    <row r="16956" spans="1:40" x14ac:dyDescent="0.45">
      <c r="A16956" t="s">
        <v>19625</v>
      </c>
      <c r="B16956" t="s">
        <v>19626</v>
      </c>
      <c r="C16956" t="s">
        <v>19627</v>
      </c>
      <c r="D16956" t="s">
        <v>721</v>
      </c>
      <c r="E16956" t="s">
        <v>722</v>
      </c>
      <c r="F16956">
        <v>0</v>
      </c>
      <c r="G16956" t="s">
        <v>51</v>
      </c>
      <c r="H16956" t="s">
        <v>44</v>
      </c>
      <c r="I16956" t="s">
        <v>107</v>
      </c>
      <c r="J16956" t="s">
        <v>108</v>
      </c>
      <c r="K16956" t="s">
        <v>5306</v>
      </c>
      <c r="L16956">
        <v>3</v>
      </c>
      <c r="M16956" s="1">
        <v>35796</v>
      </c>
      <c r="N16956" s="2">
        <v>35796</v>
      </c>
      <c r="O16956" t="s">
        <v>393</v>
      </c>
      <c r="P16956">
        <v>1998</v>
      </c>
      <c r="Q16956" s="1">
        <v>39637</v>
      </c>
      <c r="R16956" s="1">
        <v>41425</v>
      </c>
      <c r="S16956">
        <v>0</v>
      </c>
      <c r="T16956">
        <v>0</v>
      </c>
      <c r="U16956">
        <v>0</v>
      </c>
      <c r="V16956">
        <v>0</v>
      </c>
      <c r="W16956">
        <v>0</v>
      </c>
      <c r="X16956">
        <v>176000000</v>
      </c>
      <c r="Y16956">
        <v>0</v>
      </c>
      <c r="Z16956">
        <v>0</v>
      </c>
      <c r="AA16956">
        <v>311358426</v>
      </c>
      <c r="AB16956">
        <v>0</v>
      </c>
      <c r="AC16956">
        <v>0</v>
      </c>
      <c r="AD16956">
        <v>0</v>
      </c>
      <c r="AE16956">
        <v>0</v>
      </c>
      <c r="AF16956">
        <v>0</v>
      </c>
      <c r="AG16956">
        <v>0</v>
      </c>
      <c r="AH16956">
        <v>0</v>
      </c>
      <c r="AI16956">
        <v>0</v>
      </c>
      <c r="AJ16956">
        <v>0</v>
      </c>
      <c r="AK16956">
        <v>0</v>
      </c>
      <c r="AL16956">
        <v>0</v>
      </c>
      <c r="AM16956">
        <v>0</v>
      </c>
      <c r="AN16956">
        <v>1</v>
      </c>
    </row>
    <row r="16957" spans="1:40" x14ac:dyDescent="0.45">
      <c r="A16957" t="s">
        <v>30015</v>
      </c>
      <c r="B16957" t="s">
        <v>30016</v>
      </c>
      <c r="C16957" t="s">
        <v>30017</v>
      </c>
      <c r="D16957" t="s">
        <v>30018</v>
      </c>
      <c r="E16957" t="s">
        <v>154</v>
      </c>
      <c r="F16957">
        <v>0</v>
      </c>
      <c r="G16957" t="s">
        <v>51</v>
      </c>
      <c r="H16957" t="s">
        <v>44</v>
      </c>
      <c r="I16957" t="s">
        <v>45</v>
      </c>
      <c r="J16957" t="s">
        <v>46</v>
      </c>
      <c r="K16957" t="s">
        <v>47</v>
      </c>
      <c r="L16957">
        <v>2</v>
      </c>
      <c r="M16957" s="1">
        <v>40634</v>
      </c>
      <c r="N16957" s="3">
        <v>43932</v>
      </c>
      <c r="O16957" t="s">
        <v>62</v>
      </c>
      <c r="P16957">
        <v>2011</v>
      </c>
      <c r="Q16957" s="1">
        <v>41133</v>
      </c>
      <c r="R16957" s="1">
        <v>41518</v>
      </c>
      <c r="S16957">
        <v>4875000</v>
      </c>
      <c r="T16957">
        <v>0</v>
      </c>
      <c r="U16957">
        <v>0</v>
      </c>
      <c r="V16957">
        <v>0</v>
      </c>
      <c r="W16957">
        <v>0</v>
      </c>
      <c r="X16957">
        <v>0</v>
      </c>
      <c r="Y16957">
        <v>0</v>
      </c>
      <c r="Z16957">
        <v>0</v>
      </c>
      <c r="AA16957">
        <v>0</v>
      </c>
      <c r="AB16957">
        <v>0</v>
      </c>
      <c r="AC16957">
        <v>0</v>
      </c>
      <c r="AD16957">
        <v>0</v>
      </c>
      <c r="AE16957">
        <v>0</v>
      </c>
      <c r="AF16957">
        <v>0</v>
      </c>
      <c r="AG16957">
        <v>0</v>
      </c>
      <c r="AH16957">
        <v>0</v>
      </c>
      <c r="AI16957">
        <v>0</v>
      </c>
      <c r="AJ16957">
        <v>0</v>
      </c>
      <c r="AK16957">
        <v>0</v>
      </c>
      <c r="AL16957">
        <v>0</v>
      </c>
      <c r="AM16957">
        <v>0</v>
      </c>
      <c r="AN16957">
        <v>1</v>
      </c>
    </row>
    <row r="16958" spans="1:40" x14ac:dyDescent="0.45">
      <c r="A16958" t="s">
        <v>51515</v>
      </c>
      <c r="B16958" t="s">
        <v>51516</v>
      </c>
      <c r="C16958" t="s">
        <v>51517</v>
      </c>
      <c r="D16958" t="s">
        <v>51518</v>
      </c>
      <c r="E16958" t="s">
        <v>154</v>
      </c>
      <c r="F16958">
        <v>0</v>
      </c>
      <c r="G16958" t="s">
        <v>51</v>
      </c>
      <c r="H16958" t="s">
        <v>44</v>
      </c>
      <c r="I16958" t="s">
        <v>45</v>
      </c>
      <c r="J16958" t="s">
        <v>46</v>
      </c>
      <c r="K16958" t="s">
        <v>47</v>
      </c>
      <c r="L16958">
        <v>2</v>
      </c>
      <c r="M16958" s="1">
        <v>41609</v>
      </c>
      <c r="N16958" s="3">
        <v>44178</v>
      </c>
      <c r="O16958" t="s">
        <v>114</v>
      </c>
      <c r="P16958">
        <v>2013</v>
      </c>
      <c r="Q16958" s="1">
        <v>41702</v>
      </c>
      <c r="R16958" s="1">
        <v>41855</v>
      </c>
      <c r="S16958">
        <v>0</v>
      </c>
      <c r="T16958">
        <v>3700000</v>
      </c>
      <c r="U16958">
        <v>0</v>
      </c>
      <c r="V16958">
        <v>0</v>
      </c>
      <c r="W16958">
        <v>0</v>
      </c>
      <c r="X16958">
        <v>1175000</v>
      </c>
      <c r="Y16958">
        <v>0</v>
      </c>
      <c r="Z16958">
        <v>0</v>
      </c>
      <c r="AA16958">
        <v>0</v>
      </c>
      <c r="AB16958">
        <v>0</v>
      </c>
      <c r="AC16958">
        <v>0</v>
      </c>
      <c r="AD16958">
        <v>0</v>
      </c>
      <c r="AE16958">
        <v>0</v>
      </c>
      <c r="AF16958">
        <v>0</v>
      </c>
      <c r="AG16958">
        <v>0</v>
      </c>
      <c r="AH16958">
        <v>0</v>
      </c>
      <c r="AI16958">
        <v>0</v>
      </c>
      <c r="AJ16958">
        <v>0</v>
      </c>
      <c r="AK16958">
        <v>0</v>
      </c>
      <c r="AL16958">
        <v>0</v>
      </c>
      <c r="AM16958">
        <v>0</v>
      </c>
      <c r="AN16958">
        <v>1</v>
      </c>
    </row>
    <row r="16959" spans="1:40" x14ac:dyDescent="0.45">
      <c r="A16959" t="s">
        <v>41855</v>
      </c>
      <c r="B16959" t="s">
        <v>41856</v>
      </c>
      <c r="C16959" t="s">
        <v>41857</v>
      </c>
      <c r="D16959" t="s">
        <v>41858</v>
      </c>
      <c r="E16959" t="s">
        <v>2093</v>
      </c>
      <c r="F16959">
        <v>0</v>
      </c>
      <c r="G16959" t="s">
        <v>51</v>
      </c>
      <c r="H16959" t="s">
        <v>44</v>
      </c>
      <c r="I16959" t="s">
        <v>52</v>
      </c>
      <c r="J16959" t="s">
        <v>53</v>
      </c>
      <c r="K16959" t="s">
        <v>53</v>
      </c>
      <c r="L16959">
        <v>4</v>
      </c>
      <c r="M16959" s="1">
        <v>38078</v>
      </c>
      <c r="N16959" s="3">
        <v>43925</v>
      </c>
      <c r="O16959" t="s">
        <v>516</v>
      </c>
      <c r="P16959">
        <v>2004</v>
      </c>
      <c r="Q16959" s="1">
        <v>40114</v>
      </c>
      <c r="R16959" s="1">
        <v>40611</v>
      </c>
      <c r="S16959">
        <v>0</v>
      </c>
      <c r="T16959">
        <v>1820071</v>
      </c>
      <c r="U16959">
        <v>0</v>
      </c>
      <c r="V16959">
        <v>0</v>
      </c>
      <c r="W16959">
        <v>0</v>
      </c>
      <c r="X16959">
        <v>3058030</v>
      </c>
      <c r="Y16959">
        <v>0</v>
      </c>
      <c r="Z16959">
        <v>0</v>
      </c>
      <c r="AA16959">
        <v>0</v>
      </c>
      <c r="AB16959">
        <v>0</v>
      </c>
      <c r="AC16959">
        <v>0</v>
      </c>
      <c r="AD16959">
        <v>0</v>
      </c>
      <c r="AE16959">
        <v>0</v>
      </c>
      <c r="AF16959">
        <v>0</v>
      </c>
      <c r="AG16959">
        <v>0</v>
      </c>
      <c r="AH16959">
        <v>620071</v>
      </c>
      <c r="AI16959">
        <v>0</v>
      </c>
      <c r="AJ16959">
        <v>0</v>
      </c>
      <c r="AK16959">
        <v>0</v>
      </c>
      <c r="AL16959">
        <v>0</v>
      </c>
      <c r="AM16959">
        <v>0</v>
      </c>
      <c r="AN16959">
        <v>1</v>
      </c>
    </row>
    <row r="16960" spans="1:40" x14ac:dyDescent="0.45">
      <c r="A16960" t="s">
        <v>1726</v>
      </c>
      <c r="B16960" t="s">
        <v>1727</v>
      </c>
      <c r="C16960" t="s">
        <v>1728</v>
      </c>
      <c r="D16960" t="s">
        <v>706</v>
      </c>
      <c r="E16960" t="s">
        <v>707</v>
      </c>
      <c r="F16960">
        <v>0</v>
      </c>
      <c r="G16960" t="s">
        <v>75</v>
      </c>
      <c r="H16960" t="s">
        <v>179</v>
      </c>
      <c r="I16960" t="s">
        <v>1412</v>
      </c>
      <c r="J16960" t="s">
        <v>1413</v>
      </c>
      <c r="K16960" t="s">
        <v>1414</v>
      </c>
      <c r="L16960">
        <v>1</v>
      </c>
      <c r="M16960" s="1">
        <v>36526</v>
      </c>
      <c r="N16960" s="2">
        <v>36526</v>
      </c>
      <c r="O16960" t="s">
        <v>176</v>
      </c>
      <c r="P16960">
        <v>2000</v>
      </c>
      <c r="Q16960" s="1">
        <v>39232</v>
      </c>
      <c r="R16960" s="1">
        <v>39232</v>
      </c>
      <c r="S16960">
        <v>0</v>
      </c>
      <c r="T16960">
        <v>4880000</v>
      </c>
      <c r="U16960">
        <v>0</v>
      </c>
      <c r="V16960">
        <v>0</v>
      </c>
      <c r="W16960">
        <v>0</v>
      </c>
      <c r="X16960">
        <v>0</v>
      </c>
      <c r="Y16960">
        <v>0</v>
      </c>
      <c r="Z16960">
        <v>0</v>
      </c>
      <c r="AA16960">
        <v>0</v>
      </c>
      <c r="AB16960">
        <v>0</v>
      </c>
      <c r="AC16960">
        <v>0</v>
      </c>
      <c r="AD16960">
        <v>0</v>
      </c>
      <c r="AE16960">
        <v>0</v>
      </c>
      <c r="AF16960">
        <v>0</v>
      </c>
      <c r="AG16960">
        <v>0</v>
      </c>
      <c r="AH16960">
        <v>0</v>
      </c>
      <c r="AI16960">
        <v>0</v>
      </c>
      <c r="AJ16960">
        <v>0</v>
      </c>
      <c r="AK16960">
        <v>0</v>
      </c>
      <c r="AL16960">
        <v>0</v>
      </c>
      <c r="AM16960">
        <v>0</v>
      </c>
      <c r="AN16960">
        <v>0</v>
      </c>
    </row>
    <row r="16961" spans="1:40" x14ac:dyDescent="0.45">
      <c r="A16961" t="s">
        <v>34293</v>
      </c>
      <c r="B16961" t="s">
        <v>34294</v>
      </c>
      <c r="C16961" t="s">
        <v>34295</v>
      </c>
      <c r="D16961" t="s">
        <v>412</v>
      </c>
      <c r="E16961" t="s">
        <v>413</v>
      </c>
      <c r="F16961">
        <v>0</v>
      </c>
      <c r="G16961" t="s">
        <v>51</v>
      </c>
      <c r="H16961" t="s">
        <v>44</v>
      </c>
      <c r="I16961" t="s">
        <v>730</v>
      </c>
      <c r="J16961" t="s">
        <v>365</v>
      </c>
      <c r="K16961" t="s">
        <v>1733</v>
      </c>
      <c r="L16961">
        <v>1</v>
      </c>
      <c r="M16961" s="1">
        <v>36892</v>
      </c>
      <c r="N16961" s="3">
        <v>43831</v>
      </c>
      <c r="O16961" t="s">
        <v>124</v>
      </c>
      <c r="P16961">
        <v>2001</v>
      </c>
      <c r="Q16961" s="1">
        <v>40325</v>
      </c>
      <c r="R16961" s="1">
        <v>40325</v>
      </c>
      <c r="S16961">
        <v>0</v>
      </c>
      <c r="T16961">
        <v>4880000</v>
      </c>
      <c r="U16961">
        <v>0</v>
      </c>
      <c r="V16961">
        <v>0</v>
      </c>
      <c r="W16961">
        <v>0</v>
      </c>
      <c r="X16961">
        <v>0</v>
      </c>
      <c r="Y16961">
        <v>0</v>
      </c>
      <c r="Z16961">
        <v>0</v>
      </c>
      <c r="AA16961">
        <v>0</v>
      </c>
      <c r="AB16961">
        <v>0</v>
      </c>
      <c r="AC16961">
        <v>0</v>
      </c>
      <c r="AD16961">
        <v>0</v>
      </c>
      <c r="AE16961">
        <v>0</v>
      </c>
      <c r="AF16961">
        <v>0</v>
      </c>
      <c r="AG16961">
        <v>0</v>
      </c>
      <c r="AH16961">
        <v>0</v>
      </c>
      <c r="AI16961">
        <v>0</v>
      </c>
      <c r="AJ16961">
        <v>0</v>
      </c>
      <c r="AK16961">
        <v>0</v>
      </c>
      <c r="AL16961">
        <v>0</v>
      </c>
      <c r="AM16961">
        <v>0</v>
      </c>
      <c r="AN16961">
        <v>1</v>
      </c>
    </row>
    <row r="16962" spans="1:40" x14ac:dyDescent="0.45">
      <c r="A16962" t="s">
        <v>53855</v>
      </c>
      <c r="B16962" t="s">
        <v>53856</v>
      </c>
      <c r="C16962" t="s">
        <v>53857</v>
      </c>
      <c r="D16962" t="s">
        <v>101</v>
      </c>
      <c r="E16962" t="s">
        <v>102</v>
      </c>
      <c r="F16962">
        <v>0</v>
      </c>
      <c r="G16962" t="s">
        <v>51</v>
      </c>
      <c r="H16962" t="s">
        <v>44</v>
      </c>
      <c r="I16962" t="s">
        <v>655</v>
      </c>
      <c r="J16962" t="s">
        <v>656</v>
      </c>
      <c r="K16962" t="s">
        <v>735</v>
      </c>
      <c r="L16962">
        <v>2</v>
      </c>
      <c r="M16962" s="1">
        <v>40544</v>
      </c>
      <c r="N16962" s="3">
        <v>43841</v>
      </c>
      <c r="O16962" t="s">
        <v>311</v>
      </c>
      <c r="P16962">
        <v>2011</v>
      </c>
      <c r="Q16962" s="1">
        <v>40884</v>
      </c>
      <c r="R16962" s="1">
        <v>41670</v>
      </c>
      <c r="S16962">
        <v>0</v>
      </c>
      <c r="T16962">
        <v>4382102</v>
      </c>
      <c r="U16962">
        <v>0</v>
      </c>
      <c r="V16962">
        <v>0</v>
      </c>
      <c r="W16962">
        <v>0</v>
      </c>
      <c r="X16962">
        <v>500000</v>
      </c>
      <c r="Y16962">
        <v>0</v>
      </c>
      <c r="Z16962">
        <v>0</v>
      </c>
      <c r="AA16962">
        <v>0</v>
      </c>
      <c r="AB16962">
        <v>0</v>
      </c>
      <c r="AC16962">
        <v>0</v>
      </c>
      <c r="AD16962">
        <v>0</v>
      </c>
      <c r="AE16962">
        <v>0</v>
      </c>
      <c r="AF16962">
        <v>0</v>
      </c>
      <c r="AG16962">
        <v>0</v>
      </c>
      <c r="AH16962">
        <v>0</v>
      </c>
      <c r="AI16962">
        <v>0</v>
      </c>
      <c r="AJ16962">
        <v>0</v>
      </c>
      <c r="AK16962">
        <v>0</v>
      </c>
      <c r="AL16962">
        <v>0</v>
      </c>
      <c r="AM16962">
        <v>0</v>
      </c>
      <c r="AN16962">
        <v>1</v>
      </c>
    </row>
    <row r="16963" spans="1:40" x14ac:dyDescent="0.45">
      <c r="A16963" t="s">
        <v>21275</v>
      </c>
      <c r="B16963" t="s">
        <v>21276</v>
      </c>
      <c r="C16963" t="s">
        <v>21277</v>
      </c>
      <c r="D16963" t="s">
        <v>721</v>
      </c>
      <c r="E16963" t="s">
        <v>722</v>
      </c>
      <c r="F16963">
        <v>0</v>
      </c>
      <c r="G16963" t="s">
        <v>51</v>
      </c>
      <c r="H16963" t="s">
        <v>44</v>
      </c>
      <c r="I16963" t="s">
        <v>70</v>
      </c>
      <c r="J16963" t="s">
        <v>1648</v>
      </c>
      <c r="K16963" t="s">
        <v>6790</v>
      </c>
      <c r="L16963">
        <v>2</v>
      </c>
      <c r="M16963" s="1">
        <v>40483</v>
      </c>
      <c r="N16963" s="3">
        <v>44145</v>
      </c>
      <c r="O16963" t="s">
        <v>153</v>
      </c>
      <c r="P16963">
        <v>2010</v>
      </c>
      <c r="Q16963" s="1">
        <v>40743</v>
      </c>
      <c r="R16963" s="1">
        <v>41731</v>
      </c>
      <c r="S16963">
        <v>0</v>
      </c>
      <c r="T16963">
        <v>2900000</v>
      </c>
      <c r="U16963">
        <v>0</v>
      </c>
      <c r="V16963">
        <v>0</v>
      </c>
      <c r="W16963">
        <v>0</v>
      </c>
      <c r="X16963">
        <v>1984228</v>
      </c>
      <c r="Y16963">
        <v>0</v>
      </c>
      <c r="Z16963">
        <v>0</v>
      </c>
      <c r="AA16963">
        <v>0</v>
      </c>
      <c r="AB16963">
        <v>0</v>
      </c>
      <c r="AC16963">
        <v>0</v>
      </c>
      <c r="AD16963">
        <v>0</v>
      </c>
      <c r="AE16963">
        <v>0</v>
      </c>
      <c r="AF16963">
        <v>2900000</v>
      </c>
      <c r="AG16963">
        <v>0</v>
      </c>
      <c r="AH16963">
        <v>0</v>
      </c>
      <c r="AI16963">
        <v>0</v>
      </c>
      <c r="AJ16963">
        <v>0</v>
      </c>
      <c r="AK16963">
        <v>0</v>
      </c>
      <c r="AL16963">
        <v>0</v>
      </c>
      <c r="AM16963">
        <v>0</v>
      </c>
      <c r="AN16963">
        <v>1</v>
      </c>
    </row>
    <row r="16964" spans="1:40" x14ac:dyDescent="0.45">
      <c r="A16964" t="s">
        <v>60823</v>
      </c>
      <c r="B16964" t="s">
        <v>60824</v>
      </c>
      <c r="C16964" t="s">
        <v>60825</v>
      </c>
      <c r="D16964" t="s">
        <v>60826</v>
      </c>
      <c r="E16964" t="s">
        <v>215</v>
      </c>
      <c r="F16964">
        <v>0</v>
      </c>
      <c r="G16964" t="s">
        <v>51</v>
      </c>
      <c r="H16964" t="s">
        <v>44</v>
      </c>
      <c r="I16964" t="s">
        <v>52</v>
      </c>
      <c r="J16964" t="s">
        <v>141</v>
      </c>
      <c r="K16964" t="s">
        <v>142</v>
      </c>
      <c r="L16964">
        <v>2</v>
      </c>
      <c r="M16964" s="1">
        <v>39814</v>
      </c>
      <c r="N16964" s="3">
        <v>43839</v>
      </c>
      <c r="O16964" t="s">
        <v>135</v>
      </c>
      <c r="P16964">
        <v>2009</v>
      </c>
      <c r="Q16964" s="1">
        <v>41572</v>
      </c>
      <c r="R16964" s="1">
        <v>41708</v>
      </c>
      <c r="S16964">
        <v>0</v>
      </c>
      <c r="T16964">
        <v>4891800</v>
      </c>
      <c r="U16964">
        <v>0</v>
      </c>
      <c r="V16964">
        <v>0</v>
      </c>
      <c r="W16964">
        <v>0</v>
      </c>
      <c r="X16964">
        <v>0</v>
      </c>
      <c r="Y16964">
        <v>0</v>
      </c>
      <c r="Z16964">
        <v>0</v>
      </c>
      <c r="AA16964">
        <v>0</v>
      </c>
      <c r="AB16964">
        <v>0</v>
      </c>
      <c r="AC16964">
        <v>0</v>
      </c>
      <c r="AD16964">
        <v>0</v>
      </c>
      <c r="AE16964">
        <v>0</v>
      </c>
      <c r="AF16964">
        <v>0</v>
      </c>
      <c r="AG16964">
        <v>0</v>
      </c>
      <c r="AH16964">
        <v>0</v>
      </c>
      <c r="AI16964">
        <v>0</v>
      </c>
      <c r="AJ16964">
        <v>0</v>
      </c>
      <c r="AK16964">
        <v>0</v>
      </c>
      <c r="AL16964">
        <v>0</v>
      </c>
      <c r="AM16964">
        <v>0</v>
      </c>
      <c r="AN16964">
        <v>1</v>
      </c>
    </row>
    <row r="16965" spans="1:40" x14ac:dyDescent="0.45">
      <c r="A16965" t="s">
        <v>24666</v>
      </c>
      <c r="B16965" t="s">
        <v>24667</v>
      </c>
      <c r="C16965" t="s">
        <v>24668</v>
      </c>
      <c r="D16965" t="s">
        <v>767</v>
      </c>
      <c r="E16965" t="s">
        <v>768</v>
      </c>
      <c r="F16965">
        <v>0</v>
      </c>
      <c r="G16965" t="s">
        <v>51</v>
      </c>
      <c r="H16965" t="s">
        <v>44</v>
      </c>
      <c r="I16965" t="s">
        <v>1723</v>
      </c>
      <c r="J16965" t="s">
        <v>1354</v>
      </c>
      <c r="K16965" t="s">
        <v>1354</v>
      </c>
      <c r="L16965">
        <v>3</v>
      </c>
      <c r="M16965" s="1">
        <v>36892</v>
      </c>
      <c r="N16965" s="3">
        <v>43831</v>
      </c>
      <c r="O16965" t="s">
        <v>124</v>
      </c>
      <c r="P16965">
        <v>2001</v>
      </c>
      <c r="Q16965" s="1">
        <v>39769</v>
      </c>
      <c r="R16965" s="1">
        <v>41689</v>
      </c>
      <c r="S16965">
        <v>0</v>
      </c>
      <c r="T16965">
        <v>4893742</v>
      </c>
      <c r="U16965">
        <v>0</v>
      </c>
      <c r="V16965">
        <v>0</v>
      </c>
      <c r="W16965">
        <v>0</v>
      </c>
      <c r="X16965">
        <v>0</v>
      </c>
      <c r="Y16965">
        <v>0</v>
      </c>
      <c r="Z16965">
        <v>0</v>
      </c>
      <c r="AA16965">
        <v>0</v>
      </c>
      <c r="AB16965">
        <v>0</v>
      </c>
      <c r="AC16965">
        <v>0</v>
      </c>
      <c r="AD16965">
        <v>0</v>
      </c>
      <c r="AE16965">
        <v>0</v>
      </c>
      <c r="AF16965">
        <v>0</v>
      </c>
      <c r="AG16965">
        <v>3000000</v>
      </c>
      <c r="AH16965">
        <v>0</v>
      </c>
      <c r="AI16965">
        <v>0</v>
      </c>
      <c r="AJ16965">
        <v>0</v>
      </c>
      <c r="AK16965">
        <v>0</v>
      </c>
      <c r="AL16965">
        <v>0</v>
      </c>
      <c r="AM16965">
        <v>0</v>
      </c>
      <c r="AN16965">
        <v>1</v>
      </c>
    </row>
    <row r="16966" spans="1:40" x14ac:dyDescent="0.45">
      <c r="A16966" t="s">
        <v>8732</v>
      </c>
      <c r="B16966" t="s">
        <v>8733</v>
      </c>
      <c r="C16966" t="s">
        <v>8734</v>
      </c>
      <c r="D16966" t="s">
        <v>68</v>
      </c>
      <c r="E16966" t="s">
        <v>69</v>
      </c>
      <c r="F16966">
        <v>0</v>
      </c>
      <c r="G16966" t="s">
        <v>51</v>
      </c>
      <c r="H16966" t="s">
        <v>179</v>
      </c>
      <c r="I16966" t="s">
        <v>527</v>
      </c>
      <c r="J16966" t="s">
        <v>528</v>
      </c>
      <c r="K16966" t="s">
        <v>528</v>
      </c>
      <c r="L16966">
        <v>1</v>
      </c>
      <c r="M16966" s="1">
        <v>41244</v>
      </c>
      <c r="N16966" s="3">
        <v>44177</v>
      </c>
      <c r="O16966" t="s">
        <v>58</v>
      </c>
      <c r="P16966">
        <v>2012</v>
      </c>
      <c r="Q16966" s="1">
        <v>40909</v>
      </c>
      <c r="R16966" s="1">
        <v>40909</v>
      </c>
      <c r="S16966">
        <v>0</v>
      </c>
      <c r="T16966">
        <v>4895573</v>
      </c>
      <c r="U16966">
        <v>0</v>
      </c>
      <c r="V16966">
        <v>0</v>
      </c>
      <c r="W16966">
        <v>0</v>
      </c>
      <c r="X16966">
        <v>0</v>
      </c>
      <c r="Y16966">
        <v>0</v>
      </c>
      <c r="Z16966">
        <v>0</v>
      </c>
      <c r="AA16966">
        <v>0</v>
      </c>
      <c r="AB16966">
        <v>0</v>
      </c>
      <c r="AC16966">
        <v>0</v>
      </c>
      <c r="AD16966">
        <v>0</v>
      </c>
      <c r="AE16966">
        <v>0</v>
      </c>
      <c r="AF16966">
        <v>4895573</v>
      </c>
      <c r="AG16966">
        <v>0</v>
      </c>
      <c r="AH16966">
        <v>0</v>
      </c>
      <c r="AI16966">
        <v>0</v>
      </c>
      <c r="AJ16966">
        <v>0</v>
      </c>
      <c r="AK16966">
        <v>0</v>
      </c>
      <c r="AL16966">
        <v>0</v>
      </c>
      <c r="AM16966">
        <v>0</v>
      </c>
      <c r="AN16966">
        <v>1</v>
      </c>
    </row>
    <row r="16967" spans="1:40" x14ac:dyDescent="0.45">
      <c r="A16967" t="s">
        <v>17670</v>
      </c>
      <c r="B16967" t="s">
        <v>17671</v>
      </c>
      <c r="C16967" t="s">
        <v>17672</v>
      </c>
      <c r="D16967" t="s">
        <v>1071</v>
      </c>
      <c r="E16967" t="s">
        <v>1072</v>
      </c>
      <c r="F16967">
        <v>0</v>
      </c>
      <c r="G16967" t="s">
        <v>43</v>
      </c>
      <c r="H16967" t="s">
        <v>44</v>
      </c>
      <c r="I16967" t="s">
        <v>52</v>
      </c>
      <c r="J16967" t="s">
        <v>141</v>
      </c>
      <c r="K16967" t="s">
        <v>142</v>
      </c>
      <c r="L16967">
        <v>3</v>
      </c>
      <c r="M16967" s="1">
        <v>40179</v>
      </c>
      <c r="N16967" s="3">
        <v>43840</v>
      </c>
      <c r="O16967" t="s">
        <v>87</v>
      </c>
      <c r="P16967">
        <v>2010</v>
      </c>
      <c r="Q16967" s="1">
        <v>41074</v>
      </c>
      <c r="R16967" s="1">
        <v>41554</v>
      </c>
      <c r="S16967">
        <v>2849999</v>
      </c>
      <c r="T16967">
        <v>0</v>
      </c>
      <c r="U16967">
        <v>0</v>
      </c>
      <c r="V16967">
        <v>0</v>
      </c>
      <c r="W16967">
        <v>0</v>
      </c>
      <c r="X16967">
        <v>2049606</v>
      </c>
      <c r="Y16967">
        <v>0</v>
      </c>
      <c r="Z16967">
        <v>0</v>
      </c>
      <c r="AA16967">
        <v>0</v>
      </c>
      <c r="AB16967">
        <v>0</v>
      </c>
      <c r="AC16967">
        <v>0</v>
      </c>
      <c r="AD16967">
        <v>0</v>
      </c>
      <c r="AE16967">
        <v>0</v>
      </c>
      <c r="AF16967">
        <v>0</v>
      </c>
      <c r="AG16967">
        <v>0</v>
      </c>
      <c r="AH16967">
        <v>0</v>
      </c>
      <c r="AI16967">
        <v>0</v>
      </c>
      <c r="AJ16967">
        <v>0</v>
      </c>
      <c r="AK16967">
        <v>0</v>
      </c>
      <c r="AL16967">
        <v>0</v>
      </c>
      <c r="AM16967">
        <v>0</v>
      </c>
      <c r="AN16967">
        <v>1</v>
      </c>
    </row>
    <row r="16968" spans="1:40" x14ac:dyDescent="0.45">
      <c r="A16968" t="s">
        <v>75409</v>
      </c>
      <c r="B16968" t="s">
        <v>75410</v>
      </c>
      <c r="C16968" t="s">
        <v>75411</v>
      </c>
      <c r="D16968" t="s">
        <v>241</v>
      </c>
      <c r="E16968" t="s">
        <v>242</v>
      </c>
      <c r="F16968">
        <v>0</v>
      </c>
      <c r="G16968" t="s">
        <v>51</v>
      </c>
      <c r="H16968" t="s">
        <v>44</v>
      </c>
      <c r="I16968" t="s">
        <v>694</v>
      </c>
      <c r="J16968" t="s">
        <v>695</v>
      </c>
      <c r="K16968" t="s">
        <v>17504</v>
      </c>
      <c r="L16968">
        <v>3</v>
      </c>
      <c r="M16968" s="1">
        <v>40179</v>
      </c>
      <c r="N16968" s="3">
        <v>43840</v>
      </c>
      <c r="O16968" t="s">
        <v>87</v>
      </c>
      <c r="P16968">
        <v>2010</v>
      </c>
      <c r="Q16968" s="1">
        <v>41557</v>
      </c>
      <c r="R16968" s="1">
        <v>41751</v>
      </c>
      <c r="S16968">
        <v>0</v>
      </c>
      <c r="T16968">
        <v>4149998</v>
      </c>
      <c r="U16968">
        <v>0</v>
      </c>
      <c r="V16968">
        <v>0</v>
      </c>
      <c r="W16968">
        <v>0</v>
      </c>
      <c r="X16968">
        <v>750000</v>
      </c>
      <c r="Y16968">
        <v>0</v>
      </c>
      <c r="Z16968">
        <v>0</v>
      </c>
      <c r="AA16968">
        <v>0</v>
      </c>
      <c r="AB16968">
        <v>0</v>
      </c>
      <c r="AC16968">
        <v>0</v>
      </c>
      <c r="AD16968">
        <v>0</v>
      </c>
      <c r="AE16968">
        <v>0</v>
      </c>
      <c r="AF16968">
        <v>0</v>
      </c>
      <c r="AG16968">
        <v>0</v>
      </c>
      <c r="AH16968">
        <v>0</v>
      </c>
      <c r="AI16968">
        <v>0</v>
      </c>
      <c r="AJ16968">
        <v>0</v>
      </c>
      <c r="AK16968">
        <v>0</v>
      </c>
      <c r="AL16968">
        <v>0</v>
      </c>
      <c r="AM16968">
        <v>0</v>
      </c>
      <c r="AN16968">
        <v>1</v>
      </c>
    </row>
    <row r="16969" spans="1:40" x14ac:dyDescent="0.45">
      <c r="A16969" t="s">
        <v>65770</v>
      </c>
      <c r="B16969" t="s">
        <v>65771</v>
      </c>
      <c r="C16969" t="s">
        <v>65772</v>
      </c>
      <c r="D16969" t="s">
        <v>65773</v>
      </c>
      <c r="E16969" t="s">
        <v>222</v>
      </c>
      <c r="F16969">
        <v>0</v>
      </c>
      <c r="G16969" t="s">
        <v>51</v>
      </c>
      <c r="H16969" t="s">
        <v>44</v>
      </c>
      <c r="I16969" t="s">
        <v>96</v>
      </c>
      <c r="J16969" t="s">
        <v>874</v>
      </c>
      <c r="K16969" t="s">
        <v>874</v>
      </c>
      <c r="L16969">
        <v>2</v>
      </c>
      <c r="M16969" s="1">
        <v>41030</v>
      </c>
      <c r="N16969" s="3">
        <v>43963</v>
      </c>
      <c r="O16969" t="s">
        <v>48</v>
      </c>
      <c r="P16969">
        <v>2012</v>
      </c>
      <c r="Q16969" s="1">
        <v>41408</v>
      </c>
      <c r="R16969" s="1">
        <v>41912</v>
      </c>
      <c r="S16969">
        <v>0</v>
      </c>
      <c r="T16969">
        <v>4899999</v>
      </c>
      <c r="U16969">
        <v>0</v>
      </c>
      <c r="V16969">
        <v>0</v>
      </c>
      <c r="W16969">
        <v>0</v>
      </c>
      <c r="X16969">
        <v>0</v>
      </c>
      <c r="Y16969">
        <v>0</v>
      </c>
      <c r="Z16969">
        <v>0</v>
      </c>
      <c r="AA16969">
        <v>0</v>
      </c>
      <c r="AB16969">
        <v>0</v>
      </c>
      <c r="AC16969">
        <v>0</v>
      </c>
      <c r="AD16969">
        <v>0</v>
      </c>
      <c r="AE16969">
        <v>0</v>
      </c>
      <c r="AF16969">
        <v>4400000</v>
      </c>
      <c r="AG16969">
        <v>0</v>
      </c>
      <c r="AH16969">
        <v>0</v>
      </c>
      <c r="AI16969">
        <v>0</v>
      </c>
      <c r="AJ16969">
        <v>0</v>
      </c>
      <c r="AK16969">
        <v>0</v>
      </c>
      <c r="AL16969">
        <v>0</v>
      </c>
      <c r="AM16969">
        <v>0</v>
      </c>
      <c r="AN16969">
        <v>1</v>
      </c>
    </row>
    <row r="16970" spans="1:40" x14ac:dyDescent="0.45">
      <c r="A16970" t="s">
        <v>16919</v>
      </c>
      <c r="B16970" t="s">
        <v>16920</v>
      </c>
      <c r="C16970" t="s">
        <v>16921</v>
      </c>
      <c r="D16970" t="s">
        <v>424</v>
      </c>
      <c r="E16970" t="s">
        <v>425</v>
      </c>
      <c r="F16970">
        <v>0</v>
      </c>
      <c r="G16970" t="s">
        <v>51</v>
      </c>
      <c r="H16970" t="s">
        <v>44</v>
      </c>
      <c r="I16970" t="s">
        <v>52</v>
      </c>
      <c r="J16970" t="s">
        <v>651</v>
      </c>
      <c r="K16970" t="s">
        <v>3874</v>
      </c>
      <c r="L16970">
        <v>1</v>
      </c>
      <c r="M16970" s="1">
        <v>38353</v>
      </c>
      <c r="N16970" s="3">
        <v>43835</v>
      </c>
      <c r="O16970" t="s">
        <v>277</v>
      </c>
      <c r="P16970">
        <v>2005</v>
      </c>
      <c r="Q16970" s="1">
        <v>41632</v>
      </c>
      <c r="R16970" s="1">
        <v>41632</v>
      </c>
      <c r="S16970">
        <v>0</v>
      </c>
      <c r="T16970">
        <v>0</v>
      </c>
      <c r="U16970">
        <v>0</v>
      </c>
      <c r="V16970">
        <v>0</v>
      </c>
      <c r="W16970">
        <v>0</v>
      </c>
      <c r="X16970">
        <v>0</v>
      </c>
      <c r="Y16970">
        <v>0</v>
      </c>
      <c r="Z16970">
        <v>4900000</v>
      </c>
      <c r="AA16970">
        <v>0</v>
      </c>
      <c r="AB16970">
        <v>0</v>
      </c>
      <c r="AC16970">
        <v>0</v>
      </c>
      <c r="AD16970">
        <v>0</v>
      </c>
      <c r="AE16970">
        <v>0</v>
      </c>
      <c r="AF16970">
        <v>0</v>
      </c>
      <c r="AG16970">
        <v>0</v>
      </c>
      <c r="AH16970">
        <v>0</v>
      </c>
      <c r="AI16970">
        <v>0</v>
      </c>
      <c r="AJ16970">
        <v>0</v>
      </c>
      <c r="AK16970">
        <v>0</v>
      </c>
      <c r="AL16970">
        <v>0</v>
      </c>
      <c r="AM16970">
        <v>0</v>
      </c>
      <c r="AN16970">
        <v>1</v>
      </c>
    </row>
    <row r="16971" spans="1:40" x14ac:dyDescent="0.45">
      <c r="A16971" t="s">
        <v>18620</v>
      </c>
      <c r="B16971" t="s">
        <v>18619</v>
      </c>
      <c r="C16971" t="s">
        <v>18621</v>
      </c>
      <c r="D16971" t="s">
        <v>18622</v>
      </c>
      <c r="E16971" t="s">
        <v>276</v>
      </c>
      <c r="F16971">
        <v>0</v>
      </c>
      <c r="G16971" t="s">
        <v>51</v>
      </c>
      <c r="H16971" t="s">
        <v>44</v>
      </c>
      <c r="I16971" t="s">
        <v>52</v>
      </c>
      <c r="J16971" t="s">
        <v>53</v>
      </c>
      <c r="K16971" t="s">
        <v>53</v>
      </c>
      <c r="L16971">
        <v>3</v>
      </c>
      <c r="M16971" s="1">
        <v>40882</v>
      </c>
      <c r="N16971" s="3">
        <v>44176</v>
      </c>
      <c r="O16971" t="s">
        <v>72</v>
      </c>
      <c r="P16971">
        <v>2011</v>
      </c>
      <c r="Q16971" s="1">
        <v>41053</v>
      </c>
      <c r="R16971" s="1">
        <v>41919</v>
      </c>
      <c r="S16971">
        <v>400000</v>
      </c>
      <c r="T16971">
        <v>3500000</v>
      </c>
      <c r="U16971">
        <v>0</v>
      </c>
      <c r="V16971">
        <v>0</v>
      </c>
      <c r="W16971">
        <v>0</v>
      </c>
      <c r="X16971">
        <v>0</v>
      </c>
      <c r="Y16971">
        <v>1000000</v>
      </c>
      <c r="Z16971">
        <v>0</v>
      </c>
      <c r="AA16971">
        <v>0</v>
      </c>
      <c r="AB16971">
        <v>0</v>
      </c>
      <c r="AC16971">
        <v>0</v>
      </c>
      <c r="AD16971">
        <v>0</v>
      </c>
      <c r="AE16971">
        <v>0</v>
      </c>
      <c r="AF16971">
        <v>3500000</v>
      </c>
      <c r="AG16971">
        <v>0</v>
      </c>
      <c r="AH16971">
        <v>0</v>
      </c>
      <c r="AI16971">
        <v>0</v>
      </c>
      <c r="AJ16971">
        <v>0</v>
      </c>
      <c r="AK16971">
        <v>0</v>
      </c>
      <c r="AL16971">
        <v>0</v>
      </c>
      <c r="AM16971">
        <v>0</v>
      </c>
      <c r="AN16971">
        <v>1</v>
      </c>
    </row>
    <row r="16972" spans="1:40" x14ac:dyDescent="0.45">
      <c r="A16972" t="s">
        <v>64175</v>
      </c>
      <c r="B16972" t="s">
        <v>64176</v>
      </c>
      <c r="C16972" t="s">
        <v>64177</v>
      </c>
      <c r="D16972" t="s">
        <v>64178</v>
      </c>
      <c r="E16972" t="s">
        <v>1562</v>
      </c>
      <c r="F16972">
        <v>0</v>
      </c>
      <c r="G16972" t="s">
        <v>51</v>
      </c>
      <c r="H16972" t="s">
        <v>44</v>
      </c>
      <c r="I16972" t="s">
        <v>52</v>
      </c>
      <c r="J16972" t="s">
        <v>141</v>
      </c>
      <c r="K16972" t="s">
        <v>142</v>
      </c>
      <c r="L16972">
        <v>3</v>
      </c>
      <c r="M16972" s="1">
        <v>39281</v>
      </c>
      <c r="N16972" s="3">
        <v>44019</v>
      </c>
      <c r="O16972" t="s">
        <v>382</v>
      </c>
      <c r="P16972">
        <v>2007</v>
      </c>
      <c r="Q16972" s="1">
        <v>40354</v>
      </c>
      <c r="R16972" s="1">
        <v>41947</v>
      </c>
      <c r="S16972">
        <v>0</v>
      </c>
      <c r="T16972">
        <v>3700000</v>
      </c>
      <c r="U16972">
        <v>0</v>
      </c>
      <c r="V16972">
        <v>0</v>
      </c>
      <c r="W16972">
        <v>0</v>
      </c>
      <c r="X16972">
        <v>0</v>
      </c>
      <c r="Y16972">
        <v>1200000</v>
      </c>
      <c r="Z16972">
        <v>0</v>
      </c>
      <c r="AA16972">
        <v>0</v>
      </c>
      <c r="AB16972">
        <v>0</v>
      </c>
      <c r="AC16972">
        <v>0</v>
      </c>
      <c r="AD16972">
        <v>0</v>
      </c>
      <c r="AE16972">
        <v>0</v>
      </c>
      <c r="AF16972">
        <v>3700000</v>
      </c>
      <c r="AG16972">
        <v>0</v>
      </c>
      <c r="AH16972">
        <v>0</v>
      </c>
      <c r="AI16972">
        <v>0</v>
      </c>
      <c r="AJ16972">
        <v>0</v>
      </c>
      <c r="AK16972">
        <v>0</v>
      </c>
      <c r="AL16972">
        <v>0</v>
      </c>
      <c r="AM16972">
        <v>0</v>
      </c>
      <c r="AN16972">
        <v>1</v>
      </c>
    </row>
    <row r="16973" spans="1:40" x14ac:dyDescent="0.45">
      <c r="A16973" t="s">
        <v>68397</v>
      </c>
      <c r="B16973" t="s">
        <v>68398</v>
      </c>
      <c r="C16973" t="s">
        <v>68399</v>
      </c>
      <c r="D16973" t="s">
        <v>712</v>
      </c>
      <c r="E16973" t="s">
        <v>514</v>
      </c>
      <c r="F16973">
        <v>0</v>
      </c>
      <c r="G16973" t="s">
        <v>75</v>
      </c>
      <c r="H16973" t="s">
        <v>44</v>
      </c>
      <c r="I16973" t="s">
        <v>52</v>
      </c>
      <c r="J16973" t="s">
        <v>53</v>
      </c>
      <c r="K16973" t="s">
        <v>256</v>
      </c>
      <c r="L16973">
        <v>2</v>
      </c>
      <c r="M16973" s="1">
        <v>37987</v>
      </c>
      <c r="N16973" s="3">
        <v>43834</v>
      </c>
      <c r="O16973" t="s">
        <v>273</v>
      </c>
      <c r="P16973">
        <v>2004</v>
      </c>
      <c r="Q16973" s="1">
        <v>38930</v>
      </c>
      <c r="R16973" s="1">
        <v>39448</v>
      </c>
      <c r="S16973">
        <v>0</v>
      </c>
      <c r="T16973">
        <v>4900000</v>
      </c>
      <c r="U16973">
        <v>0</v>
      </c>
      <c r="V16973">
        <v>0</v>
      </c>
      <c r="W16973">
        <v>0</v>
      </c>
      <c r="X16973">
        <v>0</v>
      </c>
      <c r="Y16973">
        <v>0</v>
      </c>
      <c r="Z16973">
        <v>0</v>
      </c>
      <c r="AA16973">
        <v>0</v>
      </c>
      <c r="AB16973">
        <v>0</v>
      </c>
      <c r="AC16973">
        <v>0</v>
      </c>
      <c r="AD16973">
        <v>0</v>
      </c>
      <c r="AE16973">
        <v>0</v>
      </c>
      <c r="AF16973">
        <v>0</v>
      </c>
      <c r="AG16973">
        <v>4900000</v>
      </c>
      <c r="AH16973">
        <v>0</v>
      </c>
      <c r="AI16973">
        <v>0</v>
      </c>
      <c r="AJ16973">
        <v>0</v>
      </c>
      <c r="AK16973">
        <v>0</v>
      </c>
      <c r="AL16973">
        <v>0</v>
      </c>
      <c r="AM16973">
        <v>0</v>
      </c>
      <c r="AN16973">
        <v>0</v>
      </c>
    </row>
    <row r="16974" spans="1:40" x14ac:dyDescent="0.45">
      <c r="A16974" t="s">
        <v>75777</v>
      </c>
      <c r="B16974" t="s">
        <v>75778</v>
      </c>
      <c r="C16974" t="s">
        <v>75779</v>
      </c>
      <c r="D16974" t="s">
        <v>78</v>
      </c>
      <c r="E16974" t="s">
        <v>79</v>
      </c>
      <c r="F16974">
        <v>0</v>
      </c>
      <c r="G16974" t="s">
        <v>51</v>
      </c>
      <c r="H16974" t="s">
        <v>44</v>
      </c>
      <c r="I16974" t="s">
        <v>3185</v>
      </c>
      <c r="J16974" t="s">
        <v>365</v>
      </c>
      <c r="K16974" t="s">
        <v>3186</v>
      </c>
      <c r="L16974">
        <v>2</v>
      </c>
      <c r="M16974" s="1">
        <v>40238</v>
      </c>
      <c r="N16974" s="3">
        <v>43900</v>
      </c>
      <c r="O16974" t="s">
        <v>87</v>
      </c>
      <c r="P16974">
        <v>2010</v>
      </c>
      <c r="Q16974" s="1">
        <v>40544</v>
      </c>
      <c r="R16974" s="1">
        <v>41408</v>
      </c>
      <c r="S16974">
        <v>0</v>
      </c>
      <c r="T16974">
        <v>4900000</v>
      </c>
      <c r="U16974">
        <v>0</v>
      </c>
      <c r="V16974">
        <v>0</v>
      </c>
      <c r="W16974">
        <v>0</v>
      </c>
      <c r="X16974">
        <v>0</v>
      </c>
      <c r="Y16974">
        <v>0</v>
      </c>
      <c r="Z16974">
        <v>0</v>
      </c>
      <c r="AA16974">
        <v>0</v>
      </c>
      <c r="AB16974">
        <v>0</v>
      </c>
      <c r="AC16974">
        <v>0</v>
      </c>
      <c r="AD16974">
        <v>0</v>
      </c>
      <c r="AE16974">
        <v>0</v>
      </c>
      <c r="AF16974">
        <v>4900000</v>
      </c>
      <c r="AG16974">
        <v>0</v>
      </c>
      <c r="AH16974">
        <v>0</v>
      </c>
      <c r="AI16974">
        <v>0</v>
      </c>
      <c r="AJ16974">
        <v>0</v>
      </c>
      <c r="AK16974">
        <v>0</v>
      </c>
      <c r="AL16974">
        <v>0</v>
      </c>
      <c r="AM16974">
        <v>0</v>
      </c>
      <c r="AN16974">
        <v>1</v>
      </c>
    </row>
    <row r="16975" spans="1:40" x14ac:dyDescent="0.45">
      <c r="A16975" t="s">
        <v>58096</v>
      </c>
      <c r="B16975" t="s">
        <v>58097</v>
      </c>
      <c r="C16975" t="s">
        <v>58098</v>
      </c>
      <c r="D16975" t="s">
        <v>58099</v>
      </c>
      <c r="E16975" t="s">
        <v>210</v>
      </c>
      <c r="F16975">
        <v>0</v>
      </c>
      <c r="G16975" t="s">
        <v>51</v>
      </c>
      <c r="H16975" t="s">
        <v>44</v>
      </c>
      <c r="I16975" t="s">
        <v>96</v>
      </c>
      <c r="J16975" t="s">
        <v>1675</v>
      </c>
      <c r="K16975" t="s">
        <v>1675</v>
      </c>
      <c r="L16975">
        <v>2</v>
      </c>
      <c r="M16975" s="1">
        <v>41350</v>
      </c>
      <c r="N16975" s="3">
        <v>43903</v>
      </c>
      <c r="O16975" t="s">
        <v>117</v>
      </c>
      <c r="P16975">
        <v>2013</v>
      </c>
      <c r="Q16975" s="1">
        <v>40817</v>
      </c>
      <c r="R16975" s="1">
        <v>41275</v>
      </c>
      <c r="S16975">
        <v>3150000</v>
      </c>
      <c r="T16975">
        <v>0</v>
      </c>
      <c r="U16975">
        <v>0</v>
      </c>
      <c r="V16975">
        <v>0</v>
      </c>
      <c r="W16975">
        <v>0</v>
      </c>
      <c r="X16975">
        <v>1750000</v>
      </c>
      <c r="Y16975">
        <v>0</v>
      </c>
      <c r="Z16975">
        <v>0</v>
      </c>
      <c r="AA16975">
        <v>0</v>
      </c>
      <c r="AB16975">
        <v>0</v>
      </c>
      <c r="AC16975">
        <v>0</v>
      </c>
      <c r="AD16975">
        <v>0</v>
      </c>
      <c r="AE16975">
        <v>0</v>
      </c>
      <c r="AF16975">
        <v>0</v>
      </c>
      <c r="AG16975">
        <v>0</v>
      </c>
      <c r="AH16975">
        <v>0</v>
      </c>
      <c r="AI16975">
        <v>0</v>
      </c>
      <c r="AJ16975">
        <v>0</v>
      </c>
      <c r="AK16975">
        <v>0</v>
      </c>
      <c r="AL16975">
        <v>0</v>
      </c>
      <c r="AM16975">
        <v>0</v>
      </c>
      <c r="AN16975">
        <v>1</v>
      </c>
    </row>
    <row r="16976" spans="1:40" x14ac:dyDescent="0.45">
      <c r="A16976" t="s">
        <v>28318</v>
      </c>
      <c r="B16976" t="s">
        <v>28319</v>
      </c>
      <c r="C16976" t="s">
        <v>28320</v>
      </c>
      <c r="D16976" t="s">
        <v>28321</v>
      </c>
      <c r="E16976" t="s">
        <v>1987</v>
      </c>
      <c r="F16976">
        <v>0</v>
      </c>
      <c r="G16976" t="s">
        <v>51</v>
      </c>
      <c r="H16976" t="s">
        <v>44</v>
      </c>
      <c r="I16976" t="s">
        <v>327</v>
      </c>
      <c r="J16976" t="s">
        <v>11358</v>
      </c>
      <c r="K16976" t="s">
        <v>11358</v>
      </c>
      <c r="L16976">
        <v>1</v>
      </c>
      <c r="M16976" s="1">
        <v>41640</v>
      </c>
      <c r="N16976" s="3">
        <v>43844</v>
      </c>
      <c r="O16976" t="s">
        <v>67</v>
      </c>
      <c r="P16976">
        <v>2014</v>
      </c>
      <c r="Q16976" s="1">
        <v>41949</v>
      </c>
      <c r="R16976" s="1">
        <v>41949</v>
      </c>
      <c r="S16976">
        <v>0</v>
      </c>
      <c r="T16976">
        <v>4900000</v>
      </c>
      <c r="U16976">
        <v>0</v>
      </c>
      <c r="V16976">
        <v>0</v>
      </c>
      <c r="W16976">
        <v>0</v>
      </c>
      <c r="X16976">
        <v>0</v>
      </c>
      <c r="Y16976">
        <v>0</v>
      </c>
      <c r="Z16976">
        <v>0</v>
      </c>
      <c r="AA16976">
        <v>0</v>
      </c>
      <c r="AB16976">
        <v>0</v>
      </c>
      <c r="AC16976">
        <v>0</v>
      </c>
      <c r="AD16976">
        <v>0</v>
      </c>
      <c r="AE16976">
        <v>0</v>
      </c>
      <c r="AF16976">
        <v>4900000</v>
      </c>
      <c r="AG16976">
        <v>0</v>
      </c>
      <c r="AH16976">
        <v>0</v>
      </c>
      <c r="AI16976">
        <v>0</v>
      </c>
      <c r="AJ16976">
        <v>0</v>
      </c>
      <c r="AK16976">
        <v>0</v>
      </c>
      <c r="AL16976">
        <v>0</v>
      </c>
      <c r="AM16976">
        <v>0</v>
      </c>
      <c r="AN16976">
        <v>1</v>
      </c>
    </row>
    <row r="16977" spans="1:40" x14ac:dyDescent="0.45">
      <c r="A16977" t="s">
        <v>42707</v>
      </c>
      <c r="B16977" t="s">
        <v>42708</v>
      </c>
      <c r="C16977" t="s">
        <v>42709</v>
      </c>
      <c r="D16977" t="s">
        <v>198</v>
      </c>
      <c r="E16977" t="s">
        <v>199</v>
      </c>
      <c r="F16977">
        <v>0</v>
      </c>
      <c r="G16977" t="s">
        <v>51</v>
      </c>
      <c r="H16977" t="s">
        <v>179</v>
      </c>
      <c r="I16977" t="s">
        <v>1297</v>
      </c>
      <c r="J16977" t="s">
        <v>1298</v>
      </c>
      <c r="K16977" t="s">
        <v>1298</v>
      </c>
      <c r="L16977">
        <v>7</v>
      </c>
      <c r="M16977" s="1">
        <v>35065</v>
      </c>
      <c r="N16977" s="2">
        <v>35065</v>
      </c>
      <c r="O16977" t="s">
        <v>1664</v>
      </c>
      <c r="P16977">
        <v>1996</v>
      </c>
      <c r="Q16977" s="1">
        <v>37925</v>
      </c>
      <c r="R16977" s="1">
        <v>41452</v>
      </c>
      <c r="S16977">
        <v>0</v>
      </c>
      <c r="T16977">
        <v>4000000</v>
      </c>
      <c r="U16977">
        <v>0</v>
      </c>
      <c r="V16977">
        <v>0</v>
      </c>
      <c r="W16977">
        <v>0</v>
      </c>
      <c r="X16977">
        <v>0</v>
      </c>
      <c r="Y16977">
        <v>0</v>
      </c>
      <c r="Z16977">
        <v>0</v>
      </c>
      <c r="AA16977">
        <v>900000</v>
      </c>
      <c r="AB16977">
        <v>0</v>
      </c>
      <c r="AC16977">
        <v>0</v>
      </c>
      <c r="AD16977">
        <v>0</v>
      </c>
      <c r="AE16977">
        <v>0</v>
      </c>
      <c r="AF16977">
        <v>0</v>
      </c>
      <c r="AG16977">
        <v>0</v>
      </c>
      <c r="AH16977">
        <v>0</v>
      </c>
      <c r="AI16977">
        <v>0</v>
      </c>
      <c r="AJ16977">
        <v>0</v>
      </c>
      <c r="AK16977">
        <v>0</v>
      </c>
      <c r="AL16977">
        <v>0</v>
      </c>
      <c r="AM16977">
        <v>0</v>
      </c>
      <c r="AN16977">
        <v>1</v>
      </c>
    </row>
    <row r="16978" spans="1:40" x14ac:dyDescent="0.45">
      <c r="A16978" t="s">
        <v>11180</v>
      </c>
      <c r="B16978" t="s">
        <v>11181</v>
      </c>
      <c r="C16978" t="s">
        <v>11182</v>
      </c>
      <c r="D16978" t="s">
        <v>11183</v>
      </c>
      <c r="E16978" t="s">
        <v>850</v>
      </c>
      <c r="F16978">
        <v>0</v>
      </c>
      <c r="G16978" t="s">
        <v>43</v>
      </c>
      <c r="H16978" t="s">
        <v>44</v>
      </c>
      <c r="I16978" t="s">
        <v>309</v>
      </c>
      <c r="J16978" t="s">
        <v>310</v>
      </c>
      <c r="K16978" t="s">
        <v>11184</v>
      </c>
      <c r="L16978">
        <v>2</v>
      </c>
      <c r="M16978" s="1">
        <v>36586</v>
      </c>
      <c r="N16978" s="2">
        <v>36586</v>
      </c>
      <c r="O16978" t="s">
        <v>176</v>
      </c>
      <c r="P16978">
        <v>2000</v>
      </c>
      <c r="Q16978" s="1">
        <v>37257</v>
      </c>
      <c r="R16978" s="1">
        <v>39630</v>
      </c>
      <c r="S16978">
        <v>0</v>
      </c>
      <c r="T16978">
        <v>4000000</v>
      </c>
      <c r="U16978">
        <v>0</v>
      </c>
      <c r="V16978">
        <v>0</v>
      </c>
      <c r="W16978">
        <v>0</v>
      </c>
      <c r="X16978">
        <v>0</v>
      </c>
      <c r="Y16978">
        <v>900000</v>
      </c>
      <c r="Z16978">
        <v>0</v>
      </c>
      <c r="AA16978">
        <v>0</v>
      </c>
      <c r="AB16978">
        <v>0</v>
      </c>
      <c r="AC16978">
        <v>0</v>
      </c>
      <c r="AD16978">
        <v>0</v>
      </c>
      <c r="AE16978">
        <v>0</v>
      </c>
      <c r="AF16978">
        <v>0</v>
      </c>
      <c r="AG16978">
        <v>4000000</v>
      </c>
      <c r="AH16978">
        <v>0</v>
      </c>
      <c r="AI16978">
        <v>0</v>
      </c>
      <c r="AJ16978">
        <v>0</v>
      </c>
      <c r="AK16978">
        <v>0</v>
      </c>
      <c r="AL16978">
        <v>0</v>
      </c>
      <c r="AM16978">
        <v>0</v>
      </c>
      <c r="AN16978">
        <v>1</v>
      </c>
    </row>
    <row r="16979" spans="1:40" x14ac:dyDescent="0.45">
      <c r="A16979" t="s">
        <v>15334</v>
      </c>
      <c r="B16979" t="s">
        <v>15335</v>
      </c>
      <c r="C16979" t="s">
        <v>15336</v>
      </c>
      <c r="D16979" t="s">
        <v>15337</v>
      </c>
      <c r="E16979" t="s">
        <v>171</v>
      </c>
      <c r="F16979">
        <v>0</v>
      </c>
      <c r="G16979" t="s">
        <v>51</v>
      </c>
      <c r="H16979" t="s">
        <v>44</v>
      </c>
      <c r="I16979" t="s">
        <v>309</v>
      </c>
      <c r="J16979" t="s">
        <v>564</v>
      </c>
      <c r="K16979" t="s">
        <v>564</v>
      </c>
      <c r="L16979">
        <v>5</v>
      </c>
      <c r="M16979" s="1">
        <v>39264</v>
      </c>
      <c r="N16979" s="3">
        <v>44019</v>
      </c>
      <c r="O16979" t="s">
        <v>382</v>
      </c>
      <c r="P16979">
        <v>2007</v>
      </c>
      <c r="Q16979" s="1">
        <v>39741</v>
      </c>
      <c r="R16979" s="1">
        <v>41555</v>
      </c>
      <c r="S16979">
        <v>1200000</v>
      </c>
      <c r="T16979">
        <v>3700000</v>
      </c>
      <c r="U16979">
        <v>0</v>
      </c>
      <c r="V16979">
        <v>0</v>
      </c>
      <c r="W16979">
        <v>0</v>
      </c>
      <c r="X16979">
        <v>0</v>
      </c>
      <c r="Y16979">
        <v>0</v>
      </c>
      <c r="Z16979">
        <v>0</v>
      </c>
      <c r="AA16979">
        <v>0</v>
      </c>
      <c r="AB16979">
        <v>0</v>
      </c>
      <c r="AC16979">
        <v>0</v>
      </c>
      <c r="AD16979">
        <v>0</v>
      </c>
      <c r="AE16979">
        <v>0</v>
      </c>
      <c r="AF16979">
        <v>0</v>
      </c>
      <c r="AG16979">
        <v>0</v>
      </c>
      <c r="AH16979">
        <v>0</v>
      </c>
      <c r="AI16979">
        <v>0</v>
      </c>
      <c r="AJ16979">
        <v>0</v>
      </c>
      <c r="AK16979">
        <v>0</v>
      </c>
      <c r="AL16979">
        <v>0</v>
      </c>
      <c r="AM16979">
        <v>0</v>
      </c>
      <c r="AN16979">
        <v>1</v>
      </c>
    </row>
    <row r="16980" spans="1:40" x14ac:dyDescent="0.45">
      <c r="A16980" t="s">
        <v>35444</v>
      </c>
      <c r="B16980" t="s">
        <v>35445</v>
      </c>
      <c r="C16980" t="s">
        <v>35446</v>
      </c>
      <c r="D16980" t="s">
        <v>68</v>
      </c>
      <c r="E16980" t="s">
        <v>69</v>
      </c>
      <c r="F16980">
        <v>0</v>
      </c>
      <c r="G16980" t="s">
        <v>51</v>
      </c>
      <c r="H16980" t="s">
        <v>44</v>
      </c>
      <c r="I16980" t="s">
        <v>1068</v>
      </c>
      <c r="J16980" t="s">
        <v>1139</v>
      </c>
      <c r="K16980" t="s">
        <v>1139</v>
      </c>
      <c r="L16980">
        <v>4</v>
      </c>
      <c r="M16980" s="1">
        <v>39448</v>
      </c>
      <c r="N16980" s="3">
        <v>43838</v>
      </c>
      <c r="O16980" t="s">
        <v>133</v>
      </c>
      <c r="P16980">
        <v>2008</v>
      </c>
      <c r="Q16980" s="1">
        <v>39920</v>
      </c>
      <c r="R16980" s="1">
        <v>41518</v>
      </c>
      <c r="S16980">
        <v>0</v>
      </c>
      <c r="T16980">
        <v>3050000</v>
      </c>
      <c r="U16980">
        <v>0</v>
      </c>
      <c r="V16980">
        <v>0</v>
      </c>
      <c r="W16980">
        <v>0</v>
      </c>
      <c r="X16980">
        <v>0</v>
      </c>
      <c r="Y16980">
        <v>0</v>
      </c>
      <c r="Z16980">
        <v>0</v>
      </c>
      <c r="AA16980">
        <v>1850000</v>
      </c>
      <c r="AB16980">
        <v>0</v>
      </c>
      <c r="AC16980">
        <v>0</v>
      </c>
      <c r="AD16980">
        <v>0</v>
      </c>
      <c r="AE16980">
        <v>0</v>
      </c>
      <c r="AF16980">
        <v>0</v>
      </c>
      <c r="AG16980">
        <v>1800000</v>
      </c>
      <c r="AH16980">
        <v>0</v>
      </c>
      <c r="AI16980">
        <v>0</v>
      </c>
      <c r="AJ16980">
        <v>0</v>
      </c>
      <c r="AK16980">
        <v>0</v>
      </c>
      <c r="AL16980">
        <v>0</v>
      </c>
      <c r="AM16980">
        <v>0</v>
      </c>
      <c r="AN16980">
        <v>1</v>
      </c>
    </row>
    <row r="16981" spans="1:40" x14ac:dyDescent="0.45">
      <c r="A16981" t="s">
        <v>69400</v>
      </c>
      <c r="B16981" t="s">
        <v>69401</v>
      </c>
      <c r="C16981" t="s">
        <v>69402</v>
      </c>
      <c r="D16981" t="s">
        <v>69403</v>
      </c>
      <c r="E16981" t="s">
        <v>210</v>
      </c>
      <c r="F16981">
        <v>0</v>
      </c>
      <c r="G16981" t="s">
        <v>51</v>
      </c>
      <c r="H16981" t="s">
        <v>44</v>
      </c>
      <c r="I16981" t="s">
        <v>64</v>
      </c>
      <c r="J16981" t="s">
        <v>338</v>
      </c>
      <c r="K16981" t="s">
        <v>2818</v>
      </c>
      <c r="L16981">
        <v>2</v>
      </c>
      <c r="M16981" s="1">
        <v>40344</v>
      </c>
      <c r="N16981" s="3">
        <v>43992</v>
      </c>
      <c r="O16981" t="s">
        <v>619</v>
      </c>
      <c r="P16981">
        <v>2010</v>
      </c>
      <c r="Q16981" s="1">
        <v>40179</v>
      </c>
      <c r="R16981" s="1">
        <v>40360</v>
      </c>
      <c r="S16981">
        <v>0</v>
      </c>
      <c r="T16981">
        <v>4900000</v>
      </c>
      <c r="U16981">
        <v>0</v>
      </c>
      <c r="V16981">
        <v>0</v>
      </c>
      <c r="W16981">
        <v>0</v>
      </c>
      <c r="X16981">
        <v>0</v>
      </c>
      <c r="Y16981">
        <v>0</v>
      </c>
      <c r="Z16981">
        <v>0</v>
      </c>
      <c r="AA16981">
        <v>0</v>
      </c>
      <c r="AB16981">
        <v>0</v>
      </c>
      <c r="AC16981">
        <v>0</v>
      </c>
      <c r="AD16981">
        <v>0</v>
      </c>
      <c r="AE16981">
        <v>0</v>
      </c>
      <c r="AF16981">
        <v>0</v>
      </c>
      <c r="AG16981">
        <v>0</v>
      </c>
      <c r="AH16981">
        <v>0</v>
      </c>
      <c r="AI16981">
        <v>0</v>
      </c>
      <c r="AJ16981">
        <v>0</v>
      </c>
      <c r="AK16981">
        <v>0</v>
      </c>
      <c r="AL16981">
        <v>0</v>
      </c>
      <c r="AM16981">
        <v>0</v>
      </c>
      <c r="AN16981">
        <v>1</v>
      </c>
    </row>
    <row r="16982" spans="1:40" x14ac:dyDescent="0.45">
      <c r="A16982" t="s">
        <v>76513</v>
      </c>
      <c r="B16982" t="s">
        <v>76514</v>
      </c>
      <c r="C16982" t="s">
        <v>76515</v>
      </c>
      <c r="D16982" t="s">
        <v>76516</v>
      </c>
      <c r="E16982" t="s">
        <v>1987</v>
      </c>
      <c r="F16982">
        <v>0</v>
      </c>
      <c r="G16982" t="s">
        <v>51</v>
      </c>
      <c r="H16982" t="s">
        <v>44</v>
      </c>
      <c r="I16982" t="s">
        <v>64</v>
      </c>
      <c r="J16982" t="s">
        <v>749</v>
      </c>
      <c r="K16982" t="s">
        <v>749</v>
      </c>
      <c r="L16982">
        <v>4</v>
      </c>
      <c r="M16982" s="1">
        <v>39083</v>
      </c>
      <c r="N16982" s="3">
        <v>43837</v>
      </c>
      <c r="O16982" t="s">
        <v>80</v>
      </c>
      <c r="P16982">
        <v>2007</v>
      </c>
      <c r="Q16982" s="1">
        <v>40505</v>
      </c>
      <c r="R16982" s="1">
        <v>41808</v>
      </c>
      <c r="S16982">
        <v>0</v>
      </c>
      <c r="T16982">
        <v>4000000</v>
      </c>
      <c r="U16982">
        <v>0</v>
      </c>
      <c r="V16982">
        <v>0</v>
      </c>
      <c r="W16982">
        <v>0</v>
      </c>
      <c r="X16982">
        <v>0</v>
      </c>
      <c r="Y16982">
        <v>900000</v>
      </c>
      <c r="Z16982">
        <v>0</v>
      </c>
      <c r="AA16982">
        <v>0</v>
      </c>
      <c r="AB16982">
        <v>0</v>
      </c>
      <c r="AC16982">
        <v>0</v>
      </c>
      <c r="AD16982">
        <v>0</v>
      </c>
      <c r="AE16982">
        <v>0</v>
      </c>
      <c r="AF16982">
        <v>4000000</v>
      </c>
      <c r="AG16982">
        <v>0</v>
      </c>
      <c r="AH16982">
        <v>0</v>
      </c>
      <c r="AI16982">
        <v>0</v>
      </c>
      <c r="AJ16982">
        <v>0</v>
      </c>
      <c r="AK16982">
        <v>0</v>
      </c>
      <c r="AL16982">
        <v>0</v>
      </c>
      <c r="AM16982">
        <v>0</v>
      </c>
      <c r="AN16982">
        <v>1</v>
      </c>
    </row>
    <row r="16983" spans="1:40" x14ac:dyDescent="0.45">
      <c r="A16983" t="s">
        <v>65751</v>
      </c>
      <c r="B16983" t="s">
        <v>65752</v>
      </c>
      <c r="C16983" t="s">
        <v>65753</v>
      </c>
      <c r="D16983" t="s">
        <v>198</v>
      </c>
      <c r="E16983" t="s">
        <v>199</v>
      </c>
      <c r="F16983">
        <v>0</v>
      </c>
      <c r="G16983" t="s">
        <v>51</v>
      </c>
      <c r="H16983" t="s">
        <v>44</v>
      </c>
      <c r="I16983" t="s">
        <v>164</v>
      </c>
      <c r="J16983" t="s">
        <v>165</v>
      </c>
      <c r="K16983" t="s">
        <v>165</v>
      </c>
      <c r="L16983">
        <v>3</v>
      </c>
      <c r="M16983" s="1">
        <v>38718</v>
      </c>
      <c r="N16983" s="3">
        <v>43836</v>
      </c>
      <c r="O16983" t="s">
        <v>260</v>
      </c>
      <c r="P16983">
        <v>2006</v>
      </c>
      <c r="Q16983" s="1">
        <v>39435</v>
      </c>
      <c r="R16983" s="1">
        <v>41962</v>
      </c>
      <c r="S16983">
        <v>0</v>
      </c>
      <c r="T16983">
        <v>4900000</v>
      </c>
      <c r="U16983">
        <v>0</v>
      </c>
      <c r="V16983">
        <v>0</v>
      </c>
      <c r="W16983">
        <v>0</v>
      </c>
      <c r="X16983">
        <v>0</v>
      </c>
      <c r="Y16983">
        <v>0</v>
      </c>
      <c r="Z16983">
        <v>0</v>
      </c>
      <c r="AA16983">
        <v>0</v>
      </c>
      <c r="AB16983">
        <v>0</v>
      </c>
      <c r="AC16983">
        <v>0</v>
      </c>
      <c r="AD16983">
        <v>0</v>
      </c>
      <c r="AE16983">
        <v>0</v>
      </c>
      <c r="AF16983">
        <v>1100000</v>
      </c>
      <c r="AG16983">
        <v>0</v>
      </c>
      <c r="AH16983">
        <v>0</v>
      </c>
      <c r="AI16983">
        <v>0</v>
      </c>
      <c r="AJ16983">
        <v>0</v>
      </c>
      <c r="AK16983">
        <v>0</v>
      </c>
      <c r="AL16983">
        <v>0</v>
      </c>
      <c r="AM16983">
        <v>0</v>
      </c>
      <c r="AN16983">
        <v>1</v>
      </c>
    </row>
    <row r="16984" spans="1:40" x14ac:dyDescent="0.45">
      <c r="A16984" t="s">
        <v>14830</v>
      </c>
      <c r="B16984" t="s">
        <v>14831</v>
      </c>
      <c r="C16984" t="s">
        <v>14832</v>
      </c>
      <c r="D16984" t="s">
        <v>706</v>
      </c>
      <c r="E16984" t="s">
        <v>707</v>
      </c>
      <c r="F16984">
        <v>0</v>
      </c>
      <c r="G16984" t="s">
        <v>51</v>
      </c>
      <c r="H16984" t="s">
        <v>44</v>
      </c>
      <c r="I16984" t="s">
        <v>52</v>
      </c>
      <c r="J16984" t="s">
        <v>141</v>
      </c>
      <c r="K16984" t="s">
        <v>2578</v>
      </c>
      <c r="L16984">
        <v>1</v>
      </c>
      <c r="M16984" s="1">
        <v>40179</v>
      </c>
      <c r="N16984" s="3">
        <v>43840</v>
      </c>
      <c r="O16984" t="s">
        <v>87</v>
      </c>
      <c r="P16984">
        <v>2010</v>
      </c>
      <c r="Q16984" s="1">
        <v>41556</v>
      </c>
      <c r="R16984" s="1">
        <v>41556</v>
      </c>
      <c r="S16984">
        <v>0</v>
      </c>
      <c r="T16984">
        <v>4902818</v>
      </c>
      <c r="U16984">
        <v>0</v>
      </c>
      <c r="V16984">
        <v>0</v>
      </c>
      <c r="W16984">
        <v>0</v>
      </c>
      <c r="X16984">
        <v>0</v>
      </c>
      <c r="Y16984">
        <v>0</v>
      </c>
      <c r="Z16984">
        <v>0</v>
      </c>
      <c r="AA16984">
        <v>0</v>
      </c>
      <c r="AB16984">
        <v>0</v>
      </c>
      <c r="AC16984">
        <v>0</v>
      </c>
      <c r="AD16984">
        <v>0</v>
      </c>
      <c r="AE16984">
        <v>0</v>
      </c>
      <c r="AF16984">
        <v>4902818</v>
      </c>
      <c r="AG16984">
        <v>0</v>
      </c>
      <c r="AH16984">
        <v>0</v>
      </c>
      <c r="AI16984">
        <v>0</v>
      </c>
      <c r="AJ16984">
        <v>0</v>
      </c>
      <c r="AK16984">
        <v>0</v>
      </c>
      <c r="AL16984">
        <v>0</v>
      </c>
      <c r="AM16984">
        <v>0</v>
      </c>
      <c r="AN16984">
        <v>1</v>
      </c>
    </row>
    <row r="16985" spans="1:40" x14ac:dyDescent="0.45">
      <c r="A16985" t="s">
        <v>75618</v>
      </c>
      <c r="B16985" t="s">
        <v>75619</v>
      </c>
      <c r="C16985" t="s">
        <v>75620</v>
      </c>
      <c r="D16985" t="s">
        <v>68</v>
      </c>
      <c r="E16985" t="s">
        <v>69</v>
      </c>
      <c r="F16985">
        <v>0</v>
      </c>
      <c r="G16985" t="s">
        <v>51</v>
      </c>
      <c r="H16985" t="s">
        <v>44</v>
      </c>
      <c r="I16985" t="s">
        <v>440</v>
      </c>
      <c r="J16985" t="s">
        <v>441</v>
      </c>
      <c r="K16985" t="s">
        <v>441</v>
      </c>
      <c r="L16985">
        <v>7</v>
      </c>
      <c r="M16985" s="1">
        <v>34700</v>
      </c>
      <c r="N16985" s="2">
        <v>34700</v>
      </c>
      <c r="O16985" t="s">
        <v>1638</v>
      </c>
      <c r="P16985">
        <v>1995</v>
      </c>
      <c r="Q16985" s="1">
        <v>40402</v>
      </c>
      <c r="R16985" s="1">
        <v>41927</v>
      </c>
      <c r="S16985">
        <v>0</v>
      </c>
      <c r="T16985">
        <v>3445714</v>
      </c>
      <c r="U16985">
        <v>0</v>
      </c>
      <c r="V16985">
        <v>0</v>
      </c>
      <c r="W16985">
        <v>0</v>
      </c>
      <c r="X16985">
        <v>1460000</v>
      </c>
      <c r="Y16985">
        <v>0</v>
      </c>
      <c r="Z16985">
        <v>0</v>
      </c>
      <c r="AA16985">
        <v>0</v>
      </c>
      <c r="AB16985">
        <v>0</v>
      </c>
      <c r="AC16985">
        <v>0</v>
      </c>
      <c r="AD16985">
        <v>0</v>
      </c>
      <c r="AE16985">
        <v>0</v>
      </c>
      <c r="AF16985">
        <v>0</v>
      </c>
      <c r="AG16985">
        <v>0</v>
      </c>
      <c r="AH16985">
        <v>0</v>
      </c>
      <c r="AI16985">
        <v>0</v>
      </c>
      <c r="AJ16985">
        <v>0</v>
      </c>
      <c r="AK16985">
        <v>0</v>
      </c>
      <c r="AL16985">
        <v>0</v>
      </c>
      <c r="AM16985">
        <v>0</v>
      </c>
      <c r="AN16985">
        <v>1</v>
      </c>
    </row>
    <row r="16986" spans="1:40" x14ac:dyDescent="0.45">
      <c r="A16986" t="s">
        <v>31056</v>
      </c>
      <c r="B16986" t="s">
        <v>31057</v>
      </c>
      <c r="C16986" t="s">
        <v>31058</v>
      </c>
      <c r="D16986" t="s">
        <v>31059</v>
      </c>
      <c r="E16986" t="s">
        <v>1859</v>
      </c>
      <c r="F16986">
        <v>0</v>
      </c>
      <c r="G16986" t="s">
        <v>51</v>
      </c>
      <c r="H16986" t="s">
        <v>44</v>
      </c>
      <c r="I16986" t="s">
        <v>1723</v>
      </c>
      <c r="J16986" t="s">
        <v>1724</v>
      </c>
      <c r="K16986" t="s">
        <v>1725</v>
      </c>
      <c r="L16986">
        <v>9</v>
      </c>
      <c r="M16986" s="1">
        <v>40544</v>
      </c>
      <c r="N16986" s="3">
        <v>43841</v>
      </c>
      <c r="O16986" t="s">
        <v>311</v>
      </c>
      <c r="P16986">
        <v>2011</v>
      </c>
      <c r="Q16986" s="1">
        <v>41000</v>
      </c>
      <c r="R16986" s="1">
        <v>41703</v>
      </c>
      <c r="S16986">
        <v>957500</v>
      </c>
      <c r="T16986">
        <v>3498814</v>
      </c>
      <c r="U16986">
        <v>0</v>
      </c>
      <c r="V16986">
        <v>0</v>
      </c>
      <c r="W16986">
        <v>0</v>
      </c>
      <c r="X16986">
        <v>0</v>
      </c>
      <c r="Y16986">
        <v>457500</v>
      </c>
      <c r="Z16986">
        <v>0</v>
      </c>
      <c r="AA16986">
        <v>0</v>
      </c>
      <c r="AB16986">
        <v>0</v>
      </c>
      <c r="AC16986">
        <v>0</v>
      </c>
      <c r="AD16986">
        <v>0</v>
      </c>
      <c r="AE16986">
        <v>0</v>
      </c>
      <c r="AF16986">
        <v>0</v>
      </c>
      <c r="AG16986">
        <v>0</v>
      </c>
      <c r="AH16986">
        <v>0</v>
      </c>
      <c r="AI16986">
        <v>0</v>
      </c>
      <c r="AJ16986">
        <v>0</v>
      </c>
      <c r="AK16986">
        <v>0</v>
      </c>
      <c r="AL16986">
        <v>0</v>
      </c>
      <c r="AM16986">
        <v>0</v>
      </c>
      <c r="AN16986">
        <v>1</v>
      </c>
    </row>
    <row r="16987" spans="1:40" x14ac:dyDescent="0.45">
      <c r="A16987" t="s">
        <v>39601</v>
      </c>
      <c r="B16987" t="s">
        <v>39602</v>
      </c>
      <c r="C16987" t="s">
        <v>39603</v>
      </c>
      <c r="D16987" t="s">
        <v>209</v>
      </c>
      <c r="E16987" t="s">
        <v>210</v>
      </c>
      <c r="F16987">
        <v>0</v>
      </c>
      <c r="G16987" t="s">
        <v>51</v>
      </c>
      <c r="H16987" t="s">
        <v>44</v>
      </c>
      <c r="I16987" t="s">
        <v>70</v>
      </c>
      <c r="J16987" t="s">
        <v>1648</v>
      </c>
      <c r="K16987" t="s">
        <v>1649</v>
      </c>
      <c r="L16987">
        <v>3</v>
      </c>
      <c r="M16987" s="1">
        <v>40238</v>
      </c>
      <c r="N16987" s="3">
        <v>43900</v>
      </c>
      <c r="O16987" t="s">
        <v>87</v>
      </c>
      <c r="P16987">
        <v>2010</v>
      </c>
      <c r="Q16987" s="1">
        <v>40548</v>
      </c>
      <c r="R16987" s="1">
        <v>41402</v>
      </c>
      <c r="S16987">
        <v>1000000</v>
      </c>
      <c r="T16987">
        <v>3920000</v>
      </c>
      <c r="U16987">
        <v>0</v>
      </c>
      <c r="V16987">
        <v>0</v>
      </c>
      <c r="W16987">
        <v>0</v>
      </c>
      <c r="X16987">
        <v>0</v>
      </c>
      <c r="Y16987">
        <v>0</v>
      </c>
      <c r="Z16987">
        <v>0</v>
      </c>
      <c r="AA16987">
        <v>0</v>
      </c>
      <c r="AB16987">
        <v>0</v>
      </c>
      <c r="AC16987">
        <v>0</v>
      </c>
      <c r="AD16987">
        <v>0</v>
      </c>
      <c r="AE16987">
        <v>0</v>
      </c>
      <c r="AF16987">
        <v>0</v>
      </c>
      <c r="AG16987">
        <v>0</v>
      </c>
      <c r="AH16987">
        <v>0</v>
      </c>
      <c r="AI16987">
        <v>0</v>
      </c>
      <c r="AJ16987">
        <v>0</v>
      </c>
      <c r="AK16987">
        <v>0</v>
      </c>
      <c r="AL16987">
        <v>0</v>
      </c>
      <c r="AM16987">
        <v>0</v>
      </c>
      <c r="AN16987">
        <v>1</v>
      </c>
    </row>
    <row r="16988" spans="1:40" x14ac:dyDescent="0.45">
      <c r="A16988" t="s">
        <v>68647</v>
      </c>
      <c r="B16988" t="s">
        <v>68648</v>
      </c>
      <c r="C16988" t="s">
        <v>68649</v>
      </c>
      <c r="D16988" t="s">
        <v>68650</v>
      </c>
      <c r="E16988" t="s">
        <v>231</v>
      </c>
      <c r="F16988">
        <v>0</v>
      </c>
      <c r="G16988" t="s">
        <v>51</v>
      </c>
      <c r="H16988" t="s">
        <v>179</v>
      </c>
      <c r="I16988" t="s">
        <v>527</v>
      </c>
      <c r="J16988" t="s">
        <v>528</v>
      </c>
      <c r="K16988" t="s">
        <v>2887</v>
      </c>
      <c r="L16988">
        <v>2</v>
      </c>
      <c r="M16988" s="1">
        <v>37500</v>
      </c>
      <c r="N16988" s="3">
        <v>44076</v>
      </c>
      <c r="O16988" t="s">
        <v>5219</v>
      </c>
      <c r="P16988">
        <v>2002</v>
      </c>
      <c r="Q16988" s="1">
        <v>39555</v>
      </c>
      <c r="R16988" s="1">
        <v>40533</v>
      </c>
      <c r="S16988">
        <v>0</v>
      </c>
      <c r="T16988">
        <v>3923937</v>
      </c>
      <c r="U16988">
        <v>0</v>
      </c>
      <c r="V16988">
        <v>0</v>
      </c>
      <c r="W16988">
        <v>0</v>
      </c>
      <c r="X16988">
        <v>0</v>
      </c>
      <c r="Y16988">
        <v>998490</v>
      </c>
      <c r="Z16988">
        <v>0</v>
      </c>
      <c r="AA16988">
        <v>0</v>
      </c>
      <c r="AB16988">
        <v>0</v>
      </c>
      <c r="AC16988">
        <v>0</v>
      </c>
      <c r="AD16988">
        <v>0</v>
      </c>
      <c r="AE16988">
        <v>0</v>
      </c>
      <c r="AF16988">
        <v>3923937</v>
      </c>
      <c r="AG16988">
        <v>0</v>
      </c>
      <c r="AH16988">
        <v>0</v>
      </c>
      <c r="AI16988">
        <v>0</v>
      </c>
      <c r="AJ16988">
        <v>0</v>
      </c>
      <c r="AK16988">
        <v>0</v>
      </c>
      <c r="AL16988">
        <v>0</v>
      </c>
      <c r="AM16988">
        <v>0</v>
      </c>
      <c r="AN16988">
        <v>1</v>
      </c>
    </row>
    <row r="16989" spans="1:40" x14ac:dyDescent="0.45">
      <c r="A16989" t="s">
        <v>73597</v>
      </c>
      <c r="B16989" t="s">
        <v>73598</v>
      </c>
      <c r="C16989" t="s">
        <v>73599</v>
      </c>
      <c r="D16989" t="s">
        <v>198</v>
      </c>
      <c r="E16989" t="s">
        <v>199</v>
      </c>
      <c r="F16989">
        <v>0</v>
      </c>
      <c r="G16989" t="s">
        <v>51</v>
      </c>
      <c r="H16989" t="s">
        <v>44</v>
      </c>
      <c r="I16989" t="s">
        <v>52</v>
      </c>
      <c r="J16989" t="s">
        <v>2868</v>
      </c>
      <c r="K16989" t="s">
        <v>73600</v>
      </c>
      <c r="L16989">
        <v>3</v>
      </c>
      <c r="M16989" s="1">
        <v>37622</v>
      </c>
      <c r="N16989" s="3">
        <v>43833</v>
      </c>
      <c r="O16989" t="s">
        <v>469</v>
      </c>
      <c r="P16989">
        <v>2003</v>
      </c>
      <c r="Q16989" s="1">
        <v>39966</v>
      </c>
      <c r="R16989" s="1">
        <v>41327</v>
      </c>
      <c r="S16989">
        <v>0</v>
      </c>
      <c r="T16989">
        <v>0</v>
      </c>
      <c r="U16989">
        <v>0</v>
      </c>
      <c r="V16989">
        <v>0</v>
      </c>
      <c r="W16989">
        <v>0</v>
      </c>
      <c r="X16989">
        <v>4930800</v>
      </c>
      <c r="Y16989">
        <v>0</v>
      </c>
      <c r="Z16989">
        <v>0</v>
      </c>
      <c r="AA16989">
        <v>0</v>
      </c>
      <c r="AB16989">
        <v>0</v>
      </c>
      <c r="AC16989">
        <v>0</v>
      </c>
      <c r="AD16989">
        <v>0</v>
      </c>
      <c r="AE16989">
        <v>0</v>
      </c>
      <c r="AF16989">
        <v>0</v>
      </c>
      <c r="AG16989">
        <v>0</v>
      </c>
      <c r="AH16989">
        <v>0</v>
      </c>
      <c r="AI16989">
        <v>0</v>
      </c>
      <c r="AJ16989">
        <v>0</v>
      </c>
      <c r="AK16989">
        <v>0</v>
      </c>
      <c r="AL16989">
        <v>0</v>
      </c>
      <c r="AM16989">
        <v>0</v>
      </c>
      <c r="AN16989">
        <v>1</v>
      </c>
    </row>
    <row r="16990" spans="1:40" x14ac:dyDescent="0.45">
      <c r="A16990" t="s">
        <v>59406</v>
      </c>
      <c r="B16990" t="s">
        <v>59407</v>
      </c>
      <c r="C16990" t="s">
        <v>59408</v>
      </c>
      <c r="D16990" t="s">
        <v>209</v>
      </c>
      <c r="E16990" t="s">
        <v>210</v>
      </c>
      <c r="F16990">
        <v>0</v>
      </c>
      <c r="G16990" t="s">
        <v>51</v>
      </c>
      <c r="H16990" t="s">
        <v>44</v>
      </c>
      <c r="I16990" t="s">
        <v>52</v>
      </c>
      <c r="J16990" t="s">
        <v>141</v>
      </c>
      <c r="K16990" t="s">
        <v>667</v>
      </c>
      <c r="L16990">
        <v>2</v>
      </c>
      <c r="M16990" s="1">
        <v>39814</v>
      </c>
      <c r="N16990" s="3">
        <v>43839</v>
      </c>
      <c r="O16990" t="s">
        <v>135</v>
      </c>
      <c r="P16990">
        <v>2009</v>
      </c>
      <c r="Q16990" s="1">
        <v>40452</v>
      </c>
      <c r="R16990" s="1">
        <v>40725</v>
      </c>
      <c r="S16990">
        <v>435000</v>
      </c>
      <c r="T16990">
        <v>4500000</v>
      </c>
      <c r="U16990">
        <v>0</v>
      </c>
      <c r="V16990">
        <v>0</v>
      </c>
      <c r="W16990">
        <v>0</v>
      </c>
      <c r="X16990">
        <v>0</v>
      </c>
      <c r="Y16990">
        <v>0</v>
      </c>
      <c r="Z16990">
        <v>0</v>
      </c>
      <c r="AA16990">
        <v>0</v>
      </c>
      <c r="AB16990">
        <v>0</v>
      </c>
      <c r="AC16990">
        <v>0</v>
      </c>
      <c r="AD16990">
        <v>0</v>
      </c>
      <c r="AE16990">
        <v>0</v>
      </c>
      <c r="AF16990">
        <v>4500000</v>
      </c>
      <c r="AG16990">
        <v>0</v>
      </c>
      <c r="AH16990">
        <v>0</v>
      </c>
      <c r="AI16990">
        <v>0</v>
      </c>
      <c r="AJ16990">
        <v>0</v>
      </c>
      <c r="AK16990">
        <v>0</v>
      </c>
      <c r="AL16990">
        <v>0</v>
      </c>
      <c r="AM16990">
        <v>0</v>
      </c>
      <c r="AN16990">
        <v>1</v>
      </c>
    </row>
    <row r="16991" spans="1:40" x14ac:dyDescent="0.45">
      <c r="A16991" t="s">
        <v>61919</v>
      </c>
      <c r="B16991" t="s">
        <v>61920</v>
      </c>
      <c r="C16991" t="s">
        <v>61921</v>
      </c>
      <c r="D16991" t="s">
        <v>198</v>
      </c>
      <c r="E16991" t="s">
        <v>199</v>
      </c>
      <c r="F16991">
        <v>0</v>
      </c>
      <c r="G16991" t="s">
        <v>51</v>
      </c>
      <c r="H16991" t="s">
        <v>44</v>
      </c>
      <c r="I16991" t="s">
        <v>309</v>
      </c>
      <c r="J16991" t="s">
        <v>5429</v>
      </c>
      <c r="K16991" t="s">
        <v>56406</v>
      </c>
      <c r="L16991">
        <v>2</v>
      </c>
      <c r="M16991" s="1">
        <v>38718</v>
      </c>
      <c r="N16991" s="3">
        <v>43836</v>
      </c>
      <c r="O16991" t="s">
        <v>260</v>
      </c>
      <c r="P16991">
        <v>2006</v>
      </c>
      <c r="Q16991" s="1">
        <v>40820</v>
      </c>
      <c r="R16991" s="1">
        <v>41795</v>
      </c>
      <c r="S16991">
        <v>0</v>
      </c>
      <c r="T16991">
        <v>4935500</v>
      </c>
      <c r="U16991">
        <v>0</v>
      </c>
      <c r="V16991">
        <v>0</v>
      </c>
      <c r="W16991">
        <v>0</v>
      </c>
      <c r="X16991">
        <v>0</v>
      </c>
      <c r="Y16991">
        <v>0</v>
      </c>
      <c r="Z16991">
        <v>0</v>
      </c>
      <c r="AA16991">
        <v>0</v>
      </c>
      <c r="AB16991">
        <v>0</v>
      </c>
      <c r="AC16991">
        <v>0</v>
      </c>
      <c r="AD16991">
        <v>0</v>
      </c>
      <c r="AE16991">
        <v>0</v>
      </c>
      <c r="AF16991">
        <v>0</v>
      </c>
      <c r="AG16991">
        <v>0</v>
      </c>
      <c r="AH16991">
        <v>0</v>
      </c>
      <c r="AI16991">
        <v>0</v>
      </c>
      <c r="AJ16991">
        <v>0</v>
      </c>
      <c r="AK16991">
        <v>0</v>
      </c>
      <c r="AL16991">
        <v>0</v>
      </c>
      <c r="AM16991">
        <v>0</v>
      </c>
      <c r="AN16991">
        <v>1</v>
      </c>
    </row>
    <row r="16992" spans="1:40" x14ac:dyDescent="0.45">
      <c r="A16992" t="s">
        <v>23467</v>
      </c>
      <c r="B16992" t="s">
        <v>23468</v>
      </c>
      <c r="C16992" t="s">
        <v>23469</v>
      </c>
      <c r="D16992" t="s">
        <v>198</v>
      </c>
      <c r="E16992" t="s">
        <v>199</v>
      </c>
      <c r="F16992">
        <v>0</v>
      </c>
      <c r="G16992" t="s">
        <v>51</v>
      </c>
      <c r="H16992" t="s">
        <v>44</v>
      </c>
      <c r="I16992" t="s">
        <v>84</v>
      </c>
      <c r="J16992" t="s">
        <v>7791</v>
      </c>
      <c r="K16992" t="s">
        <v>23470</v>
      </c>
      <c r="L16992">
        <v>5</v>
      </c>
      <c r="M16992" s="1">
        <v>39083</v>
      </c>
      <c r="N16992" s="3">
        <v>43837</v>
      </c>
      <c r="O16992" t="s">
        <v>80</v>
      </c>
      <c r="P16992">
        <v>2007</v>
      </c>
      <c r="Q16992" s="1">
        <v>40459</v>
      </c>
      <c r="R16992" s="1">
        <v>41894</v>
      </c>
      <c r="S16992">
        <v>250000</v>
      </c>
      <c r="T16992">
        <v>1600000</v>
      </c>
      <c r="U16992">
        <v>0</v>
      </c>
      <c r="V16992">
        <v>0</v>
      </c>
      <c r="W16992">
        <v>0</v>
      </c>
      <c r="X16992">
        <v>3087793</v>
      </c>
      <c r="Y16992">
        <v>0</v>
      </c>
      <c r="Z16992">
        <v>0</v>
      </c>
      <c r="AA16992">
        <v>0</v>
      </c>
      <c r="AB16992">
        <v>0</v>
      </c>
      <c r="AC16992">
        <v>0</v>
      </c>
      <c r="AD16992">
        <v>0</v>
      </c>
      <c r="AE16992">
        <v>0</v>
      </c>
      <c r="AF16992">
        <v>0</v>
      </c>
      <c r="AG16992">
        <v>0</v>
      </c>
      <c r="AH16992">
        <v>0</v>
      </c>
      <c r="AI16992">
        <v>0</v>
      </c>
      <c r="AJ16992">
        <v>0</v>
      </c>
      <c r="AK16992">
        <v>0</v>
      </c>
      <c r="AL16992">
        <v>0</v>
      </c>
      <c r="AM16992">
        <v>0</v>
      </c>
      <c r="AN16992">
        <v>1</v>
      </c>
    </row>
    <row r="16993" spans="1:40" x14ac:dyDescent="0.45">
      <c r="A16993" t="s">
        <v>14366</v>
      </c>
      <c r="B16993" t="s">
        <v>14367</v>
      </c>
      <c r="C16993" t="s">
        <v>14368</v>
      </c>
      <c r="D16993" t="s">
        <v>412</v>
      </c>
      <c r="E16993" t="s">
        <v>413</v>
      </c>
      <c r="F16993">
        <v>0</v>
      </c>
      <c r="G16993" t="s">
        <v>43</v>
      </c>
      <c r="H16993" t="s">
        <v>44</v>
      </c>
      <c r="I16993" t="s">
        <v>52</v>
      </c>
      <c r="J16993" t="s">
        <v>141</v>
      </c>
      <c r="K16993" t="s">
        <v>1224</v>
      </c>
      <c r="L16993">
        <v>2</v>
      </c>
      <c r="M16993" s="1">
        <v>38353</v>
      </c>
      <c r="N16993" s="3">
        <v>43835</v>
      </c>
      <c r="O16993" t="s">
        <v>277</v>
      </c>
      <c r="P16993">
        <v>2005</v>
      </c>
      <c r="Q16993" s="1">
        <v>38637</v>
      </c>
      <c r="R16993" s="1">
        <v>39437</v>
      </c>
      <c r="S16993">
        <v>0</v>
      </c>
      <c r="T16993">
        <v>4940000</v>
      </c>
      <c r="U16993">
        <v>0</v>
      </c>
      <c r="V16993">
        <v>0</v>
      </c>
      <c r="W16993">
        <v>0</v>
      </c>
      <c r="X16993">
        <v>0</v>
      </c>
      <c r="Y16993">
        <v>0</v>
      </c>
      <c r="Z16993">
        <v>0</v>
      </c>
      <c r="AA16993">
        <v>0</v>
      </c>
      <c r="AB16993">
        <v>0</v>
      </c>
      <c r="AC16993">
        <v>0</v>
      </c>
      <c r="AD16993">
        <v>0</v>
      </c>
      <c r="AE16993">
        <v>0</v>
      </c>
      <c r="AF16993">
        <v>0</v>
      </c>
      <c r="AG16993">
        <v>2940000</v>
      </c>
      <c r="AH16993">
        <v>0</v>
      </c>
      <c r="AI16993">
        <v>0</v>
      </c>
      <c r="AJ16993">
        <v>0</v>
      </c>
      <c r="AK16993">
        <v>0</v>
      </c>
      <c r="AL16993">
        <v>0</v>
      </c>
      <c r="AM16993">
        <v>0</v>
      </c>
      <c r="AN16993">
        <v>1</v>
      </c>
    </row>
    <row r="16994" spans="1:40" x14ac:dyDescent="0.45">
      <c r="A16994" t="s">
        <v>20570</v>
      </c>
      <c r="B16994" t="s">
        <v>20571</v>
      </c>
      <c r="C16994" t="s">
        <v>20572</v>
      </c>
      <c r="D16994" t="s">
        <v>90</v>
      </c>
      <c r="E16994" t="s">
        <v>91</v>
      </c>
      <c r="F16994">
        <v>0</v>
      </c>
      <c r="G16994" t="s">
        <v>51</v>
      </c>
      <c r="H16994" t="s">
        <v>44</v>
      </c>
      <c r="I16994" t="s">
        <v>369</v>
      </c>
      <c r="J16994" t="s">
        <v>370</v>
      </c>
      <c r="K16994" t="s">
        <v>370</v>
      </c>
      <c r="L16994">
        <v>1</v>
      </c>
      <c r="M16994" s="1">
        <v>40544</v>
      </c>
      <c r="N16994" s="3">
        <v>43841</v>
      </c>
      <c r="O16994" t="s">
        <v>311</v>
      </c>
      <c r="P16994">
        <v>2011</v>
      </c>
      <c r="Q16994" s="1">
        <v>41168</v>
      </c>
      <c r="R16994" s="1">
        <v>41168</v>
      </c>
      <c r="S16994">
        <v>0</v>
      </c>
      <c r="T16994">
        <v>0</v>
      </c>
      <c r="U16994">
        <v>0</v>
      </c>
      <c r="V16994">
        <v>0</v>
      </c>
      <c r="W16994">
        <v>0</v>
      </c>
      <c r="X16994">
        <v>0</v>
      </c>
      <c r="Y16994">
        <v>0</v>
      </c>
      <c r="Z16994">
        <v>0</v>
      </c>
      <c r="AA16994">
        <v>4940357</v>
      </c>
      <c r="AB16994">
        <v>0</v>
      </c>
      <c r="AC16994">
        <v>0</v>
      </c>
      <c r="AD16994">
        <v>0</v>
      </c>
      <c r="AE16994">
        <v>0</v>
      </c>
      <c r="AF16994">
        <v>0</v>
      </c>
      <c r="AG16994">
        <v>0</v>
      </c>
      <c r="AH16994">
        <v>0</v>
      </c>
      <c r="AI16994">
        <v>0</v>
      </c>
      <c r="AJ16994">
        <v>0</v>
      </c>
      <c r="AK16994">
        <v>0</v>
      </c>
      <c r="AL16994">
        <v>0</v>
      </c>
      <c r="AM16994">
        <v>0</v>
      </c>
      <c r="AN16994">
        <v>1</v>
      </c>
    </row>
    <row r="16995" spans="1:40" x14ac:dyDescent="0.45">
      <c r="A16995" t="s">
        <v>56848</v>
      </c>
      <c r="B16995" t="s">
        <v>56849</v>
      </c>
      <c r="C16995" t="s">
        <v>56850</v>
      </c>
      <c r="D16995" t="s">
        <v>56851</v>
      </c>
      <c r="E16995" t="s">
        <v>189</v>
      </c>
      <c r="F16995">
        <v>0</v>
      </c>
      <c r="G16995" t="s">
        <v>51</v>
      </c>
      <c r="H16995" t="s">
        <v>44</v>
      </c>
      <c r="I16995" t="s">
        <v>52</v>
      </c>
      <c r="J16995" t="s">
        <v>141</v>
      </c>
      <c r="K16995" t="s">
        <v>2875</v>
      </c>
      <c r="L16995">
        <v>3</v>
      </c>
      <c r="M16995" s="1">
        <v>40179</v>
      </c>
      <c r="N16995" s="3">
        <v>43840</v>
      </c>
      <c r="O16995" t="s">
        <v>87</v>
      </c>
      <c r="P16995">
        <v>2010</v>
      </c>
      <c r="Q16995" s="1">
        <v>41243</v>
      </c>
      <c r="R16995" s="1">
        <v>41365</v>
      </c>
      <c r="S16995">
        <v>2300000</v>
      </c>
      <c r="T16995">
        <v>2643000</v>
      </c>
      <c r="U16995">
        <v>0</v>
      </c>
      <c r="V16995">
        <v>0</v>
      </c>
      <c r="W16995">
        <v>0</v>
      </c>
      <c r="X16995">
        <v>0</v>
      </c>
      <c r="Y16995">
        <v>0</v>
      </c>
      <c r="Z16995">
        <v>0</v>
      </c>
      <c r="AA16995">
        <v>0</v>
      </c>
      <c r="AB16995">
        <v>0</v>
      </c>
      <c r="AC16995">
        <v>0</v>
      </c>
      <c r="AD16995">
        <v>0</v>
      </c>
      <c r="AE16995">
        <v>0</v>
      </c>
      <c r="AF16995">
        <v>1500000</v>
      </c>
      <c r="AG16995">
        <v>0</v>
      </c>
      <c r="AH16995">
        <v>0</v>
      </c>
      <c r="AI16995">
        <v>0</v>
      </c>
      <c r="AJ16995">
        <v>0</v>
      </c>
      <c r="AK16995">
        <v>0</v>
      </c>
      <c r="AL16995">
        <v>0</v>
      </c>
      <c r="AM16995">
        <v>0</v>
      </c>
      <c r="AN16995">
        <v>1</v>
      </c>
    </row>
    <row r="16996" spans="1:40" x14ac:dyDescent="0.45">
      <c r="A16996" t="s">
        <v>73089</v>
      </c>
      <c r="B16996" t="s">
        <v>73090</v>
      </c>
      <c r="C16996" t="s">
        <v>73091</v>
      </c>
      <c r="D16996" t="s">
        <v>412</v>
      </c>
      <c r="E16996" t="s">
        <v>413</v>
      </c>
      <c r="F16996">
        <v>0</v>
      </c>
      <c r="G16996" t="s">
        <v>51</v>
      </c>
      <c r="H16996" t="s">
        <v>44</v>
      </c>
      <c r="I16996" t="s">
        <v>327</v>
      </c>
      <c r="J16996" t="s">
        <v>328</v>
      </c>
      <c r="K16996" t="s">
        <v>38425</v>
      </c>
      <c r="L16996">
        <v>1</v>
      </c>
      <c r="M16996" s="1">
        <v>40179</v>
      </c>
      <c r="N16996" s="3">
        <v>43840</v>
      </c>
      <c r="O16996" t="s">
        <v>87</v>
      </c>
      <c r="P16996">
        <v>2010</v>
      </c>
      <c r="Q16996" s="1">
        <v>41681</v>
      </c>
      <c r="R16996" s="1">
        <v>41681</v>
      </c>
      <c r="S16996">
        <v>0</v>
      </c>
      <c r="T16996">
        <v>4947000</v>
      </c>
      <c r="U16996">
        <v>0</v>
      </c>
      <c r="V16996">
        <v>0</v>
      </c>
      <c r="W16996">
        <v>0</v>
      </c>
      <c r="X16996">
        <v>0</v>
      </c>
      <c r="Y16996">
        <v>0</v>
      </c>
      <c r="Z16996">
        <v>0</v>
      </c>
      <c r="AA16996">
        <v>0</v>
      </c>
      <c r="AB16996">
        <v>0</v>
      </c>
      <c r="AC16996">
        <v>0</v>
      </c>
      <c r="AD16996">
        <v>0</v>
      </c>
      <c r="AE16996">
        <v>0</v>
      </c>
      <c r="AF16996">
        <v>0</v>
      </c>
      <c r="AG16996">
        <v>0</v>
      </c>
      <c r="AH16996">
        <v>0</v>
      </c>
      <c r="AI16996">
        <v>0</v>
      </c>
      <c r="AJ16996">
        <v>0</v>
      </c>
      <c r="AK16996">
        <v>0</v>
      </c>
      <c r="AL16996">
        <v>0</v>
      </c>
      <c r="AM16996">
        <v>0</v>
      </c>
      <c r="AN16996">
        <v>1</v>
      </c>
    </row>
    <row r="16997" spans="1:40" x14ac:dyDescent="0.45">
      <c r="A16997" t="s">
        <v>43548</v>
      </c>
      <c r="B16997" t="s">
        <v>43549</v>
      </c>
      <c r="C16997" t="s">
        <v>43550</v>
      </c>
      <c r="D16997" t="s">
        <v>43551</v>
      </c>
      <c r="E16997" t="s">
        <v>4469</v>
      </c>
      <c r="F16997">
        <v>0</v>
      </c>
      <c r="G16997" t="s">
        <v>43</v>
      </c>
      <c r="H16997" t="s">
        <v>44</v>
      </c>
      <c r="I16997" t="s">
        <v>52</v>
      </c>
      <c r="J16997" t="s">
        <v>141</v>
      </c>
      <c r="K16997" t="s">
        <v>459</v>
      </c>
      <c r="L16997">
        <v>2</v>
      </c>
      <c r="M16997" s="1">
        <v>39448</v>
      </c>
      <c r="N16997" s="3">
        <v>43838</v>
      </c>
      <c r="O16997" t="s">
        <v>133</v>
      </c>
      <c r="P16997">
        <v>2008</v>
      </c>
      <c r="Q16997" s="1">
        <v>39753</v>
      </c>
      <c r="R16997" s="1">
        <v>40141</v>
      </c>
      <c r="S16997">
        <v>950000</v>
      </c>
      <c r="T16997">
        <v>4000000</v>
      </c>
      <c r="U16997">
        <v>0</v>
      </c>
      <c r="V16997">
        <v>0</v>
      </c>
      <c r="W16997">
        <v>0</v>
      </c>
      <c r="X16997">
        <v>0</v>
      </c>
      <c r="Y16997">
        <v>0</v>
      </c>
      <c r="Z16997">
        <v>0</v>
      </c>
      <c r="AA16997">
        <v>0</v>
      </c>
      <c r="AB16997">
        <v>0</v>
      </c>
      <c r="AC16997">
        <v>0</v>
      </c>
      <c r="AD16997">
        <v>0</v>
      </c>
      <c r="AE16997">
        <v>0</v>
      </c>
      <c r="AF16997">
        <v>4000000</v>
      </c>
      <c r="AG16997">
        <v>0</v>
      </c>
      <c r="AH16997">
        <v>0</v>
      </c>
      <c r="AI16997">
        <v>0</v>
      </c>
      <c r="AJ16997">
        <v>0</v>
      </c>
      <c r="AK16997">
        <v>0</v>
      </c>
      <c r="AL16997">
        <v>0</v>
      </c>
      <c r="AM16997">
        <v>0</v>
      </c>
      <c r="AN16997">
        <v>1</v>
      </c>
    </row>
    <row r="16998" spans="1:40" x14ac:dyDescent="0.45">
      <c r="A16998" t="s">
        <v>77072</v>
      </c>
      <c r="B16998" t="s">
        <v>77073</v>
      </c>
      <c r="C16998" t="s">
        <v>77074</v>
      </c>
      <c r="D16998" t="s">
        <v>77075</v>
      </c>
      <c r="E16998" t="s">
        <v>7402</v>
      </c>
      <c r="F16998">
        <v>0</v>
      </c>
      <c r="G16998" t="s">
        <v>51</v>
      </c>
      <c r="H16998" t="s">
        <v>44</v>
      </c>
      <c r="I16998" t="s">
        <v>3185</v>
      </c>
      <c r="J16998" t="s">
        <v>365</v>
      </c>
      <c r="K16998" t="s">
        <v>3186</v>
      </c>
      <c r="L16998">
        <v>2</v>
      </c>
      <c r="M16998" s="1">
        <v>40909</v>
      </c>
      <c r="N16998" s="3">
        <v>43842</v>
      </c>
      <c r="O16998" t="s">
        <v>94</v>
      </c>
      <c r="P16998">
        <v>2012</v>
      </c>
      <c r="Q16998" s="1">
        <v>41752</v>
      </c>
      <c r="R16998" s="1">
        <v>41933</v>
      </c>
      <c r="S16998">
        <v>3000000</v>
      </c>
      <c r="T16998">
        <v>1950000</v>
      </c>
      <c r="U16998">
        <v>0</v>
      </c>
      <c r="V16998">
        <v>0</v>
      </c>
      <c r="W16998">
        <v>0</v>
      </c>
      <c r="X16998">
        <v>0</v>
      </c>
      <c r="Y16998">
        <v>0</v>
      </c>
      <c r="Z16998">
        <v>0</v>
      </c>
      <c r="AA16998">
        <v>0</v>
      </c>
      <c r="AB16998">
        <v>0</v>
      </c>
      <c r="AC16998">
        <v>0</v>
      </c>
      <c r="AD16998">
        <v>0</v>
      </c>
      <c r="AE16998">
        <v>0</v>
      </c>
      <c r="AF16998">
        <v>0</v>
      </c>
      <c r="AG16998">
        <v>0</v>
      </c>
      <c r="AH16998">
        <v>0</v>
      </c>
      <c r="AI16998">
        <v>0</v>
      </c>
      <c r="AJ16998">
        <v>0</v>
      </c>
      <c r="AK16998">
        <v>0</v>
      </c>
      <c r="AL16998">
        <v>0</v>
      </c>
      <c r="AM16998">
        <v>0</v>
      </c>
      <c r="AN16998">
        <v>1</v>
      </c>
    </row>
    <row r="16999" spans="1:40" x14ac:dyDescent="0.45">
      <c r="A16999" t="s">
        <v>32144</v>
      </c>
      <c r="B16999" t="s">
        <v>32145</v>
      </c>
      <c r="C16999" t="s">
        <v>32146</v>
      </c>
      <c r="D16999" t="s">
        <v>101</v>
      </c>
      <c r="E16999" t="s">
        <v>102</v>
      </c>
      <c r="F16999">
        <v>0</v>
      </c>
      <c r="G16999" t="s">
        <v>51</v>
      </c>
      <c r="H16999" t="s">
        <v>44</v>
      </c>
      <c r="I16999" t="s">
        <v>64</v>
      </c>
      <c r="J16999" t="s">
        <v>65</v>
      </c>
      <c r="K16999" t="s">
        <v>2341</v>
      </c>
      <c r="L16999">
        <v>1</v>
      </c>
      <c r="M16999" s="1">
        <v>38353</v>
      </c>
      <c r="N16999" s="3">
        <v>43835</v>
      </c>
      <c r="O16999" t="s">
        <v>277</v>
      </c>
      <c r="P16999">
        <v>2005</v>
      </c>
      <c r="Q16999" s="1">
        <v>38657</v>
      </c>
      <c r="R16999" s="1">
        <v>38657</v>
      </c>
      <c r="S16999">
        <v>0</v>
      </c>
      <c r="T16999">
        <v>4950000</v>
      </c>
      <c r="U16999">
        <v>0</v>
      </c>
      <c r="V16999">
        <v>0</v>
      </c>
      <c r="W16999">
        <v>0</v>
      </c>
      <c r="X16999">
        <v>0</v>
      </c>
      <c r="Y16999">
        <v>0</v>
      </c>
      <c r="Z16999">
        <v>0</v>
      </c>
      <c r="AA16999">
        <v>0</v>
      </c>
      <c r="AB16999">
        <v>0</v>
      </c>
      <c r="AC16999">
        <v>0</v>
      </c>
      <c r="AD16999">
        <v>0</v>
      </c>
      <c r="AE16999">
        <v>0</v>
      </c>
      <c r="AF16999">
        <v>4950000</v>
      </c>
      <c r="AG16999">
        <v>0</v>
      </c>
      <c r="AH16999">
        <v>0</v>
      </c>
      <c r="AI16999">
        <v>0</v>
      </c>
      <c r="AJ16999">
        <v>0</v>
      </c>
      <c r="AK16999">
        <v>0</v>
      </c>
      <c r="AL16999">
        <v>0</v>
      </c>
      <c r="AM16999">
        <v>0</v>
      </c>
      <c r="AN16999">
        <v>1</v>
      </c>
    </row>
    <row r="17000" spans="1:40" x14ac:dyDescent="0.45">
      <c r="A17000" t="s">
        <v>33129</v>
      </c>
      <c r="B17000" t="s">
        <v>33130</v>
      </c>
      <c r="C17000" t="s">
        <v>33131</v>
      </c>
      <c r="D17000" t="s">
        <v>767</v>
      </c>
      <c r="E17000" t="s">
        <v>768</v>
      </c>
      <c r="F17000">
        <v>0</v>
      </c>
      <c r="G17000" t="s">
        <v>51</v>
      </c>
      <c r="H17000" t="s">
        <v>44</v>
      </c>
      <c r="I17000" t="s">
        <v>45</v>
      </c>
      <c r="J17000" t="s">
        <v>46</v>
      </c>
      <c r="K17000" t="s">
        <v>33132</v>
      </c>
      <c r="L17000">
        <v>3</v>
      </c>
      <c r="M17000" s="1">
        <v>40909</v>
      </c>
      <c r="N17000" s="3">
        <v>43842</v>
      </c>
      <c r="O17000" t="s">
        <v>94</v>
      </c>
      <c r="P17000">
        <v>2012</v>
      </c>
      <c r="Q17000" s="1">
        <v>41256</v>
      </c>
      <c r="R17000" s="1">
        <v>41745</v>
      </c>
      <c r="S17000">
        <v>0</v>
      </c>
      <c r="T17000">
        <v>4757804</v>
      </c>
      <c r="U17000">
        <v>0</v>
      </c>
      <c r="V17000">
        <v>0</v>
      </c>
      <c r="W17000">
        <v>0</v>
      </c>
      <c r="X17000">
        <v>200000</v>
      </c>
      <c r="Y17000">
        <v>0</v>
      </c>
      <c r="Z17000">
        <v>0</v>
      </c>
      <c r="AA17000">
        <v>0</v>
      </c>
      <c r="AB17000">
        <v>0</v>
      </c>
      <c r="AC17000">
        <v>0</v>
      </c>
      <c r="AD17000">
        <v>0</v>
      </c>
      <c r="AE17000">
        <v>0</v>
      </c>
      <c r="AF17000">
        <v>4757804</v>
      </c>
      <c r="AG17000">
        <v>0</v>
      </c>
      <c r="AH17000">
        <v>0</v>
      </c>
      <c r="AI17000">
        <v>0</v>
      </c>
      <c r="AJ17000">
        <v>0</v>
      </c>
      <c r="AK17000">
        <v>0</v>
      </c>
      <c r="AL17000">
        <v>0</v>
      </c>
      <c r="AM17000">
        <v>0</v>
      </c>
      <c r="AN17000">
        <v>1</v>
      </c>
    </row>
    <row r="17001" spans="1:40" x14ac:dyDescent="0.45">
      <c r="A17001" t="s">
        <v>144</v>
      </c>
      <c r="B17001" t="s">
        <v>145</v>
      </c>
      <c r="C17001" t="s">
        <v>146</v>
      </c>
      <c r="D17001" t="s">
        <v>78</v>
      </c>
      <c r="E17001" t="s">
        <v>79</v>
      </c>
      <c r="F17001">
        <v>0</v>
      </c>
      <c r="G17001" t="s">
        <v>51</v>
      </c>
      <c r="H17001" t="s">
        <v>44</v>
      </c>
      <c r="I17001" t="s">
        <v>147</v>
      </c>
      <c r="J17001" t="s">
        <v>148</v>
      </c>
      <c r="K17001" t="s">
        <v>149</v>
      </c>
      <c r="L17001">
        <v>6</v>
      </c>
      <c r="M17001" s="1">
        <v>39448</v>
      </c>
      <c r="N17001" s="3">
        <v>43838</v>
      </c>
      <c r="O17001" t="s">
        <v>133</v>
      </c>
      <c r="P17001">
        <v>2008</v>
      </c>
      <c r="Q17001" s="1">
        <v>40100</v>
      </c>
      <c r="R17001" s="1">
        <v>41901</v>
      </c>
      <c r="S17001">
        <v>0</v>
      </c>
      <c r="T17001">
        <v>3814772</v>
      </c>
      <c r="U17001">
        <v>0</v>
      </c>
      <c r="V17001">
        <v>0</v>
      </c>
      <c r="W17001">
        <v>0</v>
      </c>
      <c r="X17001">
        <v>1147879</v>
      </c>
      <c r="Y17001">
        <v>0</v>
      </c>
      <c r="Z17001">
        <v>0</v>
      </c>
      <c r="AA17001">
        <v>0</v>
      </c>
      <c r="AB17001">
        <v>0</v>
      </c>
      <c r="AC17001">
        <v>0</v>
      </c>
      <c r="AD17001">
        <v>0</v>
      </c>
      <c r="AE17001">
        <v>0</v>
      </c>
      <c r="AF17001">
        <v>0</v>
      </c>
      <c r="AG17001">
        <v>0</v>
      </c>
      <c r="AH17001">
        <v>0</v>
      </c>
      <c r="AI17001">
        <v>0</v>
      </c>
      <c r="AJ17001">
        <v>0</v>
      </c>
      <c r="AK17001">
        <v>0</v>
      </c>
      <c r="AL17001">
        <v>0</v>
      </c>
      <c r="AM17001">
        <v>0</v>
      </c>
      <c r="AN17001">
        <v>1</v>
      </c>
    </row>
    <row r="17002" spans="1:40" x14ac:dyDescent="0.45">
      <c r="A17002" t="s">
        <v>8089</v>
      </c>
      <c r="B17002" t="s">
        <v>8090</v>
      </c>
      <c r="C17002" t="s">
        <v>8091</v>
      </c>
      <c r="D17002" t="s">
        <v>899</v>
      </c>
      <c r="E17002" t="s">
        <v>900</v>
      </c>
      <c r="F17002">
        <v>0</v>
      </c>
      <c r="G17002" t="s">
        <v>51</v>
      </c>
      <c r="H17002" t="s">
        <v>44</v>
      </c>
      <c r="I17002" t="s">
        <v>204</v>
      </c>
      <c r="J17002" t="s">
        <v>205</v>
      </c>
      <c r="K17002" t="s">
        <v>205</v>
      </c>
      <c r="L17002">
        <v>2</v>
      </c>
      <c r="M17002" s="1">
        <v>37257</v>
      </c>
      <c r="N17002" s="3">
        <v>43832</v>
      </c>
      <c r="O17002" t="s">
        <v>321</v>
      </c>
      <c r="P17002">
        <v>2002</v>
      </c>
      <c r="Q17002" s="1">
        <v>38811</v>
      </c>
      <c r="R17002" s="1">
        <v>39984</v>
      </c>
      <c r="S17002">
        <v>0</v>
      </c>
      <c r="T17002">
        <v>4970000</v>
      </c>
      <c r="U17002">
        <v>0</v>
      </c>
      <c r="V17002">
        <v>0</v>
      </c>
      <c r="W17002">
        <v>0</v>
      </c>
      <c r="X17002">
        <v>0</v>
      </c>
      <c r="Y17002">
        <v>0</v>
      </c>
      <c r="Z17002">
        <v>0</v>
      </c>
      <c r="AA17002">
        <v>0</v>
      </c>
      <c r="AB17002">
        <v>0</v>
      </c>
      <c r="AC17002">
        <v>0</v>
      </c>
      <c r="AD17002">
        <v>0</v>
      </c>
      <c r="AE17002">
        <v>0</v>
      </c>
      <c r="AF17002">
        <v>0</v>
      </c>
      <c r="AG17002">
        <v>0</v>
      </c>
      <c r="AH17002">
        <v>0</v>
      </c>
      <c r="AI17002">
        <v>0</v>
      </c>
      <c r="AJ17002">
        <v>0</v>
      </c>
      <c r="AK17002">
        <v>0</v>
      </c>
      <c r="AL17002">
        <v>0</v>
      </c>
      <c r="AM17002">
        <v>0</v>
      </c>
      <c r="AN17002">
        <v>1</v>
      </c>
    </row>
    <row r="17003" spans="1:40" x14ac:dyDescent="0.45">
      <c r="A17003" t="s">
        <v>40684</v>
      </c>
      <c r="B17003" t="s">
        <v>40685</v>
      </c>
      <c r="C17003" t="s">
        <v>40686</v>
      </c>
      <c r="D17003" t="s">
        <v>40687</v>
      </c>
      <c r="E17003" t="s">
        <v>91</v>
      </c>
      <c r="F17003">
        <v>0</v>
      </c>
      <c r="G17003" t="s">
        <v>51</v>
      </c>
      <c r="H17003" t="s">
        <v>44</v>
      </c>
      <c r="I17003" t="s">
        <v>45</v>
      </c>
      <c r="J17003" t="s">
        <v>46</v>
      </c>
      <c r="K17003" t="s">
        <v>47</v>
      </c>
      <c r="L17003">
        <v>5</v>
      </c>
      <c r="M17003" s="1">
        <v>40915</v>
      </c>
      <c r="N17003" s="3">
        <v>43842</v>
      </c>
      <c r="O17003" t="s">
        <v>94</v>
      </c>
      <c r="P17003">
        <v>2012</v>
      </c>
      <c r="Q17003" s="1">
        <v>40729</v>
      </c>
      <c r="R17003" s="1">
        <v>41956</v>
      </c>
      <c r="S17003">
        <v>1200000</v>
      </c>
      <c r="T17003">
        <v>3770000</v>
      </c>
      <c r="U17003">
        <v>0</v>
      </c>
      <c r="V17003">
        <v>0</v>
      </c>
      <c r="W17003">
        <v>0</v>
      </c>
      <c r="X17003">
        <v>0</v>
      </c>
      <c r="Y17003">
        <v>0</v>
      </c>
      <c r="Z17003">
        <v>0</v>
      </c>
      <c r="AA17003">
        <v>0</v>
      </c>
      <c r="AB17003">
        <v>0</v>
      </c>
      <c r="AC17003">
        <v>0</v>
      </c>
      <c r="AD17003">
        <v>0</v>
      </c>
      <c r="AE17003">
        <v>0</v>
      </c>
      <c r="AF17003">
        <v>3500000</v>
      </c>
      <c r="AG17003">
        <v>0</v>
      </c>
      <c r="AH17003">
        <v>0</v>
      </c>
      <c r="AI17003">
        <v>0</v>
      </c>
      <c r="AJ17003">
        <v>0</v>
      </c>
      <c r="AK17003">
        <v>0</v>
      </c>
      <c r="AL17003">
        <v>0</v>
      </c>
      <c r="AM17003">
        <v>0</v>
      </c>
      <c r="AN17003">
        <v>1</v>
      </c>
    </row>
    <row r="17004" spans="1:40" x14ac:dyDescent="0.45">
      <c r="A17004" t="s">
        <v>72139</v>
      </c>
      <c r="B17004" t="s">
        <v>72140</v>
      </c>
      <c r="C17004" t="s">
        <v>72141</v>
      </c>
      <c r="D17004" t="s">
        <v>72142</v>
      </c>
      <c r="E17004" t="s">
        <v>900</v>
      </c>
      <c r="F17004">
        <v>0</v>
      </c>
      <c r="G17004" t="s">
        <v>51</v>
      </c>
      <c r="H17004" t="s">
        <v>44</v>
      </c>
      <c r="I17004" t="s">
        <v>52</v>
      </c>
      <c r="J17004" t="s">
        <v>141</v>
      </c>
      <c r="K17004" t="s">
        <v>142</v>
      </c>
      <c r="L17004">
        <v>3</v>
      </c>
      <c r="M17004" s="1">
        <v>41275</v>
      </c>
      <c r="N17004" s="3">
        <v>43843</v>
      </c>
      <c r="O17004" t="s">
        <v>117</v>
      </c>
      <c r="P17004">
        <v>2013</v>
      </c>
      <c r="Q17004" s="1">
        <v>41229</v>
      </c>
      <c r="R17004" s="1">
        <v>41869</v>
      </c>
      <c r="S17004">
        <v>120000</v>
      </c>
      <c r="T17004">
        <v>4500000</v>
      </c>
      <c r="U17004">
        <v>0</v>
      </c>
      <c r="V17004">
        <v>0</v>
      </c>
      <c r="W17004">
        <v>0</v>
      </c>
      <c r="X17004">
        <v>0</v>
      </c>
      <c r="Y17004">
        <v>0</v>
      </c>
      <c r="Z17004">
        <v>0</v>
      </c>
      <c r="AA17004">
        <v>0</v>
      </c>
      <c r="AB17004">
        <v>0</v>
      </c>
      <c r="AC17004">
        <v>0</v>
      </c>
      <c r="AD17004">
        <v>0</v>
      </c>
      <c r="AE17004">
        <v>351193</v>
      </c>
      <c r="AF17004">
        <v>4500000</v>
      </c>
      <c r="AG17004">
        <v>0</v>
      </c>
      <c r="AH17004">
        <v>0</v>
      </c>
      <c r="AI17004">
        <v>0</v>
      </c>
      <c r="AJ17004">
        <v>0</v>
      </c>
      <c r="AK17004">
        <v>0</v>
      </c>
      <c r="AL17004">
        <v>0</v>
      </c>
      <c r="AM17004">
        <v>0</v>
      </c>
      <c r="AN17004">
        <v>1</v>
      </c>
    </row>
    <row r="17005" spans="1:40" x14ac:dyDescent="0.45">
      <c r="A17005" t="s">
        <v>71843</v>
      </c>
      <c r="B17005" t="s">
        <v>71844</v>
      </c>
      <c r="C17005" t="s">
        <v>71845</v>
      </c>
      <c r="D17005" t="s">
        <v>71846</v>
      </c>
      <c r="E17005" t="s">
        <v>10773</v>
      </c>
      <c r="F17005">
        <v>0</v>
      </c>
      <c r="G17005" t="s">
        <v>51</v>
      </c>
      <c r="H17005" t="s">
        <v>44</v>
      </c>
      <c r="I17005" t="s">
        <v>52</v>
      </c>
      <c r="J17005" t="s">
        <v>530</v>
      </c>
      <c r="K17005" t="s">
        <v>4569</v>
      </c>
      <c r="L17005">
        <v>4</v>
      </c>
      <c r="M17005" s="1">
        <v>39845</v>
      </c>
      <c r="N17005" s="3">
        <v>43870</v>
      </c>
      <c r="O17005" t="s">
        <v>135</v>
      </c>
      <c r="P17005">
        <v>2009</v>
      </c>
      <c r="Q17005" s="1">
        <v>40540</v>
      </c>
      <c r="R17005" s="1">
        <v>41535</v>
      </c>
      <c r="S17005">
        <v>0</v>
      </c>
      <c r="T17005">
        <v>4200007</v>
      </c>
      <c r="U17005">
        <v>0</v>
      </c>
      <c r="V17005">
        <v>0</v>
      </c>
      <c r="W17005">
        <v>0</v>
      </c>
      <c r="X17005">
        <v>775000</v>
      </c>
      <c r="Y17005">
        <v>0</v>
      </c>
      <c r="Z17005">
        <v>0</v>
      </c>
      <c r="AA17005">
        <v>0</v>
      </c>
      <c r="AB17005">
        <v>0</v>
      </c>
      <c r="AC17005">
        <v>0</v>
      </c>
      <c r="AD17005">
        <v>0</v>
      </c>
      <c r="AE17005">
        <v>0</v>
      </c>
      <c r="AF17005">
        <v>0</v>
      </c>
      <c r="AG17005">
        <v>0</v>
      </c>
      <c r="AH17005">
        <v>0</v>
      </c>
      <c r="AI17005">
        <v>0</v>
      </c>
      <c r="AJ17005">
        <v>0</v>
      </c>
      <c r="AK17005">
        <v>0</v>
      </c>
      <c r="AL17005">
        <v>0</v>
      </c>
      <c r="AM17005">
        <v>0</v>
      </c>
      <c r="AN17005">
        <v>1</v>
      </c>
    </row>
    <row r="17006" spans="1:40" x14ac:dyDescent="0.45">
      <c r="A17006" t="s">
        <v>1595</v>
      </c>
      <c r="B17006" t="s">
        <v>1596</v>
      </c>
      <c r="C17006" t="s">
        <v>1597</v>
      </c>
      <c r="D17006" t="s">
        <v>170</v>
      </c>
      <c r="E17006" t="s">
        <v>171</v>
      </c>
      <c r="F17006">
        <v>0</v>
      </c>
      <c r="G17006" t="s">
        <v>51</v>
      </c>
      <c r="H17006" t="s">
        <v>44</v>
      </c>
      <c r="I17006" t="s">
        <v>309</v>
      </c>
      <c r="J17006" t="s">
        <v>564</v>
      </c>
      <c r="K17006" t="s">
        <v>1598</v>
      </c>
      <c r="L17006">
        <v>4</v>
      </c>
      <c r="M17006" s="1">
        <v>37257</v>
      </c>
      <c r="N17006" s="3">
        <v>43832</v>
      </c>
      <c r="O17006" t="s">
        <v>321</v>
      </c>
      <c r="P17006">
        <v>2002</v>
      </c>
      <c r="Q17006" s="1">
        <v>40968</v>
      </c>
      <c r="R17006" s="1">
        <v>41641</v>
      </c>
      <c r="S17006">
        <v>0</v>
      </c>
      <c r="T17006">
        <v>4078719</v>
      </c>
      <c r="U17006">
        <v>0</v>
      </c>
      <c r="V17006">
        <v>0</v>
      </c>
      <c r="W17006">
        <v>0</v>
      </c>
      <c r="X17006">
        <v>900920</v>
      </c>
      <c r="Y17006">
        <v>0</v>
      </c>
      <c r="Z17006">
        <v>0</v>
      </c>
      <c r="AA17006">
        <v>0</v>
      </c>
      <c r="AB17006">
        <v>0</v>
      </c>
      <c r="AC17006">
        <v>0</v>
      </c>
      <c r="AD17006">
        <v>0</v>
      </c>
      <c r="AE17006">
        <v>0</v>
      </c>
      <c r="AF17006">
        <v>0</v>
      </c>
      <c r="AG17006">
        <v>0</v>
      </c>
      <c r="AH17006">
        <v>0</v>
      </c>
      <c r="AI17006">
        <v>0</v>
      </c>
      <c r="AJ17006">
        <v>0</v>
      </c>
      <c r="AK17006">
        <v>0</v>
      </c>
      <c r="AL17006">
        <v>0</v>
      </c>
      <c r="AM17006">
        <v>0</v>
      </c>
      <c r="AN17006">
        <v>1</v>
      </c>
    </row>
    <row r="17007" spans="1:40" x14ac:dyDescent="0.45">
      <c r="A17007" t="s">
        <v>39967</v>
      </c>
      <c r="B17007" t="s">
        <v>39968</v>
      </c>
      <c r="C17007" t="s">
        <v>39969</v>
      </c>
      <c r="D17007" t="s">
        <v>209</v>
      </c>
      <c r="E17007" t="s">
        <v>210</v>
      </c>
      <c r="F17007">
        <v>0</v>
      </c>
      <c r="G17007" t="s">
        <v>51</v>
      </c>
      <c r="H17007" t="s">
        <v>179</v>
      </c>
      <c r="I17007" t="s">
        <v>180</v>
      </c>
      <c r="J17007" t="s">
        <v>580</v>
      </c>
      <c r="K17007" t="s">
        <v>580</v>
      </c>
      <c r="L17007">
        <v>4</v>
      </c>
      <c r="M17007" s="1">
        <v>37987</v>
      </c>
      <c r="N17007" s="3">
        <v>43834</v>
      </c>
      <c r="O17007" t="s">
        <v>273</v>
      </c>
      <c r="P17007">
        <v>2004</v>
      </c>
      <c r="Q17007" s="1">
        <v>39674</v>
      </c>
      <c r="R17007" s="1">
        <v>41583</v>
      </c>
      <c r="S17007">
        <v>0</v>
      </c>
      <c r="T17007">
        <v>4982000</v>
      </c>
      <c r="U17007">
        <v>0</v>
      </c>
      <c r="V17007">
        <v>0</v>
      </c>
      <c r="W17007">
        <v>0</v>
      </c>
      <c r="X17007">
        <v>0</v>
      </c>
      <c r="Y17007">
        <v>0</v>
      </c>
      <c r="Z17007">
        <v>0</v>
      </c>
      <c r="AA17007">
        <v>0</v>
      </c>
      <c r="AB17007">
        <v>0</v>
      </c>
      <c r="AC17007">
        <v>0</v>
      </c>
      <c r="AD17007">
        <v>0</v>
      </c>
      <c r="AE17007">
        <v>0</v>
      </c>
      <c r="AF17007">
        <v>0</v>
      </c>
      <c r="AG17007">
        <v>0</v>
      </c>
      <c r="AH17007">
        <v>4000000</v>
      </c>
      <c r="AI17007">
        <v>0</v>
      </c>
      <c r="AJ17007">
        <v>0</v>
      </c>
      <c r="AK17007">
        <v>0</v>
      </c>
      <c r="AL17007">
        <v>0</v>
      </c>
      <c r="AM17007">
        <v>0</v>
      </c>
      <c r="AN17007">
        <v>1</v>
      </c>
    </row>
    <row r="17008" spans="1:40" x14ac:dyDescent="0.45">
      <c r="A17008" t="s">
        <v>76597</v>
      </c>
      <c r="B17008" t="s">
        <v>76598</v>
      </c>
      <c r="C17008" t="s">
        <v>76599</v>
      </c>
      <c r="D17008" t="s">
        <v>76600</v>
      </c>
      <c r="E17008" t="s">
        <v>91</v>
      </c>
      <c r="F17008">
        <v>0</v>
      </c>
      <c r="G17008" t="s">
        <v>43</v>
      </c>
      <c r="H17008" t="s">
        <v>44</v>
      </c>
      <c r="I17008" t="s">
        <v>52</v>
      </c>
      <c r="J17008" t="s">
        <v>141</v>
      </c>
      <c r="K17008" t="s">
        <v>5347</v>
      </c>
      <c r="L17008">
        <v>2</v>
      </c>
      <c r="M17008" s="1">
        <v>38930</v>
      </c>
      <c r="N17008" s="3">
        <v>44049</v>
      </c>
      <c r="O17008" t="s">
        <v>374</v>
      </c>
      <c r="P17008">
        <v>2006</v>
      </c>
      <c r="Q17008" s="1">
        <v>39083</v>
      </c>
      <c r="R17008" s="1">
        <v>39448</v>
      </c>
      <c r="S17008">
        <v>0</v>
      </c>
      <c r="T17008">
        <v>4988000</v>
      </c>
      <c r="U17008">
        <v>0</v>
      </c>
      <c r="V17008">
        <v>0</v>
      </c>
      <c r="W17008">
        <v>0</v>
      </c>
      <c r="X17008">
        <v>0</v>
      </c>
      <c r="Y17008">
        <v>0</v>
      </c>
      <c r="Z17008">
        <v>0</v>
      </c>
      <c r="AA17008">
        <v>0</v>
      </c>
      <c r="AB17008">
        <v>0</v>
      </c>
      <c r="AC17008">
        <v>0</v>
      </c>
      <c r="AD17008">
        <v>0</v>
      </c>
      <c r="AE17008">
        <v>0</v>
      </c>
      <c r="AF17008">
        <v>4000000</v>
      </c>
      <c r="AG17008">
        <v>988000</v>
      </c>
      <c r="AH17008">
        <v>0</v>
      </c>
      <c r="AI17008">
        <v>0</v>
      </c>
      <c r="AJ17008">
        <v>0</v>
      </c>
      <c r="AK17008">
        <v>0</v>
      </c>
      <c r="AL17008">
        <v>0</v>
      </c>
      <c r="AM17008">
        <v>0</v>
      </c>
      <c r="AN17008">
        <v>1</v>
      </c>
    </row>
    <row r="17009" spans="1:40" x14ac:dyDescent="0.45">
      <c r="A17009" t="s">
        <v>50518</v>
      </c>
      <c r="B17009" t="s">
        <v>50519</v>
      </c>
      <c r="C17009" t="s">
        <v>50520</v>
      </c>
      <c r="D17009" t="s">
        <v>3475</v>
      </c>
      <c r="E17009" t="s">
        <v>3476</v>
      </c>
      <c r="F17009">
        <v>0</v>
      </c>
      <c r="G17009" t="s">
        <v>51</v>
      </c>
      <c r="H17009" t="s">
        <v>44</v>
      </c>
      <c r="I17009" t="s">
        <v>186</v>
      </c>
      <c r="J17009" t="s">
        <v>470</v>
      </c>
      <c r="K17009" t="s">
        <v>471</v>
      </c>
      <c r="L17009">
        <v>2</v>
      </c>
      <c r="M17009" s="1">
        <v>37622</v>
      </c>
      <c r="N17009" s="3">
        <v>43833</v>
      </c>
      <c r="O17009" t="s">
        <v>469</v>
      </c>
      <c r="P17009">
        <v>2003</v>
      </c>
      <c r="Q17009" s="1">
        <v>40042</v>
      </c>
      <c r="R17009" s="1">
        <v>41554</v>
      </c>
      <c r="S17009">
        <v>0</v>
      </c>
      <c r="T17009">
        <v>4990000</v>
      </c>
      <c r="U17009">
        <v>0</v>
      </c>
      <c r="V17009">
        <v>0</v>
      </c>
      <c r="W17009">
        <v>0</v>
      </c>
      <c r="X17009">
        <v>0</v>
      </c>
      <c r="Y17009">
        <v>0</v>
      </c>
      <c r="Z17009">
        <v>0</v>
      </c>
      <c r="AA17009">
        <v>0</v>
      </c>
      <c r="AB17009">
        <v>0</v>
      </c>
      <c r="AC17009">
        <v>0</v>
      </c>
      <c r="AD17009">
        <v>0</v>
      </c>
      <c r="AE17009">
        <v>0</v>
      </c>
      <c r="AF17009">
        <v>0</v>
      </c>
      <c r="AG17009">
        <v>0</v>
      </c>
      <c r="AH17009">
        <v>4500000</v>
      </c>
      <c r="AI17009">
        <v>0</v>
      </c>
      <c r="AJ17009">
        <v>0</v>
      </c>
      <c r="AK17009">
        <v>0</v>
      </c>
      <c r="AL17009">
        <v>0</v>
      </c>
      <c r="AM17009">
        <v>0</v>
      </c>
      <c r="AN17009">
        <v>1</v>
      </c>
    </row>
    <row r="17010" spans="1:40" x14ac:dyDescent="0.45">
      <c r="A17010" t="s">
        <v>31179</v>
      </c>
      <c r="B17010" t="s">
        <v>31180</v>
      </c>
      <c r="C17010" t="s">
        <v>31181</v>
      </c>
      <c r="D17010" t="s">
        <v>170</v>
      </c>
      <c r="E17010" t="s">
        <v>171</v>
      </c>
      <c r="F17010">
        <v>0</v>
      </c>
      <c r="G17010" t="s">
        <v>51</v>
      </c>
      <c r="H17010" t="s">
        <v>44</v>
      </c>
      <c r="I17010" t="s">
        <v>186</v>
      </c>
      <c r="J17010" t="s">
        <v>470</v>
      </c>
      <c r="K17010" t="s">
        <v>471</v>
      </c>
      <c r="L17010">
        <v>1</v>
      </c>
      <c r="M17010" s="1">
        <v>39448</v>
      </c>
      <c r="N17010" s="3">
        <v>43838</v>
      </c>
      <c r="O17010" t="s">
        <v>133</v>
      </c>
      <c r="P17010">
        <v>2008</v>
      </c>
      <c r="Q17010" s="1">
        <v>41408</v>
      </c>
      <c r="R17010" s="1">
        <v>41408</v>
      </c>
      <c r="S17010">
        <v>0</v>
      </c>
      <c r="T17010">
        <v>0</v>
      </c>
      <c r="U17010">
        <v>0</v>
      </c>
      <c r="V17010">
        <v>0</v>
      </c>
      <c r="W17010">
        <v>0</v>
      </c>
      <c r="X17010">
        <v>0</v>
      </c>
      <c r="Y17010">
        <v>0</v>
      </c>
      <c r="Z17010">
        <v>0</v>
      </c>
      <c r="AA17010">
        <v>4999541</v>
      </c>
      <c r="AB17010">
        <v>0</v>
      </c>
      <c r="AC17010">
        <v>0</v>
      </c>
      <c r="AD17010">
        <v>0</v>
      </c>
      <c r="AE17010">
        <v>0</v>
      </c>
      <c r="AF17010">
        <v>0</v>
      </c>
      <c r="AG17010">
        <v>0</v>
      </c>
      <c r="AH17010">
        <v>0</v>
      </c>
      <c r="AI17010">
        <v>0</v>
      </c>
      <c r="AJ17010">
        <v>0</v>
      </c>
      <c r="AK17010">
        <v>0</v>
      </c>
      <c r="AL17010">
        <v>0</v>
      </c>
      <c r="AM17010">
        <v>0</v>
      </c>
      <c r="AN17010">
        <v>1</v>
      </c>
    </row>
    <row r="17011" spans="1:40" x14ac:dyDescent="0.45">
      <c r="A17011" t="s">
        <v>39422</v>
      </c>
      <c r="B17011" t="s">
        <v>39423</v>
      </c>
      <c r="C17011" t="s">
        <v>39424</v>
      </c>
      <c r="D17011" t="s">
        <v>424</v>
      </c>
      <c r="E17011" t="s">
        <v>425</v>
      </c>
      <c r="F17011">
        <v>0</v>
      </c>
      <c r="G17011" t="s">
        <v>51</v>
      </c>
      <c r="H17011" t="s">
        <v>44</v>
      </c>
      <c r="I17011" t="s">
        <v>121</v>
      </c>
      <c r="J17011" t="s">
        <v>122</v>
      </c>
      <c r="K17011" t="s">
        <v>39425</v>
      </c>
      <c r="L17011">
        <v>1</v>
      </c>
      <c r="M17011" s="1">
        <v>39814</v>
      </c>
      <c r="N17011" s="3">
        <v>43839</v>
      </c>
      <c r="O17011" t="s">
        <v>135</v>
      </c>
      <c r="P17011">
        <v>2009</v>
      </c>
      <c r="Q17011" s="1">
        <v>40147</v>
      </c>
      <c r="R17011" s="1">
        <v>40147</v>
      </c>
      <c r="S17011">
        <v>0</v>
      </c>
      <c r="T17011">
        <v>4999929</v>
      </c>
      <c r="U17011">
        <v>0</v>
      </c>
      <c r="V17011">
        <v>0</v>
      </c>
      <c r="W17011">
        <v>0</v>
      </c>
      <c r="X17011">
        <v>0</v>
      </c>
      <c r="Y17011">
        <v>0</v>
      </c>
      <c r="Z17011">
        <v>0</v>
      </c>
      <c r="AA17011">
        <v>0</v>
      </c>
      <c r="AB17011">
        <v>0</v>
      </c>
      <c r="AC17011">
        <v>0</v>
      </c>
      <c r="AD17011">
        <v>0</v>
      </c>
      <c r="AE17011">
        <v>0</v>
      </c>
      <c r="AF17011">
        <v>0</v>
      </c>
      <c r="AG17011">
        <v>0</v>
      </c>
      <c r="AH17011">
        <v>0</v>
      </c>
      <c r="AI17011">
        <v>0</v>
      </c>
      <c r="AJ17011">
        <v>0</v>
      </c>
      <c r="AK17011">
        <v>0</v>
      </c>
      <c r="AL17011">
        <v>0</v>
      </c>
      <c r="AM17011">
        <v>0</v>
      </c>
      <c r="AN17011">
        <v>1</v>
      </c>
    </row>
    <row r="17012" spans="1:40" x14ac:dyDescent="0.45">
      <c r="A17012" t="s">
        <v>71331</v>
      </c>
      <c r="B17012" t="s">
        <v>71332</v>
      </c>
      <c r="C17012" t="s">
        <v>71333</v>
      </c>
      <c r="D17012" t="s">
        <v>71334</v>
      </c>
      <c r="E17012" t="s">
        <v>1038</v>
      </c>
      <c r="F17012">
        <v>0</v>
      </c>
      <c r="G17012" t="s">
        <v>43</v>
      </c>
      <c r="H17012" t="s">
        <v>44</v>
      </c>
      <c r="I17012" t="s">
        <v>52</v>
      </c>
      <c r="J17012" t="s">
        <v>141</v>
      </c>
      <c r="K17012" t="s">
        <v>603</v>
      </c>
      <c r="L17012">
        <v>1</v>
      </c>
      <c r="M17012" s="1">
        <v>36526</v>
      </c>
      <c r="N17012" s="2">
        <v>36526</v>
      </c>
      <c r="O17012" t="s">
        <v>176</v>
      </c>
      <c r="P17012">
        <v>2000</v>
      </c>
      <c r="Q17012" s="1">
        <v>39955</v>
      </c>
      <c r="R17012" s="1">
        <v>39955</v>
      </c>
      <c r="S17012">
        <v>0</v>
      </c>
      <c r="T17012">
        <v>4999990</v>
      </c>
      <c r="U17012">
        <v>0</v>
      </c>
      <c r="V17012">
        <v>0</v>
      </c>
      <c r="W17012">
        <v>0</v>
      </c>
      <c r="X17012">
        <v>0</v>
      </c>
      <c r="Y17012">
        <v>0</v>
      </c>
      <c r="Z17012">
        <v>0</v>
      </c>
      <c r="AA17012">
        <v>0</v>
      </c>
      <c r="AB17012">
        <v>0</v>
      </c>
      <c r="AC17012">
        <v>0</v>
      </c>
      <c r="AD17012">
        <v>0</v>
      </c>
      <c r="AE17012">
        <v>0</v>
      </c>
      <c r="AF17012">
        <v>0</v>
      </c>
      <c r="AG17012">
        <v>0</v>
      </c>
      <c r="AH17012">
        <v>0</v>
      </c>
      <c r="AI17012">
        <v>0</v>
      </c>
      <c r="AJ17012">
        <v>0</v>
      </c>
      <c r="AK17012">
        <v>0</v>
      </c>
      <c r="AL17012">
        <v>0</v>
      </c>
      <c r="AM17012">
        <v>0</v>
      </c>
      <c r="AN17012">
        <v>1</v>
      </c>
    </row>
    <row r="17013" spans="1:40" x14ac:dyDescent="0.45">
      <c r="A17013" t="s">
        <v>29233</v>
      </c>
      <c r="B17013" t="s">
        <v>29234</v>
      </c>
      <c r="C17013" t="s">
        <v>29235</v>
      </c>
      <c r="D17013" t="s">
        <v>3475</v>
      </c>
      <c r="E17013" t="s">
        <v>3476</v>
      </c>
      <c r="F17013">
        <v>0</v>
      </c>
      <c r="G17013" t="s">
        <v>51</v>
      </c>
      <c r="H17013" t="s">
        <v>44</v>
      </c>
      <c r="I17013" t="s">
        <v>1264</v>
      </c>
      <c r="J17013" t="s">
        <v>1265</v>
      </c>
      <c r="K17013" t="s">
        <v>1265</v>
      </c>
      <c r="L17013">
        <v>2</v>
      </c>
      <c r="M17013" s="1">
        <v>37622</v>
      </c>
      <c r="N17013" s="3">
        <v>43833</v>
      </c>
      <c r="O17013" t="s">
        <v>469</v>
      </c>
      <c r="P17013">
        <v>2003</v>
      </c>
      <c r="Q17013" s="1">
        <v>40554</v>
      </c>
      <c r="R17013" s="1">
        <v>41888</v>
      </c>
      <c r="S17013">
        <v>0</v>
      </c>
      <c r="T17013">
        <v>50000000</v>
      </c>
      <c r="U17013">
        <v>0</v>
      </c>
      <c r="V17013">
        <v>0</v>
      </c>
      <c r="W17013">
        <v>0</v>
      </c>
      <c r="X17013">
        <v>0</v>
      </c>
      <c r="Y17013">
        <v>0</v>
      </c>
      <c r="Z17013">
        <v>0</v>
      </c>
      <c r="AA17013">
        <v>0</v>
      </c>
      <c r="AB17013">
        <v>0</v>
      </c>
      <c r="AC17013">
        <v>0</v>
      </c>
      <c r="AD17013">
        <v>0</v>
      </c>
      <c r="AE17013">
        <v>0</v>
      </c>
      <c r="AF17013">
        <v>10000000</v>
      </c>
      <c r="AG17013">
        <v>0</v>
      </c>
      <c r="AH17013">
        <v>40000000</v>
      </c>
      <c r="AI17013">
        <v>0</v>
      </c>
      <c r="AJ17013">
        <v>0</v>
      </c>
      <c r="AK17013">
        <v>0</v>
      </c>
      <c r="AL17013">
        <v>0</v>
      </c>
      <c r="AM17013">
        <v>0</v>
      </c>
      <c r="AN17013">
        <v>1</v>
      </c>
    </row>
    <row r="17014" spans="1:40" x14ac:dyDescent="0.45">
      <c r="A17014" t="s">
        <v>1451</v>
      </c>
      <c r="B17014" t="s">
        <v>1452</v>
      </c>
      <c r="C17014" t="s">
        <v>1453</v>
      </c>
      <c r="D17014" t="s">
        <v>68</v>
      </c>
      <c r="E17014" t="s">
        <v>69</v>
      </c>
      <c r="F17014">
        <v>0</v>
      </c>
      <c r="G17014" t="s">
        <v>51</v>
      </c>
      <c r="H17014" t="s">
        <v>44</v>
      </c>
      <c r="I17014" t="s">
        <v>52</v>
      </c>
      <c r="J17014" t="s">
        <v>141</v>
      </c>
      <c r="K17014" t="s">
        <v>1127</v>
      </c>
      <c r="L17014">
        <v>2</v>
      </c>
      <c r="M17014" s="1">
        <v>36161</v>
      </c>
      <c r="N17014" s="2">
        <v>36161</v>
      </c>
      <c r="O17014" t="s">
        <v>597</v>
      </c>
      <c r="P17014">
        <v>1999</v>
      </c>
      <c r="Q17014" s="1">
        <v>40909</v>
      </c>
      <c r="R17014" s="1">
        <v>41563</v>
      </c>
      <c r="S17014">
        <v>0</v>
      </c>
      <c r="T17014">
        <v>50000000</v>
      </c>
      <c r="U17014">
        <v>0</v>
      </c>
      <c r="V17014">
        <v>0</v>
      </c>
      <c r="W17014">
        <v>0</v>
      </c>
      <c r="X17014">
        <v>0</v>
      </c>
      <c r="Y17014">
        <v>0</v>
      </c>
      <c r="Z17014">
        <v>0</v>
      </c>
      <c r="AA17014">
        <v>0</v>
      </c>
      <c r="AB17014">
        <v>0</v>
      </c>
      <c r="AC17014">
        <v>0</v>
      </c>
      <c r="AD17014">
        <v>0</v>
      </c>
      <c r="AE17014">
        <v>0</v>
      </c>
      <c r="AF17014">
        <v>0</v>
      </c>
      <c r="AG17014">
        <v>0</v>
      </c>
      <c r="AH17014">
        <v>0</v>
      </c>
      <c r="AI17014">
        <v>0</v>
      </c>
      <c r="AJ17014">
        <v>0</v>
      </c>
      <c r="AK17014">
        <v>0</v>
      </c>
      <c r="AL17014">
        <v>0</v>
      </c>
      <c r="AM17014">
        <v>0</v>
      </c>
      <c r="AN17014">
        <v>1</v>
      </c>
    </row>
    <row r="17015" spans="1:40" x14ac:dyDescent="0.45">
      <c r="A17015" t="s">
        <v>3154</v>
      </c>
      <c r="B17015" t="s">
        <v>3155</v>
      </c>
      <c r="C17015" t="s">
        <v>3156</v>
      </c>
      <c r="D17015" t="s">
        <v>412</v>
      </c>
      <c r="E17015" t="s">
        <v>413</v>
      </c>
      <c r="F17015">
        <v>0</v>
      </c>
      <c r="G17015" t="s">
        <v>51</v>
      </c>
      <c r="H17015" t="s">
        <v>44</v>
      </c>
      <c r="I17015" t="s">
        <v>52</v>
      </c>
      <c r="J17015" t="s">
        <v>141</v>
      </c>
      <c r="K17015" t="s">
        <v>603</v>
      </c>
      <c r="L17015">
        <v>1</v>
      </c>
      <c r="M17015" s="1">
        <v>37622</v>
      </c>
      <c r="N17015" s="3">
        <v>43833</v>
      </c>
      <c r="O17015" t="s">
        <v>469</v>
      </c>
      <c r="P17015">
        <v>2003</v>
      </c>
      <c r="Q17015" s="1">
        <v>39407</v>
      </c>
      <c r="R17015" s="1">
        <v>39407</v>
      </c>
      <c r="S17015">
        <v>0</v>
      </c>
      <c r="T17015">
        <v>50000000</v>
      </c>
      <c r="U17015">
        <v>0</v>
      </c>
      <c r="V17015">
        <v>0</v>
      </c>
      <c r="W17015">
        <v>0</v>
      </c>
      <c r="X17015">
        <v>0</v>
      </c>
      <c r="Y17015">
        <v>0</v>
      </c>
      <c r="Z17015">
        <v>0</v>
      </c>
      <c r="AA17015">
        <v>0</v>
      </c>
      <c r="AB17015">
        <v>0</v>
      </c>
      <c r="AC17015">
        <v>0</v>
      </c>
      <c r="AD17015">
        <v>0</v>
      </c>
      <c r="AE17015">
        <v>0</v>
      </c>
      <c r="AF17015">
        <v>0</v>
      </c>
      <c r="AG17015">
        <v>0</v>
      </c>
      <c r="AH17015">
        <v>50000000</v>
      </c>
      <c r="AI17015">
        <v>0</v>
      </c>
      <c r="AJ17015">
        <v>0</v>
      </c>
      <c r="AK17015">
        <v>0</v>
      </c>
      <c r="AL17015">
        <v>0</v>
      </c>
      <c r="AM17015">
        <v>0</v>
      </c>
      <c r="AN17015">
        <v>1</v>
      </c>
    </row>
    <row r="17016" spans="1:40" x14ac:dyDescent="0.45">
      <c r="A17016" t="s">
        <v>6986</v>
      </c>
      <c r="B17016" t="s">
        <v>6987</v>
      </c>
      <c r="C17016" t="s">
        <v>6988</v>
      </c>
      <c r="D17016" t="s">
        <v>899</v>
      </c>
      <c r="E17016" t="s">
        <v>900</v>
      </c>
      <c r="F17016">
        <v>0</v>
      </c>
      <c r="G17016" t="s">
        <v>43</v>
      </c>
      <c r="H17016" t="s">
        <v>44</v>
      </c>
      <c r="I17016" t="s">
        <v>52</v>
      </c>
      <c r="J17016" t="s">
        <v>141</v>
      </c>
      <c r="K17016" t="s">
        <v>603</v>
      </c>
      <c r="L17016">
        <v>1</v>
      </c>
      <c r="M17016" s="1">
        <v>37622</v>
      </c>
      <c r="N17016" s="3">
        <v>43833</v>
      </c>
      <c r="O17016" t="s">
        <v>469</v>
      </c>
      <c r="P17016">
        <v>2003</v>
      </c>
      <c r="Q17016" s="1">
        <v>39218</v>
      </c>
      <c r="R17016" s="1">
        <v>39218</v>
      </c>
      <c r="S17016">
        <v>0</v>
      </c>
      <c r="T17016">
        <v>50000000</v>
      </c>
      <c r="U17016">
        <v>0</v>
      </c>
      <c r="V17016">
        <v>0</v>
      </c>
      <c r="W17016">
        <v>0</v>
      </c>
      <c r="X17016">
        <v>0</v>
      </c>
      <c r="Y17016">
        <v>0</v>
      </c>
      <c r="Z17016">
        <v>0</v>
      </c>
      <c r="AA17016">
        <v>0</v>
      </c>
      <c r="AB17016">
        <v>0</v>
      </c>
      <c r="AC17016">
        <v>0</v>
      </c>
      <c r="AD17016">
        <v>0</v>
      </c>
      <c r="AE17016">
        <v>0</v>
      </c>
      <c r="AF17016">
        <v>0</v>
      </c>
      <c r="AG17016">
        <v>0</v>
      </c>
      <c r="AH17016">
        <v>0</v>
      </c>
      <c r="AI17016">
        <v>0</v>
      </c>
      <c r="AJ17016">
        <v>0</v>
      </c>
      <c r="AK17016">
        <v>0</v>
      </c>
      <c r="AL17016">
        <v>0</v>
      </c>
      <c r="AM17016">
        <v>0</v>
      </c>
      <c r="AN17016">
        <v>1</v>
      </c>
    </row>
    <row r="17017" spans="1:40" x14ac:dyDescent="0.45">
      <c r="A17017" t="s">
        <v>22940</v>
      </c>
      <c r="B17017" t="s">
        <v>22941</v>
      </c>
      <c r="C17017" t="s">
        <v>22942</v>
      </c>
      <c r="D17017" t="s">
        <v>22943</v>
      </c>
      <c r="E17017" t="s">
        <v>22944</v>
      </c>
      <c r="F17017">
        <v>0</v>
      </c>
      <c r="G17017" t="s">
        <v>51</v>
      </c>
      <c r="H17017" t="s">
        <v>44</v>
      </c>
      <c r="I17017" t="s">
        <v>52</v>
      </c>
      <c r="J17017" t="s">
        <v>53</v>
      </c>
      <c r="K17017" t="s">
        <v>53</v>
      </c>
      <c r="L17017">
        <v>1</v>
      </c>
      <c r="M17017" s="1">
        <v>41275</v>
      </c>
      <c r="N17017" s="3">
        <v>43843</v>
      </c>
      <c r="O17017" t="s">
        <v>117</v>
      </c>
      <c r="P17017">
        <v>2013</v>
      </c>
      <c r="Q17017" s="1">
        <v>41778</v>
      </c>
      <c r="R17017" s="1">
        <v>41778</v>
      </c>
      <c r="S17017">
        <v>0</v>
      </c>
      <c r="T17017">
        <v>0</v>
      </c>
      <c r="U17017">
        <v>0</v>
      </c>
      <c r="V17017">
        <v>0</v>
      </c>
      <c r="W17017">
        <v>0</v>
      </c>
      <c r="X17017">
        <v>50000000</v>
      </c>
      <c r="Y17017">
        <v>0</v>
      </c>
      <c r="Z17017">
        <v>0</v>
      </c>
      <c r="AA17017">
        <v>0</v>
      </c>
      <c r="AB17017">
        <v>0</v>
      </c>
      <c r="AC17017">
        <v>0</v>
      </c>
      <c r="AD17017">
        <v>0</v>
      </c>
      <c r="AE17017">
        <v>0</v>
      </c>
      <c r="AF17017">
        <v>0</v>
      </c>
      <c r="AG17017">
        <v>0</v>
      </c>
      <c r="AH17017">
        <v>0</v>
      </c>
      <c r="AI17017">
        <v>0</v>
      </c>
      <c r="AJ17017">
        <v>0</v>
      </c>
      <c r="AK17017">
        <v>0</v>
      </c>
      <c r="AL17017">
        <v>0</v>
      </c>
      <c r="AM17017">
        <v>0</v>
      </c>
      <c r="AN17017">
        <v>1</v>
      </c>
    </row>
    <row r="17018" spans="1:40" x14ac:dyDescent="0.45">
      <c r="A17018" t="s">
        <v>24916</v>
      </c>
      <c r="B17018" t="s">
        <v>24917</v>
      </c>
      <c r="C17018" t="s">
        <v>24918</v>
      </c>
      <c r="D17018" t="s">
        <v>78</v>
      </c>
      <c r="E17018" t="s">
        <v>79</v>
      </c>
      <c r="F17018">
        <v>0</v>
      </c>
      <c r="G17018" t="s">
        <v>51</v>
      </c>
      <c r="H17018" t="s">
        <v>44</v>
      </c>
      <c r="I17018" t="s">
        <v>52</v>
      </c>
      <c r="J17018" t="s">
        <v>141</v>
      </c>
      <c r="K17018" t="s">
        <v>142</v>
      </c>
      <c r="L17018">
        <v>1</v>
      </c>
      <c r="M17018" s="1">
        <v>41396</v>
      </c>
      <c r="N17018" s="3">
        <v>43964</v>
      </c>
      <c r="O17018" t="s">
        <v>266</v>
      </c>
      <c r="P17018">
        <v>2013</v>
      </c>
      <c r="Q17018" s="1">
        <v>41712</v>
      </c>
      <c r="R17018" s="1">
        <v>41712</v>
      </c>
      <c r="S17018">
        <v>0</v>
      </c>
      <c r="T17018">
        <v>50000000</v>
      </c>
      <c r="U17018">
        <v>0</v>
      </c>
      <c r="V17018">
        <v>0</v>
      </c>
      <c r="W17018">
        <v>0</v>
      </c>
      <c r="X17018">
        <v>0</v>
      </c>
      <c r="Y17018">
        <v>0</v>
      </c>
      <c r="Z17018">
        <v>0</v>
      </c>
      <c r="AA17018">
        <v>0</v>
      </c>
      <c r="AB17018">
        <v>0</v>
      </c>
      <c r="AC17018">
        <v>0</v>
      </c>
      <c r="AD17018">
        <v>0</v>
      </c>
      <c r="AE17018">
        <v>0</v>
      </c>
      <c r="AF17018">
        <v>0</v>
      </c>
      <c r="AG17018">
        <v>0</v>
      </c>
      <c r="AH17018">
        <v>0</v>
      </c>
      <c r="AI17018">
        <v>0</v>
      </c>
      <c r="AJ17018">
        <v>0</v>
      </c>
      <c r="AK17018">
        <v>0</v>
      </c>
      <c r="AL17018">
        <v>0</v>
      </c>
      <c r="AM17018">
        <v>0</v>
      </c>
      <c r="AN17018">
        <v>1</v>
      </c>
    </row>
    <row r="17019" spans="1:40" x14ac:dyDescent="0.45">
      <c r="A17019" t="s">
        <v>25674</v>
      </c>
      <c r="B17019" t="s">
        <v>25675</v>
      </c>
      <c r="C17019" t="s">
        <v>25676</v>
      </c>
      <c r="D17019" t="s">
        <v>275</v>
      </c>
      <c r="E17019" t="s">
        <v>276</v>
      </c>
      <c r="F17019">
        <v>0</v>
      </c>
      <c r="G17019" t="s">
        <v>51</v>
      </c>
      <c r="H17019" t="s">
        <v>44</v>
      </c>
      <c r="I17019" t="s">
        <v>52</v>
      </c>
      <c r="J17019" t="s">
        <v>53</v>
      </c>
      <c r="K17019" t="s">
        <v>2043</v>
      </c>
      <c r="L17019">
        <v>4</v>
      </c>
      <c r="M17019" s="1">
        <v>39814</v>
      </c>
      <c r="N17019" s="3">
        <v>43839</v>
      </c>
      <c r="O17019" t="s">
        <v>135</v>
      </c>
      <c r="P17019">
        <v>2009</v>
      </c>
      <c r="Q17019" s="1">
        <v>40584</v>
      </c>
      <c r="R17019" s="1">
        <v>41963</v>
      </c>
      <c r="S17019">
        <v>0</v>
      </c>
      <c r="T17019">
        <v>35000000</v>
      </c>
      <c r="U17019">
        <v>0</v>
      </c>
      <c r="V17019">
        <v>0</v>
      </c>
      <c r="W17019">
        <v>0</v>
      </c>
      <c r="X17019">
        <v>0</v>
      </c>
      <c r="Y17019">
        <v>0</v>
      </c>
      <c r="Z17019">
        <v>0</v>
      </c>
      <c r="AA17019">
        <v>15000000</v>
      </c>
      <c r="AB17019">
        <v>0</v>
      </c>
      <c r="AC17019">
        <v>0</v>
      </c>
      <c r="AD17019">
        <v>0</v>
      </c>
      <c r="AE17019">
        <v>0</v>
      </c>
      <c r="AF17019">
        <v>0</v>
      </c>
      <c r="AG17019">
        <v>0</v>
      </c>
      <c r="AH17019">
        <v>0</v>
      </c>
      <c r="AI17019">
        <v>0</v>
      </c>
      <c r="AJ17019">
        <v>0</v>
      </c>
      <c r="AK17019">
        <v>0</v>
      </c>
      <c r="AL17019">
        <v>0</v>
      </c>
      <c r="AM17019">
        <v>0</v>
      </c>
      <c r="AN17019">
        <v>1</v>
      </c>
    </row>
    <row r="17020" spans="1:40" x14ac:dyDescent="0.45">
      <c r="A17020" t="s">
        <v>26277</v>
      </c>
      <c r="B17020" t="s">
        <v>26278</v>
      </c>
      <c r="C17020" t="s">
        <v>26279</v>
      </c>
      <c r="D17020" t="s">
        <v>368</v>
      </c>
      <c r="E17020" t="s">
        <v>42</v>
      </c>
      <c r="F17020">
        <v>0</v>
      </c>
      <c r="G17020" t="s">
        <v>51</v>
      </c>
      <c r="H17020" t="s">
        <v>44</v>
      </c>
      <c r="I17020" t="s">
        <v>52</v>
      </c>
      <c r="J17020" t="s">
        <v>141</v>
      </c>
      <c r="K17020" t="s">
        <v>142</v>
      </c>
      <c r="L17020">
        <v>1</v>
      </c>
      <c r="M17020" s="1">
        <v>41181</v>
      </c>
      <c r="N17020" s="3">
        <v>44086</v>
      </c>
      <c r="O17020" t="s">
        <v>342</v>
      </c>
      <c r="P17020">
        <v>2012</v>
      </c>
      <c r="Q17020" s="1">
        <v>41627</v>
      </c>
      <c r="R17020" s="1">
        <v>41627</v>
      </c>
      <c r="S17020">
        <v>0</v>
      </c>
      <c r="T17020">
        <v>50000000</v>
      </c>
      <c r="U17020">
        <v>0</v>
      </c>
      <c r="V17020">
        <v>0</v>
      </c>
      <c r="W17020">
        <v>0</v>
      </c>
      <c r="X17020">
        <v>0</v>
      </c>
      <c r="Y17020">
        <v>0</v>
      </c>
      <c r="Z17020">
        <v>0</v>
      </c>
      <c r="AA17020">
        <v>0</v>
      </c>
      <c r="AB17020">
        <v>0</v>
      </c>
      <c r="AC17020">
        <v>0</v>
      </c>
      <c r="AD17020">
        <v>0</v>
      </c>
      <c r="AE17020">
        <v>0</v>
      </c>
      <c r="AF17020">
        <v>0</v>
      </c>
      <c r="AG17020">
        <v>0</v>
      </c>
      <c r="AH17020">
        <v>0</v>
      </c>
      <c r="AI17020">
        <v>0</v>
      </c>
      <c r="AJ17020">
        <v>0</v>
      </c>
      <c r="AK17020">
        <v>0</v>
      </c>
      <c r="AL17020">
        <v>0</v>
      </c>
      <c r="AM17020">
        <v>0</v>
      </c>
      <c r="AN17020">
        <v>1</v>
      </c>
    </row>
    <row r="17021" spans="1:40" x14ac:dyDescent="0.45">
      <c r="A17021" t="s">
        <v>38165</v>
      </c>
      <c r="B17021" t="s">
        <v>38166</v>
      </c>
      <c r="C17021" t="s">
        <v>38167</v>
      </c>
      <c r="D17021" t="s">
        <v>38168</v>
      </c>
      <c r="E17021" t="s">
        <v>4304</v>
      </c>
      <c r="F17021">
        <v>0</v>
      </c>
      <c r="G17021" t="s">
        <v>51</v>
      </c>
      <c r="H17021" t="s">
        <v>44</v>
      </c>
      <c r="I17021" t="s">
        <v>52</v>
      </c>
      <c r="J17021" t="s">
        <v>141</v>
      </c>
      <c r="K17021" t="s">
        <v>142</v>
      </c>
      <c r="L17021">
        <v>3</v>
      </c>
      <c r="M17021" s="1">
        <v>40148</v>
      </c>
      <c r="N17021" s="3">
        <v>44174</v>
      </c>
      <c r="O17021" t="s">
        <v>387</v>
      </c>
      <c r="P17021">
        <v>2009</v>
      </c>
      <c r="Q17021" s="1">
        <v>40299</v>
      </c>
      <c r="R17021" s="1">
        <v>41801</v>
      </c>
      <c r="S17021">
        <v>2000000</v>
      </c>
      <c r="T17021">
        <v>48000000</v>
      </c>
      <c r="U17021">
        <v>0</v>
      </c>
      <c r="V17021">
        <v>0</v>
      </c>
      <c r="W17021">
        <v>0</v>
      </c>
      <c r="X17021">
        <v>0</v>
      </c>
      <c r="Y17021">
        <v>0</v>
      </c>
      <c r="Z17021">
        <v>0</v>
      </c>
      <c r="AA17021">
        <v>0</v>
      </c>
      <c r="AB17021">
        <v>0</v>
      </c>
      <c r="AC17021">
        <v>0</v>
      </c>
      <c r="AD17021">
        <v>0</v>
      </c>
      <c r="AE17021">
        <v>0</v>
      </c>
      <c r="AF17021">
        <v>13000000</v>
      </c>
      <c r="AG17021">
        <v>35000000</v>
      </c>
      <c r="AH17021">
        <v>0</v>
      </c>
      <c r="AI17021">
        <v>0</v>
      </c>
      <c r="AJ17021">
        <v>0</v>
      </c>
      <c r="AK17021">
        <v>0</v>
      </c>
      <c r="AL17021">
        <v>0</v>
      </c>
      <c r="AM17021">
        <v>0</v>
      </c>
      <c r="AN17021">
        <v>1</v>
      </c>
    </row>
    <row r="17022" spans="1:40" x14ac:dyDescent="0.45">
      <c r="A17022" t="s">
        <v>40574</v>
      </c>
      <c r="B17022" t="s">
        <v>40575</v>
      </c>
      <c r="C17022" t="s">
        <v>40576</v>
      </c>
      <c r="D17022" t="s">
        <v>40577</v>
      </c>
      <c r="E17022" t="s">
        <v>1868</v>
      </c>
      <c r="F17022">
        <v>0</v>
      </c>
      <c r="G17022" t="s">
        <v>43</v>
      </c>
      <c r="H17022" t="s">
        <v>44</v>
      </c>
      <c r="I17022" t="s">
        <v>52</v>
      </c>
      <c r="J17022" t="s">
        <v>141</v>
      </c>
      <c r="K17022" t="s">
        <v>142</v>
      </c>
      <c r="L17022">
        <v>1</v>
      </c>
      <c r="M17022" s="1">
        <v>34700</v>
      </c>
      <c r="N17022" s="2">
        <v>34700</v>
      </c>
      <c r="O17022" t="s">
        <v>1638</v>
      </c>
      <c r="P17022">
        <v>1995</v>
      </c>
      <c r="Q17022" s="1">
        <v>39904</v>
      </c>
      <c r="R17022" s="1">
        <v>39904</v>
      </c>
      <c r="S17022">
        <v>0</v>
      </c>
      <c r="T17022">
        <v>50000000</v>
      </c>
      <c r="U17022">
        <v>0</v>
      </c>
      <c r="V17022">
        <v>0</v>
      </c>
      <c r="W17022">
        <v>0</v>
      </c>
      <c r="X17022">
        <v>0</v>
      </c>
      <c r="Y17022">
        <v>0</v>
      </c>
      <c r="Z17022">
        <v>0</v>
      </c>
      <c r="AA17022">
        <v>0</v>
      </c>
      <c r="AB17022">
        <v>0</v>
      </c>
      <c r="AC17022">
        <v>0</v>
      </c>
      <c r="AD17022">
        <v>0</v>
      </c>
      <c r="AE17022">
        <v>0</v>
      </c>
      <c r="AF17022">
        <v>0</v>
      </c>
      <c r="AG17022">
        <v>0</v>
      </c>
      <c r="AH17022">
        <v>0</v>
      </c>
      <c r="AI17022">
        <v>0</v>
      </c>
      <c r="AJ17022">
        <v>0</v>
      </c>
      <c r="AK17022">
        <v>0</v>
      </c>
      <c r="AL17022">
        <v>0</v>
      </c>
      <c r="AM17022">
        <v>0</v>
      </c>
      <c r="AN17022">
        <v>1</v>
      </c>
    </row>
    <row r="17023" spans="1:40" x14ac:dyDescent="0.45">
      <c r="A17023" t="s">
        <v>41563</v>
      </c>
      <c r="B17023" t="s">
        <v>41564</v>
      </c>
      <c r="C17023" t="s">
        <v>41565</v>
      </c>
      <c r="D17023" t="s">
        <v>8671</v>
      </c>
      <c r="E17023" t="s">
        <v>910</v>
      </c>
      <c r="F17023">
        <v>0</v>
      </c>
      <c r="G17023" t="s">
        <v>43</v>
      </c>
      <c r="H17023" t="s">
        <v>44</v>
      </c>
      <c r="I17023" t="s">
        <v>52</v>
      </c>
      <c r="J17023" t="s">
        <v>141</v>
      </c>
      <c r="K17023" t="s">
        <v>401</v>
      </c>
      <c r="L17023">
        <v>1</v>
      </c>
      <c r="M17023" s="1">
        <v>37622</v>
      </c>
      <c r="N17023" s="3">
        <v>43833</v>
      </c>
      <c r="O17023" t="s">
        <v>469</v>
      </c>
      <c r="P17023">
        <v>2003</v>
      </c>
      <c r="Q17023" s="1">
        <v>39169</v>
      </c>
      <c r="R17023" s="1">
        <v>39169</v>
      </c>
      <c r="S17023">
        <v>0</v>
      </c>
      <c r="T17023">
        <v>50000000</v>
      </c>
      <c r="U17023">
        <v>0</v>
      </c>
      <c r="V17023">
        <v>0</v>
      </c>
      <c r="W17023">
        <v>0</v>
      </c>
      <c r="X17023">
        <v>0</v>
      </c>
      <c r="Y17023">
        <v>0</v>
      </c>
      <c r="Z17023">
        <v>0</v>
      </c>
      <c r="AA17023">
        <v>0</v>
      </c>
      <c r="AB17023">
        <v>0</v>
      </c>
      <c r="AC17023">
        <v>0</v>
      </c>
      <c r="AD17023">
        <v>0</v>
      </c>
      <c r="AE17023">
        <v>0</v>
      </c>
      <c r="AF17023">
        <v>0</v>
      </c>
      <c r="AG17023">
        <v>0</v>
      </c>
      <c r="AH17023">
        <v>0</v>
      </c>
      <c r="AI17023">
        <v>50000000</v>
      </c>
      <c r="AJ17023">
        <v>0</v>
      </c>
      <c r="AK17023">
        <v>0</v>
      </c>
      <c r="AL17023">
        <v>0</v>
      </c>
      <c r="AM17023">
        <v>0</v>
      </c>
      <c r="AN17023">
        <v>1</v>
      </c>
    </row>
    <row r="17024" spans="1:40" x14ac:dyDescent="0.45">
      <c r="A17024" t="s">
        <v>42338</v>
      </c>
      <c r="B17024" t="s">
        <v>42339</v>
      </c>
      <c r="C17024" t="s">
        <v>42340</v>
      </c>
      <c r="D17024" t="s">
        <v>170</v>
      </c>
      <c r="E17024" t="s">
        <v>171</v>
      </c>
      <c r="F17024">
        <v>0</v>
      </c>
      <c r="G17024" t="s">
        <v>51</v>
      </c>
      <c r="H17024" t="s">
        <v>44</v>
      </c>
      <c r="I17024" t="s">
        <v>52</v>
      </c>
      <c r="J17024" t="s">
        <v>141</v>
      </c>
      <c r="K17024" t="s">
        <v>586</v>
      </c>
      <c r="L17024">
        <v>1</v>
      </c>
      <c r="M17024" s="1">
        <v>34335</v>
      </c>
      <c r="N17024" s="2">
        <v>34335</v>
      </c>
      <c r="O17024" t="s">
        <v>1593</v>
      </c>
      <c r="P17024">
        <v>1994</v>
      </c>
      <c r="Q17024" s="1">
        <v>39658</v>
      </c>
      <c r="R17024" s="1">
        <v>39658</v>
      </c>
      <c r="S17024">
        <v>0</v>
      </c>
      <c r="T17024">
        <v>50000000</v>
      </c>
      <c r="U17024">
        <v>0</v>
      </c>
      <c r="V17024">
        <v>0</v>
      </c>
      <c r="W17024">
        <v>0</v>
      </c>
      <c r="X17024">
        <v>0</v>
      </c>
      <c r="Y17024">
        <v>0</v>
      </c>
      <c r="Z17024">
        <v>0</v>
      </c>
      <c r="AA17024">
        <v>0</v>
      </c>
      <c r="AB17024">
        <v>0</v>
      </c>
      <c r="AC17024">
        <v>0</v>
      </c>
      <c r="AD17024">
        <v>0</v>
      </c>
      <c r="AE17024">
        <v>0</v>
      </c>
      <c r="AF17024">
        <v>0</v>
      </c>
      <c r="AG17024">
        <v>0</v>
      </c>
      <c r="AH17024">
        <v>50000000</v>
      </c>
      <c r="AI17024">
        <v>0</v>
      </c>
      <c r="AJ17024">
        <v>0</v>
      </c>
      <c r="AK17024">
        <v>0</v>
      </c>
      <c r="AL17024">
        <v>0</v>
      </c>
      <c r="AM17024">
        <v>0</v>
      </c>
      <c r="AN17024">
        <v>1</v>
      </c>
    </row>
    <row r="17025" spans="1:40" x14ac:dyDescent="0.45">
      <c r="A17025" t="s">
        <v>43100</v>
      </c>
      <c r="B17025" t="s">
        <v>43101</v>
      </c>
      <c r="C17025" t="s">
        <v>43102</v>
      </c>
      <c r="D17025" t="s">
        <v>43103</v>
      </c>
      <c r="E17025" t="s">
        <v>50</v>
      </c>
      <c r="F17025">
        <v>0</v>
      </c>
      <c r="G17025" t="s">
        <v>43</v>
      </c>
      <c r="H17025" t="s">
        <v>44</v>
      </c>
      <c r="I17025" t="s">
        <v>52</v>
      </c>
      <c r="J17025" t="s">
        <v>141</v>
      </c>
      <c r="K17025" t="s">
        <v>142</v>
      </c>
      <c r="L17025">
        <v>3</v>
      </c>
      <c r="M17025" s="1">
        <v>37803</v>
      </c>
      <c r="N17025" s="3">
        <v>44015</v>
      </c>
      <c r="O17025" t="s">
        <v>4308</v>
      </c>
      <c r="P17025">
        <v>2003</v>
      </c>
      <c r="Q17025" s="1">
        <v>38899</v>
      </c>
      <c r="R17025" s="1">
        <v>40333</v>
      </c>
      <c r="S17025">
        <v>0</v>
      </c>
      <c r="T17025">
        <v>45000000</v>
      </c>
      <c r="U17025">
        <v>0</v>
      </c>
      <c r="V17025">
        <v>0</v>
      </c>
      <c r="W17025">
        <v>0</v>
      </c>
      <c r="X17025">
        <v>5000000</v>
      </c>
      <c r="Y17025">
        <v>0</v>
      </c>
      <c r="Z17025">
        <v>0</v>
      </c>
      <c r="AA17025">
        <v>0</v>
      </c>
      <c r="AB17025">
        <v>0</v>
      </c>
      <c r="AC17025">
        <v>0</v>
      </c>
      <c r="AD17025">
        <v>0</v>
      </c>
      <c r="AE17025">
        <v>0</v>
      </c>
      <c r="AF17025">
        <v>0</v>
      </c>
      <c r="AG17025">
        <v>15000000</v>
      </c>
      <c r="AH17025">
        <v>30000000</v>
      </c>
      <c r="AI17025">
        <v>0</v>
      </c>
      <c r="AJ17025">
        <v>0</v>
      </c>
      <c r="AK17025">
        <v>0</v>
      </c>
      <c r="AL17025">
        <v>0</v>
      </c>
      <c r="AM17025">
        <v>0</v>
      </c>
      <c r="AN17025">
        <v>1</v>
      </c>
    </row>
    <row r="17026" spans="1:40" x14ac:dyDescent="0.45">
      <c r="A17026" t="s">
        <v>44564</v>
      </c>
      <c r="B17026" t="s">
        <v>44565</v>
      </c>
      <c r="C17026" t="s">
        <v>44566</v>
      </c>
      <c r="D17026" t="s">
        <v>44567</v>
      </c>
      <c r="E17026" t="s">
        <v>3012</v>
      </c>
      <c r="F17026">
        <v>0</v>
      </c>
      <c r="G17026" t="s">
        <v>51</v>
      </c>
      <c r="H17026" t="s">
        <v>44</v>
      </c>
      <c r="I17026" t="s">
        <v>52</v>
      </c>
      <c r="J17026" t="s">
        <v>53</v>
      </c>
      <c r="K17026" t="s">
        <v>53</v>
      </c>
      <c r="L17026">
        <v>1</v>
      </c>
      <c r="M17026" s="1">
        <v>37987</v>
      </c>
      <c r="N17026" s="3">
        <v>43834</v>
      </c>
      <c r="O17026" t="s">
        <v>273</v>
      </c>
      <c r="P17026">
        <v>2004</v>
      </c>
      <c r="Q17026" s="1">
        <v>38946</v>
      </c>
      <c r="R17026" s="1">
        <v>38946</v>
      </c>
      <c r="S17026">
        <v>0</v>
      </c>
      <c r="T17026">
        <v>50000000</v>
      </c>
      <c r="U17026">
        <v>0</v>
      </c>
      <c r="V17026">
        <v>0</v>
      </c>
      <c r="W17026">
        <v>0</v>
      </c>
      <c r="X17026">
        <v>0</v>
      </c>
      <c r="Y17026">
        <v>0</v>
      </c>
      <c r="Z17026">
        <v>0</v>
      </c>
      <c r="AA17026">
        <v>0</v>
      </c>
      <c r="AB17026">
        <v>0</v>
      </c>
      <c r="AC17026">
        <v>0</v>
      </c>
      <c r="AD17026">
        <v>0</v>
      </c>
      <c r="AE17026">
        <v>0</v>
      </c>
      <c r="AF17026">
        <v>0</v>
      </c>
      <c r="AG17026">
        <v>0</v>
      </c>
      <c r="AH17026">
        <v>0</v>
      </c>
      <c r="AI17026">
        <v>0</v>
      </c>
      <c r="AJ17026">
        <v>0</v>
      </c>
      <c r="AK17026">
        <v>0</v>
      </c>
      <c r="AL17026">
        <v>0</v>
      </c>
      <c r="AM17026">
        <v>0</v>
      </c>
      <c r="AN17026">
        <v>1</v>
      </c>
    </row>
    <row r="17027" spans="1:40" x14ac:dyDescent="0.45">
      <c r="A17027" t="s">
        <v>56386</v>
      </c>
      <c r="B17027" t="s">
        <v>56387</v>
      </c>
      <c r="C17027" t="s">
        <v>56388</v>
      </c>
      <c r="D17027" t="s">
        <v>49</v>
      </c>
      <c r="E17027" t="s">
        <v>50</v>
      </c>
      <c r="F17027">
        <v>0</v>
      </c>
      <c r="G17027" t="s">
        <v>51</v>
      </c>
      <c r="H17027" t="s">
        <v>44</v>
      </c>
      <c r="I17027" t="s">
        <v>52</v>
      </c>
      <c r="J17027" t="s">
        <v>651</v>
      </c>
      <c r="K17027" t="s">
        <v>651</v>
      </c>
      <c r="L17027">
        <v>2</v>
      </c>
      <c r="M17027" s="1">
        <v>35796</v>
      </c>
      <c r="N17027" s="2">
        <v>35796</v>
      </c>
      <c r="O17027" t="s">
        <v>393</v>
      </c>
      <c r="P17027">
        <v>1998</v>
      </c>
      <c r="Q17027" s="1">
        <v>40897</v>
      </c>
      <c r="R17027" s="1">
        <v>41927</v>
      </c>
      <c r="S17027">
        <v>0</v>
      </c>
      <c r="T17027">
        <v>50000000</v>
      </c>
      <c r="U17027">
        <v>0</v>
      </c>
      <c r="V17027">
        <v>0</v>
      </c>
      <c r="W17027">
        <v>0</v>
      </c>
      <c r="X17027">
        <v>0</v>
      </c>
      <c r="Y17027">
        <v>0</v>
      </c>
      <c r="Z17027">
        <v>0</v>
      </c>
      <c r="AA17027">
        <v>0</v>
      </c>
      <c r="AB17027">
        <v>0</v>
      </c>
      <c r="AC17027">
        <v>0</v>
      </c>
      <c r="AD17027">
        <v>0</v>
      </c>
      <c r="AE17027">
        <v>0</v>
      </c>
      <c r="AF17027">
        <v>0</v>
      </c>
      <c r="AG17027">
        <v>0</v>
      </c>
      <c r="AH17027">
        <v>0</v>
      </c>
      <c r="AI17027">
        <v>0</v>
      </c>
      <c r="AJ17027">
        <v>0</v>
      </c>
      <c r="AK17027">
        <v>0</v>
      </c>
      <c r="AL17027">
        <v>0</v>
      </c>
      <c r="AM17027">
        <v>0</v>
      </c>
      <c r="AN17027">
        <v>1</v>
      </c>
    </row>
    <row r="17028" spans="1:40" x14ac:dyDescent="0.45">
      <c r="A17028" t="s">
        <v>57233</v>
      </c>
      <c r="B17028" t="s">
        <v>57234</v>
      </c>
      <c r="C17028" t="s">
        <v>57235</v>
      </c>
      <c r="D17028" t="s">
        <v>198</v>
      </c>
      <c r="E17028" t="s">
        <v>199</v>
      </c>
      <c r="F17028">
        <v>0</v>
      </c>
      <c r="G17028" t="s">
        <v>51</v>
      </c>
      <c r="H17028" t="s">
        <v>44</v>
      </c>
      <c r="I17028" t="s">
        <v>52</v>
      </c>
      <c r="J17028" t="s">
        <v>141</v>
      </c>
      <c r="K17028" t="s">
        <v>667</v>
      </c>
      <c r="L17028">
        <v>2</v>
      </c>
      <c r="M17028" s="1">
        <v>37987</v>
      </c>
      <c r="N17028" s="3">
        <v>43834</v>
      </c>
      <c r="O17028" t="s">
        <v>273</v>
      </c>
      <c r="P17028">
        <v>2004</v>
      </c>
      <c r="Q17028" s="1">
        <v>40001</v>
      </c>
      <c r="R17028" s="1">
        <v>40996</v>
      </c>
      <c r="S17028">
        <v>0</v>
      </c>
      <c r="T17028">
        <v>50000000</v>
      </c>
      <c r="U17028">
        <v>0</v>
      </c>
      <c r="V17028">
        <v>0</v>
      </c>
      <c r="W17028">
        <v>0</v>
      </c>
      <c r="X17028">
        <v>0</v>
      </c>
      <c r="Y17028">
        <v>0</v>
      </c>
      <c r="Z17028">
        <v>0</v>
      </c>
      <c r="AA17028">
        <v>0</v>
      </c>
      <c r="AB17028">
        <v>0</v>
      </c>
      <c r="AC17028">
        <v>0</v>
      </c>
      <c r="AD17028">
        <v>0</v>
      </c>
      <c r="AE17028">
        <v>0</v>
      </c>
      <c r="AF17028">
        <v>0</v>
      </c>
      <c r="AG17028">
        <v>0</v>
      </c>
      <c r="AH17028">
        <v>20000000</v>
      </c>
      <c r="AI17028">
        <v>30000000</v>
      </c>
      <c r="AJ17028">
        <v>0</v>
      </c>
      <c r="AK17028">
        <v>0</v>
      </c>
      <c r="AL17028">
        <v>0</v>
      </c>
      <c r="AM17028">
        <v>0</v>
      </c>
      <c r="AN17028">
        <v>1</v>
      </c>
    </row>
    <row r="17029" spans="1:40" x14ac:dyDescent="0.45">
      <c r="A17029" t="s">
        <v>66156</v>
      </c>
      <c r="B17029" t="s">
        <v>66157</v>
      </c>
      <c r="C17029" t="s">
        <v>66158</v>
      </c>
      <c r="D17029" t="s">
        <v>66159</v>
      </c>
      <c r="E17029" t="s">
        <v>231</v>
      </c>
      <c r="F17029">
        <v>0</v>
      </c>
      <c r="G17029" t="s">
        <v>51</v>
      </c>
      <c r="H17029" t="s">
        <v>44</v>
      </c>
      <c r="I17029" t="s">
        <v>52</v>
      </c>
      <c r="J17029" t="s">
        <v>141</v>
      </c>
      <c r="K17029" t="s">
        <v>142</v>
      </c>
      <c r="L17029">
        <v>4</v>
      </c>
      <c r="M17029" s="1">
        <v>38353</v>
      </c>
      <c r="N17029" s="3">
        <v>43835</v>
      </c>
      <c r="O17029" t="s">
        <v>277</v>
      </c>
      <c r="P17029">
        <v>2005</v>
      </c>
      <c r="Q17029" s="1">
        <v>40360</v>
      </c>
      <c r="R17029" s="1">
        <v>41821</v>
      </c>
      <c r="S17029">
        <v>0</v>
      </c>
      <c r="T17029">
        <v>50000000</v>
      </c>
      <c r="U17029">
        <v>0</v>
      </c>
      <c r="V17029">
        <v>0</v>
      </c>
      <c r="W17029">
        <v>0</v>
      </c>
      <c r="X17029">
        <v>0</v>
      </c>
      <c r="Y17029">
        <v>0</v>
      </c>
      <c r="Z17029">
        <v>0</v>
      </c>
      <c r="AA17029">
        <v>0</v>
      </c>
      <c r="AB17029">
        <v>0</v>
      </c>
      <c r="AC17029">
        <v>0</v>
      </c>
      <c r="AD17029">
        <v>0</v>
      </c>
      <c r="AE17029">
        <v>0</v>
      </c>
      <c r="AF17029">
        <v>0</v>
      </c>
      <c r="AG17029">
        <v>15000000</v>
      </c>
      <c r="AH17029">
        <v>25000000</v>
      </c>
      <c r="AI17029">
        <v>10000000</v>
      </c>
      <c r="AJ17029">
        <v>0</v>
      </c>
      <c r="AK17029">
        <v>0</v>
      </c>
      <c r="AL17029">
        <v>0</v>
      </c>
      <c r="AM17029">
        <v>0</v>
      </c>
      <c r="AN17029">
        <v>1</v>
      </c>
    </row>
    <row r="17030" spans="1:40" x14ac:dyDescent="0.45">
      <c r="A17030" t="s">
        <v>74429</v>
      </c>
      <c r="B17030" t="s">
        <v>74430</v>
      </c>
      <c r="C17030" t="s">
        <v>74431</v>
      </c>
      <c r="D17030" t="s">
        <v>899</v>
      </c>
      <c r="E17030" t="s">
        <v>900</v>
      </c>
      <c r="F17030">
        <v>0</v>
      </c>
      <c r="G17030" t="s">
        <v>51</v>
      </c>
      <c r="H17030" t="s">
        <v>44</v>
      </c>
      <c r="I17030" t="s">
        <v>52</v>
      </c>
      <c r="J17030" t="s">
        <v>141</v>
      </c>
      <c r="K17030" t="s">
        <v>3734</v>
      </c>
      <c r="L17030">
        <v>3</v>
      </c>
      <c r="M17030" s="1">
        <v>35431</v>
      </c>
      <c r="N17030" s="2">
        <v>35431</v>
      </c>
      <c r="O17030" t="s">
        <v>783</v>
      </c>
      <c r="P17030">
        <v>1997</v>
      </c>
      <c r="Q17030" s="1">
        <v>40553</v>
      </c>
      <c r="R17030" s="1">
        <v>41534</v>
      </c>
      <c r="S17030">
        <v>0</v>
      </c>
      <c r="T17030">
        <v>35000000</v>
      </c>
      <c r="U17030">
        <v>0</v>
      </c>
      <c r="V17030">
        <v>0</v>
      </c>
      <c r="W17030">
        <v>0</v>
      </c>
      <c r="X17030">
        <v>15000000</v>
      </c>
      <c r="Y17030">
        <v>0</v>
      </c>
      <c r="Z17030">
        <v>0</v>
      </c>
      <c r="AA17030">
        <v>0</v>
      </c>
      <c r="AB17030">
        <v>0</v>
      </c>
      <c r="AC17030">
        <v>0</v>
      </c>
      <c r="AD17030">
        <v>0</v>
      </c>
      <c r="AE17030">
        <v>0</v>
      </c>
      <c r="AF17030">
        <v>0</v>
      </c>
      <c r="AG17030">
        <v>0</v>
      </c>
      <c r="AH17030">
        <v>0</v>
      </c>
      <c r="AI17030">
        <v>0</v>
      </c>
      <c r="AJ17030">
        <v>35000000</v>
      </c>
      <c r="AK17030">
        <v>0</v>
      </c>
      <c r="AL17030">
        <v>0</v>
      </c>
      <c r="AM17030">
        <v>0</v>
      </c>
      <c r="AN17030">
        <v>1</v>
      </c>
    </row>
    <row r="17031" spans="1:40" x14ac:dyDescent="0.45">
      <c r="A17031" t="s">
        <v>76334</v>
      </c>
      <c r="B17031" t="s">
        <v>76335</v>
      </c>
      <c r="C17031" t="s">
        <v>76336</v>
      </c>
      <c r="D17031" t="s">
        <v>721</v>
      </c>
      <c r="E17031" t="s">
        <v>722</v>
      </c>
      <c r="F17031">
        <v>0</v>
      </c>
      <c r="G17031" t="s">
        <v>43</v>
      </c>
      <c r="H17031" t="s">
        <v>44</v>
      </c>
      <c r="I17031" t="s">
        <v>451</v>
      </c>
      <c r="J17031" t="s">
        <v>452</v>
      </c>
      <c r="K17031" t="s">
        <v>2943</v>
      </c>
      <c r="L17031">
        <v>1</v>
      </c>
      <c r="M17031" s="1">
        <v>37987</v>
      </c>
      <c r="N17031" s="3">
        <v>43834</v>
      </c>
      <c r="O17031" t="s">
        <v>273</v>
      </c>
      <c r="P17031">
        <v>2004</v>
      </c>
      <c r="Q17031" s="1">
        <v>39694</v>
      </c>
      <c r="R17031" s="1">
        <v>39694</v>
      </c>
      <c r="S17031">
        <v>0</v>
      </c>
      <c r="T17031">
        <v>50000000</v>
      </c>
      <c r="U17031">
        <v>0</v>
      </c>
      <c r="V17031">
        <v>0</v>
      </c>
      <c r="W17031">
        <v>0</v>
      </c>
      <c r="X17031">
        <v>0</v>
      </c>
      <c r="Y17031">
        <v>0</v>
      </c>
      <c r="Z17031">
        <v>0</v>
      </c>
      <c r="AA17031">
        <v>0</v>
      </c>
      <c r="AB17031">
        <v>0</v>
      </c>
      <c r="AC17031">
        <v>0</v>
      </c>
      <c r="AD17031">
        <v>0</v>
      </c>
      <c r="AE17031">
        <v>0</v>
      </c>
      <c r="AF17031">
        <v>0</v>
      </c>
      <c r="AG17031">
        <v>0</v>
      </c>
      <c r="AH17031">
        <v>0</v>
      </c>
      <c r="AI17031">
        <v>0</v>
      </c>
      <c r="AJ17031">
        <v>0</v>
      </c>
      <c r="AK17031">
        <v>0</v>
      </c>
      <c r="AL17031">
        <v>0</v>
      </c>
      <c r="AM17031">
        <v>0</v>
      </c>
      <c r="AN17031">
        <v>1</v>
      </c>
    </row>
    <row r="17032" spans="1:40" x14ac:dyDescent="0.45">
      <c r="A17032" t="s">
        <v>14024</v>
      </c>
      <c r="B17032" t="s">
        <v>14025</v>
      </c>
      <c r="C17032" t="s">
        <v>14026</v>
      </c>
      <c r="D17032" t="s">
        <v>14027</v>
      </c>
      <c r="E17032" t="s">
        <v>69</v>
      </c>
      <c r="F17032">
        <v>0</v>
      </c>
      <c r="G17032" t="s">
        <v>51</v>
      </c>
      <c r="H17032" t="s">
        <v>44</v>
      </c>
      <c r="I17032" t="s">
        <v>369</v>
      </c>
      <c r="J17032" t="s">
        <v>370</v>
      </c>
      <c r="K17032" t="s">
        <v>370</v>
      </c>
      <c r="L17032">
        <v>3</v>
      </c>
      <c r="M17032" s="1">
        <v>37257</v>
      </c>
      <c r="N17032" s="3">
        <v>43832</v>
      </c>
      <c r="O17032" t="s">
        <v>321</v>
      </c>
      <c r="P17032">
        <v>2002</v>
      </c>
      <c r="Q17032" s="1">
        <v>40295</v>
      </c>
      <c r="R17032" s="1">
        <v>41000</v>
      </c>
      <c r="S17032">
        <v>0</v>
      </c>
      <c r="T17032">
        <v>0</v>
      </c>
      <c r="U17032">
        <v>0</v>
      </c>
      <c r="V17032">
        <v>0</v>
      </c>
      <c r="W17032">
        <v>0</v>
      </c>
      <c r="X17032">
        <v>50000000</v>
      </c>
      <c r="Y17032">
        <v>0</v>
      </c>
      <c r="Z17032">
        <v>0</v>
      </c>
      <c r="AA17032">
        <v>0</v>
      </c>
      <c r="AB17032">
        <v>0</v>
      </c>
      <c r="AC17032">
        <v>0</v>
      </c>
      <c r="AD17032">
        <v>0</v>
      </c>
      <c r="AE17032">
        <v>0</v>
      </c>
      <c r="AF17032">
        <v>0</v>
      </c>
      <c r="AG17032">
        <v>0</v>
      </c>
      <c r="AH17032">
        <v>0</v>
      </c>
      <c r="AI17032">
        <v>0</v>
      </c>
      <c r="AJ17032">
        <v>0</v>
      </c>
      <c r="AK17032">
        <v>0</v>
      </c>
      <c r="AL17032">
        <v>0</v>
      </c>
      <c r="AM17032">
        <v>0</v>
      </c>
      <c r="AN17032">
        <v>1</v>
      </c>
    </row>
    <row r="17033" spans="1:40" x14ac:dyDescent="0.45">
      <c r="A17033" t="s">
        <v>48047</v>
      </c>
      <c r="B17033" t="s">
        <v>48048</v>
      </c>
      <c r="C17033" t="s">
        <v>48049</v>
      </c>
      <c r="D17033" t="s">
        <v>371</v>
      </c>
      <c r="E17033" t="s">
        <v>222</v>
      </c>
      <c r="F17033">
        <v>0</v>
      </c>
      <c r="G17033" t="s">
        <v>43</v>
      </c>
      <c r="H17033" t="s">
        <v>44</v>
      </c>
      <c r="I17033" t="s">
        <v>84</v>
      </c>
      <c r="J17033" t="s">
        <v>219</v>
      </c>
      <c r="K17033" t="s">
        <v>1388</v>
      </c>
      <c r="L17033">
        <v>1</v>
      </c>
      <c r="M17033" s="1">
        <v>36161</v>
      </c>
      <c r="N17033" s="2">
        <v>36161</v>
      </c>
      <c r="O17033" t="s">
        <v>597</v>
      </c>
      <c r="P17033">
        <v>1999</v>
      </c>
      <c r="Q17033" s="1">
        <v>39294</v>
      </c>
      <c r="R17033" s="1">
        <v>39294</v>
      </c>
      <c r="S17033">
        <v>0</v>
      </c>
      <c r="T17033">
        <v>50000000</v>
      </c>
      <c r="U17033">
        <v>0</v>
      </c>
      <c r="V17033">
        <v>0</v>
      </c>
      <c r="W17033">
        <v>0</v>
      </c>
      <c r="X17033">
        <v>0</v>
      </c>
      <c r="Y17033">
        <v>0</v>
      </c>
      <c r="Z17033">
        <v>0</v>
      </c>
      <c r="AA17033">
        <v>0</v>
      </c>
      <c r="AB17033">
        <v>0</v>
      </c>
      <c r="AC17033">
        <v>0</v>
      </c>
      <c r="AD17033">
        <v>0</v>
      </c>
      <c r="AE17033">
        <v>0</v>
      </c>
      <c r="AF17033">
        <v>0</v>
      </c>
      <c r="AG17033">
        <v>0</v>
      </c>
      <c r="AH17033">
        <v>0</v>
      </c>
      <c r="AI17033">
        <v>0</v>
      </c>
      <c r="AJ17033">
        <v>0</v>
      </c>
      <c r="AK17033">
        <v>0</v>
      </c>
      <c r="AL17033">
        <v>0</v>
      </c>
      <c r="AM17033">
        <v>0</v>
      </c>
      <c r="AN17033">
        <v>1</v>
      </c>
    </row>
    <row r="17034" spans="1:40" x14ac:dyDescent="0.45">
      <c r="A17034" t="s">
        <v>61868</v>
      </c>
      <c r="B17034" t="s">
        <v>61869</v>
      </c>
      <c r="C17034" t="s">
        <v>61870</v>
      </c>
      <c r="D17034" t="s">
        <v>61871</v>
      </c>
      <c r="E17034" t="s">
        <v>231</v>
      </c>
      <c r="F17034">
        <v>0</v>
      </c>
      <c r="G17034" t="s">
        <v>51</v>
      </c>
      <c r="H17034" t="s">
        <v>44</v>
      </c>
      <c r="I17034" t="s">
        <v>84</v>
      </c>
      <c r="J17034" t="s">
        <v>219</v>
      </c>
      <c r="K17034" t="s">
        <v>219</v>
      </c>
      <c r="L17034">
        <v>4</v>
      </c>
      <c r="M17034" s="1">
        <v>40082</v>
      </c>
      <c r="N17034" s="3">
        <v>44083</v>
      </c>
      <c r="O17034" t="s">
        <v>194</v>
      </c>
      <c r="P17034">
        <v>2009</v>
      </c>
      <c r="Q17034" s="1">
        <v>40415</v>
      </c>
      <c r="R17034" s="1">
        <v>41593</v>
      </c>
      <c r="S17034">
        <v>0</v>
      </c>
      <c r="T17034">
        <v>23000000</v>
      </c>
      <c r="U17034">
        <v>0</v>
      </c>
      <c r="V17034">
        <v>0</v>
      </c>
      <c r="W17034">
        <v>0</v>
      </c>
      <c r="X17034">
        <v>27000000</v>
      </c>
      <c r="Y17034">
        <v>0</v>
      </c>
      <c r="Z17034">
        <v>0</v>
      </c>
      <c r="AA17034">
        <v>0</v>
      </c>
      <c r="AB17034">
        <v>0</v>
      </c>
      <c r="AC17034">
        <v>0</v>
      </c>
      <c r="AD17034">
        <v>0</v>
      </c>
      <c r="AE17034">
        <v>0</v>
      </c>
      <c r="AF17034">
        <v>3000000</v>
      </c>
      <c r="AG17034">
        <v>0</v>
      </c>
      <c r="AH17034">
        <v>15000000</v>
      </c>
      <c r="AI17034">
        <v>0</v>
      </c>
      <c r="AJ17034">
        <v>0</v>
      </c>
      <c r="AK17034">
        <v>0</v>
      </c>
      <c r="AL17034">
        <v>0</v>
      </c>
      <c r="AM17034">
        <v>0</v>
      </c>
      <c r="AN17034">
        <v>1</v>
      </c>
    </row>
    <row r="17035" spans="1:40" x14ac:dyDescent="0.45">
      <c r="A17035" t="s">
        <v>4541</v>
      </c>
      <c r="B17035" t="s">
        <v>4542</v>
      </c>
      <c r="C17035" t="s">
        <v>4543</v>
      </c>
      <c r="D17035" t="s">
        <v>424</v>
      </c>
      <c r="E17035" t="s">
        <v>425</v>
      </c>
      <c r="F17035">
        <v>0</v>
      </c>
      <c r="G17035" t="s">
        <v>51</v>
      </c>
      <c r="H17035" t="s">
        <v>44</v>
      </c>
      <c r="I17035" t="s">
        <v>204</v>
      </c>
      <c r="J17035" t="s">
        <v>205</v>
      </c>
      <c r="K17035" t="s">
        <v>232</v>
      </c>
      <c r="L17035">
        <v>3</v>
      </c>
      <c r="M17035" s="1">
        <v>40179</v>
      </c>
      <c r="N17035" s="3">
        <v>43840</v>
      </c>
      <c r="O17035" t="s">
        <v>87</v>
      </c>
      <c r="P17035">
        <v>2010</v>
      </c>
      <c r="Q17035" s="1">
        <v>40664</v>
      </c>
      <c r="R17035" s="1">
        <v>41759</v>
      </c>
      <c r="S17035">
        <v>0</v>
      </c>
      <c r="T17035">
        <v>50000000</v>
      </c>
      <c r="U17035">
        <v>0</v>
      </c>
      <c r="V17035">
        <v>0</v>
      </c>
      <c r="W17035">
        <v>0</v>
      </c>
      <c r="X17035">
        <v>0</v>
      </c>
      <c r="Y17035">
        <v>0</v>
      </c>
      <c r="Z17035">
        <v>0</v>
      </c>
      <c r="AA17035">
        <v>0</v>
      </c>
      <c r="AB17035">
        <v>0</v>
      </c>
      <c r="AC17035">
        <v>0</v>
      </c>
      <c r="AD17035">
        <v>0</v>
      </c>
      <c r="AE17035">
        <v>0</v>
      </c>
      <c r="AF17035">
        <v>0</v>
      </c>
      <c r="AG17035">
        <v>15000000</v>
      </c>
      <c r="AH17035">
        <v>35000000</v>
      </c>
      <c r="AI17035">
        <v>0</v>
      </c>
      <c r="AJ17035">
        <v>0</v>
      </c>
      <c r="AK17035">
        <v>0</v>
      </c>
      <c r="AL17035">
        <v>0</v>
      </c>
      <c r="AM17035">
        <v>0</v>
      </c>
      <c r="AN17035">
        <v>1</v>
      </c>
    </row>
    <row r="17036" spans="1:40" x14ac:dyDescent="0.45">
      <c r="A17036" t="s">
        <v>68556</v>
      </c>
      <c r="B17036" t="s">
        <v>68557</v>
      </c>
      <c r="C17036" t="s">
        <v>68558</v>
      </c>
      <c r="D17036" t="s">
        <v>16141</v>
      </c>
      <c r="E17036" t="s">
        <v>316</v>
      </c>
      <c r="F17036">
        <v>0</v>
      </c>
      <c r="G17036" t="s">
        <v>51</v>
      </c>
      <c r="H17036" t="s">
        <v>44</v>
      </c>
      <c r="I17036" t="s">
        <v>121</v>
      </c>
      <c r="J17036" t="s">
        <v>122</v>
      </c>
      <c r="K17036" t="s">
        <v>1137</v>
      </c>
      <c r="L17036">
        <v>1</v>
      </c>
      <c r="M17036" s="1">
        <v>37257</v>
      </c>
      <c r="N17036" s="3">
        <v>43832</v>
      </c>
      <c r="O17036" t="s">
        <v>321</v>
      </c>
      <c r="P17036">
        <v>2002</v>
      </c>
      <c r="Q17036" s="1">
        <v>41157</v>
      </c>
      <c r="R17036" s="1">
        <v>41157</v>
      </c>
      <c r="S17036">
        <v>0</v>
      </c>
      <c r="T17036">
        <v>50000000</v>
      </c>
      <c r="U17036">
        <v>0</v>
      </c>
      <c r="V17036">
        <v>0</v>
      </c>
      <c r="W17036">
        <v>0</v>
      </c>
      <c r="X17036">
        <v>0</v>
      </c>
      <c r="Y17036">
        <v>0</v>
      </c>
      <c r="Z17036">
        <v>0</v>
      </c>
      <c r="AA17036">
        <v>0</v>
      </c>
      <c r="AB17036">
        <v>0</v>
      </c>
      <c r="AC17036">
        <v>0</v>
      </c>
      <c r="AD17036">
        <v>0</v>
      </c>
      <c r="AE17036">
        <v>0</v>
      </c>
      <c r="AF17036">
        <v>50000000</v>
      </c>
      <c r="AG17036">
        <v>0</v>
      </c>
      <c r="AH17036">
        <v>0</v>
      </c>
      <c r="AI17036">
        <v>0</v>
      </c>
      <c r="AJ17036">
        <v>0</v>
      </c>
      <c r="AK17036">
        <v>0</v>
      </c>
      <c r="AL17036">
        <v>0</v>
      </c>
      <c r="AM17036">
        <v>0</v>
      </c>
      <c r="AN17036">
        <v>1</v>
      </c>
    </row>
    <row r="17037" spans="1:40" x14ac:dyDescent="0.45">
      <c r="A17037" t="s">
        <v>70877</v>
      </c>
      <c r="B17037" t="s">
        <v>70878</v>
      </c>
      <c r="C17037" t="s">
        <v>70879</v>
      </c>
      <c r="D17037" t="s">
        <v>198</v>
      </c>
      <c r="E17037" t="s">
        <v>199</v>
      </c>
      <c r="F17037">
        <v>0</v>
      </c>
      <c r="G17037" t="s">
        <v>51</v>
      </c>
      <c r="H17037" t="s">
        <v>44</v>
      </c>
      <c r="I17037" t="s">
        <v>96</v>
      </c>
      <c r="J17037" t="s">
        <v>3980</v>
      </c>
      <c r="K17037" t="s">
        <v>43349</v>
      </c>
      <c r="L17037">
        <v>1</v>
      </c>
      <c r="M17037" s="1">
        <v>36161</v>
      </c>
      <c r="N17037" s="2">
        <v>36161</v>
      </c>
      <c r="O17037" t="s">
        <v>597</v>
      </c>
      <c r="P17037">
        <v>1999</v>
      </c>
      <c r="Q17037" s="1">
        <v>40337</v>
      </c>
      <c r="R17037" s="1">
        <v>40337</v>
      </c>
      <c r="S17037">
        <v>0</v>
      </c>
      <c r="T17037">
        <v>50000000</v>
      </c>
      <c r="U17037">
        <v>0</v>
      </c>
      <c r="V17037">
        <v>0</v>
      </c>
      <c r="W17037">
        <v>0</v>
      </c>
      <c r="X17037">
        <v>0</v>
      </c>
      <c r="Y17037">
        <v>0</v>
      </c>
      <c r="Z17037">
        <v>0</v>
      </c>
      <c r="AA17037">
        <v>0</v>
      </c>
      <c r="AB17037">
        <v>0</v>
      </c>
      <c r="AC17037">
        <v>0</v>
      </c>
      <c r="AD17037">
        <v>0</v>
      </c>
      <c r="AE17037">
        <v>0</v>
      </c>
      <c r="AF17037">
        <v>0</v>
      </c>
      <c r="AG17037">
        <v>0</v>
      </c>
      <c r="AH17037">
        <v>0</v>
      </c>
      <c r="AI17037">
        <v>0</v>
      </c>
      <c r="AJ17037">
        <v>0</v>
      </c>
      <c r="AK17037">
        <v>0</v>
      </c>
      <c r="AL17037">
        <v>0</v>
      </c>
      <c r="AM17037">
        <v>0</v>
      </c>
      <c r="AN17037">
        <v>1</v>
      </c>
    </row>
    <row r="17038" spans="1:40" x14ac:dyDescent="0.45">
      <c r="A17038" t="s">
        <v>53777</v>
      </c>
      <c r="B17038" t="s">
        <v>53778</v>
      </c>
      <c r="C17038" t="s">
        <v>53779</v>
      </c>
      <c r="D17038" t="s">
        <v>424</v>
      </c>
      <c r="E17038" t="s">
        <v>425</v>
      </c>
      <c r="F17038">
        <v>0</v>
      </c>
      <c r="G17038" t="s">
        <v>51</v>
      </c>
      <c r="H17038" t="s">
        <v>44</v>
      </c>
      <c r="I17038" t="s">
        <v>327</v>
      </c>
      <c r="J17038" t="s">
        <v>11358</v>
      </c>
      <c r="K17038" t="s">
        <v>11358</v>
      </c>
      <c r="L17038">
        <v>1</v>
      </c>
      <c r="M17038" s="1">
        <v>34335</v>
      </c>
      <c r="N17038" s="2">
        <v>34335</v>
      </c>
      <c r="O17038" t="s">
        <v>1593</v>
      </c>
      <c r="P17038">
        <v>1994</v>
      </c>
      <c r="Q17038" s="1">
        <v>39619</v>
      </c>
      <c r="R17038" s="1">
        <v>39619</v>
      </c>
      <c r="S17038">
        <v>0</v>
      </c>
      <c r="T17038">
        <v>50000000</v>
      </c>
      <c r="U17038">
        <v>0</v>
      </c>
      <c r="V17038">
        <v>0</v>
      </c>
      <c r="W17038">
        <v>0</v>
      </c>
      <c r="X17038">
        <v>0</v>
      </c>
      <c r="Y17038">
        <v>0</v>
      </c>
      <c r="Z17038">
        <v>0</v>
      </c>
      <c r="AA17038">
        <v>0</v>
      </c>
      <c r="AB17038">
        <v>0</v>
      </c>
      <c r="AC17038">
        <v>0</v>
      </c>
      <c r="AD17038">
        <v>0</v>
      </c>
      <c r="AE17038">
        <v>0</v>
      </c>
      <c r="AF17038">
        <v>0</v>
      </c>
      <c r="AG17038">
        <v>0</v>
      </c>
      <c r="AH17038">
        <v>0</v>
      </c>
      <c r="AI17038">
        <v>50000000</v>
      </c>
      <c r="AJ17038">
        <v>0</v>
      </c>
      <c r="AK17038">
        <v>0</v>
      </c>
      <c r="AL17038">
        <v>0</v>
      </c>
      <c r="AM17038">
        <v>0</v>
      </c>
      <c r="AN17038">
        <v>1</v>
      </c>
    </row>
    <row r="17039" spans="1:40" x14ac:dyDescent="0.45">
      <c r="A17039" t="s">
        <v>62700</v>
      </c>
      <c r="B17039" t="s">
        <v>62701</v>
      </c>
      <c r="C17039" t="s">
        <v>62702</v>
      </c>
      <c r="D17039" t="s">
        <v>424</v>
      </c>
      <c r="E17039" t="s">
        <v>425</v>
      </c>
      <c r="F17039">
        <v>0</v>
      </c>
      <c r="G17039" t="s">
        <v>51</v>
      </c>
      <c r="H17039" t="s">
        <v>179</v>
      </c>
      <c r="I17039" t="s">
        <v>180</v>
      </c>
      <c r="J17039" t="s">
        <v>181</v>
      </c>
      <c r="K17039" t="s">
        <v>181</v>
      </c>
      <c r="L17039">
        <v>1</v>
      </c>
      <c r="M17039" s="1">
        <v>40138</v>
      </c>
      <c r="N17039" s="3">
        <v>44144</v>
      </c>
      <c r="O17039" t="s">
        <v>387</v>
      </c>
      <c r="P17039">
        <v>2009</v>
      </c>
      <c r="Q17039" s="1">
        <v>40137</v>
      </c>
      <c r="R17039" s="1">
        <v>40137</v>
      </c>
      <c r="S17039">
        <v>0</v>
      </c>
      <c r="T17039">
        <v>0</v>
      </c>
      <c r="U17039">
        <v>0</v>
      </c>
      <c r="V17039">
        <v>0</v>
      </c>
      <c r="W17039">
        <v>0</v>
      </c>
      <c r="X17039">
        <v>50000000</v>
      </c>
      <c r="Y17039">
        <v>0</v>
      </c>
      <c r="Z17039">
        <v>0</v>
      </c>
      <c r="AA17039">
        <v>0</v>
      </c>
      <c r="AB17039">
        <v>0</v>
      </c>
      <c r="AC17039">
        <v>0</v>
      </c>
      <c r="AD17039">
        <v>0</v>
      </c>
      <c r="AE17039">
        <v>0</v>
      </c>
      <c r="AF17039">
        <v>0</v>
      </c>
      <c r="AG17039">
        <v>0</v>
      </c>
      <c r="AH17039">
        <v>0</v>
      </c>
      <c r="AI17039">
        <v>0</v>
      </c>
      <c r="AJ17039">
        <v>0</v>
      </c>
      <c r="AK17039">
        <v>0</v>
      </c>
      <c r="AL17039">
        <v>0</v>
      </c>
      <c r="AM17039">
        <v>0</v>
      </c>
      <c r="AN17039">
        <v>1</v>
      </c>
    </row>
    <row r="17040" spans="1:40" x14ac:dyDescent="0.45">
      <c r="A17040" t="s">
        <v>23969</v>
      </c>
      <c r="B17040" t="s">
        <v>23970</v>
      </c>
      <c r="C17040" t="s">
        <v>23971</v>
      </c>
      <c r="D17040" t="s">
        <v>23972</v>
      </c>
      <c r="E17040" t="s">
        <v>909</v>
      </c>
      <c r="F17040">
        <v>0</v>
      </c>
      <c r="G17040" t="s">
        <v>51</v>
      </c>
      <c r="H17040" t="s">
        <v>44</v>
      </c>
      <c r="I17040" t="s">
        <v>309</v>
      </c>
      <c r="J17040" t="s">
        <v>310</v>
      </c>
      <c r="K17040" t="s">
        <v>9734</v>
      </c>
      <c r="L17040">
        <v>1</v>
      </c>
      <c r="M17040" s="1">
        <v>33970</v>
      </c>
      <c r="N17040" s="2">
        <v>33970</v>
      </c>
      <c r="O17040" t="s">
        <v>1318</v>
      </c>
      <c r="P17040">
        <v>1993</v>
      </c>
      <c r="Q17040" s="1">
        <v>39629</v>
      </c>
      <c r="R17040" s="1">
        <v>39629</v>
      </c>
      <c r="S17040">
        <v>0</v>
      </c>
      <c r="T17040">
        <v>50000000</v>
      </c>
      <c r="U17040">
        <v>0</v>
      </c>
      <c r="V17040">
        <v>0</v>
      </c>
      <c r="W17040">
        <v>0</v>
      </c>
      <c r="X17040">
        <v>0</v>
      </c>
      <c r="Y17040">
        <v>0</v>
      </c>
      <c r="Z17040">
        <v>0</v>
      </c>
      <c r="AA17040">
        <v>0</v>
      </c>
      <c r="AB17040">
        <v>0</v>
      </c>
      <c r="AC17040">
        <v>0</v>
      </c>
      <c r="AD17040">
        <v>0</v>
      </c>
      <c r="AE17040">
        <v>0</v>
      </c>
      <c r="AF17040">
        <v>0</v>
      </c>
      <c r="AG17040">
        <v>0</v>
      </c>
      <c r="AH17040">
        <v>0</v>
      </c>
      <c r="AI17040">
        <v>0</v>
      </c>
      <c r="AJ17040">
        <v>0</v>
      </c>
      <c r="AK17040">
        <v>0</v>
      </c>
      <c r="AL17040">
        <v>0</v>
      </c>
      <c r="AM17040">
        <v>0</v>
      </c>
      <c r="AN17040">
        <v>1</v>
      </c>
    </row>
    <row r="17041" spans="1:40" x14ac:dyDescent="0.45">
      <c r="A17041" t="s">
        <v>32301</v>
      </c>
      <c r="B17041" t="s">
        <v>32302</v>
      </c>
      <c r="C17041" t="s">
        <v>32303</v>
      </c>
      <c r="D17041" t="s">
        <v>241</v>
      </c>
      <c r="E17041" t="s">
        <v>242</v>
      </c>
      <c r="F17041">
        <v>0</v>
      </c>
      <c r="G17041" t="s">
        <v>51</v>
      </c>
      <c r="H17041" t="s">
        <v>44</v>
      </c>
      <c r="I17041" t="s">
        <v>309</v>
      </c>
      <c r="J17041" t="s">
        <v>564</v>
      </c>
      <c r="K17041" t="s">
        <v>564</v>
      </c>
      <c r="L17041">
        <v>1</v>
      </c>
      <c r="M17041" s="1">
        <v>37622</v>
      </c>
      <c r="N17041" s="3">
        <v>43833</v>
      </c>
      <c r="O17041" t="s">
        <v>469</v>
      </c>
      <c r="P17041">
        <v>2003</v>
      </c>
      <c r="Q17041" s="1">
        <v>41865</v>
      </c>
      <c r="R17041" s="1">
        <v>41865</v>
      </c>
      <c r="S17041">
        <v>0</v>
      </c>
      <c r="T17041">
        <v>0</v>
      </c>
      <c r="U17041">
        <v>0</v>
      </c>
      <c r="V17041">
        <v>0</v>
      </c>
      <c r="W17041">
        <v>0</v>
      </c>
      <c r="X17041">
        <v>50000000</v>
      </c>
      <c r="Y17041">
        <v>0</v>
      </c>
      <c r="Z17041">
        <v>0</v>
      </c>
      <c r="AA17041">
        <v>0</v>
      </c>
      <c r="AB17041">
        <v>0</v>
      </c>
      <c r="AC17041">
        <v>0</v>
      </c>
      <c r="AD17041">
        <v>0</v>
      </c>
      <c r="AE17041">
        <v>0</v>
      </c>
      <c r="AF17041">
        <v>0</v>
      </c>
      <c r="AG17041">
        <v>0</v>
      </c>
      <c r="AH17041">
        <v>0</v>
      </c>
      <c r="AI17041">
        <v>0</v>
      </c>
      <c r="AJ17041">
        <v>0</v>
      </c>
      <c r="AK17041">
        <v>0</v>
      </c>
      <c r="AL17041">
        <v>0</v>
      </c>
      <c r="AM17041">
        <v>0</v>
      </c>
      <c r="AN17041">
        <v>1</v>
      </c>
    </row>
    <row r="17042" spans="1:40" x14ac:dyDescent="0.45">
      <c r="A17042" t="s">
        <v>68318</v>
      </c>
      <c r="B17042" t="s">
        <v>68319</v>
      </c>
      <c r="C17042" t="s">
        <v>68320</v>
      </c>
      <c r="D17042" t="s">
        <v>767</v>
      </c>
      <c r="E17042" t="s">
        <v>768</v>
      </c>
      <c r="F17042">
        <v>0</v>
      </c>
      <c r="G17042" t="s">
        <v>51</v>
      </c>
      <c r="H17042" t="s">
        <v>44</v>
      </c>
      <c r="I17042" t="s">
        <v>64</v>
      </c>
      <c r="J17042" t="s">
        <v>749</v>
      </c>
      <c r="K17042" t="s">
        <v>749</v>
      </c>
      <c r="L17042">
        <v>1</v>
      </c>
      <c r="M17042" s="1">
        <v>36161</v>
      </c>
      <c r="N17042" s="2">
        <v>36161</v>
      </c>
      <c r="O17042" t="s">
        <v>597</v>
      </c>
      <c r="P17042">
        <v>1999</v>
      </c>
      <c r="Q17042" s="1">
        <v>38935</v>
      </c>
      <c r="R17042" s="1">
        <v>38935</v>
      </c>
      <c r="S17042">
        <v>0</v>
      </c>
      <c r="T17042">
        <v>0</v>
      </c>
      <c r="U17042">
        <v>0</v>
      </c>
      <c r="V17042">
        <v>0</v>
      </c>
      <c r="W17042">
        <v>0</v>
      </c>
      <c r="X17042">
        <v>0</v>
      </c>
      <c r="Y17042">
        <v>0</v>
      </c>
      <c r="Z17042">
        <v>0</v>
      </c>
      <c r="AA17042">
        <v>50000000</v>
      </c>
      <c r="AB17042">
        <v>0</v>
      </c>
      <c r="AC17042">
        <v>0</v>
      </c>
      <c r="AD17042">
        <v>0</v>
      </c>
      <c r="AE17042">
        <v>0</v>
      </c>
      <c r="AF17042">
        <v>0</v>
      </c>
      <c r="AG17042">
        <v>0</v>
      </c>
      <c r="AH17042">
        <v>0</v>
      </c>
      <c r="AI17042">
        <v>0</v>
      </c>
      <c r="AJ17042">
        <v>0</v>
      </c>
      <c r="AK17042">
        <v>0</v>
      </c>
      <c r="AL17042">
        <v>0</v>
      </c>
      <c r="AM17042">
        <v>0</v>
      </c>
      <c r="AN17042">
        <v>1</v>
      </c>
    </row>
    <row r="17043" spans="1:40" x14ac:dyDescent="0.45">
      <c r="A17043" t="s">
        <v>77280</v>
      </c>
      <c r="B17043" t="s">
        <v>77281</v>
      </c>
      <c r="C17043" t="s">
        <v>77282</v>
      </c>
      <c r="D17043" t="s">
        <v>424</v>
      </c>
      <c r="E17043" t="s">
        <v>425</v>
      </c>
      <c r="F17043">
        <v>0</v>
      </c>
      <c r="G17043" t="s">
        <v>51</v>
      </c>
      <c r="H17043" t="s">
        <v>44</v>
      </c>
      <c r="I17043" t="s">
        <v>64</v>
      </c>
      <c r="J17043" t="s">
        <v>65</v>
      </c>
      <c r="K17043" t="s">
        <v>66</v>
      </c>
      <c r="L17043">
        <v>1</v>
      </c>
      <c r="M17043" s="1">
        <v>35370</v>
      </c>
      <c r="N17043" s="2">
        <v>35370</v>
      </c>
      <c r="O17043" t="s">
        <v>6202</v>
      </c>
      <c r="P17043">
        <v>1996</v>
      </c>
      <c r="Q17043" s="1">
        <v>40564</v>
      </c>
      <c r="R17043" s="1">
        <v>40564</v>
      </c>
      <c r="S17043">
        <v>0</v>
      </c>
      <c r="T17043">
        <v>50000000</v>
      </c>
      <c r="U17043">
        <v>0</v>
      </c>
      <c r="V17043">
        <v>0</v>
      </c>
      <c r="W17043">
        <v>0</v>
      </c>
      <c r="X17043">
        <v>0</v>
      </c>
      <c r="Y17043">
        <v>0</v>
      </c>
      <c r="Z17043">
        <v>0</v>
      </c>
      <c r="AA17043">
        <v>0</v>
      </c>
      <c r="AB17043">
        <v>0</v>
      </c>
      <c r="AC17043">
        <v>0</v>
      </c>
      <c r="AD17043">
        <v>0</v>
      </c>
      <c r="AE17043">
        <v>0</v>
      </c>
      <c r="AF17043">
        <v>0</v>
      </c>
      <c r="AG17043">
        <v>0</v>
      </c>
      <c r="AH17043">
        <v>0</v>
      </c>
      <c r="AI17043">
        <v>0</v>
      </c>
      <c r="AJ17043">
        <v>0</v>
      </c>
      <c r="AK17043">
        <v>0</v>
      </c>
      <c r="AL17043">
        <v>0</v>
      </c>
      <c r="AM17043">
        <v>0</v>
      </c>
      <c r="AN17043">
        <v>1</v>
      </c>
    </row>
    <row r="17044" spans="1:40" x14ac:dyDescent="0.45">
      <c r="A17044" t="s">
        <v>15015</v>
      </c>
      <c r="B17044" t="s">
        <v>15016</v>
      </c>
      <c r="C17044" t="s">
        <v>15017</v>
      </c>
      <c r="D17044" t="s">
        <v>1062</v>
      </c>
      <c r="E17044" t="s">
        <v>1063</v>
      </c>
      <c r="F17044">
        <v>0</v>
      </c>
      <c r="G17044" t="s">
        <v>51</v>
      </c>
      <c r="H17044" t="s">
        <v>44</v>
      </c>
      <c r="I17044" t="s">
        <v>730</v>
      </c>
      <c r="J17044" t="s">
        <v>365</v>
      </c>
      <c r="K17044" t="s">
        <v>1733</v>
      </c>
      <c r="L17044">
        <v>1</v>
      </c>
      <c r="M17044" s="1">
        <v>33604</v>
      </c>
      <c r="N17044" s="2">
        <v>33604</v>
      </c>
      <c r="O17044" t="s">
        <v>1408</v>
      </c>
      <c r="P17044">
        <v>1992</v>
      </c>
      <c r="Q17044" s="1">
        <v>41548</v>
      </c>
      <c r="R17044" s="1">
        <v>41548</v>
      </c>
      <c r="S17044">
        <v>0</v>
      </c>
      <c r="T17044">
        <v>0</v>
      </c>
      <c r="U17044">
        <v>0</v>
      </c>
      <c r="V17044">
        <v>0</v>
      </c>
      <c r="W17044">
        <v>0</v>
      </c>
      <c r="X17044">
        <v>0</v>
      </c>
      <c r="Y17044">
        <v>0</v>
      </c>
      <c r="Z17044">
        <v>0</v>
      </c>
      <c r="AA17044">
        <v>50000000</v>
      </c>
      <c r="AB17044">
        <v>0</v>
      </c>
      <c r="AC17044">
        <v>0</v>
      </c>
      <c r="AD17044">
        <v>0</v>
      </c>
      <c r="AE17044">
        <v>0</v>
      </c>
      <c r="AF17044">
        <v>0</v>
      </c>
      <c r="AG17044">
        <v>0</v>
      </c>
      <c r="AH17044">
        <v>0</v>
      </c>
      <c r="AI17044">
        <v>0</v>
      </c>
      <c r="AJ17044">
        <v>0</v>
      </c>
      <c r="AK17044">
        <v>0</v>
      </c>
      <c r="AL17044">
        <v>0</v>
      </c>
      <c r="AM17044">
        <v>0</v>
      </c>
      <c r="AN17044">
        <v>1</v>
      </c>
    </row>
    <row r="17045" spans="1:40" x14ac:dyDescent="0.45">
      <c r="A17045" t="s">
        <v>31275</v>
      </c>
      <c r="B17045" t="s">
        <v>31276</v>
      </c>
      <c r="C17045" t="s">
        <v>31277</v>
      </c>
      <c r="D17045" t="s">
        <v>31278</v>
      </c>
      <c r="E17045" t="s">
        <v>102</v>
      </c>
      <c r="F17045">
        <v>0</v>
      </c>
      <c r="G17045" t="s">
        <v>43</v>
      </c>
      <c r="H17045" t="s">
        <v>44</v>
      </c>
      <c r="I17045" t="s">
        <v>730</v>
      </c>
      <c r="J17045" t="s">
        <v>365</v>
      </c>
      <c r="K17045" t="s">
        <v>3538</v>
      </c>
      <c r="L17045">
        <v>1</v>
      </c>
      <c r="M17045" s="1">
        <v>38718</v>
      </c>
      <c r="N17045" s="3">
        <v>43836</v>
      </c>
      <c r="O17045" t="s">
        <v>260</v>
      </c>
      <c r="P17045">
        <v>2006</v>
      </c>
      <c r="Q17045" s="1">
        <v>39448</v>
      </c>
      <c r="R17045" s="1">
        <v>39448</v>
      </c>
      <c r="S17045">
        <v>0</v>
      </c>
      <c r="T17045">
        <v>50000000</v>
      </c>
      <c r="U17045">
        <v>0</v>
      </c>
      <c r="V17045">
        <v>0</v>
      </c>
      <c r="W17045">
        <v>0</v>
      </c>
      <c r="X17045">
        <v>0</v>
      </c>
      <c r="Y17045">
        <v>0</v>
      </c>
      <c r="Z17045">
        <v>0</v>
      </c>
      <c r="AA17045">
        <v>0</v>
      </c>
      <c r="AB17045">
        <v>0</v>
      </c>
      <c r="AC17045">
        <v>0</v>
      </c>
      <c r="AD17045">
        <v>0</v>
      </c>
      <c r="AE17045">
        <v>0</v>
      </c>
      <c r="AF17045">
        <v>0</v>
      </c>
      <c r="AG17045">
        <v>0</v>
      </c>
      <c r="AH17045">
        <v>0</v>
      </c>
      <c r="AI17045">
        <v>0</v>
      </c>
      <c r="AJ17045">
        <v>0</v>
      </c>
      <c r="AK17045">
        <v>0</v>
      </c>
      <c r="AL17045">
        <v>0</v>
      </c>
      <c r="AM17045">
        <v>0</v>
      </c>
      <c r="AN17045">
        <v>1</v>
      </c>
    </row>
    <row r="17046" spans="1:40" x14ac:dyDescent="0.45">
      <c r="A17046" t="s">
        <v>77264</v>
      </c>
      <c r="B17046" t="s">
        <v>77265</v>
      </c>
      <c r="C17046" t="s">
        <v>77266</v>
      </c>
      <c r="D17046" t="s">
        <v>721</v>
      </c>
      <c r="E17046" t="s">
        <v>722</v>
      </c>
      <c r="F17046">
        <v>0</v>
      </c>
      <c r="G17046" t="s">
        <v>51</v>
      </c>
      <c r="H17046" t="s">
        <v>44</v>
      </c>
      <c r="I17046" t="s">
        <v>730</v>
      </c>
      <c r="J17046" t="s">
        <v>365</v>
      </c>
      <c r="K17046" t="s">
        <v>843</v>
      </c>
      <c r="L17046">
        <v>1</v>
      </c>
      <c r="M17046" s="1">
        <v>34335</v>
      </c>
      <c r="N17046" s="2">
        <v>34335</v>
      </c>
      <c r="O17046" t="s">
        <v>1593</v>
      </c>
      <c r="P17046">
        <v>1994</v>
      </c>
      <c r="Q17046" s="1">
        <v>40459</v>
      </c>
      <c r="R17046" s="1">
        <v>40459</v>
      </c>
      <c r="S17046">
        <v>0</v>
      </c>
      <c r="T17046">
        <v>0</v>
      </c>
      <c r="U17046">
        <v>0</v>
      </c>
      <c r="V17046">
        <v>0</v>
      </c>
      <c r="W17046">
        <v>0</v>
      </c>
      <c r="X17046">
        <v>0</v>
      </c>
      <c r="Y17046">
        <v>0</v>
      </c>
      <c r="Z17046">
        <v>0</v>
      </c>
      <c r="AA17046">
        <v>50000000</v>
      </c>
      <c r="AB17046">
        <v>0</v>
      </c>
      <c r="AC17046">
        <v>0</v>
      </c>
      <c r="AD17046">
        <v>0</v>
      </c>
      <c r="AE17046">
        <v>0</v>
      </c>
      <c r="AF17046">
        <v>0</v>
      </c>
      <c r="AG17046">
        <v>0</v>
      </c>
      <c r="AH17046">
        <v>0</v>
      </c>
      <c r="AI17046">
        <v>0</v>
      </c>
      <c r="AJ17046">
        <v>0</v>
      </c>
      <c r="AK17046">
        <v>0</v>
      </c>
      <c r="AL17046">
        <v>0</v>
      </c>
      <c r="AM17046">
        <v>0</v>
      </c>
      <c r="AN17046">
        <v>1</v>
      </c>
    </row>
    <row r="17047" spans="1:40" x14ac:dyDescent="0.45">
      <c r="A17047" t="s">
        <v>46158</v>
      </c>
      <c r="B17047" t="s">
        <v>46159</v>
      </c>
      <c r="C17047" t="s">
        <v>46160</v>
      </c>
      <c r="D17047" t="s">
        <v>101</v>
      </c>
      <c r="E17047" t="s">
        <v>102</v>
      </c>
      <c r="F17047">
        <v>0</v>
      </c>
      <c r="G17047" t="s">
        <v>51</v>
      </c>
      <c r="H17047" t="s">
        <v>44</v>
      </c>
      <c r="I17047" t="s">
        <v>211</v>
      </c>
      <c r="J17047" t="s">
        <v>2396</v>
      </c>
      <c r="K17047" t="s">
        <v>2396</v>
      </c>
      <c r="L17047">
        <v>1</v>
      </c>
      <c r="M17047" s="1">
        <v>32509</v>
      </c>
      <c r="N17047" s="2">
        <v>32509</v>
      </c>
      <c r="O17047" t="s">
        <v>1140</v>
      </c>
      <c r="P17047">
        <v>1989</v>
      </c>
      <c r="Q17047" s="1">
        <v>40830</v>
      </c>
      <c r="R17047" s="1">
        <v>40830</v>
      </c>
      <c r="S17047">
        <v>0</v>
      </c>
      <c r="T17047">
        <v>500000</v>
      </c>
      <c r="U17047">
        <v>0</v>
      </c>
      <c r="V17047">
        <v>0</v>
      </c>
      <c r="W17047">
        <v>0</v>
      </c>
      <c r="X17047">
        <v>0</v>
      </c>
      <c r="Y17047">
        <v>0</v>
      </c>
      <c r="Z17047">
        <v>0</v>
      </c>
      <c r="AA17047">
        <v>0</v>
      </c>
      <c r="AB17047">
        <v>0</v>
      </c>
      <c r="AC17047">
        <v>0</v>
      </c>
      <c r="AD17047">
        <v>0</v>
      </c>
      <c r="AE17047">
        <v>0</v>
      </c>
      <c r="AF17047">
        <v>0</v>
      </c>
      <c r="AG17047">
        <v>0</v>
      </c>
      <c r="AH17047">
        <v>0</v>
      </c>
      <c r="AI17047">
        <v>0</v>
      </c>
      <c r="AJ17047">
        <v>0</v>
      </c>
      <c r="AK17047">
        <v>0</v>
      </c>
      <c r="AL17047">
        <v>0</v>
      </c>
      <c r="AM17047">
        <v>0</v>
      </c>
      <c r="AN17047">
        <v>1</v>
      </c>
    </row>
    <row r="17048" spans="1:40" x14ac:dyDescent="0.45">
      <c r="A17048" t="s">
        <v>76633</v>
      </c>
      <c r="B17048" t="s">
        <v>76634</v>
      </c>
      <c r="C17048" t="s">
        <v>76635</v>
      </c>
      <c r="D17048" t="s">
        <v>3475</v>
      </c>
      <c r="E17048" t="s">
        <v>3476</v>
      </c>
      <c r="F17048">
        <v>0</v>
      </c>
      <c r="G17048" t="s">
        <v>51</v>
      </c>
      <c r="H17048" t="s">
        <v>44</v>
      </c>
      <c r="I17048" t="s">
        <v>211</v>
      </c>
      <c r="J17048" t="s">
        <v>2396</v>
      </c>
      <c r="K17048" t="s">
        <v>76636</v>
      </c>
      <c r="L17048">
        <v>1</v>
      </c>
      <c r="M17048" s="1">
        <v>40544</v>
      </c>
      <c r="N17048" s="3">
        <v>43841</v>
      </c>
      <c r="O17048" t="s">
        <v>311</v>
      </c>
      <c r="P17048">
        <v>2011</v>
      </c>
      <c r="Q17048" s="1">
        <v>41437</v>
      </c>
      <c r="R17048" s="1">
        <v>41437</v>
      </c>
      <c r="S17048">
        <v>500000</v>
      </c>
      <c r="T17048">
        <v>0</v>
      </c>
      <c r="U17048">
        <v>0</v>
      </c>
      <c r="V17048">
        <v>0</v>
      </c>
      <c r="W17048">
        <v>0</v>
      </c>
      <c r="X17048">
        <v>0</v>
      </c>
      <c r="Y17048">
        <v>0</v>
      </c>
      <c r="Z17048">
        <v>0</v>
      </c>
      <c r="AA17048">
        <v>0</v>
      </c>
      <c r="AB17048">
        <v>0</v>
      </c>
      <c r="AC17048">
        <v>0</v>
      </c>
      <c r="AD17048">
        <v>0</v>
      </c>
      <c r="AE17048">
        <v>0</v>
      </c>
      <c r="AF17048">
        <v>0</v>
      </c>
      <c r="AG17048">
        <v>0</v>
      </c>
      <c r="AH17048">
        <v>0</v>
      </c>
      <c r="AI17048">
        <v>0</v>
      </c>
      <c r="AJ17048">
        <v>0</v>
      </c>
      <c r="AK17048">
        <v>0</v>
      </c>
      <c r="AL17048">
        <v>0</v>
      </c>
      <c r="AM17048">
        <v>0</v>
      </c>
      <c r="AN17048">
        <v>1</v>
      </c>
    </row>
    <row r="17049" spans="1:40" x14ac:dyDescent="0.45">
      <c r="A17049" t="s">
        <v>30473</v>
      </c>
      <c r="B17049" t="s">
        <v>30474</v>
      </c>
      <c r="C17049" t="s">
        <v>30475</v>
      </c>
      <c r="D17049" t="s">
        <v>241</v>
      </c>
      <c r="E17049" t="s">
        <v>242</v>
      </c>
      <c r="F17049">
        <v>0</v>
      </c>
      <c r="G17049" t="s">
        <v>51</v>
      </c>
      <c r="H17049" t="s">
        <v>44</v>
      </c>
      <c r="I17049" t="s">
        <v>716</v>
      </c>
      <c r="J17049" t="s">
        <v>717</v>
      </c>
      <c r="K17049" t="s">
        <v>6455</v>
      </c>
      <c r="L17049">
        <v>1</v>
      </c>
      <c r="M17049" s="1">
        <v>31048</v>
      </c>
      <c r="N17049" s="2">
        <v>31048</v>
      </c>
      <c r="O17049" t="s">
        <v>2014</v>
      </c>
      <c r="P17049">
        <v>1985</v>
      </c>
      <c r="Q17049" s="1">
        <v>40036</v>
      </c>
      <c r="R17049" s="1">
        <v>40036</v>
      </c>
      <c r="S17049">
        <v>0</v>
      </c>
      <c r="T17049">
        <v>500000</v>
      </c>
      <c r="U17049">
        <v>0</v>
      </c>
      <c r="V17049">
        <v>0</v>
      </c>
      <c r="W17049">
        <v>0</v>
      </c>
      <c r="X17049">
        <v>0</v>
      </c>
      <c r="Y17049">
        <v>0</v>
      </c>
      <c r="Z17049">
        <v>0</v>
      </c>
      <c r="AA17049">
        <v>0</v>
      </c>
      <c r="AB17049">
        <v>0</v>
      </c>
      <c r="AC17049">
        <v>0</v>
      </c>
      <c r="AD17049">
        <v>0</v>
      </c>
      <c r="AE17049">
        <v>0</v>
      </c>
      <c r="AF17049">
        <v>0</v>
      </c>
      <c r="AG17049">
        <v>0</v>
      </c>
      <c r="AH17049">
        <v>0</v>
      </c>
      <c r="AI17049">
        <v>0</v>
      </c>
      <c r="AJ17049">
        <v>0</v>
      </c>
      <c r="AK17049">
        <v>0</v>
      </c>
      <c r="AL17049">
        <v>0</v>
      </c>
      <c r="AM17049">
        <v>0</v>
      </c>
      <c r="AN17049">
        <v>1</v>
      </c>
    </row>
    <row r="17050" spans="1:40" x14ac:dyDescent="0.45">
      <c r="A17050" t="s">
        <v>8143</v>
      </c>
      <c r="B17050" t="s">
        <v>8144</v>
      </c>
      <c r="C17050" t="s">
        <v>8145</v>
      </c>
      <c r="D17050" t="s">
        <v>198</v>
      </c>
      <c r="E17050" t="s">
        <v>199</v>
      </c>
      <c r="F17050">
        <v>0</v>
      </c>
      <c r="G17050" t="s">
        <v>51</v>
      </c>
      <c r="H17050" t="s">
        <v>44</v>
      </c>
      <c r="I17050" t="s">
        <v>1264</v>
      </c>
      <c r="J17050" t="s">
        <v>1265</v>
      </c>
      <c r="K17050" t="s">
        <v>1265</v>
      </c>
      <c r="L17050">
        <v>1</v>
      </c>
      <c r="M17050" s="1">
        <v>40179</v>
      </c>
      <c r="N17050" s="3">
        <v>43840</v>
      </c>
      <c r="O17050" t="s">
        <v>87</v>
      </c>
      <c r="P17050">
        <v>2010</v>
      </c>
      <c r="Q17050" s="1">
        <v>40443</v>
      </c>
      <c r="R17050" s="1">
        <v>40443</v>
      </c>
      <c r="S17050">
        <v>0</v>
      </c>
      <c r="T17050">
        <v>500000</v>
      </c>
      <c r="U17050">
        <v>0</v>
      </c>
      <c r="V17050">
        <v>0</v>
      </c>
      <c r="W17050">
        <v>0</v>
      </c>
      <c r="X17050">
        <v>0</v>
      </c>
      <c r="Y17050">
        <v>0</v>
      </c>
      <c r="Z17050">
        <v>0</v>
      </c>
      <c r="AA17050">
        <v>0</v>
      </c>
      <c r="AB17050">
        <v>0</v>
      </c>
      <c r="AC17050">
        <v>0</v>
      </c>
      <c r="AD17050">
        <v>0</v>
      </c>
      <c r="AE17050">
        <v>0</v>
      </c>
      <c r="AF17050">
        <v>0</v>
      </c>
      <c r="AG17050">
        <v>0</v>
      </c>
      <c r="AH17050">
        <v>0</v>
      </c>
      <c r="AI17050">
        <v>0</v>
      </c>
      <c r="AJ17050">
        <v>0</v>
      </c>
      <c r="AK17050">
        <v>0</v>
      </c>
      <c r="AL17050">
        <v>0</v>
      </c>
      <c r="AM17050">
        <v>0</v>
      </c>
      <c r="AN17050">
        <v>1</v>
      </c>
    </row>
    <row r="17051" spans="1:40" x14ac:dyDescent="0.45">
      <c r="A17051" t="s">
        <v>13219</v>
      </c>
      <c r="B17051" t="s">
        <v>13220</v>
      </c>
      <c r="C17051" t="s">
        <v>13221</v>
      </c>
      <c r="D17051" t="s">
        <v>49</v>
      </c>
      <c r="E17051" t="s">
        <v>50</v>
      </c>
      <c r="F17051">
        <v>0</v>
      </c>
      <c r="G17051" t="s">
        <v>51</v>
      </c>
      <c r="H17051" t="s">
        <v>44</v>
      </c>
      <c r="I17051" t="s">
        <v>1264</v>
      </c>
      <c r="J17051" t="s">
        <v>1265</v>
      </c>
      <c r="K17051" t="s">
        <v>2761</v>
      </c>
      <c r="L17051">
        <v>1</v>
      </c>
      <c r="M17051" s="1">
        <v>38718</v>
      </c>
      <c r="N17051" s="3">
        <v>43836</v>
      </c>
      <c r="O17051" t="s">
        <v>260</v>
      </c>
      <c r="P17051">
        <v>2006</v>
      </c>
      <c r="Q17051" s="1">
        <v>40135</v>
      </c>
      <c r="R17051" s="1">
        <v>40135</v>
      </c>
      <c r="S17051">
        <v>0</v>
      </c>
      <c r="T17051">
        <v>500000</v>
      </c>
      <c r="U17051">
        <v>0</v>
      </c>
      <c r="V17051">
        <v>0</v>
      </c>
      <c r="W17051">
        <v>0</v>
      </c>
      <c r="X17051">
        <v>0</v>
      </c>
      <c r="Y17051">
        <v>0</v>
      </c>
      <c r="Z17051">
        <v>0</v>
      </c>
      <c r="AA17051">
        <v>0</v>
      </c>
      <c r="AB17051">
        <v>0</v>
      </c>
      <c r="AC17051">
        <v>0</v>
      </c>
      <c r="AD17051">
        <v>0</v>
      </c>
      <c r="AE17051">
        <v>0</v>
      </c>
      <c r="AF17051">
        <v>0</v>
      </c>
      <c r="AG17051">
        <v>0</v>
      </c>
      <c r="AH17051">
        <v>0</v>
      </c>
      <c r="AI17051">
        <v>0</v>
      </c>
      <c r="AJ17051">
        <v>0</v>
      </c>
      <c r="AK17051">
        <v>0</v>
      </c>
      <c r="AL17051">
        <v>0</v>
      </c>
      <c r="AM17051">
        <v>0</v>
      </c>
      <c r="AN17051">
        <v>1</v>
      </c>
    </row>
    <row r="17052" spans="1:40" x14ac:dyDescent="0.45">
      <c r="A17052" t="s">
        <v>14652</v>
      </c>
      <c r="B17052" t="s">
        <v>14653</v>
      </c>
      <c r="C17052" t="s">
        <v>14654</v>
      </c>
      <c r="D17052" t="s">
        <v>14655</v>
      </c>
      <c r="E17052" t="s">
        <v>326</v>
      </c>
      <c r="F17052">
        <v>0</v>
      </c>
      <c r="G17052" t="s">
        <v>51</v>
      </c>
      <c r="H17052" t="s">
        <v>179</v>
      </c>
      <c r="I17052" t="s">
        <v>527</v>
      </c>
      <c r="J17052" t="s">
        <v>528</v>
      </c>
      <c r="K17052" t="s">
        <v>2887</v>
      </c>
      <c r="L17052">
        <v>1</v>
      </c>
      <c r="M17052" s="1">
        <v>40554</v>
      </c>
      <c r="N17052" s="3">
        <v>43841</v>
      </c>
      <c r="O17052" t="s">
        <v>311</v>
      </c>
      <c r="P17052">
        <v>2011</v>
      </c>
      <c r="Q17052" s="1">
        <v>40792</v>
      </c>
      <c r="R17052" s="1">
        <v>40792</v>
      </c>
      <c r="S17052">
        <v>0</v>
      </c>
      <c r="T17052">
        <v>0</v>
      </c>
      <c r="U17052">
        <v>0</v>
      </c>
      <c r="V17052">
        <v>0</v>
      </c>
      <c r="W17052">
        <v>0</v>
      </c>
      <c r="X17052">
        <v>0</v>
      </c>
      <c r="Y17052">
        <v>500000</v>
      </c>
      <c r="Z17052">
        <v>0</v>
      </c>
      <c r="AA17052">
        <v>0</v>
      </c>
      <c r="AB17052">
        <v>0</v>
      </c>
      <c r="AC17052">
        <v>0</v>
      </c>
      <c r="AD17052">
        <v>0</v>
      </c>
      <c r="AE17052">
        <v>0</v>
      </c>
      <c r="AF17052">
        <v>0</v>
      </c>
      <c r="AG17052">
        <v>0</v>
      </c>
      <c r="AH17052">
        <v>0</v>
      </c>
      <c r="AI17052">
        <v>0</v>
      </c>
      <c r="AJ17052">
        <v>0</v>
      </c>
      <c r="AK17052">
        <v>0</v>
      </c>
      <c r="AL17052">
        <v>0</v>
      </c>
      <c r="AM17052">
        <v>0</v>
      </c>
      <c r="AN17052">
        <v>1</v>
      </c>
    </row>
    <row r="17053" spans="1:40" x14ac:dyDescent="0.45">
      <c r="A17053" t="s">
        <v>49370</v>
      </c>
      <c r="B17053" t="s">
        <v>49371</v>
      </c>
      <c r="C17053" t="s">
        <v>49372</v>
      </c>
      <c r="D17053" t="s">
        <v>23171</v>
      </c>
      <c r="E17053" t="s">
        <v>116</v>
      </c>
      <c r="F17053">
        <v>0</v>
      </c>
      <c r="G17053" t="s">
        <v>51</v>
      </c>
      <c r="H17053" t="s">
        <v>179</v>
      </c>
      <c r="I17053" t="s">
        <v>527</v>
      </c>
      <c r="J17053" t="s">
        <v>528</v>
      </c>
      <c r="K17053" t="s">
        <v>2887</v>
      </c>
      <c r="L17053">
        <v>1</v>
      </c>
      <c r="M17053" s="1">
        <v>41275</v>
      </c>
      <c r="N17053" s="3">
        <v>43843</v>
      </c>
      <c r="O17053" t="s">
        <v>117</v>
      </c>
      <c r="P17053">
        <v>2013</v>
      </c>
      <c r="Q17053" s="1">
        <v>41477</v>
      </c>
      <c r="R17053" s="1">
        <v>41477</v>
      </c>
      <c r="S17053">
        <v>500000</v>
      </c>
      <c r="T17053">
        <v>0</v>
      </c>
      <c r="U17053">
        <v>0</v>
      </c>
      <c r="V17053">
        <v>0</v>
      </c>
      <c r="W17053">
        <v>0</v>
      </c>
      <c r="X17053">
        <v>0</v>
      </c>
      <c r="Y17053">
        <v>0</v>
      </c>
      <c r="Z17053">
        <v>0</v>
      </c>
      <c r="AA17053">
        <v>0</v>
      </c>
      <c r="AB17053">
        <v>0</v>
      </c>
      <c r="AC17053">
        <v>0</v>
      </c>
      <c r="AD17053">
        <v>0</v>
      </c>
      <c r="AE17053">
        <v>0</v>
      </c>
      <c r="AF17053">
        <v>0</v>
      </c>
      <c r="AG17053">
        <v>0</v>
      </c>
      <c r="AH17053">
        <v>0</v>
      </c>
      <c r="AI17053">
        <v>0</v>
      </c>
      <c r="AJ17053">
        <v>0</v>
      </c>
      <c r="AK17053">
        <v>0</v>
      </c>
      <c r="AL17053">
        <v>0</v>
      </c>
      <c r="AM17053">
        <v>0</v>
      </c>
      <c r="AN17053">
        <v>1</v>
      </c>
    </row>
    <row r="17054" spans="1:40" x14ac:dyDescent="0.45">
      <c r="A17054" t="s">
        <v>50612</v>
      </c>
      <c r="B17054" t="s">
        <v>50613</v>
      </c>
      <c r="C17054" t="s">
        <v>50614</v>
      </c>
      <c r="D17054" t="s">
        <v>50615</v>
      </c>
      <c r="E17054" t="s">
        <v>171</v>
      </c>
      <c r="F17054">
        <v>0</v>
      </c>
      <c r="G17054" t="s">
        <v>51</v>
      </c>
      <c r="H17054" t="s">
        <v>179</v>
      </c>
      <c r="I17054" t="s">
        <v>527</v>
      </c>
      <c r="J17054" t="s">
        <v>528</v>
      </c>
      <c r="K17054" t="s">
        <v>528</v>
      </c>
      <c r="L17054">
        <v>1</v>
      </c>
      <c r="M17054" s="1">
        <v>40128</v>
      </c>
      <c r="N17054" s="3">
        <v>44144</v>
      </c>
      <c r="O17054" t="s">
        <v>387</v>
      </c>
      <c r="P17054">
        <v>2009</v>
      </c>
      <c r="Q17054" s="1">
        <v>39843</v>
      </c>
      <c r="R17054" s="1">
        <v>39843</v>
      </c>
      <c r="S17054">
        <v>0</v>
      </c>
      <c r="T17054">
        <v>0</v>
      </c>
      <c r="U17054">
        <v>0</v>
      </c>
      <c r="V17054">
        <v>0</v>
      </c>
      <c r="W17054">
        <v>0</v>
      </c>
      <c r="X17054">
        <v>0</v>
      </c>
      <c r="Y17054">
        <v>500000</v>
      </c>
      <c r="Z17054">
        <v>0</v>
      </c>
      <c r="AA17054">
        <v>0</v>
      </c>
      <c r="AB17054">
        <v>0</v>
      </c>
      <c r="AC17054">
        <v>0</v>
      </c>
      <c r="AD17054">
        <v>0</v>
      </c>
      <c r="AE17054">
        <v>0</v>
      </c>
      <c r="AF17054">
        <v>0</v>
      </c>
      <c r="AG17054">
        <v>0</v>
      </c>
      <c r="AH17054">
        <v>0</v>
      </c>
      <c r="AI17054">
        <v>0</v>
      </c>
      <c r="AJ17054">
        <v>0</v>
      </c>
      <c r="AK17054">
        <v>0</v>
      </c>
      <c r="AL17054">
        <v>0</v>
      </c>
      <c r="AM17054">
        <v>0</v>
      </c>
      <c r="AN17054">
        <v>1</v>
      </c>
    </row>
    <row r="17055" spans="1:40" x14ac:dyDescent="0.45">
      <c r="A17055" t="s">
        <v>60641</v>
      </c>
      <c r="B17055" t="s">
        <v>60642</v>
      </c>
      <c r="C17055" t="s">
        <v>60643</v>
      </c>
      <c r="D17055" t="s">
        <v>60644</v>
      </c>
      <c r="E17055" t="s">
        <v>11739</v>
      </c>
      <c r="F17055">
        <v>0</v>
      </c>
      <c r="G17055" t="s">
        <v>51</v>
      </c>
      <c r="H17055" t="s">
        <v>179</v>
      </c>
      <c r="I17055" t="s">
        <v>527</v>
      </c>
      <c r="J17055" t="s">
        <v>528</v>
      </c>
      <c r="K17055" t="s">
        <v>2887</v>
      </c>
      <c r="L17055">
        <v>1</v>
      </c>
      <c r="M17055" s="1">
        <v>41153</v>
      </c>
      <c r="N17055" s="3">
        <v>44086</v>
      </c>
      <c r="O17055" t="s">
        <v>342</v>
      </c>
      <c r="P17055">
        <v>2012</v>
      </c>
      <c r="Q17055" s="1">
        <v>41153</v>
      </c>
      <c r="R17055" s="1">
        <v>41153</v>
      </c>
      <c r="S17055">
        <v>500000</v>
      </c>
      <c r="T17055">
        <v>0</v>
      </c>
      <c r="U17055">
        <v>0</v>
      </c>
      <c r="V17055">
        <v>0</v>
      </c>
      <c r="W17055">
        <v>0</v>
      </c>
      <c r="X17055">
        <v>0</v>
      </c>
      <c r="Y17055">
        <v>0</v>
      </c>
      <c r="Z17055">
        <v>0</v>
      </c>
      <c r="AA17055">
        <v>0</v>
      </c>
      <c r="AB17055">
        <v>0</v>
      </c>
      <c r="AC17055">
        <v>0</v>
      </c>
      <c r="AD17055">
        <v>0</v>
      </c>
      <c r="AE17055">
        <v>0</v>
      </c>
      <c r="AF17055">
        <v>0</v>
      </c>
      <c r="AG17055">
        <v>0</v>
      </c>
      <c r="AH17055">
        <v>0</v>
      </c>
      <c r="AI17055">
        <v>0</v>
      </c>
      <c r="AJ17055">
        <v>0</v>
      </c>
      <c r="AK17055">
        <v>0</v>
      </c>
      <c r="AL17055">
        <v>0</v>
      </c>
      <c r="AM17055">
        <v>0</v>
      </c>
      <c r="AN17055">
        <v>1</v>
      </c>
    </row>
    <row r="17056" spans="1:40" x14ac:dyDescent="0.45">
      <c r="A17056" t="s">
        <v>68213</v>
      </c>
      <c r="B17056" t="s">
        <v>68214</v>
      </c>
      <c r="C17056" t="s">
        <v>68215</v>
      </c>
      <c r="D17056" t="s">
        <v>78</v>
      </c>
      <c r="E17056" t="s">
        <v>79</v>
      </c>
      <c r="F17056">
        <v>0</v>
      </c>
      <c r="G17056" t="s">
        <v>51</v>
      </c>
      <c r="H17056" t="s">
        <v>179</v>
      </c>
      <c r="I17056" t="s">
        <v>527</v>
      </c>
      <c r="J17056" t="s">
        <v>528</v>
      </c>
      <c r="K17056" t="s">
        <v>528</v>
      </c>
      <c r="L17056">
        <v>2</v>
      </c>
      <c r="M17056" s="1">
        <v>38718</v>
      </c>
      <c r="N17056" s="3">
        <v>43836</v>
      </c>
      <c r="O17056" t="s">
        <v>260</v>
      </c>
      <c r="P17056">
        <v>2006</v>
      </c>
      <c r="Q17056" s="1">
        <v>39387</v>
      </c>
      <c r="R17056" s="1">
        <v>39889</v>
      </c>
      <c r="S17056">
        <v>0</v>
      </c>
      <c r="T17056">
        <v>500000</v>
      </c>
      <c r="U17056">
        <v>0</v>
      </c>
      <c r="V17056">
        <v>0</v>
      </c>
      <c r="W17056">
        <v>0</v>
      </c>
      <c r="X17056">
        <v>0</v>
      </c>
      <c r="Y17056">
        <v>0</v>
      </c>
      <c r="Z17056">
        <v>0</v>
      </c>
      <c r="AA17056">
        <v>0</v>
      </c>
      <c r="AB17056">
        <v>0</v>
      </c>
      <c r="AC17056">
        <v>0</v>
      </c>
      <c r="AD17056">
        <v>0</v>
      </c>
      <c r="AE17056">
        <v>0</v>
      </c>
      <c r="AF17056">
        <v>500000</v>
      </c>
      <c r="AG17056">
        <v>0</v>
      </c>
      <c r="AH17056">
        <v>0</v>
      </c>
      <c r="AI17056">
        <v>0</v>
      </c>
      <c r="AJ17056">
        <v>0</v>
      </c>
      <c r="AK17056">
        <v>0</v>
      </c>
      <c r="AL17056">
        <v>0</v>
      </c>
      <c r="AM17056">
        <v>0</v>
      </c>
      <c r="AN17056">
        <v>1</v>
      </c>
    </row>
    <row r="17057" spans="1:40" x14ac:dyDescent="0.45">
      <c r="A17057" t="s">
        <v>75198</v>
      </c>
      <c r="B17057" t="s">
        <v>75199</v>
      </c>
      <c r="C17057" t="s">
        <v>75200</v>
      </c>
      <c r="D17057" t="s">
        <v>75201</v>
      </c>
      <c r="E17057" t="s">
        <v>514</v>
      </c>
      <c r="F17057">
        <v>0</v>
      </c>
      <c r="G17057" t="s">
        <v>51</v>
      </c>
      <c r="H17057" t="s">
        <v>179</v>
      </c>
      <c r="I17057" t="s">
        <v>527</v>
      </c>
      <c r="J17057" t="s">
        <v>528</v>
      </c>
      <c r="K17057" t="s">
        <v>528</v>
      </c>
      <c r="L17057">
        <v>1</v>
      </c>
      <c r="M17057" s="1">
        <v>41532</v>
      </c>
      <c r="N17057" s="3">
        <v>44087</v>
      </c>
      <c r="O17057" t="s">
        <v>190</v>
      </c>
      <c r="P17057">
        <v>2013</v>
      </c>
      <c r="Q17057" s="1">
        <v>41718</v>
      </c>
      <c r="R17057" s="1">
        <v>41718</v>
      </c>
      <c r="S17057">
        <v>0</v>
      </c>
      <c r="T17057">
        <v>0</v>
      </c>
      <c r="U17057">
        <v>0</v>
      </c>
      <c r="V17057">
        <v>0</v>
      </c>
      <c r="W17057">
        <v>0</v>
      </c>
      <c r="X17057">
        <v>0</v>
      </c>
      <c r="Y17057">
        <v>500000</v>
      </c>
      <c r="Z17057">
        <v>0</v>
      </c>
      <c r="AA17057">
        <v>0</v>
      </c>
      <c r="AB17057">
        <v>0</v>
      </c>
      <c r="AC17057">
        <v>0</v>
      </c>
      <c r="AD17057">
        <v>0</v>
      </c>
      <c r="AE17057">
        <v>0</v>
      </c>
      <c r="AF17057">
        <v>0</v>
      </c>
      <c r="AG17057">
        <v>0</v>
      </c>
      <c r="AH17057">
        <v>0</v>
      </c>
      <c r="AI17057">
        <v>0</v>
      </c>
      <c r="AJ17057">
        <v>0</v>
      </c>
      <c r="AK17057">
        <v>0</v>
      </c>
      <c r="AL17057">
        <v>0</v>
      </c>
      <c r="AM17057">
        <v>0</v>
      </c>
      <c r="AN17057">
        <v>1</v>
      </c>
    </row>
    <row r="17058" spans="1:40" x14ac:dyDescent="0.45">
      <c r="A17058" t="s">
        <v>75695</v>
      </c>
      <c r="B17058" t="s">
        <v>75696</v>
      </c>
      <c r="C17058" t="s">
        <v>75697</v>
      </c>
      <c r="D17058" t="s">
        <v>75698</v>
      </c>
      <c r="E17058" t="s">
        <v>91</v>
      </c>
      <c r="F17058">
        <v>0</v>
      </c>
      <c r="G17058" t="s">
        <v>51</v>
      </c>
      <c r="H17058" t="s">
        <v>179</v>
      </c>
      <c r="I17058" t="s">
        <v>527</v>
      </c>
      <c r="J17058" t="s">
        <v>528</v>
      </c>
      <c r="K17058" t="s">
        <v>528</v>
      </c>
      <c r="L17058">
        <v>1</v>
      </c>
      <c r="M17058" s="1">
        <v>40081</v>
      </c>
      <c r="N17058" s="3">
        <v>44083</v>
      </c>
      <c r="O17058" t="s">
        <v>194</v>
      </c>
      <c r="P17058">
        <v>2009</v>
      </c>
      <c r="Q17058" s="1">
        <v>40999</v>
      </c>
      <c r="R17058" s="1">
        <v>40999</v>
      </c>
      <c r="S17058">
        <v>500000</v>
      </c>
      <c r="T17058">
        <v>0</v>
      </c>
      <c r="U17058">
        <v>0</v>
      </c>
      <c r="V17058">
        <v>0</v>
      </c>
      <c r="W17058">
        <v>0</v>
      </c>
      <c r="X17058">
        <v>0</v>
      </c>
      <c r="Y17058">
        <v>0</v>
      </c>
      <c r="Z17058">
        <v>0</v>
      </c>
      <c r="AA17058">
        <v>0</v>
      </c>
      <c r="AB17058">
        <v>0</v>
      </c>
      <c r="AC17058">
        <v>0</v>
      </c>
      <c r="AD17058">
        <v>0</v>
      </c>
      <c r="AE17058">
        <v>0</v>
      </c>
      <c r="AF17058">
        <v>0</v>
      </c>
      <c r="AG17058">
        <v>0</v>
      </c>
      <c r="AH17058">
        <v>0</v>
      </c>
      <c r="AI17058">
        <v>0</v>
      </c>
      <c r="AJ17058">
        <v>0</v>
      </c>
      <c r="AK17058">
        <v>0</v>
      </c>
      <c r="AL17058">
        <v>0</v>
      </c>
      <c r="AM17058">
        <v>0</v>
      </c>
      <c r="AN17058">
        <v>1</v>
      </c>
    </row>
    <row r="17059" spans="1:40" x14ac:dyDescent="0.45">
      <c r="A17059" t="s">
        <v>251</v>
      </c>
      <c r="B17059" t="s">
        <v>252</v>
      </c>
      <c r="C17059" t="s">
        <v>253</v>
      </c>
      <c r="D17059" t="s">
        <v>254</v>
      </c>
      <c r="E17059" t="s">
        <v>255</v>
      </c>
      <c r="F17059">
        <v>0</v>
      </c>
      <c r="G17059" t="s">
        <v>51</v>
      </c>
      <c r="H17059" t="s">
        <v>44</v>
      </c>
      <c r="I17059" t="s">
        <v>52</v>
      </c>
      <c r="J17059" t="s">
        <v>53</v>
      </c>
      <c r="K17059" t="s">
        <v>256</v>
      </c>
      <c r="L17059">
        <v>1</v>
      </c>
      <c r="M17059" s="1">
        <v>40179</v>
      </c>
      <c r="N17059" s="3">
        <v>43840</v>
      </c>
      <c r="O17059" t="s">
        <v>87</v>
      </c>
      <c r="P17059">
        <v>2010</v>
      </c>
      <c r="Q17059" s="1">
        <v>40303</v>
      </c>
      <c r="R17059" s="1">
        <v>40303</v>
      </c>
      <c r="S17059">
        <v>500000</v>
      </c>
      <c r="T17059">
        <v>0</v>
      </c>
      <c r="U17059">
        <v>0</v>
      </c>
      <c r="V17059">
        <v>0</v>
      </c>
      <c r="W17059">
        <v>0</v>
      </c>
      <c r="X17059">
        <v>0</v>
      </c>
      <c r="Y17059">
        <v>0</v>
      </c>
      <c r="Z17059">
        <v>0</v>
      </c>
      <c r="AA17059">
        <v>0</v>
      </c>
      <c r="AB17059">
        <v>0</v>
      </c>
      <c r="AC17059">
        <v>0</v>
      </c>
      <c r="AD17059">
        <v>0</v>
      </c>
      <c r="AE17059">
        <v>0</v>
      </c>
      <c r="AF17059">
        <v>0</v>
      </c>
      <c r="AG17059">
        <v>0</v>
      </c>
      <c r="AH17059">
        <v>0</v>
      </c>
      <c r="AI17059">
        <v>0</v>
      </c>
      <c r="AJ17059">
        <v>0</v>
      </c>
      <c r="AK17059">
        <v>0</v>
      </c>
      <c r="AL17059">
        <v>0</v>
      </c>
      <c r="AM17059">
        <v>0</v>
      </c>
      <c r="AN17059">
        <v>1</v>
      </c>
    </row>
    <row r="17060" spans="1:40" x14ac:dyDescent="0.45">
      <c r="A17060" t="s">
        <v>2562</v>
      </c>
      <c r="B17060" t="s">
        <v>2563</v>
      </c>
      <c r="C17060" t="s">
        <v>2564</v>
      </c>
      <c r="D17060" t="s">
        <v>2565</v>
      </c>
      <c r="E17060" t="s">
        <v>326</v>
      </c>
      <c r="F17060">
        <v>0</v>
      </c>
      <c r="G17060" t="s">
        <v>51</v>
      </c>
      <c r="H17060" t="s">
        <v>44</v>
      </c>
      <c r="I17060" t="s">
        <v>52</v>
      </c>
      <c r="J17060" t="s">
        <v>511</v>
      </c>
      <c r="K17060" t="s">
        <v>2566</v>
      </c>
      <c r="L17060">
        <v>1</v>
      </c>
      <c r="M17060" s="1">
        <v>39595</v>
      </c>
      <c r="N17060" s="3">
        <v>43959</v>
      </c>
      <c r="O17060" t="s">
        <v>303</v>
      </c>
      <c r="P17060">
        <v>2008</v>
      </c>
      <c r="Q17060" s="1">
        <v>39448</v>
      </c>
      <c r="R17060" s="1">
        <v>39448</v>
      </c>
      <c r="S17060">
        <v>500000</v>
      </c>
      <c r="T17060">
        <v>0</v>
      </c>
      <c r="U17060">
        <v>0</v>
      </c>
      <c r="V17060">
        <v>0</v>
      </c>
      <c r="W17060">
        <v>0</v>
      </c>
      <c r="X17060">
        <v>0</v>
      </c>
      <c r="Y17060">
        <v>0</v>
      </c>
      <c r="Z17060">
        <v>0</v>
      </c>
      <c r="AA17060">
        <v>0</v>
      </c>
      <c r="AB17060">
        <v>0</v>
      </c>
      <c r="AC17060">
        <v>0</v>
      </c>
      <c r="AD17060">
        <v>0</v>
      </c>
      <c r="AE17060">
        <v>0</v>
      </c>
      <c r="AF17060">
        <v>0</v>
      </c>
      <c r="AG17060">
        <v>0</v>
      </c>
      <c r="AH17060">
        <v>0</v>
      </c>
      <c r="AI17060">
        <v>0</v>
      </c>
      <c r="AJ17060">
        <v>0</v>
      </c>
      <c r="AK17060">
        <v>0</v>
      </c>
      <c r="AL17060">
        <v>0</v>
      </c>
      <c r="AM17060">
        <v>0</v>
      </c>
      <c r="AN17060">
        <v>1</v>
      </c>
    </row>
    <row r="17061" spans="1:40" x14ac:dyDescent="0.45">
      <c r="A17061" t="s">
        <v>2670</v>
      </c>
      <c r="B17061" t="s">
        <v>2671</v>
      </c>
      <c r="C17061" t="s">
        <v>2672</v>
      </c>
      <c r="D17061" t="s">
        <v>2673</v>
      </c>
      <c r="E17061" t="s">
        <v>2558</v>
      </c>
      <c r="F17061">
        <v>0</v>
      </c>
      <c r="G17061" t="s">
        <v>51</v>
      </c>
      <c r="H17061" t="s">
        <v>44</v>
      </c>
      <c r="I17061" t="s">
        <v>52</v>
      </c>
      <c r="J17061" t="s">
        <v>141</v>
      </c>
      <c r="K17061" t="s">
        <v>142</v>
      </c>
      <c r="L17061">
        <v>1</v>
      </c>
      <c r="M17061" s="1">
        <v>40544</v>
      </c>
      <c r="N17061" s="3">
        <v>43841</v>
      </c>
      <c r="O17061" t="s">
        <v>311</v>
      </c>
      <c r="P17061">
        <v>2011</v>
      </c>
      <c r="Q17061" s="1">
        <v>40817</v>
      </c>
      <c r="R17061" s="1">
        <v>40817</v>
      </c>
      <c r="S17061">
        <v>0</v>
      </c>
      <c r="T17061">
        <v>0</v>
      </c>
      <c r="U17061">
        <v>0</v>
      </c>
      <c r="V17061">
        <v>0</v>
      </c>
      <c r="W17061">
        <v>0</v>
      </c>
      <c r="X17061">
        <v>0</v>
      </c>
      <c r="Y17061">
        <v>500000</v>
      </c>
      <c r="Z17061">
        <v>0</v>
      </c>
      <c r="AA17061">
        <v>0</v>
      </c>
      <c r="AB17061">
        <v>0</v>
      </c>
      <c r="AC17061">
        <v>0</v>
      </c>
      <c r="AD17061">
        <v>0</v>
      </c>
      <c r="AE17061">
        <v>0</v>
      </c>
      <c r="AF17061">
        <v>0</v>
      </c>
      <c r="AG17061">
        <v>0</v>
      </c>
      <c r="AH17061">
        <v>0</v>
      </c>
      <c r="AI17061">
        <v>0</v>
      </c>
      <c r="AJ17061">
        <v>0</v>
      </c>
      <c r="AK17061">
        <v>0</v>
      </c>
      <c r="AL17061">
        <v>0</v>
      </c>
      <c r="AM17061">
        <v>0</v>
      </c>
      <c r="AN17061">
        <v>1</v>
      </c>
    </row>
    <row r="17062" spans="1:40" x14ac:dyDescent="0.45">
      <c r="A17062" t="s">
        <v>5278</v>
      </c>
      <c r="B17062" t="s">
        <v>5279</v>
      </c>
      <c r="C17062" t="s">
        <v>5280</v>
      </c>
      <c r="D17062" t="s">
        <v>412</v>
      </c>
      <c r="E17062" t="s">
        <v>413</v>
      </c>
      <c r="F17062">
        <v>0</v>
      </c>
      <c r="G17062" t="s">
        <v>51</v>
      </c>
      <c r="H17062" t="s">
        <v>44</v>
      </c>
      <c r="I17062" t="s">
        <v>52</v>
      </c>
      <c r="J17062" t="s">
        <v>2868</v>
      </c>
      <c r="K17062" t="s">
        <v>5281</v>
      </c>
      <c r="L17062">
        <v>1</v>
      </c>
      <c r="M17062" s="1">
        <v>37622</v>
      </c>
      <c r="N17062" s="3">
        <v>43833</v>
      </c>
      <c r="O17062" t="s">
        <v>469</v>
      </c>
      <c r="P17062">
        <v>2003</v>
      </c>
      <c r="Q17062" s="1">
        <v>41481</v>
      </c>
      <c r="R17062" s="1">
        <v>41481</v>
      </c>
      <c r="S17062">
        <v>0</v>
      </c>
      <c r="T17062">
        <v>0</v>
      </c>
      <c r="U17062">
        <v>0</v>
      </c>
      <c r="V17062">
        <v>0</v>
      </c>
      <c r="W17062">
        <v>0</v>
      </c>
      <c r="X17062">
        <v>500000</v>
      </c>
      <c r="Y17062">
        <v>0</v>
      </c>
      <c r="Z17062">
        <v>0</v>
      </c>
      <c r="AA17062">
        <v>0</v>
      </c>
      <c r="AB17062">
        <v>0</v>
      </c>
      <c r="AC17062">
        <v>0</v>
      </c>
      <c r="AD17062">
        <v>0</v>
      </c>
      <c r="AE17062">
        <v>0</v>
      </c>
      <c r="AF17062">
        <v>0</v>
      </c>
      <c r="AG17062">
        <v>0</v>
      </c>
      <c r="AH17062">
        <v>0</v>
      </c>
      <c r="AI17062">
        <v>0</v>
      </c>
      <c r="AJ17062">
        <v>0</v>
      </c>
      <c r="AK17062">
        <v>0</v>
      </c>
      <c r="AL17062">
        <v>0</v>
      </c>
      <c r="AM17062">
        <v>0</v>
      </c>
      <c r="AN17062">
        <v>1</v>
      </c>
    </row>
    <row r="17063" spans="1:40" x14ac:dyDescent="0.45">
      <c r="A17063" t="s">
        <v>5641</v>
      </c>
      <c r="B17063" t="s">
        <v>5642</v>
      </c>
      <c r="C17063" t="s">
        <v>5643</v>
      </c>
      <c r="D17063" t="s">
        <v>5644</v>
      </c>
      <c r="E17063" t="s">
        <v>222</v>
      </c>
      <c r="F17063">
        <v>0</v>
      </c>
      <c r="G17063" t="s">
        <v>51</v>
      </c>
      <c r="H17063" t="s">
        <v>44</v>
      </c>
      <c r="I17063" t="s">
        <v>52</v>
      </c>
      <c r="J17063" t="s">
        <v>141</v>
      </c>
      <c r="K17063" t="s">
        <v>723</v>
      </c>
      <c r="L17063">
        <v>1</v>
      </c>
      <c r="M17063" s="1">
        <v>41275</v>
      </c>
      <c r="N17063" s="3">
        <v>43843</v>
      </c>
      <c r="O17063" t="s">
        <v>117</v>
      </c>
      <c r="P17063">
        <v>2013</v>
      </c>
      <c r="Q17063" s="1">
        <v>41730</v>
      </c>
      <c r="R17063" s="1">
        <v>41730</v>
      </c>
      <c r="S17063">
        <v>500000</v>
      </c>
      <c r="T17063">
        <v>0</v>
      </c>
      <c r="U17063">
        <v>0</v>
      </c>
      <c r="V17063">
        <v>0</v>
      </c>
      <c r="W17063">
        <v>0</v>
      </c>
      <c r="X17063">
        <v>0</v>
      </c>
      <c r="Y17063">
        <v>0</v>
      </c>
      <c r="Z17063">
        <v>0</v>
      </c>
      <c r="AA17063">
        <v>0</v>
      </c>
      <c r="AB17063">
        <v>0</v>
      </c>
      <c r="AC17063">
        <v>0</v>
      </c>
      <c r="AD17063">
        <v>0</v>
      </c>
      <c r="AE17063">
        <v>0</v>
      </c>
      <c r="AF17063">
        <v>0</v>
      </c>
      <c r="AG17063">
        <v>0</v>
      </c>
      <c r="AH17063">
        <v>0</v>
      </c>
      <c r="AI17063">
        <v>0</v>
      </c>
      <c r="AJ17063">
        <v>0</v>
      </c>
      <c r="AK17063">
        <v>0</v>
      </c>
      <c r="AL17063">
        <v>0</v>
      </c>
      <c r="AM17063">
        <v>0</v>
      </c>
      <c r="AN17063">
        <v>1</v>
      </c>
    </row>
    <row r="17064" spans="1:40" x14ac:dyDescent="0.45">
      <c r="A17064" t="s">
        <v>6701</v>
      </c>
      <c r="B17064" t="s">
        <v>6702</v>
      </c>
      <c r="C17064" t="s">
        <v>6703</v>
      </c>
      <c r="D17064" t="s">
        <v>899</v>
      </c>
      <c r="E17064" t="s">
        <v>900</v>
      </c>
      <c r="F17064">
        <v>0</v>
      </c>
      <c r="G17064" t="s">
        <v>51</v>
      </c>
      <c r="H17064" t="s">
        <v>44</v>
      </c>
      <c r="I17064" t="s">
        <v>52</v>
      </c>
      <c r="J17064" t="s">
        <v>651</v>
      </c>
      <c r="K17064" t="s">
        <v>1512</v>
      </c>
      <c r="L17064">
        <v>1</v>
      </c>
      <c r="M17064" s="1">
        <v>39083</v>
      </c>
      <c r="N17064" s="3">
        <v>43837</v>
      </c>
      <c r="O17064" t="s">
        <v>80</v>
      </c>
      <c r="P17064">
        <v>2007</v>
      </c>
      <c r="Q17064" s="1">
        <v>40722</v>
      </c>
      <c r="R17064" s="1">
        <v>40722</v>
      </c>
      <c r="S17064">
        <v>0</v>
      </c>
      <c r="T17064">
        <v>500000</v>
      </c>
      <c r="U17064">
        <v>0</v>
      </c>
      <c r="V17064">
        <v>0</v>
      </c>
      <c r="W17064">
        <v>0</v>
      </c>
      <c r="X17064">
        <v>0</v>
      </c>
      <c r="Y17064">
        <v>0</v>
      </c>
      <c r="Z17064">
        <v>0</v>
      </c>
      <c r="AA17064">
        <v>0</v>
      </c>
      <c r="AB17064">
        <v>0</v>
      </c>
      <c r="AC17064">
        <v>0</v>
      </c>
      <c r="AD17064">
        <v>0</v>
      </c>
      <c r="AE17064">
        <v>0</v>
      </c>
      <c r="AF17064">
        <v>0</v>
      </c>
      <c r="AG17064">
        <v>0</v>
      </c>
      <c r="AH17064">
        <v>0</v>
      </c>
      <c r="AI17064">
        <v>0</v>
      </c>
      <c r="AJ17064">
        <v>0</v>
      </c>
      <c r="AK17064">
        <v>0</v>
      </c>
      <c r="AL17064">
        <v>0</v>
      </c>
      <c r="AM17064">
        <v>0</v>
      </c>
      <c r="AN17064">
        <v>1</v>
      </c>
    </row>
    <row r="17065" spans="1:40" x14ac:dyDescent="0.45">
      <c r="A17065" t="s">
        <v>7835</v>
      </c>
      <c r="B17065" t="s">
        <v>7836</v>
      </c>
      <c r="C17065" t="s">
        <v>7837</v>
      </c>
      <c r="D17065" t="s">
        <v>706</v>
      </c>
      <c r="E17065" t="s">
        <v>707</v>
      </c>
      <c r="F17065">
        <v>0</v>
      </c>
      <c r="G17065" t="s">
        <v>51</v>
      </c>
      <c r="H17065" t="s">
        <v>44</v>
      </c>
      <c r="I17065" t="s">
        <v>52</v>
      </c>
      <c r="J17065" t="s">
        <v>141</v>
      </c>
      <c r="K17065" t="s">
        <v>723</v>
      </c>
      <c r="L17065">
        <v>1</v>
      </c>
      <c r="M17065" s="1">
        <v>39814</v>
      </c>
      <c r="N17065" s="3">
        <v>43839</v>
      </c>
      <c r="O17065" t="s">
        <v>135</v>
      </c>
      <c r="P17065">
        <v>2009</v>
      </c>
      <c r="Q17065" s="1">
        <v>41417</v>
      </c>
      <c r="R17065" s="1">
        <v>41417</v>
      </c>
      <c r="S17065">
        <v>500000</v>
      </c>
      <c r="T17065">
        <v>0</v>
      </c>
      <c r="U17065">
        <v>0</v>
      </c>
      <c r="V17065">
        <v>0</v>
      </c>
      <c r="W17065">
        <v>0</v>
      </c>
      <c r="X17065">
        <v>0</v>
      </c>
      <c r="Y17065">
        <v>0</v>
      </c>
      <c r="Z17065">
        <v>0</v>
      </c>
      <c r="AA17065">
        <v>0</v>
      </c>
      <c r="AB17065">
        <v>0</v>
      </c>
      <c r="AC17065">
        <v>0</v>
      </c>
      <c r="AD17065">
        <v>0</v>
      </c>
      <c r="AE17065">
        <v>0</v>
      </c>
      <c r="AF17065">
        <v>0</v>
      </c>
      <c r="AG17065">
        <v>0</v>
      </c>
      <c r="AH17065">
        <v>0</v>
      </c>
      <c r="AI17065">
        <v>0</v>
      </c>
      <c r="AJ17065">
        <v>0</v>
      </c>
      <c r="AK17065">
        <v>0</v>
      </c>
      <c r="AL17065">
        <v>0</v>
      </c>
      <c r="AM17065">
        <v>0</v>
      </c>
      <c r="AN17065">
        <v>1</v>
      </c>
    </row>
    <row r="17066" spans="1:40" x14ac:dyDescent="0.45">
      <c r="A17066" t="s">
        <v>9663</v>
      </c>
      <c r="B17066" t="s">
        <v>9664</v>
      </c>
      <c r="C17066" t="s">
        <v>9665</v>
      </c>
      <c r="D17066" t="s">
        <v>9666</v>
      </c>
      <c r="E17066" t="s">
        <v>850</v>
      </c>
      <c r="F17066">
        <v>0</v>
      </c>
      <c r="G17066" t="s">
        <v>51</v>
      </c>
      <c r="H17066" t="s">
        <v>44</v>
      </c>
      <c r="I17066" t="s">
        <v>52</v>
      </c>
      <c r="J17066" t="s">
        <v>301</v>
      </c>
      <c r="K17066" t="s">
        <v>4552</v>
      </c>
      <c r="L17066">
        <v>1</v>
      </c>
      <c r="M17066" s="1">
        <v>41105</v>
      </c>
      <c r="N17066" s="3">
        <v>44024</v>
      </c>
      <c r="O17066" t="s">
        <v>342</v>
      </c>
      <c r="P17066">
        <v>2012</v>
      </c>
      <c r="Q17066" s="1">
        <v>40909</v>
      </c>
      <c r="R17066" s="1">
        <v>40909</v>
      </c>
      <c r="S17066">
        <v>500000</v>
      </c>
      <c r="T17066">
        <v>0</v>
      </c>
      <c r="U17066">
        <v>0</v>
      </c>
      <c r="V17066">
        <v>0</v>
      </c>
      <c r="W17066">
        <v>0</v>
      </c>
      <c r="X17066">
        <v>0</v>
      </c>
      <c r="Y17066">
        <v>0</v>
      </c>
      <c r="Z17066">
        <v>0</v>
      </c>
      <c r="AA17066">
        <v>0</v>
      </c>
      <c r="AB17066">
        <v>0</v>
      </c>
      <c r="AC17066">
        <v>0</v>
      </c>
      <c r="AD17066">
        <v>0</v>
      </c>
      <c r="AE17066">
        <v>0</v>
      </c>
      <c r="AF17066">
        <v>0</v>
      </c>
      <c r="AG17066">
        <v>0</v>
      </c>
      <c r="AH17066">
        <v>0</v>
      </c>
      <c r="AI17066">
        <v>0</v>
      </c>
      <c r="AJ17066">
        <v>0</v>
      </c>
      <c r="AK17066">
        <v>0</v>
      </c>
      <c r="AL17066">
        <v>0</v>
      </c>
      <c r="AM17066">
        <v>0</v>
      </c>
      <c r="AN17066">
        <v>1</v>
      </c>
    </row>
    <row r="17067" spans="1:40" x14ac:dyDescent="0.45">
      <c r="A17067" t="s">
        <v>10483</v>
      </c>
      <c r="B17067" t="s">
        <v>10484</v>
      </c>
      <c r="C17067" t="s">
        <v>10485</v>
      </c>
      <c r="D17067" t="s">
        <v>78</v>
      </c>
      <c r="E17067" t="s">
        <v>79</v>
      </c>
      <c r="F17067">
        <v>0</v>
      </c>
      <c r="G17067" t="s">
        <v>43</v>
      </c>
      <c r="H17067" t="s">
        <v>44</v>
      </c>
      <c r="I17067" t="s">
        <v>52</v>
      </c>
      <c r="J17067" t="s">
        <v>53</v>
      </c>
      <c r="K17067" t="s">
        <v>256</v>
      </c>
      <c r="L17067">
        <v>1</v>
      </c>
      <c r="M17067" s="1">
        <v>40909</v>
      </c>
      <c r="N17067" s="3">
        <v>43842</v>
      </c>
      <c r="O17067" t="s">
        <v>94</v>
      </c>
      <c r="P17067">
        <v>2012</v>
      </c>
      <c r="Q17067" s="1">
        <v>41081</v>
      </c>
      <c r="R17067" s="1">
        <v>41081</v>
      </c>
      <c r="S17067">
        <v>500000</v>
      </c>
      <c r="T17067">
        <v>0</v>
      </c>
      <c r="U17067">
        <v>0</v>
      </c>
      <c r="V17067">
        <v>0</v>
      </c>
      <c r="W17067">
        <v>0</v>
      </c>
      <c r="X17067">
        <v>0</v>
      </c>
      <c r="Y17067">
        <v>0</v>
      </c>
      <c r="Z17067">
        <v>0</v>
      </c>
      <c r="AA17067">
        <v>0</v>
      </c>
      <c r="AB17067">
        <v>0</v>
      </c>
      <c r="AC17067">
        <v>0</v>
      </c>
      <c r="AD17067">
        <v>0</v>
      </c>
      <c r="AE17067">
        <v>0</v>
      </c>
      <c r="AF17067">
        <v>0</v>
      </c>
      <c r="AG17067">
        <v>0</v>
      </c>
      <c r="AH17067">
        <v>0</v>
      </c>
      <c r="AI17067">
        <v>0</v>
      </c>
      <c r="AJ17067">
        <v>0</v>
      </c>
      <c r="AK17067">
        <v>0</v>
      </c>
      <c r="AL17067">
        <v>0</v>
      </c>
      <c r="AM17067">
        <v>0</v>
      </c>
      <c r="AN17067">
        <v>1</v>
      </c>
    </row>
    <row r="17068" spans="1:40" x14ac:dyDescent="0.45">
      <c r="A17068" t="s">
        <v>10950</v>
      </c>
      <c r="B17068" t="s">
        <v>10951</v>
      </c>
      <c r="C17068" t="s">
        <v>10952</v>
      </c>
      <c r="D17068" t="s">
        <v>10953</v>
      </c>
      <c r="E17068" t="s">
        <v>210</v>
      </c>
      <c r="F17068">
        <v>0</v>
      </c>
      <c r="G17068" t="s">
        <v>51</v>
      </c>
      <c r="H17068" t="s">
        <v>44</v>
      </c>
      <c r="I17068" t="s">
        <v>52</v>
      </c>
      <c r="J17068" t="s">
        <v>141</v>
      </c>
      <c r="K17068" t="s">
        <v>459</v>
      </c>
      <c r="L17068">
        <v>2</v>
      </c>
      <c r="M17068" s="1">
        <v>37987</v>
      </c>
      <c r="N17068" s="3">
        <v>43834</v>
      </c>
      <c r="O17068" t="s">
        <v>273</v>
      </c>
      <c r="P17068">
        <v>2004</v>
      </c>
      <c r="Q17068" s="1">
        <v>38991</v>
      </c>
      <c r="R17068" s="1">
        <v>41609</v>
      </c>
      <c r="S17068">
        <v>0</v>
      </c>
      <c r="T17068">
        <v>0</v>
      </c>
      <c r="U17068">
        <v>0</v>
      </c>
      <c r="V17068">
        <v>0</v>
      </c>
      <c r="W17068">
        <v>0</v>
      </c>
      <c r="X17068">
        <v>0</v>
      </c>
      <c r="Y17068">
        <v>500000</v>
      </c>
      <c r="Z17068">
        <v>0</v>
      </c>
      <c r="AA17068">
        <v>0</v>
      </c>
      <c r="AB17068">
        <v>0</v>
      </c>
      <c r="AC17068">
        <v>0</v>
      </c>
      <c r="AD17068">
        <v>0</v>
      </c>
      <c r="AE17068">
        <v>0</v>
      </c>
      <c r="AF17068">
        <v>0</v>
      </c>
      <c r="AG17068">
        <v>0</v>
      </c>
      <c r="AH17068">
        <v>0</v>
      </c>
      <c r="AI17068">
        <v>0</v>
      </c>
      <c r="AJ17068">
        <v>0</v>
      </c>
      <c r="AK17068">
        <v>0</v>
      </c>
      <c r="AL17068">
        <v>0</v>
      </c>
      <c r="AM17068">
        <v>0</v>
      </c>
      <c r="AN17068">
        <v>1</v>
      </c>
    </row>
    <row r="17069" spans="1:40" x14ac:dyDescent="0.45">
      <c r="A17069" t="s">
        <v>11066</v>
      </c>
      <c r="B17069" t="s">
        <v>11067</v>
      </c>
      <c r="C17069" t="s">
        <v>11068</v>
      </c>
      <c r="D17069" t="s">
        <v>11069</v>
      </c>
      <c r="E17069" t="s">
        <v>326</v>
      </c>
      <c r="F17069">
        <v>0</v>
      </c>
      <c r="G17069" t="s">
        <v>51</v>
      </c>
      <c r="H17069" t="s">
        <v>44</v>
      </c>
      <c r="I17069" t="s">
        <v>52</v>
      </c>
      <c r="J17069" t="s">
        <v>53</v>
      </c>
      <c r="K17069" t="s">
        <v>256</v>
      </c>
      <c r="L17069">
        <v>2</v>
      </c>
      <c r="M17069" s="1">
        <v>40940</v>
      </c>
      <c r="N17069" s="3">
        <v>43873</v>
      </c>
      <c r="O17069" t="s">
        <v>94</v>
      </c>
      <c r="P17069">
        <v>2012</v>
      </c>
      <c r="Q17069" s="1">
        <v>41091</v>
      </c>
      <c r="R17069" s="1">
        <v>41306</v>
      </c>
      <c r="S17069">
        <v>100000</v>
      </c>
      <c r="T17069">
        <v>400000</v>
      </c>
      <c r="U17069">
        <v>0</v>
      </c>
      <c r="V17069">
        <v>0</v>
      </c>
      <c r="W17069">
        <v>0</v>
      </c>
      <c r="X17069">
        <v>0</v>
      </c>
      <c r="Y17069">
        <v>0</v>
      </c>
      <c r="Z17069">
        <v>0</v>
      </c>
      <c r="AA17069">
        <v>0</v>
      </c>
      <c r="AB17069">
        <v>0</v>
      </c>
      <c r="AC17069">
        <v>0</v>
      </c>
      <c r="AD17069">
        <v>0</v>
      </c>
      <c r="AE17069">
        <v>0</v>
      </c>
      <c r="AF17069">
        <v>400000</v>
      </c>
      <c r="AG17069">
        <v>0</v>
      </c>
      <c r="AH17069">
        <v>0</v>
      </c>
      <c r="AI17069">
        <v>0</v>
      </c>
      <c r="AJ17069">
        <v>0</v>
      </c>
      <c r="AK17069">
        <v>0</v>
      </c>
      <c r="AL17069">
        <v>0</v>
      </c>
      <c r="AM17069">
        <v>0</v>
      </c>
      <c r="AN17069">
        <v>1</v>
      </c>
    </row>
    <row r="17070" spans="1:40" x14ac:dyDescent="0.45">
      <c r="A17070" t="s">
        <v>11126</v>
      </c>
      <c r="B17070" t="s">
        <v>11127</v>
      </c>
      <c r="C17070" t="s">
        <v>11128</v>
      </c>
      <c r="D17070" t="s">
        <v>78</v>
      </c>
      <c r="E17070" t="s">
        <v>79</v>
      </c>
      <c r="F17070">
        <v>0</v>
      </c>
      <c r="G17070" t="s">
        <v>43</v>
      </c>
      <c r="H17070" t="s">
        <v>44</v>
      </c>
      <c r="I17070" t="s">
        <v>52</v>
      </c>
      <c r="J17070" t="s">
        <v>141</v>
      </c>
      <c r="K17070" t="s">
        <v>142</v>
      </c>
      <c r="L17070">
        <v>1</v>
      </c>
      <c r="M17070" s="1">
        <v>39083</v>
      </c>
      <c r="N17070" s="3">
        <v>43837</v>
      </c>
      <c r="O17070" t="s">
        <v>80</v>
      </c>
      <c r="P17070">
        <v>2007</v>
      </c>
      <c r="Q17070" s="1">
        <v>40022</v>
      </c>
      <c r="R17070" s="1">
        <v>40022</v>
      </c>
      <c r="S17070">
        <v>500000</v>
      </c>
      <c r="T17070">
        <v>0</v>
      </c>
      <c r="U17070">
        <v>0</v>
      </c>
      <c r="V17070">
        <v>0</v>
      </c>
      <c r="W17070">
        <v>0</v>
      </c>
      <c r="X17070">
        <v>0</v>
      </c>
      <c r="Y17070">
        <v>0</v>
      </c>
      <c r="Z17070">
        <v>0</v>
      </c>
      <c r="AA17070">
        <v>0</v>
      </c>
      <c r="AB17070">
        <v>0</v>
      </c>
      <c r="AC17070">
        <v>0</v>
      </c>
      <c r="AD17070">
        <v>0</v>
      </c>
      <c r="AE17070">
        <v>0</v>
      </c>
      <c r="AF17070">
        <v>0</v>
      </c>
      <c r="AG17070">
        <v>0</v>
      </c>
      <c r="AH17070">
        <v>0</v>
      </c>
      <c r="AI17070">
        <v>0</v>
      </c>
      <c r="AJ17070">
        <v>0</v>
      </c>
      <c r="AK17070">
        <v>0</v>
      </c>
      <c r="AL17070">
        <v>0</v>
      </c>
      <c r="AM17070">
        <v>0</v>
      </c>
      <c r="AN17070">
        <v>1</v>
      </c>
    </row>
    <row r="17071" spans="1:40" x14ac:dyDescent="0.45">
      <c r="A17071" t="s">
        <v>11605</v>
      </c>
      <c r="B17071" t="s">
        <v>11606</v>
      </c>
      <c r="C17071" t="s">
        <v>11607</v>
      </c>
      <c r="D17071" t="s">
        <v>11608</v>
      </c>
      <c r="E17071" t="s">
        <v>74</v>
      </c>
      <c r="F17071">
        <v>0</v>
      </c>
      <c r="G17071" t="s">
        <v>51</v>
      </c>
      <c r="H17071" t="s">
        <v>44</v>
      </c>
      <c r="I17071" t="s">
        <v>52</v>
      </c>
      <c r="J17071" t="s">
        <v>141</v>
      </c>
      <c r="K17071" t="s">
        <v>459</v>
      </c>
      <c r="L17071">
        <v>2</v>
      </c>
      <c r="M17071" s="1">
        <v>40756</v>
      </c>
      <c r="N17071" s="3">
        <v>44054</v>
      </c>
      <c r="O17071" t="s">
        <v>172</v>
      </c>
      <c r="P17071">
        <v>2011</v>
      </c>
      <c r="Q17071" s="1">
        <v>40829</v>
      </c>
      <c r="R17071" s="1">
        <v>40940</v>
      </c>
      <c r="S17071">
        <v>500000</v>
      </c>
      <c r="T17071">
        <v>0</v>
      </c>
      <c r="U17071">
        <v>0</v>
      </c>
      <c r="V17071">
        <v>0</v>
      </c>
      <c r="W17071">
        <v>0</v>
      </c>
      <c r="X17071">
        <v>0</v>
      </c>
      <c r="Y17071">
        <v>0</v>
      </c>
      <c r="Z17071">
        <v>0</v>
      </c>
      <c r="AA17071">
        <v>0</v>
      </c>
      <c r="AB17071">
        <v>0</v>
      </c>
      <c r="AC17071">
        <v>0</v>
      </c>
      <c r="AD17071">
        <v>0</v>
      </c>
      <c r="AE17071">
        <v>0</v>
      </c>
      <c r="AF17071">
        <v>0</v>
      </c>
      <c r="AG17071">
        <v>0</v>
      </c>
      <c r="AH17071">
        <v>0</v>
      </c>
      <c r="AI17071">
        <v>0</v>
      </c>
      <c r="AJ17071">
        <v>0</v>
      </c>
      <c r="AK17071">
        <v>0</v>
      </c>
      <c r="AL17071">
        <v>0</v>
      </c>
      <c r="AM17071">
        <v>0</v>
      </c>
      <c r="AN17071">
        <v>1</v>
      </c>
    </row>
    <row r="17072" spans="1:40" x14ac:dyDescent="0.45">
      <c r="A17072" t="s">
        <v>11635</v>
      </c>
      <c r="B17072" t="s">
        <v>11636</v>
      </c>
      <c r="C17072" t="s">
        <v>11637</v>
      </c>
      <c r="D17072" t="s">
        <v>11638</v>
      </c>
      <c r="E17072" t="s">
        <v>69</v>
      </c>
      <c r="F17072">
        <v>0</v>
      </c>
      <c r="G17072" t="s">
        <v>51</v>
      </c>
      <c r="H17072" t="s">
        <v>44</v>
      </c>
      <c r="I17072" t="s">
        <v>52</v>
      </c>
      <c r="J17072" t="s">
        <v>141</v>
      </c>
      <c r="K17072" t="s">
        <v>1127</v>
      </c>
      <c r="L17072">
        <v>1</v>
      </c>
      <c r="M17072" s="1">
        <v>41275</v>
      </c>
      <c r="N17072" s="3">
        <v>43843</v>
      </c>
      <c r="O17072" t="s">
        <v>117</v>
      </c>
      <c r="P17072">
        <v>2013</v>
      </c>
      <c r="Q17072" s="1">
        <v>41275</v>
      </c>
      <c r="R17072" s="1">
        <v>41275</v>
      </c>
      <c r="S17072">
        <v>500000</v>
      </c>
      <c r="T17072">
        <v>0</v>
      </c>
      <c r="U17072">
        <v>0</v>
      </c>
      <c r="V17072">
        <v>0</v>
      </c>
      <c r="W17072">
        <v>0</v>
      </c>
      <c r="X17072">
        <v>0</v>
      </c>
      <c r="Y17072">
        <v>0</v>
      </c>
      <c r="Z17072">
        <v>0</v>
      </c>
      <c r="AA17072">
        <v>0</v>
      </c>
      <c r="AB17072">
        <v>0</v>
      </c>
      <c r="AC17072">
        <v>0</v>
      </c>
      <c r="AD17072">
        <v>0</v>
      </c>
      <c r="AE17072">
        <v>0</v>
      </c>
      <c r="AF17072">
        <v>0</v>
      </c>
      <c r="AG17072">
        <v>0</v>
      </c>
      <c r="AH17072">
        <v>0</v>
      </c>
      <c r="AI17072">
        <v>0</v>
      </c>
      <c r="AJ17072">
        <v>0</v>
      </c>
      <c r="AK17072">
        <v>0</v>
      </c>
      <c r="AL17072">
        <v>0</v>
      </c>
      <c r="AM17072">
        <v>0</v>
      </c>
      <c r="AN17072">
        <v>1</v>
      </c>
    </row>
    <row r="17073" spans="1:40" x14ac:dyDescent="0.45">
      <c r="A17073" t="s">
        <v>12041</v>
      </c>
      <c r="B17073" t="s">
        <v>12042</v>
      </c>
      <c r="C17073" t="s">
        <v>12043</v>
      </c>
      <c r="D17073" t="s">
        <v>12044</v>
      </c>
      <c r="E17073" t="s">
        <v>9718</v>
      </c>
      <c r="F17073">
        <v>0</v>
      </c>
      <c r="G17073" t="s">
        <v>51</v>
      </c>
      <c r="H17073" t="s">
        <v>44</v>
      </c>
      <c r="I17073" t="s">
        <v>52</v>
      </c>
      <c r="J17073" t="s">
        <v>141</v>
      </c>
      <c r="K17073" t="s">
        <v>2578</v>
      </c>
      <c r="L17073">
        <v>4</v>
      </c>
      <c r="M17073" s="1">
        <v>40969</v>
      </c>
      <c r="N17073" s="3">
        <v>43902</v>
      </c>
      <c r="O17073" t="s">
        <v>94</v>
      </c>
      <c r="P17073">
        <v>2012</v>
      </c>
      <c r="Q17073" s="1">
        <v>41275</v>
      </c>
      <c r="R17073" s="1">
        <v>41604</v>
      </c>
      <c r="S17073">
        <v>250000</v>
      </c>
      <c r="T17073">
        <v>0</v>
      </c>
      <c r="U17073">
        <v>0</v>
      </c>
      <c r="V17073">
        <v>0</v>
      </c>
      <c r="W17073">
        <v>0</v>
      </c>
      <c r="X17073">
        <v>0</v>
      </c>
      <c r="Y17073">
        <v>100000</v>
      </c>
      <c r="Z17073">
        <v>0</v>
      </c>
      <c r="AA17073">
        <v>150000</v>
      </c>
      <c r="AB17073">
        <v>0</v>
      </c>
      <c r="AC17073">
        <v>0</v>
      </c>
      <c r="AD17073">
        <v>0</v>
      </c>
      <c r="AE17073">
        <v>0</v>
      </c>
      <c r="AF17073">
        <v>0</v>
      </c>
      <c r="AG17073">
        <v>0</v>
      </c>
      <c r="AH17073">
        <v>0</v>
      </c>
      <c r="AI17073">
        <v>0</v>
      </c>
      <c r="AJ17073">
        <v>0</v>
      </c>
      <c r="AK17073">
        <v>0</v>
      </c>
      <c r="AL17073">
        <v>0</v>
      </c>
      <c r="AM17073">
        <v>0</v>
      </c>
      <c r="AN17073">
        <v>1</v>
      </c>
    </row>
    <row r="17074" spans="1:40" x14ac:dyDescent="0.45">
      <c r="A17074" t="s">
        <v>15290</v>
      </c>
      <c r="B17074" t="s">
        <v>15291</v>
      </c>
      <c r="C17074" t="s">
        <v>15292</v>
      </c>
      <c r="D17074" t="s">
        <v>15293</v>
      </c>
      <c r="E17074" t="s">
        <v>901</v>
      </c>
      <c r="F17074">
        <v>0</v>
      </c>
      <c r="G17074" t="s">
        <v>51</v>
      </c>
      <c r="H17074" t="s">
        <v>44</v>
      </c>
      <c r="I17074" t="s">
        <v>52</v>
      </c>
      <c r="J17074" t="s">
        <v>141</v>
      </c>
      <c r="K17074" t="s">
        <v>142</v>
      </c>
      <c r="L17074">
        <v>2</v>
      </c>
      <c r="M17074" s="1">
        <v>41277</v>
      </c>
      <c r="N17074" s="3">
        <v>43843</v>
      </c>
      <c r="O17074" t="s">
        <v>117</v>
      </c>
      <c r="P17074">
        <v>2013</v>
      </c>
      <c r="Q17074" s="1">
        <v>41277</v>
      </c>
      <c r="R17074" s="1">
        <v>41791</v>
      </c>
      <c r="S17074">
        <v>0</v>
      </c>
      <c r="T17074">
        <v>0</v>
      </c>
      <c r="U17074">
        <v>0</v>
      </c>
      <c r="V17074">
        <v>0</v>
      </c>
      <c r="W17074">
        <v>0</v>
      </c>
      <c r="X17074">
        <v>0</v>
      </c>
      <c r="Y17074">
        <v>500000</v>
      </c>
      <c r="Z17074">
        <v>0</v>
      </c>
      <c r="AA17074">
        <v>0</v>
      </c>
      <c r="AB17074">
        <v>0</v>
      </c>
      <c r="AC17074">
        <v>0</v>
      </c>
      <c r="AD17074">
        <v>0</v>
      </c>
      <c r="AE17074">
        <v>0</v>
      </c>
      <c r="AF17074">
        <v>0</v>
      </c>
      <c r="AG17074">
        <v>0</v>
      </c>
      <c r="AH17074">
        <v>0</v>
      </c>
      <c r="AI17074">
        <v>0</v>
      </c>
      <c r="AJ17074">
        <v>0</v>
      </c>
      <c r="AK17074">
        <v>0</v>
      </c>
      <c r="AL17074">
        <v>0</v>
      </c>
      <c r="AM17074">
        <v>0</v>
      </c>
      <c r="AN17074">
        <v>1</v>
      </c>
    </row>
    <row r="17075" spans="1:40" x14ac:dyDescent="0.45">
      <c r="A17075" t="s">
        <v>15781</v>
      </c>
      <c r="B17075" t="s">
        <v>15782</v>
      </c>
      <c r="C17075" t="s">
        <v>15783</v>
      </c>
      <c r="D17075" t="s">
        <v>15784</v>
      </c>
      <c r="E17075" t="s">
        <v>8172</v>
      </c>
      <c r="F17075">
        <v>0</v>
      </c>
      <c r="G17075" t="s">
        <v>51</v>
      </c>
      <c r="H17075" t="s">
        <v>44</v>
      </c>
      <c r="I17075" t="s">
        <v>52</v>
      </c>
      <c r="J17075" t="s">
        <v>141</v>
      </c>
      <c r="K17075" t="s">
        <v>142</v>
      </c>
      <c r="L17075">
        <v>1</v>
      </c>
      <c r="M17075" s="1">
        <v>40299</v>
      </c>
      <c r="N17075" s="3">
        <v>43961</v>
      </c>
      <c r="O17075" t="s">
        <v>619</v>
      </c>
      <c r="P17075">
        <v>2010</v>
      </c>
      <c r="Q17075" s="1">
        <v>39448</v>
      </c>
      <c r="R17075" s="1">
        <v>39448</v>
      </c>
      <c r="S17075">
        <v>500000</v>
      </c>
      <c r="T17075">
        <v>0</v>
      </c>
      <c r="U17075">
        <v>0</v>
      </c>
      <c r="V17075">
        <v>0</v>
      </c>
      <c r="W17075">
        <v>0</v>
      </c>
      <c r="X17075">
        <v>0</v>
      </c>
      <c r="Y17075">
        <v>0</v>
      </c>
      <c r="Z17075">
        <v>0</v>
      </c>
      <c r="AA17075">
        <v>0</v>
      </c>
      <c r="AB17075">
        <v>0</v>
      </c>
      <c r="AC17075">
        <v>0</v>
      </c>
      <c r="AD17075">
        <v>0</v>
      </c>
      <c r="AE17075">
        <v>0</v>
      </c>
      <c r="AF17075">
        <v>0</v>
      </c>
      <c r="AG17075">
        <v>0</v>
      </c>
      <c r="AH17075">
        <v>0</v>
      </c>
      <c r="AI17075">
        <v>0</v>
      </c>
      <c r="AJ17075">
        <v>0</v>
      </c>
      <c r="AK17075">
        <v>0</v>
      </c>
      <c r="AL17075">
        <v>0</v>
      </c>
      <c r="AM17075">
        <v>0</v>
      </c>
      <c r="AN17075">
        <v>1</v>
      </c>
    </row>
    <row r="17076" spans="1:40" x14ac:dyDescent="0.45">
      <c r="A17076" t="s">
        <v>16003</v>
      </c>
      <c r="B17076" t="s">
        <v>16004</v>
      </c>
      <c r="C17076" t="s">
        <v>16005</v>
      </c>
      <c r="D17076" t="s">
        <v>78</v>
      </c>
      <c r="E17076" t="s">
        <v>79</v>
      </c>
      <c r="F17076">
        <v>0</v>
      </c>
      <c r="G17076" t="s">
        <v>51</v>
      </c>
      <c r="H17076" t="s">
        <v>44</v>
      </c>
      <c r="I17076" t="s">
        <v>52</v>
      </c>
      <c r="J17076" t="s">
        <v>53</v>
      </c>
      <c r="K17076" t="s">
        <v>53</v>
      </c>
      <c r="L17076">
        <v>1</v>
      </c>
      <c r="M17076" s="1">
        <v>39903</v>
      </c>
      <c r="N17076" s="3">
        <v>43899</v>
      </c>
      <c r="O17076" t="s">
        <v>135</v>
      </c>
      <c r="P17076">
        <v>2009</v>
      </c>
      <c r="Q17076" s="1">
        <v>40544</v>
      </c>
      <c r="R17076" s="1">
        <v>40544</v>
      </c>
      <c r="S17076">
        <v>500000</v>
      </c>
      <c r="T17076">
        <v>0</v>
      </c>
      <c r="U17076">
        <v>0</v>
      </c>
      <c r="V17076">
        <v>0</v>
      </c>
      <c r="W17076">
        <v>0</v>
      </c>
      <c r="X17076">
        <v>0</v>
      </c>
      <c r="Y17076">
        <v>0</v>
      </c>
      <c r="Z17076">
        <v>0</v>
      </c>
      <c r="AA17076">
        <v>0</v>
      </c>
      <c r="AB17076">
        <v>0</v>
      </c>
      <c r="AC17076">
        <v>0</v>
      </c>
      <c r="AD17076">
        <v>0</v>
      </c>
      <c r="AE17076">
        <v>0</v>
      </c>
      <c r="AF17076">
        <v>0</v>
      </c>
      <c r="AG17076">
        <v>0</v>
      </c>
      <c r="AH17076">
        <v>0</v>
      </c>
      <c r="AI17076">
        <v>0</v>
      </c>
      <c r="AJ17076">
        <v>0</v>
      </c>
      <c r="AK17076">
        <v>0</v>
      </c>
      <c r="AL17076">
        <v>0</v>
      </c>
      <c r="AM17076">
        <v>0</v>
      </c>
      <c r="AN17076">
        <v>1</v>
      </c>
    </row>
    <row r="17077" spans="1:40" x14ac:dyDescent="0.45">
      <c r="A17077" t="s">
        <v>16547</v>
      </c>
      <c r="B17077" t="s">
        <v>16548</v>
      </c>
      <c r="C17077" t="s">
        <v>16549</v>
      </c>
      <c r="D17077" t="s">
        <v>16550</v>
      </c>
      <c r="E17077" t="s">
        <v>69</v>
      </c>
      <c r="F17077">
        <v>0</v>
      </c>
      <c r="G17077" t="s">
        <v>51</v>
      </c>
      <c r="H17077" t="s">
        <v>44</v>
      </c>
      <c r="I17077" t="s">
        <v>52</v>
      </c>
      <c r="J17077" t="s">
        <v>53</v>
      </c>
      <c r="K17077" t="s">
        <v>7378</v>
      </c>
      <c r="L17077">
        <v>2</v>
      </c>
      <c r="M17077" s="1">
        <v>39326</v>
      </c>
      <c r="N17077" s="3">
        <v>44081</v>
      </c>
      <c r="O17077" t="s">
        <v>382</v>
      </c>
      <c r="P17077">
        <v>2007</v>
      </c>
      <c r="Q17077" s="1">
        <v>41264</v>
      </c>
      <c r="R17077" s="1">
        <v>41950</v>
      </c>
      <c r="S17077">
        <v>500000</v>
      </c>
      <c r="T17077">
        <v>0</v>
      </c>
      <c r="U17077">
        <v>0</v>
      </c>
      <c r="V17077">
        <v>0</v>
      </c>
      <c r="W17077">
        <v>0</v>
      </c>
      <c r="X17077">
        <v>0</v>
      </c>
      <c r="Y17077">
        <v>0</v>
      </c>
      <c r="Z17077">
        <v>0</v>
      </c>
      <c r="AA17077">
        <v>0</v>
      </c>
      <c r="AB17077">
        <v>0</v>
      </c>
      <c r="AC17077">
        <v>0</v>
      </c>
      <c r="AD17077">
        <v>0</v>
      </c>
      <c r="AE17077">
        <v>0</v>
      </c>
      <c r="AF17077">
        <v>0</v>
      </c>
      <c r="AG17077">
        <v>0</v>
      </c>
      <c r="AH17077">
        <v>0</v>
      </c>
      <c r="AI17077">
        <v>0</v>
      </c>
      <c r="AJ17077">
        <v>0</v>
      </c>
      <c r="AK17077">
        <v>0</v>
      </c>
      <c r="AL17077">
        <v>0</v>
      </c>
      <c r="AM17077">
        <v>0</v>
      </c>
      <c r="AN17077">
        <v>1</v>
      </c>
    </row>
    <row r="17078" spans="1:40" x14ac:dyDescent="0.45">
      <c r="A17078" t="s">
        <v>17003</v>
      </c>
      <c r="B17078" t="s">
        <v>17004</v>
      </c>
      <c r="C17078" t="s">
        <v>17005</v>
      </c>
      <c r="D17078" t="s">
        <v>17006</v>
      </c>
      <c r="E17078" t="s">
        <v>1931</v>
      </c>
      <c r="F17078">
        <v>0</v>
      </c>
      <c r="G17078" t="s">
        <v>51</v>
      </c>
      <c r="H17078" t="s">
        <v>44</v>
      </c>
      <c r="I17078" t="s">
        <v>52</v>
      </c>
      <c r="J17078" t="s">
        <v>141</v>
      </c>
      <c r="K17078" t="s">
        <v>459</v>
      </c>
      <c r="L17078">
        <v>1</v>
      </c>
      <c r="M17078" s="1">
        <v>41671</v>
      </c>
      <c r="N17078" s="3">
        <v>43875</v>
      </c>
      <c r="O17078" t="s">
        <v>67</v>
      </c>
      <c r="P17078">
        <v>2014</v>
      </c>
      <c r="Q17078" s="1">
        <v>41791</v>
      </c>
      <c r="R17078" s="1">
        <v>41791</v>
      </c>
      <c r="S17078">
        <v>500000</v>
      </c>
      <c r="T17078">
        <v>0</v>
      </c>
      <c r="U17078">
        <v>0</v>
      </c>
      <c r="V17078">
        <v>0</v>
      </c>
      <c r="W17078">
        <v>0</v>
      </c>
      <c r="X17078">
        <v>0</v>
      </c>
      <c r="Y17078">
        <v>0</v>
      </c>
      <c r="Z17078">
        <v>0</v>
      </c>
      <c r="AA17078">
        <v>0</v>
      </c>
      <c r="AB17078">
        <v>0</v>
      </c>
      <c r="AC17078">
        <v>0</v>
      </c>
      <c r="AD17078">
        <v>0</v>
      </c>
      <c r="AE17078">
        <v>0</v>
      </c>
      <c r="AF17078">
        <v>0</v>
      </c>
      <c r="AG17078">
        <v>0</v>
      </c>
      <c r="AH17078">
        <v>0</v>
      </c>
      <c r="AI17078">
        <v>0</v>
      </c>
      <c r="AJ17078">
        <v>0</v>
      </c>
      <c r="AK17078">
        <v>0</v>
      </c>
      <c r="AL17078">
        <v>0</v>
      </c>
      <c r="AM17078">
        <v>0</v>
      </c>
      <c r="AN17078">
        <v>1</v>
      </c>
    </row>
    <row r="17079" spans="1:40" x14ac:dyDescent="0.45">
      <c r="A17079" t="s">
        <v>17220</v>
      </c>
      <c r="B17079" t="s">
        <v>17221</v>
      </c>
      <c r="C17079" t="s">
        <v>17222</v>
      </c>
      <c r="D17079" t="s">
        <v>5211</v>
      </c>
      <c r="E17079" t="s">
        <v>69</v>
      </c>
      <c r="F17079">
        <v>0</v>
      </c>
      <c r="G17079" t="s">
        <v>43</v>
      </c>
      <c r="H17079" t="s">
        <v>44</v>
      </c>
      <c r="I17079" t="s">
        <v>52</v>
      </c>
      <c r="J17079" t="s">
        <v>141</v>
      </c>
      <c r="K17079" t="s">
        <v>142</v>
      </c>
      <c r="L17079">
        <v>1</v>
      </c>
      <c r="M17079" s="1">
        <v>39814</v>
      </c>
      <c r="N17079" s="3">
        <v>43839</v>
      </c>
      <c r="O17079" t="s">
        <v>135</v>
      </c>
      <c r="P17079">
        <v>2009</v>
      </c>
      <c r="Q17079" s="1">
        <v>40723</v>
      </c>
      <c r="R17079" s="1">
        <v>40723</v>
      </c>
      <c r="S17079">
        <v>0</v>
      </c>
      <c r="T17079">
        <v>0</v>
      </c>
      <c r="U17079">
        <v>0</v>
      </c>
      <c r="V17079">
        <v>0</v>
      </c>
      <c r="W17079">
        <v>0</v>
      </c>
      <c r="X17079">
        <v>0</v>
      </c>
      <c r="Y17079">
        <v>500000</v>
      </c>
      <c r="Z17079">
        <v>0</v>
      </c>
      <c r="AA17079">
        <v>0</v>
      </c>
      <c r="AB17079">
        <v>0</v>
      </c>
      <c r="AC17079">
        <v>0</v>
      </c>
      <c r="AD17079">
        <v>0</v>
      </c>
      <c r="AE17079">
        <v>0</v>
      </c>
      <c r="AF17079">
        <v>0</v>
      </c>
      <c r="AG17079">
        <v>0</v>
      </c>
      <c r="AH17079">
        <v>0</v>
      </c>
      <c r="AI17079">
        <v>0</v>
      </c>
      <c r="AJ17079">
        <v>0</v>
      </c>
      <c r="AK17079">
        <v>0</v>
      </c>
      <c r="AL17079">
        <v>0</v>
      </c>
      <c r="AM17079">
        <v>0</v>
      </c>
      <c r="AN17079">
        <v>1</v>
      </c>
    </row>
    <row r="17080" spans="1:40" x14ac:dyDescent="0.45">
      <c r="A17080" t="s">
        <v>18126</v>
      </c>
      <c r="B17080" t="s">
        <v>18127</v>
      </c>
      <c r="C17080" t="s">
        <v>18128</v>
      </c>
      <c r="D17080" t="s">
        <v>513</v>
      </c>
      <c r="E17080" t="s">
        <v>514</v>
      </c>
      <c r="F17080">
        <v>0</v>
      </c>
      <c r="G17080" t="s">
        <v>51</v>
      </c>
      <c r="H17080" t="s">
        <v>44</v>
      </c>
      <c r="I17080" t="s">
        <v>52</v>
      </c>
      <c r="J17080" t="s">
        <v>141</v>
      </c>
      <c r="K17080" t="s">
        <v>359</v>
      </c>
      <c r="L17080">
        <v>1</v>
      </c>
      <c r="M17080" s="1">
        <v>41118</v>
      </c>
      <c r="N17080" s="3">
        <v>44024</v>
      </c>
      <c r="O17080" t="s">
        <v>342</v>
      </c>
      <c r="P17080">
        <v>2012</v>
      </c>
      <c r="Q17080" s="1">
        <v>41456</v>
      </c>
      <c r="R17080" s="1">
        <v>41456</v>
      </c>
      <c r="S17080">
        <v>0</v>
      </c>
      <c r="T17080">
        <v>0</v>
      </c>
      <c r="U17080">
        <v>0</v>
      </c>
      <c r="V17080">
        <v>0</v>
      </c>
      <c r="W17080">
        <v>0</v>
      </c>
      <c r="X17080">
        <v>0</v>
      </c>
      <c r="Y17080">
        <v>500000</v>
      </c>
      <c r="Z17080">
        <v>0</v>
      </c>
      <c r="AA17080">
        <v>0</v>
      </c>
      <c r="AB17080">
        <v>0</v>
      </c>
      <c r="AC17080">
        <v>0</v>
      </c>
      <c r="AD17080">
        <v>0</v>
      </c>
      <c r="AE17080">
        <v>0</v>
      </c>
      <c r="AF17080">
        <v>0</v>
      </c>
      <c r="AG17080">
        <v>0</v>
      </c>
      <c r="AH17080">
        <v>0</v>
      </c>
      <c r="AI17080">
        <v>0</v>
      </c>
      <c r="AJ17080">
        <v>0</v>
      </c>
      <c r="AK17080">
        <v>0</v>
      </c>
      <c r="AL17080">
        <v>0</v>
      </c>
      <c r="AM17080">
        <v>0</v>
      </c>
      <c r="AN17080">
        <v>1</v>
      </c>
    </row>
    <row r="17081" spans="1:40" x14ac:dyDescent="0.45">
      <c r="A17081" t="s">
        <v>19670</v>
      </c>
      <c r="B17081" t="s">
        <v>19671</v>
      </c>
      <c r="C17081" t="s">
        <v>19672</v>
      </c>
      <c r="D17081" t="s">
        <v>19673</v>
      </c>
      <c r="E17081" t="s">
        <v>210</v>
      </c>
      <c r="F17081">
        <v>0</v>
      </c>
      <c r="G17081" t="s">
        <v>51</v>
      </c>
      <c r="H17081" t="s">
        <v>44</v>
      </c>
      <c r="I17081" t="s">
        <v>52</v>
      </c>
      <c r="J17081" t="s">
        <v>141</v>
      </c>
      <c r="K17081" t="s">
        <v>142</v>
      </c>
      <c r="L17081">
        <v>1</v>
      </c>
      <c r="M17081" s="1">
        <v>41275</v>
      </c>
      <c r="N17081" s="3">
        <v>43843</v>
      </c>
      <c r="O17081" t="s">
        <v>117</v>
      </c>
      <c r="P17081">
        <v>2013</v>
      </c>
      <c r="Q17081" s="1">
        <v>41640</v>
      </c>
      <c r="R17081" s="1">
        <v>41640</v>
      </c>
      <c r="S17081">
        <v>500000</v>
      </c>
      <c r="T17081">
        <v>0</v>
      </c>
      <c r="U17081">
        <v>0</v>
      </c>
      <c r="V17081">
        <v>0</v>
      </c>
      <c r="W17081">
        <v>0</v>
      </c>
      <c r="X17081">
        <v>0</v>
      </c>
      <c r="Y17081">
        <v>0</v>
      </c>
      <c r="Z17081">
        <v>0</v>
      </c>
      <c r="AA17081">
        <v>0</v>
      </c>
      <c r="AB17081">
        <v>0</v>
      </c>
      <c r="AC17081">
        <v>0</v>
      </c>
      <c r="AD17081">
        <v>0</v>
      </c>
      <c r="AE17081">
        <v>0</v>
      </c>
      <c r="AF17081">
        <v>0</v>
      </c>
      <c r="AG17081">
        <v>0</v>
      </c>
      <c r="AH17081">
        <v>0</v>
      </c>
      <c r="AI17081">
        <v>0</v>
      </c>
      <c r="AJ17081">
        <v>0</v>
      </c>
      <c r="AK17081">
        <v>0</v>
      </c>
      <c r="AL17081">
        <v>0</v>
      </c>
      <c r="AM17081">
        <v>0</v>
      </c>
      <c r="AN17081">
        <v>1</v>
      </c>
    </row>
    <row r="17082" spans="1:40" x14ac:dyDescent="0.45">
      <c r="A17082" t="s">
        <v>19883</v>
      </c>
      <c r="B17082" t="s">
        <v>19884</v>
      </c>
      <c r="C17082" t="s">
        <v>19885</v>
      </c>
      <c r="D17082" t="s">
        <v>19886</v>
      </c>
      <c r="E17082" t="s">
        <v>69</v>
      </c>
      <c r="F17082">
        <v>0</v>
      </c>
      <c r="G17082" t="s">
        <v>51</v>
      </c>
      <c r="H17082" t="s">
        <v>44</v>
      </c>
      <c r="I17082" t="s">
        <v>52</v>
      </c>
      <c r="J17082" t="s">
        <v>141</v>
      </c>
      <c r="K17082" t="s">
        <v>537</v>
      </c>
      <c r="L17082">
        <v>1</v>
      </c>
      <c r="M17082" s="1">
        <v>40179</v>
      </c>
      <c r="N17082" s="3">
        <v>43840</v>
      </c>
      <c r="O17082" t="s">
        <v>87</v>
      </c>
      <c r="P17082">
        <v>2010</v>
      </c>
      <c r="Q17082" s="1">
        <v>40148</v>
      </c>
      <c r="R17082" s="1">
        <v>40148</v>
      </c>
      <c r="S17082">
        <v>500000</v>
      </c>
      <c r="T17082">
        <v>0</v>
      </c>
      <c r="U17082">
        <v>0</v>
      </c>
      <c r="V17082">
        <v>0</v>
      </c>
      <c r="W17082">
        <v>0</v>
      </c>
      <c r="X17082">
        <v>0</v>
      </c>
      <c r="Y17082">
        <v>0</v>
      </c>
      <c r="Z17082">
        <v>0</v>
      </c>
      <c r="AA17082">
        <v>0</v>
      </c>
      <c r="AB17082">
        <v>0</v>
      </c>
      <c r="AC17082">
        <v>0</v>
      </c>
      <c r="AD17082">
        <v>0</v>
      </c>
      <c r="AE17082">
        <v>0</v>
      </c>
      <c r="AF17082">
        <v>0</v>
      </c>
      <c r="AG17082">
        <v>0</v>
      </c>
      <c r="AH17082">
        <v>0</v>
      </c>
      <c r="AI17082">
        <v>0</v>
      </c>
      <c r="AJ17082">
        <v>0</v>
      </c>
      <c r="AK17082">
        <v>0</v>
      </c>
      <c r="AL17082">
        <v>0</v>
      </c>
      <c r="AM17082">
        <v>0</v>
      </c>
      <c r="AN17082">
        <v>1</v>
      </c>
    </row>
    <row r="17083" spans="1:40" x14ac:dyDescent="0.45">
      <c r="A17083" t="s">
        <v>21580</v>
      </c>
      <c r="B17083" t="s">
        <v>21581</v>
      </c>
      <c r="C17083" t="s">
        <v>21582</v>
      </c>
      <c r="D17083" t="s">
        <v>412</v>
      </c>
      <c r="E17083" t="s">
        <v>413</v>
      </c>
      <c r="F17083">
        <v>0</v>
      </c>
      <c r="G17083" t="s">
        <v>43</v>
      </c>
      <c r="H17083" t="s">
        <v>44</v>
      </c>
      <c r="I17083" t="s">
        <v>52</v>
      </c>
      <c r="J17083" t="s">
        <v>141</v>
      </c>
      <c r="K17083" t="s">
        <v>603</v>
      </c>
      <c r="L17083">
        <v>1</v>
      </c>
      <c r="M17083" s="1">
        <v>37987</v>
      </c>
      <c r="N17083" s="3">
        <v>43834</v>
      </c>
      <c r="O17083" t="s">
        <v>273</v>
      </c>
      <c r="P17083">
        <v>2004</v>
      </c>
      <c r="Q17083" s="1">
        <v>38562</v>
      </c>
      <c r="R17083" s="1">
        <v>38562</v>
      </c>
      <c r="S17083">
        <v>0</v>
      </c>
      <c r="T17083">
        <v>0</v>
      </c>
      <c r="U17083">
        <v>0</v>
      </c>
      <c r="V17083">
        <v>0</v>
      </c>
      <c r="W17083">
        <v>0</v>
      </c>
      <c r="X17083">
        <v>0</v>
      </c>
      <c r="Y17083">
        <v>500000</v>
      </c>
      <c r="Z17083">
        <v>0</v>
      </c>
      <c r="AA17083">
        <v>0</v>
      </c>
      <c r="AB17083">
        <v>0</v>
      </c>
      <c r="AC17083">
        <v>0</v>
      </c>
      <c r="AD17083">
        <v>0</v>
      </c>
      <c r="AE17083">
        <v>0</v>
      </c>
      <c r="AF17083">
        <v>0</v>
      </c>
      <c r="AG17083">
        <v>0</v>
      </c>
      <c r="AH17083">
        <v>0</v>
      </c>
      <c r="AI17083">
        <v>0</v>
      </c>
      <c r="AJ17083">
        <v>0</v>
      </c>
      <c r="AK17083">
        <v>0</v>
      </c>
      <c r="AL17083">
        <v>0</v>
      </c>
      <c r="AM17083">
        <v>0</v>
      </c>
      <c r="AN17083">
        <v>1</v>
      </c>
    </row>
    <row r="17084" spans="1:40" x14ac:dyDescent="0.45">
      <c r="A17084" t="s">
        <v>21813</v>
      </c>
      <c r="B17084" t="s">
        <v>21814</v>
      </c>
      <c r="C17084" t="s">
        <v>21815</v>
      </c>
      <c r="D17084" t="s">
        <v>21816</v>
      </c>
      <c r="E17084" t="s">
        <v>3003</v>
      </c>
      <c r="F17084">
        <v>0</v>
      </c>
      <c r="G17084" t="s">
        <v>51</v>
      </c>
      <c r="H17084" t="s">
        <v>44</v>
      </c>
      <c r="I17084" t="s">
        <v>52</v>
      </c>
      <c r="J17084" t="s">
        <v>530</v>
      </c>
      <c r="K17084" t="s">
        <v>531</v>
      </c>
      <c r="L17084">
        <v>2</v>
      </c>
      <c r="M17084" s="1">
        <v>40180</v>
      </c>
      <c r="N17084" s="3">
        <v>43840</v>
      </c>
      <c r="O17084" t="s">
        <v>87</v>
      </c>
      <c r="P17084">
        <v>2010</v>
      </c>
      <c r="Q17084" s="1">
        <v>40765</v>
      </c>
      <c r="R17084" s="1">
        <v>40771</v>
      </c>
      <c r="S17084">
        <v>500000</v>
      </c>
      <c r="T17084">
        <v>0</v>
      </c>
      <c r="U17084">
        <v>0</v>
      </c>
      <c r="V17084">
        <v>0</v>
      </c>
      <c r="W17084">
        <v>0</v>
      </c>
      <c r="X17084">
        <v>0</v>
      </c>
      <c r="Y17084">
        <v>0</v>
      </c>
      <c r="Z17084">
        <v>0</v>
      </c>
      <c r="AA17084">
        <v>0</v>
      </c>
      <c r="AB17084">
        <v>0</v>
      </c>
      <c r="AC17084">
        <v>0</v>
      </c>
      <c r="AD17084">
        <v>0</v>
      </c>
      <c r="AE17084">
        <v>0</v>
      </c>
      <c r="AF17084">
        <v>0</v>
      </c>
      <c r="AG17084">
        <v>0</v>
      </c>
      <c r="AH17084">
        <v>0</v>
      </c>
      <c r="AI17084">
        <v>0</v>
      </c>
      <c r="AJ17084">
        <v>0</v>
      </c>
      <c r="AK17084">
        <v>0</v>
      </c>
      <c r="AL17084">
        <v>0</v>
      </c>
      <c r="AM17084">
        <v>0</v>
      </c>
      <c r="AN17084">
        <v>1</v>
      </c>
    </row>
    <row r="17085" spans="1:40" x14ac:dyDescent="0.45">
      <c r="A17085" t="s">
        <v>22473</v>
      </c>
      <c r="B17085" t="s">
        <v>22474</v>
      </c>
      <c r="C17085" t="s">
        <v>22475</v>
      </c>
      <c r="D17085" t="s">
        <v>68</v>
      </c>
      <c r="E17085" t="s">
        <v>69</v>
      </c>
      <c r="F17085">
        <v>0</v>
      </c>
      <c r="G17085" t="s">
        <v>51</v>
      </c>
      <c r="H17085" t="s">
        <v>44</v>
      </c>
      <c r="I17085" t="s">
        <v>52</v>
      </c>
      <c r="J17085" t="s">
        <v>141</v>
      </c>
      <c r="K17085" t="s">
        <v>142</v>
      </c>
      <c r="L17085">
        <v>1</v>
      </c>
      <c r="M17085" s="1">
        <v>40179</v>
      </c>
      <c r="N17085" s="3">
        <v>43840</v>
      </c>
      <c r="O17085" t="s">
        <v>87</v>
      </c>
      <c r="P17085">
        <v>2010</v>
      </c>
      <c r="Q17085" s="1">
        <v>40688</v>
      </c>
      <c r="R17085" s="1">
        <v>40688</v>
      </c>
      <c r="S17085">
        <v>0</v>
      </c>
      <c r="T17085">
        <v>500000</v>
      </c>
      <c r="U17085">
        <v>0</v>
      </c>
      <c r="V17085">
        <v>0</v>
      </c>
      <c r="W17085">
        <v>0</v>
      </c>
      <c r="X17085">
        <v>0</v>
      </c>
      <c r="Y17085">
        <v>0</v>
      </c>
      <c r="Z17085">
        <v>0</v>
      </c>
      <c r="AA17085">
        <v>0</v>
      </c>
      <c r="AB17085">
        <v>0</v>
      </c>
      <c r="AC17085">
        <v>0</v>
      </c>
      <c r="AD17085">
        <v>0</v>
      </c>
      <c r="AE17085">
        <v>0</v>
      </c>
      <c r="AF17085">
        <v>0</v>
      </c>
      <c r="AG17085">
        <v>0</v>
      </c>
      <c r="AH17085">
        <v>0</v>
      </c>
      <c r="AI17085">
        <v>0</v>
      </c>
      <c r="AJ17085">
        <v>0</v>
      </c>
      <c r="AK17085">
        <v>0</v>
      </c>
      <c r="AL17085">
        <v>0</v>
      </c>
      <c r="AM17085">
        <v>0</v>
      </c>
      <c r="AN17085">
        <v>1</v>
      </c>
    </row>
    <row r="17086" spans="1:40" x14ac:dyDescent="0.45">
      <c r="A17086" t="s">
        <v>23017</v>
      </c>
      <c r="B17086" t="s">
        <v>23018</v>
      </c>
      <c r="C17086" t="s">
        <v>23019</v>
      </c>
      <c r="D17086" t="s">
        <v>23020</v>
      </c>
      <c r="E17086" t="s">
        <v>693</v>
      </c>
      <c r="F17086">
        <v>0</v>
      </c>
      <c r="G17086" t="s">
        <v>51</v>
      </c>
      <c r="H17086" t="s">
        <v>44</v>
      </c>
      <c r="I17086" t="s">
        <v>52</v>
      </c>
      <c r="J17086" t="s">
        <v>530</v>
      </c>
      <c r="K17086" t="s">
        <v>11577</v>
      </c>
      <c r="L17086">
        <v>1</v>
      </c>
      <c r="M17086" s="1">
        <v>39448</v>
      </c>
      <c r="N17086" s="3">
        <v>43838</v>
      </c>
      <c r="O17086" t="s">
        <v>133</v>
      </c>
      <c r="P17086">
        <v>2008</v>
      </c>
      <c r="Q17086" s="1">
        <v>40889</v>
      </c>
      <c r="R17086" s="1">
        <v>40889</v>
      </c>
      <c r="S17086">
        <v>500000</v>
      </c>
      <c r="T17086">
        <v>0</v>
      </c>
      <c r="U17086">
        <v>0</v>
      </c>
      <c r="V17086">
        <v>0</v>
      </c>
      <c r="W17086">
        <v>0</v>
      </c>
      <c r="X17086">
        <v>0</v>
      </c>
      <c r="Y17086">
        <v>0</v>
      </c>
      <c r="Z17086">
        <v>0</v>
      </c>
      <c r="AA17086">
        <v>0</v>
      </c>
      <c r="AB17086">
        <v>0</v>
      </c>
      <c r="AC17086">
        <v>0</v>
      </c>
      <c r="AD17086">
        <v>0</v>
      </c>
      <c r="AE17086">
        <v>0</v>
      </c>
      <c r="AF17086">
        <v>0</v>
      </c>
      <c r="AG17086">
        <v>0</v>
      </c>
      <c r="AH17086">
        <v>0</v>
      </c>
      <c r="AI17086">
        <v>0</v>
      </c>
      <c r="AJ17086">
        <v>0</v>
      </c>
      <c r="AK17086">
        <v>0</v>
      </c>
      <c r="AL17086">
        <v>0</v>
      </c>
      <c r="AM17086">
        <v>0</v>
      </c>
      <c r="AN17086">
        <v>1</v>
      </c>
    </row>
    <row r="17087" spans="1:40" x14ac:dyDescent="0.45">
      <c r="A17087" t="s">
        <v>24433</v>
      </c>
      <c r="B17087" t="s">
        <v>24434</v>
      </c>
      <c r="C17087" t="s">
        <v>24435</v>
      </c>
      <c r="D17087" t="s">
        <v>412</v>
      </c>
      <c r="E17087" t="s">
        <v>413</v>
      </c>
      <c r="F17087">
        <v>0</v>
      </c>
      <c r="G17087" t="s">
        <v>51</v>
      </c>
      <c r="H17087" t="s">
        <v>44</v>
      </c>
      <c r="I17087" t="s">
        <v>52</v>
      </c>
      <c r="J17087" t="s">
        <v>511</v>
      </c>
      <c r="K17087" t="s">
        <v>932</v>
      </c>
      <c r="L17087">
        <v>1</v>
      </c>
      <c r="M17087" s="1">
        <v>40179</v>
      </c>
      <c r="N17087" s="3">
        <v>43840</v>
      </c>
      <c r="O17087" t="s">
        <v>87</v>
      </c>
      <c r="P17087">
        <v>2010</v>
      </c>
      <c r="Q17087" s="1">
        <v>41543</v>
      </c>
      <c r="R17087" s="1">
        <v>41543</v>
      </c>
      <c r="S17087">
        <v>0</v>
      </c>
      <c r="T17087">
        <v>500000</v>
      </c>
      <c r="U17087">
        <v>0</v>
      </c>
      <c r="V17087">
        <v>0</v>
      </c>
      <c r="W17087">
        <v>0</v>
      </c>
      <c r="X17087">
        <v>0</v>
      </c>
      <c r="Y17087">
        <v>0</v>
      </c>
      <c r="Z17087">
        <v>0</v>
      </c>
      <c r="AA17087">
        <v>0</v>
      </c>
      <c r="AB17087">
        <v>0</v>
      </c>
      <c r="AC17087">
        <v>0</v>
      </c>
      <c r="AD17087">
        <v>0</v>
      </c>
      <c r="AE17087">
        <v>0</v>
      </c>
      <c r="AF17087">
        <v>0</v>
      </c>
      <c r="AG17087">
        <v>0</v>
      </c>
      <c r="AH17087">
        <v>0</v>
      </c>
      <c r="AI17087">
        <v>0</v>
      </c>
      <c r="AJ17087">
        <v>0</v>
      </c>
      <c r="AK17087">
        <v>0</v>
      </c>
      <c r="AL17087">
        <v>0</v>
      </c>
      <c r="AM17087">
        <v>0</v>
      </c>
      <c r="AN17087">
        <v>1</v>
      </c>
    </row>
    <row r="17088" spans="1:40" x14ac:dyDescent="0.45">
      <c r="A17088" t="s">
        <v>24506</v>
      </c>
      <c r="B17088" t="s">
        <v>24507</v>
      </c>
      <c r="C17088" t="s">
        <v>24508</v>
      </c>
      <c r="D17088" t="s">
        <v>24509</v>
      </c>
      <c r="E17088" t="s">
        <v>425</v>
      </c>
      <c r="F17088">
        <v>0</v>
      </c>
      <c r="G17088" t="s">
        <v>51</v>
      </c>
      <c r="H17088" t="s">
        <v>44</v>
      </c>
      <c r="I17088" t="s">
        <v>52</v>
      </c>
      <c r="J17088" t="s">
        <v>141</v>
      </c>
      <c r="K17088" t="s">
        <v>142</v>
      </c>
      <c r="L17088">
        <v>3</v>
      </c>
      <c r="M17088" s="1">
        <v>39083</v>
      </c>
      <c r="N17088" s="3">
        <v>43837</v>
      </c>
      <c r="O17088" t="s">
        <v>80</v>
      </c>
      <c r="P17088">
        <v>2007</v>
      </c>
      <c r="Q17088" s="1">
        <v>40822</v>
      </c>
      <c r="R17088" s="1">
        <v>41598</v>
      </c>
      <c r="S17088">
        <v>200000</v>
      </c>
      <c r="T17088">
        <v>300000</v>
      </c>
      <c r="U17088">
        <v>0</v>
      </c>
      <c r="V17088">
        <v>0</v>
      </c>
      <c r="W17088">
        <v>0</v>
      </c>
      <c r="X17088">
        <v>0</v>
      </c>
      <c r="Y17088">
        <v>0</v>
      </c>
      <c r="Z17088">
        <v>0</v>
      </c>
      <c r="AA17088">
        <v>0</v>
      </c>
      <c r="AB17088">
        <v>0</v>
      </c>
      <c r="AC17088">
        <v>0</v>
      </c>
      <c r="AD17088">
        <v>0</v>
      </c>
      <c r="AE17088">
        <v>0</v>
      </c>
      <c r="AF17088">
        <v>0</v>
      </c>
      <c r="AG17088">
        <v>0</v>
      </c>
      <c r="AH17088">
        <v>0</v>
      </c>
      <c r="AI17088">
        <v>0</v>
      </c>
      <c r="AJ17088">
        <v>0</v>
      </c>
      <c r="AK17088">
        <v>0</v>
      </c>
      <c r="AL17088">
        <v>0</v>
      </c>
      <c r="AM17088">
        <v>0</v>
      </c>
      <c r="AN17088">
        <v>1</v>
      </c>
    </row>
    <row r="17089" spans="1:40" x14ac:dyDescent="0.45">
      <c r="A17089" t="s">
        <v>27041</v>
      </c>
      <c r="B17089" t="s">
        <v>27042</v>
      </c>
      <c r="C17089" t="s">
        <v>27043</v>
      </c>
      <c r="D17089" t="s">
        <v>325</v>
      </c>
      <c r="E17089" t="s">
        <v>326</v>
      </c>
      <c r="F17089">
        <v>0</v>
      </c>
      <c r="G17089" t="s">
        <v>51</v>
      </c>
      <c r="H17089" t="s">
        <v>44</v>
      </c>
      <c r="I17089" t="s">
        <v>52</v>
      </c>
      <c r="J17089" t="s">
        <v>53</v>
      </c>
      <c r="K17089" t="s">
        <v>53</v>
      </c>
      <c r="L17089">
        <v>2</v>
      </c>
      <c r="M17089" s="1">
        <v>40784</v>
      </c>
      <c r="N17089" s="3">
        <v>44054</v>
      </c>
      <c r="O17089" t="s">
        <v>172</v>
      </c>
      <c r="P17089">
        <v>2011</v>
      </c>
      <c r="Q17089" s="1">
        <v>40793</v>
      </c>
      <c r="R17089" s="1">
        <v>40921</v>
      </c>
      <c r="S17089">
        <v>500000</v>
      </c>
      <c r="T17089">
        <v>0</v>
      </c>
      <c r="U17089">
        <v>0</v>
      </c>
      <c r="V17089">
        <v>0</v>
      </c>
      <c r="W17089">
        <v>0</v>
      </c>
      <c r="X17089">
        <v>0</v>
      </c>
      <c r="Y17089">
        <v>0</v>
      </c>
      <c r="Z17089">
        <v>0</v>
      </c>
      <c r="AA17089">
        <v>0</v>
      </c>
      <c r="AB17089">
        <v>0</v>
      </c>
      <c r="AC17089">
        <v>0</v>
      </c>
      <c r="AD17089">
        <v>0</v>
      </c>
      <c r="AE17089">
        <v>0</v>
      </c>
      <c r="AF17089">
        <v>0</v>
      </c>
      <c r="AG17089">
        <v>0</v>
      </c>
      <c r="AH17089">
        <v>0</v>
      </c>
      <c r="AI17089">
        <v>0</v>
      </c>
      <c r="AJ17089">
        <v>0</v>
      </c>
      <c r="AK17089">
        <v>0</v>
      </c>
      <c r="AL17089">
        <v>0</v>
      </c>
      <c r="AM17089">
        <v>0</v>
      </c>
      <c r="AN17089">
        <v>1</v>
      </c>
    </row>
    <row r="17090" spans="1:40" x14ac:dyDescent="0.45">
      <c r="A17090" t="s">
        <v>27103</v>
      </c>
      <c r="B17090" t="s">
        <v>27104</v>
      </c>
      <c r="C17090" t="s">
        <v>27105</v>
      </c>
      <c r="D17090" t="s">
        <v>214</v>
      </c>
      <c r="E17090" t="s">
        <v>215</v>
      </c>
      <c r="F17090">
        <v>0</v>
      </c>
      <c r="G17090" t="s">
        <v>75</v>
      </c>
      <c r="H17090" t="s">
        <v>44</v>
      </c>
      <c r="I17090" t="s">
        <v>52</v>
      </c>
      <c r="J17090" t="s">
        <v>141</v>
      </c>
      <c r="K17090" t="s">
        <v>142</v>
      </c>
      <c r="L17090">
        <v>1</v>
      </c>
      <c r="M17090" s="1">
        <v>39873</v>
      </c>
      <c r="N17090" s="3">
        <v>43899</v>
      </c>
      <c r="O17090" t="s">
        <v>135</v>
      </c>
      <c r="P17090">
        <v>2009</v>
      </c>
      <c r="Q17090" s="1">
        <v>40338</v>
      </c>
      <c r="R17090" s="1">
        <v>40338</v>
      </c>
      <c r="S17090">
        <v>0</v>
      </c>
      <c r="T17090">
        <v>500000</v>
      </c>
      <c r="U17090">
        <v>0</v>
      </c>
      <c r="V17090">
        <v>0</v>
      </c>
      <c r="W17090">
        <v>0</v>
      </c>
      <c r="X17090">
        <v>0</v>
      </c>
      <c r="Y17090">
        <v>0</v>
      </c>
      <c r="Z17090">
        <v>0</v>
      </c>
      <c r="AA17090">
        <v>0</v>
      </c>
      <c r="AB17090">
        <v>0</v>
      </c>
      <c r="AC17090">
        <v>0</v>
      </c>
      <c r="AD17090">
        <v>0</v>
      </c>
      <c r="AE17090">
        <v>0</v>
      </c>
      <c r="AF17090">
        <v>0</v>
      </c>
      <c r="AG17090">
        <v>0</v>
      </c>
      <c r="AH17090">
        <v>0</v>
      </c>
      <c r="AI17090">
        <v>0</v>
      </c>
      <c r="AJ17090">
        <v>0</v>
      </c>
      <c r="AK17090">
        <v>0</v>
      </c>
      <c r="AL17090">
        <v>0</v>
      </c>
      <c r="AM17090">
        <v>0</v>
      </c>
      <c r="AN17090">
        <v>0</v>
      </c>
    </row>
    <row r="17091" spans="1:40" x14ac:dyDescent="0.45">
      <c r="A17091" t="s">
        <v>27894</v>
      </c>
      <c r="B17091" t="s">
        <v>27895</v>
      </c>
      <c r="C17091" t="s">
        <v>27896</v>
      </c>
      <c r="D17091" t="s">
        <v>27897</v>
      </c>
      <c r="E17091" t="s">
        <v>50</v>
      </c>
      <c r="F17091">
        <v>0</v>
      </c>
      <c r="G17091" t="s">
        <v>51</v>
      </c>
      <c r="H17091" t="s">
        <v>44</v>
      </c>
      <c r="I17091" t="s">
        <v>52</v>
      </c>
      <c r="J17091" t="s">
        <v>141</v>
      </c>
      <c r="K17091" t="s">
        <v>1792</v>
      </c>
      <c r="L17091">
        <v>1</v>
      </c>
      <c r="M17091" s="1">
        <v>39506</v>
      </c>
      <c r="N17091" s="3">
        <v>43869</v>
      </c>
      <c r="O17091" t="s">
        <v>133</v>
      </c>
      <c r="P17091">
        <v>2008</v>
      </c>
      <c r="Q17091" s="1">
        <v>39506</v>
      </c>
      <c r="R17091" s="1">
        <v>39506</v>
      </c>
      <c r="S17091">
        <v>500000</v>
      </c>
      <c r="T17091">
        <v>0</v>
      </c>
      <c r="U17091">
        <v>0</v>
      </c>
      <c r="V17091">
        <v>0</v>
      </c>
      <c r="W17091">
        <v>0</v>
      </c>
      <c r="X17091">
        <v>0</v>
      </c>
      <c r="Y17091">
        <v>0</v>
      </c>
      <c r="Z17091">
        <v>0</v>
      </c>
      <c r="AA17091">
        <v>0</v>
      </c>
      <c r="AB17091">
        <v>0</v>
      </c>
      <c r="AC17091">
        <v>0</v>
      </c>
      <c r="AD17091">
        <v>0</v>
      </c>
      <c r="AE17091">
        <v>0</v>
      </c>
      <c r="AF17091">
        <v>0</v>
      </c>
      <c r="AG17091">
        <v>0</v>
      </c>
      <c r="AH17091">
        <v>0</v>
      </c>
      <c r="AI17091">
        <v>0</v>
      </c>
      <c r="AJ17091">
        <v>0</v>
      </c>
      <c r="AK17091">
        <v>0</v>
      </c>
      <c r="AL17091">
        <v>0</v>
      </c>
      <c r="AM17091">
        <v>0</v>
      </c>
      <c r="AN17091">
        <v>1</v>
      </c>
    </row>
    <row r="17092" spans="1:40" x14ac:dyDescent="0.45">
      <c r="A17092" t="s">
        <v>28728</v>
      </c>
      <c r="B17092" t="s">
        <v>28729</v>
      </c>
      <c r="C17092" t="s">
        <v>28730</v>
      </c>
      <c r="D17092" t="s">
        <v>78</v>
      </c>
      <c r="E17092" t="s">
        <v>79</v>
      </c>
      <c r="F17092">
        <v>0</v>
      </c>
      <c r="G17092" t="s">
        <v>51</v>
      </c>
      <c r="H17092" t="s">
        <v>44</v>
      </c>
      <c r="I17092" t="s">
        <v>52</v>
      </c>
      <c r="J17092" t="s">
        <v>141</v>
      </c>
      <c r="K17092" t="s">
        <v>142</v>
      </c>
      <c r="L17092">
        <v>1</v>
      </c>
      <c r="M17092" s="1">
        <v>40909</v>
      </c>
      <c r="N17092" s="3">
        <v>43842</v>
      </c>
      <c r="O17092" t="s">
        <v>94</v>
      </c>
      <c r="P17092">
        <v>2012</v>
      </c>
      <c r="Q17092" s="1">
        <v>41354</v>
      </c>
      <c r="R17092" s="1">
        <v>41354</v>
      </c>
      <c r="S17092">
        <v>0</v>
      </c>
      <c r="T17092">
        <v>0</v>
      </c>
      <c r="U17092">
        <v>0</v>
      </c>
      <c r="V17092">
        <v>0</v>
      </c>
      <c r="W17092">
        <v>0</v>
      </c>
      <c r="X17092">
        <v>0</v>
      </c>
      <c r="Y17092">
        <v>500000</v>
      </c>
      <c r="Z17092">
        <v>0</v>
      </c>
      <c r="AA17092">
        <v>0</v>
      </c>
      <c r="AB17092">
        <v>0</v>
      </c>
      <c r="AC17092">
        <v>0</v>
      </c>
      <c r="AD17092">
        <v>0</v>
      </c>
      <c r="AE17092">
        <v>0</v>
      </c>
      <c r="AF17092">
        <v>0</v>
      </c>
      <c r="AG17092">
        <v>0</v>
      </c>
      <c r="AH17092">
        <v>0</v>
      </c>
      <c r="AI17092">
        <v>0</v>
      </c>
      <c r="AJ17092">
        <v>0</v>
      </c>
      <c r="AK17092">
        <v>0</v>
      </c>
      <c r="AL17092">
        <v>0</v>
      </c>
      <c r="AM17092">
        <v>0</v>
      </c>
      <c r="AN17092">
        <v>1</v>
      </c>
    </row>
    <row r="17093" spans="1:40" x14ac:dyDescent="0.45">
      <c r="A17093" t="s">
        <v>28822</v>
      </c>
      <c r="B17093" t="s">
        <v>28823</v>
      </c>
      <c r="C17093" t="s">
        <v>28824</v>
      </c>
      <c r="D17093" t="s">
        <v>241</v>
      </c>
      <c r="E17093" t="s">
        <v>242</v>
      </c>
      <c r="F17093">
        <v>0</v>
      </c>
      <c r="G17093" t="s">
        <v>51</v>
      </c>
      <c r="H17093" t="s">
        <v>44</v>
      </c>
      <c r="I17093" t="s">
        <v>52</v>
      </c>
      <c r="J17093" t="s">
        <v>141</v>
      </c>
      <c r="K17093" t="s">
        <v>1127</v>
      </c>
      <c r="L17093">
        <v>1</v>
      </c>
      <c r="M17093" s="1">
        <v>29221</v>
      </c>
      <c r="N17093" s="2">
        <v>29221</v>
      </c>
      <c r="O17093" t="s">
        <v>4611</v>
      </c>
      <c r="P17093">
        <v>1980</v>
      </c>
      <c r="Q17093" s="1">
        <v>41334</v>
      </c>
      <c r="R17093" s="1">
        <v>41334</v>
      </c>
      <c r="S17093">
        <v>500000</v>
      </c>
      <c r="T17093">
        <v>0</v>
      </c>
      <c r="U17093">
        <v>0</v>
      </c>
      <c r="V17093">
        <v>0</v>
      </c>
      <c r="W17093">
        <v>0</v>
      </c>
      <c r="X17093">
        <v>0</v>
      </c>
      <c r="Y17093">
        <v>0</v>
      </c>
      <c r="Z17093">
        <v>0</v>
      </c>
      <c r="AA17093">
        <v>0</v>
      </c>
      <c r="AB17093">
        <v>0</v>
      </c>
      <c r="AC17093">
        <v>0</v>
      </c>
      <c r="AD17093">
        <v>0</v>
      </c>
      <c r="AE17093">
        <v>0</v>
      </c>
      <c r="AF17093">
        <v>0</v>
      </c>
      <c r="AG17093">
        <v>0</v>
      </c>
      <c r="AH17093">
        <v>0</v>
      </c>
      <c r="AI17093">
        <v>0</v>
      </c>
      <c r="AJ17093">
        <v>0</v>
      </c>
      <c r="AK17093">
        <v>0</v>
      </c>
      <c r="AL17093">
        <v>0</v>
      </c>
      <c r="AM17093">
        <v>0</v>
      </c>
      <c r="AN17093">
        <v>1</v>
      </c>
    </row>
    <row r="17094" spans="1:40" x14ac:dyDescent="0.45">
      <c r="A17094" t="s">
        <v>29692</v>
      </c>
      <c r="B17094" t="s">
        <v>29693</v>
      </c>
      <c r="C17094" t="s">
        <v>29694</v>
      </c>
      <c r="D17094" t="s">
        <v>29695</v>
      </c>
      <c r="E17094" t="s">
        <v>222</v>
      </c>
      <c r="F17094">
        <v>0</v>
      </c>
      <c r="G17094" t="s">
        <v>51</v>
      </c>
      <c r="H17094" t="s">
        <v>44</v>
      </c>
      <c r="I17094" t="s">
        <v>52</v>
      </c>
      <c r="J17094" t="s">
        <v>141</v>
      </c>
      <c r="K17094" t="s">
        <v>142</v>
      </c>
      <c r="L17094">
        <v>1</v>
      </c>
      <c r="M17094" s="1">
        <v>39295</v>
      </c>
      <c r="N17094" s="3">
        <v>44050</v>
      </c>
      <c r="O17094" t="s">
        <v>382</v>
      </c>
      <c r="P17094">
        <v>2007</v>
      </c>
      <c r="Q17094" s="1">
        <v>39448</v>
      </c>
      <c r="R17094" s="1">
        <v>39448</v>
      </c>
      <c r="S17094">
        <v>500000</v>
      </c>
      <c r="T17094">
        <v>0</v>
      </c>
      <c r="U17094">
        <v>0</v>
      </c>
      <c r="V17094">
        <v>0</v>
      </c>
      <c r="W17094">
        <v>0</v>
      </c>
      <c r="X17094">
        <v>0</v>
      </c>
      <c r="Y17094">
        <v>0</v>
      </c>
      <c r="Z17094">
        <v>0</v>
      </c>
      <c r="AA17094">
        <v>0</v>
      </c>
      <c r="AB17094">
        <v>0</v>
      </c>
      <c r="AC17094">
        <v>0</v>
      </c>
      <c r="AD17094">
        <v>0</v>
      </c>
      <c r="AE17094">
        <v>0</v>
      </c>
      <c r="AF17094">
        <v>0</v>
      </c>
      <c r="AG17094">
        <v>0</v>
      </c>
      <c r="AH17094">
        <v>0</v>
      </c>
      <c r="AI17094">
        <v>0</v>
      </c>
      <c r="AJ17094">
        <v>0</v>
      </c>
      <c r="AK17094">
        <v>0</v>
      </c>
      <c r="AL17094">
        <v>0</v>
      </c>
      <c r="AM17094">
        <v>0</v>
      </c>
      <c r="AN17094">
        <v>1</v>
      </c>
    </row>
    <row r="17095" spans="1:40" x14ac:dyDescent="0.45">
      <c r="A17095" t="s">
        <v>30311</v>
      </c>
      <c r="B17095" t="s">
        <v>30312</v>
      </c>
      <c r="C17095" t="s">
        <v>30313</v>
      </c>
      <c r="D17095" t="s">
        <v>68</v>
      </c>
      <c r="E17095" t="s">
        <v>69</v>
      </c>
      <c r="F17095">
        <v>0</v>
      </c>
      <c r="G17095" t="s">
        <v>51</v>
      </c>
      <c r="H17095" t="s">
        <v>44</v>
      </c>
      <c r="I17095" t="s">
        <v>52</v>
      </c>
      <c r="J17095" t="s">
        <v>141</v>
      </c>
      <c r="K17095" t="s">
        <v>603</v>
      </c>
      <c r="L17095">
        <v>1</v>
      </c>
      <c r="M17095" s="1">
        <v>40179</v>
      </c>
      <c r="N17095" s="3">
        <v>43840</v>
      </c>
      <c r="O17095" t="s">
        <v>87</v>
      </c>
      <c r="P17095">
        <v>2010</v>
      </c>
      <c r="Q17095" s="1">
        <v>41379</v>
      </c>
      <c r="R17095" s="1">
        <v>41379</v>
      </c>
      <c r="S17095">
        <v>0</v>
      </c>
      <c r="T17095">
        <v>0</v>
      </c>
      <c r="U17095">
        <v>0</v>
      </c>
      <c r="V17095">
        <v>0</v>
      </c>
      <c r="W17095">
        <v>0</v>
      </c>
      <c r="X17095">
        <v>500000</v>
      </c>
      <c r="Y17095">
        <v>0</v>
      </c>
      <c r="Z17095">
        <v>0</v>
      </c>
      <c r="AA17095">
        <v>0</v>
      </c>
      <c r="AB17095">
        <v>0</v>
      </c>
      <c r="AC17095">
        <v>0</v>
      </c>
      <c r="AD17095">
        <v>0</v>
      </c>
      <c r="AE17095">
        <v>0</v>
      </c>
      <c r="AF17095">
        <v>0</v>
      </c>
      <c r="AG17095">
        <v>0</v>
      </c>
      <c r="AH17095">
        <v>0</v>
      </c>
      <c r="AI17095">
        <v>0</v>
      </c>
      <c r="AJ17095">
        <v>0</v>
      </c>
      <c r="AK17095">
        <v>0</v>
      </c>
      <c r="AL17095">
        <v>0</v>
      </c>
      <c r="AM17095">
        <v>0</v>
      </c>
      <c r="AN17095">
        <v>1</v>
      </c>
    </row>
    <row r="17096" spans="1:40" x14ac:dyDescent="0.45">
      <c r="A17096" t="s">
        <v>31442</v>
      </c>
      <c r="B17096" t="s">
        <v>31443</v>
      </c>
      <c r="C17096" t="s">
        <v>31444</v>
      </c>
      <c r="D17096" t="s">
        <v>2240</v>
      </c>
      <c r="E17096" t="s">
        <v>171</v>
      </c>
      <c r="F17096">
        <v>0</v>
      </c>
      <c r="G17096" t="s">
        <v>51</v>
      </c>
      <c r="H17096" t="s">
        <v>44</v>
      </c>
      <c r="I17096" t="s">
        <v>52</v>
      </c>
      <c r="J17096" t="s">
        <v>53</v>
      </c>
      <c r="K17096" t="s">
        <v>53</v>
      </c>
      <c r="L17096">
        <v>1</v>
      </c>
      <c r="M17096" s="1">
        <v>41366</v>
      </c>
      <c r="N17096" s="3">
        <v>43934</v>
      </c>
      <c r="O17096" t="s">
        <v>266</v>
      </c>
      <c r="P17096">
        <v>2013</v>
      </c>
      <c r="Q17096" s="1">
        <v>41275</v>
      </c>
      <c r="R17096" s="1">
        <v>41275</v>
      </c>
      <c r="S17096">
        <v>500000</v>
      </c>
      <c r="T17096">
        <v>0</v>
      </c>
      <c r="U17096">
        <v>0</v>
      </c>
      <c r="V17096">
        <v>0</v>
      </c>
      <c r="W17096">
        <v>0</v>
      </c>
      <c r="X17096">
        <v>0</v>
      </c>
      <c r="Y17096">
        <v>0</v>
      </c>
      <c r="Z17096">
        <v>0</v>
      </c>
      <c r="AA17096">
        <v>0</v>
      </c>
      <c r="AB17096">
        <v>0</v>
      </c>
      <c r="AC17096">
        <v>0</v>
      </c>
      <c r="AD17096">
        <v>0</v>
      </c>
      <c r="AE17096">
        <v>0</v>
      </c>
      <c r="AF17096">
        <v>0</v>
      </c>
      <c r="AG17096">
        <v>0</v>
      </c>
      <c r="AH17096">
        <v>0</v>
      </c>
      <c r="AI17096">
        <v>0</v>
      </c>
      <c r="AJ17096">
        <v>0</v>
      </c>
      <c r="AK17096">
        <v>0</v>
      </c>
      <c r="AL17096">
        <v>0</v>
      </c>
      <c r="AM17096">
        <v>0</v>
      </c>
      <c r="AN17096">
        <v>1</v>
      </c>
    </row>
    <row r="17097" spans="1:40" x14ac:dyDescent="0.45">
      <c r="A17097" t="s">
        <v>31539</v>
      </c>
      <c r="B17097" t="s">
        <v>31540</v>
      </c>
      <c r="C17097" t="s">
        <v>31541</v>
      </c>
      <c r="D17097" t="s">
        <v>31542</v>
      </c>
      <c r="E17097" t="s">
        <v>5544</v>
      </c>
      <c r="F17097">
        <v>0</v>
      </c>
      <c r="G17097" t="s">
        <v>51</v>
      </c>
      <c r="H17097" t="s">
        <v>44</v>
      </c>
      <c r="I17097" t="s">
        <v>52</v>
      </c>
      <c r="J17097" t="s">
        <v>141</v>
      </c>
      <c r="K17097" t="s">
        <v>142</v>
      </c>
      <c r="L17097">
        <v>1</v>
      </c>
      <c r="M17097" s="1">
        <v>40909</v>
      </c>
      <c r="N17097" s="3">
        <v>43842</v>
      </c>
      <c r="O17097" t="s">
        <v>94</v>
      </c>
      <c r="P17097">
        <v>2012</v>
      </c>
      <c r="Q17097" s="1">
        <v>41330</v>
      </c>
      <c r="R17097" s="1">
        <v>41330</v>
      </c>
      <c r="S17097">
        <v>500000</v>
      </c>
      <c r="T17097">
        <v>0</v>
      </c>
      <c r="U17097">
        <v>0</v>
      </c>
      <c r="V17097">
        <v>0</v>
      </c>
      <c r="W17097">
        <v>0</v>
      </c>
      <c r="X17097">
        <v>0</v>
      </c>
      <c r="Y17097">
        <v>0</v>
      </c>
      <c r="Z17097">
        <v>0</v>
      </c>
      <c r="AA17097">
        <v>0</v>
      </c>
      <c r="AB17097">
        <v>0</v>
      </c>
      <c r="AC17097">
        <v>0</v>
      </c>
      <c r="AD17097">
        <v>0</v>
      </c>
      <c r="AE17097">
        <v>0</v>
      </c>
      <c r="AF17097">
        <v>0</v>
      </c>
      <c r="AG17097">
        <v>0</v>
      </c>
      <c r="AH17097">
        <v>0</v>
      </c>
      <c r="AI17097">
        <v>0</v>
      </c>
      <c r="AJ17097">
        <v>0</v>
      </c>
      <c r="AK17097">
        <v>0</v>
      </c>
      <c r="AL17097">
        <v>0</v>
      </c>
      <c r="AM17097">
        <v>0</v>
      </c>
      <c r="AN17097">
        <v>1</v>
      </c>
    </row>
    <row r="17098" spans="1:40" x14ac:dyDescent="0.45">
      <c r="A17098" t="s">
        <v>31566</v>
      </c>
      <c r="B17098" t="s">
        <v>31567</v>
      </c>
      <c r="C17098" t="s">
        <v>31568</v>
      </c>
      <c r="D17098" t="s">
        <v>31569</v>
      </c>
      <c r="E17098" t="s">
        <v>3489</v>
      </c>
      <c r="F17098">
        <v>0</v>
      </c>
      <c r="G17098" t="s">
        <v>75</v>
      </c>
      <c r="H17098" t="s">
        <v>44</v>
      </c>
      <c r="I17098" t="s">
        <v>52</v>
      </c>
      <c r="J17098" t="s">
        <v>53</v>
      </c>
      <c r="K17098" t="s">
        <v>237</v>
      </c>
      <c r="L17098">
        <v>1</v>
      </c>
      <c r="M17098" s="1">
        <v>40179</v>
      </c>
      <c r="N17098" s="3">
        <v>43840</v>
      </c>
      <c r="O17098" t="s">
        <v>87</v>
      </c>
      <c r="P17098">
        <v>2010</v>
      </c>
      <c r="Q17098" s="1">
        <v>40391</v>
      </c>
      <c r="R17098" s="1">
        <v>40391</v>
      </c>
      <c r="S17098">
        <v>500000</v>
      </c>
      <c r="T17098">
        <v>0</v>
      </c>
      <c r="U17098">
        <v>0</v>
      </c>
      <c r="V17098">
        <v>0</v>
      </c>
      <c r="W17098">
        <v>0</v>
      </c>
      <c r="X17098">
        <v>0</v>
      </c>
      <c r="Y17098">
        <v>0</v>
      </c>
      <c r="Z17098">
        <v>0</v>
      </c>
      <c r="AA17098">
        <v>0</v>
      </c>
      <c r="AB17098">
        <v>0</v>
      </c>
      <c r="AC17098">
        <v>0</v>
      </c>
      <c r="AD17098">
        <v>0</v>
      </c>
      <c r="AE17098">
        <v>0</v>
      </c>
      <c r="AF17098">
        <v>0</v>
      </c>
      <c r="AG17098">
        <v>0</v>
      </c>
      <c r="AH17098">
        <v>0</v>
      </c>
      <c r="AI17098">
        <v>0</v>
      </c>
      <c r="AJ17098">
        <v>0</v>
      </c>
      <c r="AK17098">
        <v>0</v>
      </c>
      <c r="AL17098">
        <v>0</v>
      </c>
      <c r="AM17098">
        <v>0</v>
      </c>
      <c r="AN17098">
        <v>0</v>
      </c>
    </row>
    <row r="17099" spans="1:40" x14ac:dyDescent="0.45">
      <c r="A17099" t="s">
        <v>31936</v>
      </c>
      <c r="B17099" t="s">
        <v>31937</v>
      </c>
      <c r="C17099" t="s">
        <v>31938</v>
      </c>
      <c r="D17099" t="s">
        <v>271</v>
      </c>
      <c r="E17099" t="s">
        <v>272</v>
      </c>
      <c r="F17099">
        <v>0</v>
      </c>
      <c r="G17099" t="s">
        <v>51</v>
      </c>
      <c r="H17099" t="s">
        <v>44</v>
      </c>
      <c r="I17099" t="s">
        <v>52</v>
      </c>
      <c r="J17099" t="s">
        <v>530</v>
      </c>
      <c r="K17099" t="s">
        <v>31939</v>
      </c>
      <c r="L17099">
        <v>1</v>
      </c>
      <c r="M17099" s="1">
        <v>40391</v>
      </c>
      <c r="N17099" s="3">
        <v>44053</v>
      </c>
      <c r="O17099" t="s">
        <v>143</v>
      </c>
      <c r="P17099">
        <v>2010</v>
      </c>
      <c r="Q17099" s="1">
        <v>40653</v>
      </c>
      <c r="R17099" s="1">
        <v>40653</v>
      </c>
      <c r="S17099">
        <v>0</v>
      </c>
      <c r="T17099">
        <v>500000</v>
      </c>
      <c r="U17099">
        <v>0</v>
      </c>
      <c r="V17099">
        <v>0</v>
      </c>
      <c r="W17099">
        <v>0</v>
      </c>
      <c r="X17099">
        <v>0</v>
      </c>
      <c r="Y17099">
        <v>0</v>
      </c>
      <c r="Z17099">
        <v>0</v>
      </c>
      <c r="AA17099">
        <v>0</v>
      </c>
      <c r="AB17099">
        <v>0</v>
      </c>
      <c r="AC17099">
        <v>0</v>
      </c>
      <c r="AD17099">
        <v>0</v>
      </c>
      <c r="AE17099">
        <v>0</v>
      </c>
      <c r="AF17099">
        <v>0</v>
      </c>
      <c r="AG17099">
        <v>0</v>
      </c>
      <c r="AH17099">
        <v>0</v>
      </c>
      <c r="AI17099">
        <v>0</v>
      </c>
      <c r="AJ17099">
        <v>0</v>
      </c>
      <c r="AK17099">
        <v>0</v>
      </c>
      <c r="AL17099">
        <v>0</v>
      </c>
      <c r="AM17099">
        <v>0</v>
      </c>
      <c r="AN17099">
        <v>1</v>
      </c>
    </row>
    <row r="17100" spans="1:40" x14ac:dyDescent="0.45">
      <c r="A17100" t="s">
        <v>33721</v>
      </c>
      <c r="B17100" t="s">
        <v>33722</v>
      </c>
      <c r="C17100" t="s">
        <v>33723</v>
      </c>
      <c r="D17100" t="s">
        <v>209</v>
      </c>
      <c r="E17100" t="s">
        <v>210</v>
      </c>
      <c r="F17100">
        <v>0</v>
      </c>
      <c r="G17100" t="s">
        <v>75</v>
      </c>
      <c r="H17100" t="s">
        <v>44</v>
      </c>
      <c r="I17100" t="s">
        <v>52</v>
      </c>
      <c r="J17100" t="s">
        <v>141</v>
      </c>
      <c r="K17100" t="s">
        <v>855</v>
      </c>
      <c r="L17100">
        <v>1</v>
      </c>
      <c r="M17100" s="1">
        <v>41306</v>
      </c>
      <c r="N17100" s="3">
        <v>43874</v>
      </c>
      <c r="O17100" t="s">
        <v>117</v>
      </c>
      <c r="P17100">
        <v>2013</v>
      </c>
      <c r="Q17100" s="1">
        <v>41395</v>
      </c>
      <c r="R17100" s="1">
        <v>41395</v>
      </c>
      <c r="S17100">
        <v>500000</v>
      </c>
      <c r="T17100">
        <v>0</v>
      </c>
      <c r="U17100">
        <v>0</v>
      </c>
      <c r="V17100">
        <v>0</v>
      </c>
      <c r="W17100">
        <v>0</v>
      </c>
      <c r="X17100">
        <v>0</v>
      </c>
      <c r="Y17100">
        <v>0</v>
      </c>
      <c r="Z17100">
        <v>0</v>
      </c>
      <c r="AA17100">
        <v>0</v>
      </c>
      <c r="AB17100">
        <v>0</v>
      </c>
      <c r="AC17100">
        <v>0</v>
      </c>
      <c r="AD17100">
        <v>0</v>
      </c>
      <c r="AE17100">
        <v>0</v>
      </c>
      <c r="AF17100">
        <v>0</v>
      </c>
      <c r="AG17100">
        <v>0</v>
      </c>
      <c r="AH17100">
        <v>0</v>
      </c>
      <c r="AI17100">
        <v>0</v>
      </c>
      <c r="AJ17100">
        <v>0</v>
      </c>
      <c r="AK17100">
        <v>0</v>
      </c>
      <c r="AL17100">
        <v>0</v>
      </c>
      <c r="AM17100">
        <v>0</v>
      </c>
      <c r="AN17100">
        <v>0</v>
      </c>
    </row>
    <row r="17101" spans="1:40" x14ac:dyDescent="0.45">
      <c r="A17101" t="s">
        <v>34151</v>
      </c>
      <c r="B17101" t="s">
        <v>34152</v>
      </c>
      <c r="C17101" t="s">
        <v>34153</v>
      </c>
      <c r="D17101" t="s">
        <v>68</v>
      </c>
      <c r="E17101" t="s">
        <v>69</v>
      </c>
      <c r="F17101">
        <v>0</v>
      </c>
      <c r="G17101" t="s">
        <v>51</v>
      </c>
      <c r="H17101" t="s">
        <v>44</v>
      </c>
      <c r="I17101" t="s">
        <v>52</v>
      </c>
      <c r="J17101" t="s">
        <v>1116</v>
      </c>
      <c r="K17101" t="s">
        <v>26238</v>
      </c>
      <c r="L17101">
        <v>1</v>
      </c>
      <c r="M17101" s="1">
        <v>30317</v>
      </c>
      <c r="N17101" s="2">
        <v>30317</v>
      </c>
      <c r="O17101" t="s">
        <v>1711</v>
      </c>
      <c r="P17101">
        <v>1983</v>
      </c>
      <c r="Q17101" s="1">
        <v>40373</v>
      </c>
      <c r="R17101" s="1">
        <v>40373</v>
      </c>
      <c r="S17101">
        <v>0</v>
      </c>
      <c r="T17101">
        <v>500000</v>
      </c>
      <c r="U17101">
        <v>0</v>
      </c>
      <c r="V17101">
        <v>0</v>
      </c>
      <c r="W17101">
        <v>0</v>
      </c>
      <c r="X17101">
        <v>0</v>
      </c>
      <c r="Y17101">
        <v>0</v>
      </c>
      <c r="Z17101">
        <v>0</v>
      </c>
      <c r="AA17101">
        <v>0</v>
      </c>
      <c r="AB17101">
        <v>0</v>
      </c>
      <c r="AC17101">
        <v>0</v>
      </c>
      <c r="AD17101">
        <v>0</v>
      </c>
      <c r="AE17101">
        <v>0</v>
      </c>
      <c r="AF17101">
        <v>0</v>
      </c>
      <c r="AG17101">
        <v>0</v>
      </c>
      <c r="AH17101">
        <v>0</v>
      </c>
      <c r="AI17101">
        <v>0</v>
      </c>
      <c r="AJ17101">
        <v>0</v>
      </c>
      <c r="AK17101">
        <v>0</v>
      </c>
      <c r="AL17101">
        <v>0</v>
      </c>
      <c r="AM17101">
        <v>0</v>
      </c>
      <c r="AN17101">
        <v>1</v>
      </c>
    </row>
    <row r="17102" spans="1:40" x14ac:dyDescent="0.45">
      <c r="A17102" t="s">
        <v>34300</v>
      </c>
      <c r="B17102" t="s">
        <v>34301</v>
      </c>
      <c r="C17102" t="s">
        <v>34302</v>
      </c>
      <c r="D17102" t="s">
        <v>90</v>
      </c>
      <c r="E17102" t="s">
        <v>91</v>
      </c>
      <c r="F17102">
        <v>0</v>
      </c>
      <c r="G17102" t="s">
        <v>51</v>
      </c>
      <c r="H17102" t="s">
        <v>44</v>
      </c>
      <c r="I17102" t="s">
        <v>52</v>
      </c>
      <c r="J17102" t="s">
        <v>141</v>
      </c>
      <c r="K17102" t="s">
        <v>359</v>
      </c>
      <c r="L17102">
        <v>1</v>
      </c>
      <c r="M17102" s="1">
        <v>39393</v>
      </c>
      <c r="N17102" s="3">
        <v>44142</v>
      </c>
      <c r="O17102" t="s">
        <v>742</v>
      </c>
      <c r="P17102">
        <v>2007</v>
      </c>
      <c r="Q17102" s="1">
        <v>39083</v>
      </c>
      <c r="R17102" s="1">
        <v>39083</v>
      </c>
      <c r="S17102">
        <v>500000</v>
      </c>
      <c r="T17102">
        <v>0</v>
      </c>
      <c r="U17102">
        <v>0</v>
      </c>
      <c r="V17102">
        <v>0</v>
      </c>
      <c r="W17102">
        <v>0</v>
      </c>
      <c r="X17102">
        <v>0</v>
      </c>
      <c r="Y17102">
        <v>0</v>
      </c>
      <c r="Z17102">
        <v>0</v>
      </c>
      <c r="AA17102">
        <v>0</v>
      </c>
      <c r="AB17102">
        <v>0</v>
      </c>
      <c r="AC17102">
        <v>0</v>
      </c>
      <c r="AD17102">
        <v>0</v>
      </c>
      <c r="AE17102">
        <v>0</v>
      </c>
      <c r="AF17102">
        <v>0</v>
      </c>
      <c r="AG17102">
        <v>0</v>
      </c>
      <c r="AH17102">
        <v>0</v>
      </c>
      <c r="AI17102">
        <v>0</v>
      </c>
      <c r="AJ17102">
        <v>0</v>
      </c>
      <c r="AK17102">
        <v>0</v>
      </c>
      <c r="AL17102">
        <v>0</v>
      </c>
      <c r="AM17102">
        <v>0</v>
      </c>
      <c r="AN17102">
        <v>1</v>
      </c>
    </row>
    <row r="17103" spans="1:40" x14ac:dyDescent="0.45">
      <c r="A17103" t="s">
        <v>34669</v>
      </c>
      <c r="B17103" t="s">
        <v>34670</v>
      </c>
      <c r="C17103" t="s">
        <v>34671</v>
      </c>
      <c r="D17103" t="s">
        <v>73</v>
      </c>
      <c r="E17103" t="s">
        <v>74</v>
      </c>
      <c r="F17103">
        <v>0</v>
      </c>
      <c r="G17103" t="s">
        <v>51</v>
      </c>
      <c r="H17103" t="s">
        <v>44</v>
      </c>
      <c r="I17103" t="s">
        <v>52</v>
      </c>
      <c r="J17103" t="s">
        <v>141</v>
      </c>
      <c r="K17103" t="s">
        <v>359</v>
      </c>
      <c r="L17103">
        <v>2</v>
      </c>
      <c r="M17103" s="1">
        <v>40299</v>
      </c>
      <c r="N17103" s="3">
        <v>43961</v>
      </c>
      <c r="O17103" t="s">
        <v>619</v>
      </c>
      <c r="P17103">
        <v>2010</v>
      </c>
      <c r="Q17103" s="1">
        <v>40909</v>
      </c>
      <c r="R17103" s="1">
        <v>41288</v>
      </c>
      <c r="S17103">
        <v>500000</v>
      </c>
      <c r="T17103">
        <v>0</v>
      </c>
      <c r="U17103">
        <v>0</v>
      </c>
      <c r="V17103">
        <v>0</v>
      </c>
      <c r="W17103">
        <v>0</v>
      </c>
      <c r="X17103">
        <v>0</v>
      </c>
      <c r="Y17103">
        <v>0</v>
      </c>
      <c r="Z17103">
        <v>0</v>
      </c>
      <c r="AA17103">
        <v>0</v>
      </c>
      <c r="AB17103">
        <v>0</v>
      </c>
      <c r="AC17103">
        <v>0</v>
      </c>
      <c r="AD17103">
        <v>0</v>
      </c>
      <c r="AE17103">
        <v>0</v>
      </c>
      <c r="AF17103">
        <v>0</v>
      </c>
      <c r="AG17103">
        <v>0</v>
      </c>
      <c r="AH17103">
        <v>0</v>
      </c>
      <c r="AI17103">
        <v>0</v>
      </c>
      <c r="AJ17103">
        <v>0</v>
      </c>
      <c r="AK17103">
        <v>0</v>
      </c>
      <c r="AL17103">
        <v>0</v>
      </c>
      <c r="AM17103">
        <v>0</v>
      </c>
      <c r="AN17103">
        <v>1</v>
      </c>
    </row>
    <row r="17104" spans="1:40" x14ac:dyDescent="0.45">
      <c r="A17104" t="s">
        <v>34989</v>
      </c>
      <c r="B17104" t="s">
        <v>34990</v>
      </c>
      <c r="C17104" t="s">
        <v>34991</v>
      </c>
      <c r="D17104" t="s">
        <v>34992</v>
      </c>
      <c r="E17104" t="s">
        <v>2521</v>
      </c>
      <c r="F17104">
        <v>0</v>
      </c>
      <c r="G17104" t="s">
        <v>51</v>
      </c>
      <c r="H17104" t="s">
        <v>44</v>
      </c>
      <c r="I17104" t="s">
        <v>52</v>
      </c>
      <c r="J17104" t="s">
        <v>53</v>
      </c>
      <c r="K17104" t="s">
        <v>256</v>
      </c>
      <c r="L17104">
        <v>1</v>
      </c>
      <c r="M17104" s="1">
        <v>41019</v>
      </c>
      <c r="N17104" s="3">
        <v>43933</v>
      </c>
      <c r="O17104" t="s">
        <v>48</v>
      </c>
      <c r="P17104">
        <v>2012</v>
      </c>
      <c r="Q17104" s="1">
        <v>40909</v>
      </c>
      <c r="R17104" s="1">
        <v>40909</v>
      </c>
      <c r="S17104">
        <v>0</v>
      </c>
      <c r="T17104">
        <v>0</v>
      </c>
      <c r="U17104">
        <v>0</v>
      </c>
      <c r="V17104">
        <v>0</v>
      </c>
      <c r="W17104">
        <v>0</v>
      </c>
      <c r="X17104">
        <v>0</v>
      </c>
      <c r="Y17104">
        <v>0</v>
      </c>
      <c r="Z17104">
        <v>0</v>
      </c>
      <c r="AA17104">
        <v>500000</v>
      </c>
      <c r="AB17104">
        <v>0</v>
      </c>
      <c r="AC17104">
        <v>0</v>
      </c>
      <c r="AD17104">
        <v>0</v>
      </c>
      <c r="AE17104">
        <v>0</v>
      </c>
      <c r="AF17104">
        <v>0</v>
      </c>
      <c r="AG17104">
        <v>0</v>
      </c>
      <c r="AH17104">
        <v>0</v>
      </c>
      <c r="AI17104">
        <v>0</v>
      </c>
      <c r="AJ17104">
        <v>0</v>
      </c>
      <c r="AK17104">
        <v>0</v>
      </c>
      <c r="AL17104">
        <v>0</v>
      </c>
      <c r="AM17104">
        <v>0</v>
      </c>
      <c r="AN17104">
        <v>1</v>
      </c>
    </row>
    <row r="17105" spans="1:40" x14ac:dyDescent="0.45">
      <c r="A17105" t="s">
        <v>36842</v>
      </c>
      <c r="B17105" t="s">
        <v>36843</v>
      </c>
      <c r="C17105" t="s">
        <v>36844</v>
      </c>
      <c r="D17105" t="s">
        <v>36845</v>
      </c>
      <c r="E17105" t="s">
        <v>272</v>
      </c>
      <c r="F17105">
        <v>0</v>
      </c>
      <c r="G17105" t="s">
        <v>51</v>
      </c>
      <c r="H17105" t="s">
        <v>44</v>
      </c>
      <c r="I17105" t="s">
        <v>52</v>
      </c>
      <c r="J17105" t="s">
        <v>141</v>
      </c>
      <c r="K17105" t="s">
        <v>473</v>
      </c>
      <c r="L17105">
        <v>1</v>
      </c>
      <c r="M17105" s="1">
        <v>40544</v>
      </c>
      <c r="N17105" s="3">
        <v>43841</v>
      </c>
      <c r="O17105" t="s">
        <v>311</v>
      </c>
      <c r="P17105">
        <v>2011</v>
      </c>
      <c r="Q17105" s="1">
        <v>40554</v>
      </c>
      <c r="R17105" s="1">
        <v>40554</v>
      </c>
      <c r="S17105">
        <v>500000</v>
      </c>
      <c r="T17105">
        <v>0</v>
      </c>
      <c r="U17105">
        <v>0</v>
      </c>
      <c r="V17105">
        <v>0</v>
      </c>
      <c r="W17105">
        <v>0</v>
      </c>
      <c r="X17105">
        <v>0</v>
      </c>
      <c r="Y17105">
        <v>0</v>
      </c>
      <c r="Z17105">
        <v>0</v>
      </c>
      <c r="AA17105">
        <v>0</v>
      </c>
      <c r="AB17105">
        <v>0</v>
      </c>
      <c r="AC17105">
        <v>0</v>
      </c>
      <c r="AD17105">
        <v>0</v>
      </c>
      <c r="AE17105">
        <v>0</v>
      </c>
      <c r="AF17105">
        <v>0</v>
      </c>
      <c r="AG17105">
        <v>0</v>
      </c>
      <c r="AH17105">
        <v>0</v>
      </c>
      <c r="AI17105">
        <v>0</v>
      </c>
      <c r="AJ17105">
        <v>0</v>
      </c>
      <c r="AK17105">
        <v>0</v>
      </c>
      <c r="AL17105">
        <v>0</v>
      </c>
      <c r="AM17105">
        <v>0</v>
      </c>
      <c r="AN17105">
        <v>1</v>
      </c>
    </row>
    <row r="17106" spans="1:40" x14ac:dyDescent="0.45">
      <c r="A17106" t="s">
        <v>37771</v>
      </c>
      <c r="B17106" t="s">
        <v>37772</v>
      </c>
      <c r="C17106" t="s">
        <v>37773</v>
      </c>
      <c r="D17106" t="s">
        <v>115</v>
      </c>
      <c r="E17106" t="s">
        <v>116</v>
      </c>
      <c r="F17106">
        <v>0</v>
      </c>
      <c r="G17106" t="s">
        <v>51</v>
      </c>
      <c r="H17106" t="s">
        <v>44</v>
      </c>
      <c r="I17106" t="s">
        <v>52</v>
      </c>
      <c r="J17106" t="s">
        <v>141</v>
      </c>
      <c r="K17106" t="s">
        <v>2696</v>
      </c>
      <c r="L17106">
        <v>1</v>
      </c>
      <c r="M17106" s="1">
        <v>40909</v>
      </c>
      <c r="N17106" s="3">
        <v>43842</v>
      </c>
      <c r="O17106" t="s">
        <v>94</v>
      </c>
      <c r="P17106">
        <v>2012</v>
      </c>
      <c r="Q17106" s="1">
        <v>41599</v>
      </c>
      <c r="R17106" s="1">
        <v>41599</v>
      </c>
      <c r="S17106">
        <v>0</v>
      </c>
      <c r="T17106">
        <v>0</v>
      </c>
      <c r="U17106">
        <v>0</v>
      </c>
      <c r="V17106">
        <v>0</v>
      </c>
      <c r="W17106">
        <v>0</v>
      </c>
      <c r="X17106">
        <v>0</v>
      </c>
      <c r="Y17106">
        <v>0</v>
      </c>
      <c r="Z17106">
        <v>500000</v>
      </c>
      <c r="AA17106">
        <v>0</v>
      </c>
      <c r="AB17106">
        <v>0</v>
      </c>
      <c r="AC17106">
        <v>0</v>
      </c>
      <c r="AD17106">
        <v>0</v>
      </c>
      <c r="AE17106">
        <v>0</v>
      </c>
      <c r="AF17106">
        <v>0</v>
      </c>
      <c r="AG17106">
        <v>0</v>
      </c>
      <c r="AH17106">
        <v>0</v>
      </c>
      <c r="AI17106">
        <v>0</v>
      </c>
      <c r="AJ17106">
        <v>0</v>
      </c>
      <c r="AK17106">
        <v>0</v>
      </c>
      <c r="AL17106">
        <v>0</v>
      </c>
      <c r="AM17106">
        <v>0</v>
      </c>
      <c r="AN17106">
        <v>1</v>
      </c>
    </row>
    <row r="17107" spans="1:40" x14ac:dyDescent="0.45">
      <c r="A17107" t="s">
        <v>37795</v>
      </c>
      <c r="B17107" t="s">
        <v>37796</v>
      </c>
      <c r="C17107" t="s">
        <v>37797</v>
      </c>
      <c r="D17107" t="s">
        <v>37798</v>
      </c>
      <c r="E17107" t="s">
        <v>326</v>
      </c>
      <c r="F17107">
        <v>0</v>
      </c>
      <c r="G17107" t="s">
        <v>51</v>
      </c>
      <c r="H17107" t="s">
        <v>44</v>
      </c>
      <c r="I17107" t="s">
        <v>52</v>
      </c>
      <c r="J17107" t="s">
        <v>53</v>
      </c>
      <c r="K17107" t="s">
        <v>53</v>
      </c>
      <c r="L17107">
        <v>1</v>
      </c>
      <c r="M17107" s="1">
        <v>40179</v>
      </c>
      <c r="N17107" s="3">
        <v>43840</v>
      </c>
      <c r="O17107" t="s">
        <v>87</v>
      </c>
      <c r="P17107">
        <v>2010</v>
      </c>
      <c r="Q17107" s="1">
        <v>40544</v>
      </c>
      <c r="R17107" s="1">
        <v>40544</v>
      </c>
      <c r="S17107">
        <v>0</v>
      </c>
      <c r="T17107">
        <v>500000</v>
      </c>
      <c r="U17107">
        <v>0</v>
      </c>
      <c r="V17107">
        <v>0</v>
      </c>
      <c r="W17107">
        <v>0</v>
      </c>
      <c r="X17107">
        <v>0</v>
      </c>
      <c r="Y17107">
        <v>0</v>
      </c>
      <c r="Z17107">
        <v>0</v>
      </c>
      <c r="AA17107">
        <v>0</v>
      </c>
      <c r="AB17107">
        <v>0</v>
      </c>
      <c r="AC17107">
        <v>0</v>
      </c>
      <c r="AD17107">
        <v>0</v>
      </c>
      <c r="AE17107">
        <v>0</v>
      </c>
      <c r="AF17107">
        <v>500000</v>
      </c>
      <c r="AG17107">
        <v>0</v>
      </c>
      <c r="AH17107">
        <v>0</v>
      </c>
      <c r="AI17107">
        <v>0</v>
      </c>
      <c r="AJ17107">
        <v>0</v>
      </c>
      <c r="AK17107">
        <v>0</v>
      </c>
      <c r="AL17107">
        <v>0</v>
      </c>
      <c r="AM17107">
        <v>0</v>
      </c>
      <c r="AN17107">
        <v>1</v>
      </c>
    </row>
    <row r="17108" spans="1:40" x14ac:dyDescent="0.45">
      <c r="A17108" t="s">
        <v>38369</v>
      </c>
      <c r="B17108" t="s">
        <v>38370</v>
      </c>
      <c r="C17108" t="s">
        <v>38371</v>
      </c>
      <c r="D17108" t="s">
        <v>38372</v>
      </c>
      <c r="E17108" t="s">
        <v>565</v>
      </c>
      <c r="F17108">
        <v>0</v>
      </c>
      <c r="G17108" t="s">
        <v>75</v>
      </c>
      <c r="H17108" t="s">
        <v>44</v>
      </c>
      <c r="I17108" t="s">
        <v>52</v>
      </c>
      <c r="J17108" t="s">
        <v>1802</v>
      </c>
      <c r="K17108" t="s">
        <v>1803</v>
      </c>
      <c r="L17108">
        <v>1</v>
      </c>
      <c r="M17108" s="1">
        <v>39264</v>
      </c>
      <c r="N17108" s="3">
        <v>44019</v>
      </c>
      <c r="O17108" t="s">
        <v>382</v>
      </c>
      <c r="P17108">
        <v>2007</v>
      </c>
      <c r="Q17108" s="1">
        <v>39569</v>
      </c>
      <c r="R17108" s="1">
        <v>39569</v>
      </c>
      <c r="S17108">
        <v>500000</v>
      </c>
      <c r="T17108">
        <v>0</v>
      </c>
      <c r="U17108">
        <v>0</v>
      </c>
      <c r="V17108">
        <v>0</v>
      </c>
      <c r="W17108">
        <v>0</v>
      </c>
      <c r="X17108">
        <v>0</v>
      </c>
      <c r="Y17108">
        <v>0</v>
      </c>
      <c r="Z17108">
        <v>0</v>
      </c>
      <c r="AA17108">
        <v>0</v>
      </c>
      <c r="AB17108">
        <v>0</v>
      </c>
      <c r="AC17108">
        <v>0</v>
      </c>
      <c r="AD17108">
        <v>0</v>
      </c>
      <c r="AE17108">
        <v>0</v>
      </c>
      <c r="AF17108">
        <v>0</v>
      </c>
      <c r="AG17108">
        <v>0</v>
      </c>
      <c r="AH17108">
        <v>0</v>
      </c>
      <c r="AI17108">
        <v>0</v>
      </c>
      <c r="AJ17108">
        <v>0</v>
      </c>
      <c r="AK17108">
        <v>0</v>
      </c>
      <c r="AL17108">
        <v>0</v>
      </c>
      <c r="AM17108">
        <v>0</v>
      </c>
      <c r="AN17108">
        <v>0</v>
      </c>
    </row>
    <row r="17109" spans="1:40" x14ac:dyDescent="0.45">
      <c r="A17109" t="s">
        <v>38444</v>
      </c>
      <c r="B17109" t="s">
        <v>38445</v>
      </c>
      <c r="C17109" t="s">
        <v>38446</v>
      </c>
      <c r="D17109" t="s">
        <v>241</v>
      </c>
      <c r="E17109" t="s">
        <v>242</v>
      </c>
      <c r="F17109">
        <v>0</v>
      </c>
      <c r="G17109" t="s">
        <v>51</v>
      </c>
      <c r="H17109" t="s">
        <v>44</v>
      </c>
      <c r="I17109" t="s">
        <v>52</v>
      </c>
      <c r="J17109" t="s">
        <v>141</v>
      </c>
      <c r="K17109" t="s">
        <v>1869</v>
      </c>
      <c r="L17109">
        <v>1</v>
      </c>
      <c r="M17109" s="1">
        <v>39083</v>
      </c>
      <c r="N17109" s="3">
        <v>43837</v>
      </c>
      <c r="O17109" t="s">
        <v>80</v>
      </c>
      <c r="P17109">
        <v>2007</v>
      </c>
      <c r="Q17109" s="1">
        <v>40722</v>
      </c>
      <c r="R17109" s="1">
        <v>40722</v>
      </c>
      <c r="S17109">
        <v>0</v>
      </c>
      <c r="T17109">
        <v>500000</v>
      </c>
      <c r="U17109">
        <v>0</v>
      </c>
      <c r="V17109">
        <v>0</v>
      </c>
      <c r="W17109">
        <v>0</v>
      </c>
      <c r="X17109">
        <v>0</v>
      </c>
      <c r="Y17109">
        <v>0</v>
      </c>
      <c r="Z17109">
        <v>0</v>
      </c>
      <c r="AA17109">
        <v>0</v>
      </c>
      <c r="AB17109">
        <v>0</v>
      </c>
      <c r="AC17109">
        <v>0</v>
      </c>
      <c r="AD17109">
        <v>0</v>
      </c>
      <c r="AE17109">
        <v>0</v>
      </c>
      <c r="AF17109">
        <v>0</v>
      </c>
      <c r="AG17109">
        <v>0</v>
      </c>
      <c r="AH17109">
        <v>0</v>
      </c>
      <c r="AI17109">
        <v>0</v>
      </c>
      <c r="AJ17109">
        <v>0</v>
      </c>
      <c r="AK17109">
        <v>0</v>
      </c>
      <c r="AL17109">
        <v>0</v>
      </c>
      <c r="AM17109">
        <v>0</v>
      </c>
      <c r="AN17109">
        <v>1</v>
      </c>
    </row>
    <row r="17110" spans="1:40" x14ac:dyDescent="0.45">
      <c r="A17110" t="s">
        <v>38913</v>
      </c>
      <c r="B17110" t="s">
        <v>38914</v>
      </c>
      <c r="C17110" t="s">
        <v>38915</v>
      </c>
      <c r="D17110" t="s">
        <v>38916</v>
      </c>
      <c r="E17110" t="s">
        <v>1906</v>
      </c>
      <c r="F17110">
        <v>0</v>
      </c>
      <c r="G17110" t="s">
        <v>43</v>
      </c>
      <c r="H17110" t="s">
        <v>44</v>
      </c>
      <c r="I17110" t="s">
        <v>52</v>
      </c>
      <c r="J17110" t="s">
        <v>141</v>
      </c>
      <c r="K17110" t="s">
        <v>142</v>
      </c>
      <c r="L17110">
        <v>2</v>
      </c>
      <c r="M17110" s="1">
        <v>40391</v>
      </c>
      <c r="N17110" s="3">
        <v>44053</v>
      </c>
      <c r="O17110" t="s">
        <v>143</v>
      </c>
      <c r="P17110">
        <v>2010</v>
      </c>
      <c r="Q17110" s="1">
        <v>40452</v>
      </c>
      <c r="R17110" s="1">
        <v>40499</v>
      </c>
      <c r="S17110">
        <v>500000</v>
      </c>
      <c r="T17110">
        <v>0</v>
      </c>
      <c r="U17110">
        <v>0</v>
      </c>
      <c r="V17110">
        <v>0</v>
      </c>
      <c r="W17110">
        <v>0</v>
      </c>
      <c r="X17110">
        <v>0</v>
      </c>
      <c r="Y17110">
        <v>0</v>
      </c>
      <c r="Z17110">
        <v>0</v>
      </c>
      <c r="AA17110">
        <v>0</v>
      </c>
      <c r="AB17110">
        <v>0</v>
      </c>
      <c r="AC17110">
        <v>0</v>
      </c>
      <c r="AD17110">
        <v>0</v>
      </c>
      <c r="AE17110">
        <v>0</v>
      </c>
      <c r="AF17110">
        <v>0</v>
      </c>
      <c r="AG17110">
        <v>0</v>
      </c>
      <c r="AH17110">
        <v>0</v>
      </c>
      <c r="AI17110">
        <v>0</v>
      </c>
      <c r="AJ17110">
        <v>0</v>
      </c>
      <c r="AK17110">
        <v>0</v>
      </c>
      <c r="AL17110">
        <v>0</v>
      </c>
      <c r="AM17110">
        <v>0</v>
      </c>
      <c r="AN17110">
        <v>1</v>
      </c>
    </row>
    <row r="17111" spans="1:40" x14ac:dyDescent="0.45">
      <c r="A17111" t="s">
        <v>40594</v>
      </c>
      <c r="B17111" t="s">
        <v>40595</v>
      </c>
      <c r="C17111" t="s">
        <v>40596</v>
      </c>
      <c r="D17111" t="s">
        <v>40597</v>
      </c>
      <c r="E17111" t="s">
        <v>222</v>
      </c>
      <c r="F17111">
        <v>0</v>
      </c>
      <c r="G17111" t="s">
        <v>75</v>
      </c>
      <c r="H17111" t="s">
        <v>44</v>
      </c>
      <c r="I17111" t="s">
        <v>52</v>
      </c>
      <c r="J17111" t="s">
        <v>141</v>
      </c>
      <c r="K17111" t="s">
        <v>667</v>
      </c>
      <c r="L17111">
        <v>1</v>
      </c>
      <c r="M17111" s="1">
        <v>38102</v>
      </c>
      <c r="N17111" s="3">
        <v>43925</v>
      </c>
      <c r="O17111" t="s">
        <v>516</v>
      </c>
      <c r="P17111">
        <v>2004</v>
      </c>
      <c r="Q17111" s="1">
        <v>39083</v>
      </c>
      <c r="R17111" s="1">
        <v>39083</v>
      </c>
      <c r="S17111">
        <v>0</v>
      </c>
      <c r="T17111">
        <v>0</v>
      </c>
      <c r="U17111">
        <v>0</v>
      </c>
      <c r="V17111">
        <v>0</v>
      </c>
      <c r="W17111">
        <v>0</v>
      </c>
      <c r="X17111">
        <v>0</v>
      </c>
      <c r="Y17111">
        <v>500000</v>
      </c>
      <c r="Z17111">
        <v>0</v>
      </c>
      <c r="AA17111">
        <v>0</v>
      </c>
      <c r="AB17111">
        <v>0</v>
      </c>
      <c r="AC17111">
        <v>0</v>
      </c>
      <c r="AD17111">
        <v>0</v>
      </c>
      <c r="AE17111">
        <v>0</v>
      </c>
      <c r="AF17111">
        <v>0</v>
      </c>
      <c r="AG17111">
        <v>0</v>
      </c>
      <c r="AH17111">
        <v>0</v>
      </c>
      <c r="AI17111">
        <v>0</v>
      </c>
      <c r="AJ17111">
        <v>0</v>
      </c>
      <c r="AK17111">
        <v>0</v>
      </c>
      <c r="AL17111">
        <v>0</v>
      </c>
      <c r="AM17111">
        <v>0</v>
      </c>
      <c r="AN17111">
        <v>0</v>
      </c>
    </row>
    <row r="17112" spans="1:40" x14ac:dyDescent="0.45">
      <c r="A17112" t="s">
        <v>40674</v>
      </c>
      <c r="B17112" t="s">
        <v>40675</v>
      </c>
      <c r="C17112" t="s">
        <v>40676</v>
      </c>
      <c r="D17112" t="s">
        <v>40677</v>
      </c>
      <c r="E17112" t="s">
        <v>326</v>
      </c>
      <c r="F17112">
        <v>0</v>
      </c>
      <c r="G17112" t="s">
        <v>51</v>
      </c>
      <c r="H17112" t="s">
        <v>44</v>
      </c>
      <c r="I17112" t="s">
        <v>52</v>
      </c>
      <c r="J17112" t="s">
        <v>53</v>
      </c>
      <c r="K17112" t="s">
        <v>53</v>
      </c>
      <c r="L17112">
        <v>1</v>
      </c>
      <c r="M17112" s="1">
        <v>41730</v>
      </c>
      <c r="N17112" s="3">
        <v>43935</v>
      </c>
      <c r="O17112" t="s">
        <v>644</v>
      </c>
      <c r="P17112">
        <v>2014</v>
      </c>
      <c r="Q17112" s="1">
        <v>41572</v>
      </c>
      <c r="R17112" s="1">
        <v>41572</v>
      </c>
      <c r="S17112">
        <v>500000</v>
      </c>
      <c r="T17112">
        <v>0</v>
      </c>
      <c r="U17112">
        <v>0</v>
      </c>
      <c r="V17112">
        <v>0</v>
      </c>
      <c r="W17112">
        <v>0</v>
      </c>
      <c r="X17112">
        <v>0</v>
      </c>
      <c r="Y17112">
        <v>0</v>
      </c>
      <c r="Z17112">
        <v>0</v>
      </c>
      <c r="AA17112">
        <v>0</v>
      </c>
      <c r="AB17112">
        <v>0</v>
      </c>
      <c r="AC17112">
        <v>0</v>
      </c>
      <c r="AD17112">
        <v>0</v>
      </c>
      <c r="AE17112">
        <v>0</v>
      </c>
      <c r="AF17112">
        <v>0</v>
      </c>
      <c r="AG17112">
        <v>0</v>
      </c>
      <c r="AH17112">
        <v>0</v>
      </c>
      <c r="AI17112">
        <v>0</v>
      </c>
      <c r="AJ17112">
        <v>0</v>
      </c>
      <c r="AK17112">
        <v>0</v>
      </c>
      <c r="AL17112">
        <v>0</v>
      </c>
      <c r="AM17112">
        <v>0</v>
      </c>
      <c r="AN17112">
        <v>1</v>
      </c>
    </row>
    <row r="17113" spans="1:40" x14ac:dyDescent="0.45">
      <c r="A17113" t="s">
        <v>40925</v>
      </c>
      <c r="B17113" t="s">
        <v>40926</v>
      </c>
      <c r="C17113" t="s">
        <v>40927</v>
      </c>
      <c r="D17113" t="s">
        <v>40928</v>
      </c>
      <c r="E17113" t="s">
        <v>3908</v>
      </c>
      <c r="F17113">
        <v>0</v>
      </c>
      <c r="G17113" t="s">
        <v>75</v>
      </c>
      <c r="H17113" t="s">
        <v>44</v>
      </c>
      <c r="I17113" t="s">
        <v>52</v>
      </c>
      <c r="J17113" t="s">
        <v>530</v>
      </c>
      <c r="K17113" t="s">
        <v>531</v>
      </c>
      <c r="L17113">
        <v>1</v>
      </c>
      <c r="M17113" s="1">
        <v>39826</v>
      </c>
      <c r="N17113" s="3">
        <v>43839</v>
      </c>
      <c r="O17113" t="s">
        <v>135</v>
      </c>
      <c r="P17113">
        <v>2009</v>
      </c>
      <c r="Q17113" s="1">
        <v>39826</v>
      </c>
      <c r="R17113" s="1">
        <v>39826</v>
      </c>
      <c r="S17113">
        <v>500000</v>
      </c>
      <c r="T17113">
        <v>0</v>
      </c>
      <c r="U17113">
        <v>0</v>
      </c>
      <c r="V17113">
        <v>0</v>
      </c>
      <c r="W17113">
        <v>0</v>
      </c>
      <c r="X17113">
        <v>0</v>
      </c>
      <c r="Y17113">
        <v>0</v>
      </c>
      <c r="Z17113">
        <v>0</v>
      </c>
      <c r="AA17113">
        <v>0</v>
      </c>
      <c r="AB17113">
        <v>0</v>
      </c>
      <c r="AC17113">
        <v>0</v>
      </c>
      <c r="AD17113">
        <v>0</v>
      </c>
      <c r="AE17113">
        <v>0</v>
      </c>
      <c r="AF17113">
        <v>0</v>
      </c>
      <c r="AG17113">
        <v>0</v>
      </c>
      <c r="AH17113">
        <v>0</v>
      </c>
      <c r="AI17113">
        <v>0</v>
      </c>
      <c r="AJ17113">
        <v>0</v>
      </c>
      <c r="AK17113">
        <v>0</v>
      </c>
      <c r="AL17113">
        <v>0</v>
      </c>
      <c r="AM17113">
        <v>0</v>
      </c>
      <c r="AN17113">
        <v>0</v>
      </c>
    </row>
    <row r="17114" spans="1:40" x14ac:dyDescent="0.45">
      <c r="A17114" t="s">
        <v>43356</v>
      </c>
      <c r="B17114" t="s">
        <v>43357</v>
      </c>
      <c r="C17114" t="s">
        <v>43358</v>
      </c>
      <c r="D17114" t="s">
        <v>1248</v>
      </c>
      <c r="E17114" t="s">
        <v>910</v>
      </c>
      <c r="F17114">
        <v>0</v>
      </c>
      <c r="G17114" t="s">
        <v>51</v>
      </c>
      <c r="H17114" t="s">
        <v>44</v>
      </c>
      <c r="I17114" t="s">
        <v>52</v>
      </c>
      <c r="J17114" t="s">
        <v>53</v>
      </c>
      <c r="K17114" t="s">
        <v>15602</v>
      </c>
      <c r="L17114">
        <v>1</v>
      </c>
      <c r="M17114" s="1">
        <v>41386</v>
      </c>
      <c r="N17114" s="3">
        <v>43934</v>
      </c>
      <c r="O17114" t="s">
        <v>266</v>
      </c>
      <c r="P17114">
        <v>2013</v>
      </c>
      <c r="Q17114" s="1">
        <v>41816</v>
      </c>
      <c r="R17114" s="1">
        <v>41816</v>
      </c>
      <c r="S17114">
        <v>0</v>
      </c>
      <c r="T17114">
        <v>0</v>
      </c>
      <c r="U17114">
        <v>500000</v>
      </c>
      <c r="V17114">
        <v>0</v>
      </c>
      <c r="W17114">
        <v>0</v>
      </c>
      <c r="X17114">
        <v>0</v>
      </c>
      <c r="Y17114">
        <v>0</v>
      </c>
      <c r="Z17114">
        <v>0</v>
      </c>
      <c r="AA17114">
        <v>0</v>
      </c>
      <c r="AB17114">
        <v>0</v>
      </c>
      <c r="AC17114">
        <v>0</v>
      </c>
      <c r="AD17114">
        <v>0</v>
      </c>
      <c r="AE17114">
        <v>0</v>
      </c>
      <c r="AF17114">
        <v>0</v>
      </c>
      <c r="AG17114">
        <v>0</v>
      </c>
      <c r="AH17114">
        <v>0</v>
      </c>
      <c r="AI17114">
        <v>0</v>
      </c>
      <c r="AJ17114">
        <v>0</v>
      </c>
      <c r="AK17114">
        <v>0</v>
      </c>
      <c r="AL17114">
        <v>0</v>
      </c>
      <c r="AM17114">
        <v>0</v>
      </c>
      <c r="AN17114">
        <v>1</v>
      </c>
    </row>
    <row r="17115" spans="1:40" x14ac:dyDescent="0.45">
      <c r="A17115" t="s">
        <v>43726</v>
      </c>
      <c r="B17115" t="s">
        <v>43727</v>
      </c>
      <c r="C17115" t="s">
        <v>43728</v>
      </c>
      <c r="D17115" t="s">
        <v>325</v>
      </c>
      <c r="E17115" t="s">
        <v>326</v>
      </c>
      <c r="F17115">
        <v>0</v>
      </c>
      <c r="G17115" t="s">
        <v>51</v>
      </c>
      <c r="H17115" t="s">
        <v>44</v>
      </c>
      <c r="I17115" t="s">
        <v>52</v>
      </c>
      <c r="J17115" t="s">
        <v>141</v>
      </c>
      <c r="K17115" t="s">
        <v>142</v>
      </c>
      <c r="L17115">
        <v>1</v>
      </c>
      <c r="M17115" s="1">
        <v>40179</v>
      </c>
      <c r="N17115" s="3">
        <v>43840</v>
      </c>
      <c r="O17115" t="s">
        <v>87</v>
      </c>
      <c r="P17115">
        <v>2010</v>
      </c>
      <c r="Q17115" s="1">
        <v>40856</v>
      </c>
      <c r="R17115" s="1">
        <v>40856</v>
      </c>
      <c r="S17115">
        <v>500000</v>
      </c>
      <c r="T17115">
        <v>0</v>
      </c>
      <c r="U17115">
        <v>0</v>
      </c>
      <c r="V17115">
        <v>0</v>
      </c>
      <c r="W17115">
        <v>0</v>
      </c>
      <c r="X17115">
        <v>0</v>
      </c>
      <c r="Y17115">
        <v>0</v>
      </c>
      <c r="Z17115">
        <v>0</v>
      </c>
      <c r="AA17115">
        <v>0</v>
      </c>
      <c r="AB17115">
        <v>0</v>
      </c>
      <c r="AC17115">
        <v>0</v>
      </c>
      <c r="AD17115">
        <v>0</v>
      </c>
      <c r="AE17115">
        <v>0</v>
      </c>
      <c r="AF17115">
        <v>0</v>
      </c>
      <c r="AG17115">
        <v>0</v>
      </c>
      <c r="AH17115">
        <v>0</v>
      </c>
      <c r="AI17115">
        <v>0</v>
      </c>
      <c r="AJ17115">
        <v>0</v>
      </c>
      <c r="AK17115">
        <v>0</v>
      </c>
      <c r="AL17115">
        <v>0</v>
      </c>
      <c r="AM17115">
        <v>0</v>
      </c>
      <c r="AN17115">
        <v>1</v>
      </c>
    </row>
    <row r="17116" spans="1:40" x14ac:dyDescent="0.45">
      <c r="A17116" t="s">
        <v>43918</v>
      </c>
      <c r="B17116" t="s">
        <v>43919</v>
      </c>
      <c r="C17116" t="s">
        <v>43920</v>
      </c>
      <c r="D17116" t="s">
        <v>32088</v>
      </c>
      <c r="E17116" t="s">
        <v>32089</v>
      </c>
      <c r="F17116">
        <v>0</v>
      </c>
      <c r="G17116" t="s">
        <v>51</v>
      </c>
      <c r="H17116" t="s">
        <v>44</v>
      </c>
      <c r="I17116" t="s">
        <v>52</v>
      </c>
      <c r="J17116" t="s">
        <v>141</v>
      </c>
      <c r="K17116" t="s">
        <v>142</v>
      </c>
      <c r="L17116">
        <v>1</v>
      </c>
      <c r="M17116" s="1">
        <v>41374</v>
      </c>
      <c r="N17116" s="3">
        <v>43934</v>
      </c>
      <c r="O17116" t="s">
        <v>266</v>
      </c>
      <c r="P17116">
        <v>2013</v>
      </c>
      <c r="Q17116" s="1">
        <v>41672</v>
      </c>
      <c r="R17116" s="1">
        <v>41672</v>
      </c>
      <c r="S17116">
        <v>500000</v>
      </c>
      <c r="T17116">
        <v>0</v>
      </c>
      <c r="U17116">
        <v>0</v>
      </c>
      <c r="V17116">
        <v>0</v>
      </c>
      <c r="W17116">
        <v>0</v>
      </c>
      <c r="X17116">
        <v>0</v>
      </c>
      <c r="Y17116">
        <v>0</v>
      </c>
      <c r="Z17116">
        <v>0</v>
      </c>
      <c r="AA17116">
        <v>0</v>
      </c>
      <c r="AB17116">
        <v>0</v>
      </c>
      <c r="AC17116">
        <v>0</v>
      </c>
      <c r="AD17116">
        <v>0</v>
      </c>
      <c r="AE17116">
        <v>0</v>
      </c>
      <c r="AF17116">
        <v>0</v>
      </c>
      <c r="AG17116">
        <v>0</v>
      </c>
      <c r="AH17116">
        <v>0</v>
      </c>
      <c r="AI17116">
        <v>0</v>
      </c>
      <c r="AJ17116">
        <v>0</v>
      </c>
      <c r="AK17116">
        <v>0</v>
      </c>
      <c r="AL17116">
        <v>0</v>
      </c>
      <c r="AM17116">
        <v>0</v>
      </c>
      <c r="AN17116">
        <v>1</v>
      </c>
    </row>
    <row r="17117" spans="1:40" x14ac:dyDescent="0.45">
      <c r="A17117" t="s">
        <v>44424</v>
      </c>
      <c r="B17117" t="s">
        <v>44425</v>
      </c>
      <c r="C17117" t="s">
        <v>44426</v>
      </c>
      <c r="D17117" t="s">
        <v>325</v>
      </c>
      <c r="E17117" t="s">
        <v>326</v>
      </c>
      <c r="F17117">
        <v>0</v>
      </c>
      <c r="G17117" t="s">
        <v>51</v>
      </c>
      <c r="H17117" t="s">
        <v>44</v>
      </c>
      <c r="I17117" t="s">
        <v>52</v>
      </c>
      <c r="J17117" t="s">
        <v>511</v>
      </c>
      <c r="K17117" t="s">
        <v>511</v>
      </c>
      <c r="L17117">
        <v>1</v>
      </c>
      <c r="M17117" s="1">
        <v>40338</v>
      </c>
      <c r="N17117" s="3">
        <v>43992</v>
      </c>
      <c r="O17117" t="s">
        <v>619</v>
      </c>
      <c r="P17117">
        <v>2010</v>
      </c>
      <c r="Q17117" s="1">
        <v>41061</v>
      </c>
      <c r="R17117" s="1">
        <v>41061</v>
      </c>
      <c r="S17117">
        <v>500000</v>
      </c>
      <c r="T17117">
        <v>0</v>
      </c>
      <c r="U17117">
        <v>0</v>
      </c>
      <c r="V17117">
        <v>0</v>
      </c>
      <c r="W17117">
        <v>0</v>
      </c>
      <c r="X17117">
        <v>0</v>
      </c>
      <c r="Y17117">
        <v>0</v>
      </c>
      <c r="Z17117">
        <v>0</v>
      </c>
      <c r="AA17117">
        <v>0</v>
      </c>
      <c r="AB17117">
        <v>0</v>
      </c>
      <c r="AC17117">
        <v>0</v>
      </c>
      <c r="AD17117">
        <v>0</v>
      </c>
      <c r="AE17117">
        <v>0</v>
      </c>
      <c r="AF17117">
        <v>0</v>
      </c>
      <c r="AG17117">
        <v>0</v>
      </c>
      <c r="AH17117">
        <v>0</v>
      </c>
      <c r="AI17117">
        <v>0</v>
      </c>
      <c r="AJ17117">
        <v>0</v>
      </c>
      <c r="AK17117">
        <v>0</v>
      </c>
      <c r="AL17117">
        <v>0</v>
      </c>
      <c r="AM17117">
        <v>0</v>
      </c>
      <c r="AN17117">
        <v>1</v>
      </c>
    </row>
    <row r="17118" spans="1:40" x14ac:dyDescent="0.45">
      <c r="A17118" t="s">
        <v>44520</v>
      </c>
      <c r="B17118" t="s">
        <v>44521</v>
      </c>
      <c r="C17118" t="s">
        <v>44522</v>
      </c>
      <c r="D17118" t="s">
        <v>44523</v>
      </c>
      <c r="E17118" t="s">
        <v>722</v>
      </c>
      <c r="F17118">
        <v>0</v>
      </c>
      <c r="G17118" t="s">
        <v>43</v>
      </c>
      <c r="H17118" t="s">
        <v>44</v>
      </c>
      <c r="I17118" t="s">
        <v>52</v>
      </c>
      <c r="J17118" t="s">
        <v>141</v>
      </c>
      <c r="K17118" t="s">
        <v>142</v>
      </c>
      <c r="L17118">
        <v>1</v>
      </c>
      <c r="M17118" s="1">
        <v>39234</v>
      </c>
      <c r="N17118" s="3">
        <v>43989</v>
      </c>
      <c r="O17118" t="s">
        <v>1360</v>
      </c>
      <c r="P17118">
        <v>2007</v>
      </c>
      <c r="Q17118" s="1">
        <v>39295</v>
      </c>
      <c r="R17118" s="1">
        <v>39295</v>
      </c>
      <c r="S17118">
        <v>0</v>
      </c>
      <c r="T17118">
        <v>500000</v>
      </c>
      <c r="U17118">
        <v>0</v>
      </c>
      <c r="V17118">
        <v>0</v>
      </c>
      <c r="W17118">
        <v>0</v>
      </c>
      <c r="X17118">
        <v>0</v>
      </c>
      <c r="Y17118">
        <v>0</v>
      </c>
      <c r="Z17118">
        <v>0</v>
      </c>
      <c r="AA17118">
        <v>0</v>
      </c>
      <c r="AB17118">
        <v>0</v>
      </c>
      <c r="AC17118">
        <v>0</v>
      </c>
      <c r="AD17118">
        <v>0</v>
      </c>
      <c r="AE17118">
        <v>0</v>
      </c>
      <c r="AF17118">
        <v>500000</v>
      </c>
      <c r="AG17118">
        <v>0</v>
      </c>
      <c r="AH17118">
        <v>0</v>
      </c>
      <c r="AI17118">
        <v>0</v>
      </c>
      <c r="AJ17118">
        <v>0</v>
      </c>
      <c r="AK17118">
        <v>0</v>
      </c>
      <c r="AL17118">
        <v>0</v>
      </c>
      <c r="AM17118">
        <v>0</v>
      </c>
      <c r="AN17118">
        <v>1</v>
      </c>
    </row>
    <row r="17119" spans="1:40" x14ac:dyDescent="0.45">
      <c r="A17119" t="s">
        <v>44934</v>
      </c>
      <c r="B17119" t="s">
        <v>44935</v>
      </c>
      <c r="C17119" t="s">
        <v>44936</v>
      </c>
      <c r="D17119" t="s">
        <v>44937</v>
      </c>
      <c r="E17119" t="s">
        <v>50</v>
      </c>
      <c r="F17119">
        <v>0</v>
      </c>
      <c r="G17119" t="s">
        <v>51</v>
      </c>
      <c r="H17119" t="s">
        <v>44</v>
      </c>
      <c r="I17119" t="s">
        <v>52</v>
      </c>
      <c r="J17119" t="s">
        <v>141</v>
      </c>
      <c r="K17119" t="s">
        <v>142</v>
      </c>
      <c r="L17119">
        <v>2</v>
      </c>
      <c r="M17119" s="1">
        <v>40416</v>
      </c>
      <c r="N17119" s="3">
        <v>44053</v>
      </c>
      <c r="O17119" t="s">
        <v>143</v>
      </c>
      <c r="P17119">
        <v>2010</v>
      </c>
      <c r="Q17119" s="1">
        <v>40625</v>
      </c>
      <c r="R17119" s="1">
        <v>40627</v>
      </c>
      <c r="S17119">
        <v>500000</v>
      </c>
      <c r="T17119">
        <v>0</v>
      </c>
      <c r="U17119">
        <v>0</v>
      </c>
      <c r="V17119">
        <v>0</v>
      </c>
      <c r="W17119">
        <v>0</v>
      </c>
      <c r="X17119">
        <v>0</v>
      </c>
      <c r="Y17119">
        <v>0</v>
      </c>
      <c r="Z17119">
        <v>0</v>
      </c>
      <c r="AA17119">
        <v>0</v>
      </c>
      <c r="AB17119">
        <v>0</v>
      </c>
      <c r="AC17119">
        <v>0</v>
      </c>
      <c r="AD17119">
        <v>0</v>
      </c>
      <c r="AE17119">
        <v>0</v>
      </c>
      <c r="AF17119">
        <v>0</v>
      </c>
      <c r="AG17119">
        <v>0</v>
      </c>
      <c r="AH17119">
        <v>0</v>
      </c>
      <c r="AI17119">
        <v>0</v>
      </c>
      <c r="AJ17119">
        <v>0</v>
      </c>
      <c r="AK17119">
        <v>0</v>
      </c>
      <c r="AL17119">
        <v>0</v>
      </c>
      <c r="AM17119">
        <v>0</v>
      </c>
      <c r="AN17119">
        <v>1</v>
      </c>
    </row>
    <row r="17120" spans="1:40" x14ac:dyDescent="0.45">
      <c r="A17120" t="s">
        <v>45580</v>
      </c>
      <c r="B17120" t="s">
        <v>45581</v>
      </c>
      <c r="C17120" t="s">
        <v>45582</v>
      </c>
      <c r="D17120" t="s">
        <v>45583</v>
      </c>
      <c r="E17120" t="s">
        <v>5324</v>
      </c>
      <c r="F17120">
        <v>0</v>
      </c>
      <c r="G17120" t="s">
        <v>51</v>
      </c>
      <c r="H17120" t="s">
        <v>44</v>
      </c>
      <c r="I17120" t="s">
        <v>52</v>
      </c>
      <c r="J17120" t="s">
        <v>530</v>
      </c>
      <c r="K17120" t="s">
        <v>531</v>
      </c>
      <c r="L17120">
        <v>1</v>
      </c>
      <c r="M17120" s="1">
        <v>40544</v>
      </c>
      <c r="N17120" s="3">
        <v>43841</v>
      </c>
      <c r="O17120" t="s">
        <v>311</v>
      </c>
      <c r="P17120">
        <v>2011</v>
      </c>
      <c r="Q17120" s="1">
        <v>41456</v>
      </c>
      <c r="R17120" s="1">
        <v>41456</v>
      </c>
      <c r="S17120">
        <v>500000</v>
      </c>
      <c r="T17120">
        <v>0</v>
      </c>
      <c r="U17120">
        <v>0</v>
      </c>
      <c r="V17120">
        <v>0</v>
      </c>
      <c r="W17120">
        <v>0</v>
      </c>
      <c r="X17120">
        <v>0</v>
      </c>
      <c r="Y17120">
        <v>0</v>
      </c>
      <c r="Z17120">
        <v>0</v>
      </c>
      <c r="AA17120">
        <v>0</v>
      </c>
      <c r="AB17120">
        <v>0</v>
      </c>
      <c r="AC17120">
        <v>0</v>
      </c>
      <c r="AD17120">
        <v>0</v>
      </c>
      <c r="AE17120">
        <v>0</v>
      </c>
      <c r="AF17120">
        <v>0</v>
      </c>
      <c r="AG17120">
        <v>0</v>
      </c>
      <c r="AH17120">
        <v>0</v>
      </c>
      <c r="AI17120">
        <v>0</v>
      </c>
      <c r="AJ17120">
        <v>0</v>
      </c>
      <c r="AK17120">
        <v>0</v>
      </c>
      <c r="AL17120">
        <v>0</v>
      </c>
      <c r="AM17120">
        <v>0</v>
      </c>
      <c r="AN17120">
        <v>1</v>
      </c>
    </row>
    <row r="17121" spans="1:40" x14ac:dyDescent="0.45">
      <c r="A17121" t="s">
        <v>46019</v>
      </c>
      <c r="B17121" t="s">
        <v>46020</v>
      </c>
      <c r="C17121" t="s">
        <v>46021</v>
      </c>
      <c r="D17121" t="s">
        <v>11453</v>
      </c>
      <c r="E17121" t="s">
        <v>222</v>
      </c>
      <c r="F17121">
        <v>0</v>
      </c>
      <c r="G17121" t="s">
        <v>51</v>
      </c>
      <c r="H17121" t="s">
        <v>44</v>
      </c>
      <c r="I17121" t="s">
        <v>52</v>
      </c>
      <c r="J17121" t="s">
        <v>141</v>
      </c>
      <c r="K17121" t="s">
        <v>763</v>
      </c>
      <c r="L17121">
        <v>1</v>
      </c>
      <c r="M17121" s="1">
        <v>39083</v>
      </c>
      <c r="N17121" s="3">
        <v>43837</v>
      </c>
      <c r="O17121" t="s">
        <v>80</v>
      </c>
      <c r="P17121">
        <v>2007</v>
      </c>
      <c r="Q17121" s="1">
        <v>40848</v>
      </c>
      <c r="R17121" s="1">
        <v>40848</v>
      </c>
      <c r="S17121">
        <v>0</v>
      </c>
      <c r="T17121">
        <v>0</v>
      </c>
      <c r="U17121">
        <v>0</v>
      </c>
      <c r="V17121">
        <v>0</v>
      </c>
      <c r="W17121">
        <v>500000</v>
      </c>
      <c r="X17121">
        <v>0</v>
      </c>
      <c r="Y17121">
        <v>0</v>
      </c>
      <c r="Z17121">
        <v>0</v>
      </c>
      <c r="AA17121">
        <v>0</v>
      </c>
      <c r="AB17121">
        <v>0</v>
      </c>
      <c r="AC17121">
        <v>0</v>
      </c>
      <c r="AD17121">
        <v>0</v>
      </c>
      <c r="AE17121">
        <v>0</v>
      </c>
      <c r="AF17121">
        <v>0</v>
      </c>
      <c r="AG17121">
        <v>0</v>
      </c>
      <c r="AH17121">
        <v>0</v>
      </c>
      <c r="AI17121">
        <v>0</v>
      </c>
      <c r="AJ17121">
        <v>0</v>
      </c>
      <c r="AK17121">
        <v>0</v>
      </c>
      <c r="AL17121">
        <v>0</v>
      </c>
      <c r="AM17121">
        <v>0</v>
      </c>
      <c r="AN17121">
        <v>1</v>
      </c>
    </row>
    <row r="17122" spans="1:40" x14ac:dyDescent="0.45">
      <c r="A17122" t="s">
        <v>48248</v>
      </c>
      <c r="B17122" t="s">
        <v>48249</v>
      </c>
      <c r="C17122" t="s">
        <v>48250</v>
      </c>
      <c r="D17122" t="s">
        <v>767</v>
      </c>
      <c r="E17122" t="s">
        <v>768</v>
      </c>
      <c r="F17122">
        <v>0</v>
      </c>
      <c r="G17122" t="s">
        <v>51</v>
      </c>
      <c r="H17122" t="s">
        <v>44</v>
      </c>
      <c r="I17122" t="s">
        <v>52</v>
      </c>
      <c r="J17122" t="s">
        <v>301</v>
      </c>
      <c r="K17122" t="s">
        <v>2958</v>
      </c>
      <c r="L17122">
        <v>1</v>
      </c>
      <c r="M17122" s="1">
        <v>40544</v>
      </c>
      <c r="N17122" s="3">
        <v>43841</v>
      </c>
      <c r="O17122" t="s">
        <v>311</v>
      </c>
      <c r="P17122">
        <v>2011</v>
      </c>
      <c r="Q17122" s="1">
        <v>40990</v>
      </c>
      <c r="R17122" s="1">
        <v>40990</v>
      </c>
      <c r="S17122">
        <v>0</v>
      </c>
      <c r="T17122">
        <v>500000</v>
      </c>
      <c r="U17122">
        <v>0</v>
      </c>
      <c r="V17122">
        <v>0</v>
      </c>
      <c r="W17122">
        <v>0</v>
      </c>
      <c r="X17122">
        <v>0</v>
      </c>
      <c r="Y17122">
        <v>0</v>
      </c>
      <c r="Z17122">
        <v>0</v>
      </c>
      <c r="AA17122">
        <v>0</v>
      </c>
      <c r="AB17122">
        <v>0</v>
      </c>
      <c r="AC17122">
        <v>0</v>
      </c>
      <c r="AD17122">
        <v>0</v>
      </c>
      <c r="AE17122">
        <v>0</v>
      </c>
      <c r="AF17122">
        <v>0</v>
      </c>
      <c r="AG17122">
        <v>0</v>
      </c>
      <c r="AH17122">
        <v>0</v>
      </c>
      <c r="AI17122">
        <v>0</v>
      </c>
      <c r="AJ17122">
        <v>0</v>
      </c>
      <c r="AK17122">
        <v>0</v>
      </c>
      <c r="AL17122">
        <v>0</v>
      </c>
      <c r="AM17122">
        <v>0</v>
      </c>
      <c r="AN17122">
        <v>1</v>
      </c>
    </row>
    <row r="17123" spans="1:40" x14ac:dyDescent="0.45">
      <c r="A17123" t="s">
        <v>48995</v>
      </c>
      <c r="B17123" t="s">
        <v>48996</v>
      </c>
      <c r="C17123" t="s">
        <v>48997</v>
      </c>
      <c r="D17123" t="s">
        <v>48998</v>
      </c>
      <c r="E17123" t="s">
        <v>48999</v>
      </c>
      <c r="F17123">
        <v>0</v>
      </c>
      <c r="G17123" t="s">
        <v>51</v>
      </c>
      <c r="H17123" t="s">
        <v>44</v>
      </c>
      <c r="I17123" t="s">
        <v>52</v>
      </c>
      <c r="J17123" t="s">
        <v>53</v>
      </c>
      <c r="K17123" t="s">
        <v>53</v>
      </c>
      <c r="L17123">
        <v>1</v>
      </c>
      <c r="M17123" s="1">
        <v>41015</v>
      </c>
      <c r="N17123" s="3">
        <v>43933</v>
      </c>
      <c r="O17123" t="s">
        <v>48</v>
      </c>
      <c r="P17123">
        <v>2012</v>
      </c>
      <c r="Q17123" s="1">
        <v>41710</v>
      </c>
      <c r="R17123" s="1">
        <v>41710</v>
      </c>
      <c r="S17123">
        <v>0</v>
      </c>
      <c r="T17123">
        <v>500000</v>
      </c>
      <c r="U17123">
        <v>0</v>
      </c>
      <c r="V17123">
        <v>0</v>
      </c>
      <c r="W17123">
        <v>0</v>
      </c>
      <c r="X17123">
        <v>0</v>
      </c>
      <c r="Y17123">
        <v>0</v>
      </c>
      <c r="Z17123">
        <v>0</v>
      </c>
      <c r="AA17123">
        <v>0</v>
      </c>
      <c r="AB17123">
        <v>0</v>
      </c>
      <c r="AC17123">
        <v>0</v>
      </c>
      <c r="AD17123">
        <v>0</v>
      </c>
      <c r="AE17123">
        <v>0</v>
      </c>
      <c r="AF17123">
        <v>0</v>
      </c>
      <c r="AG17123">
        <v>0</v>
      </c>
      <c r="AH17123">
        <v>0</v>
      </c>
      <c r="AI17123">
        <v>0</v>
      </c>
      <c r="AJ17123">
        <v>0</v>
      </c>
      <c r="AK17123">
        <v>0</v>
      </c>
      <c r="AL17123">
        <v>0</v>
      </c>
      <c r="AM17123">
        <v>0</v>
      </c>
      <c r="AN17123">
        <v>1</v>
      </c>
    </row>
    <row r="17124" spans="1:40" x14ac:dyDescent="0.45">
      <c r="A17124" t="s">
        <v>49954</v>
      </c>
      <c r="B17124" t="s">
        <v>49955</v>
      </c>
      <c r="C17124" t="s">
        <v>49956</v>
      </c>
      <c r="D17124" t="s">
        <v>49957</v>
      </c>
      <c r="E17124" t="s">
        <v>69</v>
      </c>
      <c r="F17124">
        <v>0</v>
      </c>
      <c r="G17124" t="s">
        <v>75</v>
      </c>
      <c r="H17124" t="s">
        <v>44</v>
      </c>
      <c r="I17124" t="s">
        <v>52</v>
      </c>
      <c r="J17124" t="s">
        <v>141</v>
      </c>
      <c r="K17124" t="s">
        <v>855</v>
      </c>
      <c r="L17124">
        <v>1</v>
      </c>
      <c r="M17124" s="1">
        <v>40179</v>
      </c>
      <c r="N17124" s="3">
        <v>43840</v>
      </c>
      <c r="O17124" t="s">
        <v>87</v>
      </c>
      <c r="P17124">
        <v>2010</v>
      </c>
      <c r="Q17124" s="1">
        <v>40179</v>
      </c>
      <c r="R17124" s="1">
        <v>40179</v>
      </c>
      <c r="S17124">
        <v>500000</v>
      </c>
      <c r="T17124">
        <v>0</v>
      </c>
      <c r="U17124">
        <v>0</v>
      </c>
      <c r="V17124">
        <v>0</v>
      </c>
      <c r="W17124">
        <v>0</v>
      </c>
      <c r="X17124">
        <v>0</v>
      </c>
      <c r="Y17124">
        <v>0</v>
      </c>
      <c r="Z17124">
        <v>0</v>
      </c>
      <c r="AA17124">
        <v>0</v>
      </c>
      <c r="AB17124">
        <v>0</v>
      </c>
      <c r="AC17124">
        <v>0</v>
      </c>
      <c r="AD17124">
        <v>0</v>
      </c>
      <c r="AE17124">
        <v>0</v>
      </c>
      <c r="AF17124">
        <v>0</v>
      </c>
      <c r="AG17124">
        <v>0</v>
      </c>
      <c r="AH17124">
        <v>0</v>
      </c>
      <c r="AI17124">
        <v>0</v>
      </c>
      <c r="AJ17124">
        <v>0</v>
      </c>
      <c r="AK17124">
        <v>0</v>
      </c>
      <c r="AL17124">
        <v>0</v>
      </c>
      <c r="AM17124">
        <v>0</v>
      </c>
      <c r="AN17124">
        <v>0</v>
      </c>
    </row>
    <row r="17125" spans="1:40" x14ac:dyDescent="0.45">
      <c r="A17125" t="s">
        <v>51428</v>
      </c>
      <c r="B17125" t="s">
        <v>51425</v>
      </c>
      <c r="C17125" t="s">
        <v>51429</v>
      </c>
      <c r="D17125" t="s">
        <v>51430</v>
      </c>
      <c r="E17125" t="s">
        <v>178</v>
      </c>
      <c r="F17125">
        <v>0</v>
      </c>
      <c r="G17125" t="s">
        <v>51</v>
      </c>
      <c r="H17125" t="s">
        <v>44</v>
      </c>
      <c r="I17125" t="s">
        <v>52</v>
      </c>
      <c r="J17125" t="s">
        <v>141</v>
      </c>
      <c r="K17125" t="s">
        <v>2696</v>
      </c>
      <c r="L17125">
        <v>1</v>
      </c>
      <c r="M17125" s="1">
        <v>41931</v>
      </c>
      <c r="N17125" s="3">
        <v>44118</v>
      </c>
      <c r="O17125" t="s">
        <v>4227</v>
      </c>
      <c r="P17125">
        <v>2014</v>
      </c>
      <c r="Q17125" s="1">
        <v>41935</v>
      </c>
      <c r="R17125" s="1">
        <v>41935</v>
      </c>
      <c r="S17125">
        <v>500000</v>
      </c>
      <c r="T17125">
        <v>0</v>
      </c>
      <c r="U17125">
        <v>0</v>
      </c>
      <c r="V17125">
        <v>0</v>
      </c>
      <c r="W17125">
        <v>0</v>
      </c>
      <c r="X17125">
        <v>0</v>
      </c>
      <c r="Y17125">
        <v>0</v>
      </c>
      <c r="Z17125">
        <v>0</v>
      </c>
      <c r="AA17125">
        <v>0</v>
      </c>
      <c r="AB17125">
        <v>0</v>
      </c>
      <c r="AC17125">
        <v>0</v>
      </c>
      <c r="AD17125">
        <v>0</v>
      </c>
      <c r="AE17125">
        <v>0</v>
      </c>
      <c r="AF17125">
        <v>0</v>
      </c>
      <c r="AG17125">
        <v>0</v>
      </c>
      <c r="AH17125">
        <v>0</v>
      </c>
      <c r="AI17125">
        <v>0</v>
      </c>
      <c r="AJ17125">
        <v>0</v>
      </c>
      <c r="AK17125">
        <v>0</v>
      </c>
      <c r="AL17125">
        <v>0</v>
      </c>
      <c r="AM17125">
        <v>0</v>
      </c>
      <c r="AN17125">
        <v>1</v>
      </c>
    </row>
    <row r="17126" spans="1:40" x14ac:dyDescent="0.45">
      <c r="A17126" t="s">
        <v>51622</v>
      </c>
      <c r="B17126" t="s">
        <v>51623</v>
      </c>
      <c r="C17126" t="s">
        <v>51624</v>
      </c>
      <c r="D17126" t="s">
        <v>51625</v>
      </c>
      <c r="E17126" t="s">
        <v>6903</v>
      </c>
      <c r="F17126">
        <v>0</v>
      </c>
      <c r="G17126" t="s">
        <v>51</v>
      </c>
      <c r="H17126" t="s">
        <v>44</v>
      </c>
      <c r="I17126" t="s">
        <v>52</v>
      </c>
      <c r="J17126" t="s">
        <v>651</v>
      </c>
      <c r="K17126" t="s">
        <v>651</v>
      </c>
      <c r="L17126">
        <v>1</v>
      </c>
      <c r="M17126" s="1">
        <v>39083</v>
      </c>
      <c r="N17126" s="3">
        <v>43837</v>
      </c>
      <c r="O17126" t="s">
        <v>80</v>
      </c>
      <c r="P17126">
        <v>2007</v>
      </c>
      <c r="Q17126" s="1">
        <v>39083</v>
      </c>
      <c r="R17126" s="1">
        <v>39083</v>
      </c>
      <c r="S17126">
        <v>0</v>
      </c>
      <c r="T17126">
        <v>0</v>
      </c>
      <c r="U17126">
        <v>0</v>
      </c>
      <c r="V17126">
        <v>0</v>
      </c>
      <c r="W17126">
        <v>0</v>
      </c>
      <c r="X17126">
        <v>0</v>
      </c>
      <c r="Y17126">
        <v>500000</v>
      </c>
      <c r="Z17126">
        <v>0</v>
      </c>
      <c r="AA17126">
        <v>0</v>
      </c>
      <c r="AB17126">
        <v>0</v>
      </c>
      <c r="AC17126">
        <v>0</v>
      </c>
      <c r="AD17126">
        <v>0</v>
      </c>
      <c r="AE17126">
        <v>0</v>
      </c>
      <c r="AF17126">
        <v>0</v>
      </c>
      <c r="AG17126">
        <v>0</v>
      </c>
      <c r="AH17126">
        <v>0</v>
      </c>
      <c r="AI17126">
        <v>0</v>
      </c>
      <c r="AJ17126">
        <v>0</v>
      </c>
      <c r="AK17126">
        <v>0</v>
      </c>
      <c r="AL17126">
        <v>0</v>
      </c>
      <c r="AM17126">
        <v>0</v>
      </c>
      <c r="AN17126">
        <v>1</v>
      </c>
    </row>
    <row r="17127" spans="1:40" x14ac:dyDescent="0.45">
      <c r="A17127" t="s">
        <v>52510</v>
      </c>
      <c r="B17127" t="s">
        <v>52511</v>
      </c>
      <c r="C17127" t="s">
        <v>52512</v>
      </c>
      <c r="D17127" t="s">
        <v>52513</v>
      </c>
      <c r="E17127" t="s">
        <v>42950</v>
      </c>
      <c r="F17127">
        <v>0</v>
      </c>
      <c r="G17127" t="s">
        <v>51</v>
      </c>
      <c r="H17127" t="s">
        <v>44</v>
      </c>
      <c r="I17127" t="s">
        <v>52</v>
      </c>
      <c r="J17127" t="s">
        <v>301</v>
      </c>
      <c r="K17127" t="s">
        <v>15180</v>
      </c>
      <c r="L17127">
        <v>2</v>
      </c>
      <c r="M17127" s="1">
        <v>41750</v>
      </c>
      <c r="N17127" s="3">
        <v>43935</v>
      </c>
      <c r="O17127" t="s">
        <v>644</v>
      </c>
      <c r="P17127">
        <v>2014</v>
      </c>
      <c r="Q17127" s="1">
        <v>41750</v>
      </c>
      <c r="R17127" s="1">
        <v>41919</v>
      </c>
      <c r="S17127">
        <v>500000</v>
      </c>
      <c r="T17127">
        <v>0</v>
      </c>
      <c r="U17127">
        <v>0</v>
      </c>
      <c r="V17127">
        <v>0</v>
      </c>
      <c r="W17127">
        <v>0</v>
      </c>
      <c r="X17127">
        <v>0</v>
      </c>
      <c r="Y17127">
        <v>0</v>
      </c>
      <c r="Z17127">
        <v>0</v>
      </c>
      <c r="AA17127">
        <v>0</v>
      </c>
      <c r="AB17127">
        <v>0</v>
      </c>
      <c r="AC17127">
        <v>0</v>
      </c>
      <c r="AD17127">
        <v>0</v>
      </c>
      <c r="AE17127">
        <v>0</v>
      </c>
      <c r="AF17127">
        <v>0</v>
      </c>
      <c r="AG17127">
        <v>0</v>
      </c>
      <c r="AH17127">
        <v>0</v>
      </c>
      <c r="AI17127">
        <v>0</v>
      </c>
      <c r="AJ17127">
        <v>0</v>
      </c>
      <c r="AK17127">
        <v>0</v>
      </c>
      <c r="AL17127">
        <v>0</v>
      </c>
      <c r="AM17127">
        <v>0</v>
      </c>
      <c r="AN17127">
        <v>1</v>
      </c>
    </row>
    <row r="17128" spans="1:40" x14ac:dyDescent="0.45">
      <c r="A17128" t="s">
        <v>52739</v>
      </c>
      <c r="B17128" t="s">
        <v>52740</v>
      </c>
      <c r="C17128" t="s">
        <v>52741</v>
      </c>
      <c r="D17128" t="s">
        <v>52742</v>
      </c>
      <c r="E17128" t="s">
        <v>55</v>
      </c>
      <c r="F17128">
        <v>0</v>
      </c>
      <c r="G17128" t="s">
        <v>51</v>
      </c>
      <c r="H17128" t="s">
        <v>44</v>
      </c>
      <c r="I17128" t="s">
        <v>52</v>
      </c>
      <c r="J17128" t="s">
        <v>141</v>
      </c>
      <c r="K17128" t="s">
        <v>459</v>
      </c>
      <c r="L17128">
        <v>1</v>
      </c>
      <c r="M17128" s="1">
        <v>41640</v>
      </c>
      <c r="N17128" s="3">
        <v>43844</v>
      </c>
      <c r="O17128" t="s">
        <v>67</v>
      </c>
      <c r="P17128">
        <v>2014</v>
      </c>
      <c r="Q17128" s="1">
        <v>41760</v>
      </c>
      <c r="R17128" s="1">
        <v>41760</v>
      </c>
      <c r="S17128">
        <v>500000</v>
      </c>
      <c r="T17128">
        <v>0</v>
      </c>
      <c r="U17128">
        <v>0</v>
      </c>
      <c r="V17128">
        <v>0</v>
      </c>
      <c r="W17128">
        <v>0</v>
      </c>
      <c r="X17128">
        <v>0</v>
      </c>
      <c r="Y17128">
        <v>0</v>
      </c>
      <c r="Z17128">
        <v>0</v>
      </c>
      <c r="AA17128">
        <v>0</v>
      </c>
      <c r="AB17128">
        <v>0</v>
      </c>
      <c r="AC17128">
        <v>0</v>
      </c>
      <c r="AD17128">
        <v>0</v>
      </c>
      <c r="AE17128">
        <v>0</v>
      </c>
      <c r="AF17128">
        <v>0</v>
      </c>
      <c r="AG17128">
        <v>0</v>
      </c>
      <c r="AH17128">
        <v>0</v>
      </c>
      <c r="AI17128">
        <v>0</v>
      </c>
      <c r="AJ17128">
        <v>0</v>
      </c>
      <c r="AK17128">
        <v>0</v>
      </c>
      <c r="AL17128">
        <v>0</v>
      </c>
      <c r="AM17128">
        <v>0</v>
      </c>
      <c r="AN17128">
        <v>1</v>
      </c>
    </row>
    <row r="17129" spans="1:40" x14ac:dyDescent="0.45">
      <c r="A17129" t="s">
        <v>53482</v>
      </c>
      <c r="B17129" t="s">
        <v>53483</v>
      </c>
      <c r="C17129" t="s">
        <v>53484</v>
      </c>
      <c r="D17129" t="s">
        <v>177</v>
      </c>
      <c r="E17129" t="s">
        <v>178</v>
      </c>
      <c r="F17129">
        <v>0</v>
      </c>
      <c r="G17129" t="s">
        <v>51</v>
      </c>
      <c r="H17129" t="s">
        <v>44</v>
      </c>
      <c r="I17129" t="s">
        <v>52</v>
      </c>
      <c r="J17129" t="s">
        <v>53</v>
      </c>
      <c r="K17129" t="s">
        <v>53</v>
      </c>
      <c r="L17129">
        <v>1</v>
      </c>
      <c r="M17129" s="1">
        <v>41244</v>
      </c>
      <c r="N17129" s="3">
        <v>44177</v>
      </c>
      <c r="O17129" t="s">
        <v>58</v>
      </c>
      <c r="P17129">
        <v>2012</v>
      </c>
      <c r="Q17129" s="1">
        <v>41791</v>
      </c>
      <c r="R17129" s="1">
        <v>41791</v>
      </c>
      <c r="S17129">
        <v>500000</v>
      </c>
      <c r="T17129">
        <v>0</v>
      </c>
      <c r="U17129">
        <v>0</v>
      </c>
      <c r="V17129">
        <v>0</v>
      </c>
      <c r="W17129">
        <v>0</v>
      </c>
      <c r="X17129">
        <v>0</v>
      </c>
      <c r="Y17129">
        <v>0</v>
      </c>
      <c r="Z17129">
        <v>0</v>
      </c>
      <c r="AA17129">
        <v>0</v>
      </c>
      <c r="AB17129">
        <v>0</v>
      </c>
      <c r="AC17129">
        <v>0</v>
      </c>
      <c r="AD17129">
        <v>0</v>
      </c>
      <c r="AE17129">
        <v>0</v>
      </c>
      <c r="AF17129">
        <v>0</v>
      </c>
      <c r="AG17129">
        <v>0</v>
      </c>
      <c r="AH17129">
        <v>0</v>
      </c>
      <c r="AI17129">
        <v>0</v>
      </c>
      <c r="AJ17129">
        <v>0</v>
      </c>
      <c r="AK17129">
        <v>0</v>
      </c>
      <c r="AL17129">
        <v>0</v>
      </c>
      <c r="AM17129">
        <v>0</v>
      </c>
      <c r="AN17129">
        <v>1</v>
      </c>
    </row>
    <row r="17130" spans="1:40" x14ac:dyDescent="0.45">
      <c r="A17130" t="s">
        <v>53604</v>
      </c>
      <c r="B17130" t="s">
        <v>53605</v>
      </c>
      <c r="C17130" t="s">
        <v>53606</v>
      </c>
      <c r="D17130" t="s">
        <v>684</v>
      </c>
      <c r="E17130" t="s">
        <v>685</v>
      </c>
      <c r="F17130">
        <v>0</v>
      </c>
      <c r="G17130" t="s">
        <v>51</v>
      </c>
      <c r="H17130" t="s">
        <v>44</v>
      </c>
      <c r="I17130" t="s">
        <v>52</v>
      </c>
      <c r="J17130" t="s">
        <v>141</v>
      </c>
      <c r="K17130" t="s">
        <v>3306</v>
      </c>
      <c r="L17130">
        <v>1</v>
      </c>
      <c r="M17130" s="1">
        <v>36892</v>
      </c>
      <c r="N17130" s="3">
        <v>43831</v>
      </c>
      <c r="O17130" t="s">
        <v>124</v>
      </c>
      <c r="P17130">
        <v>2001</v>
      </c>
      <c r="Q17130" s="1">
        <v>41901</v>
      </c>
      <c r="R17130" s="1">
        <v>41901</v>
      </c>
      <c r="S17130">
        <v>0</v>
      </c>
      <c r="T17130">
        <v>500000</v>
      </c>
      <c r="U17130">
        <v>0</v>
      </c>
      <c r="V17130">
        <v>0</v>
      </c>
      <c r="W17130">
        <v>0</v>
      </c>
      <c r="X17130">
        <v>0</v>
      </c>
      <c r="Y17130">
        <v>0</v>
      </c>
      <c r="Z17130">
        <v>0</v>
      </c>
      <c r="AA17130">
        <v>0</v>
      </c>
      <c r="AB17130">
        <v>0</v>
      </c>
      <c r="AC17130">
        <v>0</v>
      </c>
      <c r="AD17130">
        <v>0</v>
      </c>
      <c r="AE17130">
        <v>0</v>
      </c>
      <c r="AF17130">
        <v>0</v>
      </c>
      <c r="AG17130">
        <v>0</v>
      </c>
      <c r="AH17130">
        <v>0</v>
      </c>
      <c r="AI17130">
        <v>0</v>
      </c>
      <c r="AJ17130">
        <v>0</v>
      </c>
      <c r="AK17130">
        <v>0</v>
      </c>
      <c r="AL17130">
        <v>0</v>
      </c>
      <c r="AM17130">
        <v>0</v>
      </c>
      <c r="AN17130">
        <v>1</v>
      </c>
    </row>
    <row r="17131" spans="1:40" x14ac:dyDescent="0.45">
      <c r="A17131" t="s">
        <v>54443</v>
      </c>
      <c r="B17131" t="s">
        <v>54444</v>
      </c>
      <c r="C17131" t="s">
        <v>54445</v>
      </c>
      <c r="D17131" t="s">
        <v>54446</v>
      </c>
      <c r="E17131" t="s">
        <v>793</v>
      </c>
      <c r="F17131">
        <v>0</v>
      </c>
      <c r="G17131" t="s">
        <v>51</v>
      </c>
      <c r="H17131" t="s">
        <v>44</v>
      </c>
      <c r="I17131" t="s">
        <v>52</v>
      </c>
      <c r="J17131" t="s">
        <v>53</v>
      </c>
      <c r="K17131" t="s">
        <v>53</v>
      </c>
      <c r="L17131">
        <v>1</v>
      </c>
      <c r="M17131" s="1">
        <v>38991</v>
      </c>
      <c r="N17131" s="3">
        <v>44110</v>
      </c>
      <c r="O17131" t="s">
        <v>708</v>
      </c>
      <c r="P17131">
        <v>2006</v>
      </c>
      <c r="Q17131" s="1">
        <v>39428</v>
      </c>
      <c r="R17131" s="1">
        <v>39428</v>
      </c>
      <c r="S17131">
        <v>500000</v>
      </c>
      <c r="T17131">
        <v>0</v>
      </c>
      <c r="U17131">
        <v>0</v>
      </c>
      <c r="V17131">
        <v>0</v>
      </c>
      <c r="W17131">
        <v>0</v>
      </c>
      <c r="X17131">
        <v>0</v>
      </c>
      <c r="Y17131">
        <v>0</v>
      </c>
      <c r="Z17131">
        <v>0</v>
      </c>
      <c r="AA17131">
        <v>0</v>
      </c>
      <c r="AB17131">
        <v>0</v>
      </c>
      <c r="AC17131">
        <v>0</v>
      </c>
      <c r="AD17131">
        <v>0</v>
      </c>
      <c r="AE17131">
        <v>0</v>
      </c>
      <c r="AF17131">
        <v>0</v>
      </c>
      <c r="AG17131">
        <v>0</v>
      </c>
      <c r="AH17131">
        <v>0</v>
      </c>
      <c r="AI17131">
        <v>0</v>
      </c>
      <c r="AJ17131">
        <v>0</v>
      </c>
      <c r="AK17131">
        <v>0</v>
      </c>
      <c r="AL17131">
        <v>0</v>
      </c>
      <c r="AM17131">
        <v>0</v>
      </c>
      <c r="AN17131">
        <v>1</v>
      </c>
    </row>
    <row r="17132" spans="1:40" x14ac:dyDescent="0.45">
      <c r="A17132" t="s">
        <v>55643</v>
      </c>
      <c r="B17132" t="s">
        <v>55644</v>
      </c>
      <c r="C17132" t="s">
        <v>55645</v>
      </c>
      <c r="D17132" t="s">
        <v>55646</v>
      </c>
      <c r="E17132" t="s">
        <v>724</v>
      </c>
      <c r="F17132">
        <v>0</v>
      </c>
      <c r="G17132" t="s">
        <v>51</v>
      </c>
      <c r="H17132" t="s">
        <v>44</v>
      </c>
      <c r="I17132" t="s">
        <v>52</v>
      </c>
      <c r="J17132" t="s">
        <v>141</v>
      </c>
      <c r="K17132" t="s">
        <v>142</v>
      </c>
      <c r="L17132">
        <v>1</v>
      </c>
      <c r="M17132" s="1">
        <v>41275</v>
      </c>
      <c r="N17132" s="3">
        <v>43843</v>
      </c>
      <c r="O17132" t="s">
        <v>117</v>
      </c>
      <c r="P17132">
        <v>2013</v>
      </c>
      <c r="Q17132" s="1">
        <v>41680</v>
      </c>
      <c r="R17132" s="1">
        <v>41680</v>
      </c>
      <c r="S17132">
        <v>500000</v>
      </c>
      <c r="T17132">
        <v>0</v>
      </c>
      <c r="U17132">
        <v>0</v>
      </c>
      <c r="V17132">
        <v>0</v>
      </c>
      <c r="W17132">
        <v>0</v>
      </c>
      <c r="X17132">
        <v>0</v>
      </c>
      <c r="Y17132">
        <v>0</v>
      </c>
      <c r="Z17132">
        <v>0</v>
      </c>
      <c r="AA17132">
        <v>0</v>
      </c>
      <c r="AB17132">
        <v>0</v>
      </c>
      <c r="AC17132">
        <v>0</v>
      </c>
      <c r="AD17132">
        <v>0</v>
      </c>
      <c r="AE17132">
        <v>0</v>
      </c>
      <c r="AF17132">
        <v>0</v>
      </c>
      <c r="AG17132">
        <v>0</v>
      </c>
      <c r="AH17132">
        <v>0</v>
      </c>
      <c r="AI17132">
        <v>0</v>
      </c>
      <c r="AJ17132">
        <v>0</v>
      </c>
      <c r="AK17132">
        <v>0</v>
      </c>
      <c r="AL17132">
        <v>0</v>
      </c>
      <c r="AM17132">
        <v>0</v>
      </c>
      <c r="AN17132">
        <v>1</v>
      </c>
    </row>
    <row r="17133" spans="1:40" x14ac:dyDescent="0.45">
      <c r="A17133" t="s">
        <v>55647</v>
      </c>
      <c r="B17133" t="s">
        <v>55648</v>
      </c>
      <c r="C17133" t="s">
        <v>55649</v>
      </c>
      <c r="D17133" t="s">
        <v>78</v>
      </c>
      <c r="E17133" t="s">
        <v>79</v>
      </c>
      <c r="F17133">
        <v>0</v>
      </c>
      <c r="G17133" t="s">
        <v>51</v>
      </c>
      <c r="H17133" t="s">
        <v>44</v>
      </c>
      <c r="I17133" t="s">
        <v>52</v>
      </c>
      <c r="J17133" t="s">
        <v>141</v>
      </c>
      <c r="K17133" t="s">
        <v>142</v>
      </c>
      <c r="L17133">
        <v>1</v>
      </c>
      <c r="M17133" s="1">
        <v>41640</v>
      </c>
      <c r="N17133" s="3">
        <v>43844</v>
      </c>
      <c r="O17133" t="s">
        <v>67</v>
      </c>
      <c r="P17133">
        <v>2014</v>
      </c>
      <c r="Q17133" s="1">
        <v>41665</v>
      </c>
      <c r="R17133" s="1">
        <v>41665</v>
      </c>
      <c r="S17133">
        <v>500000</v>
      </c>
      <c r="T17133">
        <v>0</v>
      </c>
      <c r="U17133">
        <v>0</v>
      </c>
      <c r="V17133">
        <v>0</v>
      </c>
      <c r="W17133">
        <v>0</v>
      </c>
      <c r="X17133">
        <v>0</v>
      </c>
      <c r="Y17133">
        <v>0</v>
      </c>
      <c r="Z17133">
        <v>0</v>
      </c>
      <c r="AA17133">
        <v>0</v>
      </c>
      <c r="AB17133">
        <v>0</v>
      </c>
      <c r="AC17133">
        <v>0</v>
      </c>
      <c r="AD17133">
        <v>0</v>
      </c>
      <c r="AE17133">
        <v>0</v>
      </c>
      <c r="AF17133">
        <v>0</v>
      </c>
      <c r="AG17133">
        <v>0</v>
      </c>
      <c r="AH17133">
        <v>0</v>
      </c>
      <c r="AI17133">
        <v>0</v>
      </c>
      <c r="AJ17133">
        <v>0</v>
      </c>
      <c r="AK17133">
        <v>0</v>
      </c>
      <c r="AL17133">
        <v>0</v>
      </c>
      <c r="AM17133">
        <v>0</v>
      </c>
      <c r="AN17133">
        <v>1</v>
      </c>
    </row>
    <row r="17134" spans="1:40" x14ac:dyDescent="0.45">
      <c r="A17134" t="s">
        <v>56573</v>
      </c>
      <c r="B17134" t="s">
        <v>56574</v>
      </c>
      <c r="C17134" t="s">
        <v>56575</v>
      </c>
      <c r="D17134" t="s">
        <v>49</v>
      </c>
      <c r="E17134" t="s">
        <v>50</v>
      </c>
      <c r="F17134">
        <v>0</v>
      </c>
      <c r="G17134" t="s">
        <v>51</v>
      </c>
      <c r="H17134" t="s">
        <v>44</v>
      </c>
      <c r="I17134" t="s">
        <v>52</v>
      </c>
      <c r="J17134" t="s">
        <v>141</v>
      </c>
      <c r="K17134" t="s">
        <v>2696</v>
      </c>
      <c r="L17134">
        <v>1</v>
      </c>
      <c r="M17134" s="1">
        <v>39022</v>
      </c>
      <c r="N17134" s="3">
        <v>44141</v>
      </c>
      <c r="O17134" t="s">
        <v>708</v>
      </c>
      <c r="P17134">
        <v>2006</v>
      </c>
      <c r="Q17134" s="1">
        <v>39203</v>
      </c>
      <c r="R17134" s="1">
        <v>39203</v>
      </c>
      <c r="S17134">
        <v>0</v>
      </c>
      <c r="T17134">
        <v>0</v>
      </c>
      <c r="U17134">
        <v>0</v>
      </c>
      <c r="V17134">
        <v>0</v>
      </c>
      <c r="W17134">
        <v>0</v>
      </c>
      <c r="X17134">
        <v>0</v>
      </c>
      <c r="Y17134">
        <v>500000</v>
      </c>
      <c r="Z17134">
        <v>0</v>
      </c>
      <c r="AA17134">
        <v>0</v>
      </c>
      <c r="AB17134">
        <v>0</v>
      </c>
      <c r="AC17134">
        <v>0</v>
      </c>
      <c r="AD17134">
        <v>0</v>
      </c>
      <c r="AE17134">
        <v>0</v>
      </c>
      <c r="AF17134">
        <v>0</v>
      </c>
      <c r="AG17134">
        <v>0</v>
      </c>
      <c r="AH17134">
        <v>0</v>
      </c>
      <c r="AI17134">
        <v>0</v>
      </c>
      <c r="AJ17134">
        <v>0</v>
      </c>
      <c r="AK17134">
        <v>0</v>
      </c>
      <c r="AL17134">
        <v>0</v>
      </c>
      <c r="AM17134">
        <v>0</v>
      </c>
      <c r="AN17134">
        <v>1</v>
      </c>
    </row>
    <row r="17135" spans="1:40" x14ac:dyDescent="0.45">
      <c r="A17135" t="s">
        <v>56964</v>
      </c>
      <c r="B17135" t="s">
        <v>56965</v>
      </c>
      <c r="C17135" t="s">
        <v>56966</v>
      </c>
      <c r="D17135" t="s">
        <v>56967</v>
      </c>
      <c r="E17135" t="s">
        <v>1216</v>
      </c>
      <c r="F17135">
        <v>0</v>
      </c>
      <c r="G17135" t="s">
        <v>51</v>
      </c>
      <c r="H17135" t="s">
        <v>44</v>
      </c>
      <c r="I17135" t="s">
        <v>52</v>
      </c>
      <c r="J17135" t="s">
        <v>141</v>
      </c>
      <c r="K17135" t="s">
        <v>603</v>
      </c>
      <c r="L17135">
        <v>1</v>
      </c>
      <c r="M17135" s="1">
        <v>41183</v>
      </c>
      <c r="N17135" s="3">
        <v>44116</v>
      </c>
      <c r="O17135" t="s">
        <v>58</v>
      </c>
      <c r="P17135">
        <v>2012</v>
      </c>
      <c r="Q17135" s="1">
        <v>41306</v>
      </c>
      <c r="R17135" s="1">
        <v>41306</v>
      </c>
      <c r="S17135">
        <v>500000</v>
      </c>
      <c r="T17135">
        <v>0</v>
      </c>
      <c r="U17135">
        <v>0</v>
      </c>
      <c r="V17135">
        <v>0</v>
      </c>
      <c r="W17135">
        <v>0</v>
      </c>
      <c r="X17135">
        <v>0</v>
      </c>
      <c r="Y17135">
        <v>0</v>
      </c>
      <c r="Z17135">
        <v>0</v>
      </c>
      <c r="AA17135">
        <v>0</v>
      </c>
      <c r="AB17135">
        <v>0</v>
      </c>
      <c r="AC17135">
        <v>0</v>
      </c>
      <c r="AD17135">
        <v>0</v>
      </c>
      <c r="AE17135">
        <v>0</v>
      </c>
      <c r="AF17135">
        <v>0</v>
      </c>
      <c r="AG17135">
        <v>0</v>
      </c>
      <c r="AH17135">
        <v>0</v>
      </c>
      <c r="AI17135">
        <v>0</v>
      </c>
      <c r="AJ17135">
        <v>0</v>
      </c>
      <c r="AK17135">
        <v>0</v>
      </c>
      <c r="AL17135">
        <v>0</v>
      </c>
      <c r="AM17135">
        <v>0</v>
      </c>
      <c r="AN17135">
        <v>1</v>
      </c>
    </row>
    <row r="17136" spans="1:40" x14ac:dyDescent="0.45">
      <c r="A17136" t="s">
        <v>57505</v>
      </c>
      <c r="B17136" t="s">
        <v>57506</v>
      </c>
      <c r="C17136" t="s">
        <v>57507</v>
      </c>
      <c r="D17136" t="s">
        <v>78</v>
      </c>
      <c r="E17136" t="s">
        <v>79</v>
      </c>
      <c r="F17136">
        <v>0</v>
      </c>
      <c r="G17136" t="s">
        <v>43</v>
      </c>
      <c r="H17136" t="s">
        <v>44</v>
      </c>
      <c r="I17136" t="s">
        <v>52</v>
      </c>
      <c r="J17136" t="s">
        <v>141</v>
      </c>
      <c r="K17136" t="s">
        <v>459</v>
      </c>
      <c r="L17136">
        <v>1</v>
      </c>
      <c r="M17136" s="1">
        <v>40391</v>
      </c>
      <c r="N17136" s="3">
        <v>44053</v>
      </c>
      <c r="O17136" t="s">
        <v>143</v>
      </c>
      <c r="P17136">
        <v>2010</v>
      </c>
      <c r="Q17136" s="1">
        <v>40375</v>
      </c>
      <c r="R17136" s="1">
        <v>40375</v>
      </c>
      <c r="S17136">
        <v>0</v>
      </c>
      <c r="T17136">
        <v>0</v>
      </c>
      <c r="U17136">
        <v>0</v>
      </c>
      <c r="V17136">
        <v>0</v>
      </c>
      <c r="W17136">
        <v>0</v>
      </c>
      <c r="X17136">
        <v>500000</v>
      </c>
      <c r="Y17136">
        <v>0</v>
      </c>
      <c r="Z17136">
        <v>0</v>
      </c>
      <c r="AA17136">
        <v>0</v>
      </c>
      <c r="AB17136">
        <v>0</v>
      </c>
      <c r="AC17136">
        <v>0</v>
      </c>
      <c r="AD17136">
        <v>0</v>
      </c>
      <c r="AE17136">
        <v>0</v>
      </c>
      <c r="AF17136">
        <v>0</v>
      </c>
      <c r="AG17136">
        <v>0</v>
      </c>
      <c r="AH17136">
        <v>0</v>
      </c>
      <c r="AI17136">
        <v>0</v>
      </c>
      <c r="AJ17136">
        <v>0</v>
      </c>
      <c r="AK17136">
        <v>0</v>
      </c>
      <c r="AL17136">
        <v>0</v>
      </c>
      <c r="AM17136">
        <v>0</v>
      </c>
      <c r="AN17136">
        <v>1</v>
      </c>
    </row>
    <row r="17137" spans="1:40" x14ac:dyDescent="0.45">
      <c r="A17137" t="s">
        <v>58075</v>
      </c>
      <c r="B17137" t="s">
        <v>58076</v>
      </c>
      <c r="C17137" t="s">
        <v>58077</v>
      </c>
      <c r="D17137" t="s">
        <v>275</v>
      </c>
      <c r="E17137" t="s">
        <v>276</v>
      </c>
      <c r="F17137">
        <v>0</v>
      </c>
      <c r="G17137" t="s">
        <v>51</v>
      </c>
      <c r="H17137" t="s">
        <v>44</v>
      </c>
      <c r="I17137" t="s">
        <v>52</v>
      </c>
      <c r="J17137" t="s">
        <v>511</v>
      </c>
      <c r="K17137" t="s">
        <v>511</v>
      </c>
      <c r="L17137">
        <v>1</v>
      </c>
      <c r="M17137" s="1">
        <v>39142</v>
      </c>
      <c r="N17137" s="3">
        <v>43897</v>
      </c>
      <c r="O17137" t="s">
        <v>80</v>
      </c>
      <c r="P17137">
        <v>2007</v>
      </c>
      <c r="Q17137" s="1">
        <v>40136</v>
      </c>
      <c r="R17137" s="1">
        <v>40136</v>
      </c>
      <c r="S17137">
        <v>0</v>
      </c>
      <c r="T17137">
        <v>500000</v>
      </c>
      <c r="U17137">
        <v>0</v>
      </c>
      <c r="V17137">
        <v>0</v>
      </c>
      <c r="W17137">
        <v>0</v>
      </c>
      <c r="X17137">
        <v>0</v>
      </c>
      <c r="Y17137">
        <v>0</v>
      </c>
      <c r="Z17137">
        <v>0</v>
      </c>
      <c r="AA17137">
        <v>0</v>
      </c>
      <c r="AB17137">
        <v>0</v>
      </c>
      <c r="AC17137">
        <v>0</v>
      </c>
      <c r="AD17137">
        <v>0</v>
      </c>
      <c r="AE17137">
        <v>0</v>
      </c>
      <c r="AF17137">
        <v>0</v>
      </c>
      <c r="AG17137">
        <v>0</v>
      </c>
      <c r="AH17137">
        <v>0</v>
      </c>
      <c r="AI17137">
        <v>0</v>
      </c>
      <c r="AJ17137">
        <v>0</v>
      </c>
      <c r="AK17137">
        <v>0</v>
      </c>
      <c r="AL17137">
        <v>0</v>
      </c>
      <c r="AM17137">
        <v>0</v>
      </c>
      <c r="AN17137">
        <v>1</v>
      </c>
    </row>
    <row r="17138" spans="1:40" x14ac:dyDescent="0.45">
      <c r="A17138" t="s">
        <v>58899</v>
      </c>
      <c r="B17138" t="s">
        <v>58900</v>
      </c>
      <c r="C17138" t="s">
        <v>58901</v>
      </c>
      <c r="D17138" t="s">
        <v>68</v>
      </c>
      <c r="E17138" t="s">
        <v>69</v>
      </c>
      <c r="F17138">
        <v>0</v>
      </c>
      <c r="G17138" t="s">
        <v>51</v>
      </c>
      <c r="H17138" t="s">
        <v>44</v>
      </c>
      <c r="I17138" t="s">
        <v>52</v>
      </c>
      <c r="J17138" t="s">
        <v>511</v>
      </c>
      <c r="K17138" t="s">
        <v>8925</v>
      </c>
      <c r="L17138">
        <v>1</v>
      </c>
      <c r="M17138" s="1">
        <v>39448</v>
      </c>
      <c r="N17138" s="3">
        <v>43838</v>
      </c>
      <c r="O17138" t="s">
        <v>133</v>
      </c>
      <c r="P17138">
        <v>2008</v>
      </c>
      <c r="Q17138" s="1">
        <v>40885</v>
      </c>
      <c r="R17138" s="1">
        <v>40885</v>
      </c>
      <c r="S17138">
        <v>0</v>
      </c>
      <c r="T17138">
        <v>0</v>
      </c>
      <c r="U17138">
        <v>0</v>
      </c>
      <c r="V17138">
        <v>0</v>
      </c>
      <c r="W17138">
        <v>0</v>
      </c>
      <c r="X17138">
        <v>0</v>
      </c>
      <c r="Y17138">
        <v>500000</v>
      </c>
      <c r="Z17138">
        <v>0</v>
      </c>
      <c r="AA17138">
        <v>0</v>
      </c>
      <c r="AB17138">
        <v>0</v>
      </c>
      <c r="AC17138">
        <v>0</v>
      </c>
      <c r="AD17138">
        <v>0</v>
      </c>
      <c r="AE17138">
        <v>0</v>
      </c>
      <c r="AF17138">
        <v>0</v>
      </c>
      <c r="AG17138">
        <v>0</v>
      </c>
      <c r="AH17138">
        <v>0</v>
      </c>
      <c r="AI17138">
        <v>0</v>
      </c>
      <c r="AJ17138">
        <v>0</v>
      </c>
      <c r="AK17138">
        <v>0</v>
      </c>
      <c r="AL17138">
        <v>0</v>
      </c>
      <c r="AM17138">
        <v>0</v>
      </c>
      <c r="AN17138">
        <v>1</v>
      </c>
    </row>
    <row r="17139" spans="1:40" x14ac:dyDescent="0.45">
      <c r="A17139" t="s">
        <v>59070</v>
      </c>
      <c r="B17139" t="s">
        <v>59071</v>
      </c>
      <c r="C17139" t="s">
        <v>59072</v>
      </c>
      <c r="D17139" t="s">
        <v>59073</v>
      </c>
      <c r="E17139" t="s">
        <v>231</v>
      </c>
      <c r="F17139">
        <v>0</v>
      </c>
      <c r="G17139" t="s">
        <v>51</v>
      </c>
      <c r="H17139" t="s">
        <v>44</v>
      </c>
      <c r="I17139" t="s">
        <v>52</v>
      </c>
      <c r="J17139" t="s">
        <v>651</v>
      </c>
      <c r="K17139" t="s">
        <v>1512</v>
      </c>
      <c r="L17139">
        <v>1</v>
      </c>
      <c r="M17139" s="1">
        <v>39948</v>
      </c>
      <c r="N17139" s="3">
        <v>43960</v>
      </c>
      <c r="O17139" t="s">
        <v>188</v>
      </c>
      <c r="P17139">
        <v>2009</v>
      </c>
      <c r="Q17139" s="1">
        <v>40651</v>
      </c>
      <c r="R17139" s="1">
        <v>40651</v>
      </c>
      <c r="S17139">
        <v>0</v>
      </c>
      <c r="T17139">
        <v>0</v>
      </c>
      <c r="U17139">
        <v>0</v>
      </c>
      <c r="V17139">
        <v>0</v>
      </c>
      <c r="W17139">
        <v>0</v>
      </c>
      <c r="X17139">
        <v>0</v>
      </c>
      <c r="Y17139">
        <v>500000</v>
      </c>
      <c r="Z17139">
        <v>0</v>
      </c>
      <c r="AA17139">
        <v>0</v>
      </c>
      <c r="AB17139">
        <v>0</v>
      </c>
      <c r="AC17139">
        <v>0</v>
      </c>
      <c r="AD17139">
        <v>0</v>
      </c>
      <c r="AE17139">
        <v>0</v>
      </c>
      <c r="AF17139">
        <v>0</v>
      </c>
      <c r="AG17139">
        <v>0</v>
      </c>
      <c r="AH17139">
        <v>0</v>
      </c>
      <c r="AI17139">
        <v>0</v>
      </c>
      <c r="AJ17139">
        <v>0</v>
      </c>
      <c r="AK17139">
        <v>0</v>
      </c>
      <c r="AL17139">
        <v>0</v>
      </c>
      <c r="AM17139">
        <v>0</v>
      </c>
      <c r="AN17139">
        <v>1</v>
      </c>
    </row>
    <row r="17140" spans="1:40" x14ac:dyDescent="0.45">
      <c r="A17140" t="s">
        <v>59693</v>
      </c>
      <c r="B17140" t="s">
        <v>59694</v>
      </c>
      <c r="C17140" t="s">
        <v>59695</v>
      </c>
      <c r="D17140" t="s">
        <v>59696</v>
      </c>
      <c r="E17140" t="s">
        <v>20713</v>
      </c>
      <c r="F17140">
        <v>0</v>
      </c>
      <c r="G17140" t="s">
        <v>43</v>
      </c>
      <c r="H17140" t="s">
        <v>44</v>
      </c>
      <c r="I17140" t="s">
        <v>52</v>
      </c>
      <c r="J17140" t="s">
        <v>53</v>
      </c>
      <c r="K17140" t="s">
        <v>20674</v>
      </c>
      <c r="L17140">
        <v>1</v>
      </c>
      <c r="M17140" s="1">
        <v>39661</v>
      </c>
      <c r="N17140" s="3">
        <v>44051</v>
      </c>
      <c r="O17140" t="s">
        <v>1052</v>
      </c>
      <c r="P17140">
        <v>2008</v>
      </c>
      <c r="Q17140" s="1">
        <v>40634</v>
      </c>
      <c r="R17140" s="1">
        <v>40634</v>
      </c>
      <c r="S17140">
        <v>500000</v>
      </c>
      <c r="T17140">
        <v>0</v>
      </c>
      <c r="U17140">
        <v>0</v>
      </c>
      <c r="V17140">
        <v>0</v>
      </c>
      <c r="W17140">
        <v>0</v>
      </c>
      <c r="X17140">
        <v>0</v>
      </c>
      <c r="Y17140">
        <v>0</v>
      </c>
      <c r="Z17140">
        <v>0</v>
      </c>
      <c r="AA17140">
        <v>0</v>
      </c>
      <c r="AB17140">
        <v>0</v>
      </c>
      <c r="AC17140">
        <v>0</v>
      </c>
      <c r="AD17140">
        <v>0</v>
      </c>
      <c r="AE17140">
        <v>0</v>
      </c>
      <c r="AF17140">
        <v>0</v>
      </c>
      <c r="AG17140">
        <v>0</v>
      </c>
      <c r="AH17140">
        <v>0</v>
      </c>
      <c r="AI17140">
        <v>0</v>
      </c>
      <c r="AJ17140">
        <v>0</v>
      </c>
      <c r="AK17140">
        <v>0</v>
      </c>
      <c r="AL17140">
        <v>0</v>
      </c>
      <c r="AM17140">
        <v>0</v>
      </c>
      <c r="AN17140">
        <v>1</v>
      </c>
    </row>
    <row r="17141" spans="1:40" x14ac:dyDescent="0.45">
      <c r="A17141" t="s">
        <v>60155</v>
      </c>
      <c r="B17141" t="s">
        <v>60156</v>
      </c>
      <c r="C17141" t="s">
        <v>60157</v>
      </c>
      <c r="D17141" t="s">
        <v>209</v>
      </c>
      <c r="E17141" t="s">
        <v>210</v>
      </c>
      <c r="F17141">
        <v>0</v>
      </c>
      <c r="G17141" t="s">
        <v>51</v>
      </c>
      <c r="H17141" t="s">
        <v>44</v>
      </c>
      <c r="I17141" t="s">
        <v>52</v>
      </c>
      <c r="J17141" t="s">
        <v>141</v>
      </c>
      <c r="K17141" t="s">
        <v>855</v>
      </c>
      <c r="L17141">
        <v>1</v>
      </c>
      <c r="M17141" s="1">
        <v>40179</v>
      </c>
      <c r="N17141" s="3">
        <v>43840</v>
      </c>
      <c r="O17141" t="s">
        <v>87</v>
      </c>
      <c r="P17141">
        <v>2010</v>
      </c>
      <c r="Q17141" s="1">
        <v>40668</v>
      </c>
      <c r="R17141" s="1">
        <v>40668</v>
      </c>
      <c r="S17141">
        <v>0</v>
      </c>
      <c r="T17141">
        <v>0</v>
      </c>
      <c r="U17141">
        <v>0</v>
      </c>
      <c r="V17141">
        <v>0</v>
      </c>
      <c r="W17141">
        <v>0</v>
      </c>
      <c r="X17141">
        <v>0</v>
      </c>
      <c r="Y17141">
        <v>0</v>
      </c>
      <c r="Z17141">
        <v>500000</v>
      </c>
      <c r="AA17141">
        <v>0</v>
      </c>
      <c r="AB17141">
        <v>0</v>
      </c>
      <c r="AC17141">
        <v>0</v>
      </c>
      <c r="AD17141">
        <v>0</v>
      </c>
      <c r="AE17141">
        <v>0</v>
      </c>
      <c r="AF17141">
        <v>0</v>
      </c>
      <c r="AG17141">
        <v>0</v>
      </c>
      <c r="AH17141">
        <v>0</v>
      </c>
      <c r="AI17141">
        <v>0</v>
      </c>
      <c r="AJ17141">
        <v>0</v>
      </c>
      <c r="AK17141">
        <v>0</v>
      </c>
      <c r="AL17141">
        <v>0</v>
      </c>
      <c r="AM17141">
        <v>0</v>
      </c>
      <c r="AN17141">
        <v>1</v>
      </c>
    </row>
    <row r="17142" spans="1:40" x14ac:dyDescent="0.45">
      <c r="A17142" t="s">
        <v>60605</v>
      </c>
      <c r="B17142" t="s">
        <v>60606</v>
      </c>
      <c r="C17142" t="s">
        <v>60607</v>
      </c>
      <c r="D17142" t="s">
        <v>68</v>
      </c>
      <c r="E17142" t="s">
        <v>69</v>
      </c>
      <c r="F17142">
        <v>0</v>
      </c>
      <c r="G17142" t="s">
        <v>51</v>
      </c>
      <c r="H17142" t="s">
        <v>44</v>
      </c>
      <c r="I17142" t="s">
        <v>52</v>
      </c>
      <c r="J17142" t="s">
        <v>141</v>
      </c>
      <c r="K17142" t="s">
        <v>11534</v>
      </c>
      <c r="L17142">
        <v>1</v>
      </c>
      <c r="M17142" s="1">
        <v>40544</v>
      </c>
      <c r="N17142" s="3">
        <v>43841</v>
      </c>
      <c r="O17142" t="s">
        <v>311</v>
      </c>
      <c r="P17142">
        <v>2011</v>
      </c>
      <c r="Q17142" s="1">
        <v>41745</v>
      </c>
      <c r="R17142" s="1">
        <v>41745</v>
      </c>
      <c r="S17142">
        <v>500000</v>
      </c>
      <c r="T17142">
        <v>0</v>
      </c>
      <c r="U17142">
        <v>0</v>
      </c>
      <c r="V17142">
        <v>0</v>
      </c>
      <c r="W17142">
        <v>0</v>
      </c>
      <c r="X17142">
        <v>0</v>
      </c>
      <c r="Y17142">
        <v>0</v>
      </c>
      <c r="Z17142">
        <v>0</v>
      </c>
      <c r="AA17142">
        <v>0</v>
      </c>
      <c r="AB17142">
        <v>0</v>
      </c>
      <c r="AC17142">
        <v>0</v>
      </c>
      <c r="AD17142">
        <v>0</v>
      </c>
      <c r="AE17142">
        <v>0</v>
      </c>
      <c r="AF17142">
        <v>0</v>
      </c>
      <c r="AG17142">
        <v>0</v>
      </c>
      <c r="AH17142">
        <v>0</v>
      </c>
      <c r="AI17142">
        <v>0</v>
      </c>
      <c r="AJ17142">
        <v>0</v>
      </c>
      <c r="AK17142">
        <v>0</v>
      </c>
      <c r="AL17142">
        <v>0</v>
      </c>
      <c r="AM17142">
        <v>0</v>
      </c>
      <c r="AN17142">
        <v>1</v>
      </c>
    </row>
    <row r="17143" spans="1:40" x14ac:dyDescent="0.45">
      <c r="A17143" t="s">
        <v>61256</v>
      </c>
      <c r="B17143" t="s">
        <v>61257</v>
      </c>
      <c r="C17143" t="s">
        <v>61258</v>
      </c>
      <c r="D17143" t="s">
        <v>61259</v>
      </c>
      <c r="E17143" t="s">
        <v>74</v>
      </c>
      <c r="F17143">
        <v>0</v>
      </c>
      <c r="G17143" t="s">
        <v>51</v>
      </c>
      <c r="H17143" t="s">
        <v>44</v>
      </c>
      <c r="I17143" t="s">
        <v>52</v>
      </c>
      <c r="J17143" t="s">
        <v>53</v>
      </c>
      <c r="K17143" t="s">
        <v>9232</v>
      </c>
      <c r="L17143">
        <v>2</v>
      </c>
      <c r="M17143" s="1">
        <v>40296</v>
      </c>
      <c r="N17143" s="3">
        <v>43931</v>
      </c>
      <c r="O17143" t="s">
        <v>619</v>
      </c>
      <c r="P17143">
        <v>2010</v>
      </c>
      <c r="Q17143" s="1">
        <v>40817</v>
      </c>
      <c r="R17143" s="1">
        <v>41091</v>
      </c>
      <c r="S17143">
        <v>0</v>
      </c>
      <c r="T17143">
        <v>0</v>
      </c>
      <c r="U17143">
        <v>0</v>
      </c>
      <c r="V17143">
        <v>0</v>
      </c>
      <c r="W17143">
        <v>0</v>
      </c>
      <c r="X17143">
        <v>0</v>
      </c>
      <c r="Y17143">
        <v>500000</v>
      </c>
      <c r="Z17143">
        <v>0</v>
      </c>
      <c r="AA17143">
        <v>0</v>
      </c>
      <c r="AB17143">
        <v>0</v>
      </c>
      <c r="AC17143">
        <v>0</v>
      </c>
      <c r="AD17143">
        <v>0</v>
      </c>
      <c r="AE17143">
        <v>0</v>
      </c>
      <c r="AF17143">
        <v>0</v>
      </c>
      <c r="AG17143">
        <v>0</v>
      </c>
      <c r="AH17143">
        <v>0</v>
      </c>
      <c r="AI17143">
        <v>0</v>
      </c>
      <c r="AJ17143">
        <v>0</v>
      </c>
      <c r="AK17143">
        <v>0</v>
      </c>
      <c r="AL17143">
        <v>0</v>
      </c>
      <c r="AM17143">
        <v>0</v>
      </c>
      <c r="AN17143">
        <v>1</v>
      </c>
    </row>
    <row r="17144" spans="1:40" x14ac:dyDescent="0.45">
      <c r="A17144" t="s">
        <v>61572</v>
      </c>
      <c r="B17144" t="s">
        <v>61573</v>
      </c>
      <c r="C17144" t="s">
        <v>61574</v>
      </c>
      <c r="D17144" t="s">
        <v>61575</v>
      </c>
      <c r="E17144" t="s">
        <v>91</v>
      </c>
      <c r="F17144">
        <v>0</v>
      </c>
      <c r="G17144" t="s">
        <v>51</v>
      </c>
      <c r="H17144" t="s">
        <v>44</v>
      </c>
      <c r="I17144" t="s">
        <v>52</v>
      </c>
      <c r="J17144" t="s">
        <v>141</v>
      </c>
      <c r="K17144" t="s">
        <v>200</v>
      </c>
      <c r="L17144">
        <v>1</v>
      </c>
      <c r="M17144" s="1">
        <v>41122</v>
      </c>
      <c r="N17144" s="3">
        <v>44055</v>
      </c>
      <c r="O17144" t="s">
        <v>342</v>
      </c>
      <c r="P17144">
        <v>2012</v>
      </c>
      <c r="Q17144" s="1">
        <v>41514</v>
      </c>
      <c r="R17144" s="1">
        <v>41514</v>
      </c>
      <c r="S17144">
        <v>500000</v>
      </c>
      <c r="T17144">
        <v>0</v>
      </c>
      <c r="U17144">
        <v>0</v>
      </c>
      <c r="V17144">
        <v>0</v>
      </c>
      <c r="W17144">
        <v>0</v>
      </c>
      <c r="X17144">
        <v>0</v>
      </c>
      <c r="Y17144">
        <v>0</v>
      </c>
      <c r="Z17144">
        <v>0</v>
      </c>
      <c r="AA17144">
        <v>0</v>
      </c>
      <c r="AB17144">
        <v>0</v>
      </c>
      <c r="AC17144">
        <v>0</v>
      </c>
      <c r="AD17144">
        <v>0</v>
      </c>
      <c r="AE17144">
        <v>0</v>
      </c>
      <c r="AF17144">
        <v>0</v>
      </c>
      <c r="AG17144">
        <v>0</v>
      </c>
      <c r="AH17144">
        <v>0</v>
      </c>
      <c r="AI17144">
        <v>0</v>
      </c>
      <c r="AJ17144">
        <v>0</v>
      </c>
      <c r="AK17144">
        <v>0</v>
      </c>
      <c r="AL17144">
        <v>0</v>
      </c>
      <c r="AM17144">
        <v>0</v>
      </c>
      <c r="AN17144">
        <v>1</v>
      </c>
    </row>
    <row r="17145" spans="1:40" x14ac:dyDescent="0.45">
      <c r="A17145" t="s">
        <v>61580</v>
      </c>
      <c r="B17145" t="s">
        <v>61581</v>
      </c>
      <c r="C17145" t="s">
        <v>61582</v>
      </c>
      <c r="D17145" t="s">
        <v>26017</v>
      </c>
      <c r="E17145" t="s">
        <v>189</v>
      </c>
      <c r="F17145">
        <v>0</v>
      </c>
      <c r="G17145" t="s">
        <v>51</v>
      </c>
      <c r="H17145" t="s">
        <v>44</v>
      </c>
      <c r="I17145" t="s">
        <v>52</v>
      </c>
      <c r="J17145" t="s">
        <v>141</v>
      </c>
      <c r="K17145" t="s">
        <v>142</v>
      </c>
      <c r="L17145">
        <v>1</v>
      </c>
      <c r="M17145" s="1">
        <v>40909</v>
      </c>
      <c r="N17145" s="3">
        <v>43842</v>
      </c>
      <c r="O17145" t="s">
        <v>94</v>
      </c>
      <c r="P17145">
        <v>2012</v>
      </c>
      <c r="Q17145" s="1">
        <v>41800</v>
      </c>
      <c r="R17145" s="1">
        <v>41800</v>
      </c>
      <c r="S17145">
        <v>500000</v>
      </c>
      <c r="T17145">
        <v>0</v>
      </c>
      <c r="U17145">
        <v>0</v>
      </c>
      <c r="V17145">
        <v>0</v>
      </c>
      <c r="W17145">
        <v>0</v>
      </c>
      <c r="X17145">
        <v>0</v>
      </c>
      <c r="Y17145">
        <v>0</v>
      </c>
      <c r="Z17145">
        <v>0</v>
      </c>
      <c r="AA17145">
        <v>0</v>
      </c>
      <c r="AB17145">
        <v>0</v>
      </c>
      <c r="AC17145">
        <v>0</v>
      </c>
      <c r="AD17145">
        <v>0</v>
      </c>
      <c r="AE17145">
        <v>0</v>
      </c>
      <c r="AF17145">
        <v>0</v>
      </c>
      <c r="AG17145">
        <v>0</v>
      </c>
      <c r="AH17145">
        <v>0</v>
      </c>
      <c r="AI17145">
        <v>0</v>
      </c>
      <c r="AJ17145">
        <v>0</v>
      </c>
      <c r="AK17145">
        <v>0</v>
      </c>
      <c r="AL17145">
        <v>0</v>
      </c>
      <c r="AM17145">
        <v>0</v>
      </c>
      <c r="AN17145">
        <v>1</v>
      </c>
    </row>
    <row r="17146" spans="1:40" x14ac:dyDescent="0.45">
      <c r="A17146" t="s">
        <v>61958</v>
      </c>
      <c r="B17146" t="s">
        <v>61959</v>
      </c>
      <c r="C17146" t="s">
        <v>61960</v>
      </c>
      <c r="D17146" t="s">
        <v>412</v>
      </c>
      <c r="E17146" t="s">
        <v>413</v>
      </c>
      <c r="F17146">
        <v>0</v>
      </c>
      <c r="G17146" t="s">
        <v>51</v>
      </c>
      <c r="H17146" t="s">
        <v>44</v>
      </c>
      <c r="I17146" t="s">
        <v>52</v>
      </c>
      <c r="J17146" t="s">
        <v>141</v>
      </c>
      <c r="K17146" t="s">
        <v>603</v>
      </c>
      <c r="L17146">
        <v>1</v>
      </c>
      <c r="M17146" s="1">
        <v>40544</v>
      </c>
      <c r="N17146" s="3">
        <v>43841</v>
      </c>
      <c r="O17146" t="s">
        <v>311</v>
      </c>
      <c r="P17146">
        <v>2011</v>
      </c>
      <c r="Q17146" s="1">
        <v>41736</v>
      </c>
      <c r="R17146" s="1">
        <v>41736</v>
      </c>
      <c r="S17146">
        <v>0</v>
      </c>
      <c r="T17146">
        <v>500000</v>
      </c>
      <c r="U17146">
        <v>0</v>
      </c>
      <c r="V17146">
        <v>0</v>
      </c>
      <c r="W17146">
        <v>0</v>
      </c>
      <c r="X17146">
        <v>0</v>
      </c>
      <c r="Y17146">
        <v>0</v>
      </c>
      <c r="Z17146">
        <v>0</v>
      </c>
      <c r="AA17146">
        <v>0</v>
      </c>
      <c r="AB17146">
        <v>0</v>
      </c>
      <c r="AC17146">
        <v>0</v>
      </c>
      <c r="AD17146">
        <v>0</v>
      </c>
      <c r="AE17146">
        <v>0</v>
      </c>
      <c r="AF17146">
        <v>0</v>
      </c>
      <c r="AG17146">
        <v>0</v>
      </c>
      <c r="AH17146">
        <v>0</v>
      </c>
      <c r="AI17146">
        <v>0</v>
      </c>
      <c r="AJ17146">
        <v>0</v>
      </c>
      <c r="AK17146">
        <v>0</v>
      </c>
      <c r="AL17146">
        <v>0</v>
      </c>
      <c r="AM17146">
        <v>0</v>
      </c>
      <c r="AN17146">
        <v>1</v>
      </c>
    </row>
    <row r="17147" spans="1:40" x14ac:dyDescent="0.45">
      <c r="A17147" t="s">
        <v>62710</v>
      </c>
      <c r="B17147" t="s">
        <v>62711</v>
      </c>
      <c r="C17147" t="s">
        <v>62712</v>
      </c>
      <c r="D17147" t="s">
        <v>68</v>
      </c>
      <c r="E17147" t="s">
        <v>69</v>
      </c>
      <c r="F17147">
        <v>0</v>
      </c>
      <c r="G17147" t="s">
        <v>51</v>
      </c>
      <c r="H17147" t="s">
        <v>44</v>
      </c>
      <c r="I17147" t="s">
        <v>52</v>
      </c>
      <c r="J17147" t="s">
        <v>141</v>
      </c>
      <c r="K17147" t="s">
        <v>586</v>
      </c>
      <c r="L17147">
        <v>1</v>
      </c>
      <c r="M17147" s="1">
        <v>39814</v>
      </c>
      <c r="N17147" s="3">
        <v>43839</v>
      </c>
      <c r="O17147" t="s">
        <v>135</v>
      </c>
      <c r="P17147">
        <v>2009</v>
      </c>
      <c r="Q17147" s="1">
        <v>40051</v>
      </c>
      <c r="R17147" s="1">
        <v>40051</v>
      </c>
      <c r="S17147">
        <v>0</v>
      </c>
      <c r="T17147">
        <v>500000</v>
      </c>
      <c r="U17147">
        <v>0</v>
      </c>
      <c r="V17147">
        <v>0</v>
      </c>
      <c r="W17147">
        <v>0</v>
      </c>
      <c r="X17147">
        <v>0</v>
      </c>
      <c r="Y17147">
        <v>0</v>
      </c>
      <c r="Z17147">
        <v>0</v>
      </c>
      <c r="AA17147">
        <v>0</v>
      </c>
      <c r="AB17147">
        <v>0</v>
      </c>
      <c r="AC17147">
        <v>0</v>
      </c>
      <c r="AD17147">
        <v>0</v>
      </c>
      <c r="AE17147">
        <v>0</v>
      </c>
      <c r="AF17147">
        <v>0</v>
      </c>
      <c r="AG17147">
        <v>0</v>
      </c>
      <c r="AH17147">
        <v>0</v>
      </c>
      <c r="AI17147">
        <v>0</v>
      </c>
      <c r="AJ17147">
        <v>0</v>
      </c>
      <c r="AK17147">
        <v>0</v>
      </c>
      <c r="AL17147">
        <v>0</v>
      </c>
      <c r="AM17147">
        <v>0</v>
      </c>
      <c r="AN17147">
        <v>1</v>
      </c>
    </row>
    <row r="17148" spans="1:40" x14ac:dyDescent="0.45">
      <c r="A17148" t="s">
        <v>62719</v>
      </c>
      <c r="B17148" t="s">
        <v>62720</v>
      </c>
      <c r="C17148" t="s">
        <v>62721</v>
      </c>
      <c r="D17148" t="s">
        <v>62722</v>
      </c>
      <c r="E17148" t="s">
        <v>1562</v>
      </c>
      <c r="F17148">
        <v>0</v>
      </c>
      <c r="G17148" t="s">
        <v>51</v>
      </c>
      <c r="H17148" t="s">
        <v>44</v>
      </c>
      <c r="I17148" t="s">
        <v>52</v>
      </c>
      <c r="J17148" t="s">
        <v>141</v>
      </c>
      <c r="K17148" t="s">
        <v>142</v>
      </c>
      <c r="L17148">
        <v>2</v>
      </c>
      <c r="M17148" s="1">
        <v>40909</v>
      </c>
      <c r="N17148" s="3">
        <v>43842</v>
      </c>
      <c r="O17148" t="s">
        <v>94</v>
      </c>
      <c r="P17148">
        <v>2012</v>
      </c>
      <c r="Q17148" s="1">
        <v>41051</v>
      </c>
      <c r="R17148" s="1">
        <v>41246</v>
      </c>
      <c r="S17148">
        <v>500000</v>
      </c>
      <c r="T17148">
        <v>0</v>
      </c>
      <c r="U17148">
        <v>0</v>
      </c>
      <c r="V17148">
        <v>0</v>
      </c>
      <c r="W17148">
        <v>0</v>
      </c>
      <c r="X17148">
        <v>0</v>
      </c>
      <c r="Y17148">
        <v>0</v>
      </c>
      <c r="Z17148">
        <v>0</v>
      </c>
      <c r="AA17148">
        <v>0</v>
      </c>
      <c r="AB17148">
        <v>0</v>
      </c>
      <c r="AC17148">
        <v>0</v>
      </c>
      <c r="AD17148">
        <v>0</v>
      </c>
      <c r="AE17148">
        <v>0</v>
      </c>
      <c r="AF17148">
        <v>0</v>
      </c>
      <c r="AG17148">
        <v>0</v>
      </c>
      <c r="AH17148">
        <v>0</v>
      </c>
      <c r="AI17148">
        <v>0</v>
      </c>
      <c r="AJ17148">
        <v>0</v>
      </c>
      <c r="AK17148">
        <v>0</v>
      </c>
      <c r="AL17148">
        <v>0</v>
      </c>
      <c r="AM17148">
        <v>0</v>
      </c>
      <c r="AN17148">
        <v>1</v>
      </c>
    </row>
    <row r="17149" spans="1:40" x14ac:dyDescent="0.45">
      <c r="A17149" t="s">
        <v>63514</v>
      </c>
      <c r="B17149" t="s">
        <v>63515</v>
      </c>
      <c r="C17149" t="s">
        <v>63516</v>
      </c>
      <c r="D17149" t="s">
        <v>63517</v>
      </c>
      <c r="E17149" t="s">
        <v>5986</v>
      </c>
      <c r="F17149">
        <v>0</v>
      </c>
      <c r="G17149" t="s">
        <v>75</v>
      </c>
      <c r="H17149" t="s">
        <v>44</v>
      </c>
      <c r="I17149" t="s">
        <v>52</v>
      </c>
      <c r="J17149" t="s">
        <v>53</v>
      </c>
      <c r="K17149" t="s">
        <v>256</v>
      </c>
      <c r="L17149">
        <v>1</v>
      </c>
      <c r="M17149" s="1">
        <v>40179</v>
      </c>
      <c r="N17149" s="3">
        <v>43840</v>
      </c>
      <c r="O17149" t="s">
        <v>87</v>
      </c>
      <c r="P17149">
        <v>2010</v>
      </c>
      <c r="Q17149" s="1">
        <v>40179</v>
      </c>
      <c r="R17149" s="1">
        <v>40179</v>
      </c>
      <c r="S17149">
        <v>500000</v>
      </c>
      <c r="T17149">
        <v>0</v>
      </c>
      <c r="U17149">
        <v>0</v>
      </c>
      <c r="V17149">
        <v>0</v>
      </c>
      <c r="W17149">
        <v>0</v>
      </c>
      <c r="X17149">
        <v>0</v>
      </c>
      <c r="Y17149">
        <v>0</v>
      </c>
      <c r="Z17149">
        <v>0</v>
      </c>
      <c r="AA17149">
        <v>0</v>
      </c>
      <c r="AB17149">
        <v>0</v>
      </c>
      <c r="AC17149">
        <v>0</v>
      </c>
      <c r="AD17149">
        <v>0</v>
      </c>
      <c r="AE17149">
        <v>0</v>
      </c>
      <c r="AF17149">
        <v>0</v>
      </c>
      <c r="AG17149">
        <v>0</v>
      </c>
      <c r="AH17149">
        <v>0</v>
      </c>
      <c r="AI17149">
        <v>0</v>
      </c>
      <c r="AJ17149">
        <v>0</v>
      </c>
      <c r="AK17149">
        <v>0</v>
      </c>
      <c r="AL17149">
        <v>0</v>
      </c>
      <c r="AM17149">
        <v>0</v>
      </c>
      <c r="AN17149">
        <v>0</v>
      </c>
    </row>
    <row r="17150" spans="1:40" x14ac:dyDescent="0.45">
      <c r="A17150" t="s">
        <v>64760</v>
      </c>
      <c r="B17150" t="s">
        <v>64761</v>
      </c>
      <c r="C17150" t="s">
        <v>64762</v>
      </c>
      <c r="D17150" t="s">
        <v>899</v>
      </c>
      <c r="E17150" t="s">
        <v>900</v>
      </c>
      <c r="F17150">
        <v>0</v>
      </c>
      <c r="G17150" t="s">
        <v>51</v>
      </c>
      <c r="H17150" t="s">
        <v>44</v>
      </c>
      <c r="I17150" t="s">
        <v>52</v>
      </c>
      <c r="J17150" t="s">
        <v>141</v>
      </c>
      <c r="K17150" t="s">
        <v>401</v>
      </c>
      <c r="L17150">
        <v>1</v>
      </c>
      <c r="M17150" s="1">
        <v>37987</v>
      </c>
      <c r="N17150" s="3">
        <v>43834</v>
      </c>
      <c r="O17150" t="s">
        <v>273</v>
      </c>
      <c r="P17150">
        <v>2004</v>
      </c>
      <c r="Q17150" s="1">
        <v>39848</v>
      </c>
      <c r="R17150" s="1">
        <v>39848</v>
      </c>
      <c r="S17150">
        <v>0</v>
      </c>
      <c r="T17150">
        <v>500000</v>
      </c>
      <c r="U17150">
        <v>0</v>
      </c>
      <c r="V17150">
        <v>0</v>
      </c>
      <c r="W17150">
        <v>0</v>
      </c>
      <c r="X17150">
        <v>0</v>
      </c>
      <c r="Y17150">
        <v>0</v>
      </c>
      <c r="Z17150">
        <v>0</v>
      </c>
      <c r="AA17150">
        <v>0</v>
      </c>
      <c r="AB17150">
        <v>0</v>
      </c>
      <c r="AC17150">
        <v>0</v>
      </c>
      <c r="AD17150">
        <v>0</v>
      </c>
      <c r="AE17150">
        <v>0</v>
      </c>
      <c r="AF17150">
        <v>0</v>
      </c>
      <c r="AG17150">
        <v>0</v>
      </c>
      <c r="AH17150">
        <v>500000</v>
      </c>
      <c r="AI17150">
        <v>0</v>
      </c>
      <c r="AJ17150">
        <v>0</v>
      </c>
      <c r="AK17150">
        <v>0</v>
      </c>
      <c r="AL17150">
        <v>0</v>
      </c>
      <c r="AM17150">
        <v>0</v>
      </c>
      <c r="AN17150">
        <v>1</v>
      </c>
    </row>
    <row r="17151" spans="1:40" x14ac:dyDescent="0.45">
      <c r="A17151" t="s">
        <v>65916</v>
      </c>
      <c r="B17151" t="s">
        <v>65917</v>
      </c>
      <c r="C17151" t="s">
        <v>65918</v>
      </c>
      <c r="D17151" t="s">
        <v>65919</v>
      </c>
      <c r="E17151" t="s">
        <v>768</v>
      </c>
      <c r="F17151">
        <v>0</v>
      </c>
      <c r="G17151" t="s">
        <v>51</v>
      </c>
      <c r="H17151" t="s">
        <v>44</v>
      </c>
      <c r="I17151" t="s">
        <v>52</v>
      </c>
      <c r="J17151" t="s">
        <v>53</v>
      </c>
      <c r="K17151" t="s">
        <v>256</v>
      </c>
      <c r="L17151">
        <v>1</v>
      </c>
      <c r="M17151" s="1">
        <v>40339</v>
      </c>
      <c r="N17151" s="3">
        <v>43992</v>
      </c>
      <c r="O17151" t="s">
        <v>619</v>
      </c>
      <c r="P17151">
        <v>2010</v>
      </c>
      <c r="Q17151" s="1">
        <v>40339</v>
      </c>
      <c r="R17151" s="1">
        <v>40339</v>
      </c>
      <c r="S17151">
        <v>0</v>
      </c>
      <c r="T17151">
        <v>0</v>
      </c>
      <c r="U17151">
        <v>0</v>
      </c>
      <c r="V17151">
        <v>0</v>
      </c>
      <c r="W17151">
        <v>0</v>
      </c>
      <c r="X17151">
        <v>0</v>
      </c>
      <c r="Y17151">
        <v>500000</v>
      </c>
      <c r="Z17151">
        <v>0</v>
      </c>
      <c r="AA17151">
        <v>0</v>
      </c>
      <c r="AB17151">
        <v>0</v>
      </c>
      <c r="AC17151">
        <v>0</v>
      </c>
      <c r="AD17151">
        <v>0</v>
      </c>
      <c r="AE17151">
        <v>0</v>
      </c>
      <c r="AF17151">
        <v>0</v>
      </c>
      <c r="AG17151">
        <v>0</v>
      </c>
      <c r="AH17151">
        <v>0</v>
      </c>
      <c r="AI17151">
        <v>0</v>
      </c>
      <c r="AJ17151">
        <v>0</v>
      </c>
      <c r="AK17151">
        <v>0</v>
      </c>
      <c r="AL17151">
        <v>0</v>
      </c>
      <c r="AM17151">
        <v>0</v>
      </c>
      <c r="AN17151">
        <v>1</v>
      </c>
    </row>
    <row r="17152" spans="1:40" x14ac:dyDescent="0.45">
      <c r="A17152" t="s">
        <v>65930</v>
      </c>
      <c r="B17152" t="s">
        <v>65931</v>
      </c>
      <c r="C17152" t="s">
        <v>65932</v>
      </c>
      <c r="D17152" t="s">
        <v>65933</v>
      </c>
      <c r="E17152" t="s">
        <v>4247</v>
      </c>
      <c r="F17152">
        <v>0</v>
      </c>
      <c r="G17152" t="s">
        <v>51</v>
      </c>
      <c r="H17152" t="s">
        <v>44</v>
      </c>
      <c r="I17152" t="s">
        <v>52</v>
      </c>
      <c r="J17152" t="s">
        <v>141</v>
      </c>
      <c r="K17152" t="s">
        <v>142</v>
      </c>
      <c r="L17152">
        <v>1</v>
      </c>
      <c r="M17152" s="1">
        <v>41000</v>
      </c>
      <c r="N17152" s="3">
        <v>43933</v>
      </c>
      <c r="O17152" t="s">
        <v>48</v>
      </c>
      <c r="P17152">
        <v>2012</v>
      </c>
      <c r="Q17152" s="1">
        <v>41306</v>
      </c>
      <c r="R17152" s="1">
        <v>41306</v>
      </c>
      <c r="S17152">
        <v>500000</v>
      </c>
      <c r="T17152">
        <v>0</v>
      </c>
      <c r="U17152">
        <v>0</v>
      </c>
      <c r="V17152">
        <v>0</v>
      </c>
      <c r="W17152">
        <v>0</v>
      </c>
      <c r="X17152">
        <v>0</v>
      </c>
      <c r="Y17152">
        <v>0</v>
      </c>
      <c r="Z17152">
        <v>0</v>
      </c>
      <c r="AA17152">
        <v>0</v>
      </c>
      <c r="AB17152">
        <v>0</v>
      </c>
      <c r="AC17152">
        <v>0</v>
      </c>
      <c r="AD17152">
        <v>0</v>
      </c>
      <c r="AE17152">
        <v>0</v>
      </c>
      <c r="AF17152">
        <v>0</v>
      </c>
      <c r="AG17152">
        <v>0</v>
      </c>
      <c r="AH17152">
        <v>0</v>
      </c>
      <c r="AI17152">
        <v>0</v>
      </c>
      <c r="AJ17152">
        <v>0</v>
      </c>
      <c r="AK17152">
        <v>0</v>
      </c>
      <c r="AL17152">
        <v>0</v>
      </c>
      <c r="AM17152">
        <v>0</v>
      </c>
      <c r="AN17152">
        <v>1</v>
      </c>
    </row>
    <row r="17153" spans="1:40" x14ac:dyDescent="0.45">
      <c r="A17153" t="s">
        <v>66026</v>
      </c>
      <c r="B17153" t="s">
        <v>66027</v>
      </c>
      <c r="C17153" t="s">
        <v>66028</v>
      </c>
      <c r="D17153" t="s">
        <v>66029</v>
      </c>
      <c r="E17153" t="s">
        <v>4845</v>
      </c>
      <c r="F17153">
        <v>0</v>
      </c>
      <c r="G17153" t="s">
        <v>51</v>
      </c>
      <c r="H17153" t="s">
        <v>44</v>
      </c>
      <c r="I17153" t="s">
        <v>52</v>
      </c>
      <c r="J17153" t="s">
        <v>53</v>
      </c>
      <c r="K17153" t="s">
        <v>256</v>
      </c>
      <c r="L17153">
        <v>2</v>
      </c>
      <c r="M17153" s="1">
        <v>41251</v>
      </c>
      <c r="N17153" s="3">
        <v>44177</v>
      </c>
      <c r="O17153" t="s">
        <v>58</v>
      </c>
      <c r="P17153">
        <v>2012</v>
      </c>
      <c r="Q17153" s="1">
        <v>41408</v>
      </c>
      <c r="R17153" s="1">
        <v>41765</v>
      </c>
      <c r="S17153">
        <v>500000</v>
      </c>
      <c r="T17153">
        <v>0</v>
      </c>
      <c r="U17153">
        <v>0</v>
      </c>
      <c r="V17153">
        <v>0</v>
      </c>
      <c r="W17153">
        <v>0</v>
      </c>
      <c r="X17153">
        <v>0</v>
      </c>
      <c r="Y17153">
        <v>0</v>
      </c>
      <c r="Z17153">
        <v>0</v>
      </c>
      <c r="AA17153">
        <v>0</v>
      </c>
      <c r="AB17153">
        <v>0</v>
      </c>
      <c r="AC17153">
        <v>0</v>
      </c>
      <c r="AD17153">
        <v>0</v>
      </c>
      <c r="AE17153">
        <v>0</v>
      </c>
      <c r="AF17153">
        <v>0</v>
      </c>
      <c r="AG17153">
        <v>0</v>
      </c>
      <c r="AH17153">
        <v>0</v>
      </c>
      <c r="AI17153">
        <v>0</v>
      </c>
      <c r="AJ17153">
        <v>0</v>
      </c>
      <c r="AK17153">
        <v>0</v>
      </c>
      <c r="AL17153">
        <v>0</v>
      </c>
      <c r="AM17153">
        <v>0</v>
      </c>
      <c r="AN17153">
        <v>1</v>
      </c>
    </row>
    <row r="17154" spans="1:40" x14ac:dyDescent="0.45">
      <c r="A17154" t="s">
        <v>66090</v>
      </c>
      <c r="B17154" t="s">
        <v>66091</v>
      </c>
      <c r="C17154" t="s">
        <v>66092</v>
      </c>
      <c r="D17154" t="s">
        <v>24898</v>
      </c>
      <c r="E17154" t="s">
        <v>1511</v>
      </c>
      <c r="F17154">
        <v>0</v>
      </c>
      <c r="G17154" t="s">
        <v>51</v>
      </c>
      <c r="H17154" t="s">
        <v>44</v>
      </c>
      <c r="I17154" t="s">
        <v>52</v>
      </c>
      <c r="J17154" t="s">
        <v>1802</v>
      </c>
      <c r="K17154" t="s">
        <v>1803</v>
      </c>
      <c r="L17154">
        <v>1</v>
      </c>
      <c r="M17154" s="1">
        <v>39114</v>
      </c>
      <c r="N17154" s="3">
        <v>43868</v>
      </c>
      <c r="O17154" t="s">
        <v>80</v>
      </c>
      <c r="P17154">
        <v>2007</v>
      </c>
      <c r="Q17154" s="1">
        <v>39448</v>
      </c>
      <c r="R17154" s="1">
        <v>39448</v>
      </c>
      <c r="S17154">
        <v>500000</v>
      </c>
      <c r="T17154">
        <v>0</v>
      </c>
      <c r="U17154">
        <v>0</v>
      </c>
      <c r="V17154">
        <v>0</v>
      </c>
      <c r="W17154">
        <v>0</v>
      </c>
      <c r="X17154">
        <v>0</v>
      </c>
      <c r="Y17154">
        <v>0</v>
      </c>
      <c r="Z17154">
        <v>0</v>
      </c>
      <c r="AA17154">
        <v>0</v>
      </c>
      <c r="AB17154">
        <v>0</v>
      </c>
      <c r="AC17154">
        <v>0</v>
      </c>
      <c r="AD17154">
        <v>0</v>
      </c>
      <c r="AE17154">
        <v>0</v>
      </c>
      <c r="AF17154">
        <v>0</v>
      </c>
      <c r="AG17154">
        <v>0</v>
      </c>
      <c r="AH17154">
        <v>0</v>
      </c>
      <c r="AI17154">
        <v>0</v>
      </c>
      <c r="AJ17154">
        <v>0</v>
      </c>
      <c r="AK17154">
        <v>0</v>
      </c>
      <c r="AL17154">
        <v>0</v>
      </c>
      <c r="AM17154">
        <v>0</v>
      </c>
      <c r="AN17154">
        <v>1</v>
      </c>
    </row>
    <row r="17155" spans="1:40" x14ac:dyDescent="0.45">
      <c r="A17155" t="s">
        <v>66397</v>
      </c>
      <c r="B17155" t="s">
        <v>66398</v>
      </c>
      <c r="C17155" t="s">
        <v>66399</v>
      </c>
      <c r="D17155" t="s">
        <v>66400</v>
      </c>
      <c r="E17155" t="s">
        <v>514</v>
      </c>
      <c r="F17155">
        <v>0</v>
      </c>
      <c r="G17155" t="s">
        <v>75</v>
      </c>
      <c r="H17155" t="s">
        <v>44</v>
      </c>
      <c r="I17155" t="s">
        <v>52</v>
      </c>
      <c r="J17155" t="s">
        <v>53</v>
      </c>
      <c r="K17155" t="s">
        <v>53</v>
      </c>
      <c r="L17155">
        <v>1</v>
      </c>
      <c r="M17155" s="1">
        <v>40057</v>
      </c>
      <c r="N17155" s="3">
        <v>44083</v>
      </c>
      <c r="O17155" t="s">
        <v>194</v>
      </c>
      <c r="P17155">
        <v>2009</v>
      </c>
      <c r="Q17155" s="1">
        <v>40118</v>
      </c>
      <c r="R17155" s="1">
        <v>40118</v>
      </c>
      <c r="S17155">
        <v>0</v>
      </c>
      <c r="T17155">
        <v>0</v>
      </c>
      <c r="U17155">
        <v>0</v>
      </c>
      <c r="V17155">
        <v>0</v>
      </c>
      <c r="W17155">
        <v>0</v>
      </c>
      <c r="X17155">
        <v>0</v>
      </c>
      <c r="Y17155">
        <v>500000</v>
      </c>
      <c r="Z17155">
        <v>0</v>
      </c>
      <c r="AA17155">
        <v>0</v>
      </c>
      <c r="AB17155">
        <v>0</v>
      </c>
      <c r="AC17155">
        <v>0</v>
      </c>
      <c r="AD17155">
        <v>0</v>
      </c>
      <c r="AE17155">
        <v>0</v>
      </c>
      <c r="AF17155">
        <v>0</v>
      </c>
      <c r="AG17155">
        <v>0</v>
      </c>
      <c r="AH17155">
        <v>0</v>
      </c>
      <c r="AI17155">
        <v>0</v>
      </c>
      <c r="AJ17155">
        <v>0</v>
      </c>
      <c r="AK17155">
        <v>0</v>
      </c>
      <c r="AL17155">
        <v>0</v>
      </c>
      <c r="AM17155">
        <v>0</v>
      </c>
      <c r="AN17155">
        <v>0</v>
      </c>
    </row>
    <row r="17156" spans="1:40" x14ac:dyDescent="0.45">
      <c r="A17156" t="s">
        <v>66657</v>
      </c>
      <c r="B17156" t="s">
        <v>66658</v>
      </c>
      <c r="C17156" t="s">
        <v>66659</v>
      </c>
      <c r="D17156" t="s">
        <v>66660</v>
      </c>
      <c r="E17156" t="s">
        <v>7435</v>
      </c>
      <c r="F17156">
        <v>0</v>
      </c>
      <c r="G17156" t="s">
        <v>51</v>
      </c>
      <c r="H17156" t="s">
        <v>44</v>
      </c>
      <c r="I17156" t="s">
        <v>52</v>
      </c>
      <c r="J17156" t="s">
        <v>141</v>
      </c>
      <c r="K17156" t="s">
        <v>537</v>
      </c>
      <c r="L17156">
        <v>1</v>
      </c>
      <c r="M17156" s="1">
        <v>40422</v>
      </c>
      <c r="N17156" s="3">
        <v>44084</v>
      </c>
      <c r="O17156" t="s">
        <v>143</v>
      </c>
      <c r="P17156">
        <v>2010</v>
      </c>
      <c r="Q17156" s="1">
        <v>40575</v>
      </c>
      <c r="R17156" s="1">
        <v>40575</v>
      </c>
      <c r="S17156">
        <v>500000</v>
      </c>
      <c r="T17156">
        <v>0</v>
      </c>
      <c r="U17156">
        <v>0</v>
      </c>
      <c r="V17156">
        <v>0</v>
      </c>
      <c r="W17156">
        <v>0</v>
      </c>
      <c r="X17156">
        <v>0</v>
      </c>
      <c r="Y17156">
        <v>0</v>
      </c>
      <c r="Z17156">
        <v>0</v>
      </c>
      <c r="AA17156">
        <v>0</v>
      </c>
      <c r="AB17156">
        <v>0</v>
      </c>
      <c r="AC17156">
        <v>0</v>
      </c>
      <c r="AD17156">
        <v>0</v>
      </c>
      <c r="AE17156">
        <v>0</v>
      </c>
      <c r="AF17156">
        <v>0</v>
      </c>
      <c r="AG17156">
        <v>0</v>
      </c>
      <c r="AH17156">
        <v>0</v>
      </c>
      <c r="AI17156">
        <v>0</v>
      </c>
      <c r="AJ17156">
        <v>0</v>
      </c>
      <c r="AK17156">
        <v>0</v>
      </c>
      <c r="AL17156">
        <v>0</v>
      </c>
      <c r="AM17156">
        <v>0</v>
      </c>
      <c r="AN17156">
        <v>1</v>
      </c>
    </row>
    <row r="17157" spans="1:40" x14ac:dyDescent="0.45">
      <c r="A17157" t="s">
        <v>67048</v>
      </c>
      <c r="B17157" t="s">
        <v>67049</v>
      </c>
      <c r="C17157" t="s">
        <v>67050</v>
      </c>
      <c r="D17157" t="s">
        <v>1586</v>
      </c>
      <c r="E17157" t="s">
        <v>1587</v>
      </c>
      <c r="F17157">
        <v>0</v>
      </c>
      <c r="G17157" t="s">
        <v>51</v>
      </c>
      <c r="H17157" t="s">
        <v>44</v>
      </c>
      <c r="I17157" t="s">
        <v>52</v>
      </c>
      <c r="J17157" t="s">
        <v>141</v>
      </c>
      <c r="K17157" t="s">
        <v>142</v>
      </c>
      <c r="L17157">
        <v>1</v>
      </c>
      <c r="M17157" s="1">
        <v>40179</v>
      </c>
      <c r="N17157" s="3">
        <v>43840</v>
      </c>
      <c r="O17157" t="s">
        <v>87</v>
      </c>
      <c r="P17157">
        <v>2010</v>
      </c>
      <c r="Q17157" s="1">
        <v>40584</v>
      </c>
      <c r="R17157" s="1">
        <v>40584</v>
      </c>
      <c r="S17157">
        <v>0</v>
      </c>
      <c r="T17157">
        <v>500000</v>
      </c>
      <c r="U17157">
        <v>0</v>
      </c>
      <c r="V17157">
        <v>0</v>
      </c>
      <c r="W17157">
        <v>0</v>
      </c>
      <c r="X17157">
        <v>0</v>
      </c>
      <c r="Y17157">
        <v>0</v>
      </c>
      <c r="Z17157">
        <v>0</v>
      </c>
      <c r="AA17157">
        <v>0</v>
      </c>
      <c r="AB17157">
        <v>0</v>
      </c>
      <c r="AC17157">
        <v>0</v>
      </c>
      <c r="AD17157">
        <v>0</v>
      </c>
      <c r="AE17157">
        <v>0</v>
      </c>
      <c r="AF17157">
        <v>0</v>
      </c>
      <c r="AG17157">
        <v>0</v>
      </c>
      <c r="AH17157">
        <v>0</v>
      </c>
      <c r="AI17157">
        <v>0</v>
      </c>
      <c r="AJ17157">
        <v>0</v>
      </c>
      <c r="AK17157">
        <v>0</v>
      </c>
      <c r="AL17157">
        <v>0</v>
      </c>
      <c r="AM17157">
        <v>0</v>
      </c>
      <c r="AN17157">
        <v>1</v>
      </c>
    </row>
    <row r="17158" spans="1:40" x14ac:dyDescent="0.45">
      <c r="A17158" t="s">
        <v>67534</v>
      </c>
      <c r="B17158" t="s">
        <v>67535</v>
      </c>
      <c r="C17158" t="s">
        <v>67536</v>
      </c>
      <c r="D17158" t="s">
        <v>67537</v>
      </c>
      <c r="E17158" t="s">
        <v>91</v>
      </c>
      <c r="F17158">
        <v>0</v>
      </c>
      <c r="G17158" t="s">
        <v>51</v>
      </c>
      <c r="H17158" t="s">
        <v>44</v>
      </c>
      <c r="I17158" t="s">
        <v>52</v>
      </c>
      <c r="J17158" t="s">
        <v>53</v>
      </c>
      <c r="K17158" t="s">
        <v>53</v>
      </c>
      <c r="L17158">
        <v>1</v>
      </c>
      <c r="M17158" s="1">
        <v>41183</v>
      </c>
      <c r="N17158" s="3">
        <v>44116</v>
      </c>
      <c r="O17158" t="s">
        <v>58</v>
      </c>
      <c r="P17158">
        <v>2012</v>
      </c>
      <c r="Q17158" s="1">
        <v>41795</v>
      </c>
      <c r="R17158" s="1">
        <v>41795</v>
      </c>
      <c r="S17158">
        <v>0</v>
      </c>
      <c r="T17158">
        <v>500000</v>
      </c>
      <c r="U17158">
        <v>0</v>
      </c>
      <c r="V17158">
        <v>0</v>
      </c>
      <c r="W17158">
        <v>0</v>
      </c>
      <c r="X17158">
        <v>0</v>
      </c>
      <c r="Y17158">
        <v>0</v>
      </c>
      <c r="Z17158">
        <v>0</v>
      </c>
      <c r="AA17158">
        <v>0</v>
      </c>
      <c r="AB17158">
        <v>0</v>
      </c>
      <c r="AC17158">
        <v>0</v>
      </c>
      <c r="AD17158">
        <v>0</v>
      </c>
      <c r="AE17158">
        <v>0</v>
      </c>
      <c r="AF17158">
        <v>0</v>
      </c>
      <c r="AG17158">
        <v>0</v>
      </c>
      <c r="AH17158">
        <v>0</v>
      </c>
      <c r="AI17158">
        <v>0</v>
      </c>
      <c r="AJ17158">
        <v>0</v>
      </c>
      <c r="AK17158">
        <v>0</v>
      </c>
      <c r="AL17158">
        <v>0</v>
      </c>
      <c r="AM17158">
        <v>0</v>
      </c>
      <c r="AN17158">
        <v>1</v>
      </c>
    </row>
    <row r="17159" spans="1:40" x14ac:dyDescent="0.45">
      <c r="A17159" t="s">
        <v>67538</v>
      </c>
      <c r="B17159" t="s">
        <v>67539</v>
      </c>
      <c r="C17159" t="s">
        <v>67540</v>
      </c>
      <c r="D17159" t="s">
        <v>10109</v>
      </c>
      <c r="E17159" t="s">
        <v>1868</v>
      </c>
      <c r="F17159">
        <v>0</v>
      </c>
      <c r="G17159" t="s">
        <v>51</v>
      </c>
      <c r="H17159" t="s">
        <v>44</v>
      </c>
      <c r="I17159" t="s">
        <v>52</v>
      </c>
      <c r="J17159" t="s">
        <v>53</v>
      </c>
      <c r="K17159" t="s">
        <v>53</v>
      </c>
      <c r="L17159">
        <v>1</v>
      </c>
      <c r="M17159" s="1">
        <v>41275</v>
      </c>
      <c r="N17159" s="3">
        <v>43843</v>
      </c>
      <c r="O17159" t="s">
        <v>117</v>
      </c>
      <c r="P17159">
        <v>2013</v>
      </c>
      <c r="Q17159" s="1">
        <v>41927</v>
      </c>
      <c r="R17159" s="1">
        <v>41927</v>
      </c>
      <c r="S17159">
        <v>0</v>
      </c>
      <c r="T17159">
        <v>0</v>
      </c>
      <c r="U17159">
        <v>0</v>
      </c>
      <c r="V17159">
        <v>0</v>
      </c>
      <c r="W17159">
        <v>0</v>
      </c>
      <c r="X17159">
        <v>0</v>
      </c>
      <c r="Y17159">
        <v>500000</v>
      </c>
      <c r="Z17159">
        <v>0</v>
      </c>
      <c r="AA17159">
        <v>0</v>
      </c>
      <c r="AB17159">
        <v>0</v>
      </c>
      <c r="AC17159">
        <v>0</v>
      </c>
      <c r="AD17159">
        <v>0</v>
      </c>
      <c r="AE17159">
        <v>0</v>
      </c>
      <c r="AF17159">
        <v>0</v>
      </c>
      <c r="AG17159">
        <v>0</v>
      </c>
      <c r="AH17159">
        <v>0</v>
      </c>
      <c r="AI17159">
        <v>0</v>
      </c>
      <c r="AJ17159">
        <v>0</v>
      </c>
      <c r="AK17159">
        <v>0</v>
      </c>
      <c r="AL17159">
        <v>0</v>
      </c>
      <c r="AM17159">
        <v>0</v>
      </c>
      <c r="AN17159">
        <v>1</v>
      </c>
    </row>
    <row r="17160" spans="1:40" x14ac:dyDescent="0.45">
      <c r="A17160" t="s">
        <v>67581</v>
      </c>
      <c r="B17160" t="s">
        <v>67582</v>
      </c>
      <c r="C17160" t="s">
        <v>67583</v>
      </c>
      <c r="D17160" t="s">
        <v>67584</v>
      </c>
      <c r="E17160" t="s">
        <v>287</v>
      </c>
      <c r="F17160">
        <v>0</v>
      </c>
      <c r="G17160" t="s">
        <v>51</v>
      </c>
      <c r="H17160" t="s">
        <v>44</v>
      </c>
      <c r="I17160" t="s">
        <v>52</v>
      </c>
      <c r="J17160" t="s">
        <v>141</v>
      </c>
      <c r="K17160" t="s">
        <v>401</v>
      </c>
      <c r="L17160">
        <v>2</v>
      </c>
      <c r="M17160" s="1">
        <v>40544</v>
      </c>
      <c r="N17160" s="3">
        <v>43841</v>
      </c>
      <c r="O17160" t="s">
        <v>311</v>
      </c>
      <c r="P17160">
        <v>2011</v>
      </c>
      <c r="Q17160" s="1">
        <v>40829</v>
      </c>
      <c r="R17160" s="1">
        <v>40940</v>
      </c>
      <c r="S17160">
        <v>500000</v>
      </c>
      <c r="T17160">
        <v>0</v>
      </c>
      <c r="U17160">
        <v>0</v>
      </c>
      <c r="V17160">
        <v>0</v>
      </c>
      <c r="W17160">
        <v>0</v>
      </c>
      <c r="X17160">
        <v>0</v>
      </c>
      <c r="Y17160">
        <v>0</v>
      </c>
      <c r="Z17160">
        <v>0</v>
      </c>
      <c r="AA17160">
        <v>0</v>
      </c>
      <c r="AB17160">
        <v>0</v>
      </c>
      <c r="AC17160">
        <v>0</v>
      </c>
      <c r="AD17160">
        <v>0</v>
      </c>
      <c r="AE17160">
        <v>0</v>
      </c>
      <c r="AF17160">
        <v>0</v>
      </c>
      <c r="AG17160">
        <v>0</v>
      </c>
      <c r="AH17160">
        <v>0</v>
      </c>
      <c r="AI17160">
        <v>0</v>
      </c>
      <c r="AJ17160">
        <v>0</v>
      </c>
      <c r="AK17160">
        <v>0</v>
      </c>
      <c r="AL17160">
        <v>0</v>
      </c>
      <c r="AM17160">
        <v>0</v>
      </c>
      <c r="AN17160">
        <v>1</v>
      </c>
    </row>
    <row r="17161" spans="1:40" x14ac:dyDescent="0.45">
      <c r="A17161" t="s">
        <v>68065</v>
      </c>
      <c r="B17161" t="s">
        <v>68066</v>
      </c>
      <c r="C17161" t="s">
        <v>68067</v>
      </c>
      <c r="D17161" t="s">
        <v>68068</v>
      </c>
      <c r="E17161" t="s">
        <v>91</v>
      </c>
      <c r="F17161">
        <v>0</v>
      </c>
      <c r="G17161" t="s">
        <v>75</v>
      </c>
      <c r="H17161" t="s">
        <v>44</v>
      </c>
      <c r="I17161" t="s">
        <v>52</v>
      </c>
      <c r="J17161" t="s">
        <v>141</v>
      </c>
      <c r="K17161" t="s">
        <v>142</v>
      </c>
      <c r="L17161">
        <v>1</v>
      </c>
      <c r="M17161" s="1">
        <v>41066</v>
      </c>
      <c r="N17161" s="3">
        <v>43994</v>
      </c>
      <c r="O17161" t="s">
        <v>48</v>
      </c>
      <c r="P17161">
        <v>2012</v>
      </c>
      <c r="Q17161" s="1">
        <v>41082</v>
      </c>
      <c r="R17161" s="1">
        <v>41082</v>
      </c>
      <c r="S17161">
        <v>0</v>
      </c>
      <c r="T17161">
        <v>0</v>
      </c>
      <c r="U17161">
        <v>0</v>
      </c>
      <c r="V17161">
        <v>0</v>
      </c>
      <c r="W17161">
        <v>0</v>
      </c>
      <c r="X17161">
        <v>0</v>
      </c>
      <c r="Y17161">
        <v>500000</v>
      </c>
      <c r="Z17161">
        <v>0</v>
      </c>
      <c r="AA17161">
        <v>0</v>
      </c>
      <c r="AB17161">
        <v>0</v>
      </c>
      <c r="AC17161">
        <v>0</v>
      </c>
      <c r="AD17161">
        <v>0</v>
      </c>
      <c r="AE17161">
        <v>0</v>
      </c>
      <c r="AF17161">
        <v>0</v>
      </c>
      <c r="AG17161">
        <v>0</v>
      </c>
      <c r="AH17161">
        <v>0</v>
      </c>
      <c r="AI17161">
        <v>0</v>
      </c>
      <c r="AJ17161">
        <v>0</v>
      </c>
      <c r="AK17161">
        <v>0</v>
      </c>
      <c r="AL17161">
        <v>0</v>
      </c>
      <c r="AM17161">
        <v>0</v>
      </c>
      <c r="AN17161">
        <v>0</v>
      </c>
    </row>
    <row r="17162" spans="1:40" x14ac:dyDescent="0.45">
      <c r="A17162" t="s">
        <v>71120</v>
      </c>
      <c r="B17162" t="s">
        <v>71121</v>
      </c>
      <c r="C17162" t="s">
        <v>71122</v>
      </c>
      <c r="D17162" t="s">
        <v>412</v>
      </c>
      <c r="E17162" t="s">
        <v>413</v>
      </c>
      <c r="F17162">
        <v>0</v>
      </c>
      <c r="G17162" t="s">
        <v>51</v>
      </c>
      <c r="H17162" t="s">
        <v>44</v>
      </c>
      <c r="I17162" t="s">
        <v>52</v>
      </c>
      <c r="J17162" t="s">
        <v>651</v>
      </c>
      <c r="K17162" t="s">
        <v>7151</v>
      </c>
      <c r="L17162">
        <v>1</v>
      </c>
      <c r="M17162" s="1">
        <v>39448</v>
      </c>
      <c r="N17162" s="3">
        <v>43838</v>
      </c>
      <c r="O17162" t="s">
        <v>133</v>
      </c>
      <c r="P17162">
        <v>2008</v>
      </c>
      <c r="Q17162" s="1">
        <v>41689</v>
      </c>
      <c r="R17162" s="1">
        <v>41689</v>
      </c>
      <c r="S17162">
        <v>0</v>
      </c>
      <c r="T17162">
        <v>500000</v>
      </c>
      <c r="U17162">
        <v>0</v>
      </c>
      <c r="V17162">
        <v>0</v>
      </c>
      <c r="W17162">
        <v>0</v>
      </c>
      <c r="X17162">
        <v>0</v>
      </c>
      <c r="Y17162">
        <v>0</v>
      </c>
      <c r="Z17162">
        <v>0</v>
      </c>
      <c r="AA17162">
        <v>0</v>
      </c>
      <c r="AB17162">
        <v>0</v>
      </c>
      <c r="AC17162">
        <v>0</v>
      </c>
      <c r="AD17162">
        <v>0</v>
      </c>
      <c r="AE17162">
        <v>0</v>
      </c>
      <c r="AF17162">
        <v>0</v>
      </c>
      <c r="AG17162">
        <v>0</v>
      </c>
      <c r="AH17162">
        <v>0</v>
      </c>
      <c r="AI17162">
        <v>0</v>
      </c>
      <c r="AJ17162">
        <v>0</v>
      </c>
      <c r="AK17162">
        <v>0</v>
      </c>
      <c r="AL17162">
        <v>0</v>
      </c>
      <c r="AM17162">
        <v>0</v>
      </c>
      <c r="AN17162">
        <v>1</v>
      </c>
    </row>
    <row r="17163" spans="1:40" x14ac:dyDescent="0.45">
      <c r="A17163" t="s">
        <v>72504</v>
      </c>
      <c r="B17163" t="s">
        <v>72505</v>
      </c>
      <c r="C17163" t="s">
        <v>72506</v>
      </c>
      <c r="D17163" t="s">
        <v>78</v>
      </c>
      <c r="E17163" t="s">
        <v>79</v>
      </c>
      <c r="F17163">
        <v>0</v>
      </c>
      <c r="G17163" t="s">
        <v>51</v>
      </c>
      <c r="H17163" t="s">
        <v>44</v>
      </c>
      <c r="I17163" t="s">
        <v>52</v>
      </c>
      <c r="J17163" t="s">
        <v>53</v>
      </c>
      <c r="K17163" t="s">
        <v>53</v>
      </c>
      <c r="L17163">
        <v>1</v>
      </c>
      <c r="M17163" s="1">
        <v>22282</v>
      </c>
      <c r="N17163" s="2">
        <v>22282</v>
      </c>
      <c r="O17163" t="s">
        <v>1588</v>
      </c>
      <c r="P17163">
        <v>1961</v>
      </c>
      <c r="Q17163" s="1">
        <v>41493</v>
      </c>
      <c r="R17163" s="1">
        <v>41493</v>
      </c>
      <c r="S17163">
        <v>0</v>
      </c>
      <c r="T17163">
        <v>0</v>
      </c>
      <c r="U17163">
        <v>0</v>
      </c>
      <c r="V17163">
        <v>0</v>
      </c>
      <c r="W17163">
        <v>0</v>
      </c>
      <c r="X17163">
        <v>0</v>
      </c>
      <c r="Y17163">
        <v>0</v>
      </c>
      <c r="Z17163">
        <v>500000</v>
      </c>
      <c r="AA17163">
        <v>0</v>
      </c>
      <c r="AB17163">
        <v>0</v>
      </c>
      <c r="AC17163">
        <v>0</v>
      </c>
      <c r="AD17163">
        <v>0</v>
      </c>
      <c r="AE17163">
        <v>0</v>
      </c>
      <c r="AF17163">
        <v>0</v>
      </c>
      <c r="AG17163">
        <v>0</v>
      </c>
      <c r="AH17163">
        <v>0</v>
      </c>
      <c r="AI17163">
        <v>0</v>
      </c>
      <c r="AJ17163">
        <v>0</v>
      </c>
      <c r="AK17163">
        <v>0</v>
      </c>
      <c r="AL17163">
        <v>0</v>
      </c>
      <c r="AM17163">
        <v>0</v>
      </c>
      <c r="AN17163">
        <v>1</v>
      </c>
    </row>
    <row r="17164" spans="1:40" x14ac:dyDescent="0.45">
      <c r="A17164" t="s">
        <v>74512</v>
      </c>
      <c r="B17164" t="s">
        <v>74513</v>
      </c>
      <c r="C17164" t="s">
        <v>74514</v>
      </c>
      <c r="D17164" t="s">
        <v>74515</v>
      </c>
      <c r="E17164" t="s">
        <v>210</v>
      </c>
      <c r="F17164">
        <v>0</v>
      </c>
      <c r="G17164" t="s">
        <v>51</v>
      </c>
      <c r="H17164" t="s">
        <v>44</v>
      </c>
      <c r="I17164" t="s">
        <v>52</v>
      </c>
      <c r="J17164" t="s">
        <v>141</v>
      </c>
      <c r="K17164" t="s">
        <v>1792</v>
      </c>
      <c r="L17164">
        <v>1</v>
      </c>
      <c r="M17164" s="1">
        <v>36678</v>
      </c>
      <c r="N17164" s="2">
        <v>36678</v>
      </c>
      <c r="O17164" t="s">
        <v>367</v>
      </c>
      <c r="P17164">
        <v>2000</v>
      </c>
      <c r="Q17164" s="1">
        <v>39142</v>
      </c>
      <c r="R17164" s="1">
        <v>39142</v>
      </c>
      <c r="S17164">
        <v>500000</v>
      </c>
      <c r="T17164">
        <v>0</v>
      </c>
      <c r="U17164">
        <v>0</v>
      </c>
      <c r="V17164">
        <v>0</v>
      </c>
      <c r="W17164">
        <v>0</v>
      </c>
      <c r="X17164">
        <v>0</v>
      </c>
      <c r="Y17164">
        <v>0</v>
      </c>
      <c r="Z17164">
        <v>0</v>
      </c>
      <c r="AA17164">
        <v>0</v>
      </c>
      <c r="AB17164">
        <v>0</v>
      </c>
      <c r="AC17164">
        <v>0</v>
      </c>
      <c r="AD17164">
        <v>0</v>
      </c>
      <c r="AE17164">
        <v>0</v>
      </c>
      <c r="AF17164">
        <v>0</v>
      </c>
      <c r="AG17164">
        <v>0</v>
      </c>
      <c r="AH17164">
        <v>0</v>
      </c>
      <c r="AI17164">
        <v>0</v>
      </c>
      <c r="AJ17164">
        <v>0</v>
      </c>
      <c r="AK17164">
        <v>0</v>
      </c>
      <c r="AL17164">
        <v>0</v>
      </c>
      <c r="AM17164">
        <v>0</v>
      </c>
      <c r="AN17164">
        <v>1</v>
      </c>
    </row>
    <row r="17165" spans="1:40" x14ac:dyDescent="0.45">
      <c r="A17165" t="s">
        <v>75547</v>
      </c>
      <c r="B17165" t="s">
        <v>75548</v>
      </c>
      <c r="C17165" t="s">
        <v>75549</v>
      </c>
      <c r="D17165" t="s">
        <v>75550</v>
      </c>
      <c r="E17165" t="s">
        <v>42</v>
      </c>
      <c r="F17165">
        <v>0</v>
      </c>
      <c r="G17165" t="s">
        <v>75</v>
      </c>
      <c r="H17165" t="s">
        <v>44</v>
      </c>
      <c r="I17165" t="s">
        <v>52</v>
      </c>
      <c r="J17165" t="s">
        <v>141</v>
      </c>
      <c r="K17165" t="s">
        <v>142</v>
      </c>
      <c r="L17165">
        <v>1</v>
      </c>
      <c r="M17165" s="1">
        <v>40406</v>
      </c>
      <c r="N17165" s="3">
        <v>44053</v>
      </c>
      <c r="O17165" t="s">
        <v>143</v>
      </c>
      <c r="P17165">
        <v>2010</v>
      </c>
      <c r="Q17165" s="1">
        <v>40405</v>
      </c>
      <c r="R17165" s="1">
        <v>40405</v>
      </c>
      <c r="S17165">
        <v>500000</v>
      </c>
      <c r="T17165">
        <v>0</v>
      </c>
      <c r="U17165">
        <v>0</v>
      </c>
      <c r="V17165">
        <v>0</v>
      </c>
      <c r="W17165">
        <v>0</v>
      </c>
      <c r="X17165">
        <v>0</v>
      </c>
      <c r="Y17165">
        <v>0</v>
      </c>
      <c r="Z17165">
        <v>0</v>
      </c>
      <c r="AA17165">
        <v>0</v>
      </c>
      <c r="AB17165">
        <v>0</v>
      </c>
      <c r="AC17165">
        <v>0</v>
      </c>
      <c r="AD17165">
        <v>0</v>
      </c>
      <c r="AE17165">
        <v>0</v>
      </c>
      <c r="AF17165">
        <v>0</v>
      </c>
      <c r="AG17165">
        <v>0</v>
      </c>
      <c r="AH17165">
        <v>0</v>
      </c>
      <c r="AI17165">
        <v>0</v>
      </c>
      <c r="AJ17165">
        <v>0</v>
      </c>
      <c r="AK17165">
        <v>0</v>
      </c>
      <c r="AL17165">
        <v>0</v>
      </c>
      <c r="AM17165">
        <v>0</v>
      </c>
      <c r="AN17165">
        <v>0</v>
      </c>
    </row>
    <row r="17166" spans="1:40" x14ac:dyDescent="0.45">
      <c r="A17166" t="s">
        <v>78245</v>
      </c>
      <c r="B17166" t="s">
        <v>78246</v>
      </c>
      <c r="C17166" t="s">
        <v>78247</v>
      </c>
      <c r="D17166" t="s">
        <v>371</v>
      </c>
      <c r="E17166" t="s">
        <v>222</v>
      </c>
      <c r="F17166">
        <v>0</v>
      </c>
      <c r="G17166" t="s">
        <v>75</v>
      </c>
      <c r="H17166" t="s">
        <v>44</v>
      </c>
      <c r="I17166" t="s">
        <v>52</v>
      </c>
      <c r="J17166" t="s">
        <v>141</v>
      </c>
      <c r="K17166" t="s">
        <v>459</v>
      </c>
      <c r="L17166">
        <v>1</v>
      </c>
      <c r="M17166" s="1">
        <v>39526</v>
      </c>
      <c r="N17166" s="3">
        <v>43898</v>
      </c>
      <c r="O17166" t="s">
        <v>133</v>
      </c>
      <c r="P17166">
        <v>2008</v>
      </c>
      <c r="Q17166" s="1">
        <v>39569</v>
      </c>
      <c r="R17166" s="1">
        <v>39569</v>
      </c>
      <c r="S17166">
        <v>0</v>
      </c>
      <c r="T17166">
        <v>0</v>
      </c>
      <c r="U17166">
        <v>0</v>
      </c>
      <c r="V17166">
        <v>0</v>
      </c>
      <c r="W17166">
        <v>0</v>
      </c>
      <c r="X17166">
        <v>0</v>
      </c>
      <c r="Y17166">
        <v>500000</v>
      </c>
      <c r="Z17166">
        <v>0</v>
      </c>
      <c r="AA17166">
        <v>0</v>
      </c>
      <c r="AB17166">
        <v>0</v>
      </c>
      <c r="AC17166">
        <v>0</v>
      </c>
      <c r="AD17166">
        <v>0</v>
      </c>
      <c r="AE17166">
        <v>0</v>
      </c>
      <c r="AF17166">
        <v>0</v>
      </c>
      <c r="AG17166">
        <v>0</v>
      </c>
      <c r="AH17166">
        <v>0</v>
      </c>
      <c r="AI17166">
        <v>0</v>
      </c>
      <c r="AJ17166">
        <v>0</v>
      </c>
      <c r="AK17166">
        <v>0</v>
      </c>
      <c r="AL17166">
        <v>0</v>
      </c>
      <c r="AM17166">
        <v>0</v>
      </c>
      <c r="AN17166">
        <v>0</v>
      </c>
    </row>
    <row r="17167" spans="1:40" x14ac:dyDescent="0.45">
      <c r="A17167" t="s">
        <v>4177</v>
      </c>
      <c r="B17167" t="s">
        <v>4178</v>
      </c>
      <c r="C17167" t="s">
        <v>4179</v>
      </c>
      <c r="D17167" t="s">
        <v>4180</v>
      </c>
      <c r="E17167" t="s">
        <v>4181</v>
      </c>
      <c r="F17167">
        <v>0</v>
      </c>
      <c r="G17167" t="s">
        <v>51</v>
      </c>
      <c r="H17167" t="s">
        <v>44</v>
      </c>
      <c r="I17167" t="s">
        <v>451</v>
      </c>
      <c r="J17167" t="s">
        <v>452</v>
      </c>
      <c r="K17167" t="s">
        <v>3294</v>
      </c>
      <c r="L17167">
        <v>1</v>
      </c>
      <c r="M17167" s="1">
        <v>41697</v>
      </c>
      <c r="N17167" s="3">
        <v>43875</v>
      </c>
      <c r="O17167" t="s">
        <v>67</v>
      </c>
      <c r="P17167">
        <v>2014</v>
      </c>
      <c r="Q17167" s="1">
        <v>41856</v>
      </c>
      <c r="R17167" s="1">
        <v>41856</v>
      </c>
      <c r="S17167">
        <v>500000</v>
      </c>
      <c r="T17167">
        <v>0</v>
      </c>
      <c r="U17167">
        <v>0</v>
      </c>
      <c r="V17167">
        <v>0</v>
      </c>
      <c r="W17167">
        <v>0</v>
      </c>
      <c r="X17167">
        <v>0</v>
      </c>
      <c r="Y17167">
        <v>0</v>
      </c>
      <c r="Z17167">
        <v>0</v>
      </c>
      <c r="AA17167">
        <v>0</v>
      </c>
      <c r="AB17167">
        <v>0</v>
      </c>
      <c r="AC17167">
        <v>0</v>
      </c>
      <c r="AD17167">
        <v>0</v>
      </c>
      <c r="AE17167">
        <v>0</v>
      </c>
      <c r="AF17167">
        <v>0</v>
      </c>
      <c r="AG17167">
        <v>0</v>
      </c>
      <c r="AH17167">
        <v>0</v>
      </c>
      <c r="AI17167">
        <v>0</v>
      </c>
      <c r="AJ17167">
        <v>0</v>
      </c>
      <c r="AK17167">
        <v>0</v>
      </c>
      <c r="AL17167">
        <v>0</v>
      </c>
      <c r="AM17167">
        <v>0</v>
      </c>
      <c r="AN17167">
        <v>1</v>
      </c>
    </row>
    <row r="17168" spans="1:40" x14ac:dyDescent="0.45">
      <c r="A17168" t="s">
        <v>11011</v>
      </c>
      <c r="B17168" t="s">
        <v>11012</v>
      </c>
      <c r="C17168" t="s">
        <v>11013</v>
      </c>
      <c r="D17168" t="s">
        <v>68</v>
      </c>
      <c r="E17168" t="s">
        <v>69</v>
      </c>
      <c r="F17168">
        <v>0</v>
      </c>
      <c r="G17168" t="s">
        <v>51</v>
      </c>
      <c r="H17168" t="s">
        <v>44</v>
      </c>
      <c r="I17168" t="s">
        <v>451</v>
      </c>
      <c r="J17168" t="s">
        <v>1506</v>
      </c>
      <c r="K17168" t="s">
        <v>1506</v>
      </c>
      <c r="L17168">
        <v>1</v>
      </c>
      <c r="M17168" s="1">
        <v>29587</v>
      </c>
      <c r="N17168" s="2">
        <v>29587</v>
      </c>
      <c r="O17168" t="s">
        <v>2022</v>
      </c>
      <c r="P17168">
        <v>1981</v>
      </c>
      <c r="Q17168" s="1">
        <v>41075</v>
      </c>
      <c r="R17168" s="1">
        <v>41075</v>
      </c>
      <c r="S17168">
        <v>0</v>
      </c>
      <c r="T17168">
        <v>500000</v>
      </c>
      <c r="U17168">
        <v>0</v>
      </c>
      <c r="V17168">
        <v>0</v>
      </c>
      <c r="W17168">
        <v>0</v>
      </c>
      <c r="X17168">
        <v>0</v>
      </c>
      <c r="Y17168">
        <v>0</v>
      </c>
      <c r="Z17168">
        <v>0</v>
      </c>
      <c r="AA17168">
        <v>0</v>
      </c>
      <c r="AB17168">
        <v>0</v>
      </c>
      <c r="AC17168">
        <v>0</v>
      </c>
      <c r="AD17168">
        <v>0</v>
      </c>
      <c r="AE17168">
        <v>0</v>
      </c>
      <c r="AF17168">
        <v>0</v>
      </c>
      <c r="AG17168">
        <v>0</v>
      </c>
      <c r="AH17168">
        <v>0</v>
      </c>
      <c r="AI17168">
        <v>0</v>
      </c>
      <c r="AJ17168">
        <v>0</v>
      </c>
      <c r="AK17168">
        <v>0</v>
      </c>
      <c r="AL17168">
        <v>0</v>
      </c>
      <c r="AM17168">
        <v>0</v>
      </c>
      <c r="AN17168">
        <v>1</v>
      </c>
    </row>
    <row r="17169" spans="1:40" x14ac:dyDescent="0.45">
      <c r="A17169" t="s">
        <v>11030</v>
      </c>
      <c r="B17169" t="s">
        <v>11031</v>
      </c>
      <c r="C17169" t="s">
        <v>11032</v>
      </c>
      <c r="D17169" t="s">
        <v>49</v>
      </c>
      <c r="E17169" t="s">
        <v>50</v>
      </c>
      <c r="F17169">
        <v>0</v>
      </c>
      <c r="G17169" t="s">
        <v>51</v>
      </c>
      <c r="H17169" t="s">
        <v>44</v>
      </c>
      <c r="I17169" t="s">
        <v>451</v>
      </c>
      <c r="J17169" t="s">
        <v>1506</v>
      </c>
      <c r="K17169" t="s">
        <v>1506</v>
      </c>
      <c r="L17169">
        <v>1</v>
      </c>
      <c r="M17169" s="1">
        <v>38991</v>
      </c>
      <c r="N17169" s="3">
        <v>44110</v>
      </c>
      <c r="O17169" t="s">
        <v>708</v>
      </c>
      <c r="P17169">
        <v>2006</v>
      </c>
      <c r="Q17169" s="1">
        <v>41424</v>
      </c>
      <c r="R17169" s="1">
        <v>41424</v>
      </c>
      <c r="S17169">
        <v>0</v>
      </c>
      <c r="T17169">
        <v>500000</v>
      </c>
      <c r="U17169">
        <v>0</v>
      </c>
      <c r="V17169">
        <v>0</v>
      </c>
      <c r="W17169">
        <v>0</v>
      </c>
      <c r="X17169">
        <v>0</v>
      </c>
      <c r="Y17169">
        <v>0</v>
      </c>
      <c r="Z17169">
        <v>0</v>
      </c>
      <c r="AA17169">
        <v>0</v>
      </c>
      <c r="AB17169">
        <v>0</v>
      </c>
      <c r="AC17169">
        <v>0</v>
      </c>
      <c r="AD17169">
        <v>0</v>
      </c>
      <c r="AE17169">
        <v>0</v>
      </c>
      <c r="AF17169">
        <v>0</v>
      </c>
      <c r="AG17169">
        <v>0</v>
      </c>
      <c r="AH17169">
        <v>0</v>
      </c>
      <c r="AI17169">
        <v>0</v>
      </c>
      <c r="AJ17169">
        <v>0</v>
      </c>
      <c r="AK17169">
        <v>0</v>
      </c>
      <c r="AL17169">
        <v>0</v>
      </c>
      <c r="AM17169">
        <v>0</v>
      </c>
      <c r="AN17169">
        <v>1</v>
      </c>
    </row>
    <row r="17170" spans="1:40" x14ac:dyDescent="0.45">
      <c r="A17170" t="s">
        <v>15240</v>
      </c>
      <c r="B17170" t="s">
        <v>15241</v>
      </c>
      <c r="C17170" t="s">
        <v>15242</v>
      </c>
      <c r="D17170" t="s">
        <v>78</v>
      </c>
      <c r="E17170" t="s">
        <v>79</v>
      </c>
      <c r="F17170">
        <v>0</v>
      </c>
      <c r="G17170" t="s">
        <v>51</v>
      </c>
      <c r="H17170" t="s">
        <v>44</v>
      </c>
      <c r="I17170" t="s">
        <v>451</v>
      </c>
      <c r="J17170" t="s">
        <v>452</v>
      </c>
      <c r="K17170" t="s">
        <v>1528</v>
      </c>
      <c r="L17170">
        <v>1</v>
      </c>
      <c r="M17170" s="1">
        <v>39814</v>
      </c>
      <c r="N17170" s="3">
        <v>43839</v>
      </c>
      <c r="O17170" t="s">
        <v>135</v>
      </c>
      <c r="P17170">
        <v>2009</v>
      </c>
      <c r="Q17170" s="1">
        <v>41691</v>
      </c>
      <c r="R17170" s="1">
        <v>41691</v>
      </c>
      <c r="S17170">
        <v>0</v>
      </c>
      <c r="T17170">
        <v>500000</v>
      </c>
      <c r="U17170">
        <v>0</v>
      </c>
      <c r="V17170">
        <v>0</v>
      </c>
      <c r="W17170">
        <v>0</v>
      </c>
      <c r="X17170">
        <v>0</v>
      </c>
      <c r="Y17170">
        <v>0</v>
      </c>
      <c r="Z17170">
        <v>0</v>
      </c>
      <c r="AA17170">
        <v>0</v>
      </c>
      <c r="AB17170">
        <v>0</v>
      </c>
      <c r="AC17170">
        <v>0</v>
      </c>
      <c r="AD17170">
        <v>0</v>
      </c>
      <c r="AE17170">
        <v>0</v>
      </c>
      <c r="AF17170">
        <v>0</v>
      </c>
      <c r="AG17170">
        <v>0</v>
      </c>
      <c r="AH17170">
        <v>0</v>
      </c>
      <c r="AI17170">
        <v>0</v>
      </c>
      <c r="AJ17170">
        <v>0</v>
      </c>
      <c r="AK17170">
        <v>0</v>
      </c>
      <c r="AL17170">
        <v>0</v>
      </c>
      <c r="AM17170">
        <v>0</v>
      </c>
      <c r="AN17170">
        <v>1</v>
      </c>
    </row>
    <row r="17171" spans="1:40" x14ac:dyDescent="0.45">
      <c r="A17171" t="s">
        <v>15574</v>
      </c>
      <c r="B17171" t="s">
        <v>15575</v>
      </c>
      <c r="C17171" t="s">
        <v>15576</v>
      </c>
      <c r="D17171" t="s">
        <v>15577</v>
      </c>
      <c r="E17171" t="s">
        <v>1919</v>
      </c>
      <c r="F17171">
        <v>0</v>
      </c>
      <c r="G17171" t="s">
        <v>51</v>
      </c>
      <c r="H17171" t="s">
        <v>44</v>
      </c>
      <c r="I17171" t="s">
        <v>451</v>
      </c>
      <c r="J17171" t="s">
        <v>452</v>
      </c>
      <c r="K17171" t="s">
        <v>2943</v>
      </c>
      <c r="L17171">
        <v>1</v>
      </c>
      <c r="M17171" s="1">
        <v>37622</v>
      </c>
      <c r="N17171" s="3">
        <v>43833</v>
      </c>
      <c r="O17171" t="s">
        <v>469</v>
      </c>
      <c r="P17171">
        <v>2003</v>
      </c>
      <c r="Q17171" s="1">
        <v>37622</v>
      </c>
      <c r="R17171" s="1">
        <v>37622</v>
      </c>
      <c r="S17171">
        <v>0</v>
      </c>
      <c r="T17171">
        <v>0</v>
      </c>
      <c r="U17171">
        <v>0</v>
      </c>
      <c r="V17171">
        <v>0</v>
      </c>
      <c r="W17171">
        <v>0</v>
      </c>
      <c r="X17171">
        <v>0</v>
      </c>
      <c r="Y17171">
        <v>500000</v>
      </c>
      <c r="Z17171">
        <v>0</v>
      </c>
      <c r="AA17171">
        <v>0</v>
      </c>
      <c r="AB17171">
        <v>0</v>
      </c>
      <c r="AC17171">
        <v>0</v>
      </c>
      <c r="AD17171">
        <v>0</v>
      </c>
      <c r="AE17171">
        <v>0</v>
      </c>
      <c r="AF17171">
        <v>0</v>
      </c>
      <c r="AG17171">
        <v>0</v>
      </c>
      <c r="AH17171">
        <v>0</v>
      </c>
      <c r="AI17171">
        <v>0</v>
      </c>
      <c r="AJ17171">
        <v>0</v>
      </c>
      <c r="AK17171">
        <v>0</v>
      </c>
      <c r="AL17171">
        <v>0</v>
      </c>
      <c r="AM17171">
        <v>0</v>
      </c>
      <c r="AN17171">
        <v>1</v>
      </c>
    </row>
    <row r="17172" spans="1:40" x14ac:dyDescent="0.45">
      <c r="A17172" t="s">
        <v>34623</v>
      </c>
      <c r="B17172" t="s">
        <v>34624</v>
      </c>
      <c r="C17172" t="s">
        <v>34625</v>
      </c>
      <c r="D17172" t="s">
        <v>275</v>
      </c>
      <c r="E17172" t="s">
        <v>276</v>
      </c>
      <c r="F17172">
        <v>0</v>
      </c>
      <c r="G17172" t="s">
        <v>51</v>
      </c>
      <c r="H17172" t="s">
        <v>44</v>
      </c>
      <c r="I17172" t="s">
        <v>451</v>
      </c>
      <c r="J17172" t="s">
        <v>452</v>
      </c>
      <c r="K17172" t="s">
        <v>453</v>
      </c>
      <c r="L17172">
        <v>1</v>
      </c>
      <c r="M17172" s="1">
        <v>39448</v>
      </c>
      <c r="N17172" s="3">
        <v>43838</v>
      </c>
      <c r="O17172" t="s">
        <v>133</v>
      </c>
      <c r="P17172">
        <v>2008</v>
      </c>
      <c r="Q17172" s="1">
        <v>41163</v>
      </c>
      <c r="R17172" s="1">
        <v>41163</v>
      </c>
      <c r="S17172">
        <v>500000</v>
      </c>
      <c r="T17172">
        <v>0</v>
      </c>
      <c r="U17172">
        <v>0</v>
      </c>
      <c r="V17172">
        <v>0</v>
      </c>
      <c r="W17172">
        <v>0</v>
      </c>
      <c r="X17172">
        <v>0</v>
      </c>
      <c r="Y17172">
        <v>0</v>
      </c>
      <c r="Z17172">
        <v>0</v>
      </c>
      <c r="AA17172">
        <v>0</v>
      </c>
      <c r="AB17172">
        <v>0</v>
      </c>
      <c r="AC17172">
        <v>0</v>
      </c>
      <c r="AD17172">
        <v>0</v>
      </c>
      <c r="AE17172">
        <v>0</v>
      </c>
      <c r="AF17172">
        <v>0</v>
      </c>
      <c r="AG17172">
        <v>0</v>
      </c>
      <c r="AH17172">
        <v>0</v>
      </c>
      <c r="AI17172">
        <v>0</v>
      </c>
      <c r="AJ17172">
        <v>0</v>
      </c>
      <c r="AK17172">
        <v>0</v>
      </c>
      <c r="AL17172">
        <v>0</v>
      </c>
      <c r="AM17172">
        <v>0</v>
      </c>
      <c r="AN17172">
        <v>1</v>
      </c>
    </row>
    <row r="17173" spans="1:40" x14ac:dyDescent="0.45">
      <c r="A17173" t="s">
        <v>57209</v>
      </c>
      <c r="B17173" t="s">
        <v>57210</v>
      </c>
      <c r="C17173" t="s">
        <v>57211</v>
      </c>
      <c r="D17173" t="s">
        <v>209</v>
      </c>
      <c r="E17173" t="s">
        <v>210</v>
      </c>
      <c r="F17173">
        <v>0</v>
      </c>
      <c r="G17173" t="s">
        <v>51</v>
      </c>
      <c r="H17173" t="s">
        <v>44</v>
      </c>
      <c r="I17173" t="s">
        <v>451</v>
      </c>
      <c r="J17173" t="s">
        <v>452</v>
      </c>
      <c r="K17173" t="s">
        <v>452</v>
      </c>
      <c r="L17173">
        <v>3</v>
      </c>
      <c r="M17173" s="1">
        <v>40185</v>
      </c>
      <c r="N17173" s="3">
        <v>43840</v>
      </c>
      <c r="O17173" t="s">
        <v>87</v>
      </c>
      <c r="P17173">
        <v>2010</v>
      </c>
      <c r="Q17173" s="1">
        <v>40312</v>
      </c>
      <c r="R17173" s="1">
        <v>40787</v>
      </c>
      <c r="S17173">
        <v>360000</v>
      </c>
      <c r="T17173">
        <v>140000</v>
      </c>
      <c r="U17173">
        <v>0</v>
      </c>
      <c r="V17173">
        <v>0</v>
      </c>
      <c r="W17173">
        <v>0</v>
      </c>
      <c r="X17173">
        <v>0</v>
      </c>
      <c r="Y17173">
        <v>0</v>
      </c>
      <c r="Z17173">
        <v>0</v>
      </c>
      <c r="AA17173">
        <v>0</v>
      </c>
      <c r="AB17173">
        <v>0</v>
      </c>
      <c r="AC17173">
        <v>0</v>
      </c>
      <c r="AD17173">
        <v>0</v>
      </c>
      <c r="AE17173">
        <v>0</v>
      </c>
      <c r="AF17173">
        <v>0</v>
      </c>
      <c r="AG17173">
        <v>0</v>
      </c>
      <c r="AH17173">
        <v>0</v>
      </c>
      <c r="AI17173">
        <v>0</v>
      </c>
      <c r="AJ17173">
        <v>0</v>
      </c>
      <c r="AK17173">
        <v>0</v>
      </c>
      <c r="AL17173">
        <v>0</v>
      </c>
      <c r="AM17173">
        <v>0</v>
      </c>
      <c r="AN17173">
        <v>1</v>
      </c>
    </row>
    <row r="17174" spans="1:40" x14ac:dyDescent="0.45">
      <c r="A17174" t="s">
        <v>57897</v>
      </c>
      <c r="B17174" t="s">
        <v>57898</v>
      </c>
      <c r="C17174" t="s">
        <v>57899</v>
      </c>
      <c r="D17174" t="s">
        <v>68</v>
      </c>
      <c r="E17174" t="s">
        <v>69</v>
      </c>
      <c r="F17174">
        <v>0</v>
      </c>
      <c r="G17174" t="s">
        <v>51</v>
      </c>
      <c r="H17174" t="s">
        <v>44</v>
      </c>
      <c r="I17174" t="s">
        <v>451</v>
      </c>
      <c r="J17174" t="s">
        <v>452</v>
      </c>
      <c r="K17174" t="s">
        <v>453</v>
      </c>
      <c r="L17174">
        <v>1</v>
      </c>
      <c r="M17174" s="1">
        <v>39448</v>
      </c>
      <c r="N17174" s="3">
        <v>43838</v>
      </c>
      <c r="O17174" t="s">
        <v>133</v>
      </c>
      <c r="P17174">
        <v>2008</v>
      </c>
      <c r="Q17174" s="1">
        <v>40549</v>
      </c>
      <c r="R17174" s="1">
        <v>40549</v>
      </c>
      <c r="S17174">
        <v>0</v>
      </c>
      <c r="T17174">
        <v>500000</v>
      </c>
      <c r="U17174">
        <v>0</v>
      </c>
      <c r="V17174">
        <v>0</v>
      </c>
      <c r="W17174">
        <v>0</v>
      </c>
      <c r="X17174">
        <v>0</v>
      </c>
      <c r="Y17174">
        <v>0</v>
      </c>
      <c r="Z17174">
        <v>0</v>
      </c>
      <c r="AA17174">
        <v>0</v>
      </c>
      <c r="AB17174">
        <v>0</v>
      </c>
      <c r="AC17174">
        <v>0</v>
      </c>
      <c r="AD17174">
        <v>0</v>
      </c>
      <c r="AE17174">
        <v>0</v>
      </c>
      <c r="AF17174">
        <v>0</v>
      </c>
      <c r="AG17174">
        <v>0</v>
      </c>
      <c r="AH17174">
        <v>0</v>
      </c>
      <c r="AI17174">
        <v>0</v>
      </c>
      <c r="AJ17174">
        <v>0</v>
      </c>
      <c r="AK17174">
        <v>0</v>
      </c>
      <c r="AL17174">
        <v>0</v>
      </c>
      <c r="AM17174">
        <v>0</v>
      </c>
      <c r="AN17174">
        <v>1</v>
      </c>
    </row>
    <row r="17175" spans="1:40" x14ac:dyDescent="0.45">
      <c r="A17175" t="s">
        <v>76108</v>
      </c>
      <c r="B17175" t="s">
        <v>76109</v>
      </c>
      <c r="C17175" t="s">
        <v>76110</v>
      </c>
      <c r="D17175" t="s">
        <v>3350</v>
      </c>
      <c r="E17175" t="s">
        <v>2874</v>
      </c>
      <c r="F17175">
        <v>0</v>
      </c>
      <c r="G17175" t="s">
        <v>51</v>
      </c>
      <c r="H17175" t="s">
        <v>44</v>
      </c>
      <c r="I17175" t="s">
        <v>451</v>
      </c>
      <c r="J17175" t="s">
        <v>452</v>
      </c>
      <c r="K17175" t="s">
        <v>452</v>
      </c>
      <c r="L17175">
        <v>1</v>
      </c>
      <c r="M17175" s="1">
        <v>41000</v>
      </c>
      <c r="N17175" s="3">
        <v>43933</v>
      </c>
      <c r="O17175" t="s">
        <v>48</v>
      </c>
      <c r="P17175">
        <v>2012</v>
      </c>
      <c r="Q17175" s="1">
        <v>41636</v>
      </c>
      <c r="R17175" s="1">
        <v>41636</v>
      </c>
      <c r="S17175">
        <v>0</v>
      </c>
      <c r="T17175">
        <v>0</v>
      </c>
      <c r="U17175">
        <v>0</v>
      </c>
      <c r="V17175">
        <v>0</v>
      </c>
      <c r="W17175">
        <v>0</v>
      </c>
      <c r="X17175">
        <v>500000</v>
      </c>
      <c r="Y17175">
        <v>0</v>
      </c>
      <c r="Z17175">
        <v>0</v>
      </c>
      <c r="AA17175">
        <v>0</v>
      </c>
      <c r="AB17175">
        <v>0</v>
      </c>
      <c r="AC17175">
        <v>0</v>
      </c>
      <c r="AD17175">
        <v>0</v>
      </c>
      <c r="AE17175">
        <v>0</v>
      </c>
      <c r="AF17175">
        <v>0</v>
      </c>
      <c r="AG17175">
        <v>0</v>
      </c>
      <c r="AH17175">
        <v>0</v>
      </c>
      <c r="AI17175">
        <v>0</v>
      </c>
      <c r="AJ17175">
        <v>0</v>
      </c>
      <c r="AK17175">
        <v>0</v>
      </c>
      <c r="AL17175">
        <v>0</v>
      </c>
      <c r="AM17175">
        <v>0</v>
      </c>
      <c r="AN17175">
        <v>1</v>
      </c>
    </row>
    <row r="17176" spans="1:40" x14ac:dyDescent="0.45">
      <c r="A17176" t="s">
        <v>2776</v>
      </c>
      <c r="B17176" t="s">
        <v>2777</v>
      </c>
      <c r="C17176" t="s">
        <v>2778</v>
      </c>
      <c r="D17176" t="s">
        <v>2779</v>
      </c>
      <c r="E17176" t="s">
        <v>74</v>
      </c>
      <c r="F17176">
        <v>0</v>
      </c>
      <c r="G17176" t="s">
        <v>75</v>
      </c>
      <c r="H17176" t="s">
        <v>44</v>
      </c>
      <c r="I17176" t="s">
        <v>678</v>
      </c>
      <c r="J17176" t="s">
        <v>679</v>
      </c>
      <c r="K17176" t="s">
        <v>2780</v>
      </c>
      <c r="L17176">
        <v>1</v>
      </c>
      <c r="M17176" s="1">
        <v>39114</v>
      </c>
      <c r="N17176" s="3">
        <v>43868</v>
      </c>
      <c r="O17176" t="s">
        <v>80</v>
      </c>
      <c r="P17176">
        <v>2007</v>
      </c>
      <c r="Q17176" s="1">
        <v>39128</v>
      </c>
      <c r="R17176" s="1">
        <v>39128</v>
      </c>
      <c r="S17176">
        <v>500000</v>
      </c>
      <c r="T17176">
        <v>0</v>
      </c>
      <c r="U17176">
        <v>0</v>
      </c>
      <c r="V17176">
        <v>0</v>
      </c>
      <c r="W17176">
        <v>0</v>
      </c>
      <c r="X17176">
        <v>0</v>
      </c>
      <c r="Y17176">
        <v>0</v>
      </c>
      <c r="Z17176">
        <v>0</v>
      </c>
      <c r="AA17176">
        <v>0</v>
      </c>
      <c r="AB17176">
        <v>0</v>
      </c>
      <c r="AC17176">
        <v>0</v>
      </c>
      <c r="AD17176">
        <v>0</v>
      </c>
      <c r="AE17176">
        <v>0</v>
      </c>
      <c r="AF17176">
        <v>0</v>
      </c>
      <c r="AG17176">
        <v>0</v>
      </c>
      <c r="AH17176">
        <v>0</v>
      </c>
      <c r="AI17176">
        <v>0</v>
      </c>
      <c r="AJ17176">
        <v>0</v>
      </c>
      <c r="AK17176">
        <v>0</v>
      </c>
      <c r="AL17176">
        <v>0</v>
      </c>
      <c r="AM17176">
        <v>0</v>
      </c>
      <c r="AN17176">
        <v>0</v>
      </c>
    </row>
    <row r="17177" spans="1:40" x14ac:dyDescent="0.45">
      <c r="A17177" t="s">
        <v>28522</v>
      </c>
      <c r="B17177" t="s">
        <v>28523</v>
      </c>
      <c r="C17177" t="s">
        <v>28524</v>
      </c>
      <c r="D17177" t="s">
        <v>198</v>
      </c>
      <c r="E17177" t="s">
        <v>199</v>
      </c>
      <c r="F17177">
        <v>0</v>
      </c>
      <c r="G17177" t="s">
        <v>51</v>
      </c>
      <c r="H17177" t="s">
        <v>44</v>
      </c>
      <c r="I17177" t="s">
        <v>678</v>
      </c>
      <c r="J17177" t="s">
        <v>679</v>
      </c>
      <c r="K17177" t="s">
        <v>679</v>
      </c>
      <c r="L17177">
        <v>1</v>
      </c>
      <c r="M17177" s="1">
        <v>37622</v>
      </c>
      <c r="N17177" s="3">
        <v>43833</v>
      </c>
      <c r="O17177" t="s">
        <v>469</v>
      </c>
      <c r="P17177">
        <v>2003</v>
      </c>
      <c r="Q17177" s="1">
        <v>39912</v>
      </c>
      <c r="R17177" s="1">
        <v>39912</v>
      </c>
      <c r="S17177">
        <v>0</v>
      </c>
      <c r="T17177">
        <v>0</v>
      </c>
      <c r="U17177">
        <v>0</v>
      </c>
      <c r="V17177">
        <v>0</v>
      </c>
      <c r="W17177">
        <v>0</v>
      </c>
      <c r="X17177">
        <v>500000</v>
      </c>
      <c r="Y17177">
        <v>0</v>
      </c>
      <c r="Z17177">
        <v>0</v>
      </c>
      <c r="AA17177">
        <v>0</v>
      </c>
      <c r="AB17177">
        <v>0</v>
      </c>
      <c r="AC17177">
        <v>0</v>
      </c>
      <c r="AD17177">
        <v>0</v>
      </c>
      <c r="AE17177">
        <v>0</v>
      </c>
      <c r="AF17177">
        <v>0</v>
      </c>
      <c r="AG17177">
        <v>0</v>
      </c>
      <c r="AH17177">
        <v>0</v>
      </c>
      <c r="AI17177">
        <v>0</v>
      </c>
      <c r="AJ17177">
        <v>0</v>
      </c>
      <c r="AK17177">
        <v>0</v>
      </c>
      <c r="AL17177">
        <v>0</v>
      </c>
      <c r="AM17177">
        <v>0</v>
      </c>
      <c r="AN17177">
        <v>1</v>
      </c>
    </row>
    <row r="17178" spans="1:40" x14ac:dyDescent="0.45">
      <c r="A17178" t="s">
        <v>56495</v>
      </c>
      <c r="B17178" t="s">
        <v>56496</v>
      </c>
      <c r="C17178" t="s">
        <v>56497</v>
      </c>
      <c r="D17178" t="s">
        <v>412</v>
      </c>
      <c r="E17178" t="s">
        <v>413</v>
      </c>
      <c r="F17178">
        <v>0</v>
      </c>
      <c r="G17178" t="s">
        <v>51</v>
      </c>
      <c r="H17178" t="s">
        <v>44</v>
      </c>
      <c r="I17178" t="s">
        <v>678</v>
      </c>
      <c r="J17178" t="s">
        <v>679</v>
      </c>
      <c r="K17178" t="s">
        <v>2511</v>
      </c>
      <c r="L17178">
        <v>2</v>
      </c>
      <c r="M17178" s="1">
        <v>40909</v>
      </c>
      <c r="N17178" s="3">
        <v>43842</v>
      </c>
      <c r="O17178" t="s">
        <v>94</v>
      </c>
      <c r="P17178">
        <v>2012</v>
      </c>
      <c r="Q17178" s="1">
        <v>41361</v>
      </c>
      <c r="R17178" s="1">
        <v>41524</v>
      </c>
      <c r="S17178">
        <v>0</v>
      </c>
      <c r="T17178">
        <v>500000</v>
      </c>
      <c r="U17178">
        <v>0</v>
      </c>
      <c r="V17178">
        <v>0</v>
      </c>
      <c r="W17178">
        <v>0</v>
      </c>
      <c r="X17178">
        <v>0</v>
      </c>
      <c r="Y17178">
        <v>0</v>
      </c>
      <c r="Z17178">
        <v>0</v>
      </c>
      <c r="AA17178">
        <v>0</v>
      </c>
      <c r="AB17178">
        <v>0</v>
      </c>
      <c r="AC17178">
        <v>0</v>
      </c>
      <c r="AD17178">
        <v>0</v>
      </c>
      <c r="AE17178">
        <v>0</v>
      </c>
      <c r="AF17178">
        <v>0</v>
      </c>
      <c r="AG17178">
        <v>0</v>
      </c>
      <c r="AH17178">
        <v>0</v>
      </c>
      <c r="AI17178">
        <v>0</v>
      </c>
      <c r="AJ17178">
        <v>0</v>
      </c>
      <c r="AK17178">
        <v>0</v>
      </c>
      <c r="AL17178">
        <v>0</v>
      </c>
      <c r="AM17178">
        <v>0</v>
      </c>
      <c r="AN17178">
        <v>1</v>
      </c>
    </row>
    <row r="17179" spans="1:40" x14ac:dyDescent="0.45">
      <c r="A17179" t="s">
        <v>16188</v>
      </c>
      <c r="B17179" t="s">
        <v>16189</v>
      </c>
      <c r="C17179" t="s">
        <v>16190</v>
      </c>
      <c r="D17179" t="s">
        <v>16191</v>
      </c>
      <c r="E17179" t="s">
        <v>91</v>
      </c>
      <c r="F17179">
        <v>0</v>
      </c>
      <c r="G17179" t="s">
        <v>51</v>
      </c>
      <c r="H17179" t="s">
        <v>44</v>
      </c>
      <c r="I17179" t="s">
        <v>1100</v>
      </c>
      <c r="J17179" t="s">
        <v>3320</v>
      </c>
      <c r="K17179" t="s">
        <v>1173</v>
      </c>
      <c r="L17179">
        <v>1</v>
      </c>
      <c r="M17179" s="1">
        <v>41214</v>
      </c>
      <c r="N17179" s="3">
        <v>44147</v>
      </c>
      <c r="O17179" t="s">
        <v>58</v>
      </c>
      <c r="P17179">
        <v>2012</v>
      </c>
      <c r="Q17179" s="1">
        <v>41422</v>
      </c>
      <c r="R17179" s="1">
        <v>41422</v>
      </c>
      <c r="S17179">
        <v>500000</v>
      </c>
      <c r="T17179">
        <v>0</v>
      </c>
      <c r="U17179">
        <v>0</v>
      </c>
      <c r="V17179">
        <v>0</v>
      </c>
      <c r="W17179">
        <v>0</v>
      </c>
      <c r="X17179">
        <v>0</v>
      </c>
      <c r="Y17179">
        <v>0</v>
      </c>
      <c r="Z17179">
        <v>0</v>
      </c>
      <c r="AA17179">
        <v>0</v>
      </c>
      <c r="AB17179">
        <v>0</v>
      </c>
      <c r="AC17179">
        <v>0</v>
      </c>
      <c r="AD17179">
        <v>0</v>
      </c>
      <c r="AE17179">
        <v>0</v>
      </c>
      <c r="AF17179">
        <v>0</v>
      </c>
      <c r="AG17179">
        <v>0</v>
      </c>
      <c r="AH17179">
        <v>0</v>
      </c>
      <c r="AI17179">
        <v>0</v>
      </c>
      <c r="AJ17179">
        <v>0</v>
      </c>
      <c r="AK17179">
        <v>0</v>
      </c>
      <c r="AL17179">
        <v>0</v>
      </c>
      <c r="AM17179">
        <v>0</v>
      </c>
      <c r="AN17179">
        <v>1</v>
      </c>
    </row>
    <row r="17180" spans="1:40" x14ac:dyDescent="0.45">
      <c r="A17180" t="s">
        <v>34101</v>
      </c>
      <c r="B17180" t="s">
        <v>34102</v>
      </c>
      <c r="C17180" t="s">
        <v>34103</v>
      </c>
      <c r="D17180" t="s">
        <v>68</v>
      </c>
      <c r="E17180" t="s">
        <v>69</v>
      </c>
      <c r="F17180">
        <v>0</v>
      </c>
      <c r="G17180" t="s">
        <v>51</v>
      </c>
      <c r="H17180" t="s">
        <v>44</v>
      </c>
      <c r="I17180" t="s">
        <v>1100</v>
      </c>
      <c r="J17180" t="s">
        <v>3320</v>
      </c>
      <c r="K17180" t="s">
        <v>1173</v>
      </c>
      <c r="L17180">
        <v>1</v>
      </c>
      <c r="M17180" s="1">
        <v>39083</v>
      </c>
      <c r="N17180" s="3">
        <v>43837</v>
      </c>
      <c r="O17180" t="s">
        <v>80</v>
      </c>
      <c r="P17180">
        <v>2007</v>
      </c>
      <c r="Q17180" s="1">
        <v>39974</v>
      </c>
      <c r="R17180" s="1">
        <v>39974</v>
      </c>
      <c r="S17180">
        <v>0</v>
      </c>
      <c r="T17180">
        <v>500000</v>
      </c>
      <c r="U17180">
        <v>0</v>
      </c>
      <c r="V17180">
        <v>0</v>
      </c>
      <c r="W17180">
        <v>0</v>
      </c>
      <c r="X17180">
        <v>0</v>
      </c>
      <c r="Y17180">
        <v>0</v>
      </c>
      <c r="Z17180">
        <v>0</v>
      </c>
      <c r="AA17180">
        <v>0</v>
      </c>
      <c r="AB17180">
        <v>0</v>
      </c>
      <c r="AC17180">
        <v>0</v>
      </c>
      <c r="AD17180">
        <v>0</v>
      </c>
      <c r="AE17180">
        <v>0</v>
      </c>
      <c r="AF17180">
        <v>0</v>
      </c>
      <c r="AG17180">
        <v>0</v>
      </c>
      <c r="AH17180">
        <v>0</v>
      </c>
      <c r="AI17180">
        <v>0</v>
      </c>
      <c r="AJ17180">
        <v>0</v>
      </c>
      <c r="AK17180">
        <v>0</v>
      </c>
      <c r="AL17180">
        <v>0</v>
      </c>
      <c r="AM17180">
        <v>0</v>
      </c>
      <c r="AN17180">
        <v>1</v>
      </c>
    </row>
    <row r="17181" spans="1:40" x14ac:dyDescent="0.45">
      <c r="A17181" t="s">
        <v>64222</v>
      </c>
      <c r="B17181" t="s">
        <v>64223</v>
      </c>
      <c r="C17181" t="s">
        <v>64224</v>
      </c>
      <c r="D17181" t="s">
        <v>1709</v>
      </c>
      <c r="E17181" t="s">
        <v>1038</v>
      </c>
      <c r="F17181">
        <v>0</v>
      </c>
      <c r="G17181" t="s">
        <v>51</v>
      </c>
      <c r="H17181" t="s">
        <v>44</v>
      </c>
      <c r="I17181" t="s">
        <v>1100</v>
      </c>
      <c r="J17181" t="s">
        <v>3320</v>
      </c>
      <c r="K17181" t="s">
        <v>108</v>
      </c>
      <c r="L17181">
        <v>1</v>
      </c>
      <c r="M17181" s="1">
        <v>38718</v>
      </c>
      <c r="N17181" s="3">
        <v>43836</v>
      </c>
      <c r="O17181" t="s">
        <v>260</v>
      </c>
      <c r="P17181">
        <v>2006</v>
      </c>
      <c r="Q17181" s="1">
        <v>41276</v>
      </c>
      <c r="R17181" s="1">
        <v>41276</v>
      </c>
      <c r="S17181">
        <v>0</v>
      </c>
      <c r="T17181">
        <v>500000</v>
      </c>
      <c r="U17181">
        <v>0</v>
      </c>
      <c r="V17181">
        <v>0</v>
      </c>
      <c r="W17181">
        <v>0</v>
      </c>
      <c r="X17181">
        <v>0</v>
      </c>
      <c r="Y17181">
        <v>0</v>
      </c>
      <c r="Z17181">
        <v>0</v>
      </c>
      <c r="AA17181">
        <v>0</v>
      </c>
      <c r="AB17181">
        <v>0</v>
      </c>
      <c r="AC17181">
        <v>0</v>
      </c>
      <c r="AD17181">
        <v>0</v>
      </c>
      <c r="AE17181">
        <v>0</v>
      </c>
      <c r="AF17181">
        <v>0</v>
      </c>
      <c r="AG17181">
        <v>0</v>
      </c>
      <c r="AH17181">
        <v>0</v>
      </c>
      <c r="AI17181">
        <v>0</v>
      </c>
      <c r="AJ17181">
        <v>0</v>
      </c>
      <c r="AK17181">
        <v>0</v>
      </c>
      <c r="AL17181">
        <v>0</v>
      </c>
      <c r="AM17181">
        <v>0</v>
      </c>
      <c r="AN17181">
        <v>1</v>
      </c>
    </row>
    <row r="17182" spans="1:40" x14ac:dyDescent="0.45">
      <c r="A17182" t="s">
        <v>5814</v>
      </c>
      <c r="B17182" t="s">
        <v>5815</v>
      </c>
      <c r="C17182" t="s">
        <v>5816</v>
      </c>
      <c r="D17182" t="s">
        <v>90</v>
      </c>
      <c r="E17182" t="s">
        <v>91</v>
      </c>
      <c r="F17182">
        <v>0</v>
      </c>
      <c r="G17182" t="s">
        <v>51</v>
      </c>
      <c r="H17182" t="s">
        <v>44</v>
      </c>
      <c r="I17182" t="s">
        <v>70</v>
      </c>
      <c r="J17182" t="s">
        <v>1513</v>
      </c>
      <c r="K17182" t="s">
        <v>1513</v>
      </c>
      <c r="L17182">
        <v>1</v>
      </c>
      <c r="M17182" s="1">
        <v>40308</v>
      </c>
      <c r="N17182" s="3">
        <v>43961</v>
      </c>
      <c r="O17182" t="s">
        <v>619</v>
      </c>
      <c r="P17182">
        <v>2010</v>
      </c>
      <c r="Q17182" s="1">
        <v>40620</v>
      </c>
      <c r="R17182" s="1">
        <v>40620</v>
      </c>
      <c r="S17182">
        <v>0</v>
      </c>
      <c r="T17182">
        <v>0</v>
      </c>
      <c r="U17182">
        <v>0</v>
      </c>
      <c r="V17182">
        <v>0</v>
      </c>
      <c r="W17182">
        <v>0</v>
      </c>
      <c r="X17182">
        <v>0</v>
      </c>
      <c r="Y17182">
        <v>500000</v>
      </c>
      <c r="Z17182">
        <v>0</v>
      </c>
      <c r="AA17182">
        <v>0</v>
      </c>
      <c r="AB17182">
        <v>0</v>
      </c>
      <c r="AC17182">
        <v>0</v>
      </c>
      <c r="AD17182">
        <v>0</v>
      </c>
      <c r="AE17182">
        <v>0</v>
      </c>
      <c r="AF17182">
        <v>0</v>
      </c>
      <c r="AG17182">
        <v>0</v>
      </c>
      <c r="AH17182">
        <v>0</v>
      </c>
      <c r="AI17182">
        <v>0</v>
      </c>
      <c r="AJ17182">
        <v>0</v>
      </c>
      <c r="AK17182">
        <v>0</v>
      </c>
      <c r="AL17182">
        <v>0</v>
      </c>
      <c r="AM17182">
        <v>0</v>
      </c>
      <c r="AN17182">
        <v>1</v>
      </c>
    </row>
    <row r="17183" spans="1:40" x14ac:dyDescent="0.45">
      <c r="A17183" t="s">
        <v>9605</v>
      </c>
      <c r="B17183" t="s">
        <v>9606</v>
      </c>
      <c r="C17183" t="s">
        <v>9607</v>
      </c>
      <c r="D17183" t="s">
        <v>9608</v>
      </c>
      <c r="E17183" t="s">
        <v>3207</v>
      </c>
      <c r="F17183">
        <v>0</v>
      </c>
      <c r="G17183" t="s">
        <v>75</v>
      </c>
      <c r="H17183" t="s">
        <v>44</v>
      </c>
      <c r="I17183" t="s">
        <v>70</v>
      </c>
      <c r="J17183" t="s">
        <v>345</v>
      </c>
      <c r="K17183" t="s">
        <v>2554</v>
      </c>
      <c r="L17183">
        <v>1</v>
      </c>
      <c r="M17183" s="1">
        <v>39370</v>
      </c>
      <c r="N17183" s="3">
        <v>44111</v>
      </c>
      <c r="O17183" t="s">
        <v>742</v>
      </c>
      <c r="P17183">
        <v>2007</v>
      </c>
      <c r="Q17183" s="1">
        <v>40466</v>
      </c>
      <c r="R17183" s="1">
        <v>40466</v>
      </c>
      <c r="S17183">
        <v>500000</v>
      </c>
      <c r="T17183">
        <v>0</v>
      </c>
      <c r="U17183">
        <v>0</v>
      </c>
      <c r="V17183">
        <v>0</v>
      </c>
      <c r="W17183">
        <v>0</v>
      </c>
      <c r="X17183">
        <v>0</v>
      </c>
      <c r="Y17183">
        <v>0</v>
      </c>
      <c r="Z17183">
        <v>0</v>
      </c>
      <c r="AA17183">
        <v>0</v>
      </c>
      <c r="AB17183">
        <v>0</v>
      </c>
      <c r="AC17183">
        <v>0</v>
      </c>
      <c r="AD17183">
        <v>0</v>
      </c>
      <c r="AE17183">
        <v>0</v>
      </c>
      <c r="AF17183">
        <v>0</v>
      </c>
      <c r="AG17183">
        <v>0</v>
      </c>
      <c r="AH17183">
        <v>0</v>
      </c>
      <c r="AI17183">
        <v>0</v>
      </c>
      <c r="AJ17183">
        <v>0</v>
      </c>
      <c r="AK17183">
        <v>0</v>
      </c>
      <c r="AL17183">
        <v>0</v>
      </c>
      <c r="AM17183">
        <v>0</v>
      </c>
      <c r="AN17183">
        <v>0</v>
      </c>
    </row>
    <row r="17184" spans="1:40" x14ac:dyDescent="0.45">
      <c r="A17184" t="s">
        <v>15708</v>
      </c>
      <c r="B17184" t="s">
        <v>15709</v>
      </c>
      <c r="C17184" t="s">
        <v>15710</v>
      </c>
      <c r="D17184" t="s">
        <v>15711</v>
      </c>
      <c r="E17184" t="s">
        <v>2393</v>
      </c>
      <c r="F17184">
        <v>0</v>
      </c>
      <c r="G17184" t="s">
        <v>51</v>
      </c>
      <c r="H17184" t="s">
        <v>44</v>
      </c>
      <c r="I17184" t="s">
        <v>70</v>
      </c>
      <c r="J17184" t="s">
        <v>71</v>
      </c>
      <c r="K17184" t="s">
        <v>883</v>
      </c>
      <c r="L17184">
        <v>1</v>
      </c>
      <c r="M17184" s="1">
        <v>40909</v>
      </c>
      <c r="N17184" s="3">
        <v>43842</v>
      </c>
      <c r="O17184" t="s">
        <v>94</v>
      </c>
      <c r="P17184">
        <v>2012</v>
      </c>
      <c r="Q17184" s="1">
        <v>41451</v>
      </c>
      <c r="R17184" s="1">
        <v>41451</v>
      </c>
      <c r="S17184">
        <v>500000</v>
      </c>
      <c r="T17184">
        <v>0</v>
      </c>
      <c r="U17184">
        <v>0</v>
      </c>
      <c r="V17184">
        <v>0</v>
      </c>
      <c r="W17184">
        <v>0</v>
      </c>
      <c r="X17184">
        <v>0</v>
      </c>
      <c r="Y17184">
        <v>0</v>
      </c>
      <c r="Z17184">
        <v>0</v>
      </c>
      <c r="AA17184">
        <v>0</v>
      </c>
      <c r="AB17184">
        <v>0</v>
      </c>
      <c r="AC17184">
        <v>0</v>
      </c>
      <c r="AD17184">
        <v>0</v>
      </c>
      <c r="AE17184">
        <v>0</v>
      </c>
      <c r="AF17184">
        <v>0</v>
      </c>
      <c r="AG17184">
        <v>0</v>
      </c>
      <c r="AH17184">
        <v>0</v>
      </c>
      <c r="AI17184">
        <v>0</v>
      </c>
      <c r="AJ17184">
        <v>0</v>
      </c>
      <c r="AK17184">
        <v>0</v>
      </c>
      <c r="AL17184">
        <v>0</v>
      </c>
      <c r="AM17184">
        <v>0</v>
      </c>
      <c r="AN17184">
        <v>1</v>
      </c>
    </row>
    <row r="17185" spans="1:40" x14ac:dyDescent="0.45">
      <c r="A17185" t="s">
        <v>20178</v>
      </c>
      <c r="B17185" t="s">
        <v>20179</v>
      </c>
      <c r="C17185" t="s">
        <v>20180</v>
      </c>
      <c r="D17185" t="s">
        <v>424</v>
      </c>
      <c r="E17185" t="s">
        <v>425</v>
      </c>
      <c r="F17185">
        <v>0</v>
      </c>
      <c r="G17185" t="s">
        <v>51</v>
      </c>
      <c r="H17185" t="s">
        <v>44</v>
      </c>
      <c r="I17185" t="s">
        <v>70</v>
      </c>
      <c r="J17185" t="s">
        <v>1648</v>
      </c>
      <c r="K17185" t="s">
        <v>9878</v>
      </c>
      <c r="L17185">
        <v>1</v>
      </c>
      <c r="M17185" s="1">
        <v>40858</v>
      </c>
      <c r="N17185" s="3">
        <v>44146</v>
      </c>
      <c r="O17185" t="s">
        <v>72</v>
      </c>
      <c r="P17185">
        <v>2011</v>
      </c>
      <c r="Q17185" s="1">
        <v>41569</v>
      </c>
      <c r="R17185" s="1">
        <v>41569</v>
      </c>
      <c r="S17185">
        <v>500000</v>
      </c>
      <c r="T17185">
        <v>0</v>
      </c>
      <c r="U17185">
        <v>0</v>
      </c>
      <c r="V17185">
        <v>0</v>
      </c>
      <c r="W17185">
        <v>0</v>
      </c>
      <c r="X17185">
        <v>0</v>
      </c>
      <c r="Y17185">
        <v>0</v>
      </c>
      <c r="Z17185">
        <v>0</v>
      </c>
      <c r="AA17185">
        <v>0</v>
      </c>
      <c r="AB17185">
        <v>0</v>
      </c>
      <c r="AC17185">
        <v>0</v>
      </c>
      <c r="AD17185">
        <v>0</v>
      </c>
      <c r="AE17185">
        <v>0</v>
      </c>
      <c r="AF17185">
        <v>0</v>
      </c>
      <c r="AG17185">
        <v>0</v>
      </c>
      <c r="AH17185">
        <v>0</v>
      </c>
      <c r="AI17185">
        <v>0</v>
      </c>
      <c r="AJ17185">
        <v>0</v>
      </c>
      <c r="AK17185">
        <v>0</v>
      </c>
      <c r="AL17185">
        <v>0</v>
      </c>
      <c r="AM17185">
        <v>0</v>
      </c>
      <c r="AN17185">
        <v>1</v>
      </c>
    </row>
    <row r="17186" spans="1:40" x14ac:dyDescent="0.45">
      <c r="A17186" t="s">
        <v>28233</v>
      </c>
      <c r="B17186" t="s">
        <v>28234</v>
      </c>
      <c r="C17186" t="s">
        <v>28235</v>
      </c>
      <c r="D17186" t="s">
        <v>90</v>
      </c>
      <c r="E17186" t="s">
        <v>91</v>
      </c>
      <c r="F17186">
        <v>0</v>
      </c>
      <c r="G17186" t="s">
        <v>51</v>
      </c>
      <c r="H17186" t="s">
        <v>44</v>
      </c>
      <c r="I17186" t="s">
        <v>70</v>
      </c>
      <c r="J17186" t="s">
        <v>1513</v>
      </c>
      <c r="K17186" t="s">
        <v>1167</v>
      </c>
      <c r="L17186">
        <v>1</v>
      </c>
      <c r="M17186" s="1">
        <v>40179</v>
      </c>
      <c r="N17186" s="3">
        <v>43840</v>
      </c>
      <c r="O17186" t="s">
        <v>87</v>
      </c>
      <c r="P17186">
        <v>2010</v>
      </c>
      <c r="Q17186" s="1">
        <v>41518</v>
      </c>
      <c r="R17186" s="1">
        <v>41518</v>
      </c>
      <c r="S17186">
        <v>500000</v>
      </c>
      <c r="T17186">
        <v>0</v>
      </c>
      <c r="U17186">
        <v>0</v>
      </c>
      <c r="V17186">
        <v>0</v>
      </c>
      <c r="W17186">
        <v>0</v>
      </c>
      <c r="X17186">
        <v>0</v>
      </c>
      <c r="Y17186">
        <v>0</v>
      </c>
      <c r="Z17186">
        <v>0</v>
      </c>
      <c r="AA17186">
        <v>0</v>
      </c>
      <c r="AB17186">
        <v>0</v>
      </c>
      <c r="AC17186">
        <v>0</v>
      </c>
      <c r="AD17186">
        <v>0</v>
      </c>
      <c r="AE17186">
        <v>0</v>
      </c>
      <c r="AF17186">
        <v>0</v>
      </c>
      <c r="AG17186">
        <v>0</v>
      </c>
      <c r="AH17186">
        <v>0</v>
      </c>
      <c r="AI17186">
        <v>0</v>
      </c>
      <c r="AJ17186">
        <v>0</v>
      </c>
      <c r="AK17186">
        <v>0</v>
      </c>
      <c r="AL17186">
        <v>0</v>
      </c>
      <c r="AM17186">
        <v>0</v>
      </c>
      <c r="AN17186">
        <v>1</v>
      </c>
    </row>
    <row r="17187" spans="1:40" x14ac:dyDescent="0.45">
      <c r="A17187" t="s">
        <v>32460</v>
      </c>
      <c r="B17187" t="s">
        <v>32461</v>
      </c>
      <c r="C17187" t="s">
        <v>32462</v>
      </c>
      <c r="D17187" t="s">
        <v>32463</v>
      </c>
      <c r="E17187" t="s">
        <v>754</v>
      </c>
      <c r="F17187">
        <v>0</v>
      </c>
      <c r="G17187" t="s">
        <v>51</v>
      </c>
      <c r="H17187" t="s">
        <v>44</v>
      </c>
      <c r="I17187" t="s">
        <v>70</v>
      </c>
      <c r="J17187" t="s">
        <v>113</v>
      </c>
      <c r="K17187" t="s">
        <v>32464</v>
      </c>
      <c r="L17187">
        <v>2</v>
      </c>
      <c r="M17187" s="1">
        <v>36526</v>
      </c>
      <c r="N17187" s="2">
        <v>36526</v>
      </c>
      <c r="O17187" t="s">
        <v>176</v>
      </c>
      <c r="P17187">
        <v>2000</v>
      </c>
      <c r="Q17187" s="1">
        <v>41579</v>
      </c>
      <c r="R17187" s="1">
        <v>41919</v>
      </c>
      <c r="S17187">
        <v>0</v>
      </c>
      <c r="T17187">
        <v>0</v>
      </c>
      <c r="U17187">
        <v>0</v>
      </c>
      <c r="V17187">
        <v>0</v>
      </c>
      <c r="W17187">
        <v>0</v>
      </c>
      <c r="X17187">
        <v>0</v>
      </c>
      <c r="Y17187">
        <v>500000</v>
      </c>
      <c r="Z17187">
        <v>0</v>
      </c>
      <c r="AA17187">
        <v>0</v>
      </c>
      <c r="AB17187">
        <v>0</v>
      </c>
      <c r="AC17187">
        <v>0</v>
      </c>
      <c r="AD17187">
        <v>0</v>
      </c>
      <c r="AE17187">
        <v>0</v>
      </c>
      <c r="AF17187">
        <v>0</v>
      </c>
      <c r="AG17187">
        <v>0</v>
      </c>
      <c r="AH17187">
        <v>0</v>
      </c>
      <c r="AI17187">
        <v>0</v>
      </c>
      <c r="AJ17187">
        <v>0</v>
      </c>
      <c r="AK17187">
        <v>0</v>
      </c>
      <c r="AL17187">
        <v>0</v>
      </c>
      <c r="AM17187">
        <v>0</v>
      </c>
      <c r="AN17187">
        <v>1</v>
      </c>
    </row>
    <row r="17188" spans="1:40" x14ac:dyDescent="0.45">
      <c r="A17188" t="s">
        <v>37544</v>
      </c>
      <c r="B17188" t="s">
        <v>37545</v>
      </c>
      <c r="C17188" t="s">
        <v>37546</v>
      </c>
      <c r="D17188" t="s">
        <v>37547</v>
      </c>
      <c r="E17188" t="s">
        <v>1063</v>
      </c>
      <c r="F17188">
        <v>0</v>
      </c>
      <c r="G17188" t="s">
        <v>51</v>
      </c>
      <c r="H17188" t="s">
        <v>44</v>
      </c>
      <c r="I17188" t="s">
        <v>70</v>
      </c>
      <c r="J17188" t="s">
        <v>5091</v>
      </c>
      <c r="K17188" t="s">
        <v>5091</v>
      </c>
      <c r="L17188">
        <v>1</v>
      </c>
      <c r="M17188" s="1">
        <v>40563</v>
      </c>
      <c r="N17188" s="3">
        <v>43841</v>
      </c>
      <c r="O17188" t="s">
        <v>311</v>
      </c>
      <c r="P17188">
        <v>2011</v>
      </c>
      <c r="Q17188" s="1">
        <v>41180</v>
      </c>
      <c r="R17188" s="1">
        <v>41180</v>
      </c>
      <c r="S17188">
        <v>0</v>
      </c>
      <c r="T17188">
        <v>500000</v>
      </c>
      <c r="U17188">
        <v>0</v>
      </c>
      <c r="V17188">
        <v>0</v>
      </c>
      <c r="W17188">
        <v>0</v>
      </c>
      <c r="X17188">
        <v>0</v>
      </c>
      <c r="Y17188">
        <v>0</v>
      </c>
      <c r="Z17188">
        <v>0</v>
      </c>
      <c r="AA17188">
        <v>0</v>
      </c>
      <c r="AB17188">
        <v>0</v>
      </c>
      <c r="AC17188">
        <v>0</v>
      </c>
      <c r="AD17188">
        <v>0</v>
      </c>
      <c r="AE17188">
        <v>0</v>
      </c>
      <c r="AF17188">
        <v>500000</v>
      </c>
      <c r="AG17188">
        <v>0</v>
      </c>
      <c r="AH17188">
        <v>0</v>
      </c>
      <c r="AI17188">
        <v>0</v>
      </c>
      <c r="AJ17188">
        <v>0</v>
      </c>
      <c r="AK17188">
        <v>0</v>
      </c>
      <c r="AL17188">
        <v>0</v>
      </c>
      <c r="AM17188">
        <v>0</v>
      </c>
      <c r="AN17188">
        <v>1</v>
      </c>
    </row>
    <row r="17189" spans="1:40" x14ac:dyDescent="0.45">
      <c r="A17189" t="s">
        <v>46041</v>
      </c>
      <c r="B17189" t="s">
        <v>46042</v>
      </c>
      <c r="C17189" t="s">
        <v>46043</v>
      </c>
      <c r="D17189" t="s">
        <v>198</v>
      </c>
      <c r="E17189" t="s">
        <v>199</v>
      </c>
      <c r="F17189">
        <v>0</v>
      </c>
      <c r="G17189" t="s">
        <v>51</v>
      </c>
      <c r="H17189" t="s">
        <v>44</v>
      </c>
      <c r="I17189" t="s">
        <v>70</v>
      </c>
      <c r="J17189" t="s">
        <v>345</v>
      </c>
      <c r="K17189" t="s">
        <v>2554</v>
      </c>
      <c r="L17189">
        <v>1</v>
      </c>
      <c r="M17189" s="1">
        <v>41275</v>
      </c>
      <c r="N17189" s="3">
        <v>43843</v>
      </c>
      <c r="O17189" t="s">
        <v>117</v>
      </c>
      <c r="P17189">
        <v>2013</v>
      </c>
      <c r="Q17189" s="1">
        <v>41457</v>
      </c>
      <c r="R17189" s="1">
        <v>41457</v>
      </c>
      <c r="S17189">
        <v>500000</v>
      </c>
      <c r="T17189">
        <v>0</v>
      </c>
      <c r="U17189">
        <v>0</v>
      </c>
      <c r="V17189">
        <v>0</v>
      </c>
      <c r="W17189">
        <v>0</v>
      </c>
      <c r="X17189">
        <v>0</v>
      </c>
      <c r="Y17189">
        <v>0</v>
      </c>
      <c r="Z17189">
        <v>0</v>
      </c>
      <c r="AA17189">
        <v>0</v>
      </c>
      <c r="AB17189">
        <v>0</v>
      </c>
      <c r="AC17189">
        <v>0</v>
      </c>
      <c r="AD17189">
        <v>0</v>
      </c>
      <c r="AE17189">
        <v>0</v>
      </c>
      <c r="AF17189">
        <v>0</v>
      </c>
      <c r="AG17189">
        <v>0</v>
      </c>
      <c r="AH17189">
        <v>0</v>
      </c>
      <c r="AI17189">
        <v>0</v>
      </c>
      <c r="AJ17189">
        <v>0</v>
      </c>
      <c r="AK17189">
        <v>0</v>
      </c>
      <c r="AL17189">
        <v>0</v>
      </c>
      <c r="AM17189">
        <v>0</v>
      </c>
      <c r="AN17189">
        <v>1</v>
      </c>
    </row>
    <row r="17190" spans="1:40" x14ac:dyDescent="0.45">
      <c r="A17190" t="s">
        <v>46530</v>
      </c>
      <c r="B17190" t="s">
        <v>46531</v>
      </c>
      <c r="C17190" t="s">
        <v>46532</v>
      </c>
      <c r="D17190" t="s">
        <v>198</v>
      </c>
      <c r="E17190" t="s">
        <v>199</v>
      </c>
      <c r="F17190">
        <v>0</v>
      </c>
      <c r="G17190" t="s">
        <v>51</v>
      </c>
      <c r="H17190" t="s">
        <v>44</v>
      </c>
      <c r="I17190" t="s">
        <v>70</v>
      </c>
      <c r="J17190" t="s">
        <v>386</v>
      </c>
      <c r="K17190" t="s">
        <v>386</v>
      </c>
      <c r="L17190">
        <v>1</v>
      </c>
      <c r="M17190" s="1">
        <v>37257</v>
      </c>
      <c r="N17190" s="3">
        <v>43832</v>
      </c>
      <c r="O17190" t="s">
        <v>321</v>
      </c>
      <c r="P17190">
        <v>2002</v>
      </c>
      <c r="Q17190" s="1">
        <v>39902</v>
      </c>
      <c r="R17190" s="1">
        <v>39902</v>
      </c>
      <c r="S17190">
        <v>0</v>
      </c>
      <c r="T17190">
        <v>500000</v>
      </c>
      <c r="U17190">
        <v>0</v>
      </c>
      <c r="V17190">
        <v>0</v>
      </c>
      <c r="W17190">
        <v>0</v>
      </c>
      <c r="X17190">
        <v>0</v>
      </c>
      <c r="Y17190">
        <v>0</v>
      </c>
      <c r="Z17190">
        <v>0</v>
      </c>
      <c r="AA17190">
        <v>0</v>
      </c>
      <c r="AB17190">
        <v>0</v>
      </c>
      <c r="AC17190">
        <v>0</v>
      </c>
      <c r="AD17190">
        <v>0</v>
      </c>
      <c r="AE17190">
        <v>0</v>
      </c>
      <c r="AF17190">
        <v>0</v>
      </c>
      <c r="AG17190">
        <v>0</v>
      </c>
      <c r="AH17190">
        <v>0</v>
      </c>
      <c r="AI17190">
        <v>0</v>
      </c>
      <c r="AJ17190">
        <v>0</v>
      </c>
      <c r="AK17190">
        <v>0</v>
      </c>
      <c r="AL17190">
        <v>0</v>
      </c>
      <c r="AM17190">
        <v>0</v>
      </c>
      <c r="AN17190">
        <v>1</v>
      </c>
    </row>
    <row r="17191" spans="1:40" x14ac:dyDescent="0.45">
      <c r="A17191" t="s">
        <v>47358</v>
      </c>
      <c r="B17191" t="s">
        <v>47359</v>
      </c>
      <c r="C17191" t="s">
        <v>47360</v>
      </c>
      <c r="D17191" t="s">
        <v>2701</v>
      </c>
      <c r="E17191" t="s">
        <v>1450</v>
      </c>
      <c r="F17191">
        <v>0</v>
      </c>
      <c r="G17191" t="s">
        <v>51</v>
      </c>
      <c r="H17191" t="s">
        <v>44</v>
      </c>
      <c r="I17191" t="s">
        <v>70</v>
      </c>
      <c r="J17191" t="s">
        <v>1200</v>
      </c>
      <c r="K17191" t="s">
        <v>1200</v>
      </c>
      <c r="L17191">
        <v>1</v>
      </c>
      <c r="M17191" s="1">
        <v>41640</v>
      </c>
      <c r="N17191" s="3">
        <v>43844</v>
      </c>
      <c r="O17191" t="s">
        <v>67</v>
      </c>
      <c r="P17191">
        <v>2014</v>
      </c>
      <c r="Q17191" s="1">
        <v>41906</v>
      </c>
      <c r="R17191" s="1">
        <v>41906</v>
      </c>
      <c r="S17191">
        <v>0</v>
      </c>
      <c r="T17191">
        <v>0</v>
      </c>
      <c r="U17191">
        <v>0</v>
      </c>
      <c r="V17191">
        <v>0</v>
      </c>
      <c r="W17191">
        <v>0</v>
      </c>
      <c r="X17191">
        <v>500000</v>
      </c>
      <c r="Y17191">
        <v>0</v>
      </c>
      <c r="Z17191">
        <v>0</v>
      </c>
      <c r="AA17191">
        <v>0</v>
      </c>
      <c r="AB17191">
        <v>0</v>
      </c>
      <c r="AC17191">
        <v>0</v>
      </c>
      <c r="AD17191">
        <v>0</v>
      </c>
      <c r="AE17191">
        <v>0</v>
      </c>
      <c r="AF17191">
        <v>0</v>
      </c>
      <c r="AG17191">
        <v>0</v>
      </c>
      <c r="AH17191">
        <v>0</v>
      </c>
      <c r="AI17191">
        <v>0</v>
      </c>
      <c r="AJ17191">
        <v>0</v>
      </c>
      <c r="AK17191">
        <v>0</v>
      </c>
      <c r="AL17191">
        <v>0</v>
      </c>
      <c r="AM17191">
        <v>0</v>
      </c>
      <c r="AN17191">
        <v>1</v>
      </c>
    </row>
    <row r="17192" spans="1:40" x14ac:dyDescent="0.45">
      <c r="A17192" t="s">
        <v>60320</v>
      </c>
      <c r="B17192" t="s">
        <v>60321</v>
      </c>
      <c r="C17192" t="s">
        <v>60322</v>
      </c>
      <c r="D17192" t="s">
        <v>13777</v>
      </c>
      <c r="E17192" t="s">
        <v>1868</v>
      </c>
      <c r="F17192">
        <v>0</v>
      </c>
      <c r="G17192" t="s">
        <v>75</v>
      </c>
      <c r="H17192" t="s">
        <v>44</v>
      </c>
      <c r="I17192" t="s">
        <v>70</v>
      </c>
      <c r="J17192" t="s">
        <v>844</v>
      </c>
      <c r="K17192" t="s">
        <v>845</v>
      </c>
      <c r="L17192">
        <v>1</v>
      </c>
      <c r="M17192" s="1">
        <v>40238</v>
      </c>
      <c r="N17192" s="3">
        <v>43900</v>
      </c>
      <c r="O17192" t="s">
        <v>87</v>
      </c>
      <c r="P17192">
        <v>2010</v>
      </c>
      <c r="Q17192" s="1">
        <v>40238</v>
      </c>
      <c r="R17192" s="1">
        <v>40238</v>
      </c>
      <c r="S17192">
        <v>500000</v>
      </c>
      <c r="T17192">
        <v>0</v>
      </c>
      <c r="U17192">
        <v>0</v>
      </c>
      <c r="V17192">
        <v>0</v>
      </c>
      <c r="W17192">
        <v>0</v>
      </c>
      <c r="X17192">
        <v>0</v>
      </c>
      <c r="Y17192">
        <v>0</v>
      </c>
      <c r="Z17192">
        <v>0</v>
      </c>
      <c r="AA17192">
        <v>0</v>
      </c>
      <c r="AB17192">
        <v>0</v>
      </c>
      <c r="AC17192">
        <v>0</v>
      </c>
      <c r="AD17192">
        <v>0</v>
      </c>
      <c r="AE17192">
        <v>0</v>
      </c>
      <c r="AF17192">
        <v>0</v>
      </c>
      <c r="AG17192">
        <v>0</v>
      </c>
      <c r="AH17192">
        <v>0</v>
      </c>
      <c r="AI17192">
        <v>0</v>
      </c>
      <c r="AJ17192">
        <v>0</v>
      </c>
      <c r="AK17192">
        <v>0</v>
      </c>
      <c r="AL17192">
        <v>0</v>
      </c>
      <c r="AM17192">
        <v>0</v>
      </c>
      <c r="AN17192">
        <v>0</v>
      </c>
    </row>
    <row r="17193" spans="1:40" x14ac:dyDescent="0.45">
      <c r="A17193" t="s">
        <v>69146</v>
      </c>
      <c r="B17193" t="s">
        <v>69147</v>
      </c>
      <c r="C17193" t="s">
        <v>69148</v>
      </c>
      <c r="D17193" t="s">
        <v>69149</v>
      </c>
      <c r="E17193" t="s">
        <v>381</v>
      </c>
      <c r="F17193">
        <v>0</v>
      </c>
      <c r="G17193" t="s">
        <v>51</v>
      </c>
      <c r="H17193" t="s">
        <v>44</v>
      </c>
      <c r="I17193" t="s">
        <v>70</v>
      </c>
      <c r="J17193" t="s">
        <v>345</v>
      </c>
      <c r="K17193" t="s">
        <v>345</v>
      </c>
      <c r="L17193">
        <v>1</v>
      </c>
      <c r="M17193" s="1">
        <v>40667</v>
      </c>
      <c r="N17193" s="3">
        <v>43962</v>
      </c>
      <c r="O17193" t="s">
        <v>62</v>
      </c>
      <c r="P17193">
        <v>2011</v>
      </c>
      <c r="Q17193" s="1">
        <v>41153</v>
      </c>
      <c r="R17193" s="1">
        <v>41153</v>
      </c>
      <c r="S17193">
        <v>500000</v>
      </c>
      <c r="T17193">
        <v>0</v>
      </c>
      <c r="U17193">
        <v>0</v>
      </c>
      <c r="V17193">
        <v>0</v>
      </c>
      <c r="W17193">
        <v>0</v>
      </c>
      <c r="X17193">
        <v>0</v>
      </c>
      <c r="Y17193">
        <v>0</v>
      </c>
      <c r="Z17193">
        <v>0</v>
      </c>
      <c r="AA17193">
        <v>0</v>
      </c>
      <c r="AB17193">
        <v>0</v>
      </c>
      <c r="AC17193">
        <v>0</v>
      </c>
      <c r="AD17193">
        <v>0</v>
      </c>
      <c r="AE17193">
        <v>0</v>
      </c>
      <c r="AF17193">
        <v>0</v>
      </c>
      <c r="AG17193">
        <v>0</v>
      </c>
      <c r="AH17193">
        <v>0</v>
      </c>
      <c r="AI17193">
        <v>0</v>
      </c>
      <c r="AJ17193">
        <v>0</v>
      </c>
      <c r="AK17193">
        <v>0</v>
      </c>
      <c r="AL17193">
        <v>0</v>
      </c>
      <c r="AM17193">
        <v>0</v>
      </c>
      <c r="AN17193">
        <v>1</v>
      </c>
    </row>
    <row r="17194" spans="1:40" x14ac:dyDescent="0.45">
      <c r="A17194" t="s">
        <v>72496</v>
      </c>
      <c r="B17194" t="s">
        <v>72497</v>
      </c>
      <c r="C17194" t="s">
        <v>72498</v>
      </c>
      <c r="D17194" t="s">
        <v>72499</v>
      </c>
      <c r="E17194" t="s">
        <v>722</v>
      </c>
      <c r="F17194">
        <v>0</v>
      </c>
      <c r="G17194" t="s">
        <v>75</v>
      </c>
      <c r="H17194" t="s">
        <v>44</v>
      </c>
      <c r="I17194" t="s">
        <v>70</v>
      </c>
      <c r="J17194" t="s">
        <v>71</v>
      </c>
      <c r="K17194" t="s">
        <v>883</v>
      </c>
      <c r="L17194">
        <v>1</v>
      </c>
      <c r="M17194" s="1">
        <v>39448</v>
      </c>
      <c r="N17194" s="3">
        <v>43838</v>
      </c>
      <c r="O17194" t="s">
        <v>133</v>
      </c>
      <c r="P17194">
        <v>2008</v>
      </c>
      <c r="Q17194" s="1">
        <v>39630</v>
      </c>
      <c r="R17194" s="1">
        <v>39630</v>
      </c>
      <c r="S17194">
        <v>0</v>
      </c>
      <c r="T17194">
        <v>0</v>
      </c>
      <c r="U17194">
        <v>0</v>
      </c>
      <c r="V17194">
        <v>0</v>
      </c>
      <c r="W17194">
        <v>0</v>
      </c>
      <c r="X17194">
        <v>500000</v>
      </c>
      <c r="Y17194">
        <v>0</v>
      </c>
      <c r="Z17194">
        <v>0</v>
      </c>
      <c r="AA17194">
        <v>0</v>
      </c>
      <c r="AB17194">
        <v>0</v>
      </c>
      <c r="AC17194">
        <v>0</v>
      </c>
      <c r="AD17194">
        <v>0</v>
      </c>
      <c r="AE17194">
        <v>0</v>
      </c>
      <c r="AF17194">
        <v>0</v>
      </c>
      <c r="AG17194">
        <v>0</v>
      </c>
      <c r="AH17194">
        <v>0</v>
      </c>
      <c r="AI17194">
        <v>0</v>
      </c>
      <c r="AJ17194">
        <v>0</v>
      </c>
      <c r="AK17194">
        <v>0</v>
      </c>
      <c r="AL17194">
        <v>0</v>
      </c>
      <c r="AM17194">
        <v>0</v>
      </c>
      <c r="AN17194">
        <v>0</v>
      </c>
    </row>
    <row r="17195" spans="1:40" x14ac:dyDescent="0.45">
      <c r="A17195" t="s">
        <v>75586</v>
      </c>
      <c r="B17195" t="s">
        <v>75587</v>
      </c>
      <c r="C17195" t="s">
        <v>75588</v>
      </c>
      <c r="D17195" t="s">
        <v>75589</v>
      </c>
      <c r="E17195" t="s">
        <v>850</v>
      </c>
      <c r="F17195">
        <v>0</v>
      </c>
      <c r="G17195" t="s">
        <v>51</v>
      </c>
      <c r="H17195" t="s">
        <v>44</v>
      </c>
      <c r="I17195" t="s">
        <v>70</v>
      </c>
      <c r="J17195" t="s">
        <v>345</v>
      </c>
      <c r="K17195" t="s">
        <v>345</v>
      </c>
      <c r="L17195">
        <v>1</v>
      </c>
      <c r="M17195" s="1">
        <v>39661</v>
      </c>
      <c r="N17195" s="3">
        <v>44051</v>
      </c>
      <c r="O17195" t="s">
        <v>1052</v>
      </c>
      <c r="P17195">
        <v>2008</v>
      </c>
      <c r="Q17195" s="1">
        <v>39661</v>
      </c>
      <c r="R17195" s="1">
        <v>39661</v>
      </c>
      <c r="S17195">
        <v>0</v>
      </c>
      <c r="T17195">
        <v>500000</v>
      </c>
      <c r="U17195">
        <v>0</v>
      </c>
      <c r="V17195">
        <v>0</v>
      </c>
      <c r="W17195">
        <v>0</v>
      </c>
      <c r="X17195">
        <v>0</v>
      </c>
      <c r="Y17195">
        <v>0</v>
      </c>
      <c r="Z17195">
        <v>0</v>
      </c>
      <c r="AA17195">
        <v>0</v>
      </c>
      <c r="AB17195">
        <v>0</v>
      </c>
      <c r="AC17195">
        <v>0</v>
      </c>
      <c r="AD17195">
        <v>0</v>
      </c>
      <c r="AE17195">
        <v>0</v>
      </c>
      <c r="AF17195">
        <v>0</v>
      </c>
      <c r="AG17195">
        <v>0</v>
      </c>
      <c r="AH17195">
        <v>0</v>
      </c>
      <c r="AI17195">
        <v>0</v>
      </c>
      <c r="AJ17195">
        <v>0</v>
      </c>
      <c r="AK17195">
        <v>0</v>
      </c>
      <c r="AL17195">
        <v>0</v>
      </c>
      <c r="AM17195">
        <v>0</v>
      </c>
      <c r="AN17195">
        <v>1</v>
      </c>
    </row>
    <row r="17196" spans="1:40" x14ac:dyDescent="0.45">
      <c r="A17196" t="s">
        <v>76374</v>
      </c>
      <c r="B17196" t="s">
        <v>76375</v>
      </c>
      <c r="C17196" t="s">
        <v>76376</v>
      </c>
      <c r="D17196" t="s">
        <v>55095</v>
      </c>
      <c r="E17196" t="s">
        <v>9237</v>
      </c>
      <c r="F17196">
        <v>0</v>
      </c>
      <c r="G17196" t="s">
        <v>51</v>
      </c>
      <c r="H17196" t="s">
        <v>44</v>
      </c>
      <c r="I17196" t="s">
        <v>70</v>
      </c>
      <c r="J17196" t="s">
        <v>3939</v>
      </c>
      <c r="K17196" t="s">
        <v>5567</v>
      </c>
      <c r="L17196">
        <v>1</v>
      </c>
      <c r="M17196" s="1">
        <v>41066</v>
      </c>
      <c r="N17196" s="3">
        <v>43994</v>
      </c>
      <c r="O17196" t="s">
        <v>48</v>
      </c>
      <c r="P17196">
        <v>2012</v>
      </c>
      <c r="Q17196" s="1">
        <v>41275</v>
      </c>
      <c r="R17196" s="1">
        <v>41275</v>
      </c>
      <c r="S17196">
        <v>500000</v>
      </c>
      <c r="T17196">
        <v>0</v>
      </c>
      <c r="U17196">
        <v>0</v>
      </c>
      <c r="V17196">
        <v>0</v>
      </c>
      <c r="W17196">
        <v>0</v>
      </c>
      <c r="X17196">
        <v>0</v>
      </c>
      <c r="Y17196">
        <v>0</v>
      </c>
      <c r="Z17196">
        <v>0</v>
      </c>
      <c r="AA17196">
        <v>0</v>
      </c>
      <c r="AB17196">
        <v>0</v>
      </c>
      <c r="AC17196">
        <v>0</v>
      </c>
      <c r="AD17196">
        <v>0</v>
      </c>
      <c r="AE17196">
        <v>0</v>
      </c>
      <c r="AF17196">
        <v>0</v>
      </c>
      <c r="AG17196">
        <v>0</v>
      </c>
      <c r="AH17196">
        <v>0</v>
      </c>
      <c r="AI17196">
        <v>0</v>
      </c>
      <c r="AJ17196">
        <v>0</v>
      </c>
      <c r="AK17196">
        <v>0</v>
      </c>
      <c r="AL17196">
        <v>0</v>
      </c>
      <c r="AM17196">
        <v>0</v>
      </c>
      <c r="AN17196">
        <v>1</v>
      </c>
    </row>
    <row r="17197" spans="1:40" x14ac:dyDescent="0.45">
      <c r="A17197" t="s">
        <v>77125</v>
      </c>
      <c r="B17197" t="s">
        <v>77126</v>
      </c>
      <c r="C17197" t="s">
        <v>77127</v>
      </c>
      <c r="D17197" t="s">
        <v>77128</v>
      </c>
      <c r="E17197" t="s">
        <v>3609</v>
      </c>
      <c r="F17197">
        <v>0</v>
      </c>
      <c r="G17197" t="s">
        <v>51</v>
      </c>
      <c r="H17197" t="s">
        <v>44</v>
      </c>
      <c r="I17197" t="s">
        <v>70</v>
      </c>
      <c r="J17197" t="s">
        <v>113</v>
      </c>
      <c r="K17197" t="s">
        <v>113</v>
      </c>
      <c r="L17197">
        <v>1</v>
      </c>
      <c r="M17197" s="1">
        <v>36683</v>
      </c>
      <c r="N17197" s="2">
        <v>36678</v>
      </c>
      <c r="O17197" t="s">
        <v>367</v>
      </c>
      <c r="P17197">
        <v>2000</v>
      </c>
      <c r="Q17197" s="1">
        <v>37714</v>
      </c>
      <c r="R17197" s="1">
        <v>37714</v>
      </c>
      <c r="S17197">
        <v>500000</v>
      </c>
      <c r="T17197">
        <v>0</v>
      </c>
      <c r="U17197">
        <v>0</v>
      </c>
      <c r="V17197">
        <v>0</v>
      </c>
      <c r="W17197">
        <v>0</v>
      </c>
      <c r="X17197">
        <v>0</v>
      </c>
      <c r="Y17197">
        <v>0</v>
      </c>
      <c r="Z17197">
        <v>0</v>
      </c>
      <c r="AA17197">
        <v>0</v>
      </c>
      <c r="AB17197">
        <v>0</v>
      </c>
      <c r="AC17197">
        <v>0</v>
      </c>
      <c r="AD17197">
        <v>0</v>
      </c>
      <c r="AE17197">
        <v>0</v>
      </c>
      <c r="AF17197">
        <v>0</v>
      </c>
      <c r="AG17197">
        <v>0</v>
      </c>
      <c r="AH17197">
        <v>0</v>
      </c>
      <c r="AI17197">
        <v>0</v>
      </c>
      <c r="AJ17197">
        <v>0</v>
      </c>
      <c r="AK17197">
        <v>0</v>
      </c>
      <c r="AL17197">
        <v>0</v>
      </c>
      <c r="AM17197">
        <v>0</v>
      </c>
      <c r="AN17197">
        <v>1</v>
      </c>
    </row>
    <row r="17198" spans="1:40" x14ac:dyDescent="0.45">
      <c r="A17198" t="s">
        <v>1120</v>
      </c>
      <c r="B17198" t="s">
        <v>1121</v>
      </c>
      <c r="C17198" t="s">
        <v>1122</v>
      </c>
      <c r="D17198" t="s">
        <v>101</v>
      </c>
      <c r="E17198" t="s">
        <v>102</v>
      </c>
      <c r="F17198">
        <v>0</v>
      </c>
      <c r="G17198" t="s">
        <v>51</v>
      </c>
      <c r="H17198" t="s">
        <v>44</v>
      </c>
      <c r="I17198" t="s">
        <v>369</v>
      </c>
      <c r="J17198" t="s">
        <v>370</v>
      </c>
      <c r="K17198" t="s">
        <v>370</v>
      </c>
      <c r="L17198">
        <v>1</v>
      </c>
      <c r="M17198" s="1">
        <v>39448</v>
      </c>
      <c r="N17198" s="3">
        <v>43838</v>
      </c>
      <c r="O17198" t="s">
        <v>133</v>
      </c>
      <c r="P17198">
        <v>2008</v>
      </c>
      <c r="Q17198" s="1">
        <v>40848</v>
      </c>
      <c r="R17198" s="1">
        <v>40848</v>
      </c>
      <c r="S17198">
        <v>0</v>
      </c>
      <c r="T17198">
        <v>500000</v>
      </c>
      <c r="U17198">
        <v>0</v>
      </c>
      <c r="V17198">
        <v>0</v>
      </c>
      <c r="W17198">
        <v>0</v>
      </c>
      <c r="X17198">
        <v>0</v>
      </c>
      <c r="Y17198">
        <v>0</v>
      </c>
      <c r="Z17198">
        <v>0</v>
      </c>
      <c r="AA17198">
        <v>0</v>
      </c>
      <c r="AB17198">
        <v>0</v>
      </c>
      <c r="AC17198">
        <v>0</v>
      </c>
      <c r="AD17198">
        <v>0</v>
      </c>
      <c r="AE17198">
        <v>0</v>
      </c>
      <c r="AF17198">
        <v>0</v>
      </c>
      <c r="AG17198">
        <v>0</v>
      </c>
      <c r="AH17198">
        <v>0</v>
      </c>
      <c r="AI17198">
        <v>0</v>
      </c>
      <c r="AJ17198">
        <v>0</v>
      </c>
      <c r="AK17198">
        <v>0</v>
      </c>
      <c r="AL17198">
        <v>0</v>
      </c>
      <c r="AM17198">
        <v>0</v>
      </c>
      <c r="AN17198">
        <v>1</v>
      </c>
    </row>
    <row r="17199" spans="1:40" x14ac:dyDescent="0.45">
      <c r="A17199" t="s">
        <v>14636</v>
      </c>
      <c r="B17199" t="s">
        <v>14637</v>
      </c>
      <c r="C17199" t="s">
        <v>14638</v>
      </c>
      <c r="D17199" t="s">
        <v>14639</v>
      </c>
      <c r="E17199" t="s">
        <v>1131</v>
      </c>
      <c r="F17199">
        <v>0</v>
      </c>
      <c r="G17199" t="s">
        <v>75</v>
      </c>
      <c r="H17199" t="s">
        <v>44</v>
      </c>
      <c r="I17199" t="s">
        <v>369</v>
      </c>
      <c r="J17199" t="s">
        <v>370</v>
      </c>
      <c r="K17199" t="s">
        <v>3215</v>
      </c>
      <c r="L17199">
        <v>1</v>
      </c>
      <c r="M17199" s="1">
        <v>39995</v>
      </c>
      <c r="N17199" s="3">
        <v>44021</v>
      </c>
      <c r="O17199" t="s">
        <v>194</v>
      </c>
      <c r="P17199">
        <v>2009</v>
      </c>
      <c r="Q17199" s="1">
        <v>39995</v>
      </c>
      <c r="R17199" s="1">
        <v>39995</v>
      </c>
      <c r="S17199">
        <v>500000</v>
      </c>
      <c r="T17199">
        <v>0</v>
      </c>
      <c r="U17199">
        <v>0</v>
      </c>
      <c r="V17199">
        <v>0</v>
      </c>
      <c r="W17199">
        <v>0</v>
      </c>
      <c r="X17199">
        <v>0</v>
      </c>
      <c r="Y17199">
        <v>0</v>
      </c>
      <c r="Z17199">
        <v>0</v>
      </c>
      <c r="AA17199">
        <v>0</v>
      </c>
      <c r="AB17199">
        <v>0</v>
      </c>
      <c r="AC17199">
        <v>0</v>
      </c>
      <c r="AD17199">
        <v>0</v>
      </c>
      <c r="AE17199">
        <v>0</v>
      </c>
      <c r="AF17199">
        <v>0</v>
      </c>
      <c r="AG17199">
        <v>0</v>
      </c>
      <c r="AH17199">
        <v>0</v>
      </c>
      <c r="AI17199">
        <v>0</v>
      </c>
      <c r="AJ17199">
        <v>0</v>
      </c>
      <c r="AK17199">
        <v>0</v>
      </c>
      <c r="AL17199">
        <v>0</v>
      </c>
      <c r="AM17199">
        <v>0</v>
      </c>
      <c r="AN17199">
        <v>0</v>
      </c>
    </row>
    <row r="17200" spans="1:40" x14ac:dyDescent="0.45">
      <c r="A17200" t="s">
        <v>28419</v>
      </c>
      <c r="B17200" t="s">
        <v>28420</v>
      </c>
      <c r="C17200" t="s">
        <v>28421</v>
      </c>
      <c r="D17200" t="s">
        <v>78</v>
      </c>
      <c r="E17200" t="s">
        <v>79</v>
      </c>
      <c r="F17200">
        <v>0</v>
      </c>
      <c r="G17200" t="s">
        <v>51</v>
      </c>
      <c r="H17200" t="s">
        <v>44</v>
      </c>
      <c r="I17200" t="s">
        <v>369</v>
      </c>
      <c r="J17200" t="s">
        <v>370</v>
      </c>
      <c r="K17200" t="s">
        <v>370</v>
      </c>
      <c r="L17200">
        <v>1</v>
      </c>
      <c r="M17200" s="1">
        <v>40299</v>
      </c>
      <c r="N17200" s="3">
        <v>43961</v>
      </c>
      <c r="O17200" t="s">
        <v>619</v>
      </c>
      <c r="P17200">
        <v>2010</v>
      </c>
      <c r="Q17200" s="1">
        <v>40318</v>
      </c>
      <c r="R17200" s="1">
        <v>40318</v>
      </c>
      <c r="S17200">
        <v>0</v>
      </c>
      <c r="T17200">
        <v>500000</v>
      </c>
      <c r="U17200">
        <v>0</v>
      </c>
      <c r="V17200">
        <v>0</v>
      </c>
      <c r="W17200">
        <v>0</v>
      </c>
      <c r="X17200">
        <v>0</v>
      </c>
      <c r="Y17200">
        <v>0</v>
      </c>
      <c r="Z17200">
        <v>0</v>
      </c>
      <c r="AA17200">
        <v>0</v>
      </c>
      <c r="AB17200">
        <v>0</v>
      </c>
      <c r="AC17200">
        <v>0</v>
      </c>
      <c r="AD17200">
        <v>0</v>
      </c>
      <c r="AE17200">
        <v>0</v>
      </c>
      <c r="AF17200">
        <v>0</v>
      </c>
      <c r="AG17200">
        <v>0</v>
      </c>
      <c r="AH17200">
        <v>0</v>
      </c>
      <c r="AI17200">
        <v>0</v>
      </c>
      <c r="AJ17200">
        <v>0</v>
      </c>
      <c r="AK17200">
        <v>0</v>
      </c>
      <c r="AL17200">
        <v>0</v>
      </c>
      <c r="AM17200">
        <v>0</v>
      </c>
      <c r="AN17200">
        <v>1</v>
      </c>
    </row>
    <row r="17201" spans="1:40" x14ac:dyDescent="0.45">
      <c r="A17201" t="s">
        <v>53024</v>
      </c>
      <c r="B17201" t="s">
        <v>53025</v>
      </c>
      <c r="C17201" t="s">
        <v>53026</v>
      </c>
      <c r="D17201" t="s">
        <v>53027</v>
      </c>
      <c r="E17201" t="s">
        <v>27419</v>
      </c>
      <c r="F17201">
        <v>0</v>
      </c>
      <c r="G17201" t="s">
        <v>51</v>
      </c>
      <c r="H17201" t="s">
        <v>44</v>
      </c>
      <c r="I17201" t="s">
        <v>369</v>
      </c>
      <c r="J17201" t="s">
        <v>370</v>
      </c>
      <c r="K17201" t="s">
        <v>370</v>
      </c>
      <c r="L17201">
        <v>1</v>
      </c>
      <c r="M17201" s="1">
        <v>37806</v>
      </c>
      <c r="N17201" s="3">
        <v>44015</v>
      </c>
      <c r="O17201" t="s">
        <v>4308</v>
      </c>
      <c r="P17201">
        <v>2003</v>
      </c>
      <c r="Q17201" s="1">
        <v>38899</v>
      </c>
      <c r="R17201" s="1">
        <v>38899</v>
      </c>
      <c r="S17201">
        <v>0</v>
      </c>
      <c r="T17201">
        <v>0</v>
      </c>
      <c r="U17201">
        <v>0</v>
      </c>
      <c r="V17201">
        <v>0</v>
      </c>
      <c r="W17201">
        <v>0</v>
      </c>
      <c r="X17201">
        <v>0</v>
      </c>
      <c r="Y17201">
        <v>500000</v>
      </c>
      <c r="Z17201">
        <v>0</v>
      </c>
      <c r="AA17201">
        <v>0</v>
      </c>
      <c r="AB17201">
        <v>0</v>
      </c>
      <c r="AC17201">
        <v>0</v>
      </c>
      <c r="AD17201">
        <v>0</v>
      </c>
      <c r="AE17201">
        <v>0</v>
      </c>
      <c r="AF17201">
        <v>0</v>
      </c>
      <c r="AG17201">
        <v>0</v>
      </c>
      <c r="AH17201">
        <v>0</v>
      </c>
      <c r="AI17201">
        <v>0</v>
      </c>
      <c r="AJ17201">
        <v>0</v>
      </c>
      <c r="AK17201">
        <v>0</v>
      </c>
      <c r="AL17201">
        <v>0</v>
      </c>
      <c r="AM17201">
        <v>0</v>
      </c>
      <c r="AN17201">
        <v>1</v>
      </c>
    </row>
    <row r="17202" spans="1:40" x14ac:dyDescent="0.45">
      <c r="A17202" t="s">
        <v>71951</v>
      </c>
      <c r="B17202" t="s">
        <v>71952</v>
      </c>
      <c r="C17202" t="s">
        <v>71953</v>
      </c>
      <c r="D17202" t="s">
        <v>71954</v>
      </c>
      <c r="E17202" t="s">
        <v>91</v>
      </c>
      <c r="F17202">
        <v>0</v>
      </c>
      <c r="G17202" t="s">
        <v>75</v>
      </c>
      <c r="H17202" t="s">
        <v>44</v>
      </c>
      <c r="I17202" t="s">
        <v>369</v>
      </c>
      <c r="J17202" t="s">
        <v>370</v>
      </c>
      <c r="K17202" t="s">
        <v>370</v>
      </c>
      <c r="L17202">
        <v>2</v>
      </c>
      <c r="M17202" s="1">
        <v>40179</v>
      </c>
      <c r="N17202" s="3">
        <v>43840</v>
      </c>
      <c r="O17202" t="s">
        <v>87</v>
      </c>
      <c r="P17202">
        <v>2010</v>
      </c>
      <c r="Q17202" s="1">
        <v>40252</v>
      </c>
      <c r="R17202" s="1">
        <v>40544</v>
      </c>
      <c r="S17202">
        <v>0</v>
      </c>
      <c r="T17202">
        <v>500000</v>
      </c>
      <c r="U17202">
        <v>0</v>
      </c>
      <c r="V17202">
        <v>0</v>
      </c>
      <c r="W17202">
        <v>0</v>
      </c>
      <c r="X17202">
        <v>0</v>
      </c>
      <c r="Y17202">
        <v>0</v>
      </c>
      <c r="Z17202">
        <v>0</v>
      </c>
      <c r="AA17202">
        <v>0</v>
      </c>
      <c r="AB17202">
        <v>0</v>
      </c>
      <c r="AC17202">
        <v>0</v>
      </c>
      <c r="AD17202">
        <v>0</v>
      </c>
      <c r="AE17202">
        <v>0</v>
      </c>
      <c r="AF17202">
        <v>0</v>
      </c>
      <c r="AG17202">
        <v>0</v>
      </c>
      <c r="AH17202">
        <v>0</v>
      </c>
      <c r="AI17202">
        <v>0</v>
      </c>
      <c r="AJ17202">
        <v>0</v>
      </c>
      <c r="AK17202">
        <v>0</v>
      </c>
      <c r="AL17202">
        <v>0</v>
      </c>
      <c r="AM17202">
        <v>0</v>
      </c>
      <c r="AN17202">
        <v>0</v>
      </c>
    </row>
    <row r="17203" spans="1:40" x14ac:dyDescent="0.45">
      <c r="A17203" t="s">
        <v>548</v>
      </c>
      <c r="B17203" t="s">
        <v>549</v>
      </c>
      <c r="C17203" t="s">
        <v>550</v>
      </c>
      <c r="D17203" t="s">
        <v>275</v>
      </c>
      <c r="E17203" t="s">
        <v>276</v>
      </c>
      <c r="F17203">
        <v>0</v>
      </c>
      <c r="G17203" t="s">
        <v>51</v>
      </c>
      <c r="H17203" t="s">
        <v>44</v>
      </c>
      <c r="I17203" t="s">
        <v>84</v>
      </c>
      <c r="J17203" t="s">
        <v>219</v>
      </c>
      <c r="K17203" t="s">
        <v>219</v>
      </c>
      <c r="L17203">
        <v>1</v>
      </c>
      <c r="M17203" s="1">
        <v>41297</v>
      </c>
      <c r="N17203" s="3">
        <v>43843</v>
      </c>
      <c r="O17203" t="s">
        <v>117</v>
      </c>
      <c r="P17203">
        <v>2013</v>
      </c>
      <c r="Q17203" s="1">
        <v>41898</v>
      </c>
      <c r="R17203" s="1">
        <v>41898</v>
      </c>
      <c r="S17203">
        <v>0</v>
      </c>
      <c r="T17203">
        <v>0</v>
      </c>
      <c r="U17203">
        <v>500000</v>
      </c>
      <c r="V17203">
        <v>0</v>
      </c>
      <c r="W17203">
        <v>0</v>
      </c>
      <c r="X17203">
        <v>0</v>
      </c>
      <c r="Y17203">
        <v>0</v>
      </c>
      <c r="Z17203">
        <v>0</v>
      </c>
      <c r="AA17203">
        <v>0</v>
      </c>
      <c r="AB17203">
        <v>0</v>
      </c>
      <c r="AC17203">
        <v>0</v>
      </c>
      <c r="AD17203">
        <v>0</v>
      </c>
      <c r="AE17203">
        <v>0</v>
      </c>
      <c r="AF17203">
        <v>0</v>
      </c>
      <c r="AG17203">
        <v>0</v>
      </c>
      <c r="AH17203">
        <v>0</v>
      </c>
      <c r="AI17203">
        <v>0</v>
      </c>
      <c r="AJ17203">
        <v>0</v>
      </c>
      <c r="AK17203">
        <v>0</v>
      </c>
      <c r="AL17203">
        <v>0</v>
      </c>
      <c r="AM17203">
        <v>0</v>
      </c>
      <c r="AN17203">
        <v>1</v>
      </c>
    </row>
    <row r="17204" spans="1:40" x14ac:dyDescent="0.45">
      <c r="A17204" t="s">
        <v>1290</v>
      </c>
      <c r="B17204" t="s">
        <v>1291</v>
      </c>
      <c r="C17204" t="s">
        <v>1292</v>
      </c>
      <c r="D17204" t="s">
        <v>1293</v>
      </c>
      <c r="E17204" t="s">
        <v>1294</v>
      </c>
      <c r="F17204">
        <v>0</v>
      </c>
      <c r="G17204" t="s">
        <v>51</v>
      </c>
      <c r="H17204" t="s">
        <v>44</v>
      </c>
      <c r="I17204" t="s">
        <v>84</v>
      </c>
      <c r="J17204" t="s">
        <v>219</v>
      </c>
      <c r="K17204" t="s">
        <v>1295</v>
      </c>
      <c r="L17204">
        <v>1</v>
      </c>
      <c r="M17204" s="1">
        <v>36024</v>
      </c>
      <c r="N17204" s="2">
        <v>36008</v>
      </c>
      <c r="O17204" t="s">
        <v>1296</v>
      </c>
      <c r="P17204">
        <v>1998</v>
      </c>
      <c r="Q17204" s="1">
        <v>39729</v>
      </c>
      <c r="R17204" s="1">
        <v>39729</v>
      </c>
      <c r="S17204">
        <v>500000</v>
      </c>
      <c r="T17204">
        <v>0</v>
      </c>
      <c r="U17204">
        <v>0</v>
      </c>
      <c r="V17204">
        <v>0</v>
      </c>
      <c r="W17204">
        <v>0</v>
      </c>
      <c r="X17204">
        <v>0</v>
      </c>
      <c r="Y17204">
        <v>0</v>
      </c>
      <c r="Z17204">
        <v>0</v>
      </c>
      <c r="AA17204">
        <v>0</v>
      </c>
      <c r="AB17204">
        <v>0</v>
      </c>
      <c r="AC17204">
        <v>0</v>
      </c>
      <c r="AD17204">
        <v>0</v>
      </c>
      <c r="AE17204">
        <v>0</v>
      </c>
      <c r="AF17204">
        <v>0</v>
      </c>
      <c r="AG17204">
        <v>0</v>
      </c>
      <c r="AH17204">
        <v>0</v>
      </c>
      <c r="AI17204">
        <v>0</v>
      </c>
      <c r="AJ17204">
        <v>0</v>
      </c>
      <c r="AK17204">
        <v>0</v>
      </c>
      <c r="AL17204">
        <v>0</v>
      </c>
      <c r="AM17204">
        <v>0</v>
      </c>
      <c r="AN17204">
        <v>1</v>
      </c>
    </row>
    <row r="17205" spans="1:40" x14ac:dyDescent="0.45">
      <c r="A17205" t="s">
        <v>23118</v>
      </c>
      <c r="B17205" t="s">
        <v>23119</v>
      </c>
      <c r="C17205" t="s">
        <v>23120</v>
      </c>
      <c r="D17205" t="s">
        <v>23121</v>
      </c>
      <c r="E17205" t="s">
        <v>937</v>
      </c>
      <c r="F17205">
        <v>0</v>
      </c>
      <c r="G17205" t="s">
        <v>75</v>
      </c>
      <c r="H17205" t="s">
        <v>44</v>
      </c>
      <c r="I17205" t="s">
        <v>84</v>
      </c>
      <c r="J17205" t="s">
        <v>219</v>
      </c>
      <c r="K17205" t="s">
        <v>219</v>
      </c>
      <c r="L17205">
        <v>1</v>
      </c>
      <c r="M17205" s="1">
        <v>40192</v>
      </c>
      <c r="N17205" s="3">
        <v>43840</v>
      </c>
      <c r="O17205" t="s">
        <v>87</v>
      </c>
      <c r="P17205">
        <v>2010</v>
      </c>
      <c r="Q17205" s="1">
        <v>40057</v>
      </c>
      <c r="R17205" s="1">
        <v>40057</v>
      </c>
      <c r="S17205">
        <v>0</v>
      </c>
      <c r="T17205">
        <v>0</v>
      </c>
      <c r="U17205">
        <v>0</v>
      </c>
      <c r="V17205">
        <v>0</v>
      </c>
      <c r="W17205">
        <v>0</v>
      </c>
      <c r="X17205">
        <v>0</v>
      </c>
      <c r="Y17205">
        <v>500000</v>
      </c>
      <c r="Z17205">
        <v>0</v>
      </c>
      <c r="AA17205">
        <v>0</v>
      </c>
      <c r="AB17205">
        <v>0</v>
      </c>
      <c r="AC17205">
        <v>0</v>
      </c>
      <c r="AD17205">
        <v>0</v>
      </c>
      <c r="AE17205">
        <v>0</v>
      </c>
      <c r="AF17205">
        <v>0</v>
      </c>
      <c r="AG17205">
        <v>0</v>
      </c>
      <c r="AH17205">
        <v>0</v>
      </c>
      <c r="AI17205">
        <v>0</v>
      </c>
      <c r="AJ17205">
        <v>0</v>
      </c>
      <c r="AK17205">
        <v>0</v>
      </c>
      <c r="AL17205">
        <v>0</v>
      </c>
      <c r="AM17205">
        <v>0</v>
      </c>
      <c r="AN17205">
        <v>0</v>
      </c>
    </row>
    <row r="17206" spans="1:40" x14ac:dyDescent="0.45">
      <c r="A17206" t="s">
        <v>25444</v>
      </c>
      <c r="B17206" t="s">
        <v>25445</v>
      </c>
      <c r="C17206" t="s">
        <v>25446</v>
      </c>
      <c r="D17206" t="s">
        <v>25447</v>
      </c>
      <c r="E17206" t="s">
        <v>705</v>
      </c>
      <c r="F17206">
        <v>0</v>
      </c>
      <c r="G17206" t="s">
        <v>75</v>
      </c>
      <c r="H17206" t="s">
        <v>44</v>
      </c>
      <c r="I17206" t="s">
        <v>84</v>
      </c>
      <c r="J17206" t="s">
        <v>219</v>
      </c>
      <c r="K17206" t="s">
        <v>219</v>
      </c>
      <c r="L17206">
        <v>1</v>
      </c>
      <c r="M17206" s="1">
        <v>40544</v>
      </c>
      <c r="N17206" s="3">
        <v>43841</v>
      </c>
      <c r="O17206" t="s">
        <v>311</v>
      </c>
      <c r="P17206">
        <v>2011</v>
      </c>
      <c r="Q17206" s="1">
        <v>40544</v>
      </c>
      <c r="R17206" s="1">
        <v>40544</v>
      </c>
      <c r="S17206">
        <v>500000</v>
      </c>
      <c r="T17206">
        <v>0</v>
      </c>
      <c r="U17206">
        <v>0</v>
      </c>
      <c r="V17206">
        <v>0</v>
      </c>
      <c r="W17206">
        <v>0</v>
      </c>
      <c r="X17206">
        <v>0</v>
      </c>
      <c r="Y17206">
        <v>0</v>
      </c>
      <c r="Z17206">
        <v>0</v>
      </c>
      <c r="AA17206">
        <v>0</v>
      </c>
      <c r="AB17206">
        <v>0</v>
      </c>
      <c r="AC17206">
        <v>0</v>
      </c>
      <c r="AD17206">
        <v>0</v>
      </c>
      <c r="AE17206">
        <v>0</v>
      </c>
      <c r="AF17206">
        <v>0</v>
      </c>
      <c r="AG17206">
        <v>0</v>
      </c>
      <c r="AH17206">
        <v>0</v>
      </c>
      <c r="AI17206">
        <v>0</v>
      </c>
      <c r="AJ17206">
        <v>0</v>
      </c>
      <c r="AK17206">
        <v>0</v>
      </c>
      <c r="AL17206">
        <v>0</v>
      </c>
      <c r="AM17206">
        <v>0</v>
      </c>
      <c r="AN17206">
        <v>0</v>
      </c>
    </row>
    <row r="17207" spans="1:40" x14ac:dyDescent="0.45">
      <c r="A17207" t="s">
        <v>27782</v>
      </c>
      <c r="B17207" t="s">
        <v>27783</v>
      </c>
      <c r="C17207" t="s">
        <v>27784</v>
      </c>
      <c r="D17207" t="s">
        <v>275</v>
      </c>
      <c r="E17207" t="s">
        <v>276</v>
      </c>
      <c r="F17207">
        <v>0</v>
      </c>
      <c r="G17207" t="s">
        <v>51</v>
      </c>
      <c r="H17207" t="s">
        <v>44</v>
      </c>
      <c r="I17207" t="s">
        <v>84</v>
      </c>
      <c r="J17207" t="s">
        <v>219</v>
      </c>
      <c r="K17207" t="s">
        <v>219</v>
      </c>
      <c r="L17207">
        <v>1</v>
      </c>
      <c r="M17207" s="1">
        <v>40910</v>
      </c>
      <c r="N17207" s="3">
        <v>43842</v>
      </c>
      <c r="O17207" t="s">
        <v>94</v>
      </c>
      <c r="P17207">
        <v>2012</v>
      </c>
      <c r="Q17207" s="1">
        <v>40910</v>
      </c>
      <c r="R17207" s="1">
        <v>40910</v>
      </c>
      <c r="S17207">
        <v>500000</v>
      </c>
      <c r="T17207">
        <v>0</v>
      </c>
      <c r="U17207">
        <v>0</v>
      </c>
      <c r="V17207">
        <v>0</v>
      </c>
      <c r="W17207">
        <v>0</v>
      </c>
      <c r="X17207">
        <v>0</v>
      </c>
      <c r="Y17207">
        <v>0</v>
      </c>
      <c r="Z17207">
        <v>0</v>
      </c>
      <c r="AA17207">
        <v>0</v>
      </c>
      <c r="AB17207">
        <v>0</v>
      </c>
      <c r="AC17207">
        <v>0</v>
      </c>
      <c r="AD17207">
        <v>0</v>
      </c>
      <c r="AE17207">
        <v>0</v>
      </c>
      <c r="AF17207">
        <v>0</v>
      </c>
      <c r="AG17207">
        <v>0</v>
      </c>
      <c r="AH17207">
        <v>0</v>
      </c>
      <c r="AI17207">
        <v>0</v>
      </c>
      <c r="AJ17207">
        <v>0</v>
      </c>
      <c r="AK17207">
        <v>0</v>
      </c>
      <c r="AL17207">
        <v>0</v>
      </c>
      <c r="AM17207">
        <v>0</v>
      </c>
      <c r="AN17207">
        <v>1</v>
      </c>
    </row>
    <row r="17208" spans="1:40" x14ac:dyDescent="0.45">
      <c r="A17208" t="s">
        <v>29531</v>
      </c>
      <c r="B17208" t="s">
        <v>29532</v>
      </c>
      <c r="C17208" t="s">
        <v>29533</v>
      </c>
      <c r="D17208" t="s">
        <v>78</v>
      </c>
      <c r="E17208" t="s">
        <v>79</v>
      </c>
      <c r="F17208">
        <v>0</v>
      </c>
      <c r="G17208" t="s">
        <v>51</v>
      </c>
      <c r="H17208" t="s">
        <v>44</v>
      </c>
      <c r="I17208" t="s">
        <v>84</v>
      </c>
      <c r="J17208" t="s">
        <v>219</v>
      </c>
      <c r="K17208" t="s">
        <v>219</v>
      </c>
      <c r="L17208">
        <v>1</v>
      </c>
      <c r="M17208" s="1">
        <v>41214</v>
      </c>
      <c r="N17208" s="3">
        <v>44147</v>
      </c>
      <c r="O17208" t="s">
        <v>58</v>
      </c>
      <c r="P17208">
        <v>2012</v>
      </c>
      <c r="Q17208" s="1">
        <v>41214</v>
      </c>
      <c r="R17208" s="1">
        <v>41214</v>
      </c>
      <c r="S17208">
        <v>500000</v>
      </c>
      <c r="T17208">
        <v>0</v>
      </c>
      <c r="U17208">
        <v>0</v>
      </c>
      <c r="V17208">
        <v>0</v>
      </c>
      <c r="W17208">
        <v>0</v>
      </c>
      <c r="X17208">
        <v>0</v>
      </c>
      <c r="Y17208">
        <v>0</v>
      </c>
      <c r="Z17208">
        <v>0</v>
      </c>
      <c r="AA17208">
        <v>0</v>
      </c>
      <c r="AB17208">
        <v>0</v>
      </c>
      <c r="AC17208">
        <v>0</v>
      </c>
      <c r="AD17208">
        <v>0</v>
      </c>
      <c r="AE17208">
        <v>0</v>
      </c>
      <c r="AF17208">
        <v>0</v>
      </c>
      <c r="AG17208">
        <v>0</v>
      </c>
      <c r="AH17208">
        <v>0</v>
      </c>
      <c r="AI17208">
        <v>0</v>
      </c>
      <c r="AJ17208">
        <v>0</v>
      </c>
      <c r="AK17208">
        <v>0</v>
      </c>
      <c r="AL17208">
        <v>0</v>
      </c>
      <c r="AM17208">
        <v>0</v>
      </c>
      <c r="AN17208">
        <v>1</v>
      </c>
    </row>
    <row r="17209" spans="1:40" x14ac:dyDescent="0.45">
      <c r="A17209" t="s">
        <v>32656</v>
      </c>
      <c r="B17209" t="s">
        <v>32657</v>
      </c>
      <c r="C17209" t="s">
        <v>32658</v>
      </c>
      <c r="D17209" t="s">
        <v>899</v>
      </c>
      <c r="E17209" t="s">
        <v>900</v>
      </c>
      <c r="F17209">
        <v>0</v>
      </c>
      <c r="G17209" t="s">
        <v>51</v>
      </c>
      <c r="H17209" t="s">
        <v>44</v>
      </c>
      <c r="I17209" t="s">
        <v>84</v>
      </c>
      <c r="J17209" t="s">
        <v>219</v>
      </c>
      <c r="K17209" t="s">
        <v>219</v>
      </c>
      <c r="L17209">
        <v>1</v>
      </c>
      <c r="M17209" s="1">
        <v>40909</v>
      </c>
      <c r="N17209" s="3">
        <v>43842</v>
      </c>
      <c r="O17209" t="s">
        <v>94</v>
      </c>
      <c r="P17209">
        <v>2012</v>
      </c>
      <c r="Q17209" s="1">
        <v>41800</v>
      </c>
      <c r="R17209" s="1">
        <v>41800</v>
      </c>
      <c r="S17209">
        <v>500000</v>
      </c>
      <c r="T17209">
        <v>0</v>
      </c>
      <c r="U17209">
        <v>0</v>
      </c>
      <c r="V17209">
        <v>0</v>
      </c>
      <c r="W17209">
        <v>0</v>
      </c>
      <c r="X17209">
        <v>0</v>
      </c>
      <c r="Y17209">
        <v>0</v>
      </c>
      <c r="Z17209">
        <v>0</v>
      </c>
      <c r="AA17209">
        <v>0</v>
      </c>
      <c r="AB17209">
        <v>0</v>
      </c>
      <c r="AC17209">
        <v>0</v>
      </c>
      <c r="AD17209">
        <v>0</v>
      </c>
      <c r="AE17209">
        <v>0</v>
      </c>
      <c r="AF17209">
        <v>0</v>
      </c>
      <c r="AG17209">
        <v>0</v>
      </c>
      <c r="AH17209">
        <v>0</v>
      </c>
      <c r="AI17209">
        <v>0</v>
      </c>
      <c r="AJ17209">
        <v>0</v>
      </c>
      <c r="AK17209">
        <v>0</v>
      </c>
      <c r="AL17209">
        <v>0</v>
      </c>
      <c r="AM17209">
        <v>0</v>
      </c>
      <c r="AN17209">
        <v>1</v>
      </c>
    </row>
    <row r="17210" spans="1:40" x14ac:dyDescent="0.45">
      <c r="A17210" t="s">
        <v>40505</v>
      </c>
      <c r="B17210" t="s">
        <v>40506</v>
      </c>
      <c r="C17210" t="s">
        <v>40507</v>
      </c>
      <c r="D17210" t="s">
        <v>40508</v>
      </c>
      <c r="E17210" t="s">
        <v>79</v>
      </c>
      <c r="F17210">
        <v>0</v>
      </c>
      <c r="G17210" t="s">
        <v>51</v>
      </c>
      <c r="H17210" t="s">
        <v>44</v>
      </c>
      <c r="I17210" t="s">
        <v>84</v>
      </c>
      <c r="J17210" t="s">
        <v>219</v>
      </c>
      <c r="K17210" t="s">
        <v>219</v>
      </c>
      <c r="L17210">
        <v>1</v>
      </c>
      <c r="M17210" s="1">
        <v>40909</v>
      </c>
      <c r="N17210" s="3">
        <v>43842</v>
      </c>
      <c r="O17210" t="s">
        <v>94</v>
      </c>
      <c r="P17210">
        <v>2012</v>
      </c>
      <c r="Q17210" s="1">
        <v>41242</v>
      </c>
      <c r="R17210" s="1">
        <v>41242</v>
      </c>
      <c r="S17210">
        <v>0</v>
      </c>
      <c r="T17210">
        <v>0</v>
      </c>
      <c r="U17210">
        <v>0</v>
      </c>
      <c r="V17210">
        <v>0</v>
      </c>
      <c r="W17210">
        <v>0</v>
      </c>
      <c r="X17210">
        <v>0</v>
      </c>
      <c r="Y17210">
        <v>500000</v>
      </c>
      <c r="Z17210">
        <v>0</v>
      </c>
      <c r="AA17210">
        <v>0</v>
      </c>
      <c r="AB17210">
        <v>0</v>
      </c>
      <c r="AC17210">
        <v>0</v>
      </c>
      <c r="AD17210">
        <v>0</v>
      </c>
      <c r="AE17210">
        <v>0</v>
      </c>
      <c r="AF17210">
        <v>0</v>
      </c>
      <c r="AG17210">
        <v>0</v>
      </c>
      <c r="AH17210">
        <v>0</v>
      </c>
      <c r="AI17210">
        <v>0</v>
      </c>
      <c r="AJ17210">
        <v>0</v>
      </c>
      <c r="AK17210">
        <v>0</v>
      </c>
      <c r="AL17210">
        <v>0</v>
      </c>
      <c r="AM17210">
        <v>0</v>
      </c>
      <c r="AN17210">
        <v>1</v>
      </c>
    </row>
    <row r="17211" spans="1:40" x14ac:dyDescent="0.45">
      <c r="A17211" t="s">
        <v>74697</v>
      </c>
      <c r="B17211" t="s">
        <v>74698</v>
      </c>
      <c r="C17211" t="s">
        <v>74699</v>
      </c>
      <c r="D17211" t="s">
        <v>68</v>
      </c>
      <c r="E17211" t="s">
        <v>69</v>
      </c>
      <c r="F17211">
        <v>0</v>
      </c>
      <c r="G17211" t="s">
        <v>51</v>
      </c>
      <c r="H17211" t="s">
        <v>44</v>
      </c>
      <c r="I17211" t="s">
        <v>84</v>
      </c>
      <c r="J17211" t="s">
        <v>219</v>
      </c>
      <c r="K17211" t="s">
        <v>219</v>
      </c>
      <c r="L17211">
        <v>2</v>
      </c>
      <c r="M17211" s="1">
        <v>39814</v>
      </c>
      <c r="N17211" s="3">
        <v>43839</v>
      </c>
      <c r="O17211" t="s">
        <v>135</v>
      </c>
      <c r="P17211">
        <v>2009</v>
      </c>
      <c r="Q17211" s="1">
        <v>40911</v>
      </c>
      <c r="R17211" s="1">
        <v>41527</v>
      </c>
      <c r="S17211">
        <v>0</v>
      </c>
      <c r="T17211">
        <v>275000</v>
      </c>
      <c r="U17211">
        <v>0</v>
      </c>
      <c r="V17211">
        <v>0</v>
      </c>
      <c r="W17211">
        <v>0</v>
      </c>
      <c r="X17211">
        <v>225000</v>
      </c>
      <c r="Y17211">
        <v>0</v>
      </c>
      <c r="Z17211">
        <v>0</v>
      </c>
      <c r="AA17211">
        <v>0</v>
      </c>
      <c r="AB17211">
        <v>0</v>
      </c>
      <c r="AC17211">
        <v>0</v>
      </c>
      <c r="AD17211">
        <v>0</v>
      </c>
      <c r="AE17211">
        <v>0</v>
      </c>
      <c r="AF17211">
        <v>0</v>
      </c>
      <c r="AG17211">
        <v>0</v>
      </c>
      <c r="AH17211">
        <v>0</v>
      </c>
      <c r="AI17211">
        <v>0</v>
      </c>
      <c r="AJ17211">
        <v>0</v>
      </c>
      <c r="AK17211">
        <v>0</v>
      </c>
      <c r="AL17211">
        <v>0</v>
      </c>
      <c r="AM17211">
        <v>0</v>
      </c>
      <c r="AN17211">
        <v>1</v>
      </c>
    </row>
    <row r="17212" spans="1:40" x14ac:dyDescent="0.45">
      <c r="A17212" t="s">
        <v>1180</v>
      </c>
      <c r="B17212" t="s">
        <v>1181</v>
      </c>
      <c r="C17212" t="s">
        <v>1182</v>
      </c>
      <c r="D17212" t="s">
        <v>198</v>
      </c>
      <c r="E17212" t="s">
        <v>199</v>
      </c>
      <c r="F17212">
        <v>0</v>
      </c>
      <c r="G17212" t="s">
        <v>75</v>
      </c>
      <c r="H17212" t="s">
        <v>44</v>
      </c>
      <c r="I17212" t="s">
        <v>440</v>
      </c>
      <c r="J17212" t="s">
        <v>441</v>
      </c>
      <c r="K17212" t="s">
        <v>441</v>
      </c>
      <c r="L17212">
        <v>1</v>
      </c>
      <c r="M17212" s="1">
        <v>39448</v>
      </c>
      <c r="N17212" s="3">
        <v>43838</v>
      </c>
      <c r="O17212" t="s">
        <v>133</v>
      </c>
      <c r="P17212">
        <v>2008</v>
      </c>
      <c r="Q17212" s="1">
        <v>40546</v>
      </c>
      <c r="R17212" s="1">
        <v>40546</v>
      </c>
      <c r="S17212">
        <v>0</v>
      </c>
      <c r="T17212">
        <v>0</v>
      </c>
      <c r="U17212">
        <v>0</v>
      </c>
      <c r="V17212">
        <v>0</v>
      </c>
      <c r="W17212">
        <v>0</v>
      </c>
      <c r="X17212">
        <v>500000</v>
      </c>
      <c r="Y17212">
        <v>0</v>
      </c>
      <c r="Z17212">
        <v>0</v>
      </c>
      <c r="AA17212">
        <v>0</v>
      </c>
      <c r="AB17212">
        <v>0</v>
      </c>
      <c r="AC17212">
        <v>0</v>
      </c>
      <c r="AD17212">
        <v>0</v>
      </c>
      <c r="AE17212">
        <v>0</v>
      </c>
      <c r="AF17212">
        <v>0</v>
      </c>
      <c r="AG17212">
        <v>0</v>
      </c>
      <c r="AH17212">
        <v>0</v>
      </c>
      <c r="AI17212">
        <v>0</v>
      </c>
      <c r="AJ17212">
        <v>0</v>
      </c>
      <c r="AK17212">
        <v>0</v>
      </c>
      <c r="AL17212">
        <v>0</v>
      </c>
      <c r="AM17212">
        <v>0</v>
      </c>
      <c r="AN17212">
        <v>0</v>
      </c>
    </row>
    <row r="17213" spans="1:40" x14ac:dyDescent="0.45">
      <c r="A17213" t="s">
        <v>6165</v>
      </c>
      <c r="B17213" t="s">
        <v>6166</v>
      </c>
      <c r="C17213" t="s">
        <v>6167</v>
      </c>
      <c r="D17213" t="s">
        <v>241</v>
      </c>
      <c r="E17213" t="s">
        <v>242</v>
      </c>
      <c r="F17213">
        <v>0</v>
      </c>
      <c r="G17213" t="s">
        <v>51</v>
      </c>
      <c r="H17213" t="s">
        <v>44</v>
      </c>
      <c r="I17213" t="s">
        <v>440</v>
      </c>
      <c r="J17213" t="s">
        <v>441</v>
      </c>
      <c r="K17213" t="s">
        <v>441</v>
      </c>
      <c r="L17213">
        <v>1</v>
      </c>
      <c r="M17213" s="1">
        <v>40544</v>
      </c>
      <c r="N17213" s="3">
        <v>43841</v>
      </c>
      <c r="O17213" t="s">
        <v>311</v>
      </c>
      <c r="P17213">
        <v>2011</v>
      </c>
      <c r="Q17213" s="1">
        <v>41682</v>
      </c>
      <c r="R17213" s="1">
        <v>41682</v>
      </c>
      <c r="S17213">
        <v>0</v>
      </c>
      <c r="T17213">
        <v>0</v>
      </c>
      <c r="U17213">
        <v>0</v>
      </c>
      <c r="V17213">
        <v>0</v>
      </c>
      <c r="W17213">
        <v>0</v>
      </c>
      <c r="X17213">
        <v>500000</v>
      </c>
      <c r="Y17213">
        <v>0</v>
      </c>
      <c r="Z17213">
        <v>0</v>
      </c>
      <c r="AA17213">
        <v>0</v>
      </c>
      <c r="AB17213">
        <v>0</v>
      </c>
      <c r="AC17213">
        <v>0</v>
      </c>
      <c r="AD17213">
        <v>0</v>
      </c>
      <c r="AE17213">
        <v>0</v>
      </c>
      <c r="AF17213">
        <v>0</v>
      </c>
      <c r="AG17213">
        <v>0</v>
      </c>
      <c r="AH17213">
        <v>0</v>
      </c>
      <c r="AI17213">
        <v>0</v>
      </c>
      <c r="AJ17213">
        <v>0</v>
      </c>
      <c r="AK17213">
        <v>0</v>
      </c>
      <c r="AL17213">
        <v>0</v>
      </c>
      <c r="AM17213">
        <v>0</v>
      </c>
      <c r="AN17213">
        <v>1</v>
      </c>
    </row>
    <row r="17214" spans="1:40" x14ac:dyDescent="0.45">
      <c r="A17214" t="s">
        <v>11104</v>
      </c>
      <c r="B17214" t="s">
        <v>11105</v>
      </c>
      <c r="C17214" t="s">
        <v>11106</v>
      </c>
      <c r="D17214" t="s">
        <v>11107</v>
      </c>
      <c r="E17214" t="s">
        <v>11108</v>
      </c>
      <c r="F17214">
        <v>0</v>
      </c>
      <c r="G17214" t="s">
        <v>51</v>
      </c>
      <c r="H17214" t="s">
        <v>44</v>
      </c>
      <c r="I17214" t="s">
        <v>440</v>
      </c>
      <c r="J17214" t="s">
        <v>441</v>
      </c>
      <c r="K17214" t="s">
        <v>441</v>
      </c>
      <c r="L17214">
        <v>2</v>
      </c>
      <c r="M17214" s="1">
        <v>40546</v>
      </c>
      <c r="N17214" s="3">
        <v>43841</v>
      </c>
      <c r="O17214" t="s">
        <v>311</v>
      </c>
      <c r="P17214">
        <v>2011</v>
      </c>
      <c r="Q17214" s="1">
        <v>41152</v>
      </c>
      <c r="R17214" s="1">
        <v>41642</v>
      </c>
      <c r="S17214">
        <v>0</v>
      </c>
      <c r="T17214">
        <v>0</v>
      </c>
      <c r="U17214">
        <v>0</v>
      </c>
      <c r="V17214">
        <v>250000</v>
      </c>
      <c r="W17214">
        <v>0</v>
      </c>
      <c r="X17214">
        <v>0</v>
      </c>
      <c r="Y17214">
        <v>250000</v>
      </c>
      <c r="Z17214">
        <v>0</v>
      </c>
      <c r="AA17214">
        <v>0</v>
      </c>
      <c r="AB17214">
        <v>0</v>
      </c>
      <c r="AC17214">
        <v>0</v>
      </c>
      <c r="AD17214">
        <v>0</v>
      </c>
      <c r="AE17214">
        <v>0</v>
      </c>
      <c r="AF17214">
        <v>0</v>
      </c>
      <c r="AG17214">
        <v>0</v>
      </c>
      <c r="AH17214">
        <v>0</v>
      </c>
      <c r="AI17214">
        <v>0</v>
      </c>
      <c r="AJ17214">
        <v>0</v>
      </c>
      <c r="AK17214">
        <v>0</v>
      </c>
      <c r="AL17214">
        <v>0</v>
      </c>
      <c r="AM17214">
        <v>0</v>
      </c>
      <c r="AN17214">
        <v>1</v>
      </c>
    </row>
    <row r="17215" spans="1:40" x14ac:dyDescent="0.45">
      <c r="A17215" t="s">
        <v>42254</v>
      </c>
      <c r="B17215" t="s">
        <v>42255</v>
      </c>
      <c r="C17215" t="s">
        <v>42256</v>
      </c>
      <c r="D17215" t="s">
        <v>42257</v>
      </c>
      <c r="E17215" t="s">
        <v>154</v>
      </c>
      <c r="F17215">
        <v>0</v>
      </c>
      <c r="G17215" t="s">
        <v>51</v>
      </c>
      <c r="H17215" t="s">
        <v>44</v>
      </c>
      <c r="I17215" t="s">
        <v>440</v>
      </c>
      <c r="J17215" t="s">
        <v>441</v>
      </c>
      <c r="K17215" t="s">
        <v>441</v>
      </c>
      <c r="L17215">
        <v>1</v>
      </c>
      <c r="M17215" s="1">
        <v>39751</v>
      </c>
      <c r="N17215" s="3">
        <v>44112</v>
      </c>
      <c r="O17215" t="s">
        <v>472</v>
      </c>
      <c r="P17215">
        <v>2008</v>
      </c>
      <c r="Q17215" s="1">
        <v>40330</v>
      </c>
      <c r="R17215" s="1">
        <v>40330</v>
      </c>
      <c r="S17215">
        <v>0</v>
      </c>
      <c r="T17215">
        <v>0</v>
      </c>
      <c r="U17215">
        <v>0</v>
      </c>
      <c r="V17215">
        <v>0</v>
      </c>
      <c r="W17215">
        <v>0</v>
      </c>
      <c r="X17215">
        <v>0</v>
      </c>
      <c r="Y17215">
        <v>500000</v>
      </c>
      <c r="Z17215">
        <v>0</v>
      </c>
      <c r="AA17215">
        <v>0</v>
      </c>
      <c r="AB17215">
        <v>0</v>
      </c>
      <c r="AC17215">
        <v>0</v>
      </c>
      <c r="AD17215">
        <v>0</v>
      </c>
      <c r="AE17215">
        <v>0</v>
      </c>
      <c r="AF17215">
        <v>0</v>
      </c>
      <c r="AG17215">
        <v>0</v>
      </c>
      <c r="AH17215">
        <v>0</v>
      </c>
      <c r="AI17215">
        <v>0</v>
      </c>
      <c r="AJ17215">
        <v>0</v>
      </c>
      <c r="AK17215">
        <v>0</v>
      </c>
      <c r="AL17215">
        <v>0</v>
      </c>
      <c r="AM17215">
        <v>0</v>
      </c>
      <c r="AN17215">
        <v>1</v>
      </c>
    </row>
    <row r="17216" spans="1:40" x14ac:dyDescent="0.45">
      <c r="A17216" t="s">
        <v>47158</v>
      </c>
      <c r="B17216" t="s">
        <v>47159</v>
      </c>
      <c r="C17216" t="s">
        <v>47160</v>
      </c>
      <c r="D17216" t="s">
        <v>170</v>
      </c>
      <c r="E17216" t="s">
        <v>171</v>
      </c>
      <c r="F17216">
        <v>0</v>
      </c>
      <c r="G17216" t="s">
        <v>51</v>
      </c>
      <c r="H17216" t="s">
        <v>44</v>
      </c>
      <c r="I17216" t="s">
        <v>1353</v>
      </c>
      <c r="J17216" t="s">
        <v>1457</v>
      </c>
      <c r="K17216" t="s">
        <v>1458</v>
      </c>
      <c r="L17216">
        <v>1</v>
      </c>
      <c r="M17216" s="1">
        <v>40179</v>
      </c>
      <c r="N17216" s="3">
        <v>43840</v>
      </c>
      <c r="O17216" t="s">
        <v>87</v>
      </c>
      <c r="P17216">
        <v>2010</v>
      </c>
      <c r="Q17216" s="1">
        <v>40976</v>
      </c>
      <c r="R17216" s="1">
        <v>40976</v>
      </c>
      <c r="S17216">
        <v>500000</v>
      </c>
      <c r="T17216">
        <v>0</v>
      </c>
      <c r="U17216">
        <v>0</v>
      </c>
      <c r="V17216">
        <v>0</v>
      </c>
      <c r="W17216">
        <v>0</v>
      </c>
      <c r="X17216">
        <v>0</v>
      </c>
      <c r="Y17216">
        <v>0</v>
      </c>
      <c r="Z17216">
        <v>0</v>
      </c>
      <c r="AA17216">
        <v>0</v>
      </c>
      <c r="AB17216">
        <v>0</v>
      </c>
      <c r="AC17216">
        <v>0</v>
      </c>
      <c r="AD17216">
        <v>0</v>
      </c>
      <c r="AE17216">
        <v>0</v>
      </c>
      <c r="AF17216">
        <v>0</v>
      </c>
      <c r="AG17216">
        <v>0</v>
      </c>
      <c r="AH17216">
        <v>0</v>
      </c>
      <c r="AI17216">
        <v>0</v>
      </c>
      <c r="AJ17216">
        <v>0</v>
      </c>
      <c r="AK17216">
        <v>0</v>
      </c>
      <c r="AL17216">
        <v>0</v>
      </c>
      <c r="AM17216">
        <v>0</v>
      </c>
      <c r="AN17216">
        <v>1</v>
      </c>
    </row>
    <row r="17217" spans="1:40" x14ac:dyDescent="0.45">
      <c r="A17217" t="s">
        <v>57999</v>
      </c>
      <c r="B17217" t="s">
        <v>58000</v>
      </c>
      <c r="C17217" t="s">
        <v>58001</v>
      </c>
      <c r="D17217" t="s">
        <v>58002</v>
      </c>
      <c r="E17217" t="s">
        <v>163</v>
      </c>
      <c r="F17217">
        <v>0</v>
      </c>
      <c r="G17217" t="s">
        <v>51</v>
      </c>
      <c r="H17217" t="s">
        <v>44</v>
      </c>
      <c r="I17217" t="s">
        <v>689</v>
      </c>
      <c r="J17217" t="s">
        <v>696</v>
      </c>
      <c r="K17217" t="s">
        <v>2205</v>
      </c>
      <c r="L17217">
        <v>1</v>
      </c>
      <c r="M17217" s="1">
        <v>41275</v>
      </c>
      <c r="N17217" s="3">
        <v>43843</v>
      </c>
      <c r="O17217" t="s">
        <v>117</v>
      </c>
      <c r="P17217">
        <v>2013</v>
      </c>
      <c r="Q17217" s="1">
        <v>41634</v>
      </c>
      <c r="R17217" s="1">
        <v>41634</v>
      </c>
      <c r="S17217">
        <v>0</v>
      </c>
      <c r="T17217">
        <v>500000</v>
      </c>
      <c r="U17217">
        <v>0</v>
      </c>
      <c r="V17217">
        <v>0</v>
      </c>
      <c r="W17217">
        <v>0</v>
      </c>
      <c r="X17217">
        <v>0</v>
      </c>
      <c r="Y17217">
        <v>0</v>
      </c>
      <c r="Z17217">
        <v>0</v>
      </c>
      <c r="AA17217">
        <v>0</v>
      </c>
      <c r="AB17217">
        <v>0</v>
      </c>
      <c r="AC17217">
        <v>0</v>
      </c>
      <c r="AD17217">
        <v>0</v>
      </c>
      <c r="AE17217">
        <v>0</v>
      </c>
      <c r="AF17217">
        <v>0</v>
      </c>
      <c r="AG17217">
        <v>0</v>
      </c>
      <c r="AH17217">
        <v>0</v>
      </c>
      <c r="AI17217">
        <v>0</v>
      </c>
      <c r="AJ17217">
        <v>0</v>
      </c>
      <c r="AK17217">
        <v>0</v>
      </c>
      <c r="AL17217">
        <v>0</v>
      </c>
      <c r="AM17217">
        <v>0</v>
      </c>
      <c r="AN17217">
        <v>1</v>
      </c>
    </row>
    <row r="17218" spans="1:40" x14ac:dyDescent="0.45">
      <c r="A17218" t="s">
        <v>9426</v>
      </c>
      <c r="B17218" t="s">
        <v>9427</v>
      </c>
      <c r="C17218" t="s">
        <v>9428</v>
      </c>
      <c r="D17218" t="s">
        <v>9429</v>
      </c>
      <c r="E17218" t="s">
        <v>4845</v>
      </c>
      <c r="F17218">
        <v>0</v>
      </c>
      <c r="G17218" t="s">
        <v>51</v>
      </c>
      <c r="H17218" t="s">
        <v>44</v>
      </c>
      <c r="I17218" t="s">
        <v>339</v>
      </c>
      <c r="J17218" t="s">
        <v>9246</v>
      </c>
      <c r="K17218" t="s">
        <v>9246</v>
      </c>
      <c r="L17218">
        <v>2</v>
      </c>
      <c r="M17218" s="1">
        <v>40217</v>
      </c>
      <c r="N17218" s="3">
        <v>43871</v>
      </c>
      <c r="O17218" t="s">
        <v>87</v>
      </c>
      <c r="P17218">
        <v>2010</v>
      </c>
      <c r="Q17218" s="1">
        <v>39814</v>
      </c>
      <c r="R17218" s="1">
        <v>40544</v>
      </c>
      <c r="S17218">
        <v>350000</v>
      </c>
      <c r="T17218">
        <v>0</v>
      </c>
      <c r="U17218">
        <v>0</v>
      </c>
      <c r="V17218">
        <v>0</v>
      </c>
      <c r="W17218">
        <v>0</v>
      </c>
      <c r="X17218">
        <v>0</v>
      </c>
      <c r="Y17218">
        <v>150000</v>
      </c>
      <c r="Z17218">
        <v>0</v>
      </c>
      <c r="AA17218">
        <v>0</v>
      </c>
      <c r="AB17218">
        <v>0</v>
      </c>
      <c r="AC17218">
        <v>0</v>
      </c>
      <c r="AD17218">
        <v>0</v>
      </c>
      <c r="AE17218">
        <v>0</v>
      </c>
      <c r="AF17218">
        <v>0</v>
      </c>
      <c r="AG17218">
        <v>0</v>
      </c>
      <c r="AH17218">
        <v>0</v>
      </c>
      <c r="AI17218">
        <v>0</v>
      </c>
      <c r="AJ17218">
        <v>0</v>
      </c>
      <c r="AK17218">
        <v>0</v>
      </c>
      <c r="AL17218">
        <v>0</v>
      </c>
      <c r="AM17218">
        <v>0</v>
      </c>
      <c r="AN17218">
        <v>1</v>
      </c>
    </row>
    <row r="17219" spans="1:40" x14ac:dyDescent="0.45">
      <c r="A17219" t="s">
        <v>613</v>
      </c>
      <c r="B17219" t="s">
        <v>614</v>
      </c>
      <c r="C17219" t="s">
        <v>615</v>
      </c>
      <c r="D17219" t="s">
        <v>616</v>
      </c>
      <c r="E17219" t="s">
        <v>617</v>
      </c>
      <c r="F17219">
        <v>0</v>
      </c>
      <c r="G17219" t="s">
        <v>75</v>
      </c>
      <c r="H17219" t="s">
        <v>44</v>
      </c>
      <c r="I17219" t="s">
        <v>204</v>
      </c>
      <c r="J17219" t="s">
        <v>205</v>
      </c>
      <c r="K17219" t="s">
        <v>618</v>
      </c>
      <c r="L17219">
        <v>2</v>
      </c>
      <c r="M17219" s="1">
        <v>40352</v>
      </c>
      <c r="N17219" s="3">
        <v>43992</v>
      </c>
      <c r="O17219" t="s">
        <v>619</v>
      </c>
      <c r="P17219">
        <v>2010</v>
      </c>
      <c r="Q17219" s="1">
        <v>40352</v>
      </c>
      <c r="R17219" s="1">
        <v>40695</v>
      </c>
      <c r="S17219">
        <v>250000</v>
      </c>
      <c r="T17219">
        <v>0</v>
      </c>
      <c r="U17219">
        <v>0</v>
      </c>
      <c r="V17219">
        <v>0</v>
      </c>
      <c r="W17219">
        <v>0</v>
      </c>
      <c r="X17219">
        <v>0</v>
      </c>
      <c r="Y17219">
        <v>250000</v>
      </c>
      <c r="Z17219">
        <v>0</v>
      </c>
      <c r="AA17219">
        <v>0</v>
      </c>
      <c r="AB17219">
        <v>0</v>
      </c>
      <c r="AC17219">
        <v>0</v>
      </c>
      <c r="AD17219">
        <v>0</v>
      </c>
      <c r="AE17219">
        <v>0</v>
      </c>
      <c r="AF17219">
        <v>0</v>
      </c>
      <c r="AG17219">
        <v>0</v>
      </c>
      <c r="AH17219">
        <v>0</v>
      </c>
      <c r="AI17219">
        <v>0</v>
      </c>
      <c r="AJ17219">
        <v>0</v>
      </c>
      <c r="AK17219">
        <v>0</v>
      </c>
      <c r="AL17219">
        <v>0</v>
      </c>
      <c r="AM17219">
        <v>0</v>
      </c>
      <c r="AN17219">
        <v>0</v>
      </c>
    </row>
    <row r="17220" spans="1:40" x14ac:dyDescent="0.45">
      <c r="A17220" t="s">
        <v>5423</v>
      </c>
      <c r="B17220" t="s">
        <v>5424</v>
      </c>
      <c r="C17220" t="s">
        <v>5425</v>
      </c>
      <c r="D17220" t="s">
        <v>198</v>
      </c>
      <c r="E17220" t="s">
        <v>199</v>
      </c>
      <c r="F17220">
        <v>0</v>
      </c>
      <c r="G17220" t="s">
        <v>51</v>
      </c>
      <c r="H17220" t="s">
        <v>44</v>
      </c>
      <c r="I17220" t="s">
        <v>204</v>
      </c>
      <c r="J17220" t="s">
        <v>205</v>
      </c>
      <c r="K17220" t="s">
        <v>232</v>
      </c>
      <c r="L17220">
        <v>1</v>
      </c>
      <c r="M17220" s="1">
        <v>40544</v>
      </c>
      <c r="N17220" s="3">
        <v>43841</v>
      </c>
      <c r="O17220" t="s">
        <v>311</v>
      </c>
      <c r="P17220">
        <v>2011</v>
      </c>
      <c r="Q17220" s="1">
        <v>40756</v>
      </c>
      <c r="R17220" s="1">
        <v>40756</v>
      </c>
      <c r="S17220">
        <v>0</v>
      </c>
      <c r="T17220">
        <v>500000</v>
      </c>
      <c r="U17220">
        <v>0</v>
      </c>
      <c r="V17220">
        <v>0</v>
      </c>
      <c r="W17220">
        <v>0</v>
      </c>
      <c r="X17220">
        <v>0</v>
      </c>
      <c r="Y17220">
        <v>0</v>
      </c>
      <c r="Z17220">
        <v>0</v>
      </c>
      <c r="AA17220">
        <v>0</v>
      </c>
      <c r="AB17220">
        <v>0</v>
      </c>
      <c r="AC17220">
        <v>0</v>
      </c>
      <c r="AD17220">
        <v>0</v>
      </c>
      <c r="AE17220">
        <v>0</v>
      </c>
      <c r="AF17220">
        <v>0</v>
      </c>
      <c r="AG17220">
        <v>0</v>
      </c>
      <c r="AH17220">
        <v>0</v>
      </c>
      <c r="AI17220">
        <v>0</v>
      </c>
      <c r="AJ17220">
        <v>0</v>
      </c>
      <c r="AK17220">
        <v>0</v>
      </c>
      <c r="AL17220">
        <v>0</v>
      </c>
      <c r="AM17220">
        <v>0</v>
      </c>
      <c r="AN17220">
        <v>1</v>
      </c>
    </row>
    <row r="17221" spans="1:40" x14ac:dyDescent="0.45">
      <c r="A17221" t="s">
        <v>6332</v>
      </c>
      <c r="B17221" t="s">
        <v>6333</v>
      </c>
      <c r="C17221" t="s">
        <v>6334</v>
      </c>
      <c r="D17221" t="s">
        <v>6335</v>
      </c>
      <c r="E17221" t="s">
        <v>1107</v>
      </c>
      <c r="F17221">
        <v>0</v>
      </c>
      <c r="G17221" t="s">
        <v>51</v>
      </c>
      <c r="H17221" t="s">
        <v>44</v>
      </c>
      <c r="I17221" t="s">
        <v>204</v>
      </c>
      <c r="J17221" t="s">
        <v>205</v>
      </c>
      <c r="K17221" t="s">
        <v>205</v>
      </c>
      <c r="L17221">
        <v>1</v>
      </c>
      <c r="M17221" s="1">
        <v>41275</v>
      </c>
      <c r="N17221" s="3">
        <v>43843</v>
      </c>
      <c r="O17221" t="s">
        <v>117</v>
      </c>
      <c r="P17221">
        <v>2013</v>
      </c>
      <c r="Q17221" s="1">
        <v>41395</v>
      </c>
      <c r="R17221" s="1">
        <v>41395</v>
      </c>
      <c r="S17221">
        <v>500000</v>
      </c>
      <c r="T17221">
        <v>0</v>
      </c>
      <c r="U17221">
        <v>0</v>
      </c>
      <c r="V17221">
        <v>0</v>
      </c>
      <c r="W17221">
        <v>0</v>
      </c>
      <c r="X17221">
        <v>0</v>
      </c>
      <c r="Y17221">
        <v>0</v>
      </c>
      <c r="Z17221">
        <v>0</v>
      </c>
      <c r="AA17221">
        <v>0</v>
      </c>
      <c r="AB17221">
        <v>0</v>
      </c>
      <c r="AC17221">
        <v>0</v>
      </c>
      <c r="AD17221">
        <v>0</v>
      </c>
      <c r="AE17221">
        <v>0</v>
      </c>
      <c r="AF17221">
        <v>0</v>
      </c>
      <c r="AG17221">
        <v>0</v>
      </c>
      <c r="AH17221">
        <v>0</v>
      </c>
      <c r="AI17221">
        <v>0</v>
      </c>
      <c r="AJ17221">
        <v>0</v>
      </c>
      <c r="AK17221">
        <v>0</v>
      </c>
      <c r="AL17221">
        <v>0</v>
      </c>
      <c r="AM17221">
        <v>0</v>
      </c>
      <c r="AN17221">
        <v>1</v>
      </c>
    </row>
    <row r="17222" spans="1:40" x14ac:dyDescent="0.45">
      <c r="A17222" t="s">
        <v>10459</v>
      </c>
      <c r="B17222" t="s">
        <v>10460</v>
      </c>
      <c r="C17222" t="s">
        <v>10461</v>
      </c>
      <c r="D17222" t="s">
        <v>198</v>
      </c>
      <c r="E17222" t="s">
        <v>199</v>
      </c>
      <c r="F17222">
        <v>0</v>
      </c>
      <c r="G17222" t="s">
        <v>51</v>
      </c>
      <c r="H17222" t="s">
        <v>44</v>
      </c>
      <c r="I17222" t="s">
        <v>204</v>
      </c>
      <c r="J17222" t="s">
        <v>205</v>
      </c>
      <c r="K17222" t="s">
        <v>865</v>
      </c>
      <c r="L17222">
        <v>1</v>
      </c>
      <c r="M17222" s="1">
        <v>40170</v>
      </c>
      <c r="N17222" s="3">
        <v>44174</v>
      </c>
      <c r="O17222" t="s">
        <v>387</v>
      </c>
      <c r="P17222">
        <v>2009</v>
      </c>
      <c r="Q17222" s="1">
        <v>40582</v>
      </c>
      <c r="R17222" s="1">
        <v>40582</v>
      </c>
      <c r="S17222">
        <v>0</v>
      </c>
      <c r="T17222">
        <v>500000</v>
      </c>
      <c r="U17222">
        <v>0</v>
      </c>
      <c r="V17222">
        <v>0</v>
      </c>
      <c r="W17222">
        <v>0</v>
      </c>
      <c r="X17222">
        <v>0</v>
      </c>
      <c r="Y17222">
        <v>0</v>
      </c>
      <c r="Z17222">
        <v>0</v>
      </c>
      <c r="AA17222">
        <v>0</v>
      </c>
      <c r="AB17222">
        <v>0</v>
      </c>
      <c r="AC17222">
        <v>0</v>
      </c>
      <c r="AD17222">
        <v>0</v>
      </c>
      <c r="AE17222">
        <v>0</v>
      </c>
      <c r="AF17222">
        <v>500000</v>
      </c>
      <c r="AG17222">
        <v>0</v>
      </c>
      <c r="AH17222">
        <v>0</v>
      </c>
      <c r="AI17222">
        <v>0</v>
      </c>
      <c r="AJ17222">
        <v>0</v>
      </c>
      <c r="AK17222">
        <v>0</v>
      </c>
      <c r="AL17222">
        <v>0</v>
      </c>
      <c r="AM17222">
        <v>0</v>
      </c>
      <c r="AN17222">
        <v>1</v>
      </c>
    </row>
    <row r="17223" spans="1:40" x14ac:dyDescent="0.45">
      <c r="A17223" t="s">
        <v>18435</v>
      </c>
      <c r="B17223" t="s">
        <v>18436</v>
      </c>
      <c r="C17223" t="s">
        <v>18437</v>
      </c>
      <c r="D17223" t="s">
        <v>198</v>
      </c>
      <c r="E17223" t="s">
        <v>199</v>
      </c>
      <c r="F17223">
        <v>0</v>
      </c>
      <c r="G17223" t="s">
        <v>51</v>
      </c>
      <c r="H17223" t="s">
        <v>44</v>
      </c>
      <c r="I17223" t="s">
        <v>204</v>
      </c>
      <c r="J17223" t="s">
        <v>205</v>
      </c>
      <c r="K17223" t="s">
        <v>232</v>
      </c>
      <c r="L17223">
        <v>1</v>
      </c>
      <c r="M17223" s="1">
        <v>37987</v>
      </c>
      <c r="N17223" s="3">
        <v>43834</v>
      </c>
      <c r="O17223" t="s">
        <v>273</v>
      </c>
      <c r="P17223">
        <v>2004</v>
      </c>
      <c r="Q17223" s="1">
        <v>40018</v>
      </c>
      <c r="R17223" s="1">
        <v>40018</v>
      </c>
      <c r="S17223">
        <v>0</v>
      </c>
      <c r="T17223">
        <v>0</v>
      </c>
      <c r="U17223">
        <v>0</v>
      </c>
      <c r="V17223">
        <v>0</v>
      </c>
      <c r="W17223">
        <v>0</v>
      </c>
      <c r="X17223">
        <v>500000</v>
      </c>
      <c r="Y17223">
        <v>0</v>
      </c>
      <c r="Z17223">
        <v>0</v>
      </c>
      <c r="AA17223">
        <v>0</v>
      </c>
      <c r="AB17223">
        <v>0</v>
      </c>
      <c r="AC17223">
        <v>0</v>
      </c>
      <c r="AD17223">
        <v>0</v>
      </c>
      <c r="AE17223">
        <v>0</v>
      </c>
      <c r="AF17223">
        <v>0</v>
      </c>
      <c r="AG17223">
        <v>0</v>
      </c>
      <c r="AH17223">
        <v>0</v>
      </c>
      <c r="AI17223">
        <v>0</v>
      </c>
      <c r="AJ17223">
        <v>0</v>
      </c>
      <c r="AK17223">
        <v>0</v>
      </c>
      <c r="AL17223">
        <v>0</v>
      </c>
      <c r="AM17223">
        <v>0</v>
      </c>
      <c r="AN17223">
        <v>1</v>
      </c>
    </row>
    <row r="17224" spans="1:40" x14ac:dyDescent="0.45">
      <c r="A17224" t="s">
        <v>23509</v>
      </c>
      <c r="B17224" t="s">
        <v>23510</v>
      </c>
      <c r="C17224" t="s">
        <v>23511</v>
      </c>
      <c r="D17224" t="s">
        <v>68</v>
      </c>
      <c r="E17224" t="s">
        <v>69</v>
      </c>
      <c r="F17224">
        <v>0</v>
      </c>
      <c r="G17224" t="s">
        <v>51</v>
      </c>
      <c r="H17224" t="s">
        <v>44</v>
      </c>
      <c r="I17224" t="s">
        <v>204</v>
      </c>
      <c r="J17224" t="s">
        <v>205</v>
      </c>
      <c r="K17224" t="s">
        <v>232</v>
      </c>
      <c r="L17224">
        <v>2</v>
      </c>
      <c r="M17224" s="1">
        <v>37271</v>
      </c>
      <c r="N17224" s="3">
        <v>43832</v>
      </c>
      <c r="O17224" t="s">
        <v>321</v>
      </c>
      <c r="P17224">
        <v>2002</v>
      </c>
      <c r="Q17224" s="1">
        <v>40896</v>
      </c>
      <c r="R17224" s="1">
        <v>40963</v>
      </c>
      <c r="S17224">
        <v>0</v>
      </c>
      <c r="T17224">
        <v>0</v>
      </c>
      <c r="U17224">
        <v>0</v>
      </c>
      <c r="V17224">
        <v>0</v>
      </c>
      <c r="W17224">
        <v>0</v>
      </c>
      <c r="X17224">
        <v>0</v>
      </c>
      <c r="Y17224">
        <v>0</v>
      </c>
      <c r="Z17224">
        <v>500000</v>
      </c>
      <c r="AA17224">
        <v>0</v>
      </c>
      <c r="AB17224">
        <v>0</v>
      </c>
      <c r="AC17224">
        <v>0</v>
      </c>
      <c r="AD17224">
        <v>0</v>
      </c>
      <c r="AE17224">
        <v>0</v>
      </c>
      <c r="AF17224">
        <v>0</v>
      </c>
      <c r="AG17224">
        <v>0</v>
      </c>
      <c r="AH17224">
        <v>0</v>
      </c>
      <c r="AI17224">
        <v>0</v>
      </c>
      <c r="AJ17224">
        <v>0</v>
      </c>
      <c r="AK17224">
        <v>0</v>
      </c>
      <c r="AL17224">
        <v>0</v>
      </c>
      <c r="AM17224">
        <v>0</v>
      </c>
      <c r="AN17224">
        <v>1</v>
      </c>
    </row>
    <row r="17225" spans="1:40" x14ac:dyDescent="0.45">
      <c r="A17225" t="s">
        <v>29585</v>
      </c>
      <c r="B17225" t="s">
        <v>29586</v>
      </c>
      <c r="C17225" t="s">
        <v>29587</v>
      </c>
      <c r="D17225" t="s">
        <v>368</v>
      </c>
      <c r="E17225" t="s">
        <v>42</v>
      </c>
      <c r="F17225">
        <v>0</v>
      </c>
      <c r="G17225" t="s">
        <v>51</v>
      </c>
      <c r="H17225" t="s">
        <v>44</v>
      </c>
      <c r="I17225" t="s">
        <v>204</v>
      </c>
      <c r="J17225" t="s">
        <v>205</v>
      </c>
      <c r="K17225" t="s">
        <v>1873</v>
      </c>
      <c r="L17225">
        <v>1</v>
      </c>
      <c r="M17225" s="1">
        <v>40179</v>
      </c>
      <c r="N17225" s="3">
        <v>43840</v>
      </c>
      <c r="O17225" t="s">
        <v>87</v>
      </c>
      <c r="P17225">
        <v>2010</v>
      </c>
      <c r="Q17225" s="1">
        <v>40498</v>
      </c>
      <c r="R17225" s="1">
        <v>40498</v>
      </c>
      <c r="S17225">
        <v>0</v>
      </c>
      <c r="T17225">
        <v>500000</v>
      </c>
      <c r="U17225">
        <v>0</v>
      </c>
      <c r="V17225">
        <v>0</v>
      </c>
      <c r="W17225">
        <v>0</v>
      </c>
      <c r="X17225">
        <v>0</v>
      </c>
      <c r="Y17225">
        <v>0</v>
      </c>
      <c r="Z17225">
        <v>0</v>
      </c>
      <c r="AA17225">
        <v>0</v>
      </c>
      <c r="AB17225">
        <v>0</v>
      </c>
      <c r="AC17225">
        <v>0</v>
      </c>
      <c r="AD17225">
        <v>0</v>
      </c>
      <c r="AE17225">
        <v>0</v>
      </c>
      <c r="AF17225">
        <v>0</v>
      </c>
      <c r="AG17225">
        <v>0</v>
      </c>
      <c r="AH17225">
        <v>0</v>
      </c>
      <c r="AI17225">
        <v>0</v>
      </c>
      <c r="AJ17225">
        <v>0</v>
      </c>
      <c r="AK17225">
        <v>0</v>
      </c>
      <c r="AL17225">
        <v>0</v>
      </c>
      <c r="AM17225">
        <v>0</v>
      </c>
      <c r="AN17225">
        <v>1</v>
      </c>
    </row>
    <row r="17226" spans="1:40" x14ac:dyDescent="0.45">
      <c r="A17226" t="s">
        <v>38197</v>
      </c>
      <c r="B17226" t="s">
        <v>38198</v>
      </c>
      <c r="C17226" t="s">
        <v>38199</v>
      </c>
      <c r="D17226" t="s">
        <v>38200</v>
      </c>
      <c r="E17226" t="s">
        <v>231</v>
      </c>
      <c r="F17226">
        <v>0</v>
      </c>
      <c r="G17226" t="s">
        <v>51</v>
      </c>
      <c r="H17226" t="s">
        <v>44</v>
      </c>
      <c r="I17226" t="s">
        <v>204</v>
      </c>
      <c r="J17226" t="s">
        <v>205</v>
      </c>
      <c r="K17226" t="s">
        <v>205</v>
      </c>
      <c r="L17226">
        <v>1</v>
      </c>
      <c r="M17226" s="1">
        <v>41242</v>
      </c>
      <c r="N17226" s="3">
        <v>44147</v>
      </c>
      <c r="O17226" t="s">
        <v>58</v>
      </c>
      <c r="P17226">
        <v>2012</v>
      </c>
      <c r="Q17226" s="1">
        <v>41306</v>
      </c>
      <c r="R17226" s="1">
        <v>41306</v>
      </c>
      <c r="S17226">
        <v>500000</v>
      </c>
      <c r="T17226">
        <v>0</v>
      </c>
      <c r="U17226">
        <v>0</v>
      </c>
      <c r="V17226">
        <v>0</v>
      </c>
      <c r="W17226">
        <v>0</v>
      </c>
      <c r="X17226">
        <v>0</v>
      </c>
      <c r="Y17226">
        <v>0</v>
      </c>
      <c r="Z17226">
        <v>0</v>
      </c>
      <c r="AA17226">
        <v>0</v>
      </c>
      <c r="AB17226">
        <v>0</v>
      </c>
      <c r="AC17226">
        <v>0</v>
      </c>
      <c r="AD17226">
        <v>0</v>
      </c>
      <c r="AE17226">
        <v>0</v>
      </c>
      <c r="AF17226">
        <v>0</v>
      </c>
      <c r="AG17226">
        <v>0</v>
      </c>
      <c r="AH17226">
        <v>0</v>
      </c>
      <c r="AI17226">
        <v>0</v>
      </c>
      <c r="AJ17226">
        <v>0</v>
      </c>
      <c r="AK17226">
        <v>0</v>
      </c>
      <c r="AL17226">
        <v>0</v>
      </c>
      <c r="AM17226">
        <v>0</v>
      </c>
      <c r="AN17226">
        <v>1</v>
      </c>
    </row>
    <row r="17227" spans="1:40" x14ac:dyDescent="0.45">
      <c r="A17227" t="s">
        <v>41581</v>
      </c>
      <c r="B17227" t="s">
        <v>41582</v>
      </c>
      <c r="C17227" t="s">
        <v>41583</v>
      </c>
      <c r="D17227" t="s">
        <v>41584</v>
      </c>
      <c r="E17227" t="s">
        <v>8099</v>
      </c>
      <c r="F17227">
        <v>0</v>
      </c>
      <c r="G17227" t="s">
        <v>51</v>
      </c>
      <c r="H17227" t="s">
        <v>44</v>
      </c>
      <c r="I17227" t="s">
        <v>204</v>
      </c>
      <c r="J17227" t="s">
        <v>205</v>
      </c>
      <c r="K17227" t="s">
        <v>205</v>
      </c>
      <c r="L17227">
        <v>1</v>
      </c>
      <c r="M17227" s="1">
        <v>41000</v>
      </c>
      <c r="N17227" s="3">
        <v>43933</v>
      </c>
      <c r="O17227" t="s">
        <v>48</v>
      </c>
      <c r="P17227">
        <v>2012</v>
      </c>
      <c r="Q17227" s="1">
        <v>41000</v>
      </c>
      <c r="R17227" s="1">
        <v>41000</v>
      </c>
      <c r="S17227">
        <v>500000</v>
      </c>
      <c r="T17227">
        <v>0</v>
      </c>
      <c r="U17227">
        <v>0</v>
      </c>
      <c r="V17227">
        <v>0</v>
      </c>
      <c r="W17227">
        <v>0</v>
      </c>
      <c r="X17227">
        <v>0</v>
      </c>
      <c r="Y17227">
        <v>0</v>
      </c>
      <c r="Z17227">
        <v>0</v>
      </c>
      <c r="AA17227">
        <v>0</v>
      </c>
      <c r="AB17227">
        <v>0</v>
      </c>
      <c r="AC17227">
        <v>0</v>
      </c>
      <c r="AD17227">
        <v>0</v>
      </c>
      <c r="AE17227">
        <v>0</v>
      </c>
      <c r="AF17227">
        <v>0</v>
      </c>
      <c r="AG17227">
        <v>0</v>
      </c>
      <c r="AH17227">
        <v>0</v>
      </c>
      <c r="AI17227">
        <v>0</v>
      </c>
      <c r="AJ17227">
        <v>0</v>
      </c>
      <c r="AK17227">
        <v>0</v>
      </c>
      <c r="AL17227">
        <v>0</v>
      </c>
      <c r="AM17227">
        <v>0</v>
      </c>
      <c r="AN17227">
        <v>1</v>
      </c>
    </row>
    <row r="17228" spans="1:40" x14ac:dyDescent="0.45">
      <c r="A17228" t="s">
        <v>49359</v>
      </c>
      <c r="B17228" t="s">
        <v>49360</v>
      </c>
      <c r="C17228" t="s">
        <v>49361</v>
      </c>
      <c r="D17228" t="s">
        <v>49362</v>
      </c>
      <c r="E17228" t="s">
        <v>563</v>
      </c>
      <c r="F17228">
        <v>0</v>
      </c>
      <c r="G17228" t="s">
        <v>51</v>
      </c>
      <c r="H17228" t="s">
        <v>44</v>
      </c>
      <c r="I17228" t="s">
        <v>204</v>
      </c>
      <c r="J17228" t="s">
        <v>205</v>
      </c>
      <c r="K17228" t="s">
        <v>865</v>
      </c>
      <c r="L17228">
        <v>1</v>
      </c>
      <c r="M17228" s="1">
        <v>40179</v>
      </c>
      <c r="N17228" s="3">
        <v>43840</v>
      </c>
      <c r="O17228" t="s">
        <v>87</v>
      </c>
      <c r="P17228">
        <v>2010</v>
      </c>
      <c r="Q17228" s="1">
        <v>41813</v>
      </c>
      <c r="R17228" s="1">
        <v>41813</v>
      </c>
      <c r="S17228">
        <v>500000</v>
      </c>
      <c r="T17228">
        <v>0</v>
      </c>
      <c r="U17228">
        <v>0</v>
      </c>
      <c r="V17228">
        <v>0</v>
      </c>
      <c r="W17228">
        <v>0</v>
      </c>
      <c r="X17228">
        <v>0</v>
      </c>
      <c r="Y17228">
        <v>0</v>
      </c>
      <c r="Z17228">
        <v>0</v>
      </c>
      <c r="AA17228">
        <v>0</v>
      </c>
      <c r="AB17228">
        <v>0</v>
      </c>
      <c r="AC17228">
        <v>0</v>
      </c>
      <c r="AD17228">
        <v>0</v>
      </c>
      <c r="AE17228">
        <v>0</v>
      </c>
      <c r="AF17228">
        <v>0</v>
      </c>
      <c r="AG17228">
        <v>0</v>
      </c>
      <c r="AH17228">
        <v>0</v>
      </c>
      <c r="AI17228">
        <v>0</v>
      </c>
      <c r="AJ17228">
        <v>0</v>
      </c>
      <c r="AK17228">
        <v>0</v>
      </c>
      <c r="AL17228">
        <v>0</v>
      </c>
      <c r="AM17228">
        <v>0</v>
      </c>
      <c r="AN17228">
        <v>1</v>
      </c>
    </row>
    <row r="17229" spans="1:40" x14ac:dyDescent="0.45">
      <c r="A17229" t="s">
        <v>56149</v>
      </c>
      <c r="B17229" t="s">
        <v>56150</v>
      </c>
      <c r="C17229" t="s">
        <v>56151</v>
      </c>
      <c r="D17229" t="s">
        <v>56152</v>
      </c>
      <c r="E17229" t="s">
        <v>724</v>
      </c>
      <c r="F17229">
        <v>0</v>
      </c>
      <c r="G17229" t="s">
        <v>51</v>
      </c>
      <c r="H17229" t="s">
        <v>44</v>
      </c>
      <c r="I17229" t="s">
        <v>204</v>
      </c>
      <c r="J17229" t="s">
        <v>205</v>
      </c>
      <c r="K17229" t="s">
        <v>205</v>
      </c>
      <c r="L17229">
        <v>1</v>
      </c>
      <c r="M17229" s="1">
        <v>37875</v>
      </c>
      <c r="N17229" s="3">
        <v>44077</v>
      </c>
      <c r="O17229" t="s">
        <v>4308</v>
      </c>
      <c r="P17229">
        <v>2003</v>
      </c>
      <c r="Q17229" s="1">
        <v>41652</v>
      </c>
      <c r="R17229" s="1">
        <v>41652</v>
      </c>
      <c r="S17229">
        <v>0</v>
      </c>
      <c r="T17229">
        <v>0</v>
      </c>
      <c r="U17229">
        <v>0</v>
      </c>
      <c r="V17229">
        <v>0</v>
      </c>
      <c r="W17229">
        <v>0</v>
      </c>
      <c r="X17229">
        <v>500000</v>
      </c>
      <c r="Y17229">
        <v>0</v>
      </c>
      <c r="Z17229">
        <v>0</v>
      </c>
      <c r="AA17229">
        <v>0</v>
      </c>
      <c r="AB17229">
        <v>0</v>
      </c>
      <c r="AC17229">
        <v>0</v>
      </c>
      <c r="AD17229">
        <v>0</v>
      </c>
      <c r="AE17229">
        <v>0</v>
      </c>
      <c r="AF17229">
        <v>0</v>
      </c>
      <c r="AG17229">
        <v>0</v>
      </c>
      <c r="AH17229">
        <v>0</v>
      </c>
      <c r="AI17229">
        <v>0</v>
      </c>
      <c r="AJ17229">
        <v>0</v>
      </c>
      <c r="AK17229">
        <v>0</v>
      </c>
      <c r="AL17229">
        <v>0</v>
      </c>
      <c r="AM17229">
        <v>0</v>
      </c>
      <c r="AN17229">
        <v>1</v>
      </c>
    </row>
    <row r="17230" spans="1:40" x14ac:dyDescent="0.45">
      <c r="A17230" t="s">
        <v>68727</v>
      </c>
      <c r="B17230" t="s">
        <v>68728</v>
      </c>
      <c r="C17230" t="s">
        <v>68729</v>
      </c>
      <c r="D17230" t="s">
        <v>68730</v>
      </c>
      <c r="E17230" t="s">
        <v>276</v>
      </c>
      <c r="F17230">
        <v>0</v>
      </c>
      <c r="G17230" t="s">
        <v>51</v>
      </c>
      <c r="H17230" t="s">
        <v>44</v>
      </c>
      <c r="I17230" t="s">
        <v>204</v>
      </c>
      <c r="J17230" t="s">
        <v>205</v>
      </c>
      <c r="K17230" t="s">
        <v>205</v>
      </c>
      <c r="L17230">
        <v>2</v>
      </c>
      <c r="M17230" s="1">
        <v>40544</v>
      </c>
      <c r="N17230" s="3">
        <v>43841</v>
      </c>
      <c r="O17230" t="s">
        <v>311</v>
      </c>
      <c r="P17230">
        <v>2011</v>
      </c>
      <c r="Q17230" s="1">
        <v>40932</v>
      </c>
      <c r="R17230" s="1">
        <v>41253</v>
      </c>
      <c r="S17230">
        <v>500000</v>
      </c>
      <c r="T17230">
        <v>0</v>
      </c>
      <c r="U17230">
        <v>0</v>
      </c>
      <c r="V17230">
        <v>0</v>
      </c>
      <c r="W17230">
        <v>0</v>
      </c>
      <c r="X17230">
        <v>0</v>
      </c>
      <c r="Y17230">
        <v>0</v>
      </c>
      <c r="Z17230">
        <v>0</v>
      </c>
      <c r="AA17230">
        <v>0</v>
      </c>
      <c r="AB17230">
        <v>0</v>
      </c>
      <c r="AC17230">
        <v>0</v>
      </c>
      <c r="AD17230">
        <v>0</v>
      </c>
      <c r="AE17230">
        <v>0</v>
      </c>
      <c r="AF17230">
        <v>0</v>
      </c>
      <c r="AG17230">
        <v>0</v>
      </c>
      <c r="AH17230">
        <v>0</v>
      </c>
      <c r="AI17230">
        <v>0</v>
      </c>
      <c r="AJ17230">
        <v>0</v>
      </c>
      <c r="AK17230">
        <v>0</v>
      </c>
      <c r="AL17230">
        <v>0</v>
      </c>
      <c r="AM17230">
        <v>0</v>
      </c>
      <c r="AN17230">
        <v>1</v>
      </c>
    </row>
    <row r="17231" spans="1:40" x14ac:dyDescent="0.45">
      <c r="A17231" t="s">
        <v>70237</v>
      </c>
      <c r="B17231" t="s">
        <v>70238</v>
      </c>
      <c r="C17231" t="s">
        <v>70239</v>
      </c>
      <c r="D17231" t="s">
        <v>513</v>
      </c>
      <c r="E17231" t="s">
        <v>514</v>
      </c>
      <c r="F17231">
        <v>0</v>
      </c>
      <c r="G17231" t="s">
        <v>51</v>
      </c>
      <c r="H17231" t="s">
        <v>44</v>
      </c>
      <c r="I17231" t="s">
        <v>204</v>
      </c>
      <c r="J17231" t="s">
        <v>205</v>
      </c>
      <c r="K17231" t="s">
        <v>865</v>
      </c>
      <c r="L17231">
        <v>1</v>
      </c>
      <c r="M17231" s="1">
        <v>41682</v>
      </c>
      <c r="N17231" s="3">
        <v>43875</v>
      </c>
      <c r="O17231" t="s">
        <v>67</v>
      </c>
      <c r="P17231">
        <v>2014</v>
      </c>
      <c r="Q17231" s="1">
        <v>41640</v>
      </c>
      <c r="R17231" s="1">
        <v>41640</v>
      </c>
      <c r="S17231">
        <v>500000</v>
      </c>
      <c r="T17231">
        <v>0</v>
      </c>
      <c r="U17231">
        <v>0</v>
      </c>
      <c r="V17231">
        <v>0</v>
      </c>
      <c r="W17231">
        <v>0</v>
      </c>
      <c r="X17231">
        <v>0</v>
      </c>
      <c r="Y17231">
        <v>0</v>
      </c>
      <c r="Z17231">
        <v>0</v>
      </c>
      <c r="AA17231">
        <v>0</v>
      </c>
      <c r="AB17231">
        <v>0</v>
      </c>
      <c r="AC17231">
        <v>0</v>
      </c>
      <c r="AD17231">
        <v>0</v>
      </c>
      <c r="AE17231">
        <v>0</v>
      </c>
      <c r="AF17231">
        <v>0</v>
      </c>
      <c r="AG17231">
        <v>0</v>
      </c>
      <c r="AH17231">
        <v>0</v>
      </c>
      <c r="AI17231">
        <v>0</v>
      </c>
      <c r="AJ17231">
        <v>0</v>
      </c>
      <c r="AK17231">
        <v>0</v>
      </c>
      <c r="AL17231">
        <v>0</v>
      </c>
      <c r="AM17231">
        <v>0</v>
      </c>
      <c r="AN17231">
        <v>1</v>
      </c>
    </row>
    <row r="17232" spans="1:40" x14ac:dyDescent="0.45">
      <c r="A17232" t="s">
        <v>71232</v>
      </c>
      <c r="B17232" t="s">
        <v>71233</v>
      </c>
      <c r="C17232" t="s">
        <v>71234</v>
      </c>
      <c r="D17232" t="s">
        <v>157</v>
      </c>
      <c r="E17232" t="s">
        <v>158</v>
      </c>
      <c r="F17232">
        <v>0</v>
      </c>
      <c r="G17232" t="s">
        <v>51</v>
      </c>
      <c r="H17232" t="s">
        <v>44</v>
      </c>
      <c r="I17232" t="s">
        <v>204</v>
      </c>
      <c r="J17232" t="s">
        <v>205</v>
      </c>
      <c r="K17232" t="s">
        <v>3093</v>
      </c>
      <c r="L17232">
        <v>1</v>
      </c>
      <c r="M17232" s="1">
        <v>39477</v>
      </c>
      <c r="N17232" s="3">
        <v>43838</v>
      </c>
      <c r="O17232" t="s">
        <v>133</v>
      </c>
      <c r="P17232">
        <v>2008</v>
      </c>
      <c r="Q17232" s="1">
        <v>40520</v>
      </c>
      <c r="R17232" s="1">
        <v>40520</v>
      </c>
      <c r="S17232">
        <v>0</v>
      </c>
      <c r="T17232">
        <v>500000</v>
      </c>
      <c r="U17232">
        <v>0</v>
      </c>
      <c r="V17232">
        <v>0</v>
      </c>
      <c r="W17232">
        <v>0</v>
      </c>
      <c r="X17232">
        <v>0</v>
      </c>
      <c r="Y17232">
        <v>0</v>
      </c>
      <c r="Z17232">
        <v>0</v>
      </c>
      <c r="AA17232">
        <v>0</v>
      </c>
      <c r="AB17232">
        <v>0</v>
      </c>
      <c r="AC17232">
        <v>0</v>
      </c>
      <c r="AD17232">
        <v>0</v>
      </c>
      <c r="AE17232">
        <v>0</v>
      </c>
      <c r="AF17232">
        <v>0</v>
      </c>
      <c r="AG17232">
        <v>0</v>
      </c>
      <c r="AH17232">
        <v>0</v>
      </c>
      <c r="AI17232">
        <v>0</v>
      </c>
      <c r="AJ17232">
        <v>0</v>
      </c>
      <c r="AK17232">
        <v>0</v>
      </c>
      <c r="AL17232">
        <v>0</v>
      </c>
      <c r="AM17232">
        <v>0</v>
      </c>
      <c r="AN17232">
        <v>1</v>
      </c>
    </row>
    <row r="17233" spans="1:40" x14ac:dyDescent="0.45">
      <c r="A17233" t="s">
        <v>76292</v>
      </c>
      <c r="B17233" t="s">
        <v>76293</v>
      </c>
      <c r="C17233" t="s">
        <v>76294</v>
      </c>
      <c r="D17233" t="s">
        <v>76295</v>
      </c>
      <c r="E17233" t="s">
        <v>1285</v>
      </c>
      <c r="F17233">
        <v>0</v>
      </c>
      <c r="G17233" t="s">
        <v>51</v>
      </c>
      <c r="H17233" t="s">
        <v>44</v>
      </c>
      <c r="I17233" t="s">
        <v>204</v>
      </c>
      <c r="J17233" t="s">
        <v>205</v>
      </c>
      <c r="K17233" t="s">
        <v>1561</v>
      </c>
      <c r="L17233">
        <v>1</v>
      </c>
      <c r="M17233" s="1">
        <v>39083</v>
      </c>
      <c r="N17233" s="3">
        <v>43837</v>
      </c>
      <c r="O17233" t="s">
        <v>80</v>
      </c>
      <c r="P17233">
        <v>2007</v>
      </c>
      <c r="Q17233" s="1">
        <v>39092</v>
      </c>
      <c r="R17233" s="1">
        <v>39092</v>
      </c>
      <c r="S17233">
        <v>0</v>
      </c>
      <c r="T17233">
        <v>0</v>
      </c>
      <c r="U17233">
        <v>0</v>
      </c>
      <c r="V17233">
        <v>0</v>
      </c>
      <c r="W17233">
        <v>0</v>
      </c>
      <c r="X17233">
        <v>0</v>
      </c>
      <c r="Y17233">
        <v>500000</v>
      </c>
      <c r="Z17233">
        <v>0</v>
      </c>
      <c r="AA17233">
        <v>0</v>
      </c>
      <c r="AB17233">
        <v>0</v>
      </c>
      <c r="AC17233">
        <v>0</v>
      </c>
      <c r="AD17233">
        <v>0</v>
      </c>
      <c r="AE17233">
        <v>0</v>
      </c>
      <c r="AF17233">
        <v>0</v>
      </c>
      <c r="AG17233">
        <v>0</v>
      </c>
      <c r="AH17233">
        <v>0</v>
      </c>
      <c r="AI17233">
        <v>0</v>
      </c>
      <c r="AJ17233">
        <v>0</v>
      </c>
      <c r="AK17233">
        <v>0</v>
      </c>
      <c r="AL17233">
        <v>0</v>
      </c>
      <c r="AM17233">
        <v>0</v>
      </c>
      <c r="AN17233">
        <v>1</v>
      </c>
    </row>
    <row r="17234" spans="1:40" x14ac:dyDescent="0.45">
      <c r="A17234" t="s">
        <v>77769</v>
      </c>
      <c r="B17234" t="s">
        <v>77770</v>
      </c>
      <c r="C17234" t="s">
        <v>77771</v>
      </c>
      <c r="D17234" t="s">
        <v>77772</v>
      </c>
      <c r="E17234" t="s">
        <v>50</v>
      </c>
      <c r="F17234">
        <v>0</v>
      </c>
      <c r="G17234" t="s">
        <v>75</v>
      </c>
      <c r="H17234" t="s">
        <v>44</v>
      </c>
      <c r="I17234" t="s">
        <v>204</v>
      </c>
      <c r="J17234" t="s">
        <v>205</v>
      </c>
      <c r="K17234" t="s">
        <v>232</v>
      </c>
      <c r="L17234">
        <v>1</v>
      </c>
      <c r="M17234" s="1">
        <v>39237</v>
      </c>
      <c r="N17234" s="3">
        <v>43989</v>
      </c>
      <c r="O17234" t="s">
        <v>1360</v>
      </c>
      <c r="P17234">
        <v>2007</v>
      </c>
      <c r="Q17234" s="1">
        <v>39479</v>
      </c>
      <c r="R17234" s="1">
        <v>39479</v>
      </c>
      <c r="S17234">
        <v>0</v>
      </c>
      <c r="T17234">
        <v>0</v>
      </c>
      <c r="U17234">
        <v>0</v>
      </c>
      <c r="V17234">
        <v>0</v>
      </c>
      <c r="W17234">
        <v>0</v>
      </c>
      <c r="X17234">
        <v>0</v>
      </c>
      <c r="Y17234">
        <v>500000</v>
      </c>
      <c r="Z17234">
        <v>0</v>
      </c>
      <c r="AA17234">
        <v>0</v>
      </c>
      <c r="AB17234">
        <v>0</v>
      </c>
      <c r="AC17234">
        <v>0</v>
      </c>
      <c r="AD17234">
        <v>0</v>
      </c>
      <c r="AE17234">
        <v>0</v>
      </c>
      <c r="AF17234">
        <v>0</v>
      </c>
      <c r="AG17234">
        <v>0</v>
      </c>
      <c r="AH17234">
        <v>0</v>
      </c>
      <c r="AI17234">
        <v>0</v>
      </c>
      <c r="AJ17234">
        <v>0</v>
      </c>
      <c r="AK17234">
        <v>0</v>
      </c>
      <c r="AL17234">
        <v>0</v>
      </c>
      <c r="AM17234">
        <v>0</v>
      </c>
      <c r="AN17234">
        <v>0</v>
      </c>
    </row>
    <row r="17235" spans="1:40" x14ac:dyDescent="0.45">
      <c r="A17235" t="s">
        <v>18881</v>
      </c>
      <c r="B17235" t="s">
        <v>18882</v>
      </c>
      <c r="C17235" t="s">
        <v>18883</v>
      </c>
      <c r="D17235" t="s">
        <v>198</v>
      </c>
      <c r="E17235" t="s">
        <v>199</v>
      </c>
      <c r="F17235">
        <v>0</v>
      </c>
      <c r="G17235" t="s">
        <v>51</v>
      </c>
      <c r="H17235" t="s">
        <v>179</v>
      </c>
      <c r="I17235" t="s">
        <v>6658</v>
      </c>
      <c r="J17235" t="s">
        <v>6659</v>
      </c>
      <c r="K17235" t="s">
        <v>6659</v>
      </c>
      <c r="L17235">
        <v>1</v>
      </c>
      <c r="M17235" s="1">
        <v>40544</v>
      </c>
      <c r="N17235" s="3">
        <v>43841</v>
      </c>
      <c r="O17235" t="s">
        <v>311</v>
      </c>
      <c r="P17235">
        <v>2011</v>
      </c>
      <c r="Q17235" s="1">
        <v>41456</v>
      </c>
      <c r="R17235" s="1">
        <v>41456</v>
      </c>
      <c r="S17235">
        <v>500000</v>
      </c>
      <c r="T17235">
        <v>0</v>
      </c>
      <c r="U17235">
        <v>0</v>
      </c>
      <c r="V17235">
        <v>0</v>
      </c>
      <c r="W17235">
        <v>0</v>
      </c>
      <c r="X17235">
        <v>0</v>
      </c>
      <c r="Y17235">
        <v>0</v>
      </c>
      <c r="Z17235">
        <v>0</v>
      </c>
      <c r="AA17235">
        <v>0</v>
      </c>
      <c r="AB17235">
        <v>0</v>
      </c>
      <c r="AC17235">
        <v>0</v>
      </c>
      <c r="AD17235">
        <v>0</v>
      </c>
      <c r="AE17235">
        <v>0</v>
      </c>
      <c r="AF17235">
        <v>0</v>
      </c>
      <c r="AG17235">
        <v>0</v>
      </c>
      <c r="AH17235">
        <v>0</v>
      </c>
      <c r="AI17235">
        <v>0</v>
      </c>
      <c r="AJ17235">
        <v>0</v>
      </c>
      <c r="AK17235">
        <v>0</v>
      </c>
      <c r="AL17235">
        <v>0</v>
      </c>
      <c r="AM17235">
        <v>0</v>
      </c>
      <c r="AN17235">
        <v>1</v>
      </c>
    </row>
    <row r="17236" spans="1:40" x14ac:dyDescent="0.45">
      <c r="A17236" t="s">
        <v>30424</v>
      </c>
      <c r="B17236" t="s">
        <v>30425</v>
      </c>
      <c r="C17236" t="s">
        <v>30426</v>
      </c>
      <c r="D17236" t="s">
        <v>513</v>
      </c>
      <c r="E17236" t="s">
        <v>514</v>
      </c>
      <c r="F17236">
        <v>0</v>
      </c>
      <c r="G17236" t="s">
        <v>51</v>
      </c>
      <c r="H17236" t="s">
        <v>44</v>
      </c>
      <c r="I17236" t="s">
        <v>121</v>
      </c>
      <c r="J17236" t="s">
        <v>365</v>
      </c>
      <c r="K17236" t="s">
        <v>2016</v>
      </c>
      <c r="L17236">
        <v>1</v>
      </c>
      <c r="M17236" s="1">
        <v>40179</v>
      </c>
      <c r="N17236" s="3">
        <v>43840</v>
      </c>
      <c r="O17236" t="s">
        <v>87</v>
      </c>
      <c r="P17236">
        <v>2010</v>
      </c>
      <c r="Q17236" s="1">
        <v>40506</v>
      </c>
      <c r="R17236" s="1">
        <v>40506</v>
      </c>
      <c r="S17236">
        <v>500000</v>
      </c>
      <c r="T17236">
        <v>0</v>
      </c>
      <c r="U17236">
        <v>0</v>
      </c>
      <c r="V17236">
        <v>0</v>
      </c>
      <c r="W17236">
        <v>0</v>
      </c>
      <c r="X17236">
        <v>0</v>
      </c>
      <c r="Y17236">
        <v>0</v>
      </c>
      <c r="Z17236">
        <v>0</v>
      </c>
      <c r="AA17236">
        <v>0</v>
      </c>
      <c r="AB17236">
        <v>0</v>
      </c>
      <c r="AC17236">
        <v>0</v>
      </c>
      <c r="AD17236">
        <v>0</v>
      </c>
      <c r="AE17236">
        <v>0</v>
      </c>
      <c r="AF17236">
        <v>0</v>
      </c>
      <c r="AG17236">
        <v>0</v>
      </c>
      <c r="AH17236">
        <v>0</v>
      </c>
      <c r="AI17236">
        <v>0</v>
      </c>
      <c r="AJ17236">
        <v>0</v>
      </c>
      <c r="AK17236">
        <v>0</v>
      </c>
      <c r="AL17236">
        <v>0</v>
      </c>
      <c r="AM17236">
        <v>0</v>
      </c>
      <c r="AN17236">
        <v>1</v>
      </c>
    </row>
    <row r="17237" spans="1:40" x14ac:dyDescent="0.45">
      <c r="A17237" t="s">
        <v>47172</v>
      </c>
      <c r="B17237" t="s">
        <v>47173</v>
      </c>
      <c r="C17237" t="s">
        <v>47174</v>
      </c>
      <c r="D17237" t="s">
        <v>47175</v>
      </c>
      <c r="E17237" t="s">
        <v>42</v>
      </c>
      <c r="F17237">
        <v>0</v>
      </c>
      <c r="G17237" t="s">
        <v>51</v>
      </c>
      <c r="H17237" t="s">
        <v>44</v>
      </c>
      <c r="I17237" t="s">
        <v>121</v>
      </c>
      <c r="J17237" t="s">
        <v>122</v>
      </c>
      <c r="K17237" t="s">
        <v>122</v>
      </c>
      <c r="L17237">
        <v>1</v>
      </c>
      <c r="M17237" s="1">
        <v>41006</v>
      </c>
      <c r="N17237" s="3">
        <v>43933</v>
      </c>
      <c r="O17237" t="s">
        <v>48</v>
      </c>
      <c r="P17237">
        <v>2012</v>
      </c>
      <c r="Q17237" s="1">
        <v>41929</v>
      </c>
      <c r="R17237" s="1">
        <v>41929</v>
      </c>
      <c r="S17237">
        <v>500000</v>
      </c>
      <c r="T17237">
        <v>0</v>
      </c>
      <c r="U17237">
        <v>0</v>
      </c>
      <c r="V17237">
        <v>0</v>
      </c>
      <c r="W17237">
        <v>0</v>
      </c>
      <c r="X17237">
        <v>0</v>
      </c>
      <c r="Y17237">
        <v>0</v>
      </c>
      <c r="Z17237">
        <v>0</v>
      </c>
      <c r="AA17237">
        <v>0</v>
      </c>
      <c r="AB17237">
        <v>0</v>
      </c>
      <c r="AC17237">
        <v>0</v>
      </c>
      <c r="AD17237">
        <v>0</v>
      </c>
      <c r="AE17237">
        <v>0</v>
      </c>
      <c r="AF17237">
        <v>0</v>
      </c>
      <c r="AG17237">
        <v>500000</v>
      </c>
      <c r="AH17237">
        <v>0</v>
      </c>
      <c r="AI17237">
        <v>0</v>
      </c>
      <c r="AJ17237">
        <v>0</v>
      </c>
      <c r="AK17237">
        <v>0</v>
      </c>
      <c r="AL17237">
        <v>0</v>
      </c>
      <c r="AM17237">
        <v>0</v>
      </c>
      <c r="AN17237">
        <v>1</v>
      </c>
    </row>
    <row r="17238" spans="1:40" x14ac:dyDescent="0.45">
      <c r="A17238" t="s">
        <v>56122</v>
      </c>
      <c r="B17238" t="s">
        <v>56123</v>
      </c>
      <c r="C17238" t="s">
        <v>56124</v>
      </c>
      <c r="D17238" t="s">
        <v>56125</v>
      </c>
      <c r="E17238" t="s">
        <v>231</v>
      </c>
      <c r="F17238">
        <v>0</v>
      </c>
      <c r="G17238" t="s">
        <v>51</v>
      </c>
      <c r="H17238" t="s">
        <v>44</v>
      </c>
      <c r="I17238" t="s">
        <v>121</v>
      </c>
      <c r="J17238" t="s">
        <v>365</v>
      </c>
      <c r="K17238" t="s">
        <v>2016</v>
      </c>
      <c r="L17238">
        <v>1</v>
      </c>
      <c r="M17238" s="1">
        <v>39083</v>
      </c>
      <c r="N17238" s="3">
        <v>43837</v>
      </c>
      <c r="O17238" t="s">
        <v>80</v>
      </c>
      <c r="P17238">
        <v>2007</v>
      </c>
      <c r="Q17238" s="1">
        <v>40025</v>
      </c>
      <c r="R17238" s="1">
        <v>40025</v>
      </c>
      <c r="S17238">
        <v>0</v>
      </c>
      <c r="T17238">
        <v>0</v>
      </c>
      <c r="U17238">
        <v>0</v>
      </c>
      <c r="V17238">
        <v>0</v>
      </c>
      <c r="W17238">
        <v>0</v>
      </c>
      <c r="X17238">
        <v>500000</v>
      </c>
      <c r="Y17238">
        <v>0</v>
      </c>
      <c r="Z17238">
        <v>0</v>
      </c>
      <c r="AA17238">
        <v>0</v>
      </c>
      <c r="AB17238">
        <v>0</v>
      </c>
      <c r="AC17238">
        <v>0</v>
      </c>
      <c r="AD17238">
        <v>0</v>
      </c>
      <c r="AE17238">
        <v>0</v>
      </c>
      <c r="AF17238">
        <v>0</v>
      </c>
      <c r="AG17238">
        <v>0</v>
      </c>
      <c r="AH17238">
        <v>0</v>
      </c>
      <c r="AI17238">
        <v>0</v>
      </c>
      <c r="AJ17238">
        <v>0</v>
      </c>
      <c r="AK17238">
        <v>0</v>
      </c>
      <c r="AL17238">
        <v>0</v>
      </c>
      <c r="AM17238">
        <v>0</v>
      </c>
      <c r="AN17238">
        <v>1</v>
      </c>
    </row>
    <row r="17239" spans="1:40" x14ac:dyDescent="0.45">
      <c r="A17239" t="s">
        <v>76019</v>
      </c>
      <c r="B17239" t="s">
        <v>76020</v>
      </c>
      <c r="C17239" t="s">
        <v>76021</v>
      </c>
      <c r="D17239" t="s">
        <v>76022</v>
      </c>
      <c r="E17239" t="s">
        <v>1235</v>
      </c>
      <c r="F17239">
        <v>0</v>
      </c>
      <c r="G17239" t="s">
        <v>51</v>
      </c>
      <c r="H17239" t="s">
        <v>44</v>
      </c>
      <c r="I17239" t="s">
        <v>121</v>
      </c>
      <c r="J17239" t="s">
        <v>122</v>
      </c>
      <c r="K17239" t="s">
        <v>122</v>
      </c>
      <c r="L17239">
        <v>1</v>
      </c>
      <c r="M17239" s="1">
        <v>41122</v>
      </c>
      <c r="N17239" s="3">
        <v>44055</v>
      </c>
      <c r="O17239" t="s">
        <v>342</v>
      </c>
      <c r="P17239">
        <v>2012</v>
      </c>
      <c r="Q17239" s="1">
        <v>41614</v>
      </c>
      <c r="R17239" s="1">
        <v>41614</v>
      </c>
      <c r="S17239">
        <v>500000</v>
      </c>
      <c r="T17239">
        <v>0</v>
      </c>
      <c r="U17239">
        <v>0</v>
      </c>
      <c r="V17239">
        <v>0</v>
      </c>
      <c r="W17239">
        <v>0</v>
      </c>
      <c r="X17239">
        <v>0</v>
      </c>
      <c r="Y17239">
        <v>0</v>
      </c>
      <c r="Z17239">
        <v>0</v>
      </c>
      <c r="AA17239">
        <v>0</v>
      </c>
      <c r="AB17239">
        <v>0</v>
      </c>
      <c r="AC17239">
        <v>0</v>
      </c>
      <c r="AD17239">
        <v>0</v>
      </c>
      <c r="AE17239">
        <v>0</v>
      </c>
      <c r="AF17239">
        <v>0</v>
      </c>
      <c r="AG17239">
        <v>0</v>
      </c>
      <c r="AH17239">
        <v>0</v>
      </c>
      <c r="AI17239">
        <v>0</v>
      </c>
      <c r="AJ17239">
        <v>0</v>
      </c>
      <c r="AK17239">
        <v>0</v>
      </c>
      <c r="AL17239">
        <v>0</v>
      </c>
      <c r="AM17239">
        <v>0</v>
      </c>
      <c r="AN17239">
        <v>1</v>
      </c>
    </row>
    <row r="17240" spans="1:40" x14ac:dyDescent="0.45">
      <c r="A17240" t="s">
        <v>38671</v>
      </c>
      <c r="B17240" t="s">
        <v>38672</v>
      </c>
      <c r="C17240" t="s">
        <v>38673</v>
      </c>
      <c r="D17240" t="s">
        <v>68</v>
      </c>
      <c r="E17240" t="s">
        <v>69</v>
      </c>
      <c r="F17240">
        <v>0</v>
      </c>
      <c r="G17240" t="s">
        <v>51</v>
      </c>
      <c r="H17240" t="s">
        <v>44</v>
      </c>
      <c r="I17240" t="s">
        <v>1198</v>
      </c>
      <c r="J17240" t="s">
        <v>3399</v>
      </c>
      <c r="K17240" t="s">
        <v>38674</v>
      </c>
      <c r="L17240">
        <v>1</v>
      </c>
      <c r="M17240" s="1">
        <v>39083</v>
      </c>
      <c r="N17240" s="3">
        <v>43837</v>
      </c>
      <c r="O17240" t="s">
        <v>80</v>
      </c>
      <c r="P17240">
        <v>2007</v>
      </c>
      <c r="Q17240" s="1">
        <v>40358</v>
      </c>
      <c r="R17240" s="1">
        <v>40358</v>
      </c>
      <c r="S17240">
        <v>0</v>
      </c>
      <c r="T17240">
        <v>500000</v>
      </c>
      <c r="U17240">
        <v>0</v>
      </c>
      <c r="V17240">
        <v>0</v>
      </c>
      <c r="W17240">
        <v>0</v>
      </c>
      <c r="X17240">
        <v>0</v>
      </c>
      <c r="Y17240">
        <v>0</v>
      </c>
      <c r="Z17240">
        <v>0</v>
      </c>
      <c r="AA17240">
        <v>0</v>
      </c>
      <c r="AB17240">
        <v>0</v>
      </c>
      <c r="AC17240">
        <v>0</v>
      </c>
      <c r="AD17240">
        <v>0</v>
      </c>
      <c r="AE17240">
        <v>0</v>
      </c>
      <c r="AF17240">
        <v>0</v>
      </c>
      <c r="AG17240">
        <v>0</v>
      </c>
      <c r="AH17240">
        <v>0</v>
      </c>
      <c r="AI17240">
        <v>0</v>
      </c>
      <c r="AJ17240">
        <v>0</v>
      </c>
      <c r="AK17240">
        <v>0</v>
      </c>
      <c r="AL17240">
        <v>0</v>
      </c>
      <c r="AM17240">
        <v>0</v>
      </c>
      <c r="AN17240">
        <v>1</v>
      </c>
    </row>
    <row r="17241" spans="1:40" x14ac:dyDescent="0.45">
      <c r="A17241" t="s">
        <v>42299</v>
      </c>
      <c r="B17241" t="s">
        <v>42300</v>
      </c>
      <c r="C17241" t="s">
        <v>42301</v>
      </c>
      <c r="D17241" t="s">
        <v>115</v>
      </c>
      <c r="E17241" t="s">
        <v>116</v>
      </c>
      <c r="F17241">
        <v>0</v>
      </c>
      <c r="G17241" t="s">
        <v>51</v>
      </c>
      <c r="H17241" t="s">
        <v>44</v>
      </c>
      <c r="I17241" t="s">
        <v>1198</v>
      </c>
      <c r="J17241" t="s">
        <v>3399</v>
      </c>
      <c r="K17241" t="s">
        <v>13047</v>
      </c>
      <c r="L17241">
        <v>1</v>
      </c>
      <c r="M17241" s="1">
        <v>41275</v>
      </c>
      <c r="N17241" s="3">
        <v>43843</v>
      </c>
      <c r="O17241" t="s">
        <v>117</v>
      </c>
      <c r="P17241">
        <v>2013</v>
      </c>
      <c r="Q17241" s="1">
        <v>41728</v>
      </c>
      <c r="R17241" s="1">
        <v>41728</v>
      </c>
      <c r="S17241">
        <v>0</v>
      </c>
      <c r="T17241">
        <v>500000</v>
      </c>
      <c r="U17241">
        <v>0</v>
      </c>
      <c r="V17241">
        <v>0</v>
      </c>
      <c r="W17241">
        <v>0</v>
      </c>
      <c r="X17241">
        <v>0</v>
      </c>
      <c r="Y17241">
        <v>0</v>
      </c>
      <c r="Z17241">
        <v>0</v>
      </c>
      <c r="AA17241">
        <v>0</v>
      </c>
      <c r="AB17241">
        <v>0</v>
      </c>
      <c r="AC17241">
        <v>0</v>
      </c>
      <c r="AD17241">
        <v>0</v>
      </c>
      <c r="AE17241">
        <v>0</v>
      </c>
      <c r="AF17241">
        <v>0</v>
      </c>
      <c r="AG17241">
        <v>0</v>
      </c>
      <c r="AH17241">
        <v>0</v>
      </c>
      <c r="AI17241">
        <v>0</v>
      </c>
      <c r="AJ17241">
        <v>0</v>
      </c>
      <c r="AK17241">
        <v>0</v>
      </c>
      <c r="AL17241">
        <v>0</v>
      </c>
      <c r="AM17241">
        <v>0</v>
      </c>
      <c r="AN17241">
        <v>1</v>
      </c>
    </row>
    <row r="17242" spans="1:40" x14ac:dyDescent="0.45">
      <c r="A17242" t="s">
        <v>5099</v>
      </c>
      <c r="B17242" t="s">
        <v>5100</v>
      </c>
      <c r="C17242" t="s">
        <v>5101</v>
      </c>
      <c r="D17242" t="s">
        <v>5102</v>
      </c>
      <c r="E17242" t="s">
        <v>5103</v>
      </c>
      <c r="F17242">
        <v>0</v>
      </c>
      <c r="G17242" t="s">
        <v>51</v>
      </c>
      <c r="H17242" t="s">
        <v>44</v>
      </c>
      <c r="I17242" t="s">
        <v>592</v>
      </c>
      <c r="J17242" t="s">
        <v>593</v>
      </c>
      <c r="K17242" t="s">
        <v>628</v>
      </c>
      <c r="L17242">
        <v>1</v>
      </c>
      <c r="M17242" s="1">
        <v>29952</v>
      </c>
      <c r="N17242" s="2">
        <v>29952</v>
      </c>
      <c r="O17242" t="s">
        <v>4861</v>
      </c>
      <c r="P17242">
        <v>1982</v>
      </c>
      <c r="Q17242" s="1">
        <v>41817</v>
      </c>
      <c r="R17242" s="1">
        <v>41817</v>
      </c>
      <c r="S17242">
        <v>0</v>
      </c>
      <c r="T17242">
        <v>0</v>
      </c>
      <c r="U17242">
        <v>0</v>
      </c>
      <c r="V17242">
        <v>0</v>
      </c>
      <c r="W17242">
        <v>0</v>
      </c>
      <c r="X17242">
        <v>0</v>
      </c>
      <c r="Y17242">
        <v>0</v>
      </c>
      <c r="Z17242">
        <v>500000</v>
      </c>
      <c r="AA17242">
        <v>0</v>
      </c>
      <c r="AB17242">
        <v>0</v>
      </c>
      <c r="AC17242">
        <v>0</v>
      </c>
      <c r="AD17242">
        <v>0</v>
      </c>
      <c r="AE17242">
        <v>0</v>
      </c>
      <c r="AF17242">
        <v>0</v>
      </c>
      <c r="AG17242">
        <v>0</v>
      </c>
      <c r="AH17242">
        <v>0</v>
      </c>
      <c r="AI17242">
        <v>0</v>
      </c>
      <c r="AJ17242">
        <v>0</v>
      </c>
      <c r="AK17242">
        <v>0</v>
      </c>
      <c r="AL17242">
        <v>0</v>
      </c>
      <c r="AM17242">
        <v>0</v>
      </c>
      <c r="AN17242">
        <v>1</v>
      </c>
    </row>
    <row r="17243" spans="1:40" x14ac:dyDescent="0.45">
      <c r="A17243" t="s">
        <v>30128</v>
      </c>
      <c r="B17243" t="s">
        <v>30129</v>
      </c>
      <c r="C17243" t="s">
        <v>30130</v>
      </c>
      <c r="D17243" t="s">
        <v>424</v>
      </c>
      <c r="E17243" t="s">
        <v>425</v>
      </c>
      <c r="F17243">
        <v>0</v>
      </c>
      <c r="G17243" t="s">
        <v>51</v>
      </c>
      <c r="H17243" t="s">
        <v>44</v>
      </c>
      <c r="I17243" t="s">
        <v>592</v>
      </c>
      <c r="J17243" t="s">
        <v>593</v>
      </c>
      <c r="K17243" t="s">
        <v>593</v>
      </c>
      <c r="L17243">
        <v>1</v>
      </c>
      <c r="M17243" s="1">
        <v>40544</v>
      </c>
      <c r="N17243" s="3">
        <v>43841</v>
      </c>
      <c r="O17243" t="s">
        <v>311</v>
      </c>
      <c r="P17243">
        <v>2011</v>
      </c>
      <c r="Q17243" s="1">
        <v>41466</v>
      </c>
      <c r="R17243" s="1">
        <v>41466</v>
      </c>
      <c r="S17243">
        <v>0</v>
      </c>
      <c r="T17243">
        <v>500000</v>
      </c>
      <c r="U17243">
        <v>0</v>
      </c>
      <c r="V17243">
        <v>0</v>
      </c>
      <c r="W17243">
        <v>0</v>
      </c>
      <c r="X17243">
        <v>0</v>
      </c>
      <c r="Y17243">
        <v>0</v>
      </c>
      <c r="Z17243">
        <v>0</v>
      </c>
      <c r="AA17243">
        <v>0</v>
      </c>
      <c r="AB17243">
        <v>0</v>
      </c>
      <c r="AC17243">
        <v>0</v>
      </c>
      <c r="AD17243">
        <v>0</v>
      </c>
      <c r="AE17243">
        <v>0</v>
      </c>
      <c r="AF17243">
        <v>500000</v>
      </c>
      <c r="AG17243">
        <v>0</v>
      </c>
      <c r="AH17243">
        <v>0</v>
      </c>
      <c r="AI17243">
        <v>0</v>
      </c>
      <c r="AJ17243">
        <v>0</v>
      </c>
      <c r="AK17243">
        <v>0</v>
      </c>
      <c r="AL17243">
        <v>0</v>
      </c>
      <c r="AM17243">
        <v>0</v>
      </c>
      <c r="AN17243">
        <v>1</v>
      </c>
    </row>
    <row r="17244" spans="1:40" x14ac:dyDescent="0.45">
      <c r="A17244" t="s">
        <v>43335</v>
      </c>
      <c r="B17244" t="s">
        <v>43336</v>
      </c>
      <c r="C17244" t="s">
        <v>43337</v>
      </c>
      <c r="D17244" t="s">
        <v>275</v>
      </c>
      <c r="E17244" t="s">
        <v>276</v>
      </c>
      <c r="F17244">
        <v>0</v>
      </c>
      <c r="G17244" t="s">
        <v>51</v>
      </c>
      <c r="H17244" t="s">
        <v>44</v>
      </c>
      <c r="I17244" t="s">
        <v>592</v>
      </c>
      <c r="J17244" t="s">
        <v>4059</v>
      </c>
      <c r="K17244" t="s">
        <v>4059</v>
      </c>
      <c r="L17244">
        <v>1</v>
      </c>
      <c r="M17244" s="1">
        <v>36161</v>
      </c>
      <c r="N17244" s="2">
        <v>36161</v>
      </c>
      <c r="O17244" t="s">
        <v>597</v>
      </c>
      <c r="P17244">
        <v>1999</v>
      </c>
      <c r="Q17244" s="1">
        <v>41816</v>
      </c>
      <c r="R17244" s="1">
        <v>41816</v>
      </c>
      <c r="S17244">
        <v>0</v>
      </c>
      <c r="T17244">
        <v>0</v>
      </c>
      <c r="U17244">
        <v>0</v>
      </c>
      <c r="V17244">
        <v>0</v>
      </c>
      <c r="W17244">
        <v>0</v>
      </c>
      <c r="X17244">
        <v>0</v>
      </c>
      <c r="Y17244">
        <v>0</v>
      </c>
      <c r="Z17244">
        <v>500000</v>
      </c>
      <c r="AA17244">
        <v>0</v>
      </c>
      <c r="AB17244">
        <v>0</v>
      </c>
      <c r="AC17244">
        <v>0</v>
      </c>
      <c r="AD17244">
        <v>0</v>
      </c>
      <c r="AE17244">
        <v>0</v>
      </c>
      <c r="AF17244">
        <v>0</v>
      </c>
      <c r="AG17244">
        <v>0</v>
      </c>
      <c r="AH17244">
        <v>0</v>
      </c>
      <c r="AI17244">
        <v>0</v>
      </c>
      <c r="AJ17244">
        <v>0</v>
      </c>
      <c r="AK17244">
        <v>0</v>
      </c>
      <c r="AL17244">
        <v>0</v>
      </c>
      <c r="AM17244">
        <v>0</v>
      </c>
      <c r="AN17244">
        <v>1</v>
      </c>
    </row>
    <row r="17245" spans="1:40" x14ac:dyDescent="0.45">
      <c r="A17245" t="s">
        <v>45315</v>
      </c>
      <c r="B17245" t="s">
        <v>45316</v>
      </c>
      <c r="C17245" t="s">
        <v>45317</v>
      </c>
      <c r="D17245" t="s">
        <v>68</v>
      </c>
      <c r="E17245" t="s">
        <v>69</v>
      </c>
      <c r="F17245">
        <v>0</v>
      </c>
      <c r="G17245" t="s">
        <v>51</v>
      </c>
      <c r="H17245" t="s">
        <v>44</v>
      </c>
      <c r="I17245" t="s">
        <v>592</v>
      </c>
      <c r="J17245" t="s">
        <v>593</v>
      </c>
      <c r="K17245" t="s">
        <v>38980</v>
      </c>
      <c r="L17245">
        <v>1</v>
      </c>
      <c r="M17245" s="1">
        <v>40179</v>
      </c>
      <c r="N17245" s="3">
        <v>43840</v>
      </c>
      <c r="O17245" t="s">
        <v>87</v>
      </c>
      <c r="P17245">
        <v>2010</v>
      </c>
      <c r="Q17245" s="1">
        <v>41061</v>
      </c>
      <c r="R17245" s="1">
        <v>41061</v>
      </c>
      <c r="S17245">
        <v>0</v>
      </c>
      <c r="T17245">
        <v>500000</v>
      </c>
      <c r="U17245">
        <v>0</v>
      </c>
      <c r="V17245">
        <v>0</v>
      </c>
      <c r="W17245">
        <v>0</v>
      </c>
      <c r="X17245">
        <v>0</v>
      </c>
      <c r="Y17245">
        <v>0</v>
      </c>
      <c r="Z17245">
        <v>0</v>
      </c>
      <c r="AA17245">
        <v>0</v>
      </c>
      <c r="AB17245">
        <v>0</v>
      </c>
      <c r="AC17245">
        <v>0</v>
      </c>
      <c r="AD17245">
        <v>0</v>
      </c>
      <c r="AE17245">
        <v>0</v>
      </c>
      <c r="AF17245">
        <v>0</v>
      </c>
      <c r="AG17245">
        <v>0</v>
      </c>
      <c r="AH17245">
        <v>0</v>
      </c>
      <c r="AI17245">
        <v>0</v>
      </c>
      <c r="AJ17245">
        <v>0</v>
      </c>
      <c r="AK17245">
        <v>0</v>
      </c>
      <c r="AL17245">
        <v>0</v>
      </c>
      <c r="AM17245">
        <v>0</v>
      </c>
      <c r="AN17245">
        <v>1</v>
      </c>
    </row>
    <row r="17246" spans="1:40" x14ac:dyDescent="0.45">
      <c r="A17246" t="s">
        <v>69323</v>
      </c>
      <c r="B17246" t="s">
        <v>69324</v>
      </c>
      <c r="C17246" t="s">
        <v>69325</v>
      </c>
      <c r="D17246" t="s">
        <v>68</v>
      </c>
      <c r="E17246" t="s">
        <v>69</v>
      </c>
      <c r="F17246">
        <v>0</v>
      </c>
      <c r="G17246" t="s">
        <v>51</v>
      </c>
      <c r="H17246" t="s">
        <v>44</v>
      </c>
      <c r="I17246" t="s">
        <v>592</v>
      </c>
      <c r="J17246" t="s">
        <v>593</v>
      </c>
      <c r="K17246" t="s">
        <v>3737</v>
      </c>
      <c r="L17246">
        <v>1</v>
      </c>
      <c r="M17246" s="1">
        <v>37529</v>
      </c>
      <c r="N17246" s="3">
        <v>44076</v>
      </c>
      <c r="O17246" t="s">
        <v>5219</v>
      </c>
      <c r="P17246">
        <v>2002</v>
      </c>
      <c r="Q17246" s="1">
        <v>37496</v>
      </c>
      <c r="R17246" s="1">
        <v>37496</v>
      </c>
      <c r="S17246">
        <v>500000</v>
      </c>
      <c r="T17246">
        <v>0</v>
      </c>
      <c r="U17246">
        <v>0</v>
      </c>
      <c r="V17246">
        <v>0</v>
      </c>
      <c r="W17246">
        <v>0</v>
      </c>
      <c r="X17246">
        <v>0</v>
      </c>
      <c r="Y17246">
        <v>0</v>
      </c>
      <c r="Z17246">
        <v>0</v>
      </c>
      <c r="AA17246">
        <v>0</v>
      </c>
      <c r="AB17246">
        <v>0</v>
      </c>
      <c r="AC17246">
        <v>0</v>
      </c>
      <c r="AD17246">
        <v>0</v>
      </c>
      <c r="AE17246">
        <v>0</v>
      </c>
      <c r="AF17246">
        <v>0</v>
      </c>
      <c r="AG17246">
        <v>0</v>
      </c>
      <c r="AH17246">
        <v>0</v>
      </c>
      <c r="AI17246">
        <v>0</v>
      </c>
      <c r="AJ17246">
        <v>0</v>
      </c>
      <c r="AK17246">
        <v>0</v>
      </c>
      <c r="AL17246">
        <v>0</v>
      </c>
      <c r="AM17246">
        <v>0</v>
      </c>
      <c r="AN17246">
        <v>1</v>
      </c>
    </row>
    <row r="17247" spans="1:40" x14ac:dyDescent="0.45">
      <c r="A17247" t="s">
        <v>73583</v>
      </c>
      <c r="B17247" t="s">
        <v>73584</v>
      </c>
      <c r="C17247" t="s">
        <v>73585</v>
      </c>
      <c r="D17247" t="s">
        <v>73586</v>
      </c>
      <c r="E17247" t="s">
        <v>210</v>
      </c>
      <c r="F17247">
        <v>0</v>
      </c>
      <c r="G17247" t="s">
        <v>51</v>
      </c>
      <c r="H17247" t="s">
        <v>44</v>
      </c>
      <c r="I17247" t="s">
        <v>592</v>
      </c>
      <c r="J17247" t="s">
        <v>593</v>
      </c>
      <c r="K17247" t="s">
        <v>3737</v>
      </c>
      <c r="L17247">
        <v>1</v>
      </c>
      <c r="M17247" s="1">
        <v>39814</v>
      </c>
      <c r="N17247" s="3">
        <v>43839</v>
      </c>
      <c r="O17247" t="s">
        <v>135</v>
      </c>
      <c r="P17247">
        <v>2009</v>
      </c>
      <c r="Q17247" s="1">
        <v>40179</v>
      </c>
      <c r="R17247" s="1">
        <v>40179</v>
      </c>
      <c r="S17247">
        <v>500000</v>
      </c>
      <c r="T17247">
        <v>0</v>
      </c>
      <c r="U17247">
        <v>0</v>
      </c>
      <c r="V17247">
        <v>0</v>
      </c>
      <c r="W17247">
        <v>0</v>
      </c>
      <c r="X17247">
        <v>0</v>
      </c>
      <c r="Y17247">
        <v>0</v>
      </c>
      <c r="Z17247">
        <v>0</v>
      </c>
      <c r="AA17247">
        <v>0</v>
      </c>
      <c r="AB17247">
        <v>0</v>
      </c>
      <c r="AC17247">
        <v>0</v>
      </c>
      <c r="AD17247">
        <v>0</v>
      </c>
      <c r="AE17247">
        <v>0</v>
      </c>
      <c r="AF17247">
        <v>0</v>
      </c>
      <c r="AG17247">
        <v>0</v>
      </c>
      <c r="AH17247">
        <v>0</v>
      </c>
      <c r="AI17247">
        <v>0</v>
      </c>
      <c r="AJ17247">
        <v>0</v>
      </c>
      <c r="AK17247">
        <v>0</v>
      </c>
      <c r="AL17247">
        <v>0</v>
      </c>
      <c r="AM17247">
        <v>0</v>
      </c>
      <c r="AN17247">
        <v>1</v>
      </c>
    </row>
    <row r="17248" spans="1:40" x14ac:dyDescent="0.45">
      <c r="A17248" t="s">
        <v>75904</v>
      </c>
      <c r="B17248" t="s">
        <v>75905</v>
      </c>
      <c r="C17248" t="s">
        <v>75906</v>
      </c>
      <c r="D17248" t="s">
        <v>75907</v>
      </c>
      <c r="E17248" t="s">
        <v>8999</v>
      </c>
      <c r="F17248">
        <v>0</v>
      </c>
      <c r="G17248" t="s">
        <v>51</v>
      </c>
      <c r="H17248" t="s">
        <v>44</v>
      </c>
      <c r="I17248" t="s">
        <v>592</v>
      </c>
      <c r="J17248" t="s">
        <v>593</v>
      </c>
      <c r="K17248" t="s">
        <v>75908</v>
      </c>
      <c r="L17248">
        <v>1</v>
      </c>
      <c r="M17248" s="1">
        <v>41306</v>
      </c>
      <c r="N17248" s="3">
        <v>43874</v>
      </c>
      <c r="O17248" t="s">
        <v>117</v>
      </c>
      <c r="P17248">
        <v>2013</v>
      </c>
      <c r="Q17248" s="1">
        <v>41289</v>
      </c>
      <c r="R17248" s="1">
        <v>41289</v>
      </c>
      <c r="S17248">
        <v>500000</v>
      </c>
      <c r="T17248">
        <v>0</v>
      </c>
      <c r="U17248">
        <v>0</v>
      </c>
      <c r="V17248">
        <v>0</v>
      </c>
      <c r="W17248">
        <v>0</v>
      </c>
      <c r="X17248">
        <v>0</v>
      </c>
      <c r="Y17248">
        <v>0</v>
      </c>
      <c r="Z17248">
        <v>0</v>
      </c>
      <c r="AA17248">
        <v>0</v>
      </c>
      <c r="AB17248">
        <v>0</v>
      </c>
      <c r="AC17248">
        <v>0</v>
      </c>
      <c r="AD17248">
        <v>0</v>
      </c>
      <c r="AE17248">
        <v>0</v>
      </c>
      <c r="AF17248">
        <v>0</v>
      </c>
      <c r="AG17248">
        <v>0</v>
      </c>
      <c r="AH17248">
        <v>0</v>
      </c>
      <c r="AI17248">
        <v>0</v>
      </c>
      <c r="AJ17248">
        <v>0</v>
      </c>
      <c r="AK17248">
        <v>0</v>
      </c>
      <c r="AL17248">
        <v>0</v>
      </c>
      <c r="AM17248">
        <v>0</v>
      </c>
      <c r="AN17248">
        <v>1</v>
      </c>
    </row>
    <row r="17249" spans="1:40" x14ac:dyDescent="0.45">
      <c r="A17249" t="s">
        <v>20999</v>
      </c>
      <c r="B17249" t="s">
        <v>21000</v>
      </c>
      <c r="C17249" t="s">
        <v>21001</v>
      </c>
      <c r="D17249" t="s">
        <v>21002</v>
      </c>
      <c r="E17249" t="s">
        <v>685</v>
      </c>
      <c r="F17249">
        <v>0</v>
      </c>
      <c r="G17249" t="s">
        <v>51</v>
      </c>
      <c r="H17249" t="s">
        <v>44</v>
      </c>
      <c r="I17249" t="s">
        <v>655</v>
      </c>
      <c r="J17249" t="s">
        <v>656</v>
      </c>
      <c r="K17249" t="s">
        <v>656</v>
      </c>
      <c r="L17249">
        <v>1</v>
      </c>
      <c r="M17249" s="1">
        <v>41814</v>
      </c>
      <c r="N17249" s="3">
        <v>43996</v>
      </c>
      <c r="O17249" t="s">
        <v>644</v>
      </c>
      <c r="P17249">
        <v>2014</v>
      </c>
      <c r="Q17249" s="1">
        <v>41810</v>
      </c>
      <c r="R17249" s="1">
        <v>41810</v>
      </c>
      <c r="S17249">
        <v>500000</v>
      </c>
      <c r="T17249">
        <v>0</v>
      </c>
      <c r="U17249">
        <v>0</v>
      </c>
      <c r="V17249">
        <v>0</v>
      </c>
      <c r="W17249">
        <v>0</v>
      </c>
      <c r="X17249">
        <v>0</v>
      </c>
      <c r="Y17249">
        <v>0</v>
      </c>
      <c r="Z17249">
        <v>0</v>
      </c>
      <c r="AA17249">
        <v>0</v>
      </c>
      <c r="AB17249">
        <v>0</v>
      </c>
      <c r="AC17249">
        <v>0</v>
      </c>
      <c r="AD17249">
        <v>0</v>
      </c>
      <c r="AE17249">
        <v>0</v>
      </c>
      <c r="AF17249">
        <v>0</v>
      </c>
      <c r="AG17249">
        <v>0</v>
      </c>
      <c r="AH17249">
        <v>0</v>
      </c>
      <c r="AI17249">
        <v>0</v>
      </c>
      <c r="AJ17249">
        <v>0</v>
      </c>
      <c r="AK17249">
        <v>0</v>
      </c>
      <c r="AL17249">
        <v>0</v>
      </c>
      <c r="AM17249">
        <v>0</v>
      </c>
      <c r="AN17249">
        <v>1</v>
      </c>
    </row>
    <row r="17250" spans="1:40" x14ac:dyDescent="0.45">
      <c r="A17250" t="s">
        <v>23024</v>
      </c>
      <c r="B17250" t="s">
        <v>23025</v>
      </c>
      <c r="C17250" t="s">
        <v>23026</v>
      </c>
      <c r="D17250" t="s">
        <v>68</v>
      </c>
      <c r="E17250" t="s">
        <v>69</v>
      </c>
      <c r="F17250">
        <v>0</v>
      </c>
      <c r="G17250" t="s">
        <v>51</v>
      </c>
      <c r="H17250" t="s">
        <v>44</v>
      </c>
      <c r="I17250" t="s">
        <v>655</v>
      </c>
      <c r="J17250" t="s">
        <v>2739</v>
      </c>
      <c r="K17250" t="s">
        <v>23027</v>
      </c>
      <c r="L17250">
        <v>1</v>
      </c>
      <c r="M17250" s="1">
        <v>41640</v>
      </c>
      <c r="N17250" s="3">
        <v>43844</v>
      </c>
      <c r="O17250" t="s">
        <v>67</v>
      </c>
      <c r="P17250">
        <v>2014</v>
      </c>
      <c r="Q17250" s="1">
        <v>41842</v>
      </c>
      <c r="R17250" s="1">
        <v>41842</v>
      </c>
      <c r="S17250">
        <v>500000</v>
      </c>
      <c r="T17250">
        <v>0</v>
      </c>
      <c r="U17250">
        <v>0</v>
      </c>
      <c r="V17250">
        <v>0</v>
      </c>
      <c r="W17250">
        <v>0</v>
      </c>
      <c r="X17250">
        <v>0</v>
      </c>
      <c r="Y17250">
        <v>0</v>
      </c>
      <c r="Z17250">
        <v>0</v>
      </c>
      <c r="AA17250">
        <v>0</v>
      </c>
      <c r="AB17250">
        <v>0</v>
      </c>
      <c r="AC17250">
        <v>0</v>
      </c>
      <c r="AD17250">
        <v>0</v>
      </c>
      <c r="AE17250">
        <v>0</v>
      </c>
      <c r="AF17250">
        <v>0</v>
      </c>
      <c r="AG17250">
        <v>0</v>
      </c>
      <c r="AH17250">
        <v>0</v>
      </c>
      <c r="AI17250">
        <v>0</v>
      </c>
      <c r="AJ17250">
        <v>0</v>
      </c>
      <c r="AK17250">
        <v>0</v>
      </c>
      <c r="AL17250">
        <v>0</v>
      </c>
      <c r="AM17250">
        <v>0</v>
      </c>
      <c r="AN17250">
        <v>1</v>
      </c>
    </row>
    <row r="17251" spans="1:40" x14ac:dyDescent="0.45">
      <c r="A17251" t="s">
        <v>35113</v>
      </c>
      <c r="B17251" t="s">
        <v>35114</v>
      </c>
      <c r="C17251" t="s">
        <v>35115</v>
      </c>
      <c r="D17251" t="s">
        <v>78</v>
      </c>
      <c r="E17251" t="s">
        <v>79</v>
      </c>
      <c r="F17251">
        <v>0</v>
      </c>
      <c r="G17251" t="s">
        <v>43</v>
      </c>
      <c r="H17251" t="s">
        <v>44</v>
      </c>
      <c r="I17251" t="s">
        <v>655</v>
      </c>
      <c r="J17251" t="s">
        <v>656</v>
      </c>
      <c r="K17251" t="s">
        <v>4080</v>
      </c>
      <c r="L17251">
        <v>1</v>
      </c>
      <c r="M17251" s="1">
        <v>35065</v>
      </c>
      <c r="N17251" s="2">
        <v>35065</v>
      </c>
      <c r="O17251" t="s">
        <v>1664</v>
      </c>
      <c r="P17251">
        <v>1996</v>
      </c>
      <c r="Q17251" s="1">
        <v>41009</v>
      </c>
      <c r="R17251" s="1">
        <v>41009</v>
      </c>
      <c r="S17251">
        <v>0</v>
      </c>
      <c r="T17251">
        <v>500000</v>
      </c>
      <c r="U17251">
        <v>0</v>
      </c>
      <c r="V17251">
        <v>0</v>
      </c>
      <c r="W17251">
        <v>0</v>
      </c>
      <c r="X17251">
        <v>0</v>
      </c>
      <c r="Y17251">
        <v>0</v>
      </c>
      <c r="Z17251">
        <v>0</v>
      </c>
      <c r="AA17251">
        <v>0</v>
      </c>
      <c r="AB17251">
        <v>0</v>
      </c>
      <c r="AC17251">
        <v>0</v>
      </c>
      <c r="AD17251">
        <v>0</v>
      </c>
      <c r="AE17251">
        <v>0</v>
      </c>
      <c r="AF17251">
        <v>0</v>
      </c>
      <c r="AG17251">
        <v>0</v>
      </c>
      <c r="AH17251">
        <v>0</v>
      </c>
      <c r="AI17251">
        <v>0</v>
      </c>
      <c r="AJ17251">
        <v>0</v>
      </c>
      <c r="AK17251">
        <v>0</v>
      </c>
      <c r="AL17251">
        <v>0</v>
      </c>
      <c r="AM17251">
        <v>0</v>
      </c>
      <c r="AN17251">
        <v>1</v>
      </c>
    </row>
    <row r="17252" spans="1:40" x14ac:dyDescent="0.45">
      <c r="A17252" t="s">
        <v>57650</v>
      </c>
      <c r="B17252" t="s">
        <v>57651</v>
      </c>
      <c r="C17252" t="s">
        <v>57652</v>
      </c>
      <c r="D17252" t="s">
        <v>412</v>
      </c>
      <c r="E17252" t="s">
        <v>413</v>
      </c>
      <c r="F17252">
        <v>0</v>
      </c>
      <c r="G17252" t="s">
        <v>51</v>
      </c>
      <c r="H17252" t="s">
        <v>44</v>
      </c>
      <c r="I17252" t="s">
        <v>655</v>
      </c>
      <c r="J17252" t="s">
        <v>656</v>
      </c>
      <c r="K17252" t="s">
        <v>4080</v>
      </c>
      <c r="L17252">
        <v>1</v>
      </c>
      <c r="M17252" s="1">
        <v>37987</v>
      </c>
      <c r="N17252" s="3">
        <v>43834</v>
      </c>
      <c r="O17252" t="s">
        <v>273</v>
      </c>
      <c r="P17252">
        <v>2004</v>
      </c>
      <c r="Q17252" s="1">
        <v>40973</v>
      </c>
      <c r="R17252" s="1">
        <v>40973</v>
      </c>
      <c r="S17252">
        <v>500000</v>
      </c>
      <c r="T17252">
        <v>0</v>
      </c>
      <c r="U17252">
        <v>0</v>
      </c>
      <c r="V17252">
        <v>0</v>
      </c>
      <c r="W17252">
        <v>0</v>
      </c>
      <c r="X17252">
        <v>0</v>
      </c>
      <c r="Y17252">
        <v>0</v>
      </c>
      <c r="Z17252">
        <v>0</v>
      </c>
      <c r="AA17252">
        <v>0</v>
      </c>
      <c r="AB17252">
        <v>0</v>
      </c>
      <c r="AC17252">
        <v>0</v>
      </c>
      <c r="AD17252">
        <v>0</v>
      </c>
      <c r="AE17252">
        <v>0</v>
      </c>
      <c r="AF17252">
        <v>0</v>
      </c>
      <c r="AG17252">
        <v>0</v>
      </c>
      <c r="AH17252">
        <v>0</v>
      </c>
      <c r="AI17252">
        <v>0</v>
      </c>
      <c r="AJ17252">
        <v>0</v>
      </c>
      <c r="AK17252">
        <v>0</v>
      </c>
      <c r="AL17252">
        <v>0</v>
      </c>
      <c r="AM17252">
        <v>0</v>
      </c>
      <c r="AN17252">
        <v>1</v>
      </c>
    </row>
    <row r="17253" spans="1:40" x14ac:dyDescent="0.45">
      <c r="A17253" t="s">
        <v>77089</v>
      </c>
      <c r="B17253" t="s">
        <v>77090</v>
      </c>
      <c r="C17253" t="s">
        <v>77091</v>
      </c>
      <c r="D17253" t="s">
        <v>77092</v>
      </c>
      <c r="E17253" t="s">
        <v>69</v>
      </c>
      <c r="F17253">
        <v>0</v>
      </c>
      <c r="G17253" t="s">
        <v>51</v>
      </c>
      <c r="H17253" t="s">
        <v>44</v>
      </c>
      <c r="I17253" t="s">
        <v>655</v>
      </c>
      <c r="J17253" t="s">
        <v>656</v>
      </c>
      <c r="K17253" t="s">
        <v>4551</v>
      </c>
      <c r="L17253">
        <v>1</v>
      </c>
      <c r="M17253" s="1">
        <v>39583</v>
      </c>
      <c r="N17253" s="3">
        <v>43959</v>
      </c>
      <c r="O17253" t="s">
        <v>303</v>
      </c>
      <c r="P17253">
        <v>2008</v>
      </c>
      <c r="Q17253" s="1">
        <v>39937</v>
      </c>
      <c r="R17253" s="1">
        <v>39937</v>
      </c>
      <c r="S17253">
        <v>500000</v>
      </c>
      <c r="T17253">
        <v>0</v>
      </c>
      <c r="U17253">
        <v>0</v>
      </c>
      <c r="V17253">
        <v>0</v>
      </c>
      <c r="W17253">
        <v>0</v>
      </c>
      <c r="X17253">
        <v>0</v>
      </c>
      <c r="Y17253">
        <v>0</v>
      </c>
      <c r="Z17253">
        <v>0</v>
      </c>
      <c r="AA17253">
        <v>0</v>
      </c>
      <c r="AB17253">
        <v>0</v>
      </c>
      <c r="AC17253">
        <v>0</v>
      </c>
      <c r="AD17253">
        <v>0</v>
      </c>
      <c r="AE17253">
        <v>0</v>
      </c>
      <c r="AF17253">
        <v>0</v>
      </c>
      <c r="AG17253">
        <v>0</v>
      </c>
      <c r="AH17253">
        <v>0</v>
      </c>
      <c r="AI17253">
        <v>0</v>
      </c>
      <c r="AJ17253">
        <v>0</v>
      </c>
      <c r="AK17253">
        <v>0</v>
      </c>
      <c r="AL17253">
        <v>0</v>
      </c>
      <c r="AM17253">
        <v>0</v>
      </c>
      <c r="AN17253">
        <v>1</v>
      </c>
    </row>
    <row r="17254" spans="1:40" x14ac:dyDescent="0.45">
      <c r="A17254" t="s">
        <v>11732</v>
      </c>
      <c r="B17254" t="s">
        <v>11733</v>
      </c>
      <c r="C17254" t="s">
        <v>11734</v>
      </c>
      <c r="D17254" t="s">
        <v>412</v>
      </c>
      <c r="E17254" t="s">
        <v>413</v>
      </c>
      <c r="F17254">
        <v>0</v>
      </c>
      <c r="G17254" t="s">
        <v>51</v>
      </c>
      <c r="H17254" t="s">
        <v>44</v>
      </c>
      <c r="I17254" t="s">
        <v>96</v>
      </c>
      <c r="J17254" t="s">
        <v>1675</v>
      </c>
      <c r="K17254" t="s">
        <v>1675</v>
      </c>
      <c r="L17254">
        <v>1</v>
      </c>
      <c r="M17254" s="1">
        <v>39448</v>
      </c>
      <c r="N17254" s="3">
        <v>43838</v>
      </c>
      <c r="O17254" t="s">
        <v>133</v>
      </c>
      <c r="P17254">
        <v>2008</v>
      </c>
      <c r="Q17254" s="1">
        <v>40050</v>
      </c>
      <c r="R17254" s="1">
        <v>40050</v>
      </c>
      <c r="S17254">
        <v>0</v>
      </c>
      <c r="T17254">
        <v>500000</v>
      </c>
      <c r="U17254">
        <v>0</v>
      </c>
      <c r="V17254">
        <v>0</v>
      </c>
      <c r="W17254">
        <v>0</v>
      </c>
      <c r="X17254">
        <v>0</v>
      </c>
      <c r="Y17254">
        <v>0</v>
      </c>
      <c r="Z17254">
        <v>0</v>
      </c>
      <c r="AA17254">
        <v>0</v>
      </c>
      <c r="AB17254">
        <v>0</v>
      </c>
      <c r="AC17254">
        <v>0</v>
      </c>
      <c r="AD17254">
        <v>0</v>
      </c>
      <c r="AE17254">
        <v>0</v>
      </c>
      <c r="AF17254">
        <v>0</v>
      </c>
      <c r="AG17254">
        <v>0</v>
      </c>
      <c r="AH17254">
        <v>0</v>
      </c>
      <c r="AI17254">
        <v>0</v>
      </c>
      <c r="AJ17254">
        <v>0</v>
      </c>
      <c r="AK17254">
        <v>0</v>
      </c>
      <c r="AL17254">
        <v>0</v>
      </c>
      <c r="AM17254">
        <v>0</v>
      </c>
      <c r="AN17254">
        <v>1</v>
      </c>
    </row>
    <row r="17255" spans="1:40" x14ac:dyDescent="0.45">
      <c r="A17255" t="s">
        <v>18999</v>
      </c>
      <c r="B17255" t="s">
        <v>19000</v>
      </c>
      <c r="C17255" t="s">
        <v>19001</v>
      </c>
      <c r="D17255" t="s">
        <v>19002</v>
      </c>
      <c r="E17255" t="s">
        <v>1030</v>
      </c>
      <c r="F17255">
        <v>0</v>
      </c>
      <c r="G17255" t="s">
        <v>51</v>
      </c>
      <c r="H17255" t="s">
        <v>44</v>
      </c>
      <c r="I17255" t="s">
        <v>96</v>
      </c>
      <c r="J17255" t="s">
        <v>874</v>
      </c>
      <c r="K17255" t="s">
        <v>1110</v>
      </c>
      <c r="L17255">
        <v>1</v>
      </c>
      <c r="M17255" s="1">
        <v>39600</v>
      </c>
      <c r="N17255" s="3">
        <v>43990</v>
      </c>
      <c r="O17255" t="s">
        <v>303</v>
      </c>
      <c r="P17255">
        <v>2008</v>
      </c>
      <c r="Q17255" s="1">
        <v>40737</v>
      </c>
      <c r="R17255" s="1">
        <v>40737</v>
      </c>
      <c r="S17255">
        <v>0</v>
      </c>
      <c r="T17255">
        <v>500000</v>
      </c>
      <c r="U17255">
        <v>0</v>
      </c>
      <c r="V17255">
        <v>0</v>
      </c>
      <c r="W17255">
        <v>0</v>
      </c>
      <c r="X17255">
        <v>0</v>
      </c>
      <c r="Y17255">
        <v>0</v>
      </c>
      <c r="Z17255">
        <v>0</v>
      </c>
      <c r="AA17255">
        <v>0</v>
      </c>
      <c r="AB17255">
        <v>0</v>
      </c>
      <c r="AC17255">
        <v>0</v>
      </c>
      <c r="AD17255">
        <v>0</v>
      </c>
      <c r="AE17255">
        <v>0</v>
      </c>
      <c r="AF17255">
        <v>0</v>
      </c>
      <c r="AG17255">
        <v>0</v>
      </c>
      <c r="AH17255">
        <v>0</v>
      </c>
      <c r="AI17255">
        <v>0</v>
      </c>
      <c r="AJ17255">
        <v>0</v>
      </c>
      <c r="AK17255">
        <v>0</v>
      </c>
      <c r="AL17255">
        <v>0</v>
      </c>
      <c r="AM17255">
        <v>0</v>
      </c>
      <c r="AN17255">
        <v>1</v>
      </c>
    </row>
    <row r="17256" spans="1:40" x14ac:dyDescent="0.45">
      <c r="A17256" t="s">
        <v>27218</v>
      </c>
      <c r="B17256" t="s">
        <v>27219</v>
      </c>
      <c r="C17256" t="s">
        <v>27220</v>
      </c>
      <c r="D17256" t="s">
        <v>115</v>
      </c>
      <c r="E17256" t="s">
        <v>116</v>
      </c>
      <c r="F17256">
        <v>0</v>
      </c>
      <c r="G17256" t="s">
        <v>51</v>
      </c>
      <c r="H17256" t="s">
        <v>44</v>
      </c>
      <c r="I17256" t="s">
        <v>96</v>
      </c>
      <c r="J17256" t="s">
        <v>15828</v>
      </c>
      <c r="K17256" t="s">
        <v>15829</v>
      </c>
      <c r="L17256">
        <v>1</v>
      </c>
      <c r="M17256" s="1">
        <v>21916</v>
      </c>
      <c r="N17256" s="2">
        <v>21916</v>
      </c>
      <c r="O17256" t="s">
        <v>23285</v>
      </c>
      <c r="P17256">
        <v>1960</v>
      </c>
      <c r="Q17256" s="1">
        <v>41432</v>
      </c>
      <c r="R17256" s="1">
        <v>41432</v>
      </c>
      <c r="S17256">
        <v>500000</v>
      </c>
      <c r="T17256">
        <v>0</v>
      </c>
      <c r="U17256">
        <v>0</v>
      </c>
      <c r="V17256">
        <v>0</v>
      </c>
      <c r="W17256">
        <v>0</v>
      </c>
      <c r="X17256">
        <v>0</v>
      </c>
      <c r="Y17256">
        <v>0</v>
      </c>
      <c r="Z17256">
        <v>0</v>
      </c>
      <c r="AA17256">
        <v>0</v>
      </c>
      <c r="AB17256">
        <v>0</v>
      </c>
      <c r="AC17256">
        <v>0</v>
      </c>
      <c r="AD17256">
        <v>0</v>
      </c>
      <c r="AE17256">
        <v>0</v>
      </c>
      <c r="AF17256">
        <v>0</v>
      </c>
      <c r="AG17256">
        <v>0</v>
      </c>
      <c r="AH17256">
        <v>0</v>
      </c>
      <c r="AI17256">
        <v>0</v>
      </c>
      <c r="AJ17256">
        <v>0</v>
      </c>
      <c r="AK17256">
        <v>0</v>
      </c>
      <c r="AL17256">
        <v>0</v>
      </c>
      <c r="AM17256">
        <v>0</v>
      </c>
      <c r="AN17256">
        <v>1</v>
      </c>
    </row>
    <row r="17257" spans="1:40" x14ac:dyDescent="0.45">
      <c r="A17257" t="s">
        <v>30258</v>
      </c>
      <c r="B17257" t="s">
        <v>30259</v>
      </c>
      <c r="C17257" t="s">
        <v>30260</v>
      </c>
      <c r="D17257" t="s">
        <v>24286</v>
      </c>
      <c r="E17257" t="s">
        <v>59</v>
      </c>
      <c r="F17257">
        <v>0</v>
      </c>
      <c r="G17257" t="s">
        <v>51</v>
      </c>
      <c r="H17257" t="s">
        <v>44</v>
      </c>
      <c r="I17257" t="s">
        <v>96</v>
      </c>
      <c r="J17257" t="s">
        <v>874</v>
      </c>
      <c r="K17257" t="s">
        <v>874</v>
      </c>
      <c r="L17257">
        <v>6</v>
      </c>
      <c r="M17257" s="1">
        <v>40909</v>
      </c>
      <c r="N17257" s="3">
        <v>43842</v>
      </c>
      <c r="O17257" t="s">
        <v>94</v>
      </c>
      <c r="P17257">
        <v>2012</v>
      </c>
      <c r="Q17257" s="1">
        <v>40999</v>
      </c>
      <c r="R17257" s="1">
        <v>41956</v>
      </c>
      <c r="S17257">
        <v>0</v>
      </c>
      <c r="T17257">
        <v>500000</v>
      </c>
      <c r="U17257">
        <v>0</v>
      </c>
      <c r="V17257">
        <v>0</v>
      </c>
      <c r="W17257">
        <v>0</v>
      </c>
      <c r="X17257">
        <v>0</v>
      </c>
      <c r="Y17257">
        <v>0</v>
      </c>
      <c r="Z17257">
        <v>0</v>
      </c>
      <c r="AA17257">
        <v>0</v>
      </c>
      <c r="AB17257">
        <v>0</v>
      </c>
      <c r="AC17257">
        <v>0</v>
      </c>
      <c r="AD17257">
        <v>0</v>
      </c>
      <c r="AE17257">
        <v>0</v>
      </c>
      <c r="AF17257">
        <v>0</v>
      </c>
      <c r="AG17257">
        <v>0</v>
      </c>
      <c r="AH17257">
        <v>0</v>
      </c>
      <c r="AI17257">
        <v>0</v>
      </c>
      <c r="AJ17257">
        <v>0</v>
      </c>
      <c r="AK17257">
        <v>0</v>
      </c>
      <c r="AL17257">
        <v>0</v>
      </c>
      <c r="AM17257">
        <v>0</v>
      </c>
      <c r="AN17257">
        <v>1</v>
      </c>
    </row>
    <row r="17258" spans="1:40" x14ac:dyDescent="0.45">
      <c r="A17258" t="s">
        <v>32327</v>
      </c>
      <c r="B17258" t="s">
        <v>32328</v>
      </c>
      <c r="C17258" t="s">
        <v>32329</v>
      </c>
      <c r="D17258" t="s">
        <v>371</v>
      </c>
      <c r="E17258" t="s">
        <v>222</v>
      </c>
      <c r="F17258">
        <v>0</v>
      </c>
      <c r="G17258" t="s">
        <v>51</v>
      </c>
      <c r="H17258" t="s">
        <v>44</v>
      </c>
      <c r="I17258" t="s">
        <v>96</v>
      </c>
      <c r="J17258" t="s">
        <v>874</v>
      </c>
      <c r="K17258" t="s">
        <v>874</v>
      </c>
      <c r="L17258">
        <v>1</v>
      </c>
      <c r="M17258" s="1">
        <v>41275</v>
      </c>
      <c r="N17258" s="3">
        <v>43843</v>
      </c>
      <c r="O17258" t="s">
        <v>117</v>
      </c>
      <c r="P17258">
        <v>2013</v>
      </c>
      <c r="Q17258" s="1">
        <v>41584</v>
      </c>
      <c r="R17258" s="1">
        <v>41584</v>
      </c>
      <c r="S17258">
        <v>0</v>
      </c>
      <c r="T17258">
        <v>500000</v>
      </c>
      <c r="U17258">
        <v>0</v>
      </c>
      <c r="V17258">
        <v>0</v>
      </c>
      <c r="W17258">
        <v>0</v>
      </c>
      <c r="X17258">
        <v>0</v>
      </c>
      <c r="Y17258">
        <v>0</v>
      </c>
      <c r="Z17258">
        <v>0</v>
      </c>
      <c r="AA17258">
        <v>0</v>
      </c>
      <c r="AB17258">
        <v>0</v>
      </c>
      <c r="AC17258">
        <v>0</v>
      </c>
      <c r="AD17258">
        <v>0</v>
      </c>
      <c r="AE17258">
        <v>0</v>
      </c>
      <c r="AF17258">
        <v>0</v>
      </c>
      <c r="AG17258">
        <v>0</v>
      </c>
      <c r="AH17258">
        <v>0</v>
      </c>
      <c r="AI17258">
        <v>0</v>
      </c>
      <c r="AJ17258">
        <v>0</v>
      </c>
      <c r="AK17258">
        <v>0</v>
      </c>
      <c r="AL17258">
        <v>0</v>
      </c>
      <c r="AM17258">
        <v>0</v>
      </c>
      <c r="AN17258">
        <v>1</v>
      </c>
    </row>
    <row r="17259" spans="1:40" x14ac:dyDescent="0.45">
      <c r="A17259" t="s">
        <v>43268</v>
      </c>
      <c r="B17259" t="s">
        <v>43269</v>
      </c>
      <c r="C17259" t="s">
        <v>43270</v>
      </c>
      <c r="D17259" t="s">
        <v>111</v>
      </c>
      <c r="E17259" t="s">
        <v>112</v>
      </c>
      <c r="F17259">
        <v>0</v>
      </c>
      <c r="G17259" t="s">
        <v>51</v>
      </c>
      <c r="H17259" t="s">
        <v>44</v>
      </c>
      <c r="I17259" t="s">
        <v>96</v>
      </c>
      <c r="J17259" t="s">
        <v>1675</v>
      </c>
      <c r="K17259" t="s">
        <v>1675</v>
      </c>
      <c r="L17259">
        <v>1</v>
      </c>
      <c r="M17259" s="1">
        <v>41361</v>
      </c>
      <c r="N17259" s="3">
        <v>43903</v>
      </c>
      <c r="O17259" t="s">
        <v>117</v>
      </c>
      <c r="P17259">
        <v>2013</v>
      </c>
      <c r="Q17259" s="1">
        <v>41891</v>
      </c>
      <c r="R17259" s="1">
        <v>41891</v>
      </c>
      <c r="S17259">
        <v>0</v>
      </c>
      <c r="T17259">
        <v>0</v>
      </c>
      <c r="U17259">
        <v>500000</v>
      </c>
      <c r="V17259">
        <v>0</v>
      </c>
      <c r="W17259">
        <v>0</v>
      </c>
      <c r="X17259">
        <v>0</v>
      </c>
      <c r="Y17259">
        <v>0</v>
      </c>
      <c r="Z17259">
        <v>0</v>
      </c>
      <c r="AA17259">
        <v>0</v>
      </c>
      <c r="AB17259">
        <v>0</v>
      </c>
      <c r="AC17259">
        <v>0</v>
      </c>
      <c r="AD17259">
        <v>0</v>
      </c>
      <c r="AE17259">
        <v>0</v>
      </c>
      <c r="AF17259">
        <v>0</v>
      </c>
      <c r="AG17259">
        <v>0</v>
      </c>
      <c r="AH17259">
        <v>0</v>
      </c>
      <c r="AI17259">
        <v>0</v>
      </c>
      <c r="AJ17259">
        <v>0</v>
      </c>
      <c r="AK17259">
        <v>0</v>
      </c>
      <c r="AL17259">
        <v>0</v>
      </c>
      <c r="AM17259">
        <v>0</v>
      </c>
      <c r="AN17259">
        <v>1</v>
      </c>
    </row>
    <row r="17260" spans="1:40" x14ac:dyDescent="0.45">
      <c r="A17260" t="s">
        <v>50971</v>
      </c>
      <c r="B17260" t="s">
        <v>50972</v>
      </c>
      <c r="C17260" t="s">
        <v>50973</v>
      </c>
      <c r="D17260" t="s">
        <v>90</v>
      </c>
      <c r="E17260" t="s">
        <v>91</v>
      </c>
      <c r="F17260">
        <v>0</v>
      </c>
      <c r="G17260" t="s">
        <v>51</v>
      </c>
      <c r="H17260" t="s">
        <v>44</v>
      </c>
      <c r="I17260" t="s">
        <v>96</v>
      </c>
      <c r="J17260" t="s">
        <v>874</v>
      </c>
      <c r="K17260" t="s">
        <v>8546</v>
      </c>
      <c r="L17260">
        <v>1</v>
      </c>
      <c r="M17260" s="1">
        <v>30682</v>
      </c>
      <c r="N17260" s="2">
        <v>30682</v>
      </c>
      <c r="O17260" t="s">
        <v>110</v>
      </c>
      <c r="P17260">
        <v>1984</v>
      </c>
      <c r="Q17260" s="1">
        <v>39904</v>
      </c>
      <c r="R17260" s="1">
        <v>39904</v>
      </c>
      <c r="S17260">
        <v>0</v>
      </c>
      <c r="T17260">
        <v>500000</v>
      </c>
      <c r="U17260">
        <v>0</v>
      </c>
      <c r="V17260">
        <v>0</v>
      </c>
      <c r="W17260">
        <v>0</v>
      </c>
      <c r="X17260">
        <v>0</v>
      </c>
      <c r="Y17260">
        <v>0</v>
      </c>
      <c r="Z17260">
        <v>0</v>
      </c>
      <c r="AA17260">
        <v>0</v>
      </c>
      <c r="AB17260">
        <v>0</v>
      </c>
      <c r="AC17260">
        <v>0</v>
      </c>
      <c r="AD17260">
        <v>0</v>
      </c>
      <c r="AE17260">
        <v>0</v>
      </c>
      <c r="AF17260">
        <v>0</v>
      </c>
      <c r="AG17260">
        <v>0</v>
      </c>
      <c r="AH17260">
        <v>0</v>
      </c>
      <c r="AI17260">
        <v>0</v>
      </c>
      <c r="AJ17260">
        <v>0</v>
      </c>
      <c r="AK17260">
        <v>0</v>
      </c>
      <c r="AL17260">
        <v>0</v>
      </c>
      <c r="AM17260">
        <v>0</v>
      </c>
      <c r="AN17260">
        <v>1</v>
      </c>
    </row>
    <row r="17261" spans="1:40" x14ac:dyDescent="0.45">
      <c r="A17261" t="s">
        <v>61664</v>
      </c>
      <c r="B17261" t="s">
        <v>61665</v>
      </c>
      <c r="C17261" t="s">
        <v>61666</v>
      </c>
      <c r="D17261" t="s">
        <v>412</v>
      </c>
      <c r="E17261" t="s">
        <v>413</v>
      </c>
      <c r="F17261">
        <v>0</v>
      </c>
      <c r="G17261" t="s">
        <v>51</v>
      </c>
      <c r="H17261" t="s">
        <v>44</v>
      </c>
      <c r="I17261" t="s">
        <v>96</v>
      </c>
      <c r="J17261" t="s">
        <v>97</v>
      </c>
      <c r="K17261" t="s">
        <v>13095</v>
      </c>
      <c r="L17261">
        <v>1</v>
      </c>
      <c r="M17261" s="1">
        <v>39083</v>
      </c>
      <c r="N17261" s="3">
        <v>43837</v>
      </c>
      <c r="O17261" t="s">
        <v>80</v>
      </c>
      <c r="P17261">
        <v>2007</v>
      </c>
      <c r="Q17261" s="1">
        <v>41592</v>
      </c>
      <c r="R17261" s="1">
        <v>41592</v>
      </c>
      <c r="S17261">
        <v>0</v>
      </c>
      <c r="T17261">
        <v>500000</v>
      </c>
      <c r="U17261">
        <v>0</v>
      </c>
      <c r="V17261">
        <v>0</v>
      </c>
      <c r="W17261">
        <v>0</v>
      </c>
      <c r="X17261">
        <v>0</v>
      </c>
      <c r="Y17261">
        <v>0</v>
      </c>
      <c r="Z17261">
        <v>0</v>
      </c>
      <c r="AA17261">
        <v>0</v>
      </c>
      <c r="AB17261">
        <v>0</v>
      </c>
      <c r="AC17261">
        <v>0</v>
      </c>
      <c r="AD17261">
        <v>0</v>
      </c>
      <c r="AE17261">
        <v>0</v>
      </c>
      <c r="AF17261">
        <v>0</v>
      </c>
      <c r="AG17261">
        <v>0</v>
      </c>
      <c r="AH17261">
        <v>0</v>
      </c>
      <c r="AI17261">
        <v>0</v>
      </c>
      <c r="AJ17261">
        <v>0</v>
      </c>
      <c r="AK17261">
        <v>0</v>
      </c>
      <c r="AL17261">
        <v>0</v>
      </c>
      <c r="AM17261">
        <v>0</v>
      </c>
      <c r="AN17261">
        <v>1</v>
      </c>
    </row>
    <row r="17262" spans="1:40" x14ac:dyDescent="0.45">
      <c r="A17262" t="s">
        <v>17920</v>
      </c>
      <c r="B17262" t="s">
        <v>17921</v>
      </c>
      <c r="C17262" t="s">
        <v>17922</v>
      </c>
      <c r="D17262" t="s">
        <v>17923</v>
      </c>
      <c r="E17262" t="s">
        <v>326</v>
      </c>
      <c r="F17262">
        <v>0</v>
      </c>
      <c r="G17262" t="s">
        <v>51</v>
      </c>
      <c r="H17262" t="s">
        <v>44</v>
      </c>
      <c r="I17262" t="s">
        <v>7799</v>
      </c>
      <c r="J17262" t="s">
        <v>17924</v>
      </c>
      <c r="K17262" t="s">
        <v>17924</v>
      </c>
      <c r="L17262">
        <v>1</v>
      </c>
      <c r="M17262" s="1">
        <v>41275</v>
      </c>
      <c r="N17262" s="3">
        <v>43843</v>
      </c>
      <c r="O17262" t="s">
        <v>117</v>
      </c>
      <c r="P17262">
        <v>2013</v>
      </c>
      <c r="Q17262" s="1">
        <v>41740</v>
      </c>
      <c r="R17262" s="1">
        <v>41740</v>
      </c>
      <c r="S17262">
        <v>0</v>
      </c>
      <c r="T17262">
        <v>0</v>
      </c>
      <c r="U17262">
        <v>0</v>
      </c>
      <c r="V17262">
        <v>0</v>
      </c>
      <c r="W17262">
        <v>0</v>
      </c>
      <c r="X17262">
        <v>0</v>
      </c>
      <c r="Y17262">
        <v>500000</v>
      </c>
      <c r="Z17262">
        <v>0</v>
      </c>
      <c r="AA17262">
        <v>0</v>
      </c>
      <c r="AB17262">
        <v>0</v>
      </c>
      <c r="AC17262">
        <v>0</v>
      </c>
      <c r="AD17262">
        <v>0</v>
      </c>
      <c r="AE17262">
        <v>0</v>
      </c>
      <c r="AF17262">
        <v>0</v>
      </c>
      <c r="AG17262">
        <v>0</v>
      </c>
      <c r="AH17262">
        <v>0</v>
      </c>
      <c r="AI17262">
        <v>0</v>
      </c>
      <c r="AJ17262">
        <v>0</v>
      </c>
      <c r="AK17262">
        <v>0</v>
      </c>
      <c r="AL17262">
        <v>0</v>
      </c>
      <c r="AM17262">
        <v>0</v>
      </c>
      <c r="AN17262">
        <v>1</v>
      </c>
    </row>
    <row r="17263" spans="1:40" x14ac:dyDescent="0.45">
      <c r="A17263" t="s">
        <v>74919</v>
      </c>
      <c r="B17263" t="s">
        <v>74920</v>
      </c>
      <c r="C17263" t="s">
        <v>74921</v>
      </c>
      <c r="D17263" t="s">
        <v>74922</v>
      </c>
      <c r="E17263" t="s">
        <v>11863</v>
      </c>
      <c r="F17263">
        <v>0</v>
      </c>
      <c r="G17263" t="s">
        <v>43</v>
      </c>
      <c r="H17263" t="s">
        <v>44</v>
      </c>
      <c r="I17263" t="s">
        <v>4141</v>
      </c>
      <c r="J17263" t="s">
        <v>4415</v>
      </c>
      <c r="K17263" t="s">
        <v>4415</v>
      </c>
      <c r="L17263">
        <v>1</v>
      </c>
      <c r="M17263" s="1">
        <v>40603</v>
      </c>
      <c r="N17263" s="3">
        <v>43901</v>
      </c>
      <c r="O17263" t="s">
        <v>311</v>
      </c>
      <c r="P17263">
        <v>2011</v>
      </c>
      <c r="Q17263" s="1">
        <v>40940</v>
      </c>
      <c r="R17263" s="1">
        <v>40940</v>
      </c>
      <c r="S17263">
        <v>500000</v>
      </c>
      <c r="T17263">
        <v>0</v>
      </c>
      <c r="U17263">
        <v>0</v>
      </c>
      <c r="V17263">
        <v>0</v>
      </c>
      <c r="W17263">
        <v>0</v>
      </c>
      <c r="X17263">
        <v>0</v>
      </c>
      <c r="Y17263">
        <v>0</v>
      </c>
      <c r="Z17263">
        <v>0</v>
      </c>
      <c r="AA17263">
        <v>0</v>
      </c>
      <c r="AB17263">
        <v>0</v>
      </c>
      <c r="AC17263">
        <v>0</v>
      </c>
      <c r="AD17263">
        <v>0</v>
      </c>
      <c r="AE17263">
        <v>0</v>
      </c>
      <c r="AF17263">
        <v>0</v>
      </c>
      <c r="AG17263">
        <v>0</v>
      </c>
      <c r="AH17263">
        <v>0</v>
      </c>
      <c r="AI17263">
        <v>0</v>
      </c>
      <c r="AJ17263">
        <v>0</v>
      </c>
      <c r="AK17263">
        <v>0</v>
      </c>
      <c r="AL17263">
        <v>0</v>
      </c>
      <c r="AM17263">
        <v>0</v>
      </c>
      <c r="AN17263">
        <v>1</v>
      </c>
    </row>
    <row r="17264" spans="1:40" x14ac:dyDescent="0.45">
      <c r="A17264" t="s">
        <v>322</v>
      </c>
      <c r="B17264" t="s">
        <v>323</v>
      </c>
      <c r="C17264" t="s">
        <v>324</v>
      </c>
      <c r="D17264" t="s">
        <v>325</v>
      </c>
      <c r="E17264" t="s">
        <v>326</v>
      </c>
      <c r="F17264">
        <v>0</v>
      </c>
      <c r="G17264" t="s">
        <v>51</v>
      </c>
      <c r="H17264" t="s">
        <v>44</v>
      </c>
      <c r="I17264" t="s">
        <v>327</v>
      </c>
      <c r="J17264" t="s">
        <v>328</v>
      </c>
      <c r="K17264" t="s">
        <v>329</v>
      </c>
      <c r="L17264">
        <v>1</v>
      </c>
      <c r="M17264" s="1">
        <v>40544</v>
      </c>
      <c r="N17264" s="3">
        <v>43841</v>
      </c>
      <c r="O17264" t="s">
        <v>311</v>
      </c>
      <c r="P17264">
        <v>2011</v>
      </c>
      <c r="Q17264" s="1">
        <v>41491</v>
      </c>
      <c r="R17264" s="1">
        <v>41491</v>
      </c>
      <c r="S17264">
        <v>500000</v>
      </c>
      <c r="T17264">
        <v>0</v>
      </c>
      <c r="U17264">
        <v>0</v>
      </c>
      <c r="V17264">
        <v>0</v>
      </c>
      <c r="W17264">
        <v>0</v>
      </c>
      <c r="X17264">
        <v>0</v>
      </c>
      <c r="Y17264">
        <v>0</v>
      </c>
      <c r="Z17264">
        <v>0</v>
      </c>
      <c r="AA17264">
        <v>0</v>
      </c>
      <c r="AB17264">
        <v>0</v>
      </c>
      <c r="AC17264">
        <v>0</v>
      </c>
      <c r="AD17264">
        <v>0</v>
      </c>
      <c r="AE17264">
        <v>0</v>
      </c>
      <c r="AF17264">
        <v>0</v>
      </c>
      <c r="AG17264">
        <v>0</v>
      </c>
      <c r="AH17264">
        <v>0</v>
      </c>
      <c r="AI17264">
        <v>0</v>
      </c>
      <c r="AJ17264">
        <v>0</v>
      </c>
      <c r="AK17264">
        <v>0</v>
      </c>
      <c r="AL17264">
        <v>0</v>
      </c>
      <c r="AM17264">
        <v>0</v>
      </c>
      <c r="AN17264">
        <v>1</v>
      </c>
    </row>
    <row r="17265" spans="1:40" x14ac:dyDescent="0.45">
      <c r="A17265" t="s">
        <v>35910</v>
      </c>
      <c r="B17265" t="s">
        <v>35911</v>
      </c>
      <c r="C17265" t="s">
        <v>35912</v>
      </c>
      <c r="D17265" t="s">
        <v>209</v>
      </c>
      <c r="E17265" t="s">
        <v>210</v>
      </c>
      <c r="F17265">
        <v>0</v>
      </c>
      <c r="G17265" t="s">
        <v>75</v>
      </c>
      <c r="H17265" t="s">
        <v>44</v>
      </c>
      <c r="I17265" t="s">
        <v>327</v>
      </c>
      <c r="J17265" t="s">
        <v>328</v>
      </c>
      <c r="K17265" t="s">
        <v>3704</v>
      </c>
      <c r="L17265">
        <v>2</v>
      </c>
      <c r="M17265" s="1">
        <v>39821</v>
      </c>
      <c r="N17265" s="3">
        <v>43839</v>
      </c>
      <c r="O17265" t="s">
        <v>135</v>
      </c>
      <c r="P17265">
        <v>2009</v>
      </c>
      <c r="Q17265" s="1">
        <v>39814</v>
      </c>
      <c r="R17265" s="1">
        <v>40023</v>
      </c>
      <c r="S17265">
        <v>150000</v>
      </c>
      <c r="T17265">
        <v>350000</v>
      </c>
      <c r="U17265">
        <v>0</v>
      </c>
      <c r="V17265">
        <v>0</v>
      </c>
      <c r="W17265">
        <v>0</v>
      </c>
      <c r="X17265">
        <v>0</v>
      </c>
      <c r="Y17265">
        <v>0</v>
      </c>
      <c r="Z17265">
        <v>0</v>
      </c>
      <c r="AA17265">
        <v>0</v>
      </c>
      <c r="AB17265">
        <v>0</v>
      </c>
      <c r="AC17265">
        <v>0</v>
      </c>
      <c r="AD17265">
        <v>0</v>
      </c>
      <c r="AE17265">
        <v>0</v>
      </c>
      <c r="AF17265">
        <v>350000</v>
      </c>
      <c r="AG17265">
        <v>0</v>
      </c>
      <c r="AH17265">
        <v>0</v>
      </c>
      <c r="AI17265">
        <v>0</v>
      </c>
      <c r="AJ17265">
        <v>0</v>
      </c>
      <c r="AK17265">
        <v>0</v>
      </c>
      <c r="AL17265">
        <v>0</v>
      </c>
      <c r="AM17265">
        <v>0</v>
      </c>
      <c r="AN17265">
        <v>0</v>
      </c>
    </row>
    <row r="17266" spans="1:40" x14ac:dyDescent="0.45">
      <c r="A17266" t="s">
        <v>38028</v>
      </c>
      <c r="B17266" t="s">
        <v>38029</v>
      </c>
      <c r="C17266" t="s">
        <v>38030</v>
      </c>
      <c r="D17266" t="s">
        <v>38031</v>
      </c>
      <c r="E17266" t="s">
        <v>210</v>
      </c>
      <c r="F17266">
        <v>0</v>
      </c>
      <c r="G17266" t="s">
        <v>51</v>
      </c>
      <c r="H17266" t="s">
        <v>44</v>
      </c>
      <c r="I17266" t="s">
        <v>327</v>
      </c>
      <c r="J17266" t="s">
        <v>328</v>
      </c>
      <c r="K17266" t="s">
        <v>3704</v>
      </c>
      <c r="L17266">
        <v>1</v>
      </c>
      <c r="M17266" s="1">
        <v>40589</v>
      </c>
      <c r="N17266" s="3">
        <v>43872</v>
      </c>
      <c r="O17266" t="s">
        <v>311</v>
      </c>
      <c r="P17266">
        <v>2011</v>
      </c>
      <c r="Q17266" s="1">
        <v>40589</v>
      </c>
      <c r="R17266" s="1">
        <v>40589</v>
      </c>
      <c r="S17266">
        <v>500000</v>
      </c>
      <c r="T17266">
        <v>0</v>
      </c>
      <c r="U17266">
        <v>0</v>
      </c>
      <c r="V17266">
        <v>0</v>
      </c>
      <c r="W17266">
        <v>0</v>
      </c>
      <c r="X17266">
        <v>0</v>
      </c>
      <c r="Y17266">
        <v>0</v>
      </c>
      <c r="Z17266">
        <v>0</v>
      </c>
      <c r="AA17266">
        <v>0</v>
      </c>
      <c r="AB17266">
        <v>0</v>
      </c>
      <c r="AC17266">
        <v>0</v>
      </c>
      <c r="AD17266">
        <v>0</v>
      </c>
      <c r="AE17266">
        <v>0</v>
      </c>
      <c r="AF17266">
        <v>0</v>
      </c>
      <c r="AG17266">
        <v>0</v>
      </c>
      <c r="AH17266">
        <v>0</v>
      </c>
      <c r="AI17266">
        <v>0</v>
      </c>
      <c r="AJ17266">
        <v>0</v>
      </c>
      <c r="AK17266">
        <v>0</v>
      </c>
      <c r="AL17266">
        <v>0</v>
      </c>
      <c r="AM17266">
        <v>0</v>
      </c>
      <c r="AN17266">
        <v>1</v>
      </c>
    </row>
    <row r="17267" spans="1:40" x14ac:dyDescent="0.45">
      <c r="A17267" t="s">
        <v>2808</v>
      </c>
      <c r="B17267" t="s">
        <v>2809</v>
      </c>
      <c r="C17267" t="s">
        <v>2810</v>
      </c>
      <c r="D17267" t="s">
        <v>198</v>
      </c>
      <c r="E17267" t="s">
        <v>199</v>
      </c>
      <c r="F17267">
        <v>0</v>
      </c>
      <c r="G17267" t="s">
        <v>51</v>
      </c>
      <c r="H17267" t="s">
        <v>44</v>
      </c>
      <c r="I17267" t="s">
        <v>107</v>
      </c>
      <c r="J17267" t="s">
        <v>1147</v>
      </c>
      <c r="K17267" t="s">
        <v>2811</v>
      </c>
      <c r="L17267">
        <v>1</v>
      </c>
      <c r="M17267" s="1">
        <v>40179</v>
      </c>
      <c r="N17267" s="3">
        <v>43840</v>
      </c>
      <c r="O17267" t="s">
        <v>87</v>
      </c>
      <c r="P17267">
        <v>2010</v>
      </c>
      <c r="Q17267" s="1">
        <v>41372</v>
      </c>
      <c r="R17267" s="1">
        <v>41372</v>
      </c>
      <c r="S17267">
        <v>0</v>
      </c>
      <c r="T17267">
        <v>500000</v>
      </c>
      <c r="U17267">
        <v>0</v>
      </c>
      <c r="V17267">
        <v>0</v>
      </c>
      <c r="W17267">
        <v>0</v>
      </c>
      <c r="X17267">
        <v>0</v>
      </c>
      <c r="Y17267">
        <v>0</v>
      </c>
      <c r="Z17267">
        <v>0</v>
      </c>
      <c r="AA17267">
        <v>0</v>
      </c>
      <c r="AB17267">
        <v>0</v>
      </c>
      <c r="AC17267">
        <v>0</v>
      </c>
      <c r="AD17267">
        <v>0</v>
      </c>
      <c r="AE17267">
        <v>0</v>
      </c>
      <c r="AF17267">
        <v>0</v>
      </c>
      <c r="AG17267">
        <v>0</v>
      </c>
      <c r="AH17267">
        <v>0</v>
      </c>
      <c r="AI17267">
        <v>0</v>
      </c>
      <c r="AJ17267">
        <v>0</v>
      </c>
      <c r="AK17267">
        <v>0</v>
      </c>
      <c r="AL17267">
        <v>0</v>
      </c>
      <c r="AM17267">
        <v>0</v>
      </c>
      <c r="AN17267">
        <v>1</v>
      </c>
    </row>
    <row r="17268" spans="1:40" x14ac:dyDescent="0.45">
      <c r="A17268" t="s">
        <v>11014</v>
      </c>
      <c r="B17268" t="s">
        <v>11015</v>
      </c>
      <c r="C17268" t="s">
        <v>11016</v>
      </c>
      <c r="D17268" t="s">
        <v>11017</v>
      </c>
      <c r="E17268" t="s">
        <v>11018</v>
      </c>
      <c r="F17268">
        <v>0</v>
      </c>
      <c r="G17268" t="s">
        <v>51</v>
      </c>
      <c r="H17268" t="s">
        <v>44</v>
      </c>
      <c r="I17268" t="s">
        <v>107</v>
      </c>
      <c r="J17268" t="s">
        <v>108</v>
      </c>
      <c r="K17268" t="s">
        <v>11019</v>
      </c>
      <c r="L17268">
        <v>1</v>
      </c>
      <c r="M17268" s="1">
        <v>41327</v>
      </c>
      <c r="N17268" s="3">
        <v>43874</v>
      </c>
      <c r="O17268" t="s">
        <v>117</v>
      </c>
      <c r="P17268">
        <v>2013</v>
      </c>
      <c r="Q17268" s="1">
        <v>41325</v>
      </c>
      <c r="R17268" s="1">
        <v>41325</v>
      </c>
      <c r="S17268">
        <v>0</v>
      </c>
      <c r="T17268">
        <v>500000</v>
      </c>
      <c r="U17268">
        <v>0</v>
      </c>
      <c r="V17268">
        <v>0</v>
      </c>
      <c r="W17268">
        <v>0</v>
      </c>
      <c r="X17268">
        <v>0</v>
      </c>
      <c r="Y17268">
        <v>0</v>
      </c>
      <c r="Z17268">
        <v>0</v>
      </c>
      <c r="AA17268">
        <v>0</v>
      </c>
      <c r="AB17268">
        <v>0</v>
      </c>
      <c r="AC17268">
        <v>0</v>
      </c>
      <c r="AD17268">
        <v>0</v>
      </c>
      <c r="AE17268">
        <v>0</v>
      </c>
      <c r="AF17268">
        <v>0</v>
      </c>
      <c r="AG17268">
        <v>0</v>
      </c>
      <c r="AH17268">
        <v>0</v>
      </c>
      <c r="AI17268">
        <v>0</v>
      </c>
      <c r="AJ17268">
        <v>0</v>
      </c>
      <c r="AK17268">
        <v>0</v>
      </c>
      <c r="AL17268">
        <v>0</v>
      </c>
      <c r="AM17268">
        <v>0</v>
      </c>
      <c r="AN17268">
        <v>1</v>
      </c>
    </row>
    <row r="17269" spans="1:40" x14ac:dyDescent="0.45">
      <c r="A17269" t="s">
        <v>32538</v>
      </c>
      <c r="B17269" t="s">
        <v>32539</v>
      </c>
      <c r="C17269" t="s">
        <v>32540</v>
      </c>
      <c r="D17269" t="s">
        <v>32541</v>
      </c>
      <c r="E17269" t="s">
        <v>3003</v>
      </c>
      <c r="F17269">
        <v>0</v>
      </c>
      <c r="G17269" t="s">
        <v>51</v>
      </c>
      <c r="H17269" t="s">
        <v>44</v>
      </c>
      <c r="I17269" t="s">
        <v>107</v>
      </c>
      <c r="J17269" t="s">
        <v>108</v>
      </c>
      <c r="K17269" t="s">
        <v>32542</v>
      </c>
      <c r="L17269">
        <v>1</v>
      </c>
      <c r="M17269" s="1">
        <v>40299</v>
      </c>
      <c r="N17269" s="3">
        <v>43961</v>
      </c>
      <c r="O17269" t="s">
        <v>619</v>
      </c>
      <c r="P17269">
        <v>2010</v>
      </c>
      <c r="Q17269" s="1">
        <v>41416</v>
      </c>
      <c r="R17269" s="1">
        <v>41416</v>
      </c>
      <c r="S17269">
        <v>500000</v>
      </c>
      <c r="T17269">
        <v>0</v>
      </c>
      <c r="U17269">
        <v>0</v>
      </c>
      <c r="V17269">
        <v>0</v>
      </c>
      <c r="W17269">
        <v>0</v>
      </c>
      <c r="X17269">
        <v>0</v>
      </c>
      <c r="Y17269">
        <v>0</v>
      </c>
      <c r="Z17269">
        <v>0</v>
      </c>
      <c r="AA17269">
        <v>0</v>
      </c>
      <c r="AB17269">
        <v>0</v>
      </c>
      <c r="AC17269">
        <v>0</v>
      </c>
      <c r="AD17269">
        <v>0</v>
      </c>
      <c r="AE17269">
        <v>0</v>
      </c>
      <c r="AF17269">
        <v>0</v>
      </c>
      <c r="AG17269">
        <v>0</v>
      </c>
      <c r="AH17269">
        <v>0</v>
      </c>
      <c r="AI17269">
        <v>0</v>
      </c>
      <c r="AJ17269">
        <v>0</v>
      </c>
      <c r="AK17269">
        <v>0</v>
      </c>
      <c r="AL17269">
        <v>0</v>
      </c>
      <c r="AM17269">
        <v>0</v>
      </c>
      <c r="AN17269">
        <v>1</v>
      </c>
    </row>
    <row r="17270" spans="1:40" x14ac:dyDescent="0.45">
      <c r="A17270" t="s">
        <v>42449</v>
      </c>
      <c r="B17270" t="s">
        <v>42450</v>
      </c>
      <c r="C17270" t="s">
        <v>42451</v>
      </c>
      <c r="D17270" t="s">
        <v>42452</v>
      </c>
      <c r="E17270" t="s">
        <v>210</v>
      </c>
      <c r="F17270">
        <v>0</v>
      </c>
      <c r="G17270" t="s">
        <v>51</v>
      </c>
      <c r="H17270" t="s">
        <v>44</v>
      </c>
      <c r="I17270" t="s">
        <v>107</v>
      </c>
      <c r="J17270" t="s">
        <v>108</v>
      </c>
      <c r="K17270" t="s">
        <v>16923</v>
      </c>
      <c r="L17270">
        <v>1</v>
      </c>
      <c r="M17270" s="1">
        <v>40544</v>
      </c>
      <c r="N17270" s="3">
        <v>43841</v>
      </c>
      <c r="O17270" t="s">
        <v>311</v>
      </c>
      <c r="P17270">
        <v>2011</v>
      </c>
      <c r="Q17270" s="1">
        <v>40675</v>
      </c>
      <c r="R17270" s="1">
        <v>40675</v>
      </c>
      <c r="S17270">
        <v>500000</v>
      </c>
      <c r="T17270">
        <v>0</v>
      </c>
      <c r="U17270">
        <v>0</v>
      </c>
      <c r="V17270">
        <v>0</v>
      </c>
      <c r="W17270">
        <v>0</v>
      </c>
      <c r="X17270">
        <v>0</v>
      </c>
      <c r="Y17270">
        <v>0</v>
      </c>
      <c r="Z17270">
        <v>0</v>
      </c>
      <c r="AA17270">
        <v>0</v>
      </c>
      <c r="AB17270">
        <v>0</v>
      </c>
      <c r="AC17270">
        <v>0</v>
      </c>
      <c r="AD17270">
        <v>0</v>
      </c>
      <c r="AE17270">
        <v>0</v>
      </c>
      <c r="AF17270">
        <v>0</v>
      </c>
      <c r="AG17270">
        <v>0</v>
      </c>
      <c r="AH17270">
        <v>0</v>
      </c>
      <c r="AI17270">
        <v>0</v>
      </c>
      <c r="AJ17270">
        <v>0</v>
      </c>
      <c r="AK17270">
        <v>0</v>
      </c>
      <c r="AL17270">
        <v>0</v>
      </c>
      <c r="AM17270">
        <v>0</v>
      </c>
      <c r="AN17270">
        <v>1</v>
      </c>
    </row>
    <row r="17271" spans="1:40" x14ac:dyDescent="0.45">
      <c r="A17271" t="s">
        <v>77423</v>
      </c>
      <c r="B17271" t="s">
        <v>77424</v>
      </c>
      <c r="C17271" t="s">
        <v>77425</v>
      </c>
      <c r="D17271" t="s">
        <v>12623</v>
      </c>
      <c r="E17271" t="s">
        <v>7004</v>
      </c>
      <c r="F17271">
        <v>0</v>
      </c>
      <c r="G17271" t="s">
        <v>51</v>
      </c>
      <c r="H17271" t="s">
        <v>44</v>
      </c>
      <c r="I17271" t="s">
        <v>107</v>
      </c>
      <c r="J17271" t="s">
        <v>108</v>
      </c>
      <c r="K17271" t="s">
        <v>7267</v>
      </c>
      <c r="L17271">
        <v>1</v>
      </c>
      <c r="M17271" s="1">
        <v>41204</v>
      </c>
      <c r="N17271" s="3">
        <v>44116</v>
      </c>
      <c r="O17271" t="s">
        <v>58</v>
      </c>
      <c r="P17271">
        <v>2012</v>
      </c>
      <c r="Q17271" s="1">
        <v>41762</v>
      </c>
      <c r="R17271" s="1">
        <v>41762</v>
      </c>
      <c r="S17271">
        <v>500000</v>
      </c>
      <c r="T17271">
        <v>0</v>
      </c>
      <c r="U17271">
        <v>0</v>
      </c>
      <c r="V17271">
        <v>0</v>
      </c>
      <c r="W17271">
        <v>0</v>
      </c>
      <c r="X17271">
        <v>0</v>
      </c>
      <c r="Y17271">
        <v>0</v>
      </c>
      <c r="Z17271">
        <v>0</v>
      </c>
      <c r="AA17271">
        <v>0</v>
      </c>
      <c r="AB17271">
        <v>0</v>
      </c>
      <c r="AC17271">
        <v>0</v>
      </c>
      <c r="AD17271">
        <v>0</v>
      </c>
      <c r="AE17271">
        <v>0</v>
      </c>
      <c r="AF17271">
        <v>0</v>
      </c>
      <c r="AG17271">
        <v>0</v>
      </c>
      <c r="AH17271">
        <v>0</v>
      </c>
      <c r="AI17271">
        <v>0</v>
      </c>
      <c r="AJ17271">
        <v>0</v>
      </c>
      <c r="AK17271">
        <v>0</v>
      </c>
      <c r="AL17271">
        <v>0</v>
      </c>
      <c r="AM17271">
        <v>0</v>
      </c>
      <c r="AN17271">
        <v>1</v>
      </c>
    </row>
    <row r="17272" spans="1:40" x14ac:dyDescent="0.45">
      <c r="A17272" t="s">
        <v>23394</v>
      </c>
      <c r="B17272" t="s">
        <v>23395</v>
      </c>
      <c r="C17272" t="s">
        <v>23396</v>
      </c>
      <c r="D17272" t="s">
        <v>721</v>
      </c>
      <c r="E17272" t="s">
        <v>722</v>
      </c>
      <c r="F17272">
        <v>0</v>
      </c>
      <c r="G17272" t="s">
        <v>51</v>
      </c>
      <c r="H17272" t="s">
        <v>179</v>
      </c>
      <c r="I17272" t="s">
        <v>5270</v>
      </c>
      <c r="J17272" t="s">
        <v>5271</v>
      </c>
      <c r="K17272" t="s">
        <v>5272</v>
      </c>
      <c r="L17272">
        <v>1</v>
      </c>
      <c r="M17272" s="1">
        <v>39083</v>
      </c>
      <c r="N17272" s="3">
        <v>43837</v>
      </c>
      <c r="O17272" t="s">
        <v>80</v>
      </c>
      <c r="P17272">
        <v>2007</v>
      </c>
      <c r="Q17272" s="1">
        <v>40156</v>
      </c>
      <c r="R17272" s="1">
        <v>40156</v>
      </c>
      <c r="S17272">
        <v>0</v>
      </c>
      <c r="T17272">
        <v>500000</v>
      </c>
      <c r="U17272">
        <v>0</v>
      </c>
      <c r="V17272">
        <v>0</v>
      </c>
      <c r="W17272">
        <v>0</v>
      </c>
      <c r="X17272">
        <v>0</v>
      </c>
      <c r="Y17272">
        <v>0</v>
      </c>
      <c r="Z17272">
        <v>0</v>
      </c>
      <c r="AA17272">
        <v>0</v>
      </c>
      <c r="AB17272">
        <v>0</v>
      </c>
      <c r="AC17272">
        <v>0</v>
      </c>
      <c r="AD17272">
        <v>0</v>
      </c>
      <c r="AE17272">
        <v>0</v>
      </c>
      <c r="AF17272">
        <v>0</v>
      </c>
      <c r="AG17272">
        <v>0</v>
      </c>
      <c r="AH17272">
        <v>0</v>
      </c>
      <c r="AI17272">
        <v>0</v>
      </c>
      <c r="AJ17272">
        <v>0</v>
      </c>
      <c r="AK17272">
        <v>0</v>
      </c>
      <c r="AL17272">
        <v>0</v>
      </c>
      <c r="AM17272">
        <v>0</v>
      </c>
      <c r="AN17272">
        <v>1</v>
      </c>
    </row>
    <row r="17273" spans="1:40" x14ac:dyDescent="0.45">
      <c r="A17273" t="s">
        <v>59077</v>
      </c>
      <c r="B17273" t="s">
        <v>59078</v>
      </c>
      <c r="C17273" t="s">
        <v>59079</v>
      </c>
      <c r="D17273" t="s">
        <v>59080</v>
      </c>
      <c r="E17273" t="s">
        <v>91</v>
      </c>
      <c r="F17273">
        <v>0</v>
      </c>
      <c r="G17273" t="s">
        <v>43</v>
      </c>
      <c r="H17273" t="s">
        <v>44</v>
      </c>
      <c r="I17273" t="s">
        <v>532</v>
      </c>
      <c r="J17273" t="s">
        <v>533</v>
      </c>
      <c r="K17273" t="s">
        <v>533</v>
      </c>
      <c r="L17273">
        <v>1</v>
      </c>
      <c r="M17273" s="1">
        <v>40718</v>
      </c>
      <c r="N17273" s="3">
        <v>43993</v>
      </c>
      <c r="O17273" t="s">
        <v>62</v>
      </c>
      <c r="P17273">
        <v>2011</v>
      </c>
      <c r="Q17273" s="1">
        <v>40940</v>
      </c>
      <c r="R17273" s="1">
        <v>40940</v>
      </c>
      <c r="S17273">
        <v>500000</v>
      </c>
      <c r="T17273">
        <v>0</v>
      </c>
      <c r="U17273">
        <v>0</v>
      </c>
      <c r="V17273">
        <v>0</v>
      </c>
      <c r="W17273">
        <v>0</v>
      </c>
      <c r="X17273">
        <v>0</v>
      </c>
      <c r="Y17273">
        <v>0</v>
      </c>
      <c r="Z17273">
        <v>0</v>
      </c>
      <c r="AA17273">
        <v>0</v>
      </c>
      <c r="AB17273">
        <v>0</v>
      </c>
      <c r="AC17273">
        <v>0</v>
      </c>
      <c r="AD17273">
        <v>0</v>
      </c>
      <c r="AE17273">
        <v>0</v>
      </c>
      <c r="AF17273">
        <v>0</v>
      </c>
      <c r="AG17273">
        <v>0</v>
      </c>
      <c r="AH17273">
        <v>0</v>
      </c>
      <c r="AI17273">
        <v>0</v>
      </c>
      <c r="AJ17273">
        <v>0</v>
      </c>
      <c r="AK17273">
        <v>0</v>
      </c>
      <c r="AL17273">
        <v>0</v>
      </c>
      <c r="AM17273">
        <v>0</v>
      </c>
      <c r="AN17273">
        <v>1</v>
      </c>
    </row>
    <row r="17274" spans="1:40" x14ac:dyDescent="0.45">
      <c r="A17274" t="s">
        <v>2982</v>
      </c>
      <c r="B17274" t="s">
        <v>2983</v>
      </c>
      <c r="C17274" t="s">
        <v>2984</v>
      </c>
      <c r="D17274" t="s">
        <v>2985</v>
      </c>
      <c r="E17274" t="s">
        <v>158</v>
      </c>
      <c r="F17274">
        <v>0</v>
      </c>
      <c r="G17274" t="s">
        <v>51</v>
      </c>
      <c r="H17274" t="s">
        <v>44</v>
      </c>
      <c r="I17274" t="s">
        <v>45</v>
      </c>
      <c r="J17274" t="s">
        <v>46</v>
      </c>
      <c r="K17274" t="s">
        <v>47</v>
      </c>
      <c r="L17274">
        <v>2</v>
      </c>
      <c r="M17274" s="1">
        <v>37987</v>
      </c>
      <c r="N17274" s="3">
        <v>43834</v>
      </c>
      <c r="O17274" t="s">
        <v>273</v>
      </c>
      <c r="P17274">
        <v>2004</v>
      </c>
      <c r="Q17274" s="1">
        <v>40217</v>
      </c>
      <c r="R17274" s="1">
        <v>40282</v>
      </c>
      <c r="S17274">
        <v>500000</v>
      </c>
      <c r="T17274">
        <v>0</v>
      </c>
      <c r="U17274">
        <v>0</v>
      </c>
      <c r="V17274">
        <v>0</v>
      </c>
      <c r="W17274">
        <v>0</v>
      </c>
      <c r="X17274">
        <v>0</v>
      </c>
      <c r="Y17274">
        <v>0</v>
      </c>
      <c r="Z17274">
        <v>0</v>
      </c>
      <c r="AA17274">
        <v>0</v>
      </c>
      <c r="AB17274">
        <v>0</v>
      </c>
      <c r="AC17274">
        <v>0</v>
      </c>
      <c r="AD17274">
        <v>0</v>
      </c>
      <c r="AE17274">
        <v>0</v>
      </c>
      <c r="AF17274">
        <v>0</v>
      </c>
      <c r="AG17274">
        <v>0</v>
      </c>
      <c r="AH17274">
        <v>0</v>
      </c>
      <c r="AI17274">
        <v>0</v>
      </c>
      <c r="AJ17274">
        <v>0</v>
      </c>
      <c r="AK17274">
        <v>0</v>
      </c>
      <c r="AL17274">
        <v>0</v>
      </c>
      <c r="AM17274">
        <v>0</v>
      </c>
      <c r="AN17274">
        <v>1</v>
      </c>
    </row>
    <row r="17275" spans="1:40" x14ac:dyDescent="0.45">
      <c r="A17275" t="s">
        <v>3684</v>
      </c>
      <c r="B17275" t="s">
        <v>3685</v>
      </c>
      <c r="C17275" t="s">
        <v>3686</v>
      </c>
      <c r="D17275" t="s">
        <v>3687</v>
      </c>
      <c r="E17275" t="s">
        <v>91</v>
      </c>
      <c r="F17275">
        <v>0</v>
      </c>
      <c r="G17275" t="s">
        <v>51</v>
      </c>
      <c r="H17275" t="s">
        <v>44</v>
      </c>
      <c r="I17275" t="s">
        <v>45</v>
      </c>
      <c r="J17275" t="s">
        <v>46</v>
      </c>
      <c r="K17275" t="s">
        <v>47</v>
      </c>
      <c r="L17275">
        <v>1</v>
      </c>
      <c r="M17275" s="1">
        <v>40179</v>
      </c>
      <c r="N17275" s="3">
        <v>43840</v>
      </c>
      <c r="O17275" t="s">
        <v>87</v>
      </c>
      <c r="P17275">
        <v>2010</v>
      </c>
      <c r="Q17275" s="1">
        <v>40854</v>
      </c>
      <c r="R17275" s="1">
        <v>40854</v>
      </c>
      <c r="S17275">
        <v>500000</v>
      </c>
      <c r="T17275">
        <v>0</v>
      </c>
      <c r="U17275">
        <v>0</v>
      </c>
      <c r="V17275">
        <v>0</v>
      </c>
      <c r="W17275">
        <v>0</v>
      </c>
      <c r="X17275">
        <v>0</v>
      </c>
      <c r="Y17275">
        <v>0</v>
      </c>
      <c r="Z17275">
        <v>0</v>
      </c>
      <c r="AA17275">
        <v>0</v>
      </c>
      <c r="AB17275">
        <v>0</v>
      </c>
      <c r="AC17275">
        <v>0</v>
      </c>
      <c r="AD17275">
        <v>0</v>
      </c>
      <c r="AE17275">
        <v>0</v>
      </c>
      <c r="AF17275">
        <v>0</v>
      </c>
      <c r="AG17275">
        <v>0</v>
      </c>
      <c r="AH17275">
        <v>0</v>
      </c>
      <c r="AI17275">
        <v>0</v>
      </c>
      <c r="AJ17275">
        <v>0</v>
      </c>
      <c r="AK17275">
        <v>0</v>
      </c>
      <c r="AL17275">
        <v>0</v>
      </c>
      <c r="AM17275">
        <v>0</v>
      </c>
      <c r="AN17275">
        <v>1</v>
      </c>
    </row>
    <row r="17276" spans="1:40" x14ac:dyDescent="0.45">
      <c r="A17276" t="s">
        <v>7417</v>
      </c>
      <c r="B17276" t="s">
        <v>7418</v>
      </c>
      <c r="C17276" t="s">
        <v>7419</v>
      </c>
      <c r="D17276" t="s">
        <v>7420</v>
      </c>
      <c r="E17276" t="s">
        <v>6380</v>
      </c>
      <c r="F17276">
        <v>0</v>
      </c>
      <c r="G17276" t="s">
        <v>51</v>
      </c>
      <c r="H17276" t="s">
        <v>44</v>
      </c>
      <c r="I17276" t="s">
        <v>45</v>
      </c>
      <c r="J17276" t="s">
        <v>46</v>
      </c>
      <c r="K17276" t="s">
        <v>47</v>
      </c>
      <c r="L17276">
        <v>1</v>
      </c>
      <c r="M17276" s="1">
        <v>40238</v>
      </c>
      <c r="N17276" s="3">
        <v>43900</v>
      </c>
      <c r="O17276" t="s">
        <v>87</v>
      </c>
      <c r="P17276">
        <v>2010</v>
      </c>
      <c r="Q17276" s="1">
        <v>41324</v>
      </c>
      <c r="R17276" s="1">
        <v>41324</v>
      </c>
      <c r="S17276">
        <v>0</v>
      </c>
      <c r="T17276">
        <v>0</v>
      </c>
      <c r="U17276">
        <v>0</v>
      </c>
      <c r="V17276">
        <v>500000</v>
      </c>
      <c r="W17276">
        <v>0</v>
      </c>
      <c r="X17276">
        <v>0</v>
      </c>
      <c r="Y17276">
        <v>0</v>
      </c>
      <c r="Z17276">
        <v>0</v>
      </c>
      <c r="AA17276">
        <v>0</v>
      </c>
      <c r="AB17276">
        <v>0</v>
      </c>
      <c r="AC17276">
        <v>0</v>
      </c>
      <c r="AD17276">
        <v>0</v>
      </c>
      <c r="AE17276">
        <v>0</v>
      </c>
      <c r="AF17276">
        <v>0</v>
      </c>
      <c r="AG17276">
        <v>0</v>
      </c>
      <c r="AH17276">
        <v>0</v>
      </c>
      <c r="AI17276">
        <v>0</v>
      </c>
      <c r="AJ17276">
        <v>0</v>
      </c>
      <c r="AK17276">
        <v>0</v>
      </c>
      <c r="AL17276">
        <v>0</v>
      </c>
      <c r="AM17276">
        <v>0</v>
      </c>
      <c r="AN17276">
        <v>1</v>
      </c>
    </row>
    <row r="17277" spans="1:40" x14ac:dyDescent="0.45">
      <c r="A17277" t="s">
        <v>8979</v>
      </c>
      <c r="B17277" t="s">
        <v>8980</v>
      </c>
      <c r="C17277" t="s">
        <v>8981</v>
      </c>
      <c r="D17277" t="s">
        <v>8982</v>
      </c>
      <c r="E17277" t="s">
        <v>551</v>
      </c>
      <c r="F17277">
        <v>0</v>
      </c>
      <c r="G17277" t="s">
        <v>75</v>
      </c>
      <c r="H17277" t="s">
        <v>44</v>
      </c>
      <c r="I17277" t="s">
        <v>45</v>
      </c>
      <c r="J17277" t="s">
        <v>46</v>
      </c>
      <c r="K17277" t="s">
        <v>47</v>
      </c>
      <c r="L17277">
        <v>1</v>
      </c>
      <c r="M17277" s="1">
        <v>39448</v>
      </c>
      <c r="N17277" s="3">
        <v>43838</v>
      </c>
      <c r="O17277" t="s">
        <v>133</v>
      </c>
      <c r="P17277">
        <v>2008</v>
      </c>
      <c r="Q17277" s="1">
        <v>39448</v>
      </c>
      <c r="R17277" s="1">
        <v>39448</v>
      </c>
      <c r="S17277">
        <v>0</v>
      </c>
      <c r="T17277">
        <v>0</v>
      </c>
      <c r="U17277">
        <v>0</v>
      </c>
      <c r="V17277">
        <v>0</v>
      </c>
      <c r="W17277">
        <v>0</v>
      </c>
      <c r="X17277">
        <v>0</v>
      </c>
      <c r="Y17277">
        <v>500000</v>
      </c>
      <c r="Z17277">
        <v>0</v>
      </c>
      <c r="AA17277">
        <v>0</v>
      </c>
      <c r="AB17277">
        <v>0</v>
      </c>
      <c r="AC17277">
        <v>0</v>
      </c>
      <c r="AD17277">
        <v>0</v>
      </c>
      <c r="AE17277">
        <v>0</v>
      </c>
      <c r="AF17277">
        <v>0</v>
      </c>
      <c r="AG17277">
        <v>0</v>
      </c>
      <c r="AH17277">
        <v>0</v>
      </c>
      <c r="AI17277">
        <v>0</v>
      </c>
      <c r="AJ17277">
        <v>0</v>
      </c>
      <c r="AK17277">
        <v>0</v>
      </c>
      <c r="AL17277">
        <v>0</v>
      </c>
      <c r="AM17277">
        <v>0</v>
      </c>
      <c r="AN17277">
        <v>0</v>
      </c>
    </row>
    <row r="17278" spans="1:40" x14ac:dyDescent="0.45">
      <c r="A17278" t="s">
        <v>14277</v>
      </c>
      <c r="B17278" t="s">
        <v>14278</v>
      </c>
      <c r="C17278" t="s">
        <v>14279</v>
      </c>
      <c r="D17278" t="s">
        <v>371</v>
      </c>
      <c r="E17278" t="s">
        <v>222</v>
      </c>
      <c r="F17278">
        <v>0</v>
      </c>
      <c r="G17278" t="s">
        <v>75</v>
      </c>
      <c r="H17278" t="s">
        <v>44</v>
      </c>
      <c r="I17278" t="s">
        <v>45</v>
      </c>
      <c r="J17278" t="s">
        <v>46</v>
      </c>
      <c r="K17278" t="s">
        <v>47</v>
      </c>
      <c r="L17278">
        <v>1</v>
      </c>
      <c r="M17278" s="1">
        <v>39791</v>
      </c>
      <c r="N17278" s="3">
        <v>44173</v>
      </c>
      <c r="O17278" t="s">
        <v>472</v>
      </c>
      <c r="P17278">
        <v>2008</v>
      </c>
      <c r="Q17278" s="1">
        <v>39791</v>
      </c>
      <c r="R17278" s="1">
        <v>39791</v>
      </c>
      <c r="S17278">
        <v>500000</v>
      </c>
      <c r="T17278">
        <v>0</v>
      </c>
      <c r="U17278">
        <v>0</v>
      </c>
      <c r="V17278">
        <v>0</v>
      </c>
      <c r="W17278">
        <v>0</v>
      </c>
      <c r="X17278">
        <v>0</v>
      </c>
      <c r="Y17278">
        <v>0</v>
      </c>
      <c r="Z17278">
        <v>0</v>
      </c>
      <c r="AA17278">
        <v>0</v>
      </c>
      <c r="AB17278">
        <v>0</v>
      </c>
      <c r="AC17278">
        <v>0</v>
      </c>
      <c r="AD17278">
        <v>0</v>
      </c>
      <c r="AE17278">
        <v>0</v>
      </c>
      <c r="AF17278">
        <v>0</v>
      </c>
      <c r="AG17278">
        <v>0</v>
      </c>
      <c r="AH17278">
        <v>0</v>
      </c>
      <c r="AI17278">
        <v>0</v>
      </c>
      <c r="AJ17278">
        <v>0</v>
      </c>
      <c r="AK17278">
        <v>0</v>
      </c>
      <c r="AL17278">
        <v>0</v>
      </c>
      <c r="AM17278">
        <v>0</v>
      </c>
      <c r="AN17278">
        <v>0</v>
      </c>
    </row>
    <row r="17279" spans="1:40" x14ac:dyDescent="0.45">
      <c r="A17279" t="s">
        <v>14774</v>
      </c>
      <c r="B17279" t="s">
        <v>14775</v>
      </c>
      <c r="C17279" t="s">
        <v>14776</v>
      </c>
      <c r="D17279" t="s">
        <v>14777</v>
      </c>
      <c r="E17279" t="s">
        <v>693</v>
      </c>
      <c r="F17279">
        <v>0</v>
      </c>
      <c r="G17279" t="s">
        <v>51</v>
      </c>
      <c r="H17279" t="s">
        <v>44</v>
      </c>
      <c r="I17279" t="s">
        <v>45</v>
      </c>
      <c r="J17279" t="s">
        <v>46</v>
      </c>
      <c r="K17279" t="s">
        <v>47</v>
      </c>
      <c r="L17279">
        <v>1</v>
      </c>
      <c r="M17279" s="1">
        <v>38718</v>
      </c>
      <c r="N17279" s="3">
        <v>43836</v>
      </c>
      <c r="O17279" t="s">
        <v>260</v>
      </c>
      <c r="P17279">
        <v>2006</v>
      </c>
      <c r="Q17279" s="1">
        <v>38718</v>
      </c>
      <c r="R17279" s="1">
        <v>38718</v>
      </c>
      <c r="S17279">
        <v>0</v>
      </c>
      <c r="T17279">
        <v>0</v>
      </c>
      <c r="U17279">
        <v>0</v>
      </c>
      <c r="V17279">
        <v>0</v>
      </c>
      <c r="W17279">
        <v>0</v>
      </c>
      <c r="X17279">
        <v>0</v>
      </c>
      <c r="Y17279">
        <v>500000</v>
      </c>
      <c r="Z17279">
        <v>0</v>
      </c>
      <c r="AA17279">
        <v>0</v>
      </c>
      <c r="AB17279">
        <v>0</v>
      </c>
      <c r="AC17279">
        <v>0</v>
      </c>
      <c r="AD17279">
        <v>0</v>
      </c>
      <c r="AE17279">
        <v>0</v>
      </c>
      <c r="AF17279">
        <v>0</v>
      </c>
      <c r="AG17279">
        <v>0</v>
      </c>
      <c r="AH17279">
        <v>0</v>
      </c>
      <c r="AI17279">
        <v>0</v>
      </c>
      <c r="AJ17279">
        <v>0</v>
      </c>
      <c r="AK17279">
        <v>0</v>
      </c>
      <c r="AL17279">
        <v>0</v>
      </c>
      <c r="AM17279">
        <v>0</v>
      </c>
      <c r="AN17279">
        <v>1</v>
      </c>
    </row>
    <row r="17280" spans="1:40" x14ac:dyDescent="0.45">
      <c r="A17280" t="s">
        <v>17149</v>
      </c>
      <c r="B17280" t="s">
        <v>17150</v>
      </c>
      <c r="C17280" t="s">
        <v>17151</v>
      </c>
      <c r="D17280" t="s">
        <v>17152</v>
      </c>
      <c r="E17280" t="s">
        <v>11604</v>
      </c>
      <c r="F17280">
        <v>0</v>
      </c>
      <c r="G17280" t="s">
        <v>75</v>
      </c>
      <c r="H17280" t="s">
        <v>44</v>
      </c>
      <c r="I17280" t="s">
        <v>45</v>
      </c>
      <c r="J17280" t="s">
        <v>46</v>
      </c>
      <c r="K17280" t="s">
        <v>47</v>
      </c>
      <c r="L17280">
        <v>1</v>
      </c>
      <c r="M17280" s="1">
        <v>40544</v>
      </c>
      <c r="N17280" s="3">
        <v>43841</v>
      </c>
      <c r="O17280" t="s">
        <v>311</v>
      </c>
      <c r="P17280">
        <v>2011</v>
      </c>
      <c r="Q17280" s="1">
        <v>40544</v>
      </c>
      <c r="R17280" s="1">
        <v>40544</v>
      </c>
      <c r="S17280">
        <v>500000</v>
      </c>
      <c r="T17280">
        <v>0</v>
      </c>
      <c r="U17280">
        <v>0</v>
      </c>
      <c r="V17280">
        <v>0</v>
      </c>
      <c r="W17280">
        <v>0</v>
      </c>
      <c r="X17280">
        <v>0</v>
      </c>
      <c r="Y17280">
        <v>0</v>
      </c>
      <c r="Z17280">
        <v>0</v>
      </c>
      <c r="AA17280">
        <v>0</v>
      </c>
      <c r="AB17280">
        <v>0</v>
      </c>
      <c r="AC17280">
        <v>0</v>
      </c>
      <c r="AD17280">
        <v>0</v>
      </c>
      <c r="AE17280">
        <v>0</v>
      </c>
      <c r="AF17280">
        <v>0</v>
      </c>
      <c r="AG17280">
        <v>0</v>
      </c>
      <c r="AH17280">
        <v>0</v>
      </c>
      <c r="AI17280">
        <v>0</v>
      </c>
      <c r="AJ17280">
        <v>0</v>
      </c>
      <c r="AK17280">
        <v>0</v>
      </c>
      <c r="AL17280">
        <v>0</v>
      </c>
      <c r="AM17280">
        <v>0</v>
      </c>
      <c r="AN17280">
        <v>0</v>
      </c>
    </row>
    <row r="17281" spans="1:40" x14ac:dyDescent="0.45">
      <c r="A17281" t="s">
        <v>18553</v>
      </c>
      <c r="B17281" t="s">
        <v>18554</v>
      </c>
      <c r="C17281" t="s">
        <v>18555</v>
      </c>
      <c r="D17281" t="s">
        <v>18556</v>
      </c>
      <c r="E17281" t="s">
        <v>129</v>
      </c>
      <c r="F17281">
        <v>0</v>
      </c>
      <c r="G17281" t="s">
        <v>51</v>
      </c>
      <c r="H17281" t="s">
        <v>44</v>
      </c>
      <c r="I17281" t="s">
        <v>45</v>
      </c>
      <c r="J17281" t="s">
        <v>46</v>
      </c>
      <c r="K17281" t="s">
        <v>47</v>
      </c>
      <c r="L17281">
        <v>1</v>
      </c>
      <c r="M17281" s="1">
        <v>40954</v>
      </c>
      <c r="N17281" s="3">
        <v>43873</v>
      </c>
      <c r="O17281" t="s">
        <v>94</v>
      </c>
      <c r="P17281">
        <v>2012</v>
      </c>
      <c r="Q17281" s="1">
        <v>40954</v>
      </c>
      <c r="R17281" s="1">
        <v>40954</v>
      </c>
      <c r="S17281">
        <v>500000</v>
      </c>
      <c r="T17281">
        <v>0</v>
      </c>
      <c r="U17281">
        <v>0</v>
      </c>
      <c r="V17281">
        <v>0</v>
      </c>
      <c r="W17281">
        <v>0</v>
      </c>
      <c r="X17281">
        <v>0</v>
      </c>
      <c r="Y17281">
        <v>0</v>
      </c>
      <c r="Z17281">
        <v>0</v>
      </c>
      <c r="AA17281">
        <v>0</v>
      </c>
      <c r="AB17281">
        <v>0</v>
      </c>
      <c r="AC17281">
        <v>0</v>
      </c>
      <c r="AD17281">
        <v>0</v>
      </c>
      <c r="AE17281">
        <v>0</v>
      </c>
      <c r="AF17281">
        <v>0</v>
      </c>
      <c r="AG17281">
        <v>0</v>
      </c>
      <c r="AH17281">
        <v>0</v>
      </c>
      <c r="AI17281">
        <v>0</v>
      </c>
      <c r="AJ17281">
        <v>0</v>
      </c>
      <c r="AK17281">
        <v>0</v>
      </c>
      <c r="AL17281">
        <v>0</v>
      </c>
      <c r="AM17281">
        <v>0</v>
      </c>
      <c r="AN17281">
        <v>1</v>
      </c>
    </row>
    <row r="17282" spans="1:40" x14ac:dyDescent="0.45">
      <c r="A17282" t="s">
        <v>20829</v>
      </c>
      <c r="B17282" t="s">
        <v>20830</v>
      </c>
      <c r="C17282" t="s">
        <v>20831</v>
      </c>
      <c r="D17282" t="s">
        <v>20832</v>
      </c>
      <c r="E17282" t="s">
        <v>1987</v>
      </c>
      <c r="F17282">
        <v>0</v>
      </c>
      <c r="G17282" t="s">
        <v>75</v>
      </c>
      <c r="H17282" t="s">
        <v>44</v>
      </c>
      <c r="I17282" t="s">
        <v>45</v>
      </c>
      <c r="J17282" t="s">
        <v>825</v>
      </c>
      <c r="K17282" t="s">
        <v>20833</v>
      </c>
      <c r="L17282">
        <v>1</v>
      </c>
      <c r="M17282" s="1">
        <v>39814</v>
      </c>
      <c r="N17282" s="3">
        <v>43839</v>
      </c>
      <c r="O17282" t="s">
        <v>135</v>
      </c>
      <c r="P17282">
        <v>2009</v>
      </c>
      <c r="Q17282" s="1">
        <v>40179</v>
      </c>
      <c r="R17282" s="1">
        <v>40179</v>
      </c>
      <c r="S17282">
        <v>500000</v>
      </c>
      <c r="T17282">
        <v>0</v>
      </c>
      <c r="U17282">
        <v>0</v>
      </c>
      <c r="V17282">
        <v>0</v>
      </c>
      <c r="W17282">
        <v>0</v>
      </c>
      <c r="X17282">
        <v>0</v>
      </c>
      <c r="Y17282">
        <v>0</v>
      </c>
      <c r="Z17282">
        <v>0</v>
      </c>
      <c r="AA17282">
        <v>0</v>
      </c>
      <c r="AB17282">
        <v>0</v>
      </c>
      <c r="AC17282">
        <v>0</v>
      </c>
      <c r="AD17282">
        <v>0</v>
      </c>
      <c r="AE17282">
        <v>0</v>
      </c>
      <c r="AF17282">
        <v>0</v>
      </c>
      <c r="AG17282">
        <v>0</v>
      </c>
      <c r="AH17282">
        <v>0</v>
      </c>
      <c r="AI17282">
        <v>0</v>
      </c>
      <c r="AJ17282">
        <v>0</v>
      </c>
      <c r="AK17282">
        <v>0</v>
      </c>
      <c r="AL17282">
        <v>0</v>
      </c>
      <c r="AM17282">
        <v>0</v>
      </c>
      <c r="AN17282">
        <v>0</v>
      </c>
    </row>
    <row r="17283" spans="1:40" x14ac:dyDescent="0.45">
      <c r="A17283" t="s">
        <v>21411</v>
      </c>
      <c r="B17283" t="s">
        <v>21412</v>
      </c>
      <c r="C17283" t="s">
        <v>21413</v>
      </c>
      <c r="D17283" t="s">
        <v>513</v>
      </c>
      <c r="E17283" t="s">
        <v>514</v>
      </c>
      <c r="F17283">
        <v>0</v>
      </c>
      <c r="G17283" t="s">
        <v>43</v>
      </c>
      <c r="H17283" t="s">
        <v>44</v>
      </c>
      <c r="I17283" t="s">
        <v>45</v>
      </c>
      <c r="J17283" t="s">
        <v>430</v>
      </c>
      <c r="K17283" t="s">
        <v>431</v>
      </c>
      <c r="L17283">
        <v>1</v>
      </c>
      <c r="M17283" s="1">
        <v>38777</v>
      </c>
      <c r="N17283" s="3">
        <v>43896</v>
      </c>
      <c r="O17283" t="s">
        <v>260</v>
      </c>
      <c r="P17283">
        <v>2006</v>
      </c>
      <c r="Q17283" s="1">
        <v>38718</v>
      </c>
      <c r="R17283" s="1">
        <v>38718</v>
      </c>
      <c r="S17283">
        <v>0</v>
      </c>
      <c r="T17283">
        <v>0</v>
      </c>
      <c r="U17283">
        <v>0</v>
      </c>
      <c r="V17283">
        <v>0</v>
      </c>
      <c r="W17283">
        <v>0</v>
      </c>
      <c r="X17283">
        <v>0</v>
      </c>
      <c r="Y17283">
        <v>500000</v>
      </c>
      <c r="Z17283">
        <v>0</v>
      </c>
      <c r="AA17283">
        <v>0</v>
      </c>
      <c r="AB17283">
        <v>0</v>
      </c>
      <c r="AC17283">
        <v>0</v>
      </c>
      <c r="AD17283">
        <v>0</v>
      </c>
      <c r="AE17283">
        <v>0</v>
      </c>
      <c r="AF17283">
        <v>0</v>
      </c>
      <c r="AG17283">
        <v>0</v>
      </c>
      <c r="AH17283">
        <v>0</v>
      </c>
      <c r="AI17283">
        <v>0</v>
      </c>
      <c r="AJ17283">
        <v>0</v>
      </c>
      <c r="AK17283">
        <v>0</v>
      </c>
      <c r="AL17283">
        <v>0</v>
      </c>
      <c r="AM17283">
        <v>0</v>
      </c>
      <c r="AN17283">
        <v>1</v>
      </c>
    </row>
    <row r="17284" spans="1:40" x14ac:dyDescent="0.45">
      <c r="A17284" t="s">
        <v>23746</v>
      </c>
      <c r="B17284" t="s">
        <v>23747</v>
      </c>
      <c r="C17284" t="s">
        <v>23748</v>
      </c>
      <c r="D17284" t="s">
        <v>23749</v>
      </c>
      <c r="E17284" t="s">
        <v>900</v>
      </c>
      <c r="F17284">
        <v>0</v>
      </c>
      <c r="G17284" t="s">
        <v>51</v>
      </c>
      <c r="H17284" t="s">
        <v>44</v>
      </c>
      <c r="I17284" t="s">
        <v>45</v>
      </c>
      <c r="J17284" t="s">
        <v>46</v>
      </c>
      <c r="K17284" t="s">
        <v>2361</v>
      </c>
      <c r="L17284">
        <v>1</v>
      </c>
      <c r="M17284" s="1">
        <v>41275</v>
      </c>
      <c r="N17284" s="3">
        <v>43843</v>
      </c>
      <c r="O17284" t="s">
        <v>117</v>
      </c>
      <c r="P17284">
        <v>2013</v>
      </c>
      <c r="Q17284" s="1">
        <v>41653</v>
      </c>
      <c r="R17284" s="1">
        <v>41653</v>
      </c>
      <c r="S17284">
        <v>500000</v>
      </c>
      <c r="T17284">
        <v>0</v>
      </c>
      <c r="U17284">
        <v>0</v>
      </c>
      <c r="V17284">
        <v>0</v>
      </c>
      <c r="W17284">
        <v>0</v>
      </c>
      <c r="X17284">
        <v>0</v>
      </c>
      <c r="Y17284">
        <v>0</v>
      </c>
      <c r="Z17284">
        <v>0</v>
      </c>
      <c r="AA17284">
        <v>0</v>
      </c>
      <c r="AB17284">
        <v>0</v>
      </c>
      <c r="AC17284">
        <v>0</v>
      </c>
      <c r="AD17284">
        <v>0</v>
      </c>
      <c r="AE17284">
        <v>0</v>
      </c>
      <c r="AF17284">
        <v>0</v>
      </c>
      <c r="AG17284">
        <v>0</v>
      </c>
      <c r="AH17284">
        <v>0</v>
      </c>
      <c r="AI17284">
        <v>0</v>
      </c>
      <c r="AJ17284">
        <v>0</v>
      </c>
      <c r="AK17284">
        <v>0</v>
      </c>
      <c r="AL17284">
        <v>0</v>
      </c>
      <c r="AM17284">
        <v>0</v>
      </c>
      <c r="AN17284">
        <v>1</v>
      </c>
    </row>
    <row r="17285" spans="1:40" x14ac:dyDescent="0.45">
      <c r="A17285" t="s">
        <v>27093</v>
      </c>
      <c r="B17285" t="s">
        <v>27094</v>
      </c>
      <c r="C17285" t="s">
        <v>27095</v>
      </c>
      <c r="D17285" t="s">
        <v>27096</v>
      </c>
      <c r="E17285" t="s">
        <v>150</v>
      </c>
      <c r="F17285">
        <v>0</v>
      </c>
      <c r="G17285" t="s">
        <v>51</v>
      </c>
      <c r="H17285" t="s">
        <v>44</v>
      </c>
      <c r="I17285" t="s">
        <v>45</v>
      </c>
      <c r="J17285" t="s">
        <v>46</v>
      </c>
      <c r="K17285" t="s">
        <v>47</v>
      </c>
      <c r="L17285">
        <v>1</v>
      </c>
      <c r="M17285" s="1">
        <v>40694</v>
      </c>
      <c r="N17285" s="3">
        <v>43962</v>
      </c>
      <c r="O17285" t="s">
        <v>62</v>
      </c>
      <c r="P17285">
        <v>2011</v>
      </c>
      <c r="Q17285" s="1">
        <v>40725</v>
      </c>
      <c r="R17285" s="1">
        <v>40725</v>
      </c>
      <c r="S17285">
        <v>500000</v>
      </c>
      <c r="T17285">
        <v>0</v>
      </c>
      <c r="U17285">
        <v>0</v>
      </c>
      <c r="V17285">
        <v>0</v>
      </c>
      <c r="W17285">
        <v>0</v>
      </c>
      <c r="X17285">
        <v>0</v>
      </c>
      <c r="Y17285">
        <v>0</v>
      </c>
      <c r="Z17285">
        <v>0</v>
      </c>
      <c r="AA17285">
        <v>0</v>
      </c>
      <c r="AB17285">
        <v>0</v>
      </c>
      <c r="AC17285">
        <v>0</v>
      </c>
      <c r="AD17285">
        <v>0</v>
      </c>
      <c r="AE17285">
        <v>0</v>
      </c>
      <c r="AF17285">
        <v>0</v>
      </c>
      <c r="AG17285">
        <v>0</v>
      </c>
      <c r="AH17285">
        <v>0</v>
      </c>
      <c r="AI17285">
        <v>0</v>
      </c>
      <c r="AJ17285">
        <v>0</v>
      </c>
      <c r="AK17285">
        <v>0</v>
      </c>
      <c r="AL17285">
        <v>0</v>
      </c>
      <c r="AM17285">
        <v>0</v>
      </c>
      <c r="AN17285">
        <v>1</v>
      </c>
    </row>
    <row r="17286" spans="1:40" x14ac:dyDescent="0.45">
      <c r="A17286" t="s">
        <v>27133</v>
      </c>
      <c r="B17286" t="s">
        <v>27134</v>
      </c>
      <c r="C17286" t="s">
        <v>27135</v>
      </c>
      <c r="D17286" t="s">
        <v>101</v>
      </c>
      <c r="E17286" t="s">
        <v>102</v>
      </c>
      <c r="F17286">
        <v>0</v>
      </c>
      <c r="G17286" t="s">
        <v>51</v>
      </c>
      <c r="H17286" t="s">
        <v>44</v>
      </c>
      <c r="I17286" t="s">
        <v>45</v>
      </c>
      <c r="J17286" t="s">
        <v>46</v>
      </c>
      <c r="K17286" t="s">
        <v>47</v>
      </c>
      <c r="L17286">
        <v>1</v>
      </c>
      <c r="M17286" s="1">
        <v>40179</v>
      </c>
      <c r="N17286" s="3">
        <v>43840</v>
      </c>
      <c r="O17286" t="s">
        <v>87</v>
      </c>
      <c r="P17286">
        <v>2010</v>
      </c>
      <c r="Q17286" s="1">
        <v>41541</v>
      </c>
      <c r="R17286" s="1">
        <v>41541</v>
      </c>
      <c r="S17286">
        <v>0</v>
      </c>
      <c r="T17286">
        <v>500000</v>
      </c>
      <c r="U17286">
        <v>0</v>
      </c>
      <c r="V17286">
        <v>0</v>
      </c>
      <c r="W17286">
        <v>0</v>
      </c>
      <c r="X17286">
        <v>0</v>
      </c>
      <c r="Y17286">
        <v>0</v>
      </c>
      <c r="Z17286">
        <v>0</v>
      </c>
      <c r="AA17286">
        <v>0</v>
      </c>
      <c r="AB17286">
        <v>0</v>
      </c>
      <c r="AC17286">
        <v>0</v>
      </c>
      <c r="AD17286">
        <v>0</v>
      </c>
      <c r="AE17286">
        <v>0</v>
      </c>
      <c r="AF17286">
        <v>0</v>
      </c>
      <c r="AG17286">
        <v>0</v>
      </c>
      <c r="AH17286">
        <v>0</v>
      </c>
      <c r="AI17286">
        <v>0</v>
      </c>
      <c r="AJ17286">
        <v>0</v>
      </c>
      <c r="AK17286">
        <v>0</v>
      </c>
      <c r="AL17286">
        <v>0</v>
      </c>
      <c r="AM17286">
        <v>0</v>
      </c>
      <c r="AN17286">
        <v>1</v>
      </c>
    </row>
    <row r="17287" spans="1:40" x14ac:dyDescent="0.45">
      <c r="A17287" t="s">
        <v>30590</v>
      </c>
      <c r="B17287" t="s">
        <v>30591</v>
      </c>
      <c r="C17287" t="s">
        <v>30592</v>
      </c>
      <c r="D17287" t="s">
        <v>30593</v>
      </c>
      <c r="E17287" t="s">
        <v>50</v>
      </c>
      <c r="F17287">
        <v>0</v>
      </c>
      <c r="G17287" t="s">
        <v>75</v>
      </c>
      <c r="H17287" t="s">
        <v>44</v>
      </c>
      <c r="I17287" t="s">
        <v>45</v>
      </c>
      <c r="J17287" t="s">
        <v>46</v>
      </c>
      <c r="K17287" t="s">
        <v>47</v>
      </c>
      <c r="L17287">
        <v>1</v>
      </c>
      <c r="M17287" s="1">
        <v>39569</v>
      </c>
      <c r="N17287" s="3">
        <v>43959</v>
      </c>
      <c r="O17287" t="s">
        <v>303</v>
      </c>
      <c r="P17287">
        <v>2008</v>
      </c>
      <c r="Q17287" s="1">
        <v>40513</v>
      </c>
      <c r="R17287" s="1">
        <v>40513</v>
      </c>
      <c r="S17287">
        <v>500000</v>
      </c>
      <c r="T17287">
        <v>0</v>
      </c>
      <c r="U17287">
        <v>0</v>
      </c>
      <c r="V17287">
        <v>0</v>
      </c>
      <c r="W17287">
        <v>0</v>
      </c>
      <c r="X17287">
        <v>0</v>
      </c>
      <c r="Y17287">
        <v>0</v>
      </c>
      <c r="Z17287">
        <v>0</v>
      </c>
      <c r="AA17287">
        <v>0</v>
      </c>
      <c r="AB17287">
        <v>0</v>
      </c>
      <c r="AC17287">
        <v>0</v>
      </c>
      <c r="AD17287">
        <v>0</v>
      </c>
      <c r="AE17287">
        <v>0</v>
      </c>
      <c r="AF17287">
        <v>0</v>
      </c>
      <c r="AG17287">
        <v>0</v>
      </c>
      <c r="AH17287">
        <v>0</v>
      </c>
      <c r="AI17287">
        <v>0</v>
      </c>
      <c r="AJ17287">
        <v>0</v>
      </c>
      <c r="AK17287">
        <v>0</v>
      </c>
      <c r="AL17287">
        <v>0</v>
      </c>
      <c r="AM17287">
        <v>0</v>
      </c>
      <c r="AN17287">
        <v>0</v>
      </c>
    </row>
    <row r="17288" spans="1:40" x14ac:dyDescent="0.45">
      <c r="A17288" t="s">
        <v>30687</v>
      </c>
      <c r="B17288" t="s">
        <v>30688</v>
      </c>
      <c r="C17288" t="s">
        <v>30689</v>
      </c>
      <c r="D17288" t="s">
        <v>30690</v>
      </c>
      <c r="E17288" t="s">
        <v>425</v>
      </c>
      <c r="F17288">
        <v>0</v>
      </c>
      <c r="G17288" t="s">
        <v>51</v>
      </c>
      <c r="H17288" t="s">
        <v>44</v>
      </c>
      <c r="I17288" t="s">
        <v>45</v>
      </c>
      <c r="J17288" t="s">
        <v>825</v>
      </c>
      <c r="K17288" t="s">
        <v>30691</v>
      </c>
      <c r="L17288">
        <v>1</v>
      </c>
      <c r="M17288" s="1">
        <v>40583</v>
      </c>
      <c r="N17288" s="3">
        <v>43872</v>
      </c>
      <c r="O17288" t="s">
        <v>311</v>
      </c>
      <c r="P17288">
        <v>2011</v>
      </c>
      <c r="Q17288" s="1">
        <v>40575</v>
      </c>
      <c r="R17288" s="1">
        <v>40575</v>
      </c>
      <c r="S17288">
        <v>500000</v>
      </c>
      <c r="T17288">
        <v>0</v>
      </c>
      <c r="U17288">
        <v>0</v>
      </c>
      <c r="V17288">
        <v>0</v>
      </c>
      <c r="W17288">
        <v>0</v>
      </c>
      <c r="X17288">
        <v>0</v>
      </c>
      <c r="Y17288">
        <v>0</v>
      </c>
      <c r="Z17288">
        <v>0</v>
      </c>
      <c r="AA17288">
        <v>0</v>
      </c>
      <c r="AB17288">
        <v>0</v>
      </c>
      <c r="AC17288">
        <v>0</v>
      </c>
      <c r="AD17288">
        <v>0</v>
      </c>
      <c r="AE17288">
        <v>0</v>
      </c>
      <c r="AF17288">
        <v>0</v>
      </c>
      <c r="AG17288">
        <v>0</v>
      </c>
      <c r="AH17288">
        <v>0</v>
      </c>
      <c r="AI17288">
        <v>0</v>
      </c>
      <c r="AJ17288">
        <v>0</v>
      </c>
      <c r="AK17288">
        <v>0</v>
      </c>
      <c r="AL17288">
        <v>0</v>
      </c>
      <c r="AM17288">
        <v>0</v>
      </c>
      <c r="AN17288">
        <v>1</v>
      </c>
    </row>
    <row r="17289" spans="1:40" x14ac:dyDescent="0.45">
      <c r="A17289" t="s">
        <v>31302</v>
      </c>
      <c r="B17289" t="s">
        <v>31303</v>
      </c>
      <c r="C17289" t="s">
        <v>31304</v>
      </c>
      <c r="D17289" t="s">
        <v>31305</v>
      </c>
      <c r="E17289" t="s">
        <v>900</v>
      </c>
      <c r="F17289">
        <v>0</v>
      </c>
      <c r="G17289" t="s">
        <v>51</v>
      </c>
      <c r="H17289" t="s">
        <v>44</v>
      </c>
      <c r="I17289" t="s">
        <v>45</v>
      </c>
      <c r="J17289" t="s">
        <v>46</v>
      </c>
      <c r="K17289" t="s">
        <v>47</v>
      </c>
      <c r="L17289">
        <v>2</v>
      </c>
      <c r="M17289" s="1">
        <v>41528</v>
      </c>
      <c r="N17289" s="3">
        <v>44087</v>
      </c>
      <c r="O17289" t="s">
        <v>190</v>
      </c>
      <c r="P17289">
        <v>2013</v>
      </c>
      <c r="Q17289" s="1">
        <v>41543</v>
      </c>
      <c r="R17289" s="1">
        <v>41773</v>
      </c>
      <c r="S17289">
        <v>500000</v>
      </c>
      <c r="T17289">
        <v>0</v>
      </c>
      <c r="U17289">
        <v>0</v>
      </c>
      <c r="V17289">
        <v>0</v>
      </c>
      <c r="W17289">
        <v>0</v>
      </c>
      <c r="X17289">
        <v>0</v>
      </c>
      <c r="Y17289">
        <v>0</v>
      </c>
      <c r="Z17289">
        <v>0</v>
      </c>
      <c r="AA17289">
        <v>0</v>
      </c>
      <c r="AB17289">
        <v>0</v>
      </c>
      <c r="AC17289">
        <v>0</v>
      </c>
      <c r="AD17289">
        <v>0</v>
      </c>
      <c r="AE17289">
        <v>0</v>
      </c>
      <c r="AF17289">
        <v>0</v>
      </c>
      <c r="AG17289">
        <v>0</v>
      </c>
      <c r="AH17289">
        <v>0</v>
      </c>
      <c r="AI17289">
        <v>0</v>
      </c>
      <c r="AJ17289">
        <v>0</v>
      </c>
      <c r="AK17289">
        <v>0</v>
      </c>
      <c r="AL17289">
        <v>0</v>
      </c>
      <c r="AM17289">
        <v>0</v>
      </c>
      <c r="AN17289">
        <v>1</v>
      </c>
    </row>
    <row r="17290" spans="1:40" x14ac:dyDescent="0.45">
      <c r="A17290" t="s">
        <v>31878</v>
      </c>
      <c r="B17290" t="s">
        <v>31879</v>
      </c>
      <c r="C17290" t="s">
        <v>31880</v>
      </c>
      <c r="D17290" t="s">
        <v>10602</v>
      </c>
      <c r="E17290" t="s">
        <v>91</v>
      </c>
      <c r="F17290">
        <v>0</v>
      </c>
      <c r="G17290" t="s">
        <v>51</v>
      </c>
      <c r="H17290" t="s">
        <v>44</v>
      </c>
      <c r="I17290" t="s">
        <v>45</v>
      </c>
      <c r="J17290" t="s">
        <v>46</v>
      </c>
      <c r="K17290" t="s">
        <v>47</v>
      </c>
      <c r="L17290">
        <v>1</v>
      </c>
      <c r="M17290" s="1">
        <v>41275</v>
      </c>
      <c r="N17290" s="3">
        <v>43843</v>
      </c>
      <c r="O17290" t="s">
        <v>117</v>
      </c>
      <c r="P17290">
        <v>2013</v>
      </c>
      <c r="Q17290" s="1">
        <v>41665</v>
      </c>
      <c r="R17290" s="1">
        <v>41665</v>
      </c>
      <c r="S17290">
        <v>500000</v>
      </c>
      <c r="T17290">
        <v>0</v>
      </c>
      <c r="U17290">
        <v>0</v>
      </c>
      <c r="V17290">
        <v>0</v>
      </c>
      <c r="W17290">
        <v>0</v>
      </c>
      <c r="X17290">
        <v>0</v>
      </c>
      <c r="Y17290">
        <v>0</v>
      </c>
      <c r="Z17290">
        <v>0</v>
      </c>
      <c r="AA17290">
        <v>0</v>
      </c>
      <c r="AB17290">
        <v>0</v>
      </c>
      <c r="AC17290">
        <v>0</v>
      </c>
      <c r="AD17290">
        <v>0</v>
      </c>
      <c r="AE17290">
        <v>0</v>
      </c>
      <c r="AF17290">
        <v>0</v>
      </c>
      <c r="AG17290">
        <v>0</v>
      </c>
      <c r="AH17290">
        <v>0</v>
      </c>
      <c r="AI17290">
        <v>0</v>
      </c>
      <c r="AJ17290">
        <v>0</v>
      </c>
      <c r="AK17290">
        <v>0</v>
      </c>
      <c r="AL17290">
        <v>0</v>
      </c>
      <c r="AM17290">
        <v>0</v>
      </c>
      <c r="AN17290">
        <v>1</v>
      </c>
    </row>
    <row r="17291" spans="1:40" x14ac:dyDescent="0.45">
      <c r="A17291" t="s">
        <v>32256</v>
      </c>
      <c r="B17291" t="s">
        <v>32257</v>
      </c>
      <c r="C17291" t="s">
        <v>32258</v>
      </c>
      <c r="D17291" t="s">
        <v>32259</v>
      </c>
      <c r="E17291" t="s">
        <v>129</v>
      </c>
      <c r="F17291">
        <v>0</v>
      </c>
      <c r="G17291" t="s">
        <v>43</v>
      </c>
      <c r="H17291" t="s">
        <v>44</v>
      </c>
      <c r="I17291" t="s">
        <v>45</v>
      </c>
      <c r="J17291" t="s">
        <v>46</v>
      </c>
      <c r="K17291" t="s">
        <v>47</v>
      </c>
      <c r="L17291">
        <v>1</v>
      </c>
      <c r="M17291" s="1">
        <v>40544</v>
      </c>
      <c r="N17291" s="3">
        <v>43841</v>
      </c>
      <c r="O17291" t="s">
        <v>311</v>
      </c>
      <c r="P17291">
        <v>2011</v>
      </c>
      <c r="Q17291" s="1">
        <v>41091</v>
      </c>
      <c r="R17291" s="1">
        <v>41091</v>
      </c>
      <c r="S17291">
        <v>500000</v>
      </c>
      <c r="T17291">
        <v>0</v>
      </c>
      <c r="U17291">
        <v>0</v>
      </c>
      <c r="V17291">
        <v>0</v>
      </c>
      <c r="W17291">
        <v>0</v>
      </c>
      <c r="X17291">
        <v>0</v>
      </c>
      <c r="Y17291">
        <v>0</v>
      </c>
      <c r="Z17291">
        <v>0</v>
      </c>
      <c r="AA17291">
        <v>0</v>
      </c>
      <c r="AB17291">
        <v>0</v>
      </c>
      <c r="AC17291">
        <v>0</v>
      </c>
      <c r="AD17291">
        <v>0</v>
      </c>
      <c r="AE17291">
        <v>0</v>
      </c>
      <c r="AF17291">
        <v>0</v>
      </c>
      <c r="AG17291">
        <v>0</v>
      </c>
      <c r="AH17291">
        <v>0</v>
      </c>
      <c r="AI17291">
        <v>0</v>
      </c>
      <c r="AJ17291">
        <v>0</v>
      </c>
      <c r="AK17291">
        <v>0</v>
      </c>
      <c r="AL17291">
        <v>0</v>
      </c>
      <c r="AM17291">
        <v>0</v>
      </c>
      <c r="AN17291">
        <v>1</v>
      </c>
    </row>
    <row r="17292" spans="1:40" x14ac:dyDescent="0.45">
      <c r="A17292" t="s">
        <v>33681</v>
      </c>
      <c r="B17292" t="s">
        <v>33682</v>
      </c>
      <c r="C17292" t="s">
        <v>33683</v>
      </c>
      <c r="D17292" t="s">
        <v>33684</v>
      </c>
      <c r="E17292" t="s">
        <v>2558</v>
      </c>
      <c r="F17292">
        <v>0</v>
      </c>
      <c r="G17292" t="s">
        <v>51</v>
      </c>
      <c r="H17292" t="s">
        <v>44</v>
      </c>
      <c r="I17292" t="s">
        <v>45</v>
      </c>
      <c r="J17292" t="s">
        <v>46</v>
      </c>
      <c r="K17292" t="s">
        <v>47</v>
      </c>
      <c r="L17292">
        <v>1</v>
      </c>
      <c r="M17292" s="1">
        <v>41465</v>
      </c>
      <c r="N17292" s="3">
        <v>44025</v>
      </c>
      <c r="O17292" t="s">
        <v>190</v>
      </c>
      <c r="P17292">
        <v>2013</v>
      </c>
      <c r="Q17292" s="1">
        <v>41618</v>
      </c>
      <c r="R17292" s="1">
        <v>41618</v>
      </c>
      <c r="S17292">
        <v>500000</v>
      </c>
      <c r="T17292">
        <v>0</v>
      </c>
      <c r="U17292">
        <v>0</v>
      </c>
      <c r="V17292">
        <v>0</v>
      </c>
      <c r="W17292">
        <v>0</v>
      </c>
      <c r="X17292">
        <v>0</v>
      </c>
      <c r="Y17292">
        <v>0</v>
      </c>
      <c r="Z17292">
        <v>0</v>
      </c>
      <c r="AA17292">
        <v>0</v>
      </c>
      <c r="AB17292">
        <v>0</v>
      </c>
      <c r="AC17292">
        <v>0</v>
      </c>
      <c r="AD17292">
        <v>0</v>
      </c>
      <c r="AE17292">
        <v>0</v>
      </c>
      <c r="AF17292">
        <v>0</v>
      </c>
      <c r="AG17292">
        <v>0</v>
      </c>
      <c r="AH17292">
        <v>0</v>
      </c>
      <c r="AI17292">
        <v>0</v>
      </c>
      <c r="AJ17292">
        <v>0</v>
      </c>
      <c r="AK17292">
        <v>0</v>
      </c>
      <c r="AL17292">
        <v>0</v>
      </c>
      <c r="AM17292">
        <v>0</v>
      </c>
      <c r="AN17292">
        <v>1</v>
      </c>
    </row>
    <row r="17293" spans="1:40" x14ac:dyDescent="0.45">
      <c r="A17293" t="s">
        <v>34066</v>
      </c>
      <c r="B17293" t="s">
        <v>34067</v>
      </c>
      <c r="C17293" t="s">
        <v>34068</v>
      </c>
      <c r="D17293" t="s">
        <v>34069</v>
      </c>
      <c r="E17293" t="s">
        <v>55</v>
      </c>
      <c r="F17293">
        <v>0</v>
      </c>
      <c r="G17293" t="s">
        <v>51</v>
      </c>
      <c r="H17293" t="s">
        <v>44</v>
      </c>
      <c r="I17293" t="s">
        <v>45</v>
      </c>
      <c r="J17293" t="s">
        <v>46</v>
      </c>
      <c r="K17293" t="s">
        <v>47</v>
      </c>
      <c r="L17293">
        <v>1</v>
      </c>
      <c r="M17293" s="1">
        <v>40787</v>
      </c>
      <c r="N17293" s="3">
        <v>44085</v>
      </c>
      <c r="O17293" t="s">
        <v>172</v>
      </c>
      <c r="P17293">
        <v>2011</v>
      </c>
      <c r="Q17293" s="1">
        <v>41395</v>
      </c>
      <c r="R17293" s="1">
        <v>41395</v>
      </c>
      <c r="S17293">
        <v>500000</v>
      </c>
      <c r="T17293">
        <v>0</v>
      </c>
      <c r="U17293">
        <v>0</v>
      </c>
      <c r="V17293">
        <v>0</v>
      </c>
      <c r="W17293">
        <v>0</v>
      </c>
      <c r="X17293">
        <v>0</v>
      </c>
      <c r="Y17293">
        <v>0</v>
      </c>
      <c r="Z17293">
        <v>0</v>
      </c>
      <c r="AA17293">
        <v>0</v>
      </c>
      <c r="AB17293">
        <v>0</v>
      </c>
      <c r="AC17293">
        <v>0</v>
      </c>
      <c r="AD17293">
        <v>0</v>
      </c>
      <c r="AE17293">
        <v>0</v>
      </c>
      <c r="AF17293">
        <v>0</v>
      </c>
      <c r="AG17293">
        <v>0</v>
      </c>
      <c r="AH17293">
        <v>0</v>
      </c>
      <c r="AI17293">
        <v>0</v>
      </c>
      <c r="AJ17293">
        <v>0</v>
      </c>
      <c r="AK17293">
        <v>0</v>
      </c>
      <c r="AL17293">
        <v>0</v>
      </c>
      <c r="AM17293">
        <v>0</v>
      </c>
      <c r="AN17293">
        <v>1</v>
      </c>
    </row>
    <row r="17294" spans="1:40" x14ac:dyDescent="0.45">
      <c r="A17294" t="s">
        <v>34171</v>
      </c>
      <c r="B17294" t="s">
        <v>34172</v>
      </c>
      <c r="C17294" t="s">
        <v>34173</v>
      </c>
      <c r="D17294" t="s">
        <v>34174</v>
      </c>
      <c r="E17294" t="s">
        <v>42</v>
      </c>
      <c r="F17294">
        <v>0</v>
      </c>
      <c r="G17294" t="s">
        <v>51</v>
      </c>
      <c r="H17294" t="s">
        <v>44</v>
      </c>
      <c r="I17294" t="s">
        <v>45</v>
      </c>
      <c r="J17294" t="s">
        <v>46</v>
      </c>
      <c r="K17294" t="s">
        <v>47</v>
      </c>
      <c r="L17294">
        <v>1</v>
      </c>
      <c r="M17294" s="1">
        <v>35065</v>
      </c>
      <c r="N17294" s="2">
        <v>35065</v>
      </c>
      <c r="O17294" t="s">
        <v>1664</v>
      </c>
      <c r="P17294">
        <v>1996</v>
      </c>
      <c r="Q17294" s="1">
        <v>40724</v>
      </c>
      <c r="R17294" s="1">
        <v>40724</v>
      </c>
      <c r="S17294">
        <v>500000</v>
      </c>
      <c r="T17294">
        <v>0</v>
      </c>
      <c r="U17294">
        <v>0</v>
      </c>
      <c r="V17294">
        <v>0</v>
      </c>
      <c r="W17294">
        <v>0</v>
      </c>
      <c r="X17294">
        <v>0</v>
      </c>
      <c r="Y17294">
        <v>0</v>
      </c>
      <c r="Z17294">
        <v>0</v>
      </c>
      <c r="AA17294">
        <v>0</v>
      </c>
      <c r="AB17294">
        <v>0</v>
      </c>
      <c r="AC17294">
        <v>0</v>
      </c>
      <c r="AD17294">
        <v>0</v>
      </c>
      <c r="AE17294">
        <v>0</v>
      </c>
      <c r="AF17294">
        <v>0</v>
      </c>
      <c r="AG17294">
        <v>0</v>
      </c>
      <c r="AH17294">
        <v>0</v>
      </c>
      <c r="AI17294">
        <v>0</v>
      </c>
      <c r="AJ17294">
        <v>0</v>
      </c>
      <c r="AK17294">
        <v>0</v>
      </c>
      <c r="AL17294">
        <v>0</v>
      </c>
      <c r="AM17294">
        <v>0</v>
      </c>
      <c r="AN17294">
        <v>1</v>
      </c>
    </row>
    <row r="17295" spans="1:40" x14ac:dyDescent="0.45">
      <c r="A17295" t="s">
        <v>37602</v>
      </c>
      <c r="B17295" t="s">
        <v>37603</v>
      </c>
      <c r="C17295" t="s">
        <v>37604</v>
      </c>
      <c r="D17295" t="s">
        <v>68</v>
      </c>
      <c r="E17295" t="s">
        <v>69</v>
      </c>
      <c r="F17295">
        <v>0</v>
      </c>
      <c r="G17295" t="s">
        <v>43</v>
      </c>
      <c r="H17295" t="s">
        <v>44</v>
      </c>
      <c r="I17295" t="s">
        <v>45</v>
      </c>
      <c r="J17295" t="s">
        <v>46</v>
      </c>
      <c r="K17295" t="s">
        <v>47</v>
      </c>
      <c r="L17295">
        <v>1</v>
      </c>
      <c r="M17295" s="1">
        <v>40695</v>
      </c>
      <c r="N17295" s="3">
        <v>43993</v>
      </c>
      <c r="O17295" t="s">
        <v>62</v>
      </c>
      <c r="P17295">
        <v>2011</v>
      </c>
      <c r="Q17295" s="1">
        <v>40994</v>
      </c>
      <c r="R17295" s="1">
        <v>40994</v>
      </c>
      <c r="S17295">
        <v>500000</v>
      </c>
      <c r="T17295">
        <v>0</v>
      </c>
      <c r="U17295">
        <v>0</v>
      </c>
      <c r="V17295">
        <v>0</v>
      </c>
      <c r="W17295">
        <v>0</v>
      </c>
      <c r="X17295">
        <v>0</v>
      </c>
      <c r="Y17295">
        <v>0</v>
      </c>
      <c r="Z17295">
        <v>0</v>
      </c>
      <c r="AA17295">
        <v>0</v>
      </c>
      <c r="AB17295">
        <v>0</v>
      </c>
      <c r="AC17295">
        <v>0</v>
      </c>
      <c r="AD17295">
        <v>0</v>
      </c>
      <c r="AE17295">
        <v>0</v>
      </c>
      <c r="AF17295">
        <v>0</v>
      </c>
      <c r="AG17295">
        <v>0</v>
      </c>
      <c r="AH17295">
        <v>0</v>
      </c>
      <c r="AI17295">
        <v>0</v>
      </c>
      <c r="AJ17295">
        <v>0</v>
      </c>
      <c r="AK17295">
        <v>0</v>
      </c>
      <c r="AL17295">
        <v>0</v>
      </c>
      <c r="AM17295">
        <v>0</v>
      </c>
      <c r="AN17295">
        <v>1</v>
      </c>
    </row>
    <row r="17296" spans="1:40" x14ac:dyDescent="0.45">
      <c r="A17296" t="s">
        <v>39325</v>
      </c>
      <c r="B17296" t="s">
        <v>39326</v>
      </c>
      <c r="C17296" t="s">
        <v>39327</v>
      </c>
      <c r="D17296" t="s">
        <v>78</v>
      </c>
      <c r="E17296" t="s">
        <v>79</v>
      </c>
      <c r="F17296">
        <v>0</v>
      </c>
      <c r="G17296" t="s">
        <v>51</v>
      </c>
      <c r="H17296" t="s">
        <v>44</v>
      </c>
      <c r="I17296" t="s">
        <v>45</v>
      </c>
      <c r="J17296" t="s">
        <v>46</v>
      </c>
      <c r="K17296" t="s">
        <v>47</v>
      </c>
      <c r="L17296">
        <v>1</v>
      </c>
      <c r="M17296" s="1">
        <v>38958</v>
      </c>
      <c r="N17296" s="3">
        <v>44049</v>
      </c>
      <c r="O17296" t="s">
        <v>374</v>
      </c>
      <c r="P17296">
        <v>2006</v>
      </c>
      <c r="Q17296" s="1">
        <v>39689</v>
      </c>
      <c r="R17296" s="1">
        <v>39689</v>
      </c>
      <c r="S17296">
        <v>500000</v>
      </c>
      <c r="T17296">
        <v>0</v>
      </c>
      <c r="U17296">
        <v>0</v>
      </c>
      <c r="V17296">
        <v>0</v>
      </c>
      <c r="W17296">
        <v>0</v>
      </c>
      <c r="X17296">
        <v>0</v>
      </c>
      <c r="Y17296">
        <v>0</v>
      </c>
      <c r="Z17296">
        <v>0</v>
      </c>
      <c r="AA17296">
        <v>0</v>
      </c>
      <c r="AB17296">
        <v>0</v>
      </c>
      <c r="AC17296">
        <v>0</v>
      </c>
      <c r="AD17296">
        <v>0</v>
      </c>
      <c r="AE17296">
        <v>0</v>
      </c>
      <c r="AF17296">
        <v>0</v>
      </c>
      <c r="AG17296">
        <v>0</v>
      </c>
      <c r="AH17296">
        <v>0</v>
      </c>
      <c r="AI17296">
        <v>0</v>
      </c>
      <c r="AJ17296">
        <v>0</v>
      </c>
      <c r="AK17296">
        <v>0</v>
      </c>
      <c r="AL17296">
        <v>0</v>
      </c>
      <c r="AM17296">
        <v>0</v>
      </c>
      <c r="AN17296">
        <v>1</v>
      </c>
    </row>
    <row r="17297" spans="1:40" x14ac:dyDescent="0.45">
      <c r="A17297" t="s">
        <v>39474</v>
      </c>
      <c r="B17297" t="s">
        <v>39475</v>
      </c>
      <c r="C17297" t="s">
        <v>39476</v>
      </c>
      <c r="D17297" t="s">
        <v>177</v>
      </c>
      <c r="E17297" t="s">
        <v>178</v>
      </c>
      <c r="F17297">
        <v>0</v>
      </c>
      <c r="G17297" t="s">
        <v>51</v>
      </c>
      <c r="H17297" t="s">
        <v>44</v>
      </c>
      <c r="I17297" t="s">
        <v>45</v>
      </c>
      <c r="J17297" t="s">
        <v>46</v>
      </c>
      <c r="K17297" t="s">
        <v>47</v>
      </c>
      <c r="L17297">
        <v>1</v>
      </c>
      <c r="M17297" s="1">
        <v>41078</v>
      </c>
      <c r="N17297" s="3">
        <v>43994</v>
      </c>
      <c r="O17297" t="s">
        <v>48</v>
      </c>
      <c r="P17297">
        <v>2012</v>
      </c>
      <c r="Q17297" s="1">
        <v>41186</v>
      </c>
      <c r="R17297" s="1">
        <v>41186</v>
      </c>
      <c r="S17297">
        <v>500000</v>
      </c>
      <c r="T17297">
        <v>0</v>
      </c>
      <c r="U17297">
        <v>0</v>
      </c>
      <c r="V17297">
        <v>0</v>
      </c>
      <c r="W17297">
        <v>0</v>
      </c>
      <c r="X17297">
        <v>0</v>
      </c>
      <c r="Y17297">
        <v>0</v>
      </c>
      <c r="Z17297">
        <v>0</v>
      </c>
      <c r="AA17297">
        <v>0</v>
      </c>
      <c r="AB17297">
        <v>0</v>
      </c>
      <c r="AC17297">
        <v>0</v>
      </c>
      <c r="AD17297">
        <v>0</v>
      </c>
      <c r="AE17297">
        <v>0</v>
      </c>
      <c r="AF17297">
        <v>0</v>
      </c>
      <c r="AG17297">
        <v>0</v>
      </c>
      <c r="AH17297">
        <v>0</v>
      </c>
      <c r="AI17297">
        <v>0</v>
      </c>
      <c r="AJ17297">
        <v>0</v>
      </c>
      <c r="AK17297">
        <v>0</v>
      </c>
      <c r="AL17297">
        <v>0</v>
      </c>
      <c r="AM17297">
        <v>0</v>
      </c>
      <c r="AN17297">
        <v>1</v>
      </c>
    </row>
    <row r="17298" spans="1:40" x14ac:dyDescent="0.45">
      <c r="A17298" t="s">
        <v>40531</v>
      </c>
      <c r="B17298" t="s">
        <v>40532</v>
      </c>
      <c r="C17298" t="s">
        <v>40533</v>
      </c>
      <c r="D17298" t="s">
        <v>40534</v>
      </c>
      <c r="E17298" t="s">
        <v>178</v>
      </c>
      <c r="F17298">
        <v>0</v>
      </c>
      <c r="G17298" t="s">
        <v>51</v>
      </c>
      <c r="H17298" t="s">
        <v>44</v>
      </c>
      <c r="I17298" t="s">
        <v>45</v>
      </c>
      <c r="J17298" t="s">
        <v>46</v>
      </c>
      <c r="K17298" t="s">
        <v>47</v>
      </c>
      <c r="L17298">
        <v>1</v>
      </c>
      <c r="M17298" s="1">
        <v>41030</v>
      </c>
      <c r="N17298" s="3">
        <v>43963</v>
      </c>
      <c r="O17298" t="s">
        <v>48</v>
      </c>
      <c r="P17298">
        <v>2012</v>
      </c>
      <c r="Q17298" s="1">
        <v>41214</v>
      </c>
      <c r="R17298" s="1">
        <v>41214</v>
      </c>
      <c r="S17298">
        <v>500000</v>
      </c>
      <c r="T17298">
        <v>0</v>
      </c>
      <c r="U17298">
        <v>0</v>
      </c>
      <c r="V17298">
        <v>0</v>
      </c>
      <c r="W17298">
        <v>0</v>
      </c>
      <c r="X17298">
        <v>0</v>
      </c>
      <c r="Y17298">
        <v>0</v>
      </c>
      <c r="Z17298">
        <v>0</v>
      </c>
      <c r="AA17298">
        <v>0</v>
      </c>
      <c r="AB17298">
        <v>0</v>
      </c>
      <c r="AC17298">
        <v>0</v>
      </c>
      <c r="AD17298">
        <v>0</v>
      </c>
      <c r="AE17298">
        <v>0</v>
      </c>
      <c r="AF17298">
        <v>0</v>
      </c>
      <c r="AG17298">
        <v>0</v>
      </c>
      <c r="AH17298">
        <v>0</v>
      </c>
      <c r="AI17298">
        <v>0</v>
      </c>
      <c r="AJ17298">
        <v>0</v>
      </c>
      <c r="AK17298">
        <v>0</v>
      </c>
      <c r="AL17298">
        <v>0</v>
      </c>
      <c r="AM17298">
        <v>0</v>
      </c>
      <c r="AN17298">
        <v>1</v>
      </c>
    </row>
    <row r="17299" spans="1:40" x14ac:dyDescent="0.45">
      <c r="A17299" t="s">
        <v>41690</v>
      </c>
      <c r="B17299" t="s">
        <v>41691</v>
      </c>
      <c r="C17299" t="s">
        <v>41692</v>
      </c>
      <c r="D17299" t="s">
        <v>19080</v>
      </c>
      <c r="E17299" t="s">
        <v>11193</v>
      </c>
      <c r="F17299">
        <v>0</v>
      </c>
      <c r="G17299" t="s">
        <v>51</v>
      </c>
      <c r="H17299" t="s">
        <v>44</v>
      </c>
      <c r="I17299" t="s">
        <v>45</v>
      </c>
      <c r="J17299" t="s">
        <v>352</v>
      </c>
      <c r="K17299" t="s">
        <v>7657</v>
      </c>
      <c r="L17299">
        <v>2</v>
      </c>
      <c r="M17299" s="1">
        <v>38353</v>
      </c>
      <c r="N17299" s="3">
        <v>43835</v>
      </c>
      <c r="O17299" t="s">
        <v>277</v>
      </c>
      <c r="P17299">
        <v>2005</v>
      </c>
      <c r="Q17299" s="1">
        <v>40101</v>
      </c>
      <c r="R17299" s="1">
        <v>40170</v>
      </c>
      <c r="S17299">
        <v>0</v>
      </c>
      <c r="T17299">
        <v>500000</v>
      </c>
      <c r="U17299">
        <v>0</v>
      </c>
      <c r="V17299">
        <v>0</v>
      </c>
      <c r="W17299">
        <v>0</v>
      </c>
      <c r="X17299">
        <v>0</v>
      </c>
      <c r="Y17299">
        <v>0</v>
      </c>
      <c r="Z17299">
        <v>0</v>
      </c>
      <c r="AA17299">
        <v>0</v>
      </c>
      <c r="AB17299">
        <v>0</v>
      </c>
      <c r="AC17299">
        <v>0</v>
      </c>
      <c r="AD17299">
        <v>0</v>
      </c>
      <c r="AE17299">
        <v>0</v>
      </c>
      <c r="AF17299">
        <v>0</v>
      </c>
      <c r="AG17299">
        <v>0</v>
      </c>
      <c r="AH17299">
        <v>0</v>
      </c>
      <c r="AI17299">
        <v>0</v>
      </c>
      <c r="AJ17299">
        <v>0</v>
      </c>
      <c r="AK17299">
        <v>0</v>
      </c>
      <c r="AL17299">
        <v>0</v>
      </c>
      <c r="AM17299">
        <v>0</v>
      </c>
      <c r="AN17299">
        <v>1</v>
      </c>
    </row>
    <row r="17300" spans="1:40" x14ac:dyDescent="0.45">
      <c r="A17300" t="s">
        <v>43150</v>
      </c>
      <c r="B17300" t="s">
        <v>43151</v>
      </c>
      <c r="C17300" t="s">
        <v>43152</v>
      </c>
      <c r="D17300" t="s">
        <v>43153</v>
      </c>
      <c r="E17300" t="s">
        <v>102</v>
      </c>
      <c r="F17300">
        <v>0</v>
      </c>
      <c r="G17300" t="s">
        <v>51</v>
      </c>
      <c r="H17300" t="s">
        <v>44</v>
      </c>
      <c r="I17300" t="s">
        <v>45</v>
      </c>
      <c r="J17300" t="s">
        <v>46</v>
      </c>
      <c r="K17300" t="s">
        <v>47</v>
      </c>
      <c r="L17300">
        <v>1</v>
      </c>
      <c r="M17300" s="1">
        <v>41153</v>
      </c>
      <c r="N17300" s="3">
        <v>44086</v>
      </c>
      <c r="O17300" t="s">
        <v>342</v>
      </c>
      <c r="P17300">
        <v>2012</v>
      </c>
      <c r="Q17300" s="1">
        <v>41153</v>
      </c>
      <c r="R17300" s="1">
        <v>41153</v>
      </c>
      <c r="S17300">
        <v>0</v>
      </c>
      <c r="T17300">
        <v>0</v>
      </c>
      <c r="U17300">
        <v>0</v>
      </c>
      <c r="V17300">
        <v>0</v>
      </c>
      <c r="W17300">
        <v>0</v>
      </c>
      <c r="X17300">
        <v>0</v>
      </c>
      <c r="Y17300">
        <v>500000</v>
      </c>
      <c r="Z17300">
        <v>0</v>
      </c>
      <c r="AA17300">
        <v>0</v>
      </c>
      <c r="AB17300">
        <v>0</v>
      </c>
      <c r="AC17300">
        <v>0</v>
      </c>
      <c r="AD17300">
        <v>0</v>
      </c>
      <c r="AE17300">
        <v>0</v>
      </c>
      <c r="AF17300">
        <v>0</v>
      </c>
      <c r="AG17300">
        <v>0</v>
      </c>
      <c r="AH17300">
        <v>0</v>
      </c>
      <c r="AI17300">
        <v>0</v>
      </c>
      <c r="AJ17300">
        <v>0</v>
      </c>
      <c r="AK17300">
        <v>0</v>
      </c>
      <c r="AL17300">
        <v>0</v>
      </c>
      <c r="AM17300">
        <v>0</v>
      </c>
      <c r="AN17300">
        <v>1</v>
      </c>
    </row>
    <row r="17301" spans="1:40" x14ac:dyDescent="0.45">
      <c r="A17301" t="s">
        <v>43729</v>
      </c>
      <c r="B17301" t="s">
        <v>43730</v>
      </c>
      <c r="C17301" t="s">
        <v>43731</v>
      </c>
      <c r="D17301" t="s">
        <v>1709</v>
      </c>
      <c r="E17301" t="s">
        <v>1038</v>
      </c>
      <c r="F17301">
        <v>0</v>
      </c>
      <c r="G17301" t="s">
        <v>51</v>
      </c>
      <c r="H17301" t="s">
        <v>44</v>
      </c>
      <c r="I17301" t="s">
        <v>45</v>
      </c>
      <c r="J17301" t="s">
        <v>46</v>
      </c>
      <c r="K17301" t="s">
        <v>47</v>
      </c>
      <c r="L17301">
        <v>1</v>
      </c>
      <c r="M17301" s="1">
        <v>40544</v>
      </c>
      <c r="N17301" s="3">
        <v>43841</v>
      </c>
      <c r="O17301" t="s">
        <v>311</v>
      </c>
      <c r="P17301">
        <v>2011</v>
      </c>
      <c r="Q17301" s="1">
        <v>41457</v>
      </c>
      <c r="R17301" s="1">
        <v>41457</v>
      </c>
      <c r="S17301">
        <v>500000</v>
      </c>
      <c r="T17301">
        <v>0</v>
      </c>
      <c r="U17301">
        <v>0</v>
      </c>
      <c r="V17301">
        <v>0</v>
      </c>
      <c r="W17301">
        <v>0</v>
      </c>
      <c r="X17301">
        <v>0</v>
      </c>
      <c r="Y17301">
        <v>0</v>
      </c>
      <c r="Z17301">
        <v>0</v>
      </c>
      <c r="AA17301">
        <v>0</v>
      </c>
      <c r="AB17301">
        <v>0</v>
      </c>
      <c r="AC17301">
        <v>0</v>
      </c>
      <c r="AD17301">
        <v>0</v>
      </c>
      <c r="AE17301">
        <v>0</v>
      </c>
      <c r="AF17301">
        <v>0</v>
      </c>
      <c r="AG17301">
        <v>0</v>
      </c>
      <c r="AH17301">
        <v>0</v>
      </c>
      <c r="AI17301">
        <v>0</v>
      </c>
      <c r="AJ17301">
        <v>0</v>
      </c>
      <c r="AK17301">
        <v>0</v>
      </c>
      <c r="AL17301">
        <v>0</v>
      </c>
      <c r="AM17301">
        <v>0</v>
      </c>
      <c r="AN17301">
        <v>1</v>
      </c>
    </row>
    <row r="17302" spans="1:40" x14ac:dyDescent="0.45">
      <c r="A17302" t="s">
        <v>44355</v>
      </c>
      <c r="B17302" t="s">
        <v>44356</v>
      </c>
      <c r="C17302" t="s">
        <v>44357</v>
      </c>
      <c r="D17302" t="s">
        <v>2112</v>
      </c>
      <c r="E17302" t="s">
        <v>222</v>
      </c>
      <c r="F17302">
        <v>0</v>
      </c>
      <c r="G17302" t="s">
        <v>51</v>
      </c>
      <c r="H17302" t="s">
        <v>44</v>
      </c>
      <c r="I17302" t="s">
        <v>45</v>
      </c>
      <c r="J17302" t="s">
        <v>46</v>
      </c>
      <c r="K17302" t="s">
        <v>47</v>
      </c>
      <c r="L17302">
        <v>1</v>
      </c>
      <c r="M17302" s="1">
        <v>40909</v>
      </c>
      <c r="N17302" s="3">
        <v>43842</v>
      </c>
      <c r="O17302" t="s">
        <v>94</v>
      </c>
      <c r="P17302">
        <v>2012</v>
      </c>
      <c r="Q17302" s="1">
        <v>41758</v>
      </c>
      <c r="R17302" s="1">
        <v>41758</v>
      </c>
      <c r="S17302">
        <v>0</v>
      </c>
      <c r="T17302">
        <v>500000</v>
      </c>
      <c r="U17302">
        <v>0</v>
      </c>
      <c r="V17302">
        <v>0</v>
      </c>
      <c r="W17302">
        <v>0</v>
      </c>
      <c r="X17302">
        <v>0</v>
      </c>
      <c r="Y17302">
        <v>0</v>
      </c>
      <c r="Z17302">
        <v>0</v>
      </c>
      <c r="AA17302">
        <v>0</v>
      </c>
      <c r="AB17302">
        <v>0</v>
      </c>
      <c r="AC17302">
        <v>0</v>
      </c>
      <c r="AD17302">
        <v>0</v>
      </c>
      <c r="AE17302">
        <v>0</v>
      </c>
      <c r="AF17302">
        <v>0</v>
      </c>
      <c r="AG17302">
        <v>0</v>
      </c>
      <c r="AH17302">
        <v>0</v>
      </c>
      <c r="AI17302">
        <v>0</v>
      </c>
      <c r="AJ17302">
        <v>0</v>
      </c>
      <c r="AK17302">
        <v>0</v>
      </c>
      <c r="AL17302">
        <v>0</v>
      </c>
      <c r="AM17302">
        <v>0</v>
      </c>
      <c r="AN17302">
        <v>1</v>
      </c>
    </row>
    <row r="17303" spans="1:40" x14ac:dyDescent="0.45">
      <c r="A17303" t="s">
        <v>44907</v>
      </c>
      <c r="B17303" t="s">
        <v>44908</v>
      </c>
      <c r="C17303" t="s">
        <v>44909</v>
      </c>
      <c r="D17303" t="s">
        <v>170</v>
      </c>
      <c r="E17303" t="s">
        <v>171</v>
      </c>
      <c r="F17303">
        <v>0</v>
      </c>
      <c r="G17303" t="s">
        <v>51</v>
      </c>
      <c r="H17303" t="s">
        <v>44</v>
      </c>
      <c r="I17303" t="s">
        <v>45</v>
      </c>
      <c r="J17303" t="s">
        <v>46</v>
      </c>
      <c r="K17303" t="s">
        <v>47</v>
      </c>
      <c r="L17303">
        <v>1</v>
      </c>
      <c r="M17303" s="1">
        <v>41699</v>
      </c>
      <c r="N17303" s="3">
        <v>43904</v>
      </c>
      <c r="O17303" t="s">
        <v>67</v>
      </c>
      <c r="P17303">
        <v>2014</v>
      </c>
      <c r="Q17303" s="1">
        <v>41699</v>
      </c>
      <c r="R17303" s="1">
        <v>41699</v>
      </c>
      <c r="S17303">
        <v>500000</v>
      </c>
      <c r="T17303">
        <v>0</v>
      </c>
      <c r="U17303">
        <v>0</v>
      </c>
      <c r="V17303">
        <v>0</v>
      </c>
      <c r="W17303">
        <v>0</v>
      </c>
      <c r="X17303">
        <v>0</v>
      </c>
      <c r="Y17303">
        <v>0</v>
      </c>
      <c r="Z17303">
        <v>0</v>
      </c>
      <c r="AA17303">
        <v>0</v>
      </c>
      <c r="AB17303">
        <v>0</v>
      </c>
      <c r="AC17303">
        <v>0</v>
      </c>
      <c r="AD17303">
        <v>0</v>
      </c>
      <c r="AE17303">
        <v>0</v>
      </c>
      <c r="AF17303">
        <v>0</v>
      </c>
      <c r="AG17303">
        <v>0</v>
      </c>
      <c r="AH17303">
        <v>0</v>
      </c>
      <c r="AI17303">
        <v>0</v>
      </c>
      <c r="AJ17303">
        <v>0</v>
      </c>
      <c r="AK17303">
        <v>0</v>
      </c>
      <c r="AL17303">
        <v>0</v>
      </c>
      <c r="AM17303">
        <v>0</v>
      </c>
      <c r="AN17303">
        <v>1</v>
      </c>
    </row>
    <row r="17304" spans="1:40" x14ac:dyDescent="0.45">
      <c r="A17304" t="s">
        <v>45763</v>
      </c>
      <c r="B17304" t="s">
        <v>45764</v>
      </c>
      <c r="C17304" t="s">
        <v>45765</v>
      </c>
      <c r="D17304" t="s">
        <v>90</v>
      </c>
      <c r="E17304" t="s">
        <v>91</v>
      </c>
      <c r="F17304">
        <v>0</v>
      </c>
      <c r="G17304" t="s">
        <v>51</v>
      </c>
      <c r="H17304" t="s">
        <v>44</v>
      </c>
      <c r="I17304" t="s">
        <v>45</v>
      </c>
      <c r="J17304" t="s">
        <v>46</v>
      </c>
      <c r="K17304" t="s">
        <v>47</v>
      </c>
      <c r="L17304">
        <v>1</v>
      </c>
      <c r="M17304" s="1">
        <v>40026</v>
      </c>
      <c r="N17304" s="3">
        <v>44052</v>
      </c>
      <c r="O17304" t="s">
        <v>194</v>
      </c>
      <c r="P17304">
        <v>2009</v>
      </c>
      <c r="Q17304" s="1">
        <v>40287</v>
      </c>
      <c r="R17304" s="1">
        <v>40287</v>
      </c>
      <c r="S17304">
        <v>500000</v>
      </c>
      <c r="T17304">
        <v>0</v>
      </c>
      <c r="U17304">
        <v>0</v>
      </c>
      <c r="V17304">
        <v>0</v>
      </c>
      <c r="W17304">
        <v>0</v>
      </c>
      <c r="X17304">
        <v>0</v>
      </c>
      <c r="Y17304">
        <v>0</v>
      </c>
      <c r="Z17304">
        <v>0</v>
      </c>
      <c r="AA17304">
        <v>0</v>
      </c>
      <c r="AB17304">
        <v>0</v>
      </c>
      <c r="AC17304">
        <v>0</v>
      </c>
      <c r="AD17304">
        <v>0</v>
      </c>
      <c r="AE17304">
        <v>0</v>
      </c>
      <c r="AF17304">
        <v>0</v>
      </c>
      <c r="AG17304">
        <v>0</v>
      </c>
      <c r="AH17304">
        <v>0</v>
      </c>
      <c r="AI17304">
        <v>0</v>
      </c>
      <c r="AJ17304">
        <v>0</v>
      </c>
      <c r="AK17304">
        <v>0</v>
      </c>
      <c r="AL17304">
        <v>0</v>
      </c>
      <c r="AM17304">
        <v>0</v>
      </c>
      <c r="AN17304">
        <v>1</v>
      </c>
    </row>
    <row r="17305" spans="1:40" x14ac:dyDescent="0.45">
      <c r="A17305" t="s">
        <v>47518</v>
      </c>
      <c r="B17305" t="s">
        <v>47519</v>
      </c>
      <c r="C17305" t="s">
        <v>47520</v>
      </c>
      <c r="D17305" t="s">
        <v>47521</v>
      </c>
      <c r="E17305" t="s">
        <v>611</v>
      </c>
      <c r="F17305">
        <v>0</v>
      </c>
      <c r="G17305" t="s">
        <v>51</v>
      </c>
      <c r="H17305" t="s">
        <v>44</v>
      </c>
      <c r="I17305" t="s">
        <v>45</v>
      </c>
      <c r="J17305" t="s">
        <v>46</v>
      </c>
      <c r="K17305" t="s">
        <v>47</v>
      </c>
      <c r="L17305">
        <v>1</v>
      </c>
      <c r="M17305" s="1">
        <v>41244</v>
      </c>
      <c r="N17305" s="3">
        <v>44177</v>
      </c>
      <c r="O17305" t="s">
        <v>58</v>
      </c>
      <c r="P17305">
        <v>2012</v>
      </c>
      <c r="Q17305" s="1">
        <v>41243</v>
      </c>
      <c r="R17305" s="1">
        <v>41243</v>
      </c>
      <c r="S17305">
        <v>500000</v>
      </c>
      <c r="T17305">
        <v>0</v>
      </c>
      <c r="U17305">
        <v>0</v>
      </c>
      <c r="V17305">
        <v>0</v>
      </c>
      <c r="W17305">
        <v>0</v>
      </c>
      <c r="X17305">
        <v>0</v>
      </c>
      <c r="Y17305">
        <v>0</v>
      </c>
      <c r="Z17305">
        <v>0</v>
      </c>
      <c r="AA17305">
        <v>0</v>
      </c>
      <c r="AB17305">
        <v>0</v>
      </c>
      <c r="AC17305">
        <v>0</v>
      </c>
      <c r="AD17305">
        <v>0</v>
      </c>
      <c r="AE17305">
        <v>0</v>
      </c>
      <c r="AF17305">
        <v>0</v>
      </c>
      <c r="AG17305">
        <v>0</v>
      </c>
      <c r="AH17305">
        <v>0</v>
      </c>
      <c r="AI17305">
        <v>0</v>
      </c>
      <c r="AJ17305">
        <v>0</v>
      </c>
      <c r="AK17305">
        <v>0</v>
      </c>
      <c r="AL17305">
        <v>0</v>
      </c>
      <c r="AM17305">
        <v>0</v>
      </c>
      <c r="AN17305">
        <v>1</v>
      </c>
    </row>
    <row r="17306" spans="1:40" x14ac:dyDescent="0.45">
      <c r="A17306" t="s">
        <v>52796</v>
      </c>
      <c r="B17306" t="s">
        <v>52797</v>
      </c>
      <c r="C17306" t="s">
        <v>52798</v>
      </c>
      <c r="D17306" t="s">
        <v>52799</v>
      </c>
      <c r="E17306" t="s">
        <v>9146</v>
      </c>
      <c r="F17306">
        <v>0</v>
      </c>
      <c r="G17306" t="s">
        <v>43</v>
      </c>
      <c r="H17306" t="s">
        <v>44</v>
      </c>
      <c r="I17306" t="s">
        <v>45</v>
      </c>
      <c r="J17306" t="s">
        <v>46</v>
      </c>
      <c r="K17306" t="s">
        <v>47</v>
      </c>
      <c r="L17306">
        <v>1</v>
      </c>
      <c r="M17306" s="1">
        <v>39083</v>
      </c>
      <c r="N17306" s="3">
        <v>43837</v>
      </c>
      <c r="O17306" t="s">
        <v>80</v>
      </c>
      <c r="P17306">
        <v>2007</v>
      </c>
      <c r="Q17306" s="1">
        <v>39869</v>
      </c>
      <c r="R17306" s="1">
        <v>39869</v>
      </c>
      <c r="S17306">
        <v>500000</v>
      </c>
      <c r="T17306">
        <v>0</v>
      </c>
      <c r="U17306">
        <v>0</v>
      </c>
      <c r="V17306">
        <v>0</v>
      </c>
      <c r="W17306">
        <v>0</v>
      </c>
      <c r="X17306">
        <v>0</v>
      </c>
      <c r="Y17306">
        <v>0</v>
      </c>
      <c r="Z17306">
        <v>0</v>
      </c>
      <c r="AA17306">
        <v>0</v>
      </c>
      <c r="AB17306">
        <v>0</v>
      </c>
      <c r="AC17306">
        <v>0</v>
      </c>
      <c r="AD17306">
        <v>0</v>
      </c>
      <c r="AE17306">
        <v>0</v>
      </c>
      <c r="AF17306">
        <v>0</v>
      </c>
      <c r="AG17306">
        <v>0</v>
      </c>
      <c r="AH17306">
        <v>0</v>
      </c>
      <c r="AI17306">
        <v>0</v>
      </c>
      <c r="AJ17306">
        <v>0</v>
      </c>
      <c r="AK17306">
        <v>0</v>
      </c>
      <c r="AL17306">
        <v>0</v>
      </c>
      <c r="AM17306">
        <v>0</v>
      </c>
      <c r="AN17306">
        <v>1</v>
      </c>
    </row>
    <row r="17307" spans="1:40" x14ac:dyDescent="0.45">
      <c r="A17307" t="s">
        <v>54521</v>
      </c>
      <c r="B17307" t="s">
        <v>54522</v>
      </c>
      <c r="C17307" t="s">
        <v>54523</v>
      </c>
      <c r="D17307" t="s">
        <v>54524</v>
      </c>
      <c r="E17307" t="s">
        <v>8513</v>
      </c>
      <c r="F17307">
        <v>0</v>
      </c>
      <c r="G17307" t="s">
        <v>51</v>
      </c>
      <c r="H17307" t="s">
        <v>44</v>
      </c>
      <c r="I17307" t="s">
        <v>45</v>
      </c>
      <c r="J17307" t="s">
        <v>46</v>
      </c>
      <c r="K17307" t="s">
        <v>47</v>
      </c>
      <c r="L17307">
        <v>1</v>
      </c>
      <c r="M17307" s="1">
        <v>40603</v>
      </c>
      <c r="N17307" s="3">
        <v>43901</v>
      </c>
      <c r="O17307" t="s">
        <v>311</v>
      </c>
      <c r="P17307">
        <v>2011</v>
      </c>
      <c r="Q17307" s="1">
        <v>41256</v>
      </c>
      <c r="R17307" s="1">
        <v>41256</v>
      </c>
      <c r="S17307">
        <v>0</v>
      </c>
      <c r="T17307">
        <v>500000</v>
      </c>
      <c r="U17307">
        <v>0</v>
      </c>
      <c r="V17307">
        <v>0</v>
      </c>
      <c r="W17307">
        <v>0</v>
      </c>
      <c r="X17307">
        <v>0</v>
      </c>
      <c r="Y17307">
        <v>0</v>
      </c>
      <c r="Z17307">
        <v>0</v>
      </c>
      <c r="AA17307">
        <v>0</v>
      </c>
      <c r="AB17307">
        <v>0</v>
      </c>
      <c r="AC17307">
        <v>0</v>
      </c>
      <c r="AD17307">
        <v>0</v>
      </c>
      <c r="AE17307">
        <v>0</v>
      </c>
      <c r="AF17307">
        <v>500000</v>
      </c>
      <c r="AG17307">
        <v>0</v>
      </c>
      <c r="AH17307">
        <v>0</v>
      </c>
      <c r="AI17307">
        <v>0</v>
      </c>
      <c r="AJ17307">
        <v>0</v>
      </c>
      <c r="AK17307">
        <v>0</v>
      </c>
      <c r="AL17307">
        <v>0</v>
      </c>
      <c r="AM17307">
        <v>0</v>
      </c>
      <c r="AN17307">
        <v>1</v>
      </c>
    </row>
    <row r="17308" spans="1:40" x14ac:dyDescent="0.45">
      <c r="A17308" t="s">
        <v>58315</v>
      </c>
      <c r="B17308" t="s">
        <v>58316</v>
      </c>
      <c r="C17308" t="s">
        <v>58317</v>
      </c>
      <c r="D17308" t="s">
        <v>58318</v>
      </c>
      <c r="E17308" t="s">
        <v>79</v>
      </c>
      <c r="F17308">
        <v>0</v>
      </c>
      <c r="G17308" t="s">
        <v>51</v>
      </c>
      <c r="H17308" t="s">
        <v>44</v>
      </c>
      <c r="I17308" t="s">
        <v>45</v>
      </c>
      <c r="J17308" t="s">
        <v>46</v>
      </c>
      <c r="K17308" t="s">
        <v>47</v>
      </c>
      <c r="L17308">
        <v>1</v>
      </c>
      <c r="M17308" s="1">
        <v>40422</v>
      </c>
      <c r="N17308" s="3">
        <v>44084</v>
      </c>
      <c r="O17308" t="s">
        <v>143</v>
      </c>
      <c r="P17308">
        <v>2010</v>
      </c>
      <c r="Q17308" s="1">
        <v>40717</v>
      </c>
      <c r="R17308" s="1">
        <v>40717</v>
      </c>
      <c r="S17308">
        <v>500000</v>
      </c>
      <c r="T17308">
        <v>0</v>
      </c>
      <c r="U17308">
        <v>0</v>
      </c>
      <c r="V17308">
        <v>0</v>
      </c>
      <c r="W17308">
        <v>0</v>
      </c>
      <c r="X17308">
        <v>0</v>
      </c>
      <c r="Y17308">
        <v>0</v>
      </c>
      <c r="Z17308">
        <v>0</v>
      </c>
      <c r="AA17308">
        <v>0</v>
      </c>
      <c r="AB17308">
        <v>0</v>
      </c>
      <c r="AC17308">
        <v>0</v>
      </c>
      <c r="AD17308">
        <v>0</v>
      </c>
      <c r="AE17308">
        <v>0</v>
      </c>
      <c r="AF17308">
        <v>0</v>
      </c>
      <c r="AG17308">
        <v>0</v>
      </c>
      <c r="AH17308">
        <v>0</v>
      </c>
      <c r="AI17308">
        <v>0</v>
      </c>
      <c r="AJ17308">
        <v>0</v>
      </c>
      <c r="AK17308">
        <v>0</v>
      </c>
      <c r="AL17308">
        <v>0</v>
      </c>
      <c r="AM17308">
        <v>0</v>
      </c>
      <c r="AN17308">
        <v>1</v>
      </c>
    </row>
    <row r="17309" spans="1:40" x14ac:dyDescent="0.45">
      <c r="A17309" t="s">
        <v>63578</v>
      </c>
      <c r="B17309" t="s">
        <v>63579</v>
      </c>
      <c r="C17309" t="s">
        <v>63580</v>
      </c>
      <c r="D17309" t="s">
        <v>63581</v>
      </c>
      <c r="E17309" t="s">
        <v>326</v>
      </c>
      <c r="F17309">
        <v>0</v>
      </c>
      <c r="G17309" t="s">
        <v>43</v>
      </c>
      <c r="H17309" t="s">
        <v>44</v>
      </c>
      <c r="I17309" t="s">
        <v>45</v>
      </c>
      <c r="J17309" t="s">
        <v>46</v>
      </c>
      <c r="K17309" t="s">
        <v>47</v>
      </c>
      <c r="L17309">
        <v>1</v>
      </c>
      <c r="M17309" s="1">
        <v>38718</v>
      </c>
      <c r="N17309" s="3">
        <v>43836</v>
      </c>
      <c r="O17309" t="s">
        <v>260</v>
      </c>
      <c r="P17309">
        <v>2006</v>
      </c>
      <c r="Q17309" s="1">
        <v>39417</v>
      </c>
      <c r="R17309" s="1">
        <v>39417</v>
      </c>
      <c r="S17309">
        <v>0</v>
      </c>
      <c r="T17309">
        <v>500000</v>
      </c>
      <c r="U17309">
        <v>0</v>
      </c>
      <c r="V17309">
        <v>0</v>
      </c>
      <c r="W17309">
        <v>0</v>
      </c>
      <c r="X17309">
        <v>0</v>
      </c>
      <c r="Y17309">
        <v>0</v>
      </c>
      <c r="Z17309">
        <v>0</v>
      </c>
      <c r="AA17309">
        <v>0</v>
      </c>
      <c r="AB17309">
        <v>0</v>
      </c>
      <c r="AC17309">
        <v>0</v>
      </c>
      <c r="AD17309">
        <v>0</v>
      </c>
      <c r="AE17309">
        <v>0</v>
      </c>
      <c r="AF17309">
        <v>500000</v>
      </c>
      <c r="AG17309">
        <v>0</v>
      </c>
      <c r="AH17309">
        <v>0</v>
      </c>
      <c r="AI17309">
        <v>0</v>
      </c>
      <c r="AJ17309">
        <v>0</v>
      </c>
      <c r="AK17309">
        <v>0</v>
      </c>
      <c r="AL17309">
        <v>0</v>
      </c>
      <c r="AM17309">
        <v>0</v>
      </c>
      <c r="AN17309">
        <v>1</v>
      </c>
    </row>
    <row r="17310" spans="1:40" x14ac:dyDescent="0.45">
      <c r="A17310" t="s">
        <v>64275</v>
      </c>
      <c r="B17310" t="s">
        <v>64276</v>
      </c>
      <c r="C17310" t="s">
        <v>64277</v>
      </c>
      <c r="D17310" t="s">
        <v>64278</v>
      </c>
      <c r="E17310" t="s">
        <v>10052</v>
      </c>
      <c r="F17310">
        <v>0</v>
      </c>
      <c r="G17310" t="s">
        <v>51</v>
      </c>
      <c r="H17310" t="s">
        <v>44</v>
      </c>
      <c r="I17310" t="s">
        <v>45</v>
      </c>
      <c r="J17310" t="s">
        <v>46</v>
      </c>
      <c r="K17310" t="s">
        <v>47</v>
      </c>
      <c r="L17310">
        <v>1</v>
      </c>
      <c r="M17310" s="1">
        <v>40179</v>
      </c>
      <c r="N17310" s="3">
        <v>43840</v>
      </c>
      <c r="O17310" t="s">
        <v>87</v>
      </c>
      <c r="P17310">
        <v>2010</v>
      </c>
      <c r="Q17310" s="1">
        <v>41107</v>
      </c>
      <c r="R17310" s="1">
        <v>41107</v>
      </c>
      <c r="S17310">
        <v>500000</v>
      </c>
      <c r="T17310">
        <v>0</v>
      </c>
      <c r="U17310">
        <v>0</v>
      </c>
      <c r="V17310">
        <v>0</v>
      </c>
      <c r="W17310">
        <v>0</v>
      </c>
      <c r="X17310">
        <v>0</v>
      </c>
      <c r="Y17310">
        <v>0</v>
      </c>
      <c r="Z17310">
        <v>0</v>
      </c>
      <c r="AA17310">
        <v>0</v>
      </c>
      <c r="AB17310">
        <v>0</v>
      </c>
      <c r="AC17310">
        <v>0</v>
      </c>
      <c r="AD17310">
        <v>0</v>
      </c>
      <c r="AE17310">
        <v>0</v>
      </c>
      <c r="AF17310">
        <v>0</v>
      </c>
      <c r="AG17310">
        <v>0</v>
      </c>
      <c r="AH17310">
        <v>0</v>
      </c>
      <c r="AI17310">
        <v>0</v>
      </c>
      <c r="AJ17310">
        <v>0</v>
      </c>
      <c r="AK17310">
        <v>0</v>
      </c>
      <c r="AL17310">
        <v>0</v>
      </c>
      <c r="AM17310">
        <v>0</v>
      </c>
      <c r="AN17310">
        <v>1</v>
      </c>
    </row>
    <row r="17311" spans="1:40" x14ac:dyDescent="0.45">
      <c r="A17311" t="s">
        <v>66322</v>
      </c>
      <c r="B17311" t="s">
        <v>66323</v>
      </c>
      <c r="C17311" t="s">
        <v>66324</v>
      </c>
      <c r="D17311" t="s">
        <v>55796</v>
      </c>
      <c r="E17311" t="s">
        <v>3829</v>
      </c>
      <c r="F17311">
        <v>0</v>
      </c>
      <c r="G17311" t="s">
        <v>51</v>
      </c>
      <c r="H17311" t="s">
        <v>44</v>
      </c>
      <c r="I17311" t="s">
        <v>45</v>
      </c>
      <c r="J17311" t="s">
        <v>46</v>
      </c>
      <c r="K17311" t="s">
        <v>47</v>
      </c>
      <c r="L17311">
        <v>1</v>
      </c>
      <c r="M17311" s="1">
        <v>40179</v>
      </c>
      <c r="N17311" s="3">
        <v>43840</v>
      </c>
      <c r="O17311" t="s">
        <v>87</v>
      </c>
      <c r="P17311">
        <v>2010</v>
      </c>
      <c r="Q17311" s="1">
        <v>40269</v>
      </c>
      <c r="R17311" s="1">
        <v>40269</v>
      </c>
      <c r="S17311">
        <v>500000</v>
      </c>
      <c r="T17311">
        <v>0</v>
      </c>
      <c r="U17311">
        <v>0</v>
      </c>
      <c r="V17311">
        <v>0</v>
      </c>
      <c r="W17311">
        <v>0</v>
      </c>
      <c r="X17311">
        <v>0</v>
      </c>
      <c r="Y17311">
        <v>0</v>
      </c>
      <c r="Z17311">
        <v>0</v>
      </c>
      <c r="AA17311">
        <v>0</v>
      </c>
      <c r="AB17311">
        <v>0</v>
      </c>
      <c r="AC17311">
        <v>0</v>
      </c>
      <c r="AD17311">
        <v>0</v>
      </c>
      <c r="AE17311">
        <v>0</v>
      </c>
      <c r="AF17311">
        <v>0</v>
      </c>
      <c r="AG17311">
        <v>0</v>
      </c>
      <c r="AH17311">
        <v>0</v>
      </c>
      <c r="AI17311">
        <v>0</v>
      </c>
      <c r="AJ17311">
        <v>0</v>
      </c>
      <c r="AK17311">
        <v>0</v>
      </c>
      <c r="AL17311">
        <v>0</v>
      </c>
      <c r="AM17311">
        <v>0</v>
      </c>
      <c r="AN17311">
        <v>1</v>
      </c>
    </row>
    <row r="17312" spans="1:40" x14ac:dyDescent="0.45">
      <c r="A17312" t="s">
        <v>69169</v>
      </c>
      <c r="B17312" t="s">
        <v>69170</v>
      </c>
      <c r="C17312" t="s">
        <v>69171</v>
      </c>
      <c r="D17312" t="s">
        <v>69172</v>
      </c>
      <c r="E17312" t="s">
        <v>1080</v>
      </c>
      <c r="F17312">
        <v>0</v>
      </c>
      <c r="G17312" t="s">
        <v>51</v>
      </c>
      <c r="H17312" t="s">
        <v>44</v>
      </c>
      <c r="I17312" t="s">
        <v>45</v>
      </c>
      <c r="J17312" t="s">
        <v>46</v>
      </c>
      <c r="K17312" t="s">
        <v>2361</v>
      </c>
      <c r="L17312">
        <v>1</v>
      </c>
      <c r="M17312" s="1">
        <v>36526</v>
      </c>
      <c r="N17312" s="2">
        <v>36526</v>
      </c>
      <c r="O17312" t="s">
        <v>176</v>
      </c>
      <c r="P17312">
        <v>2000</v>
      </c>
      <c r="Q17312" s="1">
        <v>41177</v>
      </c>
      <c r="R17312" s="1">
        <v>41177</v>
      </c>
      <c r="S17312">
        <v>500000</v>
      </c>
      <c r="T17312">
        <v>0</v>
      </c>
      <c r="U17312">
        <v>0</v>
      </c>
      <c r="V17312">
        <v>0</v>
      </c>
      <c r="W17312">
        <v>0</v>
      </c>
      <c r="X17312">
        <v>0</v>
      </c>
      <c r="Y17312">
        <v>0</v>
      </c>
      <c r="Z17312">
        <v>0</v>
      </c>
      <c r="AA17312">
        <v>0</v>
      </c>
      <c r="AB17312">
        <v>0</v>
      </c>
      <c r="AC17312">
        <v>0</v>
      </c>
      <c r="AD17312">
        <v>0</v>
      </c>
      <c r="AE17312">
        <v>0</v>
      </c>
      <c r="AF17312">
        <v>0</v>
      </c>
      <c r="AG17312">
        <v>0</v>
      </c>
      <c r="AH17312">
        <v>0</v>
      </c>
      <c r="AI17312">
        <v>0</v>
      </c>
      <c r="AJ17312">
        <v>0</v>
      </c>
      <c r="AK17312">
        <v>0</v>
      </c>
      <c r="AL17312">
        <v>0</v>
      </c>
      <c r="AM17312">
        <v>0</v>
      </c>
      <c r="AN17312">
        <v>1</v>
      </c>
    </row>
    <row r="17313" spans="1:40" x14ac:dyDescent="0.45">
      <c r="A17313" t="s">
        <v>70490</v>
      </c>
      <c r="B17313" t="s">
        <v>70491</v>
      </c>
      <c r="C17313" t="s">
        <v>70492</v>
      </c>
      <c r="D17313" t="s">
        <v>8960</v>
      </c>
      <c r="E17313" t="s">
        <v>74</v>
      </c>
      <c r="F17313">
        <v>0</v>
      </c>
      <c r="G17313" t="s">
        <v>51</v>
      </c>
      <c r="H17313" t="s">
        <v>44</v>
      </c>
      <c r="I17313" t="s">
        <v>45</v>
      </c>
      <c r="J17313" t="s">
        <v>46</v>
      </c>
      <c r="K17313" t="s">
        <v>47</v>
      </c>
      <c r="L17313">
        <v>1</v>
      </c>
      <c r="M17313" s="1">
        <v>39583</v>
      </c>
      <c r="N17313" s="3">
        <v>43959</v>
      </c>
      <c r="O17313" t="s">
        <v>303</v>
      </c>
      <c r="P17313">
        <v>2008</v>
      </c>
      <c r="Q17313" s="1">
        <v>41443</v>
      </c>
      <c r="R17313" s="1">
        <v>41443</v>
      </c>
      <c r="S17313">
        <v>500000</v>
      </c>
      <c r="T17313">
        <v>0</v>
      </c>
      <c r="U17313">
        <v>0</v>
      </c>
      <c r="V17313">
        <v>0</v>
      </c>
      <c r="W17313">
        <v>0</v>
      </c>
      <c r="X17313">
        <v>0</v>
      </c>
      <c r="Y17313">
        <v>0</v>
      </c>
      <c r="Z17313">
        <v>0</v>
      </c>
      <c r="AA17313">
        <v>0</v>
      </c>
      <c r="AB17313">
        <v>0</v>
      </c>
      <c r="AC17313">
        <v>0</v>
      </c>
      <c r="AD17313">
        <v>0</v>
      </c>
      <c r="AE17313">
        <v>0</v>
      </c>
      <c r="AF17313">
        <v>0</v>
      </c>
      <c r="AG17313">
        <v>0</v>
      </c>
      <c r="AH17313">
        <v>0</v>
      </c>
      <c r="AI17313">
        <v>0</v>
      </c>
      <c r="AJ17313">
        <v>0</v>
      </c>
      <c r="AK17313">
        <v>0</v>
      </c>
      <c r="AL17313">
        <v>0</v>
      </c>
      <c r="AM17313">
        <v>0</v>
      </c>
      <c r="AN17313">
        <v>1</v>
      </c>
    </row>
    <row r="17314" spans="1:40" x14ac:dyDescent="0.45">
      <c r="A17314" t="s">
        <v>72200</v>
      </c>
      <c r="B17314" t="s">
        <v>72201</v>
      </c>
      <c r="C17314" t="s">
        <v>72202</v>
      </c>
      <c r="D17314" t="s">
        <v>78</v>
      </c>
      <c r="E17314" t="s">
        <v>79</v>
      </c>
      <c r="F17314">
        <v>0</v>
      </c>
      <c r="G17314" t="s">
        <v>51</v>
      </c>
      <c r="H17314" t="s">
        <v>44</v>
      </c>
      <c r="I17314" t="s">
        <v>45</v>
      </c>
      <c r="J17314" t="s">
        <v>46</v>
      </c>
      <c r="K17314" t="s">
        <v>47</v>
      </c>
      <c r="L17314">
        <v>1</v>
      </c>
      <c r="M17314" s="1">
        <v>39979</v>
      </c>
      <c r="N17314" s="3">
        <v>43991</v>
      </c>
      <c r="O17314" t="s">
        <v>188</v>
      </c>
      <c r="P17314">
        <v>2009</v>
      </c>
      <c r="Q17314" s="1">
        <v>39973</v>
      </c>
      <c r="R17314" s="1">
        <v>39973</v>
      </c>
      <c r="S17314">
        <v>500000</v>
      </c>
      <c r="T17314">
        <v>0</v>
      </c>
      <c r="U17314">
        <v>0</v>
      </c>
      <c r="V17314">
        <v>0</v>
      </c>
      <c r="W17314">
        <v>0</v>
      </c>
      <c r="X17314">
        <v>0</v>
      </c>
      <c r="Y17314">
        <v>0</v>
      </c>
      <c r="Z17314">
        <v>0</v>
      </c>
      <c r="AA17314">
        <v>0</v>
      </c>
      <c r="AB17314">
        <v>0</v>
      </c>
      <c r="AC17314">
        <v>0</v>
      </c>
      <c r="AD17314">
        <v>0</v>
      </c>
      <c r="AE17314">
        <v>0</v>
      </c>
      <c r="AF17314">
        <v>0</v>
      </c>
      <c r="AG17314">
        <v>0</v>
      </c>
      <c r="AH17314">
        <v>0</v>
      </c>
      <c r="AI17314">
        <v>0</v>
      </c>
      <c r="AJ17314">
        <v>0</v>
      </c>
      <c r="AK17314">
        <v>0</v>
      </c>
      <c r="AL17314">
        <v>0</v>
      </c>
      <c r="AM17314">
        <v>0</v>
      </c>
      <c r="AN17314">
        <v>1</v>
      </c>
    </row>
    <row r="17315" spans="1:40" x14ac:dyDescent="0.45">
      <c r="A17315" t="s">
        <v>3295</v>
      </c>
      <c r="B17315" t="s">
        <v>3296</v>
      </c>
      <c r="C17315" t="s">
        <v>3297</v>
      </c>
      <c r="D17315" t="s">
        <v>3298</v>
      </c>
      <c r="E17315" t="s">
        <v>413</v>
      </c>
      <c r="F17315">
        <v>0</v>
      </c>
      <c r="G17315" t="s">
        <v>51</v>
      </c>
      <c r="H17315" t="s">
        <v>44</v>
      </c>
      <c r="I17315" t="s">
        <v>186</v>
      </c>
      <c r="J17315" t="s">
        <v>3299</v>
      </c>
      <c r="K17315" t="s">
        <v>915</v>
      </c>
      <c r="L17315">
        <v>1</v>
      </c>
      <c r="M17315" s="1">
        <v>38596</v>
      </c>
      <c r="N17315" s="3">
        <v>44079</v>
      </c>
      <c r="O17315" t="s">
        <v>396</v>
      </c>
      <c r="P17315">
        <v>2005</v>
      </c>
      <c r="Q17315" s="1">
        <v>40179</v>
      </c>
      <c r="R17315" s="1">
        <v>40179</v>
      </c>
      <c r="S17315">
        <v>0</v>
      </c>
      <c r="T17315">
        <v>0</v>
      </c>
      <c r="U17315">
        <v>0</v>
      </c>
      <c r="V17315">
        <v>0</v>
      </c>
      <c r="W17315">
        <v>0</v>
      </c>
      <c r="X17315">
        <v>0</v>
      </c>
      <c r="Y17315">
        <v>500000</v>
      </c>
      <c r="Z17315">
        <v>0</v>
      </c>
      <c r="AA17315">
        <v>0</v>
      </c>
      <c r="AB17315">
        <v>0</v>
      </c>
      <c r="AC17315">
        <v>0</v>
      </c>
      <c r="AD17315">
        <v>0</v>
      </c>
      <c r="AE17315">
        <v>0</v>
      </c>
      <c r="AF17315">
        <v>0</v>
      </c>
      <c r="AG17315">
        <v>0</v>
      </c>
      <c r="AH17315">
        <v>0</v>
      </c>
      <c r="AI17315">
        <v>0</v>
      </c>
      <c r="AJ17315">
        <v>0</v>
      </c>
      <c r="AK17315">
        <v>0</v>
      </c>
      <c r="AL17315">
        <v>0</v>
      </c>
      <c r="AM17315">
        <v>0</v>
      </c>
      <c r="AN17315">
        <v>1</v>
      </c>
    </row>
    <row r="17316" spans="1:40" x14ac:dyDescent="0.45">
      <c r="A17316" t="s">
        <v>15550</v>
      </c>
      <c r="B17316" t="s">
        <v>15551</v>
      </c>
      <c r="C17316" t="s">
        <v>15552</v>
      </c>
      <c r="D17316" t="s">
        <v>198</v>
      </c>
      <c r="E17316" t="s">
        <v>199</v>
      </c>
      <c r="F17316">
        <v>0</v>
      </c>
      <c r="G17316" t="s">
        <v>51</v>
      </c>
      <c r="H17316" t="s">
        <v>44</v>
      </c>
      <c r="I17316" t="s">
        <v>186</v>
      </c>
      <c r="J17316" t="s">
        <v>187</v>
      </c>
      <c r="K17316" t="s">
        <v>8524</v>
      </c>
      <c r="L17316">
        <v>1</v>
      </c>
      <c r="M17316" s="1">
        <v>37257</v>
      </c>
      <c r="N17316" s="3">
        <v>43832</v>
      </c>
      <c r="O17316" t="s">
        <v>321</v>
      </c>
      <c r="P17316">
        <v>2002</v>
      </c>
      <c r="Q17316" s="1">
        <v>41141</v>
      </c>
      <c r="R17316" s="1">
        <v>41141</v>
      </c>
      <c r="S17316">
        <v>500000</v>
      </c>
      <c r="T17316">
        <v>0</v>
      </c>
      <c r="U17316">
        <v>0</v>
      </c>
      <c r="V17316">
        <v>0</v>
      </c>
      <c r="W17316">
        <v>0</v>
      </c>
      <c r="X17316">
        <v>0</v>
      </c>
      <c r="Y17316">
        <v>0</v>
      </c>
      <c r="Z17316">
        <v>0</v>
      </c>
      <c r="AA17316">
        <v>0</v>
      </c>
      <c r="AB17316">
        <v>0</v>
      </c>
      <c r="AC17316">
        <v>0</v>
      </c>
      <c r="AD17316">
        <v>0</v>
      </c>
      <c r="AE17316">
        <v>0</v>
      </c>
      <c r="AF17316">
        <v>0</v>
      </c>
      <c r="AG17316">
        <v>0</v>
      </c>
      <c r="AH17316">
        <v>0</v>
      </c>
      <c r="AI17316">
        <v>0</v>
      </c>
      <c r="AJ17316">
        <v>0</v>
      </c>
      <c r="AK17316">
        <v>0</v>
      </c>
      <c r="AL17316">
        <v>0</v>
      </c>
      <c r="AM17316">
        <v>0</v>
      </c>
      <c r="AN17316">
        <v>1</v>
      </c>
    </row>
    <row r="17317" spans="1:40" x14ac:dyDescent="0.45">
      <c r="A17317" t="s">
        <v>22396</v>
      </c>
      <c r="B17317" t="s">
        <v>22397</v>
      </c>
      <c r="C17317" t="s">
        <v>22398</v>
      </c>
      <c r="D17317" t="s">
        <v>3256</v>
      </c>
      <c r="E17317" t="s">
        <v>3257</v>
      </c>
      <c r="F17317">
        <v>0</v>
      </c>
      <c r="G17317" t="s">
        <v>51</v>
      </c>
      <c r="H17317" t="s">
        <v>44</v>
      </c>
      <c r="I17317" t="s">
        <v>186</v>
      </c>
      <c r="J17317" t="s">
        <v>1003</v>
      </c>
      <c r="K17317" t="s">
        <v>1004</v>
      </c>
      <c r="L17317">
        <v>2</v>
      </c>
      <c r="M17317" s="1">
        <v>39083</v>
      </c>
      <c r="N17317" s="3">
        <v>43837</v>
      </c>
      <c r="O17317" t="s">
        <v>80</v>
      </c>
      <c r="P17317">
        <v>2007</v>
      </c>
      <c r="Q17317" s="1">
        <v>39326</v>
      </c>
      <c r="R17317" s="1">
        <v>40359</v>
      </c>
      <c r="S17317">
        <v>400000</v>
      </c>
      <c r="T17317">
        <v>100000</v>
      </c>
      <c r="U17317">
        <v>0</v>
      </c>
      <c r="V17317">
        <v>0</v>
      </c>
      <c r="W17317">
        <v>0</v>
      </c>
      <c r="X17317">
        <v>0</v>
      </c>
      <c r="Y17317">
        <v>0</v>
      </c>
      <c r="Z17317">
        <v>0</v>
      </c>
      <c r="AA17317">
        <v>0</v>
      </c>
      <c r="AB17317">
        <v>0</v>
      </c>
      <c r="AC17317">
        <v>0</v>
      </c>
      <c r="AD17317">
        <v>0</v>
      </c>
      <c r="AE17317">
        <v>0</v>
      </c>
      <c r="AF17317">
        <v>100000</v>
      </c>
      <c r="AG17317">
        <v>0</v>
      </c>
      <c r="AH17317">
        <v>0</v>
      </c>
      <c r="AI17317">
        <v>0</v>
      </c>
      <c r="AJ17317">
        <v>0</v>
      </c>
      <c r="AK17317">
        <v>0</v>
      </c>
      <c r="AL17317">
        <v>0</v>
      </c>
      <c r="AM17317">
        <v>0</v>
      </c>
      <c r="AN17317">
        <v>1</v>
      </c>
    </row>
    <row r="17318" spans="1:40" x14ac:dyDescent="0.45">
      <c r="A17318" t="s">
        <v>34638</v>
      </c>
      <c r="B17318" t="s">
        <v>34639</v>
      </c>
      <c r="C17318" t="s">
        <v>34640</v>
      </c>
      <c r="D17318" t="s">
        <v>412</v>
      </c>
      <c r="E17318" t="s">
        <v>413</v>
      </c>
      <c r="F17318">
        <v>0</v>
      </c>
      <c r="G17318" t="s">
        <v>51</v>
      </c>
      <c r="H17318" t="s">
        <v>44</v>
      </c>
      <c r="I17318" t="s">
        <v>186</v>
      </c>
      <c r="J17318" t="s">
        <v>1003</v>
      </c>
      <c r="K17318" t="s">
        <v>19381</v>
      </c>
      <c r="L17318">
        <v>2</v>
      </c>
      <c r="M17318" s="1">
        <v>37622</v>
      </c>
      <c r="N17318" s="3">
        <v>43833</v>
      </c>
      <c r="O17318" t="s">
        <v>469</v>
      </c>
      <c r="P17318">
        <v>2003</v>
      </c>
      <c r="Q17318" s="1">
        <v>39454</v>
      </c>
      <c r="R17318" s="1">
        <v>39947</v>
      </c>
      <c r="S17318">
        <v>100000</v>
      </c>
      <c r="T17318">
        <v>400000</v>
      </c>
      <c r="U17318">
        <v>0</v>
      </c>
      <c r="V17318">
        <v>0</v>
      </c>
      <c r="W17318">
        <v>0</v>
      </c>
      <c r="X17318">
        <v>0</v>
      </c>
      <c r="Y17318">
        <v>0</v>
      </c>
      <c r="Z17318">
        <v>0</v>
      </c>
      <c r="AA17318">
        <v>0</v>
      </c>
      <c r="AB17318">
        <v>0</v>
      </c>
      <c r="AC17318">
        <v>0</v>
      </c>
      <c r="AD17318">
        <v>0</v>
      </c>
      <c r="AE17318">
        <v>0</v>
      </c>
      <c r="AF17318">
        <v>0</v>
      </c>
      <c r="AG17318">
        <v>0</v>
      </c>
      <c r="AH17318">
        <v>0</v>
      </c>
      <c r="AI17318">
        <v>0</v>
      </c>
      <c r="AJ17318">
        <v>0</v>
      </c>
      <c r="AK17318">
        <v>0</v>
      </c>
      <c r="AL17318">
        <v>0</v>
      </c>
      <c r="AM17318">
        <v>0</v>
      </c>
      <c r="AN17318">
        <v>1</v>
      </c>
    </row>
    <row r="17319" spans="1:40" x14ac:dyDescent="0.45">
      <c r="A17319" t="s">
        <v>37907</v>
      </c>
      <c r="B17319" t="s">
        <v>37908</v>
      </c>
      <c r="C17319" t="s">
        <v>37909</v>
      </c>
      <c r="D17319" t="s">
        <v>37910</v>
      </c>
      <c r="E17319" t="s">
        <v>5774</v>
      </c>
      <c r="F17319">
        <v>0</v>
      </c>
      <c r="G17319" t="s">
        <v>43</v>
      </c>
      <c r="H17319" t="s">
        <v>44</v>
      </c>
      <c r="I17319" t="s">
        <v>186</v>
      </c>
      <c r="J17319" t="s">
        <v>1003</v>
      </c>
      <c r="K17319" t="s">
        <v>1004</v>
      </c>
      <c r="L17319">
        <v>1</v>
      </c>
      <c r="M17319" s="1">
        <v>37622</v>
      </c>
      <c r="N17319" s="3">
        <v>43833</v>
      </c>
      <c r="O17319" t="s">
        <v>469</v>
      </c>
      <c r="P17319">
        <v>2003</v>
      </c>
      <c r="Q17319" s="1">
        <v>38758</v>
      </c>
      <c r="R17319" s="1">
        <v>38758</v>
      </c>
      <c r="S17319">
        <v>0</v>
      </c>
      <c r="T17319">
        <v>500000</v>
      </c>
      <c r="U17319">
        <v>0</v>
      </c>
      <c r="V17319">
        <v>0</v>
      </c>
      <c r="W17319">
        <v>0</v>
      </c>
      <c r="X17319">
        <v>0</v>
      </c>
      <c r="Y17319">
        <v>0</v>
      </c>
      <c r="Z17319">
        <v>0</v>
      </c>
      <c r="AA17319">
        <v>0</v>
      </c>
      <c r="AB17319">
        <v>0</v>
      </c>
      <c r="AC17319">
        <v>0</v>
      </c>
      <c r="AD17319">
        <v>0</v>
      </c>
      <c r="AE17319">
        <v>0</v>
      </c>
      <c r="AF17319">
        <v>0</v>
      </c>
      <c r="AG17319">
        <v>0</v>
      </c>
      <c r="AH17319">
        <v>0</v>
      </c>
      <c r="AI17319">
        <v>0</v>
      </c>
      <c r="AJ17319">
        <v>0</v>
      </c>
      <c r="AK17319">
        <v>0</v>
      </c>
      <c r="AL17319">
        <v>0</v>
      </c>
      <c r="AM17319">
        <v>0</v>
      </c>
      <c r="AN17319">
        <v>1</v>
      </c>
    </row>
    <row r="17320" spans="1:40" x14ac:dyDescent="0.45">
      <c r="A17320" t="s">
        <v>47917</v>
      </c>
      <c r="B17320" t="s">
        <v>47918</v>
      </c>
      <c r="C17320" t="s">
        <v>47919</v>
      </c>
      <c r="D17320" t="s">
        <v>115</v>
      </c>
      <c r="E17320" t="s">
        <v>116</v>
      </c>
      <c r="F17320">
        <v>0</v>
      </c>
      <c r="G17320" t="s">
        <v>51</v>
      </c>
      <c r="H17320" t="s">
        <v>44</v>
      </c>
      <c r="I17320" t="s">
        <v>186</v>
      </c>
      <c r="J17320" t="s">
        <v>1003</v>
      </c>
      <c r="K17320" t="s">
        <v>47920</v>
      </c>
      <c r="L17320">
        <v>1</v>
      </c>
      <c r="M17320" s="1">
        <v>26991</v>
      </c>
      <c r="N17320" s="2">
        <v>26969</v>
      </c>
      <c r="O17320" t="s">
        <v>47921</v>
      </c>
      <c r="P17320">
        <v>1973</v>
      </c>
      <c r="Q17320" s="1">
        <v>41472</v>
      </c>
      <c r="R17320" s="1">
        <v>41472</v>
      </c>
      <c r="S17320">
        <v>0</v>
      </c>
      <c r="T17320">
        <v>0</v>
      </c>
      <c r="U17320">
        <v>0</v>
      </c>
      <c r="V17320">
        <v>0</v>
      </c>
      <c r="W17320">
        <v>0</v>
      </c>
      <c r="X17320">
        <v>0</v>
      </c>
      <c r="Y17320">
        <v>0</v>
      </c>
      <c r="Z17320">
        <v>500000</v>
      </c>
      <c r="AA17320">
        <v>0</v>
      </c>
      <c r="AB17320">
        <v>0</v>
      </c>
      <c r="AC17320">
        <v>0</v>
      </c>
      <c r="AD17320">
        <v>0</v>
      </c>
      <c r="AE17320">
        <v>0</v>
      </c>
      <c r="AF17320">
        <v>0</v>
      </c>
      <c r="AG17320">
        <v>0</v>
      </c>
      <c r="AH17320">
        <v>0</v>
      </c>
      <c r="AI17320">
        <v>0</v>
      </c>
      <c r="AJ17320">
        <v>0</v>
      </c>
      <c r="AK17320">
        <v>0</v>
      </c>
      <c r="AL17320">
        <v>0</v>
      </c>
      <c r="AM17320">
        <v>0</v>
      </c>
      <c r="AN17320">
        <v>1</v>
      </c>
    </row>
    <row r="17321" spans="1:40" x14ac:dyDescent="0.45">
      <c r="A17321" t="s">
        <v>49388</v>
      </c>
      <c r="B17321" t="s">
        <v>49389</v>
      </c>
      <c r="C17321" t="s">
        <v>49390</v>
      </c>
      <c r="D17321" t="s">
        <v>68</v>
      </c>
      <c r="E17321" t="s">
        <v>69</v>
      </c>
      <c r="F17321">
        <v>0</v>
      </c>
      <c r="G17321" t="s">
        <v>43</v>
      </c>
      <c r="H17321" t="s">
        <v>44</v>
      </c>
      <c r="I17321" t="s">
        <v>186</v>
      </c>
      <c r="J17321" t="s">
        <v>187</v>
      </c>
      <c r="K17321" t="s">
        <v>187</v>
      </c>
      <c r="L17321">
        <v>1</v>
      </c>
      <c r="M17321" s="1">
        <v>37846</v>
      </c>
      <c r="N17321" s="3">
        <v>44046</v>
      </c>
      <c r="O17321" t="s">
        <v>4308</v>
      </c>
      <c r="P17321">
        <v>2003</v>
      </c>
      <c r="Q17321" s="1">
        <v>39478</v>
      </c>
      <c r="R17321" s="1">
        <v>39478</v>
      </c>
      <c r="S17321">
        <v>0</v>
      </c>
      <c r="T17321">
        <v>0</v>
      </c>
      <c r="U17321">
        <v>0</v>
      </c>
      <c r="V17321">
        <v>0</v>
      </c>
      <c r="W17321">
        <v>0</v>
      </c>
      <c r="X17321">
        <v>0</v>
      </c>
      <c r="Y17321">
        <v>500000</v>
      </c>
      <c r="Z17321">
        <v>0</v>
      </c>
      <c r="AA17321">
        <v>0</v>
      </c>
      <c r="AB17321">
        <v>0</v>
      </c>
      <c r="AC17321">
        <v>0</v>
      </c>
      <c r="AD17321">
        <v>0</v>
      </c>
      <c r="AE17321">
        <v>0</v>
      </c>
      <c r="AF17321">
        <v>0</v>
      </c>
      <c r="AG17321">
        <v>0</v>
      </c>
      <c r="AH17321">
        <v>0</v>
      </c>
      <c r="AI17321">
        <v>0</v>
      </c>
      <c r="AJ17321">
        <v>0</v>
      </c>
      <c r="AK17321">
        <v>0</v>
      </c>
      <c r="AL17321">
        <v>0</v>
      </c>
      <c r="AM17321">
        <v>0</v>
      </c>
      <c r="AN17321">
        <v>1</v>
      </c>
    </row>
    <row r="17322" spans="1:40" x14ac:dyDescent="0.45">
      <c r="A17322" t="s">
        <v>65938</v>
      </c>
      <c r="B17322" t="s">
        <v>65939</v>
      </c>
      <c r="C17322" t="s">
        <v>65940</v>
      </c>
      <c r="D17322" t="s">
        <v>170</v>
      </c>
      <c r="E17322" t="s">
        <v>171</v>
      </c>
      <c r="F17322">
        <v>0</v>
      </c>
      <c r="G17322" t="s">
        <v>51</v>
      </c>
      <c r="H17322" t="s">
        <v>44</v>
      </c>
      <c r="I17322" t="s">
        <v>186</v>
      </c>
      <c r="J17322" t="s">
        <v>643</v>
      </c>
      <c r="K17322" t="s">
        <v>6964</v>
      </c>
      <c r="L17322">
        <v>2</v>
      </c>
      <c r="M17322" s="1">
        <v>40179</v>
      </c>
      <c r="N17322" s="3">
        <v>43840</v>
      </c>
      <c r="O17322" t="s">
        <v>87</v>
      </c>
      <c r="P17322">
        <v>2010</v>
      </c>
      <c r="Q17322" s="1">
        <v>40996</v>
      </c>
      <c r="R17322" s="1">
        <v>41006</v>
      </c>
      <c r="S17322">
        <v>0</v>
      </c>
      <c r="T17322">
        <v>0</v>
      </c>
      <c r="U17322">
        <v>0</v>
      </c>
      <c r="V17322">
        <v>0</v>
      </c>
      <c r="W17322">
        <v>0</v>
      </c>
      <c r="X17322">
        <v>500000</v>
      </c>
      <c r="Y17322">
        <v>0</v>
      </c>
      <c r="Z17322">
        <v>0</v>
      </c>
      <c r="AA17322">
        <v>0</v>
      </c>
      <c r="AB17322">
        <v>0</v>
      </c>
      <c r="AC17322">
        <v>0</v>
      </c>
      <c r="AD17322">
        <v>0</v>
      </c>
      <c r="AE17322">
        <v>0</v>
      </c>
      <c r="AF17322">
        <v>0</v>
      </c>
      <c r="AG17322">
        <v>0</v>
      </c>
      <c r="AH17322">
        <v>0</v>
      </c>
      <c r="AI17322">
        <v>0</v>
      </c>
      <c r="AJ17322">
        <v>0</v>
      </c>
      <c r="AK17322">
        <v>0</v>
      </c>
      <c r="AL17322">
        <v>0</v>
      </c>
      <c r="AM17322">
        <v>0</v>
      </c>
      <c r="AN17322">
        <v>1</v>
      </c>
    </row>
    <row r="17323" spans="1:40" x14ac:dyDescent="0.45">
      <c r="A17323" t="s">
        <v>72574</v>
      </c>
      <c r="B17323" t="s">
        <v>72575</v>
      </c>
      <c r="C17323" t="s">
        <v>72576</v>
      </c>
      <c r="D17323" t="s">
        <v>21655</v>
      </c>
      <c r="E17323" t="s">
        <v>69</v>
      </c>
      <c r="F17323">
        <v>0</v>
      </c>
      <c r="G17323" t="s">
        <v>51</v>
      </c>
      <c r="H17323" t="s">
        <v>44</v>
      </c>
      <c r="I17323" t="s">
        <v>186</v>
      </c>
      <c r="J17323" t="s">
        <v>470</v>
      </c>
      <c r="K17323" t="s">
        <v>763</v>
      </c>
      <c r="L17323">
        <v>2</v>
      </c>
      <c r="M17323" s="1">
        <v>39657</v>
      </c>
      <c r="N17323" s="3">
        <v>44020</v>
      </c>
      <c r="O17323" t="s">
        <v>1052</v>
      </c>
      <c r="P17323">
        <v>2008</v>
      </c>
      <c r="Q17323" s="1">
        <v>39931</v>
      </c>
      <c r="R17323" s="1">
        <v>40849</v>
      </c>
      <c r="S17323">
        <v>0</v>
      </c>
      <c r="T17323">
        <v>0</v>
      </c>
      <c r="U17323">
        <v>0</v>
      </c>
      <c r="V17323">
        <v>0</v>
      </c>
      <c r="W17323">
        <v>0</v>
      </c>
      <c r="X17323">
        <v>500000</v>
      </c>
      <c r="Y17323">
        <v>0</v>
      </c>
      <c r="Z17323">
        <v>0</v>
      </c>
      <c r="AA17323">
        <v>0</v>
      </c>
      <c r="AB17323">
        <v>0</v>
      </c>
      <c r="AC17323">
        <v>0</v>
      </c>
      <c r="AD17323">
        <v>0</v>
      </c>
      <c r="AE17323">
        <v>0</v>
      </c>
      <c r="AF17323">
        <v>0</v>
      </c>
      <c r="AG17323">
        <v>0</v>
      </c>
      <c r="AH17323">
        <v>0</v>
      </c>
      <c r="AI17323">
        <v>0</v>
      </c>
      <c r="AJ17323">
        <v>0</v>
      </c>
      <c r="AK17323">
        <v>0</v>
      </c>
      <c r="AL17323">
        <v>0</v>
      </c>
      <c r="AM17323">
        <v>0</v>
      </c>
      <c r="AN17323">
        <v>1</v>
      </c>
    </row>
    <row r="17324" spans="1:40" x14ac:dyDescent="0.45">
      <c r="A17324" t="s">
        <v>6838</v>
      </c>
      <c r="B17324" t="s">
        <v>6839</v>
      </c>
      <c r="C17324" t="s">
        <v>6840</v>
      </c>
      <c r="D17324" t="s">
        <v>6841</v>
      </c>
      <c r="E17324" t="s">
        <v>436</v>
      </c>
      <c r="F17324">
        <v>0</v>
      </c>
      <c r="G17324" t="s">
        <v>51</v>
      </c>
      <c r="H17324" t="s">
        <v>179</v>
      </c>
      <c r="I17324" t="s">
        <v>180</v>
      </c>
      <c r="J17324" t="s">
        <v>181</v>
      </c>
      <c r="K17324" t="s">
        <v>181</v>
      </c>
      <c r="L17324">
        <v>1</v>
      </c>
      <c r="M17324" s="1">
        <v>41030</v>
      </c>
      <c r="N17324" s="3">
        <v>43963</v>
      </c>
      <c r="O17324" t="s">
        <v>48</v>
      </c>
      <c r="P17324">
        <v>2012</v>
      </c>
      <c r="Q17324" s="1">
        <v>41703</v>
      </c>
      <c r="R17324" s="1">
        <v>41703</v>
      </c>
      <c r="S17324">
        <v>500000</v>
      </c>
      <c r="T17324">
        <v>0</v>
      </c>
      <c r="U17324">
        <v>0</v>
      </c>
      <c r="V17324">
        <v>0</v>
      </c>
      <c r="W17324">
        <v>0</v>
      </c>
      <c r="X17324">
        <v>0</v>
      </c>
      <c r="Y17324">
        <v>0</v>
      </c>
      <c r="Z17324">
        <v>0</v>
      </c>
      <c r="AA17324">
        <v>0</v>
      </c>
      <c r="AB17324">
        <v>0</v>
      </c>
      <c r="AC17324">
        <v>0</v>
      </c>
      <c r="AD17324">
        <v>0</v>
      </c>
      <c r="AE17324">
        <v>0</v>
      </c>
      <c r="AF17324">
        <v>0</v>
      </c>
      <c r="AG17324">
        <v>0</v>
      </c>
      <c r="AH17324">
        <v>0</v>
      </c>
      <c r="AI17324">
        <v>0</v>
      </c>
      <c r="AJ17324">
        <v>0</v>
      </c>
      <c r="AK17324">
        <v>0</v>
      </c>
      <c r="AL17324">
        <v>0</v>
      </c>
      <c r="AM17324">
        <v>0</v>
      </c>
      <c r="AN17324">
        <v>1</v>
      </c>
    </row>
    <row r="17325" spans="1:40" x14ac:dyDescent="0.45">
      <c r="A17325" t="s">
        <v>15546</v>
      </c>
      <c r="B17325" t="s">
        <v>15547</v>
      </c>
      <c r="C17325" t="s">
        <v>15548</v>
      </c>
      <c r="D17325" t="s">
        <v>15549</v>
      </c>
      <c r="E17325" t="s">
        <v>5324</v>
      </c>
      <c r="F17325">
        <v>0</v>
      </c>
      <c r="G17325" t="s">
        <v>51</v>
      </c>
      <c r="H17325" t="s">
        <v>179</v>
      </c>
      <c r="I17325" t="s">
        <v>180</v>
      </c>
      <c r="J17325" t="s">
        <v>181</v>
      </c>
      <c r="K17325" t="s">
        <v>181</v>
      </c>
      <c r="L17325">
        <v>1</v>
      </c>
      <c r="M17325" s="1">
        <v>40544</v>
      </c>
      <c r="N17325" s="3">
        <v>43841</v>
      </c>
      <c r="O17325" t="s">
        <v>311</v>
      </c>
      <c r="P17325">
        <v>2011</v>
      </c>
      <c r="Q17325" s="1">
        <v>41807</v>
      </c>
      <c r="R17325" s="1">
        <v>41807</v>
      </c>
      <c r="S17325">
        <v>0</v>
      </c>
      <c r="T17325">
        <v>500000</v>
      </c>
      <c r="U17325">
        <v>0</v>
      </c>
      <c r="V17325">
        <v>0</v>
      </c>
      <c r="W17325">
        <v>0</v>
      </c>
      <c r="X17325">
        <v>0</v>
      </c>
      <c r="Y17325">
        <v>0</v>
      </c>
      <c r="Z17325">
        <v>0</v>
      </c>
      <c r="AA17325">
        <v>0</v>
      </c>
      <c r="AB17325">
        <v>0</v>
      </c>
      <c r="AC17325">
        <v>0</v>
      </c>
      <c r="AD17325">
        <v>0</v>
      </c>
      <c r="AE17325">
        <v>0</v>
      </c>
      <c r="AF17325">
        <v>0</v>
      </c>
      <c r="AG17325">
        <v>0</v>
      </c>
      <c r="AH17325">
        <v>0</v>
      </c>
      <c r="AI17325">
        <v>0</v>
      </c>
      <c r="AJ17325">
        <v>0</v>
      </c>
      <c r="AK17325">
        <v>0</v>
      </c>
      <c r="AL17325">
        <v>0</v>
      </c>
      <c r="AM17325">
        <v>0</v>
      </c>
      <c r="AN17325">
        <v>1</v>
      </c>
    </row>
    <row r="17326" spans="1:40" x14ac:dyDescent="0.45">
      <c r="A17326" t="s">
        <v>30641</v>
      </c>
      <c r="B17326" t="s">
        <v>30642</v>
      </c>
      <c r="C17326" t="s">
        <v>30643</v>
      </c>
      <c r="D17326" t="s">
        <v>30644</v>
      </c>
      <c r="E17326" t="s">
        <v>91</v>
      </c>
      <c r="F17326">
        <v>0</v>
      </c>
      <c r="G17326" t="s">
        <v>51</v>
      </c>
      <c r="H17326" t="s">
        <v>179</v>
      </c>
      <c r="I17326" t="s">
        <v>180</v>
      </c>
      <c r="J17326" t="s">
        <v>580</v>
      </c>
      <c r="K17326" t="s">
        <v>580</v>
      </c>
      <c r="L17326">
        <v>1</v>
      </c>
      <c r="M17326" s="1">
        <v>40909</v>
      </c>
      <c r="N17326" s="3">
        <v>43842</v>
      </c>
      <c r="O17326" t="s">
        <v>94</v>
      </c>
      <c r="P17326">
        <v>2012</v>
      </c>
      <c r="Q17326" s="1">
        <v>41753</v>
      </c>
      <c r="R17326" s="1">
        <v>41753</v>
      </c>
      <c r="S17326">
        <v>500000</v>
      </c>
      <c r="T17326">
        <v>0</v>
      </c>
      <c r="U17326">
        <v>0</v>
      </c>
      <c r="V17326">
        <v>0</v>
      </c>
      <c r="W17326">
        <v>0</v>
      </c>
      <c r="X17326">
        <v>0</v>
      </c>
      <c r="Y17326">
        <v>0</v>
      </c>
      <c r="Z17326">
        <v>0</v>
      </c>
      <c r="AA17326">
        <v>0</v>
      </c>
      <c r="AB17326">
        <v>0</v>
      </c>
      <c r="AC17326">
        <v>0</v>
      </c>
      <c r="AD17326">
        <v>0</v>
      </c>
      <c r="AE17326">
        <v>0</v>
      </c>
      <c r="AF17326">
        <v>0</v>
      </c>
      <c r="AG17326">
        <v>0</v>
      </c>
      <c r="AH17326">
        <v>0</v>
      </c>
      <c r="AI17326">
        <v>0</v>
      </c>
      <c r="AJ17326">
        <v>0</v>
      </c>
      <c r="AK17326">
        <v>0</v>
      </c>
      <c r="AL17326">
        <v>0</v>
      </c>
      <c r="AM17326">
        <v>0</v>
      </c>
      <c r="AN17326">
        <v>1</v>
      </c>
    </row>
    <row r="17327" spans="1:40" x14ac:dyDescent="0.45">
      <c r="A17327" t="s">
        <v>36701</v>
      </c>
      <c r="B17327" t="s">
        <v>36702</v>
      </c>
      <c r="C17327" t="s">
        <v>36703</v>
      </c>
      <c r="D17327" t="s">
        <v>36704</v>
      </c>
      <c r="E17327" t="s">
        <v>293</v>
      </c>
      <c r="F17327">
        <v>0</v>
      </c>
      <c r="G17327" t="s">
        <v>51</v>
      </c>
      <c r="H17327" t="s">
        <v>179</v>
      </c>
      <c r="I17327" t="s">
        <v>180</v>
      </c>
      <c r="J17327" t="s">
        <v>181</v>
      </c>
      <c r="K17327" t="s">
        <v>5157</v>
      </c>
      <c r="L17327">
        <v>1</v>
      </c>
      <c r="M17327" s="1">
        <v>41275</v>
      </c>
      <c r="N17327" s="3">
        <v>43843</v>
      </c>
      <c r="O17327" t="s">
        <v>117</v>
      </c>
      <c r="P17327">
        <v>2013</v>
      </c>
      <c r="Q17327" s="1">
        <v>41468</v>
      </c>
      <c r="R17327" s="1">
        <v>41468</v>
      </c>
      <c r="S17327">
        <v>500000</v>
      </c>
      <c r="T17327">
        <v>0</v>
      </c>
      <c r="U17327">
        <v>0</v>
      </c>
      <c r="V17327">
        <v>0</v>
      </c>
      <c r="W17327">
        <v>0</v>
      </c>
      <c r="X17327">
        <v>0</v>
      </c>
      <c r="Y17327">
        <v>0</v>
      </c>
      <c r="Z17327">
        <v>0</v>
      </c>
      <c r="AA17327">
        <v>0</v>
      </c>
      <c r="AB17327">
        <v>0</v>
      </c>
      <c r="AC17327">
        <v>0</v>
      </c>
      <c r="AD17327">
        <v>0</v>
      </c>
      <c r="AE17327">
        <v>0</v>
      </c>
      <c r="AF17327">
        <v>0</v>
      </c>
      <c r="AG17327">
        <v>0</v>
      </c>
      <c r="AH17327">
        <v>0</v>
      </c>
      <c r="AI17327">
        <v>0</v>
      </c>
      <c r="AJ17327">
        <v>0</v>
      </c>
      <c r="AK17327">
        <v>0</v>
      </c>
      <c r="AL17327">
        <v>0</v>
      </c>
      <c r="AM17327">
        <v>0</v>
      </c>
      <c r="AN17327">
        <v>1</v>
      </c>
    </row>
    <row r="17328" spans="1:40" x14ac:dyDescent="0.45">
      <c r="A17328" t="s">
        <v>41874</v>
      </c>
      <c r="B17328" t="s">
        <v>41875</v>
      </c>
      <c r="C17328" t="s">
        <v>41876</v>
      </c>
      <c r="D17328" t="s">
        <v>41877</v>
      </c>
      <c r="E17328" t="s">
        <v>4845</v>
      </c>
      <c r="F17328">
        <v>0</v>
      </c>
      <c r="G17328" t="s">
        <v>51</v>
      </c>
      <c r="H17328" t="s">
        <v>179</v>
      </c>
      <c r="I17328" t="s">
        <v>180</v>
      </c>
      <c r="J17328" t="s">
        <v>181</v>
      </c>
      <c r="K17328" t="s">
        <v>181</v>
      </c>
      <c r="L17328">
        <v>1</v>
      </c>
      <c r="M17328" s="1">
        <v>39814</v>
      </c>
      <c r="N17328" s="3">
        <v>43839</v>
      </c>
      <c r="O17328" t="s">
        <v>135</v>
      </c>
      <c r="P17328">
        <v>2009</v>
      </c>
      <c r="Q17328" s="1">
        <v>41912</v>
      </c>
      <c r="R17328" s="1">
        <v>41912</v>
      </c>
      <c r="S17328">
        <v>0</v>
      </c>
      <c r="T17328">
        <v>0</v>
      </c>
      <c r="U17328">
        <v>0</v>
      </c>
      <c r="V17328">
        <v>0</v>
      </c>
      <c r="W17328">
        <v>0</v>
      </c>
      <c r="X17328">
        <v>0</v>
      </c>
      <c r="Y17328">
        <v>0</v>
      </c>
      <c r="Z17328">
        <v>0</v>
      </c>
      <c r="AA17328">
        <v>0</v>
      </c>
      <c r="AB17328">
        <v>0</v>
      </c>
      <c r="AC17328">
        <v>0</v>
      </c>
      <c r="AD17328">
        <v>0</v>
      </c>
      <c r="AE17328">
        <v>500000</v>
      </c>
      <c r="AF17328">
        <v>0</v>
      </c>
      <c r="AG17328">
        <v>0</v>
      </c>
      <c r="AH17328">
        <v>0</v>
      </c>
      <c r="AI17328">
        <v>0</v>
      </c>
      <c r="AJ17328">
        <v>0</v>
      </c>
      <c r="AK17328">
        <v>0</v>
      </c>
      <c r="AL17328">
        <v>0</v>
      </c>
      <c r="AM17328">
        <v>0</v>
      </c>
      <c r="AN17328">
        <v>1</v>
      </c>
    </row>
    <row r="17329" spans="1:40" x14ac:dyDescent="0.45">
      <c r="A17329" t="s">
        <v>43790</v>
      </c>
      <c r="B17329" t="s">
        <v>43791</v>
      </c>
      <c r="C17329" t="s">
        <v>43792</v>
      </c>
      <c r="D17329" t="s">
        <v>371</v>
      </c>
      <c r="E17329" t="s">
        <v>222</v>
      </c>
      <c r="F17329">
        <v>0</v>
      </c>
      <c r="G17329" t="s">
        <v>51</v>
      </c>
      <c r="H17329" t="s">
        <v>179</v>
      </c>
      <c r="I17329" t="s">
        <v>180</v>
      </c>
      <c r="J17329" t="s">
        <v>181</v>
      </c>
      <c r="K17329" t="s">
        <v>181</v>
      </c>
      <c r="L17329">
        <v>1</v>
      </c>
      <c r="M17329" s="1">
        <v>40909</v>
      </c>
      <c r="N17329" s="3">
        <v>43842</v>
      </c>
      <c r="O17329" t="s">
        <v>94</v>
      </c>
      <c r="P17329">
        <v>2012</v>
      </c>
      <c r="Q17329" s="1">
        <v>41676</v>
      </c>
      <c r="R17329" s="1">
        <v>41676</v>
      </c>
      <c r="S17329">
        <v>500000</v>
      </c>
      <c r="T17329">
        <v>0</v>
      </c>
      <c r="U17329">
        <v>0</v>
      </c>
      <c r="V17329">
        <v>0</v>
      </c>
      <c r="W17329">
        <v>0</v>
      </c>
      <c r="X17329">
        <v>0</v>
      </c>
      <c r="Y17329">
        <v>0</v>
      </c>
      <c r="Z17329">
        <v>0</v>
      </c>
      <c r="AA17329">
        <v>0</v>
      </c>
      <c r="AB17329">
        <v>0</v>
      </c>
      <c r="AC17329">
        <v>0</v>
      </c>
      <c r="AD17329">
        <v>0</v>
      </c>
      <c r="AE17329">
        <v>0</v>
      </c>
      <c r="AF17329">
        <v>0</v>
      </c>
      <c r="AG17329">
        <v>0</v>
      </c>
      <c r="AH17329">
        <v>0</v>
      </c>
      <c r="AI17329">
        <v>0</v>
      </c>
      <c r="AJ17329">
        <v>0</v>
      </c>
      <c r="AK17329">
        <v>0</v>
      </c>
      <c r="AL17329">
        <v>0</v>
      </c>
      <c r="AM17329">
        <v>0</v>
      </c>
      <c r="AN17329">
        <v>1</v>
      </c>
    </row>
    <row r="17330" spans="1:40" x14ac:dyDescent="0.45">
      <c r="A17330" t="s">
        <v>44269</v>
      </c>
      <c r="B17330" t="s">
        <v>44270</v>
      </c>
      <c r="C17330" t="s">
        <v>44271</v>
      </c>
      <c r="D17330" t="s">
        <v>371</v>
      </c>
      <c r="E17330" t="s">
        <v>222</v>
      </c>
      <c r="F17330">
        <v>0</v>
      </c>
      <c r="G17330" t="s">
        <v>51</v>
      </c>
      <c r="H17330" t="s">
        <v>179</v>
      </c>
      <c r="I17330" t="s">
        <v>180</v>
      </c>
      <c r="J17330" t="s">
        <v>181</v>
      </c>
      <c r="K17330" t="s">
        <v>181</v>
      </c>
      <c r="L17330">
        <v>1</v>
      </c>
      <c r="M17330" s="1">
        <v>40133</v>
      </c>
      <c r="N17330" s="3">
        <v>44144</v>
      </c>
      <c r="O17330" t="s">
        <v>387</v>
      </c>
      <c r="P17330">
        <v>2009</v>
      </c>
      <c r="Q17330" s="1">
        <v>39826</v>
      </c>
      <c r="R17330" s="1">
        <v>39826</v>
      </c>
      <c r="S17330">
        <v>500000</v>
      </c>
      <c r="T17330">
        <v>0</v>
      </c>
      <c r="U17330">
        <v>0</v>
      </c>
      <c r="V17330">
        <v>0</v>
      </c>
      <c r="W17330">
        <v>0</v>
      </c>
      <c r="X17330">
        <v>0</v>
      </c>
      <c r="Y17330">
        <v>0</v>
      </c>
      <c r="Z17330">
        <v>0</v>
      </c>
      <c r="AA17330">
        <v>0</v>
      </c>
      <c r="AB17330">
        <v>0</v>
      </c>
      <c r="AC17330">
        <v>0</v>
      </c>
      <c r="AD17330">
        <v>0</v>
      </c>
      <c r="AE17330">
        <v>0</v>
      </c>
      <c r="AF17330">
        <v>0</v>
      </c>
      <c r="AG17330">
        <v>0</v>
      </c>
      <c r="AH17330">
        <v>0</v>
      </c>
      <c r="AI17330">
        <v>0</v>
      </c>
      <c r="AJ17330">
        <v>0</v>
      </c>
      <c r="AK17330">
        <v>0</v>
      </c>
      <c r="AL17330">
        <v>0</v>
      </c>
      <c r="AM17330">
        <v>0</v>
      </c>
      <c r="AN17330">
        <v>1</v>
      </c>
    </row>
    <row r="17331" spans="1:40" x14ac:dyDescent="0.45">
      <c r="A17331" t="s">
        <v>55390</v>
      </c>
      <c r="B17331" t="s">
        <v>55391</v>
      </c>
      <c r="C17331" t="s">
        <v>55392</v>
      </c>
      <c r="D17331" t="s">
        <v>49</v>
      </c>
      <c r="E17331" t="s">
        <v>50</v>
      </c>
      <c r="F17331">
        <v>0</v>
      </c>
      <c r="G17331" t="s">
        <v>51</v>
      </c>
      <c r="H17331" t="s">
        <v>179</v>
      </c>
      <c r="I17331" t="s">
        <v>180</v>
      </c>
      <c r="J17331" t="s">
        <v>181</v>
      </c>
      <c r="K17331" t="s">
        <v>181</v>
      </c>
      <c r="L17331">
        <v>1</v>
      </c>
      <c r="M17331" s="1">
        <v>40544</v>
      </c>
      <c r="N17331" s="3">
        <v>43841</v>
      </c>
      <c r="O17331" t="s">
        <v>311</v>
      </c>
      <c r="P17331">
        <v>2011</v>
      </c>
      <c r="Q17331" s="1">
        <v>40739</v>
      </c>
      <c r="R17331" s="1">
        <v>40739</v>
      </c>
      <c r="S17331">
        <v>500000</v>
      </c>
      <c r="T17331">
        <v>0</v>
      </c>
      <c r="U17331">
        <v>0</v>
      </c>
      <c r="V17331">
        <v>0</v>
      </c>
      <c r="W17331">
        <v>0</v>
      </c>
      <c r="X17331">
        <v>0</v>
      </c>
      <c r="Y17331">
        <v>0</v>
      </c>
      <c r="Z17331">
        <v>0</v>
      </c>
      <c r="AA17331">
        <v>0</v>
      </c>
      <c r="AB17331">
        <v>0</v>
      </c>
      <c r="AC17331">
        <v>0</v>
      </c>
      <c r="AD17331">
        <v>0</v>
      </c>
      <c r="AE17331">
        <v>0</v>
      </c>
      <c r="AF17331">
        <v>0</v>
      </c>
      <c r="AG17331">
        <v>0</v>
      </c>
      <c r="AH17331">
        <v>0</v>
      </c>
      <c r="AI17331">
        <v>0</v>
      </c>
      <c r="AJ17331">
        <v>0</v>
      </c>
      <c r="AK17331">
        <v>0</v>
      </c>
      <c r="AL17331">
        <v>0</v>
      </c>
      <c r="AM17331">
        <v>0</v>
      </c>
      <c r="AN17331">
        <v>1</v>
      </c>
    </row>
    <row r="17332" spans="1:40" x14ac:dyDescent="0.45">
      <c r="A17332" t="s">
        <v>58923</v>
      </c>
      <c r="B17332" t="s">
        <v>58924</v>
      </c>
      <c r="C17332" t="s">
        <v>58925</v>
      </c>
      <c r="D17332" t="s">
        <v>58926</v>
      </c>
      <c r="E17332" t="s">
        <v>2268</v>
      </c>
      <c r="F17332">
        <v>0</v>
      </c>
      <c r="G17332" t="s">
        <v>51</v>
      </c>
      <c r="H17332" t="s">
        <v>179</v>
      </c>
      <c r="I17332" t="s">
        <v>180</v>
      </c>
      <c r="J17332" t="s">
        <v>181</v>
      </c>
      <c r="K17332" t="s">
        <v>181</v>
      </c>
      <c r="L17332">
        <v>3</v>
      </c>
      <c r="M17332" s="1">
        <v>41685</v>
      </c>
      <c r="N17332" s="3">
        <v>43875</v>
      </c>
      <c r="O17332" t="s">
        <v>67</v>
      </c>
      <c r="P17332">
        <v>2014</v>
      </c>
      <c r="Q17332" s="1">
        <v>41685</v>
      </c>
      <c r="R17332" s="1">
        <v>41897</v>
      </c>
      <c r="S17332">
        <v>100000</v>
      </c>
      <c r="T17332">
        <v>0</v>
      </c>
      <c r="U17332">
        <v>0</v>
      </c>
      <c r="V17332">
        <v>0</v>
      </c>
      <c r="W17332">
        <v>0</v>
      </c>
      <c r="X17332">
        <v>0</v>
      </c>
      <c r="Y17332">
        <v>400000</v>
      </c>
      <c r="Z17332">
        <v>0</v>
      </c>
      <c r="AA17332">
        <v>0</v>
      </c>
      <c r="AB17332">
        <v>0</v>
      </c>
      <c r="AC17332">
        <v>0</v>
      </c>
      <c r="AD17332">
        <v>0</v>
      </c>
      <c r="AE17332">
        <v>0</v>
      </c>
      <c r="AF17332">
        <v>0</v>
      </c>
      <c r="AG17332">
        <v>0</v>
      </c>
      <c r="AH17332">
        <v>0</v>
      </c>
      <c r="AI17332">
        <v>0</v>
      </c>
      <c r="AJ17332">
        <v>0</v>
      </c>
      <c r="AK17332">
        <v>0</v>
      </c>
      <c r="AL17332">
        <v>0</v>
      </c>
      <c r="AM17332">
        <v>0</v>
      </c>
      <c r="AN17332">
        <v>1</v>
      </c>
    </row>
    <row r="17333" spans="1:40" x14ac:dyDescent="0.45">
      <c r="A17333" t="s">
        <v>61416</v>
      </c>
      <c r="B17333" t="s">
        <v>61417</v>
      </c>
      <c r="C17333" t="s">
        <v>61418</v>
      </c>
      <c r="D17333" t="s">
        <v>61419</v>
      </c>
      <c r="E17333" t="s">
        <v>7798</v>
      </c>
      <c r="F17333">
        <v>0</v>
      </c>
      <c r="G17333" t="s">
        <v>43</v>
      </c>
      <c r="H17333" t="s">
        <v>179</v>
      </c>
      <c r="I17333" t="s">
        <v>180</v>
      </c>
      <c r="J17333" t="s">
        <v>181</v>
      </c>
      <c r="K17333" t="s">
        <v>181</v>
      </c>
      <c r="L17333">
        <v>1</v>
      </c>
      <c r="M17333" s="1">
        <v>39934</v>
      </c>
      <c r="N17333" s="3">
        <v>43960</v>
      </c>
      <c r="O17333" t="s">
        <v>188</v>
      </c>
      <c r="P17333">
        <v>2009</v>
      </c>
      <c r="Q17333" s="1">
        <v>40625</v>
      </c>
      <c r="R17333" s="1">
        <v>40625</v>
      </c>
      <c r="S17333">
        <v>500000</v>
      </c>
      <c r="T17333">
        <v>0</v>
      </c>
      <c r="U17333">
        <v>0</v>
      </c>
      <c r="V17333">
        <v>0</v>
      </c>
      <c r="W17333">
        <v>0</v>
      </c>
      <c r="X17333">
        <v>0</v>
      </c>
      <c r="Y17333">
        <v>0</v>
      </c>
      <c r="Z17333">
        <v>0</v>
      </c>
      <c r="AA17333">
        <v>0</v>
      </c>
      <c r="AB17333">
        <v>0</v>
      </c>
      <c r="AC17333">
        <v>0</v>
      </c>
      <c r="AD17333">
        <v>0</v>
      </c>
      <c r="AE17333">
        <v>0</v>
      </c>
      <c r="AF17333">
        <v>0</v>
      </c>
      <c r="AG17333">
        <v>0</v>
      </c>
      <c r="AH17333">
        <v>0</v>
      </c>
      <c r="AI17333">
        <v>0</v>
      </c>
      <c r="AJ17333">
        <v>0</v>
      </c>
      <c r="AK17333">
        <v>0</v>
      </c>
      <c r="AL17333">
        <v>0</v>
      </c>
      <c r="AM17333">
        <v>0</v>
      </c>
      <c r="AN17333">
        <v>1</v>
      </c>
    </row>
    <row r="17334" spans="1:40" x14ac:dyDescent="0.45">
      <c r="A17334" t="s">
        <v>63299</v>
      </c>
      <c r="B17334" t="s">
        <v>63300</v>
      </c>
      <c r="C17334" t="s">
        <v>63301</v>
      </c>
      <c r="D17334" t="s">
        <v>63302</v>
      </c>
      <c r="E17334" t="s">
        <v>2896</v>
      </c>
      <c r="F17334">
        <v>0</v>
      </c>
      <c r="G17334" t="s">
        <v>51</v>
      </c>
      <c r="H17334" t="s">
        <v>179</v>
      </c>
      <c r="I17334" t="s">
        <v>180</v>
      </c>
      <c r="J17334" t="s">
        <v>181</v>
      </c>
      <c r="K17334" t="s">
        <v>3028</v>
      </c>
      <c r="L17334">
        <v>1</v>
      </c>
      <c r="M17334" s="1">
        <v>40026</v>
      </c>
      <c r="N17334" s="3">
        <v>44052</v>
      </c>
      <c r="O17334" t="s">
        <v>194</v>
      </c>
      <c r="P17334">
        <v>2009</v>
      </c>
      <c r="Q17334" s="1">
        <v>40774</v>
      </c>
      <c r="R17334" s="1">
        <v>40774</v>
      </c>
      <c r="S17334">
        <v>0</v>
      </c>
      <c r="T17334">
        <v>500000</v>
      </c>
      <c r="U17334">
        <v>0</v>
      </c>
      <c r="V17334">
        <v>0</v>
      </c>
      <c r="W17334">
        <v>0</v>
      </c>
      <c r="X17334">
        <v>0</v>
      </c>
      <c r="Y17334">
        <v>0</v>
      </c>
      <c r="Z17334">
        <v>0</v>
      </c>
      <c r="AA17334">
        <v>0</v>
      </c>
      <c r="AB17334">
        <v>0</v>
      </c>
      <c r="AC17334">
        <v>0</v>
      </c>
      <c r="AD17334">
        <v>0</v>
      </c>
      <c r="AE17334">
        <v>0</v>
      </c>
      <c r="AF17334">
        <v>0</v>
      </c>
      <c r="AG17334">
        <v>0</v>
      </c>
      <c r="AH17334">
        <v>0</v>
      </c>
      <c r="AI17334">
        <v>0</v>
      </c>
      <c r="AJ17334">
        <v>0</v>
      </c>
      <c r="AK17334">
        <v>0</v>
      </c>
      <c r="AL17334">
        <v>0</v>
      </c>
      <c r="AM17334">
        <v>0</v>
      </c>
      <c r="AN17334">
        <v>1</v>
      </c>
    </row>
    <row r="17335" spans="1:40" x14ac:dyDescent="0.45">
      <c r="A17335" t="s">
        <v>67596</v>
      </c>
      <c r="B17335" t="s">
        <v>67597</v>
      </c>
      <c r="C17335" t="s">
        <v>67598</v>
      </c>
      <c r="D17335" t="s">
        <v>67599</v>
      </c>
      <c r="E17335" t="s">
        <v>547</v>
      </c>
      <c r="F17335">
        <v>0</v>
      </c>
      <c r="G17335" t="s">
        <v>51</v>
      </c>
      <c r="H17335" t="s">
        <v>179</v>
      </c>
      <c r="I17335" t="s">
        <v>180</v>
      </c>
      <c r="J17335" t="s">
        <v>30556</v>
      </c>
      <c r="K17335" t="s">
        <v>30556</v>
      </c>
      <c r="L17335">
        <v>1</v>
      </c>
      <c r="M17335" s="1">
        <v>37257</v>
      </c>
      <c r="N17335" s="3">
        <v>43832</v>
      </c>
      <c r="O17335" t="s">
        <v>321</v>
      </c>
      <c r="P17335">
        <v>2002</v>
      </c>
      <c r="Q17335" s="1">
        <v>41880</v>
      </c>
      <c r="R17335" s="1">
        <v>41880</v>
      </c>
      <c r="S17335">
        <v>500000</v>
      </c>
      <c r="T17335">
        <v>0</v>
      </c>
      <c r="U17335">
        <v>0</v>
      </c>
      <c r="V17335">
        <v>0</v>
      </c>
      <c r="W17335">
        <v>0</v>
      </c>
      <c r="X17335">
        <v>0</v>
      </c>
      <c r="Y17335">
        <v>0</v>
      </c>
      <c r="Z17335">
        <v>0</v>
      </c>
      <c r="AA17335">
        <v>0</v>
      </c>
      <c r="AB17335">
        <v>0</v>
      </c>
      <c r="AC17335">
        <v>0</v>
      </c>
      <c r="AD17335">
        <v>0</v>
      </c>
      <c r="AE17335">
        <v>0</v>
      </c>
      <c r="AF17335">
        <v>0</v>
      </c>
      <c r="AG17335">
        <v>0</v>
      </c>
      <c r="AH17335">
        <v>0</v>
      </c>
      <c r="AI17335">
        <v>0</v>
      </c>
      <c r="AJ17335">
        <v>0</v>
      </c>
      <c r="AK17335">
        <v>0</v>
      </c>
      <c r="AL17335">
        <v>0</v>
      </c>
      <c r="AM17335">
        <v>0</v>
      </c>
      <c r="AN17335">
        <v>1</v>
      </c>
    </row>
    <row r="17336" spans="1:40" x14ac:dyDescent="0.45">
      <c r="A17336" t="s">
        <v>18560</v>
      </c>
      <c r="B17336" t="s">
        <v>18561</v>
      </c>
      <c r="C17336" t="s">
        <v>18562</v>
      </c>
      <c r="D17336" t="s">
        <v>18563</v>
      </c>
      <c r="E17336" t="s">
        <v>91</v>
      </c>
      <c r="F17336">
        <v>0</v>
      </c>
      <c r="G17336" t="s">
        <v>51</v>
      </c>
      <c r="H17336" t="s">
        <v>44</v>
      </c>
      <c r="I17336" t="s">
        <v>130</v>
      </c>
      <c r="J17336" t="s">
        <v>131</v>
      </c>
      <c r="K17336" t="s">
        <v>1343</v>
      </c>
      <c r="L17336">
        <v>1</v>
      </c>
      <c r="M17336" s="1">
        <v>40909</v>
      </c>
      <c r="N17336" s="3">
        <v>43842</v>
      </c>
      <c r="O17336" t="s">
        <v>94</v>
      </c>
      <c r="P17336">
        <v>2012</v>
      </c>
      <c r="Q17336" s="1">
        <v>41275</v>
      </c>
      <c r="R17336" s="1">
        <v>41275</v>
      </c>
      <c r="S17336">
        <v>500000</v>
      </c>
      <c r="T17336">
        <v>0</v>
      </c>
      <c r="U17336">
        <v>0</v>
      </c>
      <c r="V17336">
        <v>0</v>
      </c>
      <c r="W17336">
        <v>0</v>
      </c>
      <c r="X17336">
        <v>0</v>
      </c>
      <c r="Y17336">
        <v>0</v>
      </c>
      <c r="Z17336">
        <v>0</v>
      </c>
      <c r="AA17336">
        <v>0</v>
      </c>
      <c r="AB17336">
        <v>0</v>
      </c>
      <c r="AC17336">
        <v>0</v>
      </c>
      <c r="AD17336">
        <v>0</v>
      </c>
      <c r="AE17336">
        <v>0</v>
      </c>
      <c r="AF17336">
        <v>0</v>
      </c>
      <c r="AG17336">
        <v>0</v>
      </c>
      <c r="AH17336">
        <v>0</v>
      </c>
      <c r="AI17336">
        <v>0</v>
      </c>
      <c r="AJ17336">
        <v>0</v>
      </c>
      <c r="AK17336">
        <v>0</v>
      </c>
      <c r="AL17336">
        <v>0</v>
      </c>
      <c r="AM17336">
        <v>0</v>
      </c>
      <c r="AN17336">
        <v>1</v>
      </c>
    </row>
    <row r="17337" spans="1:40" x14ac:dyDescent="0.45">
      <c r="A17337" t="s">
        <v>32653</v>
      </c>
      <c r="B17337" t="s">
        <v>32654</v>
      </c>
      <c r="C17337" t="s">
        <v>32655</v>
      </c>
      <c r="D17337" t="s">
        <v>90</v>
      </c>
      <c r="E17337" t="s">
        <v>91</v>
      </c>
      <c r="F17337">
        <v>0</v>
      </c>
      <c r="G17337" t="s">
        <v>75</v>
      </c>
      <c r="H17337" t="s">
        <v>44</v>
      </c>
      <c r="I17337" t="s">
        <v>130</v>
      </c>
      <c r="J17337" t="s">
        <v>131</v>
      </c>
      <c r="K17337" t="s">
        <v>132</v>
      </c>
      <c r="L17337">
        <v>1</v>
      </c>
      <c r="M17337" s="1">
        <v>40749</v>
      </c>
      <c r="N17337" s="3">
        <v>44023</v>
      </c>
      <c r="O17337" t="s">
        <v>172</v>
      </c>
      <c r="P17337">
        <v>2011</v>
      </c>
      <c r="Q17337" s="1">
        <v>40719</v>
      </c>
      <c r="R17337" s="1">
        <v>40719</v>
      </c>
      <c r="S17337">
        <v>500000</v>
      </c>
      <c r="T17337">
        <v>0</v>
      </c>
      <c r="U17337">
        <v>0</v>
      </c>
      <c r="V17337">
        <v>0</v>
      </c>
      <c r="W17337">
        <v>0</v>
      </c>
      <c r="X17337">
        <v>0</v>
      </c>
      <c r="Y17337">
        <v>0</v>
      </c>
      <c r="Z17337">
        <v>0</v>
      </c>
      <c r="AA17337">
        <v>0</v>
      </c>
      <c r="AB17337">
        <v>0</v>
      </c>
      <c r="AC17337">
        <v>0</v>
      </c>
      <c r="AD17337">
        <v>0</v>
      </c>
      <c r="AE17337">
        <v>0</v>
      </c>
      <c r="AF17337">
        <v>0</v>
      </c>
      <c r="AG17337">
        <v>0</v>
      </c>
      <c r="AH17337">
        <v>0</v>
      </c>
      <c r="AI17337">
        <v>0</v>
      </c>
      <c r="AJ17337">
        <v>0</v>
      </c>
      <c r="AK17337">
        <v>0</v>
      </c>
      <c r="AL17337">
        <v>0</v>
      </c>
      <c r="AM17337">
        <v>0</v>
      </c>
      <c r="AN17337">
        <v>0</v>
      </c>
    </row>
    <row r="17338" spans="1:40" x14ac:dyDescent="0.45">
      <c r="A17338" t="s">
        <v>40794</v>
      </c>
      <c r="B17338" t="s">
        <v>40795</v>
      </c>
      <c r="C17338" t="s">
        <v>40796</v>
      </c>
      <c r="D17338" t="s">
        <v>40797</v>
      </c>
      <c r="E17338" t="s">
        <v>326</v>
      </c>
      <c r="F17338">
        <v>0</v>
      </c>
      <c r="G17338" t="s">
        <v>43</v>
      </c>
      <c r="H17338" t="s">
        <v>44</v>
      </c>
      <c r="I17338" t="s">
        <v>130</v>
      </c>
      <c r="J17338" t="s">
        <v>131</v>
      </c>
      <c r="K17338" t="s">
        <v>1343</v>
      </c>
      <c r="L17338">
        <v>1</v>
      </c>
      <c r="M17338" s="1">
        <v>40664</v>
      </c>
      <c r="N17338" s="3">
        <v>43962</v>
      </c>
      <c r="O17338" t="s">
        <v>62</v>
      </c>
      <c r="P17338">
        <v>2011</v>
      </c>
      <c r="Q17338" s="1">
        <v>40909</v>
      </c>
      <c r="R17338" s="1">
        <v>40909</v>
      </c>
      <c r="S17338">
        <v>500000</v>
      </c>
      <c r="T17338">
        <v>0</v>
      </c>
      <c r="U17338">
        <v>0</v>
      </c>
      <c r="V17338">
        <v>0</v>
      </c>
      <c r="W17338">
        <v>0</v>
      </c>
      <c r="X17338">
        <v>0</v>
      </c>
      <c r="Y17338">
        <v>0</v>
      </c>
      <c r="Z17338">
        <v>0</v>
      </c>
      <c r="AA17338">
        <v>0</v>
      </c>
      <c r="AB17338">
        <v>0</v>
      </c>
      <c r="AC17338">
        <v>0</v>
      </c>
      <c r="AD17338">
        <v>0</v>
      </c>
      <c r="AE17338">
        <v>0</v>
      </c>
      <c r="AF17338">
        <v>0</v>
      </c>
      <c r="AG17338">
        <v>0</v>
      </c>
      <c r="AH17338">
        <v>0</v>
      </c>
      <c r="AI17338">
        <v>0</v>
      </c>
      <c r="AJ17338">
        <v>0</v>
      </c>
      <c r="AK17338">
        <v>0</v>
      </c>
      <c r="AL17338">
        <v>0</v>
      </c>
      <c r="AM17338">
        <v>0</v>
      </c>
      <c r="AN17338">
        <v>1</v>
      </c>
    </row>
    <row r="17339" spans="1:40" x14ac:dyDescent="0.45">
      <c r="A17339" t="s">
        <v>55914</v>
      </c>
      <c r="B17339" t="s">
        <v>55915</v>
      </c>
      <c r="C17339" t="s">
        <v>55916</v>
      </c>
      <c r="D17339" t="s">
        <v>68</v>
      </c>
      <c r="E17339" t="s">
        <v>69</v>
      </c>
      <c r="F17339">
        <v>0</v>
      </c>
      <c r="G17339" t="s">
        <v>51</v>
      </c>
      <c r="H17339" t="s">
        <v>44</v>
      </c>
      <c r="I17339" t="s">
        <v>130</v>
      </c>
      <c r="J17339" t="s">
        <v>131</v>
      </c>
      <c r="K17339" t="s">
        <v>11088</v>
      </c>
      <c r="L17339">
        <v>1</v>
      </c>
      <c r="M17339" s="1">
        <v>25204</v>
      </c>
      <c r="N17339" s="2">
        <v>25204</v>
      </c>
      <c r="O17339" t="s">
        <v>6969</v>
      </c>
      <c r="P17339">
        <v>1969</v>
      </c>
      <c r="Q17339" s="1">
        <v>41169</v>
      </c>
      <c r="R17339" s="1">
        <v>41169</v>
      </c>
      <c r="S17339">
        <v>0</v>
      </c>
      <c r="T17339">
        <v>500000</v>
      </c>
      <c r="U17339">
        <v>0</v>
      </c>
      <c r="V17339">
        <v>0</v>
      </c>
      <c r="W17339">
        <v>0</v>
      </c>
      <c r="X17339">
        <v>0</v>
      </c>
      <c r="Y17339">
        <v>0</v>
      </c>
      <c r="Z17339">
        <v>0</v>
      </c>
      <c r="AA17339">
        <v>0</v>
      </c>
      <c r="AB17339">
        <v>0</v>
      </c>
      <c r="AC17339">
        <v>0</v>
      </c>
      <c r="AD17339">
        <v>0</v>
      </c>
      <c r="AE17339">
        <v>0</v>
      </c>
      <c r="AF17339">
        <v>0</v>
      </c>
      <c r="AG17339">
        <v>0</v>
      </c>
      <c r="AH17339">
        <v>0</v>
      </c>
      <c r="AI17339">
        <v>0</v>
      </c>
      <c r="AJ17339">
        <v>0</v>
      </c>
      <c r="AK17339">
        <v>0</v>
      </c>
      <c r="AL17339">
        <v>0</v>
      </c>
      <c r="AM17339">
        <v>0</v>
      </c>
      <c r="AN17339">
        <v>1</v>
      </c>
    </row>
    <row r="17340" spans="1:40" x14ac:dyDescent="0.45">
      <c r="A17340" t="s">
        <v>22364</v>
      </c>
      <c r="B17340" t="s">
        <v>22365</v>
      </c>
      <c r="C17340" t="s">
        <v>22366</v>
      </c>
      <c r="D17340" t="s">
        <v>209</v>
      </c>
      <c r="E17340" t="s">
        <v>210</v>
      </c>
      <c r="F17340">
        <v>0</v>
      </c>
      <c r="G17340" t="s">
        <v>51</v>
      </c>
      <c r="H17340" t="s">
        <v>44</v>
      </c>
      <c r="I17340" t="s">
        <v>309</v>
      </c>
      <c r="J17340" t="s">
        <v>564</v>
      </c>
      <c r="K17340" t="s">
        <v>564</v>
      </c>
      <c r="L17340">
        <v>1</v>
      </c>
      <c r="M17340" s="1">
        <v>40057</v>
      </c>
      <c r="N17340" s="3">
        <v>44083</v>
      </c>
      <c r="O17340" t="s">
        <v>194</v>
      </c>
      <c r="P17340">
        <v>2009</v>
      </c>
      <c r="Q17340" s="1">
        <v>40057</v>
      </c>
      <c r="R17340" s="1">
        <v>40057</v>
      </c>
      <c r="S17340">
        <v>500000</v>
      </c>
      <c r="T17340">
        <v>0</v>
      </c>
      <c r="U17340">
        <v>0</v>
      </c>
      <c r="V17340">
        <v>0</v>
      </c>
      <c r="W17340">
        <v>0</v>
      </c>
      <c r="X17340">
        <v>0</v>
      </c>
      <c r="Y17340">
        <v>0</v>
      </c>
      <c r="Z17340">
        <v>0</v>
      </c>
      <c r="AA17340">
        <v>0</v>
      </c>
      <c r="AB17340">
        <v>0</v>
      </c>
      <c r="AC17340">
        <v>0</v>
      </c>
      <c r="AD17340">
        <v>0</v>
      </c>
      <c r="AE17340">
        <v>0</v>
      </c>
      <c r="AF17340">
        <v>0</v>
      </c>
      <c r="AG17340">
        <v>0</v>
      </c>
      <c r="AH17340">
        <v>0</v>
      </c>
      <c r="AI17340">
        <v>0</v>
      </c>
      <c r="AJ17340">
        <v>0</v>
      </c>
      <c r="AK17340">
        <v>0</v>
      </c>
      <c r="AL17340">
        <v>0</v>
      </c>
      <c r="AM17340">
        <v>0</v>
      </c>
      <c r="AN17340">
        <v>1</v>
      </c>
    </row>
    <row r="17341" spans="1:40" x14ac:dyDescent="0.45">
      <c r="A17341" t="s">
        <v>60307</v>
      </c>
      <c r="B17341" t="s">
        <v>60308</v>
      </c>
      <c r="C17341" t="s">
        <v>60309</v>
      </c>
      <c r="D17341" t="s">
        <v>546</v>
      </c>
      <c r="E17341" t="s">
        <v>547</v>
      </c>
      <c r="F17341">
        <v>0</v>
      </c>
      <c r="G17341" t="s">
        <v>51</v>
      </c>
      <c r="H17341" t="s">
        <v>44</v>
      </c>
      <c r="I17341" t="s">
        <v>309</v>
      </c>
      <c r="J17341" t="s">
        <v>2035</v>
      </c>
      <c r="K17341" t="s">
        <v>60310</v>
      </c>
      <c r="L17341">
        <v>1</v>
      </c>
      <c r="M17341" s="1">
        <v>39904</v>
      </c>
      <c r="N17341" s="3">
        <v>43930</v>
      </c>
      <c r="O17341" t="s">
        <v>188</v>
      </c>
      <c r="P17341">
        <v>2009</v>
      </c>
      <c r="Q17341" s="1">
        <v>41710</v>
      </c>
      <c r="R17341" s="1">
        <v>41710</v>
      </c>
      <c r="S17341">
        <v>0</v>
      </c>
      <c r="T17341">
        <v>0</v>
      </c>
      <c r="U17341">
        <v>500000</v>
      </c>
      <c r="V17341">
        <v>0</v>
      </c>
      <c r="W17341">
        <v>0</v>
      </c>
      <c r="X17341">
        <v>0</v>
      </c>
      <c r="Y17341">
        <v>0</v>
      </c>
      <c r="Z17341">
        <v>0</v>
      </c>
      <c r="AA17341">
        <v>0</v>
      </c>
      <c r="AB17341">
        <v>0</v>
      </c>
      <c r="AC17341">
        <v>0</v>
      </c>
      <c r="AD17341">
        <v>0</v>
      </c>
      <c r="AE17341">
        <v>0</v>
      </c>
      <c r="AF17341">
        <v>0</v>
      </c>
      <c r="AG17341">
        <v>0</v>
      </c>
      <c r="AH17341">
        <v>0</v>
      </c>
      <c r="AI17341">
        <v>0</v>
      </c>
      <c r="AJ17341">
        <v>0</v>
      </c>
      <c r="AK17341">
        <v>0</v>
      </c>
      <c r="AL17341">
        <v>0</v>
      </c>
      <c r="AM17341">
        <v>0</v>
      </c>
      <c r="AN17341">
        <v>1</v>
      </c>
    </row>
    <row r="17342" spans="1:40" x14ac:dyDescent="0.45">
      <c r="A17342" t="s">
        <v>69803</v>
      </c>
      <c r="B17342" t="s">
        <v>69804</v>
      </c>
      <c r="C17342" t="s">
        <v>69805</v>
      </c>
      <c r="D17342" t="s">
        <v>69806</v>
      </c>
      <c r="E17342" t="s">
        <v>8670</v>
      </c>
      <c r="F17342">
        <v>0</v>
      </c>
      <c r="G17342" t="s">
        <v>75</v>
      </c>
      <c r="H17342" t="s">
        <v>44</v>
      </c>
      <c r="I17342" t="s">
        <v>309</v>
      </c>
      <c r="J17342" t="s">
        <v>310</v>
      </c>
      <c r="K17342" t="s">
        <v>20670</v>
      </c>
      <c r="L17342">
        <v>1</v>
      </c>
      <c r="M17342" s="1">
        <v>39814</v>
      </c>
      <c r="N17342" s="3">
        <v>43839</v>
      </c>
      <c r="O17342" t="s">
        <v>135</v>
      </c>
      <c r="P17342">
        <v>2009</v>
      </c>
      <c r="Q17342" s="1">
        <v>40093</v>
      </c>
      <c r="R17342" s="1">
        <v>40093</v>
      </c>
      <c r="S17342">
        <v>0</v>
      </c>
      <c r="T17342">
        <v>500000</v>
      </c>
      <c r="U17342">
        <v>0</v>
      </c>
      <c r="V17342">
        <v>0</v>
      </c>
      <c r="W17342">
        <v>0</v>
      </c>
      <c r="X17342">
        <v>0</v>
      </c>
      <c r="Y17342">
        <v>0</v>
      </c>
      <c r="Z17342">
        <v>0</v>
      </c>
      <c r="AA17342">
        <v>0</v>
      </c>
      <c r="AB17342">
        <v>0</v>
      </c>
      <c r="AC17342">
        <v>0</v>
      </c>
      <c r="AD17342">
        <v>0</v>
      </c>
      <c r="AE17342">
        <v>0</v>
      </c>
      <c r="AF17342">
        <v>0</v>
      </c>
      <c r="AG17342">
        <v>0</v>
      </c>
      <c r="AH17342">
        <v>0</v>
      </c>
      <c r="AI17342">
        <v>0</v>
      </c>
      <c r="AJ17342">
        <v>0</v>
      </c>
      <c r="AK17342">
        <v>0</v>
      </c>
      <c r="AL17342">
        <v>0</v>
      </c>
      <c r="AM17342">
        <v>0</v>
      </c>
      <c r="AN17342">
        <v>0</v>
      </c>
    </row>
    <row r="17343" spans="1:40" x14ac:dyDescent="0.45">
      <c r="A17343" t="s">
        <v>39771</v>
      </c>
      <c r="B17343" t="s">
        <v>39772</v>
      </c>
      <c r="C17343" t="s">
        <v>39773</v>
      </c>
      <c r="D17343" t="s">
        <v>39774</v>
      </c>
      <c r="E17343" t="s">
        <v>222</v>
      </c>
      <c r="F17343">
        <v>0</v>
      </c>
      <c r="G17343" t="s">
        <v>43</v>
      </c>
      <c r="H17343" t="s">
        <v>179</v>
      </c>
      <c r="I17343" t="s">
        <v>1412</v>
      </c>
      <c r="J17343" t="s">
        <v>1413</v>
      </c>
      <c r="K17343" t="s">
        <v>1414</v>
      </c>
      <c r="L17343">
        <v>1</v>
      </c>
      <c r="M17343" s="1">
        <v>41153</v>
      </c>
      <c r="N17343" s="3">
        <v>44086</v>
      </c>
      <c r="O17343" t="s">
        <v>342</v>
      </c>
      <c r="P17343">
        <v>2012</v>
      </c>
      <c r="Q17343" s="1">
        <v>41583</v>
      </c>
      <c r="R17343" s="1">
        <v>41583</v>
      </c>
      <c r="S17343">
        <v>500000</v>
      </c>
      <c r="T17343">
        <v>0</v>
      </c>
      <c r="U17343">
        <v>0</v>
      </c>
      <c r="V17343">
        <v>0</v>
      </c>
      <c r="W17343">
        <v>0</v>
      </c>
      <c r="X17343">
        <v>0</v>
      </c>
      <c r="Y17343">
        <v>0</v>
      </c>
      <c r="Z17343">
        <v>0</v>
      </c>
      <c r="AA17343">
        <v>0</v>
      </c>
      <c r="AB17343">
        <v>0</v>
      </c>
      <c r="AC17343">
        <v>0</v>
      </c>
      <c r="AD17343">
        <v>0</v>
      </c>
      <c r="AE17343">
        <v>0</v>
      </c>
      <c r="AF17343">
        <v>0</v>
      </c>
      <c r="AG17343">
        <v>0</v>
      </c>
      <c r="AH17343">
        <v>0</v>
      </c>
      <c r="AI17343">
        <v>0</v>
      </c>
      <c r="AJ17343">
        <v>0</v>
      </c>
      <c r="AK17343">
        <v>0</v>
      </c>
      <c r="AL17343">
        <v>0</v>
      </c>
      <c r="AM17343">
        <v>0</v>
      </c>
      <c r="AN17343">
        <v>1</v>
      </c>
    </row>
    <row r="17344" spans="1:40" x14ac:dyDescent="0.45">
      <c r="A17344" t="s">
        <v>72510</v>
      </c>
      <c r="B17344" t="s">
        <v>72511</v>
      </c>
      <c r="C17344" t="s">
        <v>72512</v>
      </c>
      <c r="D17344" t="s">
        <v>43432</v>
      </c>
      <c r="E17344" t="s">
        <v>15485</v>
      </c>
      <c r="F17344">
        <v>0</v>
      </c>
      <c r="G17344" t="s">
        <v>51</v>
      </c>
      <c r="H17344" t="s">
        <v>179</v>
      </c>
      <c r="I17344" t="s">
        <v>1412</v>
      </c>
      <c r="J17344" t="s">
        <v>8047</v>
      </c>
      <c r="K17344" t="s">
        <v>8048</v>
      </c>
      <c r="L17344">
        <v>1</v>
      </c>
      <c r="M17344" s="1">
        <v>40940</v>
      </c>
      <c r="N17344" s="3">
        <v>43873</v>
      </c>
      <c r="O17344" t="s">
        <v>94</v>
      </c>
      <c r="P17344">
        <v>2012</v>
      </c>
      <c r="Q17344" s="1">
        <v>41518</v>
      </c>
      <c r="R17344" s="1">
        <v>41518</v>
      </c>
      <c r="S17344">
        <v>500000</v>
      </c>
      <c r="T17344">
        <v>0</v>
      </c>
      <c r="U17344">
        <v>0</v>
      </c>
      <c r="V17344">
        <v>0</v>
      </c>
      <c r="W17344">
        <v>0</v>
      </c>
      <c r="X17344">
        <v>0</v>
      </c>
      <c r="Y17344">
        <v>0</v>
      </c>
      <c r="Z17344">
        <v>0</v>
      </c>
      <c r="AA17344">
        <v>0</v>
      </c>
      <c r="AB17344">
        <v>0</v>
      </c>
      <c r="AC17344">
        <v>0</v>
      </c>
      <c r="AD17344">
        <v>0</v>
      </c>
      <c r="AE17344">
        <v>0</v>
      </c>
      <c r="AF17344">
        <v>0</v>
      </c>
      <c r="AG17344">
        <v>0</v>
      </c>
      <c r="AH17344">
        <v>0</v>
      </c>
      <c r="AI17344">
        <v>0</v>
      </c>
      <c r="AJ17344">
        <v>0</v>
      </c>
      <c r="AK17344">
        <v>0</v>
      </c>
      <c r="AL17344">
        <v>0</v>
      </c>
      <c r="AM17344">
        <v>0</v>
      </c>
      <c r="AN17344">
        <v>1</v>
      </c>
    </row>
    <row r="17345" spans="1:40" x14ac:dyDescent="0.45">
      <c r="A17345" t="s">
        <v>41523</v>
      </c>
      <c r="B17345" t="s">
        <v>41524</v>
      </c>
      <c r="C17345" t="s">
        <v>41525</v>
      </c>
      <c r="D17345" t="s">
        <v>41526</v>
      </c>
      <c r="E17345" t="s">
        <v>91</v>
      </c>
      <c r="F17345">
        <v>0</v>
      </c>
      <c r="G17345" t="s">
        <v>51</v>
      </c>
      <c r="H17345" t="s">
        <v>44</v>
      </c>
      <c r="I17345" t="s">
        <v>229</v>
      </c>
      <c r="J17345" t="s">
        <v>230</v>
      </c>
      <c r="K17345" t="s">
        <v>230</v>
      </c>
      <c r="L17345">
        <v>1</v>
      </c>
      <c r="M17345" s="1">
        <v>40179</v>
      </c>
      <c r="N17345" s="3">
        <v>43840</v>
      </c>
      <c r="O17345" t="s">
        <v>87</v>
      </c>
      <c r="P17345">
        <v>2010</v>
      </c>
      <c r="Q17345" s="1">
        <v>40756</v>
      </c>
      <c r="R17345" s="1">
        <v>40756</v>
      </c>
      <c r="S17345">
        <v>0</v>
      </c>
      <c r="T17345">
        <v>0</v>
      </c>
      <c r="U17345">
        <v>0</v>
      </c>
      <c r="V17345">
        <v>0</v>
      </c>
      <c r="W17345">
        <v>0</v>
      </c>
      <c r="X17345">
        <v>0</v>
      </c>
      <c r="Y17345">
        <v>500000</v>
      </c>
      <c r="Z17345">
        <v>0</v>
      </c>
      <c r="AA17345">
        <v>0</v>
      </c>
      <c r="AB17345">
        <v>0</v>
      </c>
      <c r="AC17345">
        <v>0</v>
      </c>
      <c r="AD17345">
        <v>0</v>
      </c>
      <c r="AE17345">
        <v>0</v>
      </c>
      <c r="AF17345">
        <v>0</v>
      </c>
      <c r="AG17345">
        <v>0</v>
      </c>
      <c r="AH17345">
        <v>0</v>
      </c>
      <c r="AI17345">
        <v>0</v>
      </c>
      <c r="AJ17345">
        <v>0</v>
      </c>
      <c r="AK17345">
        <v>0</v>
      </c>
      <c r="AL17345">
        <v>0</v>
      </c>
      <c r="AM17345">
        <v>0</v>
      </c>
      <c r="AN17345">
        <v>1</v>
      </c>
    </row>
    <row r="17346" spans="1:40" x14ac:dyDescent="0.45">
      <c r="A17346" t="s">
        <v>58268</v>
      </c>
      <c r="B17346" t="s">
        <v>58269</v>
      </c>
      <c r="C17346" t="s">
        <v>58270</v>
      </c>
      <c r="D17346" t="s">
        <v>68</v>
      </c>
      <c r="E17346" t="s">
        <v>69</v>
      </c>
      <c r="F17346">
        <v>0</v>
      </c>
      <c r="G17346" t="s">
        <v>75</v>
      </c>
      <c r="H17346" t="s">
        <v>44</v>
      </c>
      <c r="I17346" t="s">
        <v>229</v>
      </c>
      <c r="J17346" t="s">
        <v>230</v>
      </c>
      <c r="K17346" t="s">
        <v>230</v>
      </c>
      <c r="L17346">
        <v>1</v>
      </c>
      <c r="M17346" s="1">
        <v>37622</v>
      </c>
      <c r="N17346" s="3">
        <v>43833</v>
      </c>
      <c r="O17346" t="s">
        <v>469</v>
      </c>
      <c r="P17346">
        <v>2003</v>
      </c>
      <c r="Q17346" s="1">
        <v>38881</v>
      </c>
      <c r="R17346" s="1">
        <v>38881</v>
      </c>
      <c r="S17346">
        <v>0</v>
      </c>
      <c r="T17346">
        <v>500000</v>
      </c>
      <c r="U17346">
        <v>0</v>
      </c>
      <c r="V17346">
        <v>0</v>
      </c>
      <c r="W17346">
        <v>0</v>
      </c>
      <c r="X17346">
        <v>0</v>
      </c>
      <c r="Y17346">
        <v>0</v>
      </c>
      <c r="Z17346">
        <v>0</v>
      </c>
      <c r="AA17346">
        <v>0</v>
      </c>
      <c r="AB17346">
        <v>0</v>
      </c>
      <c r="AC17346">
        <v>0</v>
      </c>
      <c r="AD17346">
        <v>0</v>
      </c>
      <c r="AE17346">
        <v>0</v>
      </c>
      <c r="AF17346">
        <v>0</v>
      </c>
      <c r="AG17346">
        <v>0</v>
      </c>
      <c r="AH17346">
        <v>0</v>
      </c>
      <c r="AI17346">
        <v>0</v>
      </c>
      <c r="AJ17346">
        <v>0</v>
      </c>
      <c r="AK17346">
        <v>0</v>
      </c>
      <c r="AL17346">
        <v>0</v>
      </c>
      <c r="AM17346">
        <v>0</v>
      </c>
      <c r="AN17346">
        <v>0</v>
      </c>
    </row>
    <row r="17347" spans="1:40" x14ac:dyDescent="0.45">
      <c r="A17347" t="s">
        <v>4248</v>
      </c>
      <c r="B17347" t="s">
        <v>4249</v>
      </c>
      <c r="C17347" t="s">
        <v>4250</v>
      </c>
      <c r="D17347" t="s">
        <v>371</v>
      </c>
      <c r="E17347" t="s">
        <v>222</v>
      </c>
      <c r="F17347">
        <v>0</v>
      </c>
      <c r="G17347" t="s">
        <v>51</v>
      </c>
      <c r="H17347" t="s">
        <v>44</v>
      </c>
      <c r="I17347" t="s">
        <v>1068</v>
      </c>
      <c r="J17347" t="s">
        <v>1139</v>
      </c>
      <c r="K17347" t="s">
        <v>1139</v>
      </c>
      <c r="L17347">
        <v>1</v>
      </c>
      <c r="M17347" s="1">
        <v>39814</v>
      </c>
      <c r="N17347" s="3">
        <v>43839</v>
      </c>
      <c r="O17347" t="s">
        <v>135</v>
      </c>
      <c r="P17347">
        <v>2009</v>
      </c>
      <c r="Q17347" s="1">
        <v>41439</v>
      </c>
      <c r="R17347" s="1">
        <v>41439</v>
      </c>
      <c r="S17347">
        <v>500000</v>
      </c>
      <c r="T17347">
        <v>0</v>
      </c>
      <c r="U17347">
        <v>0</v>
      </c>
      <c r="V17347">
        <v>0</v>
      </c>
      <c r="W17347">
        <v>0</v>
      </c>
      <c r="X17347">
        <v>0</v>
      </c>
      <c r="Y17347">
        <v>0</v>
      </c>
      <c r="Z17347">
        <v>0</v>
      </c>
      <c r="AA17347">
        <v>0</v>
      </c>
      <c r="AB17347">
        <v>0</v>
      </c>
      <c r="AC17347">
        <v>0</v>
      </c>
      <c r="AD17347">
        <v>0</v>
      </c>
      <c r="AE17347">
        <v>0</v>
      </c>
      <c r="AF17347">
        <v>0</v>
      </c>
      <c r="AG17347">
        <v>0</v>
      </c>
      <c r="AH17347">
        <v>0</v>
      </c>
      <c r="AI17347">
        <v>0</v>
      </c>
      <c r="AJ17347">
        <v>0</v>
      </c>
      <c r="AK17347">
        <v>0</v>
      </c>
      <c r="AL17347">
        <v>0</v>
      </c>
      <c r="AM17347">
        <v>0</v>
      </c>
      <c r="AN17347">
        <v>1</v>
      </c>
    </row>
    <row r="17348" spans="1:40" x14ac:dyDescent="0.45">
      <c r="A17348" t="s">
        <v>14640</v>
      </c>
      <c r="B17348" t="s">
        <v>14641</v>
      </c>
      <c r="C17348" t="s">
        <v>14642</v>
      </c>
      <c r="D17348" t="s">
        <v>14643</v>
      </c>
      <c r="E17348" t="s">
        <v>74</v>
      </c>
      <c r="F17348">
        <v>0</v>
      </c>
      <c r="G17348" t="s">
        <v>51</v>
      </c>
      <c r="H17348" t="s">
        <v>44</v>
      </c>
      <c r="I17348" t="s">
        <v>64</v>
      </c>
      <c r="J17348" t="s">
        <v>749</v>
      </c>
      <c r="K17348" t="s">
        <v>749</v>
      </c>
      <c r="L17348">
        <v>2</v>
      </c>
      <c r="M17348" s="1">
        <v>40940</v>
      </c>
      <c r="N17348" s="3">
        <v>43873</v>
      </c>
      <c r="O17348" t="s">
        <v>94</v>
      </c>
      <c r="P17348">
        <v>2012</v>
      </c>
      <c r="Q17348" s="1">
        <v>41031</v>
      </c>
      <c r="R17348" s="1">
        <v>41395</v>
      </c>
      <c r="S17348">
        <v>0</v>
      </c>
      <c r="T17348">
        <v>500000</v>
      </c>
      <c r="U17348">
        <v>0</v>
      </c>
      <c r="V17348">
        <v>0</v>
      </c>
      <c r="W17348">
        <v>0</v>
      </c>
      <c r="X17348">
        <v>0</v>
      </c>
      <c r="Y17348">
        <v>0</v>
      </c>
      <c r="Z17348">
        <v>0</v>
      </c>
      <c r="AA17348">
        <v>0</v>
      </c>
      <c r="AB17348">
        <v>0</v>
      </c>
      <c r="AC17348">
        <v>0</v>
      </c>
      <c r="AD17348">
        <v>0</v>
      </c>
      <c r="AE17348">
        <v>0</v>
      </c>
      <c r="AF17348">
        <v>0</v>
      </c>
      <c r="AG17348">
        <v>0</v>
      </c>
      <c r="AH17348">
        <v>0</v>
      </c>
      <c r="AI17348">
        <v>0</v>
      </c>
      <c r="AJ17348">
        <v>0</v>
      </c>
      <c r="AK17348">
        <v>0</v>
      </c>
      <c r="AL17348">
        <v>0</v>
      </c>
      <c r="AM17348">
        <v>0</v>
      </c>
      <c r="AN17348">
        <v>1</v>
      </c>
    </row>
    <row r="17349" spans="1:40" x14ac:dyDescent="0.45">
      <c r="A17349" t="s">
        <v>15053</v>
      </c>
      <c r="B17349" t="s">
        <v>15054</v>
      </c>
      <c r="C17349" t="s">
        <v>15055</v>
      </c>
      <c r="D17349" t="s">
        <v>8445</v>
      </c>
      <c r="E17349" t="s">
        <v>937</v>
      </c>
      <c r="F17349">
        <v>0</v>
      </c>
      <c r="G17349" t="s">
        <v>51</v>
      </c>
      <c r="H17349" t="s">
        <v>44</v>
      </c>
      <c r="I17349" t="s">
        <v>64</v>
      </c>
      <c r="J17349" t="s">
        <v>749</v>
      </c>
      <c r="K17349" t="s">
        <v>749</v>
      </c>
      <c r="L17349">
        <v>1</v>
      </c>
      <c r="M17349" s="1">
        <v>39814</v>
      </c>
      <c r="N17349" s="3">
        <v>43839</v>
      </c>
      <c r="O17349" t="s">
        <v>135</v>
      </c>
      <c r="P17349">
        <v>2009</v>
      </c>
      <c r="Q17349" s="1">
        <v>41536</v>
      </c>
      <c r="R17349" s="1">
        <v>41536</v>
      </c>
      <c r="S17349">
        <v>500000</v>
      </c>
      <c r="T17349">
        <v>0</v>
      </c>
      <c r="U17349">
        <v>0</v>
      </c>
      <c r="V17349">
        <v>0</v>
      </c>
      <c r="W17349">
        <v>0</v>
      </c>
      <c r="X17349">
        <v>0</v>
      </c>
      <c r="Y17349">
        <v>0</v>
      </c>
      <c r="Z17349">
        <v>0</v>
      </c>
      <c r="AA17349">
        <v>0</v>
      </c>
      <c r="AB17349">
        <v>0</v>
      </c>
      <c r="AC17349">
        <v>0</v>
      </c>
      <c r="AD17349">
        <v>0</v>
      </c>
      <c r="AE17349">
        <v>0</v>
      </c>
      <c r="AF17349">
        <v>0</v>
      </c>
      <c r="AG17349">
        <v>0</v>
      </c>
      <c r="AH17349">
        <v>0</v>
      </c>
      <c r="AI17349">
        <v>0</v>
      </c>
      <c r="AJ17349">
        <v>0</v>
      </c>
      <c r="AK17349">
        <v>0</v>
      </c>
      <c r="AL17349">
        <v>0</v>
      </c>
      <c r="AM17349">
        <v>0</v>
      </c>
      <c r="AN17349">
        <v>1</v>
      </c>
    </row>
    <row r="17350" spans="1:40" x14ac:dyDescent="0.45">
      <c r="A17350" t="s">
        <v>20893</v>
      </c>
      <c r="B17350" t="s">
        <v>20894</v>
      </c>
      <c r="C17350" t="s">
        <v>20895</v>
      </c>
      <c r="D17350" t="s">
        <v>20896</v>
      </c>
      <c r="E17350" t="s">
        <v>326</v>
      </c>
      <c r="F17350">
        <v>0</v>
      </c>
      <c r="G17350" t="s">
        <v>51</v>
      </c>
      <c r="H17350" t="s">
        <v>44</v>
      </c>
      <c r="I17350" t="s">
        <v>64</v>
      </c>
      <c r="J17350" t="s">
        <v>749</v>
      </c>
      <c r="K17350" t="s">
        <v>749</v>
      </c>
      <c r="L17350">
        <v>1</v>
      </c>
      <c r="M17350" s="1">
        <v>41183</v>
      </c>
      <c r="N17350" s="3">
        <v>44116</v>
      </c>
      <c r="O17350" t="s">
        <v>58</v>
      </c>
      <c r="P17350">
        <v>2012</v>
      </c>
      <c r="Q17350" s="1">
        <v>41231</v>
      </c>
      <c r="R17350" s="1">
        <v>41231</v>
      </c>
      <c r="S17350">
        <v>0</v>
      </c>
      <c r="T17350">
        <v>0</v>
      </c>
      <c r="U17350">
        <v>0</v>
      </c>
      <c r="V17350">
        <v>0</v>
      </c>
      <c r="W17350">
        <v>0</v>
      </c>
      <c r="X17350">
        <v>0</v>
      </c>
      <c r="Y17350">
        <v>500000</v>
      </c>
      <c r="Z17350">
        <v>0</v>
      </c>
      <c r="AA17350">
        <v>0</v>
      </c>
      <c r="AB17350">
        <v>0</v>
      </c>
      <c r="AC17350">
        <v>0</v>
      </c>
      <c r="AD17350">
        <v>0</v>
      </c>
      <c r="AE17350">
        <v>0</v>
      </c>
      <c r="AF17350">
        <v>0</v>
      </c>
      <c r="AG17350">
        <v>0</v>
      </c>
      <c r="AH17350">
        <v>0</v>
      </c>
      <c r="AI17350">
        <v>0</v>
      </c>
      <c r="AJ17350">
        <v>0</v>
      </c>
      <c r="AK17350">
        <v>0</v>
      </c>
      <c r="AL17350">
        <v>0</v>
      </c>
      <c r="AM17350">
        <v>0</v>
      </c>
      <c r="AN17350">
        <v>1</v>
      </c>
    </row>
    <row r="17351" spans="1:40" x14ac:dyDescent="0.45">
      <c r="A17351" t="s">
        <v>23411</v>
      </c>
      <c r="B17351" t="s">
        <v>23412</v>
      </c>
      <c r="C17351" t="s">
        <v>23413</v>
      </c>
      <c r="D17351" t="s">
        <v>68</v>
      </c>
      <c r="E17351" t="s">
        <v>69</v>
      </c>
      <c r="F17351">
        <v>0</v>
      </c>
      <c r="G17351" t="s">
        <v>51</v>
      </c>
      <c r="H17351" t="s">
        <v>44</v>
      </c>
      <c r="I17351" t="s">
        <v>64</v>
      </c>
      <c r="J17351" t="s">
        <v>65</v>
      </c>
      <c r="K17351" t="s">
        <v>65</v>
      </c>
      <c r="L17351">
        <v>1</v>
      </c>
      <c r="M17351" s="1">
        <v>33970</v>
      </c>
      <c r="N17351" s="2">
        <v>33970</v>
      </c>
      <c r="O17351" t="s">
        <v>1318</v>
      </c>
      <c r="P17351">
        <v>1993</v>
      </c>
      <c r="Q17351" s="1">
        <v>38504</v>
      </c>
      <c r="R17351" s="1">
        <v>38504</v>
      </c>
      <c r="S17351">
        <v>0</v>
      </c>
      <c r="T17351">
        <v>500000</v>
      </c>
      <c r="U17351">
        <v>0</v>
      </c>
      <c r="V17351">
        <v>0</v>
      </c>
      <c r="W17351">
        <v>0</v>
      </c>
      <c r="X17351">
        <v>0</v>
      </c>
      <c r="Y17351">
        <v>0</v>
      </c>
      <c r="Z17351">
        <v>0</v>
      </c>
      <c r="AA17351">
        <v>0</v>
      </c>
      <c r="AB17351">
        <v>0</v>
      </c>
      <c r="AC17351">
        <v>0</v>
      </c>
      <c r="AD17351">
        <v>0</v>
      </c>
      <c r="AE17351">
        <v>0</v>
      </c>
      <c r="AF17351">
        <v>500000</v>
      </c>
      <c r="AG17351">
        <v>0</v>
      </c>
      <c r="AH17351">
        <v>0</v>
      </c>
      <c r="AI17351">
        <v>0</v>
      </c>
      <c r="AJ17351">
        <v>0</v>
      </c>
      <c r="AK17351">
        <v>0</v>
      </c>
      <c r="AL17351">
        <v>0</v>
      </c>
      <c r="AM17351">
        <v>0</v>
      </c>
      <c r="AN17351">
        <v>1</v>
      </c>
    </row>
    <row r="17352" spans="1:40" x14ac:dyDescent="0.45">
      <c r="A17352" t="s">
        <v>23914</v>
      </c>
      <c r="B17352" t="s">
        <v>23915</v>
      </c>
      <c r="C17352" t="s">
        <v>23916</v>
      </c>
      <c r="D17352" t="s">
        <v>111</v>
      </c>
      <c r="E17352" t="s">
        <v>112</v>
      </c>
      <c r="F17352">
        <v>0</v>
      </c>
      <c r="G17352" t="s">
        <v>51</v>
      </c>
      <c r="H17352" t="s">
        <v>44</v>
      </c>
      <c r="I17352" t="s">
        <v>64</v>
      </c>
      <c r="J17352" t="s">
        <v>65</v>
      </c>
      <c r="K17352" t="s">
        <v>243</v>
      </c>
      <c r="L17352">
        <v>1</v>
      </c>
      <c r="M17352" s="1">
        <v>41582</v>
      </c>
      <c r="N17352" s="3">
        <v>44148</v>
      </c>
      <c r="O17352" t="s">
        <v>114</v>
      </c>
      <c r="P17352">
        <v>2013</v>
      </c>
      <c r="Q17352" s="1">
        <v>41808</v>
      </c>
      <c r="R17352" s="1">
        <v>41808</v>
      </c>
      <c r="S17352">
        <v>0</v>
      </c>
      <c r="T17352">
        <v>0</v>
      </c>
      <c r="U17352">
        <v>500000</v>
      </c>
      <c r="V17352">
        <v>0</v>
      </c>
      <c r="W17352">
        <v>0</v>
      </c>
      <c r="X17352">
        <v>0</v>
      </c>
      <c r="Y17352">
        <v>0</v>
      </c>
      <c r="Z17352">
        <v>0</v>
      </c>
      <c r="AA17352">
        <v>0</v>
      </c>
      <c r="AB17352">
        <v>0</v>
      </c>
      <c r="AC17352">
        <v>0</v>
      </c>
      <c r="AD17352">
        <v>0</v>
      </c>
      <c r="AE17352">
        <v>0</v>
      </c>
      <c r="AF17352">
        <v>0</v>
      </c>
      <c r="AG17352">
        <v>0</v>
      </c>
      <c r="AH17352">
        <v>0</v>
      </c>
      <c r="AI17352">
        <v>0</v>
      </c>
      <c r="AJ17352">
        <v>0</v>
      </c>
      <c r="AK17352">
        <v>0</v>
      </c>
      <c r="AL17352">
        <v>0</v>
      </c>
      <c r="AM17352">
        <v>0</v>
      </c>
      <c r="AN17352">
        <v>1</v>
      </c>
    </row>
    <row r="17353" spans="1:40" x14ac:dyDescent="0.45">
      <c r="A17353" t="s">
        <v>24041</v>
      </c>
      <c r="B17353" t="s">
        <v>24042</v>
      </c>
      <c r="C17353" t="s">
        <v>24043</v>
      </c>
      <c r="D17353" t="s">
        <v>68</v>
      </c>
      <c r="E17353" t="s">
        <v>69</v>
      </c>
      <c r="F17353">
        <v>0</v>
      </c>
      <c r="G17353" t="s">
        <v>51</v>
      </c>
      <c r="H17353" t="s">
        <v>44</v>
      </c>
      <c r="I17353" t="s">
        <v>64</v>
      </c>
      <c r="J17353" t="s">
        <v>338</v>
      </c>
      <c r="K17353" t="s">
        <v>24044</v>
      </c>
      <c r="L17353">
        <v>1</v>
      </c>
      <c r="M17353" s="1">
        <v>37257</v>
      </c>
      <c r="N17353" s="3">
        <v>43832</v>
      </c>
      <c r="O17353" t="s">
        <v>321</v>
      </c>
      <c r="P17353">
        <v>2002</v>
      </c>
      <c r="Q17353" s="1">
        <v>41886</v>
      </c>
      <c r="R17353" s="1">
        <v>41886</v>
      </c>
      <c r="S17353">
        <v>500000</v>
      </c>
      <c r="T17353">
        <v>0</v>
      </c>
      <c r="U17353">
        <v>0</v>
      </c>
      <c r="V17353">
        <v>0</v>
      </c>
      <c r="W17353">
        <v>0</v>
      </c>
      <c r="X17353">
        <v>0</v>
      </c>
      <c r="Y17353">
        <v>0</v>
      </c>
      <c r="Z17353">
        <v>0</v>
      </c>
      <c r="AA17353">
        <v>0</v>
      </c>
      <c r="AB17353">
        <v>0</v>
      </c>
      <c r="AC17353">
        <v>0</v>
      </c>
      <c r="AD17353">
        <v>0</v>
      </c>
      <c r="AE17353">
        <v>0</v>
      </c>
      <c r="AF17353">
        <v>0</v>
      </c>
      <c r="AG17353">
        <v>0</v>
      </c>
      <c r="AH17353">
        <v>0</v>
      </c>
      <c r="AI17353">
        <v>0</v>
      </c>
      <c r="AJ17353">
        <v>0</v>
      </c>
      <c r="AK17353">
        <v>0</v>
      </c>
      <c r="AL17353">
        <v>0</v>
      </c>
      <c r="AM17353">
        <v>0</v>
      </c>
      <c r="AN17353">
        <v>1</v>
      </c>
    </row>
    <row r="17354" spans="1:40" x14ac:dyDescent="0.45">
      <c r="A17354" t="s">
        <v>25512</v>
      </c>
      <c r="B17354" t="s">
        <v>25513</v>
      </c>
      <c r="C17354" t="s">
        <v>25514</v>
      </c>
      <c r="D17354" t="s">
        <v>25515</v>
      </c>
      <c r="E17354" t="s">
        <v>2665</v>
      </c>
      <c r="F17354">
        <v>0</v>
      </c>
      <c r="G17354" t="s">
        <v>51</v>
      </c>
      <c r="H17354" t="s">
        <v>44</v>
      </c>
      <c r="I17354" t="s">
        <v>64</v>
      </c>
      <c r="J17354" t="s">
        <v>749</v>
      </c>
      <c r="K17354" t="s">
        <v>749</v>
      </c>
      <c r="L17354">
        <v>1</v>
      </c>
      <c r="M17354" s="1">
        <v>40435</v>
      </c>
      <c r="N17354" s="3">
        <v>44084</v>
      </c>
      <c r="O17354" t="s">
        <v>143</v>
      </c>
      <c r="P17354">
        <v>2010</v>
      </c>
      <c r="Q17354" s="1">
        <v>40648</v>
      </c>
      <c r="R17354" s="1">
        <v>40648</v>
      </c>
      <c r="S17354">
        <v>0</v>
      </c>
      <c r="T17354">
        <v>0</v>
      </c>
      <c r="U17354">
        <v>0</v>
      </c>
      <c r="V17354">
        <v>0</v>
      </c>
      <c r="W17354">
        <v>0</v>
      </c>
      <c r="X17354">
        <v>0</v>
      </c>
      <c r="Y17354">
        <v>500000</v>
      </c>
      <c r="Z17354">
        <v>0</v>
      </c>
      <c r="AA17354">
        <v>0</v>
      </c>
      <c r="AB17354">
        <v>0</v>
      </c>
      <c r="AC17354">
        <v>0</v>
      </c>
      <c r="AD17354">
        <v>0</v>
      </c>
      <c r="AE17354">
        <v>0</v>
      </c>
      <c r="AF17354">
        <v>0</v>
      </c>
      <c r="AG17354">
        <v>0</v>
      </c>
      <c r="AH17354">
        <v>0</v>
      </c>
      <c r="AI17354">
        <v>0</v>
      </c>
      <c r="AJ17354">
        <v>0</v>
      </c>
      <c r="AK17354">
        <v>0</v>
      </c>
      <c r="AL17354">
        <v>0</v>
      </c>
      <c r="AM17354">
        <v>0</v>
      </c>
      <c r="AN17354">
        <v>1</v>
      </c>
    </row>
    <row r="17355" spans="1:40" x14ac:dyDescent="0.45">
      <c r="A17355" t="s">
        <v>32770</v>
      </c>
      <c r="B17355" t="s">
        <v>32771</v>
      </c>
      <c r="C17355" t="s">
        <v>32772</v>
      </c>
      <c r="D17355" t="s">
        <v>68</v>
      </c>
      <c r="E17355" t="s">
        <v>69</v>
      </c>
      <c r="F17355">
        <v>0</v>
      </c>
      <c r="G17355" t="s">
        <v>51</v>
      </c>
      <c r="H17355" t="s">
        <v>44</v>
      </c>
      <c r="I17355" t="s">
        <v>64</v>
      </c>
      <c r="J17355" t="s">
        <v>749</v>
      </c>
      <c r="K17355" t="s">
        <v>749</v>
      </c>
      <c r="L17355">
        <v>1</v>
      </c>
      <c r="M17355" s="1">
        <v>40909</v>
      </c>
      <c r="N17355" s="3">
        <v>43842</v>
      </c>
      <c r="O17355" t="s">
        <v>94</v>
      </c>
      <c r="P17355">
        <v>2012</v>
      </c>
      <c r="Q17355" s="1">
        <v>41843</v>
      </c>
      <c r="R17355" s="1">
        <v>41843</v>
      </c>
      <c r="S17355">
        <v>500000</v>
      </c>
      <c r="T17355">
        <v>0</v>
      </c>
      <c r="U17355">
        <v>0</v>
      </c>
      <c r="V17355">
        <v>0</v>
      </c>
      <c r="W17355">
        <v>0</v>
      </c>
      <c r="X17355">
        <v>0</v>
      </c>
      <c r="Y17355">
        <v>0</v>
      </c>
      <c r="Z17355">
        <v>0</v>
      </c>
      <c r="AA17355">
        <v>0</v>
      </c>
      <c r="AB17355">
        <v>0</v>
      </c>
      <c r="AC17355">
        <v>0</v>
      </c>
      <c r="AD17355">
        <v>0</v>
      </c>
      <c r="AE17355">
        <v>0</v>
      </c>
      <c r="AF17355">
        <v>0</v>
      </c>
      <c r="AG17355">
        <v>0</v>
      </c>
      <c r="AH17355">
        <v>0</v>
      </c>
      <c r="AI17355">
        <v>0</v>
      </c>
      <c r="AJ17355">
        <v>0</v>
      </c>
      <c r="AK17355">
        <v>0</v>
      </c>
      <c r="AL17355">
        <v>0</v>
      </c>
      <c r="AM17355">
        <v>0</v>
      </c>
      <c r="AN17355">
        <v>1</v>
      </c>
    </row>
    <row r="17356" spans="1:40" x14ac:dyDescent="0.45">
      <c r="A17356" t="s">
        <v>42750</v>
      </c>
      <c r="B17356" t="s">
        <v>42751</v>
      </c>
      <c r="C17356" t="s">
        <v>42752</v>
      </c>
      <c r="D17356" t="s">
        <v>90</v>
      </c>
      <c r="E17356" t="s">
        <v>91</v>
      </c>
      <c r="F17356">
        <v>0</v>
      </c>
      <c r="G17356" t="s">
        <v>51</v>
      </c>
      <c r="H17356" t="s">
        <v>44</v>
      </c>
      <c r="I17356" t="s">
        <v>64</v>
      </c>
      <c r="J17356" t="s">
        <v>749</v>
      </c>
      <c r="K17356" t="s">
        <v>749</v>
      </c>
      <c r="L17356">
        <v>1</v>
      </c>
      <c r="M17356" s="1">
        <v>40658</v>
      </c>
      <c r="N17356" s="3">
        <v>43932</v>
      </c>
      <c r="O17356" t="s">
        <v>62</v>
      </c>
      <c r="P17356">
        <v>2011</v>
      </c>
      <c r="Q17356" s="1">
        <v>41208</v>
      </c>
      <c r="R17356" s="1">
        <v>41208</v>
      </c>
      <c r="S17356">
        <v>500000</v>
      </c>
      <c r="T17356">
        <v>0</v>
      </c>
      <c r="U17356">
        <v>0</v>
      </c>
      <c r="V17356">
        <v>0</v>
      </c>
      <c r="W17356">
        <v>0</v>
      </c>
      <c r="X17356">
        <v>0</v>
      </c>
      <c r="Y17356">
        <v>0</v>
      </c>
      <c r="Z17356">
        <v>0</v>
      </c>
      <c r="AA17356">
        <v>0</v>
      </c>
      <c r="AB17356">
        <v>0</v>
      </c>
      <c r="AC17356">
        <v>0</v>
      </c>
      <c r="AD17356">
        <v>0</v>
      </c>
      <c r="AE17356">
        <v>0</v>
      </c>
      <c r="AF17356">
        <v>0</v>
      </c>
      <c r="AG17356">
        <v>0</v>
      </c>
      <c r="AH17356">
        <v>0</v>
      </c>
      <c r="AI17356">
        <v>0</v>
      </c>
      <c r="AJ17356">
        <v>0</v>
      </c>
      <c r="AK17356">
        <v>0</v>
      </c>
      <c r="AL17356">
        <v>0</v>
      </c>
      <c r="AM17356">
        <v>0</v>
      </c>
      <c r="AN17356">
        <v>1</v>
      </c>
    </row>
    <row r="17357" spans="1:40" x14ac:dyDescent="0.45">
      <c r="A17357" t="s">
        <v>49503</v>
      </c>
      <c r="B17357" t="s">
        <v>49504</v>
      </c>
      <c r="C17357" t="s">
        <v>49505</v>
      </c>
      <c r="D17357" t="s">
        <v>101</v>
      </c>
      <c r="E17357" t="s">
        <v>102</v>
      </c>
      <c r="F17357">
        <v>0</v>
      </c>
      <c r="G17357" t="s">
        <v>51</v>
      </c>
      <c r="H17357" t="s">
        <v>44</v>
      </c>
      <c r="I17357" t="s">
        <v>64</v>
      </c>
      <c r="J17357" t="s">
        <v>65</v>
      </c>
      <c r="K17357" t="s">
        <v>17739</v>
      </c>
      <c r="L17357">
        <v>1</v>
      </c>
      <c r="M17357" s="1">
        <v>41275</v>
      </c>
      <c r="N17357" s="3">
        <v>43843</v>
      </c>
      <c r="O17357" t="s">
        <v>117</v>
      </c>
      <c r="P17357">
        <v>2013</v>
      </c>
      <c r="Q17357" s="1">
        <v>41619</v>
      </c>
      <c r="R17357" s="1">
        <v>41619</v>
      </c>
      <c r="S17357">
        <v>0</v>
      </c>
      <c r="T17357">
        <v>500000</v>
      </c>
      <c r="U17357">
        <v>0</v>
      </c>
      <c r="V17357">
        <v>0</v>
      </c>
      <c r="W17357">
        <v>0</v>
      </c>
      <c r="X17357">
        <v>0</v>
      </c>
      <c r="Y17357">
        <v>0</v>
      </c>
      <c r="Z17357">
        <v>0</v>
      </c>
      <c r="AA17357">
        <v>0</v>
      </c>
      <c r="AB17357">
        <v>0</v>
      </c>
      <c r="AC17357">
        <v>0</v>
      </c>
      <c r="AD17357">
        <v>0</v>
      </c>
      <c r="AE17357">
        <v>0</v>
      </c>
      <c r="AF17357">
        <v>0</v>
      </c>
      <c r="AG17357">
        <v>0</v>
      </c>
      <c r="AH17357">
        <v>0</v>
      </c>
      <c r="AI17357">
        <v>0</v>
      </c>
      <c r="AJ17357">
        <v>0</v>
      </c>
      <c r="AK17357">
        <v>0</v>
      </c>
      <c r="AL17357">
        <v>0</v>
      </c>
      <c r="AM17357">
        <v>0</v>
      </c>
      <c r="AN17357">
        <v>1</v>
      </c>
    </row>
    <row r="17358" spans="1:40" x14ac:dyDescent="0.45">
      <c r="A17358" t="s">
        <v>57279</v>
      </c>
      <c r="B17358" t="s">
        <v>57280</v>
      </c>
      <c r="C17358" t="s">
        <v>57281</v>
      </c>
      <c r="D17358" t="s">
        <v>101</v>
      </c>
      <c r="E17358" t="s">
        <v>102</v>
      </c>
      <c r="F17358">
        <v>0</v>
      </c>
      <c r="G17358" t="s">
        <v>51</v>
      </c>
      <c r="H17358" t="s">
        <v>44</v>
      </c>
      <c r="I17358" t="s">
        <v>64</v>
      </c>
      <c r="J17358" t="s">
        <v>338</v>
      </c>
      <c r="K17358" t="s">
        <v>338</v>
      </c>
      <c r="L17358">
        <v>1</v>
      </c>
      <c r="M17358" s="1">
        <v>38718</v>
      </c>
      <c r="N17358" s="3">
        <v>43836</v>
      </c>
      <c r="O17358" t="s">
        <v>260</v>
      </c>
      <c r="P17358">
        <v>2006</v>
      </c>
      <c r="Q17358" s="1">
        <v>40037</v>
      </c>
      <c r="R17358" s="1">
        <v>40037</v>
      </c>
      <c r="S17358">
        <v>0</v>
      </c>
      <c r="T17358">
        <v>0</v>
      </c>
      <c r="U17358">
        <v>0</v>
      </c>
      <c r="V17358">
        <v>0</v>
      </c>
      <c r="W17358">
        <v>0</v>
      </c>
      <c r="X17358">
        <v>500000</v>
      </c>
      <c r="Y17358">
        <v>0</v>
      </c>
      <c r="Z17358">
        <v>0</v>
      </c>
      <c r="AA17358">
        <v>0</v>
      </c>
      <c r="AB17358">
        <v>0</v>
      </c>
      <c r="AC17358">
        <v>0</v>
      </c>
      <c r="AD17358">
        <v>0</v>
      </c>
      <c r="AE17358">
        <v>0</v>
      </c>
      <c r="AF17358">
        <v>0</v>
      </c>
      <c r="AG17358">
        <v>0</v>
      </c>
      <c r="AH17358">
        <v>0</v>
      </c>
      <c r="AI17358">
        <v>0</v>
      </c>
      <c r="AJ17358">
        <v>0</v>
      </c>
      <c r="AK17358">
        <v>0</v>
      </c>
      <c r="AL17358">
        <v>0</v>
      </c>
      <c r="AM17358">
        <v>0</v>
      </c>
      <c r="AN17358">
        <v>1</v>
      </c>
    </row>
    <row r="17359" spans="1:40" x14ac:dyDescent="0.45">
      <c r="A17359" t="s">
        <v>58422</v>
      </c>
      <c r="B17359" t="s">
        <v>58423</v>
      </c>
      <c r="C17359" t="s">
        <v>58424</v>
      </c>
      <c r="D17359" t="s">
        <v>5221</v>
      </c>
      <c r="E17359" t="s">
        <v>514</v>
      </c>
      <c r="F17359">
        <v>0</v>
      </c>
      <c r="G17359" t="s">
        <v>51</v>
      </c>
      <c r="H17359" t="s">
        <v>44</v>
      </c>
      <c r="I17359" t="s">
        <v>64</v>
      </c>
      <c r="J17359" t="s">
        <v>65</v>
      </c>
      <c r="K17359" t="s">
        <v>2341</v>
      </c>
      <c r="L17359">
        <v>1</v>
      </c>
      <c r="M17359" s="1">
        <v>39984</v>
      </c>
      <c r="N17359" s="3">
        <v>43991</v>
      </c>
      <c r="O17359" t="s">
        <v>188</v>
      </c>
      <c r="P17359">
        <v>2009</v>
      </c>
      <c r="Q17359" s="1">
        <v>40057</v>
      </c>
      <c r="R17359" s="1">
        <v>40057</v>
      </c>
      <c r="S17359">
        <v>500000</v>
      </c>
      <c r="T17359">
        <v>0</v>
      </c>
      <c r="U17359">
        <v>0</v>
      </c>
      <c r="V17359">
        <v>0</v>
      </c>
      <c r="W17359">
        <v>0</v>
      </c>
      <c r="X17359">
        <v>0</v>
      </c>
      <c r="Y17359">
        <v>0</v>
      </c>
      <c r="Z17359">
        <v>0</v>
      </c>
      <c r="AA17359">
        <v>0</v>
      </c>
      <c r="AB17359">
        <v>0</v>
      </c>
      <c r="AC17359">
        <v>0</v>
      </c>
      <c r="AD17359">
        <v>0</v>
      </c>
      <c r="AE17359">
        <v>0</v>
      </c>
      <c r="AF17359">
        <v>0</v>
      </c>
      <c r="AG17359">
        <v>0</v>
      </c>
      <c r="AH17359">
        <v>0</v>
      </c>
      <c r="AI17359">
        <v>0</v>
      </c>
      <c r="AJ17359">
        <v>0</v>
      </c>
      <c r="AK17359">
        <v>0</v>
      </c>
      <c r="AL17359">
        <v>0</v>
      </c>
      <c r="AM17359">
        <v>0</v>
      </c>
      <c r="AN17359">
        <v>1</v>
      </c>
    </row>
    <row r="17360" spans="1:40" x14ac:dyDescent="0.45">
      <c r="A17360" t="s">
        <v>59134</v>
      </c>
      <c r="B17360" t="s">
        <v>59135</v>
      </c>
      <c r="C17360" t="s">
        <v>59136</v>
      </c>
      <c r="D17360" t="s">
        <v>78</v>
      </c>
      <c r="E17360" t="s">
        <v>79</v>
      </c>
      <c r="F17360">
        <v>0</v>
      </c>
      <c r="G17360" t="s">
        <v>51</v>
      </c>
      <c r="H17360" t="s">
        <v>44</v>
      </c>
      <c r="I17360" t="s">
        <v>64</v>
      </c>
      <c r="J17360" t="s">
        <v>9044</v>
      </c>
      <c r="K17360" t="s">
        <v>9044</v>
      </c>
      <c r="L17360">
        <v>1</v>
      </c>
      <c r="M17360" s="1">
        <v>40179</v>
      </c>
      <c r="N17360" s="3">
        <v>43840</v>
      </c>
      <c r="O17360" t="s">
        <v>87</v>
      </c>
      <c r="P17360">
        <v>2010</v>
      </c>
      <c r="Q17360" s="1">
        <v>40544</v>
      </c>
      <c r="R17360" s="1">
        <v>40544</v>
      </c>
      <c r="S17360">
        <v>500000</v>
      </c>
      <c r="T17360">
        <v>0</v>
      </c>
      <c r="U17360">
        <v>0</v>
      </c>
      <c r="V17360">
        <v>0</v>
      </c>
      <c r="W17360">
        <v>0</v>
      </c>
      <c r="X17360">
        <v>0</v>
      </c>
      <c r="Y17360">
        <v>0</v>
      </c>
      <c r="Z17360">
        <v>0</v>
      </c>
      <c r="AA17360">
        <v>0</v>
      </c>
      <c r="AB17360">
        <v>0</v>
      </c>
      <c r="AC17360">
        <v>0</v>
      </c>
      <c r="AD17360">
        <v>0</v>
      </c>
      <c r="AE17360">
        <v>0</v>
      </c>
      <c r="AF17360">
        <v>0</v>
      </c>
      <c r="AG17360">
        <v>0</v>
      </c>
      <c r="AH17360">
        <v>0</v>
      </c>
      <c r="AI17360">
        <v>0</v>
      </c>
      <c r="AJ17360">
        <v>0</v>
      </c>
      <c r="AK17360">
        <v>0</v>
      </c>
      <c r="AL17360">
        <v>0</v>
      </c>
      <c r="AM17360">
        <v>0</v>
      </c>
      <c r="AN17360">
        <v>1</v>
      </c>
    </row>
    <row r="17361" spans="1:40" x14ac:dyDescent="0.45">
      <c r="A17361" t="s">
        <v>60125</v>
      </c>
      <c r="B17361" t="s">
        <v>60126</v>
      </c>
      <c r="C17361" t="s">
        <v>60127</v>
      </c>
      <c r="D17361" t="s">
        <v>78</v>
      </c>
      <c r="E17361" t="s">
        <v>79</v>
      </c>
      <c r="F17361">
        <v>0</v>
      </c>
      <c r="G17361" t="s">
        <v>51</v>
      </c>
      <c r="H17361" t="s">
        <v>44</v>
      </c>
      <c r="I17361" t="s">
        <v>64</v>
      </c>
      <c r="J17361" t="s">
        <v>65</v>
      </c>
      <c r="K17361" t="s">
        <v>65</v>
      </c>
      <c r="L17361">
        <v>1</v>
      </c>
      <c r="M17361" s="1">
        <v>41548</v>
      </c>
      <c r="N17361" s="3">
        <v>44117</v>
      </c>
      <c r="O17361" t="s">
        <v>114</v>
      </c>
      <c r="P17361">
        <v>2013</v>
      </c>
      <c r="Q17361" s="1">
        <v>41579</v>
      </c>
      <c r="R17361" s="1">
        <v>41579</v>
      </c>
      <c r="S17361">
        <v>500000</v>
      </c>
      <c r="T17361">
        <v>0</v>
      </c>
      <c r="U17361">
        <v>0</v>
      </c>
      <c r="V17361">
        <v>0</v>
      </c>
      <c r="W17361">
        <v>0</v>
      </c>
      <c r="X17361">
        <v>0</v>
      </c>
      <c r="Y17361">
        <v>0</v>
      </c>
      <c r="Z17361">
        <v>0</v>
      </c>
      <c r="AA17361">
        <v>0</v>
      </c>
      <c r="AB17361">
        <v>0</v>
      </c>
      <c r="AC17361">
        <v>0</v>
      </c>
      <c r="AD17361">
        <v>0</v>
      </c>
      <c r="AE17361">
        <v>0</v>
      </c>
      <c r="AF17361">
        <v>0</v>
      </c>
      <c r="AG17361">
        <v>0</v>
      </c>
      <c r="AH17361">
        <v>0</v>
      </c>
      <c r="AI17361">
        <v>0</v>
      </c>
      <c r="AJ17361">
        <v>0</v>
      </c>
      <c r="AK17361">
        <v>0</v>
      </c>
      <c r="AL17361">
        <v>0</v>
      </c>
      <c r="AM17361">
        <v>0</v>
      </c>
      <c r="AN17361">
        <v>1</v>
      </c>
    </row>
    <row r="17362" spans="1:40" x14ac:dyDescent="0.45">
      <c r="A17362" t="s">
        <v>66401</v>
      </c>
      <c r="B17362" t="s">
        <v>66402</v>
      </c>
      <c r="C17362" t="s">
        <v>66403</v>
      </c>
      <c r="D17362" t="s">
        <v>66404</v>
      </c>
      <c r="E17362" t="s">
        <v>222</v>
      </c>
      <c r="F17362">
        <v>0</v>
      </c>
      <c r="G17362" t="s">
        <v>75</v>
      </c>
      <c r="H17362" t="s">
        <v>44</v>
      </c>
      <c r="I17362" t="s">
        <v>64</v>
      </c>
      <c r="J17362" t="s">
        <v>749</v>
      </c>
      <c r="K17362" t="s">
        <v>749</v>
      </c>
      <c r="L17362">
        <v>1</v>
      </c>
      <c r="M17362" s="1">
        <v>40725</v>
      </c>
      <c r="N17362" s="3">
        <v>44023</v>
      </c>
      <c r="O17362" t="s">
        <v>172</v>
      </c>
      <c r="P17362">
        <v>2011</v>
      </c>
      <c r="Q17362" s="1">
        <v>41231</v>
      </c>
      <c r="R17362" s="1">
        <v>41231</v>
      </c>
      <c r="S17362">
        <v>500000</v>
      </c>
      <c r="T17362">
        <v>0</v>
      </c>
      <c r="U17362">
        <v>0</v>
      </c>
      <c r="V17362">
        <v>0</v>
      </c>
      <c r="W17362">
        <v>0</v>
      </c>
      <c r="X17362">
        <v>0</v>
      </c>
      <c r="Y17362">
        <v>0</v>
      </c>
      <c r="Z17362">
        <v>0</v>
      </c>
      <c r="AA17362">
        <v>0</v>
      </c>
      <c r="AB17362">
        <v>0</v>
      </c>
      <c r="AC17362">
        <v>0</v>
      </c>
      <c r="AD17362">
        <v>0</v>
      </c>
      <c r="AE17362">
        <v>0</v>
      </c>
      <c r="AF17362">
        <v>0</v>
      </c>
      <c r="AG17362">
        <v>0</v>
      </c>
      <c r="AH17362">
        <v>0</v>
      </c>
      <c r="AI17362">
        <v>0</v>
      </c>
      <c r="AJ17362">
        <v>0</v>
      </c>
      <c r="AK17362">
        <v>0</v>
      </c>
      <c r="AL17362">
        <v>0</v>
      </c>
      <c r="AM17362">
        <v>0</v>
      </c>
      <c r="AN17362">
        <v>0</v>
      </c>
    </row>
    <row r="17363" spans="1:40" x14ac:dyDescent="0.45">
      <c r="A17363" t="s">
        <v>69238</v>
      </c>
      <c r="B17363" t="s">
        <v>69239</v>
      </c>
      <c r="C17363" t="s">
        <v>69240</v>
      </c>
      <c r="D17363" t="s">
        <v>3475</v>
      </c>
      <c r="E17363" t="s">
        <v>3476</v>
      </c>
      <c r="F17363">
        <v>0</v>
      </c>
      <c r="G17363" t="s">
        <v>51</v>
      </c>
      <c r="H17363" t="s">
        <v>44</v>
      </c>
      <c r="I17363" t="s">
        <v>64</v>
      </c>
      <c r="J17363" t="s">
        <v>338</v>
      </c>
      <c r="K17363" t="s">
        <v>338</v>
      </c>
      <c r="L17363">
        <v>1</v>
      </c>
      <c r="M17363" s="1">
        <v>40179</v>
      </c>
      <c r="N17363" s="3">
        <v>43840</v>
      </c>
      <c r="O17363" t="s">
        <v>87</v>
      </c>
      <c r="P17363">
        <v>2010</v>
      </c>
      <c r="Q17363" s="1">
        <v>41719</v>
      </c>
      <c r="R17363" s="1">
        <v>41719</v>
      </c>
      <c r="S17363">
        <v>500000</v>
      </c>
      <c r="T17363">
        <v>0</v>
      </c>
      <c r="U17363">
        <v>0</v>
      </c>
      <c r="V17363">
        <v>0</v>
      </c>
      <c r="W17363">
        <v>0</v>
      </c>
      <c r="X17363">
        <v>0</v>
      </c>
      <c r="Y17363">
        <v>0</v>
      </c>
      <c r="Z17363">
        <v>0</v>
      </c>
      <c r="AA17363">
        <v>0</v>
      </c>
      <c r="AB17363">
        <v>0</v>
      </c>
      <c r="AC17363">
        <v>0</v>
      </c>
      <c r="AD17363">
        <v>0</v>
      </c>
      <c r="AE17363">
        <v>0</v>
      </c>
      <c r="AF17363">
        <v>0</v>
      </c>
      <c r="AG17363">
        <v>0</v>
      </c>
      <c r="AH17363">
        <v>0</v>
      </c>
      <c r="AI17363">
        <v>0</v>
      </c>
      <c r="AJ17363">
        <v>0</v>
      </c>
      <c r="AK17363">
        <v>0</v>
      </c>
      <c r="AL17363">
        <v>0</v>
      </c>
      <c r="AM17363">
        <v>0</v>
      </c>
      <c r="AN17363">
        <v>1</v>
      </c>
    </row>
    <row r="17364" spans="1:40" x14ac:dyDescent="0.45">
      <c r="A17364" t="s">
        <v>74528</v>
      </c>
      <c r="B17364" t="s">
        <v>74529</v>
      </c>
      <c r="C17364" t="s">
        <v>74530</v>
      </c>
      <c r="D17364" t="s">
        <v>74531</v>
      </c>
      <c r="E17364" t="s">
        <v>8191</v>
      </c>
      <c r="F17364">
        <v>0</v>
      </c>
      <c r="G17364" t="s">
        <v>51</v>
      </c>
      <c r="H17364" t="s">
        <v>44</v>
      </c>
      <c r="I17364" t="s">
        <v>64</v>
      </c>
      <c r="J17364" t="s">
        <v>749</v>
      </c>
      <c r="K17364" t="s">
        <v>749</v>
      </c>
      <c r="L17364">
        <v>1</v>
      </c>
      <c r="M17364" s="1">
        <v>40909</v>
      </c>
      <c r="N17364" s="3">
        <v>43842</v>
      </c>
      <c r="O17364" t="s">
        <v>94</v>
      </c>
      <c r="P17364">
        <v>2012</v>
      </c>
      <c r="Q17364" s="1">
        <v>41813</v>
      </c>
      <c r="R17364" s="1">
        <v>41813</v>
      </c>
      <c r="S17364">
        <v>0</v>
      </c>
      <c r="T17364">
        <v>0</v>
      </c>
      <c r="U17364">
        <v>0</v>
      </c>
      <c r="V17364">
        <v>0</v>
      </c>
      <c r="W17364">
        <v>0</v>
      </c>
      <c r="X17364">
        <v>500000</v>
      </c>
      <c r="Y17364">
        <v>0</v>
      </c>
      <c r="Z17364">
        <v>0</v>
      </c>
      <c r="AA17364">
        <v>0</v>
      </c>
      <c r="AB17364">
        <v>0</v>
      </c>
      <c r="AC17364">
        <v>0</v>
      </c>
      <c r="AD17364">
        <v>0</v>
      </c>
      <c r="AE17364">
        <v>0</v>
      </c>
      <c r="AF17364">
        <v>0</v>
      </c>
      <c r="AG17364">
        <v>0</v>
      </c>
      <c r="AH17364">
        <v>0</v>
      </c>
      <c r="AI17364">
        <v>0</v>
      </c>
      <c r="AJ17364">
        <v>0</v>
      </c>
      <c r="AK17364">
        <v>0</v>
      </c>
      <c r="AL17364">
        <v>0</v>
      </c>
      <c r="AM17364">
        <v>0</v>
      </c>
      <c r="AN17364">
        <v>1</v>
      </c>
    </row>
    <row r="17365" spans="1:40" x14ac:dyDescent="0.45">
      <c r="A17365" t="s">
        <v>75119</v>
      </c>
      <c r="B17365" t="s">
        <v>75120</v>
      </c>
      <c r="C17365" t="s">
        <v>75121</v>
      </c>
      <c r="D17365" t="s">
        <v>68</v>
      </c>
      <c r="E17365" t="s">
        <v>69</v>
      </c>
      <c r="F17365">
        <v>0</v>
      </c>
      <c r="G17365" t="s">
        <v>51</v>
      </c>
      <c r="H17365" t="s">
        <v>44</v>
      </c>
      <c r="I17365" t="s">
        <v>64</v>
      </c>
      <c r="J17365" t="s">
        <v>749</v>
      </c>
      <c r="K17365" t="s">
        <v>749</v>
      </c>
      <c r="L17365">
        <v>1</v>
      </c>
      <c r="M17365" s="1">
        <v>38718</v>
      </c>
      <c r="N17365" s="3">
        <v>43836</v>
      </c>
      <c r="O17365" t="s">
        <v>260</v>
      </c>
      <c r="P17365">
        <v>2006</v>
      </c>
      <c r="Q17365" s="1">
        <v>41306</v>
      </c>
      <c r="R17365" s="1">
        <v>41306</v>
      </c>
      <c r="S17365">
        <v>0</v>
      </c>
      <c r="T17365">
        <v>0</v>
      </c>
      <c r="U17365">
        <v>0</v>
      </c>
      <c r="V17365">
        <v>0</v>
      </c>
      <c r="W17365">
        <v>0</v>
      </c>
      <c r="X17365">
        <v>500000</v>
      </c>
      <c r="Y17365">
        <v>0</v>
      </c>
      <c r="Z17365">
        <v>0</v>
      </c>
      <c r="AA17365">
        <v>0</v>
      </c>
      <c r="AB17365">
        <v>0</v>
      </c>
      <c r="AC17365">
        <v>0</v>
      </c>
      <c r="AD17365">
        <v>0</v>
      </c>
      <c r="AE17365">
        <v>0</v>
      </c>
      <c r="AF17365">
        <v>0</v>
      </c>
      <c r="AG17365">
        <v>0</v>
      </c>
      <c r="AH17365">
        <v>0</v>
      </c>
      <c r="AI17365">
        <v>0</v>
      </c>
      <c r="AJ17365">
        <v>0</v>
      </c>
      <c r="AK17365">
        <v>0</v>
      </c>
      <c r="AL17365">
        <v>0</v>
      </c>
      <c r="AM17365">
        <v>0</v>
      </c>
      <c r="AN17365">
        <v>1</v>
      </c>
    </row>
    <row r="17366" spans="1:40" x14ac:dyDescent="0.45">
      <c r="A17366" t="s">
        <v>75977</v>
      </c>
      <c r="B17366" t="s">
        <v>75978</v>
      </c>
      <c r="C17366" t="s">
        <v>75979</v>
      </c>
      <c r="D17366" t="s">
        <v>21545</v>
      </c>
      <c r="E17366" t="s">
        <v>5324</v>
      </c>
      <c r="F17366">
        <v>0</v>
      </c>
      <c r="G17366" t="s">
        <v>51</v>
      </c>
      <c r="H17366" t="s">
        <v>44</v>
      </c>
      <c r="I17366" t="s">
        <v>64</v>
      </c>
      <c r="J17366" t="s">
        <v>65</v>
      </c>
      <c r="K17366" t="s">
        <v>485</v>
      </c>
      <c r="L17366">
        <v>1</v>
      </c>
      <c r="M17366" s="1">
        <v>41487</v>
      </c>
      <c r="N17366" s="3">
        <v>44056</v>
      </c>
      <c r="O17366" t="s">
        <v>190</v>
      </c>
      <c r="P17366">
        <v>2013</v>
      </c>
      <c r="Q17366" s="1">
        <v>41816</v>
      </c>
      <c r="R17366" s="1">
        <v>41816</v>
      </c>
      <c r="S17366">
        <v>0</v>
      </c>
      <c r="T17366">
        <v>0</v>
      </c>
      <c r="U17366">
        <v>0</v>
      </c>
      <c r="V17366">
        <v>0</v>
      </c>
      <c r="W17366">
        <v>0</v>
      </c>
      <c r="X17366">
        <v>0</v>
      </c>
      <c r="Y17366">
        <v>0</v>
      </c>
      <c r="Z17366">
        <v>0</v>
      </c>
      <c r="AA17366">
        <v>0</v>
      </c>
      <c r="AB17366">
        <v>0</v>
      </c>
      <c r="AC17366">
        <v>0</v>
      </c>
      <c r="AD17366">
        <v>0</v>
      </c>
      <c r="AE17366">
        <v>500000</v>
      </c>
      <c r="AF17366">
        <v>0</v>
      </c>
      <c r="AG17366">
        <v>0</v>
      </c>
      <c r="AH17366">
        <v>0</v>
      </c>
      <c r="AI17366">
        <v>0</v>
      </c>
      <c r="AJ17366">
        <v>0</v>
      </c>
      <c r="AK17366">
        <v>0</v>
      </c>
      <c r="AL17366">
        <v>0</v>
      </c>
      <c r="AM17366">
        <v>0</v>
      </c>
      <c r="AN17366">
        <v>1</v>
      </c>
    </row>
    <row r="17367" spans="1:40" x14ac:dyDescent="0.45">
      <c r="A17367" t="s">
        <v>30483</v>
      </c>
      <c r="B17367" t="s">
        <v>30484</v>
      </c>
      <c r="C17367" t="s">
        <v>30485</v>
      </c>
      <c r="D17367" t="s">
        <v>28269</v>
      </c>
      <c r="E17367" t="s">
        <v>611</v>
      </c>
      <c r="F17367">
        <v>0</v>
      </c>
      <c r="G17367" t="s">
        <v>51</v>
      </c>
      <c r="H17367" t="s">
        <v>44</v>
      </c>
      <c r="I17367" t="s">
        <v>694</v>
      </c>
      <c r="J17367" t="s">
        <v>695</v>
      </c>
      <c r="K17367" t="s">
        <v>1440</v>
      </c>
      <c r="L17367">
        <v>1</v>
      </c>
      <c r="M17367" s="1">
        <v>41640</v>
      </c>
      <c r="N17367" s="3">
        <v>43844</v>
      </c>
      <c r="O17367" t="s">
        <v>67</v>
      </c>
      <c r="P17367">
        <v>2014</v>
      </c>
      <c r="Q17367" s="1">
        <v>41640</v>
      </c>
      <c r="R17367" s="1">
        <v>41640</v>
      </c>
      <c r="S17367">
        <v>500000</v>
      </c>
      <c r="T17367">
        <v>0</v>
      </c>
      <c r="U17367">
        <v>0</v>
      </c>
      <c r="V17367">
        <v>0</v>
      </c>
      <c r="W17367">
        <v>0</v>
      </c>
      <c r="X17367">
        <v>0</v>
      </c>
      <c r="Y17367">
        <v>0</v>
      </c>
      <c r="Z17367">
        <v>0</v>
      </c>
      <c r="AA17367">
        <v>0</v>
      </c>
      <c r="AB17367">
        <v>0</v>
      </c>
      <c r="AC17367">
        <v>0</v>
      </c>
      <c r="AD17367">
        <v>0</v>
      </c>
      <c r="AE17367">
        <v>0</v>
      </c>
      <c r="AF17367">
        <v>0</v>
      </c>
      <c r="AG17367">
        <v>0</v>
      </c>
      <c r="AH17367">
        <v>0</v>
      </c>
      <c r="AI17367">
        <v>0</v>
      </c>
      <c r="AJ17367">
        <v>0</v>
      </c>
      <c r="AK17367">
        <v>0</v>
      </c>
      <c r="AL17367">
        <v>0</v>
      </c>
      <c r="AM17367">
        <v>0</v>
      </c>
      <c r="AN17367">
        <v>1</v>
      </c>
    </row>
    <row r="17368" spans="1:40" x14ac:dyDescent="0.45">
      <c r="A17368" t="s">
        <v>17107</v>
      </c>
      <c r="B17368" t="s">
        <v>17108</v>
      </c>
      <c r="C17368" t="s">
        <v>17109</v>
      </c>
      <c r="D17368" t="s">
        <v>17110</v>
      </c>
      <c r="E17368" t="s">
        <v>158</v>
      </c>
      <c r="F17368">
        <v>0</v>
      </c>
      <c r="G17368" t="s">
        <v>51</v>
      </c>
      <c r="H17368" t="s">
        <v>44</v>
      </c>
      <c r="I17368" t="s">
        <v>730</v>
      </c>
      <c r="J17368" t="s">
        <v>365</v>
      </c>
      <c r="K17368" t="s">
        <v>3477</v>
      </c>
      <c r="L17368">
        <v>1</v>
      </c>
      <c r="M17368" s="1">
        <v>41579</v>
      </c>
      <c r="N17368" s="3">
        <v>44148</v>
      </c>
      <c r="O17368" t="s">
        <v>114</v>
      </c>
      <c r="P17368">
        <v>2013</v>
      </c>
      <c r="Q17368" s="1">
        <v>41913</v>
      </c>
      <c r="R17368" s="1">
        <v>41913</v>
      </c>
      <c r="S17368">
        <v>500000</v>
      </c>
      <c r="T17368">
        <v>0</v>
      </c>
      <c r="U17368">
        <v>0</v>
      </c>
      <c r="V17368">
        <v>0</v>
      </c>
      <c r="W17368">
        <v>0</v>
      </c>
      <c r="X17368">
        <v>0</v>
      </c>
      <c r="Y17368">
        <v>0</v>
      </c>
      <c r="Z17368">
        <v>0</v>
      </c>
      <c r="AA17368">
        <v>0</v>
      </c>
      <c r="AB17368">
        <v>0</v>
      </c>
      <c r="AC17368">
        <v>0</v>
      </c>
      <c r="AD17368">
        <v>0</v>
      </c>
      <c r="AE17368">
        <v>0</v>
      </c>
      <c r="AF17368">
        <v>0</v>
      </c>
      <c r="AG17368">
        <v>0</v>
      </c>
      <c r="AH17368">
        <v>0</v>
      </c>
      <c r="AI17368">
        <v>0</v>
      </c>
      <c r="AJ17368">
        <v>0</v>
      </c>
      <c r="AK17368">
        <v>0</v>
      </c>
      <c r="AL17368">
        <v>0</v>
      </c>
      <c r="AM17368">
        <v>0</v>
      </c>
      <c r="AN17368">
        <v>1</v>
      </c>
    </row>
    <row r="17369" spans="1:40" x14ac:dyDescent="0.45">
      <c r="A17369" t="s">
        <v>25783</v>
      </c>
      <c r="B17369" t="s">
        <v>25784</v>
      </c>
      <c r="C17369" t="s">
        <v>25785</v>
      </c>
      <c r="D17369" t="s">
        <v>25786</v>
      </c>
      <c r="E17369" t="s">
        <v>25787</v>
      </c>
      <c r="F17369">
        <v>0</v>
      </c>
      <c r="G17369" t="s">
        <v>51</v>
      </c>
      <c r="H17369" t="s">
        <v>44</v>
      </c>
      <c r="I17369" t="s">
        <v>730</v>
      </c>
      <c r="J17369" t="s">
        <v>1130</v>
      </c>
      <c r="K17369" t="s">
        <v>14130</v>
      </c>
      <c r="L17369">
        <v>1</v>
      </c>
      <c r="M17369" s="1">
        <v>41007</v>
      </c>
      <c r="N17369" s="3">
        <v>43933</v>
      </c>
      <c r="O17369" t="s">
        <v>48</v>
      </c>
      <c r="P17369">
        <v>2012</v>
      </c>
      <c r="Q17369" s="1">
        <v>41715</v>
      </c>
      <c r="R17369" s="1">
        <v>41715</v>
      </c>
      <c r="S17369">
        <v>500000</v>
      </c>
      <c r="T17369">
        <v>0</v>
      </c>
      <c r="U17369">
        <v>0</v>
      </c>
      <c r="V17369">
        <v>0</v>
      </c>
      <c r="W17369">
        <v>0</v>
      </c>
      <c r="X17369">
        <v>0</v>
      </c>
      <c r="Y17369">
        <v>0</v>
      </c>
      <c r="Z17369">
        <v>0</v>
      </c>
      <c r="AA17369">
        <v>0</v>
      </c>
      <c r="AB17369">
        <v>0</v>
      </c>
      <c r="AC17369">
        <v>0</v>
      </c>
      <c r="AD17369">
        <v>0</v>
      </c>
      <c r="AE17369">
        <v>0</v>
      </c>
      <c r="AF17369">
        <v>0</v>
      </c>
      <c r="AG17369">
        <v>0</v>
      </c>
      <c r="AH17369">
        <v>0</v>
      </c>
      <c r="AI17369">
        <v>0</v>
      </c>
      <c r="AJ17369">
        <v>0</v>
      </c>
      <c r="AK17369">
        <v>0</v>
      </c>
      <c r="AL17369">
        <v>0</v>
      </c>
      <c r="AM17369">
        <v>0</v>
      </c>
      <c r="AN17369">
        <v>1</v>
      </c>
    </row>
    <row r="17370" spans="1:40" x14ac:dyDescent="0.45">
      <c r="A17370" t="s">
        <v>32923</v>
      </c>
      <c r="B17370" t="s">
        <v>32924</v>
      </c>
      <c r="C17370" t="s">
        <v>32925</v>
      </c>
      <c r="D17370" t="s">
        <v>275</v>
      </c>
      <c r="E17370" t="s">
        <v>276</v>
      </c>
      <c r="F17370">
        <v>0</v>
      </c>
      <c r="G17370" t="s">
        <v>51</v>
      </c>
      <c r="H17370" t="s">
        <v>44</v>
      </c>
      <c r="I17370" t="s">
        <v>730</v>
      </c>
      <c r="J17370" t="s">
        <v>3956</v>
      </c>
      <c r="K17370" t="s">
        <v>3956</v>
      </c>
      <c r="L17370">
        <v>1</v>
      </c>
      <c r="M17370" s="1">
        <v>40544</v>
      </c>
      <c r="N17370" s="3">
        <v>43841</v>
      </c>
      <c r="O17370" t="s">
        <v>311</v>
      </c>
      <c r="P17370">
        <v>2011</v>
      </c>
      <c r="Q17370" s="1">
        <v>40786</v>
      </c>
      <c r="R17370" s="1">
        <v>40786</v>
      </c>
      <c r="S17370">
        <v>0</v>
      </c>
      <c r="T17370">
        <v>500000</v>
      </c>
      <c r="U17370">
        <v>0</v>
      </c>
      <c r="V17370">
        <v>0</v>
      </c>
      <c r="W17370">
        <v>0</v>
      </c>
      <c r="X17370">
        <v>0</v>
      </c>
      <c r="Y17370">
        <v>0</v>
      </c>
      <c r="Z17370">
        <v>0</v>
      </c>
      <c r="AA17370">
        <v>0</v>
      </c>
      <c r="AB17370">
        <v>0</v>
      </c>
      <c r="AC17370">
        <v>0</v>
      </c>
      <c r="AD17370">
        <v>0</v>
      </c>
      <c r="AE17370">
        <v>0</v>
      </c>
      <c r="AF17370">
        <v>0</v>
      </c>
      <c r="AG17370">
        <v>0</v>
      </c>
      <c r="AH17370">
        <v>0</v>
      </c>
      <c r="AI17370">
        <v>0</v>
      </c>
      <c r="AJ17370">
        <v>0</v>
      </c>
      <c r="AK17370">
        <v>0</v>
      </c>
      <c r="AL17370">
        <v>0</v>
      </c>
      <c r="AM17370">
        <v>0</v>
      </c>
      <c r="AN17370">
        <v>1</v>
      </c>
    </row>
    <row r="17371" spans="1:40" x14ac:dyDescent="0.45">
      <c r="A17371" t="s">
        <v>61689</v>
      </c>
      <c r="B17371" t="s">
        <v>61690</v>
      </c>
      <c r="C17371" t="s">
        <v>61691</v>
      </c>
      <c r="D17371" t="s">
        <v>368</v>
      </c>
      <c r="E17371" t="s">
        <v>42</v>
      </c>
      <c r="F17371">
        <v>0</v>
      </c>
      <c r="G17371" t="s">
        <v>51</v>
      </c>
      <c r="H17371" t="s">
        <v>44</v>
      </c>
      <c r="I17371" t="s">
        <v>730</v>
      </c>
      <c r="J17371" t="s">
        <v>3956</v>
      </c>
      <c r="K17371" t="s">
        <v>22766</v>
      </c>
      <c r="L17371">
        <v>1</v>
      </c>
      <c r="M17371" s="1">
        <v>37657</v>
      </c>
      <c r="N17371" s="3">
        <v>43864</v>
      </c>
      <c r="O17371" t="s">
        <v>469</v>
      </c>
      <c r="P17371">
        <v>2003</v>
      </c>
      <c r="Q17371" s="1">
        <v>39083</v>
      </c>
      <c r="R17371" s="1">
        <v>39083</v>
      </c>
      <c r="S17371">
        <v>0</v>
      </c>
      <c r="T17371">
        <v>500000</v>
      </c>
      <c r="U17371">
        <v>0</v>
      </c>
      <c r="V17371">
        <v>0</v>
      </c>
      <c r="W17371">
        <v>0</v>
      </c>
      <c r="X17371">
        <v>0</v>
      </c>
      <c r="Y17371">
        <v>0</v>
      </c>
      <c r="Z17371">
        <v>0</v>
      </c>
      <c r="AA17371">
        <v>0</v>
      </c>
      <c r="AB17371">
        <v>0</v>
      </c>
      <c r="AC17371">
        <v>0</v>
      </c>
      <c r="AD17371">
        <v>0</v>
      </c>
      <c r="AE17371">
        <v>0</v>
      </c>
      <c r="AF17371">
        <v>500000</v>
      </c>
      <c r="AG17371">
        <v>0</v>
      </c>
      <c r="AH17371">
        <v>0</v>
      </c>
      <c r="AI17371">
        <v>0</v>
      </c>
      <c r="AJ17371">
        <v>0</v>
      </c>
      <c r="AK17371">
        <v>0</v>
      </c>
      <c r="AL17371">
        <v>0</v>
      </c>
      <c r="AM17371">
        <v>0</v>
      </c>
      <c r="AN17371">
        <v>1</v>
      </c>
    </row>
    <row r="17372" spans="1:40" x14ac:dyDescent="0.45">
      <c r="A17372" t="s">
        <v>64620</v>
      </c>
      <c r="B17372" t="s">
        <v>64621</v>
      </c>
      <c r="C17372" t="s">
        <v>64622</v>
      </c>
      <c r="D17372" t="s">
        <v>68</v>
      </c>
      <c r="E17372" t="s">
        <v>69</v>
      </c>
      <c r="F17372">
        <v>0</v>
      </c>
      <c r="G17372" t="s">
        <v>51</v>
      </c>
      <c r="H17372" t="s">
        <v>44</v>
      </c>
      <c r="I17372" t="s">
        <v>730</v>
      </c>
      <c r="J17372" t="s">
        <v>365</v>
      </c>
      <c r="K17372" t="s">
        <v>2233</v>
      </c>
      <c r="L17372">
        <v>1</v>
      </c>
      <c r="M17372" s="1">
        <v>36161</v>
      </c>
      <c r="N17372" s="2">
        <v>36161</v>
      </c>
      <c r="O17372" t="s">
        <v>597</v>
      </c>
      <c r="P17372">
        <v>1999</v>
      </c>
      <c r="Q17372" s="1">
        <v>40870</v>
      </c>
      <c r="R17372" s="1">
        <v>40870</v>
      </c>
      <c r="S17372">
        <v>0</v>
      </c>
      <c r="T17372">
        <v>500000</v>
      </c>
      <c r="U17372">
        <v>0</v>
      </c>
      <c r="V17372">
        <v>0</v>
      </c>
      <c r="W17372">
        <v>0</v>
      </c>
      <c r="X17372">
        <v>0</v>
      </c>
      <c r="Y17372">
        <v>0</v>
      </c>
      <c r="Z17372">
        <v>0</v>
      </c>
      <c r="AA17372">
        <v>0</v>
      </c>
      <c r="AB17372">
        <v>0</v>
      </c>
      <c r="AC17372">
        <v>0</v>
      </c>
      <c r="AD17372">
        <v>0</v>
      </c>
      <c r="AE17372">
        <v>0</v>
      </c>
      <c r="AF17372">
        <v>0</v>
      </c>
      <c r="AG17372">
        <v>0</v>
      </c>
      <c r="AH17372">
        <v>0</v>
      </c>
      <c r="AI17372">
        <v>0</v>
      </c>
      <c r="AJ17372">
        <v>0</v>
      </c>
      <c r="AK17372">
        <v>0</v>
      </c>
      <c r="AL17372">
        <v>0</v>
      </c>
      <c r="AM17372">
        <v>0</v>
      </c>
      <c r="AN17372">
        <v>1</v>
      </c>
    </row>
    <row r="17373" spans="1:40" x14ac:dyDescent="0.45">
      <c r="A17373" t="s">
        <v>77461</v>
      </c>
      <c r="B17373" t="s">
        <v>77462</v>
      </c>
      <c r="C17373" t="s">
        <v>77463</v>
      </c>
      <c r="D17373" t="s">
        <v>68</v>
      </c>
      <c r="E17373" t="s">
        <v>69</v>
      </c>
      <c r="F17373">
        <v>0</v>
      </c>
      <c r="G17373" t="s">
        <v>51</v>
      </c>
      <c r="H17373" t="s">
        <v>44</v>
      </c>
      <c r="I17373" t="s">
        <v>730</v>
      </c>
      <c r="J17373" t="s">
        <v>2807</v>
      </c>
      <c r="K17373" t="s">
        <v>2807</v>
      </c>
      <c r="L17373">
        <v>1</v>
      </c>
      <c r="M17373" s="1">
        <v>40150</v>
      </c>
      <c r="N17373" s="3">
        <v>44174</v>
      </c>
      <c r="O17373" t="s">
        <v>387</v>
      </c>
      <c r="P17373">
        <v>2009</v>
      </c>
      <c r="Q17373" s="1">
        <v>40604</v>
      </c>
      <c r="R17373" s="1">
        <v>40604</v>
      </c>
      <c r="S17373">
        <v>0</v>
      </c>
      <c r="T17373">
        <v>500000</v>
      </c>
      <c r="U17373">
        <v>0</v>
      </c>
      <c r="V17373">
        <v>0</v>
      </c>
      <c r="W17373">
        <v>0</v>
      </c>
      <c r="X17373">
        <v>0</v>
      </c>
      <c r="Y17373">
        <v>0</v>
      </c>
      <c r="Z17373">
        <v>0</v>
      </c>
      <c r="AA17373">
        <v>0</v>
      </c>
      <c r="AB17373">
        <v>0</v>
      </c>
      <c r="AC17373">
        <v>0</v>
      </c>
      <c r="AD17373">
        <v>0</v>
      </c>
      <c r="AE17373">
        <v>0</v>
      </c>
      <c r="AF17373">
        <v>0</v>
      </c>
      <c r="AG17373">
        <v>0</v>
      </c>
      <c r="AH17373">
        <v>0</v>
      </c>
      <c r="AI17373">
        <v>0</v>
      </c>
      <c r="AJ17373">
        <v>0</v>
      </c>
      <c r="AK17373">
        <v>0</v>
      </c>
      <c r="AL17373">
        <v>0</v>
      </c>
      <c r="AM17373">
        <v>0</v>
      </c>
      <c r="AN17373">
        <v>1</v>
      </c>
    </row>
    <row r="17374" spans="1:40" x14ac:dyDescent="0.45">
      <c r="A17374" t="s">
        <v>78712</v>
      </c>
      <c r="B17374" t="s">
        <v>78713</v>
      </c>
      <c r="C17374" t="s">
        <v>78714</v>
      </c>
      <c r="D17374" t="s">
        <v>78715</v>
      </c>
      <c r="E17374" t="s">
        <v>5588</v>
      </c>
      <c r="F17374">
        <v>0</v>
      </c>
      <c r="G17374" t="s">
        <v>51</v>
      </c>
      <c r="H17374" t="s">
        <v>44</v>
      </c>
      <c r="I17374" t="s">
        <v>730</v>
      </c>
      <c r="J17374" t="s">
        <v>365</v>
      </c>
      <c r="K17374" t="s">
        <v>1570</v>
      </c>
      <c r="L17374">
        <v>1</v>
      </c>
      <c r="M17374" s="1">
        <v>41640</v>
      </c>
      <c r="N17374" s="3">
        <v>43844</v>
      </c>
      <c r="O17374" t="s">
        <v>67</v>
      </c>
      <c r="P17374">
        <v>2014</v>
      </c>
      <c r="Q17374" s="1">
        <v>40909</v>
      </c>
      <c r="R17374" s="1">
        <v>40909</v>
      </c>
      <c r="S17374">
        <v>500000</v>
      </c>
      <c r="T17374">
        <v>0</v>
      </c>
      <c r="U17374">
        <v>0</v>
      </c>
      <c r="V17374">
        <v>0</v>
      </c>
      <c r="W17374">
        <v>0</v>
      </c>
      <c r="X17374">
        <v>0</v>
      </c>
      <c r="Y17374">
        <v>0</v>
      </c>
      <c r="Z17374">
        <v>0</v>
      </c>
      <c r="AA17374">
        <v>0</v>
      </c>
      <c r="AB17374">
        <v>0</v>
      </c>
      <c r="AC17374">
        <v>0</v>
      </c>
      <c r="AD17374">
        <v>0</v>
      </c>
      <c r="AE17374">
        <v>0</v>
      </c>
      <c r="AF17374">
        <v>0</v>
      </c>
      <c r="AG17374">
        <v>0</v>
      </c>
      <c r="AH17374">
        <v>0</v>
      </c>
      <c r="AI17374">
        <v>0</v>
      </c>
      <c r="AJ17374">
        <v>0</v>
      </c>
      <c r="AK17374">
        <v>0</v>
      </c>
      <c r="AL17374">
        <v>0</v>
      </c>
      <c r="AM17374">
        <v>0</v>
      </c>
      <c r="AN17374">
        <v>1</v>
      </c>
    </row>
    <row r="17375" spans="1:40" x14ac:dyDescent="0.45">
      <c r="A17375" t="s">
        <v>14428</v>
      </c>
      <c r="B17375" t="s">
        <v>14429</v>
      </c>
      <c r="C17375" t="s">
        <v>14430</v>
      </c>
      <c r="D17375" t="s">
        <v>1891</v>
      </c>
      <c r="E17375" t="s">
        <v>276</v>
      </c>
      <c r="F17375">
        <v>0</v>
      </c>
      <c r="G17375" t="s">
        <v>51</v>
      </c>
      <c r="H17375" t="s">
        <v>44</v>
      </c>
      <c r="I17375" t="s">
        <v>504</v>
      </c>
      <c r="J17375" t="s">
        <v>505</v>
      </c>
      <c r="K17375" t="s">
        <v>14431</v>
      </c>
      <c r="L17375">
        <v>1</v>
      </c>
      <c r="M17375" s="1">
        <v>40904</v>
      </c>
      <c r="N17375" s="3">
        <v>44176</v>
      </c>
      <c r="O17375" t="s">
        <v>72</v>
      </c>
      <c r="P17375">
        <v>2011</v>
      </c>
      <c r="Q17375" s="1">
        <v>41557</v>
      </c>
      <c r="R17375" s="1">
        <v>41557</v>
      </c>
      <c r="S17375">
        <v>0</v>
      </c>
      <c r="T17375">
        <v>0</v>
      </c>
      <c r="U17375">
        <v>500000</v>
      </c>
      <c r="V17375">
        <v>0</v>
      </c>
      <c r="W17375">
        <v>0</v>
      </c>
      <c r="X17375">
        <v>0</v>
      </c>
      <c r="Y17375">
        <v>0</v>
      </c>
      <c r="Z17375">
        <v>0</v>
      </c>
      <c r="AA17375">
        <v>0</v>
      </c>
      <c r="AB17375">
        <v>0</v>
      </c>
      <c r="AC17375">
        <v>0</v>
      </c>
      <c r="AD17375">
        <v>0</v>
      </c>
      <c r="AE17375">
        <v>0</v>
      </c>
      <c r="AF17375">
        <v>0</v>
      </c>
      <c r="AG17375">
        <v>0</v>
      </c>
      <c r="AH17375">
        <v>0</v>
      </c>
      <c r="AI17375">
        <v>0</v>
      </c>
      <c r="AJ17375">
        <v>0</v>
      </c>
      <c r="AK17375">
        <v>0</v>
      </c>
      <c r="AL17375">
        <v>0</v>
      </c>
      <c r="AM17375">
        <v>0</v>
      </c>
      <c r="AN17375">
        <v>1</v>
      </c>
    </row>
    <row r="17376" spans="1:40" x14ac:dyDescent="0.45">
      <c r="A17376" t="s">
        <v>1201</v>
      </c>
      <c r="B17376" t="s">
        <v>1202</v>
      </c>
      <c r="C17376" t="s">
        <v>1203</v>
      </c>
      <c r="D17376" t="s">
        <v>170</v>
      </c>
      <c r="E17376" t="s">
        <v>171</v>
      </c>
      <c r="F17376">
        <v>0</v>
      </c>
      <c r="G17376" t="s">
        <v>43</v>
      </c>
      <c r="H17376" t="s">
        <v>44</v>
      </c>
      <c r="I17376" t="s">
        <v>147</v>
      </c>
      <c r="J17376" t="s">
        <v>148</v>
      </c>
      <c r="K17376" t="s">
        <v>528</v>
      </c>
      <c r="L17376">
        <v>1</v>
      </c>
      <c r="M17376" s="1">
        <v>36618</v>
      </c>
      <c r="N17376" s="2">
        <v>36617</v>
      </c>
      <c r="O17376" t="s">
        <v>367</v>
      </c>
      <c r="P17376">
        <v>2000</v>
      </c>
      <c r="Q17376" s="1">
        <v>40493</v>
      </c>
      <c r="R17376" s="1">
        <v>40493</v>
      </c>
      <c r="S17376">
        <v>0</v>
      </c>
      <c r="T17376">
        <v>500000</v>
      </c>
      <c r="U17376">
        <v>0</v>
      </c>
      <c r="V17376">
        <v>0</v>
      </c>
      <c r="W17376">
        <v>0</v>
      </c>
      <c r="X17376">
        <v>0</v>
      </c>
      <c r="Y17376">
        <v>0</v>
      </c>
      <c r="Z17376">
        <v>0</v>
      </c>
      <c r="AA17376">
        <v>0</v>
      </c>
      <c r="AB17376">
        <v>0</v>
      </c>
      <c r="AC17376">
        <v>0</v>
      </c>
      <c r="AD17376">
        <v>0</v>
      </c>
      <c r="AE17376">
        <v>0</v>
      </c>
      <c r="AF17376">
        <v>0</v>
      </c>
      <c r="AG17376">
        <v>0</v>
      </c>
      <c r="AH17376">
        <v>0</v>
      </c>
      <c r="AI17376">
        <v>0</v>
      </c>
      <c r="AJ17376">
        <v>0</v>
      </c>
      <c r="AK17376">
        <v>0</v>
      </c>
      <c r="AL17376">
        <v>0</v>
      </c>
      <c r="AM17376">
        <v>0</v>
      </c>
      <c r="AN17376">
        <v>1</v>
      </c>
    </row>
    <row r="17377" spans="1:40" x14ac:dyDescent="0.45">
      <c r="A17377" t="s">
        <v>21587</v>
      </c>
      <c r="B17377" t="s">
        <v>21588</v>
      </c>
      <c r="C17377" t="s">
        <v>21589</v>
      </c>
      <c r="D17377" t="s">
        <v>21590</v>
      </c>
      <c r="E17377" t="s">
        <v>210</v>
      </c>
      <c r="F17377">
        <v>0</v>
      </c>
      <c r="G17377" t="s">
        <v>51</v>
      </c>
      <c r="H17377" t="s">
        <v>44</v>
      </c>
      <c r="I17377" t="s">
        <v>147</v>
      </c>
      <c r="J17377" t="s">
        <v>148</v>
      </c>
      <c r="K17377" t="s">
        <v>16636</v>
      </c>
      <c r="L17377">
        <v>1</v>
      </c>
      <c r="M17377" s="1">
        <v>37288</v>
      </c>
      <c r="N17377" s="3">
        <v>43863</v>
      </c>
      <c r="O17377" t="s">
        <v>321</v>
      </c>
      <c r="P17377">
        <v>2002</v>
      </c>
      <c r="Q17377" s="1">
        <v>40247</v>
      </c>
      <c r="R17377" s="1">
        <v>40247</v>
      </c>
      <c r="S17377">
        <v>0</v>
      </c>
      <c r="T17377">
        <v>0</v>
      </c>
      <c r="U17377">
        <v>0</v>
      </c>
      <c r="V17377">
        <v>0</v>
      </c>
      <c r="W17377">
        <v>0</v>
      </c>
      <c r="X17377">
        <v>500000</v>
      </c>
      <c r="Y17377">
        <v>0</v>
      </c>
      <c r="Z17377">
        <v>0</v>
      </c>
      <c r="AA17377">
        <v>0</v>
      </c>
      <c r="AB17377">
        <v>0</v>
      </c>
      <c r="AC17377">
        <v>0</v>
      </c>
      <c r="AD17377">
        <v>0</v>
      </c>
      <c r="AE17377">
        <v>0</v>
      </c>
      <c r="AF17377">
        <v>0</v>
      </c>
      <c r="AG17377">
        <v>0</v>
      </c>
      <c r="AH17377">
        <v>0</v>
      </c>
      <c r="AI17377">
        <v>0</v>
      </c>
      <c r="AJ17377">
        <v>0</v>
      </c>
      <c r="AK17377">
        <v>0</v>
      </c>
      <c r="AL17377">
        <v>0</v>
      </c>
      <c r="AM17377">
        <v>0</v>
      </c>
      <c r="AN17377">
        <v>1</v>
      </c>
    </row>
    <row r="17378" spans="1:40" x14ac:dyDescent="0.45">
      <c r="A17378" t="s">
        <v>29577</v>
      </c>
      <c r="B17378" t="s">
        <v>29578</v>
      </c>
      <c r="C17378" t="s">
        <v>29579</v>
      </c>
      <c r="D17378" t="s">
        <v>68</v>
      </c>
      <c r="E17378" t="s">
        <v>69</v>
      </c>
      <c r="F17378">
        <v>0</v>
      </c>
      <c r="G17378" t="s">
        <v>51</v>
      </c>
      <c r="H17378" t="s">
        <v>44</v>
      </c>
      <c r="I17378" t="s">
        <v>147</v>
      </c>
      <c r="J17378" t="s">
        <v>148</v>
      </c>
      <c r="K17378" t="s">
        <v>16195</v>
      </c>
      <c r="L17378">
        <v>1</v>
      </c>
      <c r="M17378" s="1">
        <v>40057</v>
      </c>
      <c r="N17378" s="3">
        <v>44083</v>
      </c>
      <c r="O17378" t="s">
        <v>194</v>
      </c>
      <c r="P17378">
        <v>2009</v>
      </c>
      <c r="Q17378" s="1">
        <v>41947</v>
      </c>
      <c r="R17378" s="1">
        <v>41947</v>
      </c>
      <c r="S17378">
        <v>500000</v>
      </c>
      <c r="T17378">
        <v>0</v>
      </c>
      <c r="U17378">
        <v>0</v>
      </c>
      <c r="V17378">
        <v>0</v>
      </c>
      <c r="W17378">
        <v>0</v>
      </c>
      <c r="X17378">
        <v>0</v>
      </c>
      <c r="Y17378">
        <v>0</v>
      </c>
      <c r="Z17378">
        <v>0</v>
      </c>
      <c r="AA17378">
        <v>0</v>
      </c>
      <c r="AB17378">
        <v>0</v>
      </c>
      <c r="AC17378">
        <v>0</v>
      </c>
      <c r="AD17378">
        <v>0</v>
      </c>
      <c r="AE17378">
        <v>0</v>
      </c>
      <c r="AF17378">
        <v>0</v>
      </c>
      <c r="AG17378">
        <v>0</v>
      </c>
      <c r="AH17378">
        <v>0</v>
      </c>
      <c r="AI17378">
        <v>0</v>
      </c>
      <c r="AJ17378">
        <v>0</v>
      </c>
      <c r="AK17378">
        <v>0</v>
      </c>
      <c r="AL17378">
        <v>0</v>
      </c>
      <c r="AM17378">
        <v>0</v>
      </c>
      <c r="AN17378">
        <v>1</v>
      </c>
    </row>
    <row r="17379" spans="1:40" x14ac:dyDescent="0.45">
      <c r="A17379" t="s">
        <v>29978</v>
      </c>
      <c r="B17379" t="s">
        <v>29979</v>
      </c>
      <c r="C17379" t="s">
        <v>29980</v>
      </c>
      <c r="D17379" t="s">
        <v>29981</v>
      </c>
      <c r="E17379" t="s">
        <v>3609</v>
      </c>
      <c r="F17379">
        <v>0</v>
      </c>
      <c r="G17379" t="s">
        <v>51</v>
      </c>
      <c r="H17379" t="s">
        <v>44</v>
      </c>
      <c r="I17379" t="s">
        <v>147</v>
      </c>
      <c r="J17379" t="s">
        <v>663</v>
      </c>
      <c r="K17379" t="s">
        <v>20152</v>
      </c>
      <c r="L17379">
        <v>1</v>
      </c>
      <c r="M17379" s="1">
        <v>40118</v>
      </c>
      <c r="N17379" s="3">
        <v>44144</v>
      </c>
      <c r="O17379" t="s">
        <v>387</v>
      </c>
      <c r="P17379">
        <v>2009</v>
      </c>
      <c r="Q17379" s="1">
        <v>41060</v>
      </c>
      <c r="R17379" s="1">
        <v>41060</v>
      </c>
      <c r="S17379">
        <v>0</v>
      </c>
      <c r="T17379">
        <v>0</v>
      </c>
      <c r="U17379">
        <v>0</v>
      </c>
      <c r="V17379">
        <v>0</v>
      </c>
      <c r="W17379">
        <v>0</v>
      </c>
      <c r="X17379">
        <v>500000</v>
      </c>
      <c r="Y17379">
        <v>0</v>
      </c>
      <c r="Z17379">
        <v>0</v>
      </c>
      <c r="AA17379">
        <v>0</v>
      </c>
      <c r="AB17379">
        <v>0</v>
      </c>
      <c r="AC17379">
        <v>0</v>
      </c>
      <c r="AD17379">
        <v>0</v>
      </c>
      <c r="AE17379">
        <v>0</v>
      </c>
      <c r="AF17379">
        <v>0</v>
      </c>
      <c r="AG17379">
        <v>0</v>
      </c>
      <c r="AH17379">
        <v>0</v>
      </c>
      <c r="AI17379">
        <v>0</v>
      </c>
      <c r="AJ17379">
        <v>0</v>
      </c>
      <c r="AK17379">
        <v>0</v>
      </c>
      <c r="AL17379">
        <v>0</v>
      </c>
      <c r="AM17379">
        <v>0</v>
      </c>
      <c r="AN17379">
        <v>1</v>
      </c>
    </row>
    <row r="17380" spans="1:40" x14ac:dyDescent="0.45">
      <c r="A17380" t="s">
        <v>40535</v>
      </c>
      <c r="B17380" t="s">
        <v>40536</v>
      </c>
      <c r="C17380" t="s">
        <v>40537</v>
      </c>
      <c r="D17380" t="s">
        <v>90</v>
      </c>
      <c r="E17380" t="s">
        <v>91</v>
      </c>
      <c r="F17380">
        <v>0</v>
      </c>
      <c r="G17380" t="s">
        <v>75</v>
      </c>
      <c r="H17380" t="s">
        <v>44</v>
      </c>
      <c r="I17380" t="s">
        <v>147</v>
      </c>
      <c r="J17380" t="s">
        <v>148</v>
      </c>
      <c r="K17380" t="s">
        <v>148</v>
      </c>
      <c r="L17380">
        <v>1</v>
      </c>
      <c r="M17380" s="1">
        <v>39448</v>
      </c>
      <c r="N17380" s="3">
        <v>43838</v>
      </c>
      <c r="O17380" t="s">
        <v>133</v>
      </c>
      <c r="P17380">
        <v>2008</v>
      </c>
      <c r="Q17380" s="1">
        <v>39926</v>
      </c>
      <c r="R17380" s="1">
        <v>39926</v>
      </c>
      <c r="S17380">
        <v>0</v>
      </c>
      <c r="T17380">
        <v>500000</v>
      </c>
      <c r="U17380">
        <v>0</v>
      </c>
      <c r="V17380">
        <v>0</v>
      </c>
      <c r="W17380">
        <v>0</v>
      </c>
      <c r="X17380">
        <v>0</v>
      </c>
      <c r="Y17380">
        <v>0</v>
      </c>
      <c r="Z17380">
        <v>0</v>
      </c>
      <c r="AA17380">
        <v>0</v>
      </c>
      <c r="AB17380">
        <v>0</v>
      </c>
      <c r="AC17380">
        <v>0</v>
      </c>
      <c r="AD17380">
        <v>0</v>
      </c>
      <c r="AE17380">
        <v>0</v>
      </c>
      <c r="AF17380">
        <v>500000</v>
      </c>
      <c r="AG17380">
        <v>0</v>
      </c>
      <c r="AH17380">
        <v>0</v>
      </c>
      <c r="AI17380">
        <v>0</v>
      </c>
      <c r="AJ17380">
        <v>0</v>
      </c>
      <c r="AK17380">
        <v>0</v>
      </c>
      <c r="AL17380">
        <v>0</v>
      </c>
      <c r="AM17380">
        <v>0</v>
      </c>
      <c r="AN17380">
        <v>0</v>
      </c>
    </row>
    <row r="17381" spans="1:40" x14ac:dyDescent="0.45">
      <c r="A17381" t="s">
        <v>45035</v>
      </c>
      <c r="B17381" t="s">
        <v>45036</v>
      </c>
      <c r="C17381" t="s">
        <v>45037</v>
      </c>
      <c r="D17381" t="s">
        <v>371</v>
      </c>
      <c r="E17381" t="s">
        <v>222</v>
      </c>
      <c r="F17381">
        <v>0</v>
      </c>
      <c r="G17381" t="s">
        <v>43</v>
      </c>
      <c r="H17381" t="s">
        <v>44</v>
      </c>
      <c r="I17381" t="s">
        <v>147</v>
      </c>
      <c r="J17381" t="s">
        <v>148</v>
      </c>
      <c r="K17381" t="s">
        <v>148</v>
      </c>
      <c r="L17381">
        <v>1</v>
      </c>
      <c r="M17381" s="1">
        <v>38749</v>
      </c>
      <c r="N17381" s="3">
        <v>43867</v>
      </c>
      <c r="O17381" t="s">
        <v>260</v>
      </c>
      <c r="P17381">
        <v>2006</v>
      </c>
      <c r="Q17381" s="1">
        <v>39083</v>
      </c>
      <c r="R17381" s="1">
        <v>39083</v>
      </c>
      <c r="S17381">
        <v>0</v>
      </c>
      <c r="T17381">
        <v>0</v>
      </c>
      <c r="U17381">
        <v>0</v>
      </c>
      <c r="V17381">
        <v>0</v>
      </c>
      <c r="W17381">
        <v>0</v>
      </c>
      <c r="X17381">
        <v>0</v>
      </c>
      <c r="Y17381">
        <v>500000</v>
      </c>
      <c r="Z17381">
        <v>0</v>
      </c>
      <c r="AA17381">
        <v>0</v>
      </c>
      <c r="AB17381">
        <v>0</v>
      </c>
      <c r="AC17381">
        <v>0</v>
      </c>
      <c r="AD17381">
        <v>0</v>
      </c>
      <c r="AE17381">
        <v>0</v>
      </c>
      <c r="AF17381">
        <v>0</v>
      </c>
      <c r="AG17381">
        <v>0</v>
      </c>
      <c r="AH17381">
        <v>0</v>
      </c>
      <c r="AI17381">
        <v>0</v>
      </c>
      <c r="AJ17381">
        <v>0</v>
      </c>
      <c r="AK17381">
        <v>0</v>
      </c>
      <c r="AL17381">
        <v>0</v>
      </c>
      <c r="AM17381">
        <v>0</v>
      </c>
      <c r="AN17381">
        <v>1</v>
      </c>
    </row>
    <row r="17382" spans="1:40" x14ac:dyDescent="0.45">
      <c r="A17382" t="s">
        <v>53228</v>
      </c>
      <c r="B17382" t="s">
        <v>53229</v>
      </c>
      <c r="C17382" t="s">
        <v>53230</v>
      </c>
      <c r="D17382" t="s">
        <v>53231</v>
      </c>
      <c r="E17382" t="s">
        <v>901</v>
      </c>
      <c r="F17382">
        <v>0</v>
      </c>
      <c r="G17382" t="s">
        <v>51</v>
      </c>
      <c r="H17382" t="s">
        <v>44</v>
      </c>
      <c r="I17382" t="s">
        <v>147</v>
      </c>
      <c r="J17382" t="s">
        <v>148</v>
      </c>
      <c r="K17382" t="s">
        <v>148</v>
      </c>
      <c r="L17382">
        <v>1</v>
      </c>
      <c r="M17382" s="1">
        <v>41640</v>
      </c>
      <c r="N17382" s="3">
        <v>43844</v>
      </c>
      <c r="O17382" t="s">
        <v>67</v>
      </c>
      <c r="P17382">
        <v>2014</v>
      </c>
      <c r="Q17382" s="1">
        <v>41892</v>
      </c>
      <c r="R17382" s="1">
        <v>41892</v>
      </c>
      <c r="S17382">
        <v>500000</v>
      </c>
      <c r="T17382">
        <v>0</v>
      </c>
      <c r="U17382">
        <v>0</v>
      </c>
      <c r="V17382">
        <v>0</v>
      </c>
      <c r="W17382">
        <v>0</v>
      </c>
      <c r="X17382">
        <v>0</v>
      </c>
      <c r="Y17382">
        <v>0</v>
      </c>
      <c r="Z17382">
        <v>0</v>
      </c>
      <c r="AA17382">
        <v>0</v>
      </c>
      <c r="AB17382">
        <v>0</v>
      </c>
      <c r="AC17382">
        <v>0</v>
      </c>
      <c r="AD17382">
        <v>0</v>
      </c>
      <c r="AE17382">
        <v>0</v>
      </c>
      <c r="AF17382">
        <v>0</v>
      </c>
      <c r="AG17382">
        <v>0</v>
      </c>
      <c r="AH17382">
        <v>0</v>
      </c>
      <c r="AI17382">
        <v>0</v>
      </c>
      <c r="AJ17382">
        <v>0</v>
      </c>
      <c r="AK17382">
        <v>0</v>
      </c>
      <c r="AL17382">
        <v>0</v>
      </c>
      <c r="AM17382">
        <v>0</v>
      </c>
      <c r="AN17382">
        <v>1</v>
      </c>
    </row>
    <row r="17383" spans="1:40" x14ac:dyDescent="0.45">
      <c r="A17383" t="s">
        <v>74563</v>
      </c>
      <c r="B17383" t="s">
        <v>74564</v>
      </c>
      <c r="C17383" t="s">
        <v>74565</v>
      </c>
      <c r="D17383" t="s">
        <v>74566</v>
      </c>
      <c r="E17383" t="s">
        <v>116</v>
      </c>
      <c r="F17383">
        <v>0</v>
      </c>
      <c r="G17383" t="s">
        <v>51</v>
      </c>
      <c r="H17383" t="s">
        <v>44</v>
      </c>
      <c r="I17383" t="s">
        <v>147</v>
      </c>
      <c r="J17383" t="s">
        <v>148</v>
      </c>
      <c r="K17383" t="s">
        <v>148</v>
      </c>
      <c r="L17383">
        <v>6</v>
      </c>
      <c r="M17383" s="1">
        <v>39814</v>
      </c>
      <c r="N17383" s="3">
        <v>43839</v>
      </c>
      <c r="O17383" t="s">
        <v>135</v>
      </c>
      <c r="P17383">
        <v>2009</v>
      </c>
      <c r="Q17383" s="1">
        <v>40148</v>
      </c>
      <c r="R17383" s="1">
        <v>41518</v>
      </c>
      <c r="S17383">
        <v>0</v>
      </c>
      <c r="T17383">
        <v>0</v>
      </c>
      <c r="U17383">
        <v>0</v>
      </c>
      <c r="V17383">
        <v>0</v>
      </c>
      <c r="W17383">
        <v>0</v>
      </c>
      <c r="X17383">
        <v>0</v>
      </c>
      <c r="Y17383">
        <v>0</v>
      </c>
      <c r="Z17383">
        <v>500000</v>
      </c>
      <c r="AA17383">
        <v>0</v>
      </c>
      <c r="AB17383">
        <v>0</v>
      </c>
      <c r="AC17383">
        <v>0</v>
      </c>
      <c r="AD17383">
        <v>0</v>
      </c>
      <c r="AE17383">
        <v>0</v>
      </c>
      <c r="AF17383">
        <v>0</v>
      </c>
      <c r="AG17383">
        <v>0</v>
      </c>
      <c r="AH17383">
        <v>0</v>
      </c>
      <c r="AI17383">
        <v>0</v>
      </c>
      <c r="AJ17383">
        <v>0</v>
      </c>
      <c r="AK17383">
        <v>0</v>
      </c>
      <c r="AL17383">
        <v>0</v>
      </c>
      <c r="AM17383">
        <v>0</v>
      </c>
      <c r="AN17383">
        <v>1</v>
      </c>
    </row>
    <row r="17384" spans="1:40" x14ac:dyDescent="0.45">
      <c r="A17384" t="s">
        <v>78850</v>
      </c>
      <c r="B17384" t="s">
        <v>78851</v>
      </c>
      <c r="C17384" t="s">
        <v>78852</v>
      </c>
      <c r="D17384" t="s">
        <v>78853</v>
      </c>
      <c r="E17384" t="s">
        <v>171</v>
      </c>
      <c r="F17384">
        <v>0</v>
      </c>
      <c r="G17384" t="s">
        <v>51</v>
      </c>
      <c r="H17384" t="s">
        <v>44</v>
      </c>
      <c r="I17384" t="s">
        <v>147</v>
      </c>
      <c r="J17384" t="s">
        <v>148</v>
      </c>
      <c r="K17384" t="s">
        <v>288</v>
      </c>
      <c r="L17384">
        <v>1</v>
      </c>
      <c r="M17384" s="1">
        <v>41518</v>
      </c>
      <c r="N17384" s="3">
        <v>44087</v>
      </c>
      <c r="O17384" t="s">
        <v>190</v>
      </c>
      <c r="P17384">
        <v>2013</v>
      </c>
      <c r="Q17384" s="1">
        <v>41548</v>
      </c>
      <c r="R17384" s="1">
        <v>41548</v>
      </c>
      <c r="S17384">
        <v>500000</v>
      </c>
      <c r="T17384">
        <v>0</v>
      </c>
      <c r="U17384">
        <v>0</v>
      </c>
      <c r="V17384">
        <v>0</v>
      </c>
      <c r="W17384">
        <v>0</v>
      </c>
      <c r="X17384">
        <v>0</v>
      </c>
      <c r="Y17384">
        <v>0</v>
      </c>
      <c r="Z17384">
        <v>0</v>
      </c>
      <c r="AA17384">
        <v>0</v>
      </c>
      <c r="AB17384">
        <v>0</v>
      </c>
      <c r="AC17384">
        <v>0</v>
      </c>
      <c r="AD17384">
        <v>0</v>
      </c>
      <c r="AE17384">
        <v>0</v>
      </c>
      <c r="AF17384">
        <v>0</v>
      </c>
      <c r="AG17384">
        <v>0</v>
      </c>
      <c r="AH17384">
        <v>0</v>
      </c>
      <c r="AI17384">
        <v>0</v>
      </c>
      <c r="AJ17384">
        <v>0</v>
      </c>
      <c r="AK17384">
        <v>0</v>
      </c>
      <c r="AL17384">
        <v>0</v>
      </c>
      <c r="AM17384">
        <v>0</v>
      </c>
      <c r="AN17384">
        <v>1</v>
      </c>
    </row>
    <row r="17385" spans="1:40" x14ac:dyDescent="0.45">
      <c r="A17385" t="s">
        <v>46071</v>
      </c>
      <c r="B17385" t="s">
        <v>46072</v>
      </c>
      <c r="C17385" t="s">
        <v>46073</v>
      </c>
      <c r="D17385" t="s">
        <v>198</v>
      </c>
      <c r="E17385" t="s">
        <v>199</v>
      </c>
      <c r="F17385">
        <v>0</v>
      </c>
      <c r="G17385" t="s">
        <v>51</v>
      </c>
      <c r="H17385" t="s">
        <v>44</v>
      </c>
      <c r="I17385" t="s">
        <v>164</v>
      </c>
      <c r="J17385" t="s">
        <v>165</v>
      </c>
      <c r="K17385" t="s">
        <v>3931</v>
      </c>
      <c r="L17385">
        <v>1</v>
      </c>
      <c r="M17385" s="1">
        <v>37257</v>
      </c>
      <c r="N17385" s="3">
        <v>43832</v>
      </c>
      <c r="O17385" t="s">
        <v>321</v>
      </c>
      <c r="P17385">
        <v>2002</v>
      </c>
      <c r="Q17385" s="1">
        <v>39972</v>
      </c>
      <c r="R17385" s="1">
        <v>39972</v>
      </c>
      <c r="S17385">
        <v>0</v>
      </c>
      <c r="T17385">
        <v>500000</v>
      </c>
      <c r="U17385">
        <v>0</v>
      </c>
      <c r="V17385">
        <v>0</v>
      </c>
      <c r="W17385">
        <v>0</v>
      </c>
      <c r="X17385">
        <v>0</v>
      </c>
      <c r="Y17385">
        <v>0</v>
      </c>
      <c r="Z17385">
        <v>0</v>
      </c>
      <c r="AA17385">
        <v>0</v>
      </c>
      <c r="AB17385">
        <v>0</v>
      </c>
      <c r="AC17385">
        <v>0</v>
      </c>
      <c r="AD17385">
        <v>0</v>
      </c>
      <c r="AE17385">
        <v>0</v>
      </c>
      <c r="AF17385">
        <v>0</v>
      </c>
      <c r="AG17385">
        <v>0</v>
      </c>
      <c r="AH17385">
        <v>0</v>
      </c>
      <c r="AI17385">
        <v>0</v>
      </c>
      <c r="AJ17385">
        <v>0</v>
      </c>
      <c r="AK17385">
        <v>0</v>
      </c>
      <c r="AL17385">
        <v>0</v>
      </c>
      <c r="AM17385">
        <v>0</v>
      </c>
      <c r="AN17385">
        <v>1</v>
      </c>
    </row>
    <row r="17386" spans="1:40" x14ac:dyDescent="0.45">
      <c r="A17386" t="s">
        <v>30731</v>
      </c>
      <c r="B17386" t="s">
        <v>30732</v>
      </c>
      <c r="C17386" t="s">
        <v>30733</v>
      </c>
      <c r="D17386" t="s">
        <v>68</v>
      </c>
      <c r="E17386" t="s">
        <v>69</v>
      </c>
      <c r="F17386">
        <v>0</v>
      </c>
      <c r="G17386" t="s">
        <v>51</v>
      </c>
      <c r="H17386" t="s">
        <v>291</v>
      </c>
      <c r="J17386" t="s">
        <v>292</v>
      </c>
      <c r="K17386" t="s">
        <v>292</v>
      </c>
      <c r="L17386">
        <v>2</v>
      </c>
      <c r="M17386" s="1">
        <v>40909</v>
      </c>
      <c r="N17386" s="3">
        <v>43842</v>
      </c>
      <c r="O17386" t="s">
        <v>94</v>
      </c>
      <c r="P17386">
        <v>2012</v>
      </c>
      <c r="Q17386" s="1">
        <v>41426</v>
      </c>
      <c r="R17386" s="1">
        <v>41694</v>
      </c>
      <c r="S17386">
        <v>500000</v>
      </c>
      <c r="T17386">
        <v>0</v>
      </c>
      <c r="U17386">
        <v>0</v>
      </c>
      <c r="V17386">
        <v>0</v>
      </c>
      <c r="W17386">
        <v>0</v>
      </c>
      <c r="X17386">
        <v>0</v>
      </c>
      <c r="Y17386">
        <v>0</v>
      </c>
      <c r="Z17386">
        <v>0</v>
      </c>
      <c r="AA17386">
        <v>0</v>
      </c>
      <c r="AB17386">
        <v>0</v>
      </c>
      <c r="AC17386">
        <v>0</v>
      </c>
      <c r="AD17386">
        <v>0</v>
      </c>
      <c r="AE17386">
        <v>0</v>
      </c>
      <c r="AF17386">
        <v>0</v>
      </c>
      <c r="AG17386">
        <v>0</v>
      </c>
      <c r="AH17386">
        <v>0</v>
      </c>
      <c r="AI17386">
        <v>0</v>
      </c>
      <c r="AJ17386">
        <v>0</v>
      </c>
      <c r="AK17386">
        <v>0</v>
      </c>
      <c r="AL17386">
        <v>0</v>
      </c>
      <c r="AM17386">
        <v>0</v>
      </c>
      <c r="AN17386">
        <v>1</v>
      </c>
    </row>
    <row r="17387" spans="1:40" x14ac:dyDescent="0.45">
      <c r="A17387" t="s">
        <v>31550</v>
      </c>
      <c r="B17387" t="s">
        <v>31551</v>
      </c>
      <c r="C17387" t="s">
        <v>31552</v>
      </c>
      <c r="D17387" t="s">
        <v>78</v>
      </c>
      <c r="E17387" t="s">
        <v>79</v>
      </c>
      <c r="F17387">
        <v>0</v>
      </c>
      <c r="G17387" t="s">
        <v>51</v>
      </c>
      <c r="H17387" t="s">
        <v>5370</v>
      </c>
      <c r="J17387" t="s">
        <v>6975</v>
      </c>
      <c r="K17387" t="s">
        <v>6975</v>
      </c>
      <c r="L17387">
        <v>1</v>
      </c>
      <c r="M17387" s="1">
        <v>41153</v>
      </c>
      <c r="N17387" s="3">
        <v>44086</v>
      </c>
      <c r="O17387" t="s">
        <v>342</v>
      </c>
      <c r="P17387">
        <v>2012</v>
      </c>
      <c r="Q17387" s="1">
        <v>41153</v>
      </c>
      <c r="R17387" s="1">
        <v>41153</v>
      </c>
      <c r="S17387">
        <v>0</v>
      </c>
      <c r="T17387">
        <v>0</v>
      </c>
      <c r="U17387">
        <v>0</v>
      </c>
      <c r="V17387">
        <v>0</v>
      </c>
      <c r="W17387">
        <v>0</v>
      </c>
      <c r="X17387">
        <v>0</v>
      </c>
      <c r="Y17387">
        <v>500000</v>
      </c>
      <c r="Z17387">
        <v>0</v>
      </c>
      <c r="AA17387">
        <v>0</v>
      </c>
      <c r="AB17387">
        <v>0</v>
      </c>
      <c r="AC17387">
        <v>0</v>
      </c>
      <c r="AD17387">
        <v>0</v>
      </c>
      <c r="AE17387">
        <v>0</v>
      </c>
      <c r="AF17387">
        <v>0</v>
      </c>
      <c r="AG17387">
        <v>0</v>
      </c>
      <c r="AH17387">
        <v>0</v>
      </c>
      <c r="AI17387">
        <v>0</v>
      </c>
      <c r="AJ17387">
        <v>0</v>
      </c>
      <c r="AK17387">
        <v>0</v>
      </c>
      <c r="AL17387">
        <v>0</v>
      </c>
      <c r="AM17387">
        <v>0</v>
      </c>
      <c r="AN17387">
        <v>1</v>
      </c>
    </row>
    <row r="17388" spans="1:40" x14ac:dyDescent="0.45">
      <c r="A17388" t="s">
        <v>32472</v>
      </c>
      <c r="B17388" t="s">
        <v>32473</v>
      </c>
      <c r="C17388" t="s">
        <v>32474</v>
      </c>
      <c r="D17388" t="s">
        <v>157</v>
      </c>
      <c r="E17388" t="s">
        <v>158</v>
      </c>
      <c r="F17388">
        <v>0</v>
      </c>
      <c r="G17388" t="s">
        <v>51</v>
      </c>
      <c r="H17388" t="s">
        <v>612</v>
      </c>
      <c r="J17388" t="s">
        <v>8023</v>
      </c>
      <c r="K17388" t="s">
        <v>8024</v>
      </c>
      <c r="L17388">
        <v>1</v>
      </c>
      <c r="M17388" s="1">
        <v>41093</v>
      </c>
      <c r="N17388" s="3">
        <v>44024</v>
      </c>
      <c r="O17388" t="s">
        <v>342</v>
      </c>
      <c r="P17388">
        <v>2012</v>
      </c>
      <c r="Q17388" s="1">
        <v>41093</v>
      </c>
      <c r="R17388" s="1">
        <v>41093</v>
      </c>
      <c r="S17388">
        <v>0</v>
      </c>
      <c r="T17388">
        <v>0</v>
      </c>
      <c r="U17388">
        <v>0</v>
      </c>
      <c r="V17388">
        <v>0</v>
      </c>
      <c r="W17388">
        <v>0</v>
      </c>
      <c r="X17388">
        <v>0</v>
      </c>
      <c r="Y17388">
        <v>500000</v>
      </c>
      <c r="Z17388">
        <v>0</v>
      </c>
      <c r="AA17388">
        <v>0</v>
      </c>
      <c r="AB17388">
        <v>0</v>
      </c>
      <c r="AC17388">
        <v>0</v>
      </c>
      <c r="AD17388">
        <v>0</v>
      </c>
      <c r="AE17388">
        <v>0</v>
      </c>
      <c r="AF17388">
        <v>0</v>
      </c>
      <c r="AG17388">
        <v>0</v>
      </c>
      <c r="AH17388">
        <v>0</v>
      </c>
      <c r="AI17388">
        <v>0</v>
      </c>
      <c r="AJ17388">
        <v>0</v>
      </c>
      <c r="AK17388">
        <v>0</v>
      </c>
      <c r="AL17388">
        <v>0</v>
      </c>
      <c r="AM17388">
        <v>0</v>
      </c>
      <c r="AN17388">
        <v>1</v>
      </c>
    </row>
    <row r="17389" spans="1:40" x14ac:dyDescent="0.45">
      <c r="A17389" t="s">
        <v>32662</v>
      </c>
      <c r="B17389" t="s">
        <v>32663</v>
      </c>
      <c r="C17389" t="s">
        <v>32664</v>
      </c>
      <c r="D17389" t="s">
        <v>32665</v>
      </c>
      <c r="E17389" t="s">
        <v>276</v>
      </c>
      <c r="F17389">
        <v>0</v>
      </c>
      <c r="G17389" t="s">
        <v>51</v>
      </c>
      <c r="H17389" t="s">
        <v>394</v>
      </c>
      <c r="J17389" t="s">
        <v>395</v>
      </c>
      <c r="K17389" t="s">
        <v>395</v>
      </c>
      <c r="L17389">
        <v>1</v>
      </c>
      <c r="M17389" s="1">
        <v>40179</v>
      </c>
      <c r="N17389" s="3">
        <v>43840</v>
      </c>
      <c r="O17389" t="s">
        <v>87</v>
      </c>
      <c r="P17389">
        <v>2010</v>
      </c>
      <c r="Q17389" s="1">
        <v>41465</v>
      </c>
      <c r="R17389" s="1">
        <v>41465</v>
      </c>
      <c r="S17389">
        <v>500000</v>
      </c>
      <c r="T17389">
        <v>0</v>
      </c>
      <c r="U17389">
        <v>0</v>
      </c>
      <c r="V17389">
        <v>0</v>
      </c>
      <c r="W17389">
        <v>0</v>
      </c>
      <c r="X17389">
        <v>0</v>
      </c>
      <c r="Y17389">
        <v>0</v>
      </c>
      <c r="Z17389">
        <v>0</v>
      </c>
      <c r="AA17389">
        <v>0</v>
      </c>
      <c r="AB17389">
        <v>0</v>
      </c>
      <c r="AC17389">
        <v>0</v>
      </c>
      <c r="AD17389">
        <v>0</v>
      </c>
      <c r="AE17389">
        <v>0</v>
      </c>
      <c r="AF17389">
        <v>0</v>
      </c>
      <c r="AG17389">
        <v>0</v>
      </c>
      <c r="AH17389">
        <v>0</v>
      </c>
      <c r="AI17389">
        <v>0</v>
      </c>
      <c r="AJ17389">
        <v>0</v>
      </c>
      <c r="AK17389">
        <v>0</v>
      </c>
      <c r="AL17389">
        <v>0</v>
      </c>
      <c r="AM17389">
        <v>0</v>
      </c>
      <c r="AN17389">
        <v>1</v>
      </c>
    </row>
    <row r="17390" spans="1:40" x14ac:dyDescent="0.45">
      <c r="A17390" t="s">
        <v>32804</v>
      </c>
      <c r="B17390" t="s">
        <v>32805</v>
      </c>
      <c r="C17390" t="s">
        <v>32806</v>
      </c>
      <c r="D17390" t="s">
        <v>241</v>
      </c>
      <c r="E17390" t="s">
        <v>242</v>
      </c>
      <c r="F17390">
        <v>0</v>
      </c>
      <c r="G17390" t="s">
        <v>51</v>
      </c>
      <c r="H17390" t="s">
        <v>60</v>
      </c>
      <c r="J17390" t="s">
        <v>2959</v>
      </c>
      <c r="K17390" t="s">
        <v>2959</v>
      </c>
      <c r="L17390">
        <v>1</v>
      </c>
      <c r="M17390" s="1">
        <v>40909</v>
      </c>
      <c r="N17390" s="3">
        <v>43842</v>
      </c>
      <c r="O17390" t="s">
        <v>94</v>
      </c>
      <c r="P17390">
        <v>2012</v>
      </c>
      <c r="Q17390" s="1">
        <v>41579</v>
      </c>
      <c r="R17390" s="1">
        <v>41579</v>
      </c>
      <c r="S17390">
        <v>500000</v>
      </c>
      <c r="T17390">
        <v>0</v>
      </c>
      <c r="U17390">
        <v>0</v>
      </c>
      <c r="V17390">
        <v>0</v>
      </c>
      <c r="W17390">
        <v>0</v>
      </c>
      <c r="X17390">
        <v>0</v>
      </c>
      <c r="Y17390">
        <v>0</v>
      </c>
      <c r="Z17390">
        <v>0</v>
      </c>
      <c r="AA17390">
        <v>0</v>
      </c>
      <c r="AB17390">
        <v>0</v>
      </c>
      <c r="AC17390">
        <v>0</v>
      </c>
      <c r="AD17390">
        <v>0</v>
      </c>
      <c r="AE17390">
        <v>0</v>
      </c>
      <c r="AF17390">
        <v>0</v>
      </c>
      <c r="AG17390">
        <v>0</v>
      </c>
      <c r="AH17390">
        <v>0</v>
      </c>
      <c r="AI17390">
        <v>0</v>
      </c>
      <c r="AJ17390">
        <v>0</v>
      </c>
      <c r="AK17390">
        <v>0</v>
      </c>
      <c r="AL17390">
        <v>0</v>
      </c>
      <c r="AM17390">
        <v>0</v>
      </c>
      <c r="AN17390">
        <v>1</v>
      </c>
    </row>
    <row r="17391" spans="1:40" x14ac:dyDescent="0.45">
      <c r="A17391" t="s">
        <v>33591</v>
      </c>
      <c r="B17391" t="s">
        <v>33592</v>
      </c>
      <c r="C17391" t="s">
        <v>33593</v>
      </c>
      <c r="D17391" t="s">
        <v>24030</v>
      </c>
      <c r="E17391" t="s">
        <v>909</v>
      </c>
      <c r="F17391">
        <v>0</v>
      </c>
      <c r="G17391" t="s">
        <v>51</v>
      </c>
      <c r="H17391" t="s">
        <v>60</v>
      </c>
      <c r="J17391" t="s">
        <v>61</v>
      </c>
      <c r="K17391" t="s">
        <v>61</v>
      </c>
      <c r="L17391">
        <v>1</v>
      </c>
      <c r="M17391" s="1">
        <v>41640</v>
      </c>
      <c r="N17391" s="3">
        <v>43844</v>
      </c>
      <c r="O17391" t="s">
        <v>67</v>
      </c>
      <c r="P17391">
        <v>2014</v>
      </c>
      <c r="Q17391" s="1">
        <v>41857</v>
      </c>
      <c r="R17391" s="1">
        <v>41857</v>
      </c>
      <c r="S17391">
        <v>0</v>
      </c>
      <c r="T17391">
        <v>0</v>
      </c>
      <c r="U17391">
        <v>0</v>
      </c>
      <c r="V17391">
        <v>0</v>
      </c>
      <c r="W17391">
        <v>0</v>
      </c>
      <c r="X17391">
        <v>0</v>
      </c>
      <c r="Y17391">
        <v>0</v>
      </c>
      <c r="Z17391">
        <v>500000</v>
      </c>
      <c r="AA17391">
        <v>0</v>
      </c>
      <c r="AB17391">
        <v>0</v>
      </c>
      <c r="AC17391">
        <v>0</v>
      </c>
      <c r="AD17391">
        <v>0</v>
      </c>
      <c r="AE17391">
        <v>0</v>
      </c>
      <c r="AF17391">
        <v>0</v>
      </c>
      <c r="AG17391">
        <v>0</v>
      </c>
      <c r="AH17391">
        <v>0</v>
      </c>
      <c r="AI17391">
        <v>0</v>
      </c>
      <c r="AJ17391">
        <v>0</v>
      </c>
      <c r="AK17391">
        <v>0</v>
      </c>
      <c r="AL17391">
        <v>0</v>
      </c>
      <c r="AM17391">
        <v>0</v>
      </c>
      <c r="AN17391">
        <v>1</v>
      </c>
    </row>
    <row r="17392" spans="1:40" x14ac:dyDescent="0.45">
      <c r="A17392" t="s">
        <v>33997</v>
      </c>
      <c r="B17392" t="s">
        <v>33998</v>
      </c>
      <c r="C17392" t="s">
        <v>33999</v>
      </c>
      <c r="D17392" t="s">
        <v>34000</v>
      </c>
      <c r="E17392" t="s">
        <v>79</v>
      </c>
      <c r="F17392">
        <v>0</v>
      </c>
      <c r="G17392" t="s">
        <v>51</v>
      </c>
      <c r="H17392" t="s">
        <v>2281</v>
      </c>
      <c r="J17392" t="s">
        <v>2282</v>
      </c>
      <c r="K17392" t="s">
        <v>11617</v>
      </c>
      <c r="L17392">
        <v>1</v>
      </c>
      <c r="M17392" s="1">
        <v>40224</v>
      </c>
      <c r="N17392" s="3">
        <v>43871</v>
      </c>
      <c r="O17392" t="s">
        <v>87</v>
      </c>
      <c r="P17392">
        <v>2010</v>
      </c>
      <c r="Q17392" s="1">
        <v>40224</v>
      </c>
      <c r="R17392" s="1">
        <v>40224</v>
      </c>
      <c r="S17392">
        <v>500000</v>
      </c>
      <c r="T17392">
        <v>0</v>
      </c>
      <c r="U17392">
        <v>0</v>
      </c>
      <c r="V17392">
        <v>0</v>
      </c>
      <c r="W17392">
        <v>0</v>
      </c>
      <c r="X17392">
        <v>0</v>
      </c>
      <c r="Y17392">
        <v>0</v>
      </c>
      <c r="Z17392">
        <v>0</v>
      </c>
      <c r="AA17392">
        <v>0</v>
      </c>
      <c r="AB17392">
        <v>0</v>
      </c>
      <c r="AC17392">
        <v>0</v>
      </c>
      <c r="AD17392">
        <v>0</v>
      </c>
      <c r="AE17392">
        <v>0</v>
      </c>
      <c r="AF17392">
        <v>0</v>
      </c>
      <c r="AG17392">
        <v>0</v>
      </c>
      <c r="AH17392">
        <v>0</v>
      </c>
      <c r="AI17392">
        <v>0</v>
      </c>
      <c r="AJ17392">
        <v>0</v>
      </c>
      <c r="AK17392">
        <v>0</v>
      </c>
      <c r="AL17392">
        <v>0</v>
      </c>
      <c r="AM17392">
        <v>0</v>
      </c>
      <c r="AN17392">
        <v>1</v>
      </c>
    </row>
    <row r="17393" spans="1:40" x14ac:dyDescent="0.45">
      <c r="A17393" t="s">
        <v>34290</v>
      </c>
      <c r="B17393" t="s">
        <v>34291</v>
      </c>
      <c r="C17393" t="s">
        <v>34292</v>
      </c>
      <c r="D17393" t="s">
        <v>90</v>
      </c>
      <c r="E17393" t="s">
        <v>91</v>
      </c>
      <c r="F17393">
        <v>0</v>
      </c>
      <c r="G17393" t="s">
        <v>51</v>
      </c>
      <c r="H17393" t="s">
        <v>278</v>
      </c>
      <c r="J17393" t="s">
        <v>279</v>
      </c>
      <c r="K17393" t="s">
        <v>279</v>
      </c>
      <c r="L17393">
        <v>1</v>
      </c>
      <c r="M17393" s="1">
        <v>41091</v>
      </c>
      <c r="N17393" s="3">
        <v>44024</v>
      </c>
      <c r="O17393" t="s">
        <v>342</v>
      </c>
      <c r="P17393">
        <v>2012</v>
      </c>
      <c r="Q17393" s="1">
        <v>41540</v>
      </c>
      <c r="R17393" s="1">
        <v>41540</v>
      </c>
      <c r="S17393">
        <v>500000</v>
      </c>
      <c r="T17393">
        <v>0</v>
      </c>
      <c r="U17393">
        <v>0</v>
      </c>
      <c r="V17393">
        <v>0</v>
      </c>
      <c r="W17393">
        <v>0</v>
      </c>
      <c r="X17393">
        <v>0</v>
      </c>
      <c r="Y17393">
        <v>0</v>
      </c>
      <c r="Z17393">
        <v>0</v>
      </c>
      <c r="AA17393">
        <v>0</v>
      </c>
      <c r="AB17393">
        <v>0</v>
      </c>
      <c r="AC17393">
        <v>0</v>
      </c>
      <c r="AD17393">
        <v>0</v>
      </c>
      <c r="AE17393">
        <v>0</v>
      </c>
      <c r="AF17393">
        <v>0</v>
      </c>
      <c r="AG17393">
        <v>0</v>
      </c>
      <c r="AH17393">
        <v>0</v>
      </c>
      <c r="AI17393">
        <v>0</v>
      </c>
      <c r="AJ17393">
        <v>0</v>
      </c>
      <c r="AK17393">
        <v>0</v>
      </c>
      <c r="AL17393">
        <v>0</v>
      </c>
      <c r="AM17393">
        <v>0</v>
      </c>
      <c r="AN17393">
        <v>1</v>
      </c>
    </row>
    <row r="17394" spans="1:40" x14ac:dyDescent="0.45">
      <c r="A17394" t="s">
        <v>34676</v>
      </c>
      <c r="B17394" t="s">
        <v>34677</v>
      </c>
      <c r="C17394" t="s">
        <v>34678</v>
      </c>
      <c r="D17394" t="s">
        <v>34679</v>
      </c>
      <c r="E17394" t="s">
        <v>1074</v>
      </c>
      <c r="F17394">
        <v>0</v>
      </c>
      <c r="G17394" t="s">
        <v>51</v>
      </c>
      <c r="H17394" t="s">
        <v>291</v>
      </c>
      <c r="J17394" t="s">
        <v>1129</v>
      </c>
      <c r="K17394" t="s">
        <v>1129</v>
      </c>
      <c r="L17394">
        <v>3</v>
      </c>
      <c r="M17394" s="1">
        <v>41153</v>
      </c>
      <c r="N17394" s="3">
        <v>44086</v>
      </c>
      <c r="O17394" t="s">
        <v>342</v>
      </c>
      <c r="P17394">
        <v>2012</v>
      </c>
      <c r="Q17394" s="1">
        <v>41091</v>
      </c>
      <c r="R17394" s="1">
        <v>41956</v>
      </c>
      <c r="S17394">
        <v>500000</v>
      </c>
      <c r="T17394">
        <v>0</v>
      </c>
      <c r="U17394">
        <v>0</v>
      </c>
      <c r="V17394">
        <v>0</v>
      </c>
      <c r="W17394">
        <v>0</v>
      </c>
      <c r="X17394">
        <v>0</v>
      </c>
      <c r="Y17394">
        <v>0</v>
      </c>
      <c r="Z17394">
        <v>0</v>
      </c>
      <c r="AA17394">
        <v>0</v>
      </c>
      <c r="AB17394">
        <v>0</v>
      </c>
      <c r="AC17394">
        <v>0</v>
      </c>
      <c r="AD17394">
        <v>0</v>
      </c>
      <c r="AE17394">
        <v>0</v>
      </c>
      <c r="AF17394">
        <v>0</v>
      </c>
      <c r="AG17394">
        <v>0</v>
      </c>
      <c r="AH17394">
        <v>0</v>
      </c>
      <c r="AI17394">
        <v>0</v>
      </c>
      <c r="AJ17394">
        <v>0</v>
      </c>
      <c r="AK17394">
        <v>0</v>
      </c>
      <c r="AL17394">
        <v>0</v>
      </c>
      <c r="AM17394">
        <v>0</v>
      </c>
      <c r="AN17394">
        <v>1</v>
      </c>
    </row>
    <row r="17395" spans="1:40" x14ac:dyDescent="0.45">
      <c r="A17395" t="s">
        <v>35306</v>
      </c>
      <c r="B17395" t="s">
        <v>35307</v>
      </c>
      <c r="C17395" t="s">
        <v>35308</v>
      </c>
      <c r="D17395" t="s">
        <v>35309</v>
      </c>
      <c r="E17395" t="s">
        <v>287</v>
      </c>
      <c r="F17395">
        <v>0</v>
      </c>
      <c r="G17395" t="s">
        <v>51</v>
      </c>
      <c r="H17395" t="s">
        <v>60</v>
      </c>
      <c r="J17395" t="s">
        <v>61</v>
      </c>
      <c r="K17395" t="s">
        <v>18254</v>
      </c>
      <c r="L17395">
        <v>1</v>
      </c>
      <c r="M17395" s="1">
        <v>41715</v>
      </c>
      <c r="N17395" s="3">
        <v>43904</v>
      </c>
      <c r="O17395" t="s">
        <v>67</v>
      </c>
      <c r="P17395">
        <v>2014</v>
      </c>
      <c r="Q17395" s="1">
        <v>41678</v>
      </c>
      <c r="R17395" s="1">
        <v>41678</v>
      </c>
      <c r="S17395">
        <v>0</v>
      </c>
      <c r="T17395">
        <v>0</v>
      </c>
      <c r="U17395">
        <v>500000</v>
      </c>
      <c r="V17395">
        <v>0</v>
      </c>
      <c r="W17395">
        <v>0</v>
      </c>
      <c r="X17395">
        <v>0</v>
      </c>
      <c r="Y17395">
        <v>0</v>
      </c>
      <c r="Z17395">
        <v>0</v>
      </c>
      <c r="AA17395">
        <v>0</v>
      </c>
      <c r="AB17395">
        <v>0</v>
      </c>
      <c r="AC17395">
        <v>0</v>
      </c>
      <c r="AD17395">
        <v>0</v>
      </c>
      <c r="AE17395">
        <v>0</v>
      </c>
      <c r="AF17395">
        <v>0</v>
      </c>
      <c r="AG17395">
        <v>0</v>
      </c>
      <c r="AH17395">
        <v>0</v>
      </c>
      <c r="AI17395">
        <v>0</v>
      </c>
      <c r="AJ17395">
        <v>0</v>
      </c>
      <c r="AK17395">
        <v>0</v>
      </c>
      <c r="AL17395">
        <v>0</v>
      </c>
      <c r="AM17395">
        <v>0</v>
      </c>
      <c r="AN17395">
        <v>1</v>
      </c>
    </row>
    <row r="17396" spans="1:40" x14ac:dyDescent="0.45">
      <c r="A17396" t="s">
        <v>36428</v>
      </c>
      <c r="B17396" t="s">
        <v>36429</v>
      </c>
      <c r="C17396" t="s">
        <v>36430</v>
      </c>
      <c r="D17396" t="s">
        <v>7124</v>
      </c>
      <c r="E17396" t="s">
        <v>91</v>
      </c>
      <c r="F17396">
        <v>0</v>
      </c>
      <c r="G17396" t="s">
        <v>75</v>
      </c>
      <c r="H17396" t="s">
        <v>3695</v>
      </c>
      <c r="J17396" t="s">
        <v>3696</v>
      </c>
      <c r="K17396" t="s">
        <v>3696</v>
      </c>
      <c r="L17396">
        <v>1</v>
      </c>
      <c r="M17396" s="1">
        <v>41223</v>
      </c>
      <c r="N17396" s="3">
        <v>44147</v>
      </c>
      <c r="O17396" t="s">
        <v>58</v>
      </c>
      <c r="P17396">
        <v>2012</v>
      </c>
      <c r="Q17396" s="1">
        <v>41214</v>
      </c>
      <c r="R17396" s="1">
        <v>41214</v>
      </c>
      <c r="S17396">
        <v>0</v>
      </c>
      <c r="T17396">
        <v>0</v>
      </c>
      <c r="U17396">
        <v>0</v>
      </c>
      <c r="V17396">
        <v>0</v>
      </c>
      <c r="W17396">
        <v>0</v>
      </c>
      <c r="X17396">
        <v>0</v>
      </c>
      <c r="Y17396">
        <v>0</v>
      </c>
      <c r="Z17396">
        <v>0</v>
      </c>
      <c r="AA17396">
        <v>500000</v>
      </c>
      <c r="AB17396">
        <v>0</v>
      </c>
      <c r="AC17396">
        <v>0</v>
      </c>
      <c r="AD17396">
        <v>0</v>
      </c>
      <c r="AE17396">
        <v>0</v>
      </c>
      <c r="AF17396">
        <v>0</v>
      </c>
      <c r="AG17396">
        <v>0</v>
      </c>
      <c r="AH17396">
        <v>0</v>
      </c>
      <c r="AI17396">
        <v>0</v>
      </c>
      <c r="AJ17396">
        <v>0</v>
      </c>
      <c r="AK17396">
        <v>0</v>
      </c>
      <c r="AL17396">
        <v>0</v>
      </c>
      <c r="AM17396">
        <v>0</v>
      </c>
      <c r="AN17396">
        <v>0</v>
      </c>
    </row>
    <row r="17397" spans="1:40" x14ac:dyDescent="0.45">
      <c r="A17397" t="s">
        <v>36616</v>
      </c>
      <c r="B17397" t="s">
        <v>36617</v>
      </c>
      <c r="C17397" t="s">
        <v>36618</v>
      </c>
      <c r="D17397" t="s">
        <v>36619</v>
      </c>
      <c r="E17397" t="s">
        <v>154</v>
      </c>
      <c r="F17397">
        <v>0</v>
      </c>
      <c r="G17397" t="s">
        <v>75</v>
      </c>
      <c r="H17397" t="s">
        <v>3695</v>
      </c>
      <c r="J17397" t="s">
        <v>3696</v>
      </c>
      <c r="K17397" t="s">
        <v>3696</v>
      </c>
      <c r="L17397">
        <v>1</v>
      </c>
      <c r="M17397" s="1">
        <v>40461</v>
      </c>
      <c r="N17397" s="3">
        <v>44114</v>
      </c>
      <c r="O17397" t="s">
        <v>153</v>
      </c>
      <c r="P17397">
        <v>2010</v>
      </c>
      <c r="Q17397" s="1">
        <v>41215</v>
      </c>
      <c r="R17397" s="1">
        <v>41215</v>
      </c>
      <c r="S17397">
        <v>500000</v>
      </c>
      <c r="T17397">
        <v>0</v>
      </c>
      <c r="U17397">
        <v>0</v>
      </c>
      <c r="V17397">
        <v>0</v>
      </c>
      <c r="W17397">
        <v>0</v>
      </c>
      <c r="X17397">
        <v>0</v>
      </c>
      <c r="Y17397">
        <v>0</v>
      </c>
      <c r="Z17397">
        <v>0</v>
      </c>
      <c r="AA17397">
        <v>0</v>
      </c>
      <c r="AB17397">
        <v>0</v>
      </c>
      <c r="AC17397">
        <v>0</v>
      </c>
      <c r="AD17397">
        <v>0</v>
      </c>
      <c r="AE17397">
        <v>0</v>
      </c>
      <c r="AF17397">
        <v>0</v>
      </c>
      <c r="AG17397">
        <v>0</v>
      </c>
      <c r="AH17397">
        <v>0</v>
      </c>
      <c r="AI17397">
        <v>0</v>
      </c>
      <c r="AJ17397">
        <v>0</v>
      </c>
      <c r="AK17397">
        <v>0</v>
      </c>
      <c r="AL17397">
        <v>0</v>
      </c>
      <c r="AM17397">
        <v>0</v>
      </c>
      <c r="AN17397">
        <v>0</v>
      </c>
    </row>
    <row r="17398" spans="1:40" x14ac:dyDescent="0.45">
      <c r="A17398" t="s">
        <v>37433</v>
      </c>
      <c r="B17398" t="s">
        <v>37434</v>
      </c>
      <c r="C17398" t="s">
        <v>37435</v>
      </c>
      <c r="D17398" t="s">
        <v>903</v>
      </c>
      <c r="E17398" t="s">
        <v>330</v>
      </c>
      <c r="F17398">
        <v>0</v>
      </c>
      <c r="G17398" t="s">
        <v>51</v>
      </c>
      <c r="H17398" t="s">
        <v>738</v>
      </c>
      <c r="J17398" t="s">
        <v>739</v>
      </c>
      <c r="K17398" t="s">
        <v>739</v>
      </c>
      <c r="L17398">
        <v>1</v>
      </c>
      <c r="M17398" s="1">
        <v>40957</v>
      </c>
      <c r="N17398" s="3">
        <v>43873</v>
      </c>
      <c r="O17398" t="s">
        <v>94</v>
      </c>
      <c r="P17398">
        <v>2012</v>
      </c>
      <c r="Q17398" s="1">
        <v>41788</v>
      </c>
      <c r="R17398" s="1">
        <v>41788</v>
      </c>
      <c r="S17398">
        <v>500000</v>
      </c>
      <c r="T17398">
        <v>0</v>
      </c>
      <c r="U17398">
        <v>0</v>
      </c>
      <c r="V17398">
        <v>0</v>
      </c>
      <c r="W17398">
        <v>0</v>
      </c>
      <c r="X17398">
        <v>0</v>
      </c>
      <c r="Y17398">
        <v>0</v>
      </c>
      <c r="Z17398">
        <v>0</v>
      </c>
      <c r="AA17398">
        <v>0</v>
      </c>
      <c r="AB17398">
        <v>0</v>
      </c>
      <c r="AC17398">
        <v>0</v>
      </c>
      <c r="AD17398">
        <v>0</v>
      </c>
      <c r="AE17398">
        <v>0</v>
      </c>
      <c r="AF17398">
        <v>0</v>
      </c>
      <c r="AG17398">
        <v>0</v>
      </c>
      <c r="AH17398">
        <v>0</v>
      </c>
      <c r="AI17398">
        <v>0</v>
      </c>
      <c r="AJ17398">
        <v>0</v>
      </c>
      <c r="AK17398">
        <v>0</v>
      </c>
      <c r="AL17398">
        <v>0</v>
      </c>
      <c r="AM17398">
        <v>0</v>
      </c>
      <c r="AN17398">
        <v>1</v>
      </c>
    </row>
    <row r="17399" spans="1:40" x14ac:dyDescent="0.45">
      <c r="A17399" t="s">
        <v>37713</v>
      </c>
      <c r="B17399" t="s">
        <v>37714</v>
      </c>
      <c r="C17399" t="s">
        <v>37715</v>
      </c>
      <c r="D17399" t="s">
        <v>37716</v>
      </c>
      <c r="E17399" t="s">
        <v>171</v>
      </c>
      <c r="F17399">
        <v>0</v>
      </c>
      <c r="G17399" t="s">
        <v>51</v>
      </c>
      <c r="H17399" t="s">
        <v>88</v>
      </c>
      <c r="J17399" t="s">
        <v>89</v>
      </c>
      <c r="K17399" t="s">
        <v>89</v>
      </c>
      <c r="L17399">
        <v>1</v>
      </c>
      <c r="M17399" s="1">
        <v>40909</v>
      </c>
      <c r="N17399" s="3">
        <v>43842</v>
      </c>
      <c r="O17399" t="s">
        <v>94</v>
      </c>
      <c r="P17399">
        <v>2012</v>
      </c>
      <c r="Q17399" s="1">
        <v>41275</v>
      </c>
      <c r="R17399" s="1">
        <v>41275</v>
      </c>
      <c r="S17399">
        <v>500000</v>
      </c>
      <c r="T17399">
        <v>0</v>
      </c>
      <c r="U17399">
        <v>0</v>
      </c>
      <c r="V17399">
        <v>0</v>
      </c>
      <c r="W17399">
        <v>0</v>
      </c>
      <c r="X17399">
        <v>0</v>
      </c>
      <c r="Y17399">
        <v>0</v>
      </c>
      <c r="Z17399">
        <v>0</v>
      </c>
      <c r="AA17399">
        <v>0</v>
      </c>
      <c r="AB17399">
        <v>0</v>
      </c>
      <c r="AC17399">
        <v>0</v>
      </c>
      <c r="AD17399">
        <v>0</v>
      </c>
      <c r="AE17399">
        <v>0</v>
      </c>
      <c r="AF17399">
        <v>0</v>
      </c>
      <c r="AG17399">
        <v>0</v>
      </c>
      <c r="AH17399">
        <v>0</v>
      </c>
      <c r="AI17399">
        <v>0</v>
      </c>
      <c r="AJ17399">
        <v>0</v>
      </c>
      <c r="AK17399">
        <v>0</v>
      </c>
      <c r="AL17399">
        <v>0</v>
      </c>
      <c r="AM17399">
        <v>0</v>
      </c>
      <c r="AN17399">
        <v>1</v>
      </c>
    </row>
    <row r="17400" spans="1:40" x14ac:dyDescent="0.45">
      <c r="A17400" t="s">
        <v>37883</v>
      </c>
      <c r="B17400" t="s">
        <v>37884</v>
      </c>
      <c r="C17400" t="s">
        <v>37885</v>
      </c>
      <c r="D17400" t="s">
        <v>513</v>
      </c>
      <c r="E17400" t="s">
        <v>514</v>
      </c>
      <c r="F17400">
        <v>0</v>
      </c>
      <c r="G17400" t="s">
        <v>51</v>
      </c>
      <c r="H17400" t="s">
        <v>291</v>
      </c>
      <c r="J17400" t="s">
        <v>383</v>
      </c>
      <c r="K17400" t="s">
        <v>384</v>
      </c>
      <c r="L17400">
        <v>1</v>
      </c>
      <c r="M17400" s="1">
        <v>40330</v>
      </c>
      <c r="N17400" s="3">
        <v>43992</v>
      </c>
      <c r="O17400" t="s">
        <v>619</v>
      </c>
      <c r="P17400">
        <v>2010</v>
      </c>
      <c r="Q17400" s="1">
        <v>41459</v>
      </c>
      <c r="R17400" s="1">
        <v>41459</v>
      </c>
      <c r="S17400">
        <v>0</v>
      </c>
      <c r="T17400">
        <v>0</v>
      </c>
      <c r="U17400">
        <v>0</v>
      </c>
      <c r="V17400">
        <v>0</v>
      </c>
      <c r="W17400">
        <v>0</v>
      </c>
      <c r="X17400">
        <v>0</v>
      </c>
      <c r="Y17400">
        <v>500000</v>
      </c>
      <c r="Z17400">
        <v>0</v>
      </c>
      <c r="AA17400">
        <v>0</v>
      </c>
      <c r="AB17400">
        <v>0</v>
      </c>
      <c r="AC17400">
        <v>0</v>
      </c>
      <c r="AD17400">
        <v>0</v>
      </c>
      <c r="AE17400">
        <v>0</v>
      </c>
      <c r="AF17400">
        <v>0</v>
      </c>
      <c r="AG17400">
        <v>0</v>
      </c>
      <c r="AH17400">
        <v>0</v>
      </c>
      <c r="AI17400">
        <v>0</v>
      </c>
      <c r="AJ17400">
        <v>0</v>
      </c>
      <c r="AK17400">
        <v>0</v>
      </c>
      <c r="AL17400">
        <v>0</v>
      </c>
      <c r="AM17400">
        <v>0</v>
      </c>
      <c r="AN17400">
        <v>1</v>
      </c>
    </row>
    <row r="17401" spans="1:40" x14ac:dyDescent="0.45">
      <c r="A17401" t="s">
        <v>38109</v>
      </c>
      <c r="B17401" t="s">
        <v>38110</v>
      </c>
      <c r="C17401" t="s">
        <v>38111</v>
      </c>
      <c r="D17401" t="s">
        <v>38112</v>
      </c>
      <c r="E17401" t="s">
        <v>2459</v>
      </c>
      <c r="F17401">
        <v>0</v>
      </c>
      <c r="G17401" t="s">
        <v>51</v>
      </c>
      <c r="H17401" t="s">
        <v>827</v>
      </c>
      <c r="J17401" t="s">
        <v>828</v>
      </c>
      <c r="K17401" t="s">
        <v>828</v>
      </c>
      <c r="L17401">
        <v>1</v>
      </c>
      <c r="M17401" s="1">
        <v>40927</v>
      </c>
      <c r="N17401" s="3">
        <v>43842</v>
      </c>
      <c r="O17401" t="s">
        <v>94</v>
      </c>
      <c r="P17401">
        <v>2012</v>
      </c>
      <c r="Q17401" s="1">
        <v>41365</v>
      </c>
      <c r="R17401" s="1">
        <v>41365</v>
      </c>
      <c r="S17401">
        <v>500000</v>
      </c>
      <c r="T17401">
        <v>0</v>
      </c>
      <c r="U17401">
        <v>0</v>
      </c>
      <c r="V17401">
        <v>0</v>
      </c>
      <c r="W17401">
        <v>0</v>
      </c>
      <c r="X17401">
        <v>0</v>
      </c>
      <c r="Y17401">
        <v>0</v>
      </c>
      <c r="Z17401">
        <v>0</v>
      </c>
      <c r="AA17401">
        <v>0</v>
      </c>
      <c r="AB17401">
        <v>0</v>
      </c>
      <c r="AC17401">
        <v>0</v>
      </c>
      <c r="AD17401">
        <v>0</v>
      </c>
      <c r="AE17401">
        <v>0</v>
      </c>
      <c r="AF17401">
        <v>0</v>
      </c>
      <c r="AG17401">
        <v>0</v>
      </c>
      <c r="AH17401">
        <v>0</v>
      </c>
      <c r="AI17401">
        <v>0</v>
      </c>
      <c r="AJ17401">
        <v>0</v>
      </c>
      <c r="AK17401">
        <v>0</v>
      </c>
      <c r="AL17401">
        <v>0</v>
      </c>
      <c r="AM17401">
        <v>0</v>
      </c>
      <c r="AN17401">
        <v>1</v>
      </c>
    </row>
    <row r="17402" spans="1:40" x14ac:dyDescent="0.45">
      <c r="A17402" t="s">
        <v>38832</v>
      </c>
      <c r="B17402" t="s">
        <v>38833</v>
      </c>
      <c r="C17402" t="s">
        <v>38834</v>
      </c>
      <c r="D17402" t="s">
        <v>115</v>
      </c>
      <c r="E17402" t="s">
        <v>116</v>
      </c>
      <c r="F17402">
        <v>0</v>
      </c>
      <c r="G17402" t="s">
        <v>51</v>
      </c>
      <c r="H17402" t="s">
        <v>612</v>
      </c>
      <c r="J17402" t="s">
        <v>1741</v>
      </c>
      <c r="K17402" t="s">
        <v>13065</v>
      </c>
      <c r="L17402">
        <v>1</v>
      </c>
      <c r="M17402" s="1">
        <v>41336</v>
      </c>
      <c r="N17402" s="3">
        <v>43903</v>
      </c>
      <c r="O17402" t="s">
        <v>117</v>
      </c>
      <c r="P17402">
        <v>2013</v>
      </c>
      <c r="Q17402" s="1">
        <v>41306</v>
      </c>
      <c r="R17402" s="1">
        <v>41306</v>
      </c>
      <c r="S17402">
        <v>0</v>
      </c>
      <c r="T17402">
        <v>0</v>
      </c>
      <c r="U17402">
        <v>0</v>
      </c>
      <c r="V17402">
        <v>0</v>
      </c>
      <c r="W17402">
        <v>0</v>
      </c>
      <c r="X17402">
        <v>0</v>
      </c>
      <c r="Y17402">
        <v>500000</v>
      </c>
      <c r="Z17402">
        <v>0</v>
      </c>
      <c r="AA17402">
        <v>0</v>
      </c>
      <c r="AB17402">
        <v>0</v>
      </c>
      <c r="AC17402">
        <v>0</v>
      </c>
      <c r="AD17402">
        <v>0</v>
      </c>
      <c r="AE17402">
        <v>0</v>
      </c>
      <c r="AF17402">
        <v>0</v>
      </c>
      <c r="AG17402">
        <v>0</v>
      </c>
      <c r="AH17402">
        <v>0</v>
      </c>
      <c r="AI17402">
        <v>0</v>
      </c>
      <c r="AJ17402">
        <v>0</v>
      </c>
      <c r="AK17402">
        <v>0</v>
      </c>
      <c r="AL17402">
        <v>0</v>
      </c>
      <c r="AM17402">
        <v>0</v>
      </c>
      <c r="AN17402">
        <v>1</v>
      </c>
    </row>
    <row r="17403" spans="1:40" x14ac:dyDescent="0.45">
      <c r="A17403" t="s">
        <v>39591</v>
      </c>
      <c r="B17403" t="s">
        <v>39592</v>
      </c>
      <c r="C17403" t="s">
        <v>39593</v>
      </c>
      <c r="D17403" t="s">
        <v>38459</v>
      </c>
      <c r="E17403" t="s">
        <v>8275</v>
      </c>
      <c r="F17403">
        <v>0</v>
      </c>
      <c r="G17403" t="s">
        <v>51</v>
      </c>
      <c r="H17403" t="s">
        <v>394</v>
      </c>
      <c r="J17403" t="s">
        <v>395</v>
      </c>
      <c r="K17403" t="s">
        <v>395</v>
      </c>
      <c r="L17403">
        <v>1</v>
      </c>
      <c r="M17403" s="1">
        <v>40544</v>
      </c>
      <c r="N17403" s="3">
        <v>43841</v>
      </c>
      <c r="O17403" t="s">
        <v>311</v>
      </c>
      <c r="P17403">
        <v>2011</v>
      </c>
      <c r="Q17403" s="1">
        <v>41558</v>
      </c>
      <c r="R17403" s="1">
        <v>41558</v>
      </c>
      <c r="S17403">
        <v>500000</v>
      </c>
      <c r="T17403">
        <v>0</v>
      </c>
      <c r="U17403">
        <v>0</v>
      </c>
      <c r="V17403">
        <v>0</v>
      </c>
      <c r="W17403">
        <v>0</v>
      </c>
      <c r="X17403">
        <v>0</v>
      </c>
      <c r="Y17403">
        <v>0</v>
      </c>
      <c r="Z17403">
        <v>0</v>
      </c>
      <c r="AA17403">
        <v>0</v>
      </c>
      <c r="AB17403">
        <v>0</v>
      </c>
      <c r="AC17403">
        <v>0</v>
      </c>
      <c r="AD17403">
        <v>0</v>
      </c>
      <c r="AE17403">
        <v>0</v>
      </c>
      <c r="AF17403">
        <v>0</v>
      </c>
      <c r="AG17403">
        <v>0</v>
      </c>
      <c r="AH17403">
        <v>0</v>
      </c>
      <c r="AI17403">
        <v>0</v>
      </c>
      <c r="AJ17403">
        <v>0</v>
      </c>
      <c r="AK17403">
        <v>0</v>
      </c>
      <c r="AL17403">
        <v>0</v>
      </c>
      <c r="AM17403">
        <v>0</v>
      </c>
      <c r="AN17403">
        <v>1</v>
      </c>
    </row>
    <row r="17404" spans="1:40" x14ac:dyDescent="0.45">
      <c r="A17404" t="s">
        <v>40478</v>
      </c>
      <c r="B17404" t="s">
        <v>40479</v>
      </c>
      <c r="C17404" t="s">
        <v>40480</v>
      </c>
      <c r="D17404" t="s">
        <v>40481</v>
      </c>
      <c r="E17404" t="s">
        <v>50</v>
      </c>
      <c r="F17404">
        <v>0</v>
      </c>
      <c r="G17404" t="s">
        <v>51</v>
      </c>
      <c r="H17404" t="s">
        <v>557</v>
      </c>
      <c r="J17404" t="s">
        <v>558</v>
      </c>
      <c r="K17404" t="s">
        <v>558</v>
      </c>
      <c r="L17404">
        <v>1</v>
      </c>
      <c r="M17404" s="1">
        <v>40634</v>
      </c>
      <c r="N17404" s="3">
        <v>43932</v>
      </c>
      <c r="O17404" t="s">
        <v>62</v>
      </c>
      <c r="P17404">
        <v>2011</v>
      </c>
      <c r="Q17404" s="1">
        <v>40544</v>
      </c>
      <c r="R17404" s="1">
        <v>40544</v>
      </c>
      <c r="S17404">
        <v>500000</v>
      </c>
      <c r="T17404">
        <v>0</v>
      </c>
      <c r="U17404">
        <v>0</v>
      </c>
      <c r="V17404">
        <v>0</v>
      </c>
      <c r="W17404">
        <v>0</v>
      </c>
      <c r="X17404">
        <v>0</v>
      </c>
      <c r="Y17404">
        <v>0</v>
      </c>
      <c r="Z17404">
        <v>0</v>
      </c>
      <c r="AA17404">
        <v>0</v>
      </c>
      <c r="AB17404">
        <v>0</v>
      </c>
      <c r="AC17404">
        <v>0</v>
      </c>
      <c r="AD17404">
        <v>0</v>
      </c>
      <c r="AE17404">
        <v>0</v>
      </c>
      <c r="AF17404">
        <v>0</v>
      </c>
      <c r="AG17404">
        <v>0</v>
      </c>
      <c r="AH17404">
        <v>0</v>
      </c>
      <c r="AI17404">
        <v>0</v>
      </c>
      <c r="AJ17404">
        <v>0</v>
      </c>
      <c r="AK17404">
        <v>0</v>
      </c>
      <c r="AL17404">
        <v>0</v>
      </c>
      <c r="AM17404">
        <v>0</v>
      </c>
      <c r="AN17404">
        <v>1</v>
      </c>
    </row>
    <row r="17405" spans="1:40" x14ac:dyDescent="0.45">
      <c r="A17405" t="s">
        <v>41201</v>
      </c>
      <c r="B17405" t="s">
        <v>41202</v>
      </c>
      <c r="C17405" t="s">
        <v>41203</v>
      </c>
      <c r="D17405" t="s">
        <v>41204</v>
      </c>
      <c r="E17405" t="s">
        <v>2584</v>
      </c>
      <c r="F17405">
        <v>0</v>
      </c>
      <c r="G17405" t="s">
        <v>51</v>
      </c>
      <c r="H17405" t="s">
        <v>278</v>
      </c>
      <c r="J17405" t="s">
        <v>279</v>
      </c>
      <c r="K17405" t="s">
        <v>279</v>
      </c>
      <c r="L17405">
        <v>1</v>
      </c>
      <c r="M17405" s="1">
        <v>40422</v>
      </c>
      <c r="N17405" s="3">
        <v>44084</v>
      </c>
      <c r="O17405" t="s">
        <v>143</v>
      </c>
      <c r="P17405">
        <v>2010</v>
      </c>
      <c r="Q17405" s="1">
        <v>40594</v>
      </c>
      <c r="R17405" s="1">
        <v>40594</v>
      </c>
      <c r="S17405">
        <v>500000</v>
      </c>
      <c r="T17405">
        <v>0</v>
      </c>
      <c r="U17405">
        <v>0</v>
      </c>
      <c r="V17405">
        <v>0</v>
      </c>
      <c r="W17405">
        <v>0</v>
      </c>
      <c r="X17405">
        <v>0</v>
      </c>
      <c r="Y17405">
        <v>0</v>
      </c>
      <c r="Z17405">
        <v>0</v>
      </c>
      <c r="AA17405">
        <v>0</v>
      </c>
      <c r="AB17405">
        <v>0</v>
      </c>
      <c r="AC17405">
        <v>0</v>
      </c>
      <c r="AD17405">
        <v>0</v>
      </c>
      <c r="AE17405">
        <v>0</v>
      </c>
      <c r="AF17405">
        <v>0</v>
      </c>
      <c r="AG17405">
        <v>0</v>
      </c>
      <c r="AH17405">
        <v>0</v>
      </c>
      <c r="AI17405">
        <v>0</v>
      </c>
      <c r="AJ17405">
        <v>0</v>
      </c>
      <c r="AK17405">
        <v>0</v>
      </c>
      <c r="AL17405">
        <v>0</v>
      </c>
      <c r="AM17405">
        <v>0</v>
      </c>
      <c r="AN17405">
        <v>1</v>
      </c>
    </row>
    <row r="17406" spans="1:40" x14ac:dyDescent="0.45">
      <c r="A17406" t="s">
        <v>41557</v>
      </c>
      <c r="B17406" t="s">
        <v>41558</v>
      </c>
      <c r="C17406" t="s">
        <v>41559</v>
      </c>
      <c r="D17406" t="s">
        <v>11218</v>
      </c>
      <c r="E17406" t="s">
        <v>79</v>
      </c>
      <c r="F17406">
        <v>0</v>
      </c>
      <c r="G17406" t="s">
        <v>75</v>
      </c>
      <c r="H17406" t="s">
        <v>155</v>
      </c>
      <c r="J17406" t="s">
        <v>208</v>
      </c>
      <c r="K17406" t="s">
        <v>208</v>
      </c>
      <c r="L17406">
        <v>1</v>
      </c>
      <c r="M17406" s="1">
        <v>40817</v>
      </c>
      <c r="N17406" s="3">
        <v>44115</v>
      </c>
      <c r="O17406" t="s">
        <v>72</v>
      </c>
      <c r="P17406">
        <v>2011</v>
      </c>
      <c r="Q17406" s="1">
        <v>40848</v>
      </c>
      <c r="R17406" s="1">
        <v>40848</v>
      </c>
      <c r="S17406">
        <v>500000</v>
      </c>
      <c r="T17406">
        <v>0</v>
      </c>
      <c r="U17406">
        <v>0</v>
      </c>
      <c r="V17406">
        <v>0</v>
      </c>
      <c r="W17406">
        <v>0</v>
      </c>
      <c r="X17406">
        <v>0</v>
      </c>
      <c r="Y17406">
        <v>0</v>
      </c>
      <c r="Z17406">
        <v>0</v>
      </c>
      <c r="AA17406">
        <v>0</v>
      </c>
      <c r="AB17406">
        <v>0</v>
      </c>
      <c r="AC17406">
        <v>0</v>
      </c>
      <c r="AD17406">
        <v>0</v>
      </c>
      <c r="AE17406">
        <v>0</v>
      </c>
      <c r="AF17406">
        <v>0</v>
      </c>
      <c r="AG17406">
        <v>0</v>
      </c>
      <c r="AH17406">
        <v>0</v>
      </c>
      <c r="AI17406">
        <v>0</v>
      </c>
      <c r="AJ17406">
        <v>0</v>
      </c>
      <c r="AK17406">
        <v>0</v>
      </c>
      <c r="AL17406">
        <v>0</v>
      </c>
      <c r="AM17406">
        <v>0</v>
      </c>
      <c r="AN17406">
        <v>0</v>
      </c>
    </row>
    <row r="17407" spans="1:40" x14ac:dyDescent="0.45">
      <c r="A17407" t="s">
        <v>41804</v>
      </c>
      <c r="B17407" t="s">
        <v>41805</v>
      </c>
      <c r="C17407" t="s">
        <v>41806</v>
      </c>
      <c r="D17407" t="s">
        <v>198</v>
      </c>
      <c r="E17407" t="s">
        <v>199</v>
      </c>
      <c r="F17407">
        <v>0</v>
      </c>
      <c r="G17407" t="s">
        <v>51</v>
      </c>
      <c r="H17407" t="s">
        <v>475</v>
      </c>
      <c r="J17407" t="s">
        <v>41807</v>
      </c>
      <c r="K17407" t="s">
        <v>41807</v>
      </c>
      <c r="L17407">
        <v>1</v>
      </c>
      <c r="M17407" s="1">
        <v>39083</v>
      </c>
      <c r="N17407" s="3">
        <v>43837</v>
      </c>
      <c r="O17407" t="s">
        <v>80</v>
      </c>
      <c r="P17407">
        <v>2007</v>
      </c>
      <c r="Q17407" s="1">
        <v>41694</v>
      </c>
      <c r="R17407" s="1">
        <v>41694</v>
      </c>
      <c r="S17407">
        <v>0</v>
      </c>
      <c r="T17407">
        <v>500000</v>
      </c>
      <c r="U17407">
        <v>0</v>
      </c>
      <c r="V17407">
        <v>0</v>
      </c>
      <c r="W17407">
        <v>0</v>
      </c>
      <c r="X17407">
        <v>0</v>
      </c>
      <c r="Y17407">
        <v>0</v>
      </c>
      <c r="Z17407">
        <v>0</v>
      </c>
      <c r="AA17407">
        <v>0</v>
      </c>
      <c r="AB17407">
        <v>0</v>
      </c>
      <c r="AC17407">
        <v>0</v>
      </c>
      <c r="AD17407">
        <v>0</v>
      </c>
      <c r="AE17407">
        <v>0</v>
      </c>
      <c r="AF17407">
        <v>500000</v>
      </c>
      <c r="AG17407">
        <v>0</v>
      </c>
      <c r="AH17407">
        <v>0</v>
      </c>
      <c r="AI17407">
        <v>0</v>
      </c>
      <c r="AJ17407">
        <v>0</v>
      </c>
      <c r="AK17407">
        <v>0</v>
      </c>
      <c r="AL17407">
        <v>0</v>
      </c>
      <c r="AM17407">
        <v>0</v>
      </c>
      <c r="AN17407">
        <v>1</v>
      </c>
    </row>
    <row r="17408" spans="1:40" x14ac:dyDescent="0.45">
      <c r="A17408" t="s">
        <v>43385</v>
      </c>
      <c r="B17408" t="s">
        <v>43386</v>
      </c>
      <c r="C17408" t="s">
        <v>43387</v>
      </c>
      <c r="D17408" t="s">
        <v>68</v>
      </c>
      <c r="E17408" t="s">
        <v>69</v>
      </c>
      <c r="F17408">
        <v>0</v>
      </c>
      <c r="G17408" t="s">
        <v>51</v>
      </c>
      <c r="H17408" t="s">
        <v>6265</v>
      </c>
      <c r="J17408" t="s">
        <v>16796</v>
      </c>
      <c r="K17408" t="s">
        <v>16796</v>
      </c>
      <c r="L17408">
        <v>1</v>
      </c>
      <c r="M17408" s="1">
        <v>38397</v>
      </c>
      <c r="N17408" s="3">
        <v>43866</v>
      </c>
      <c r="O17408" t="s">
        <v>277</v>
      </c>
      <c r="P17408">
        <v>2005</v>
      </c>
      <c r="Q17408" s="1">
        <v>38397</v>
      </c>
      <c r="R17408" s="1">
        <v>38397</v>
      </c>
      <c r="S17408">
        <v>500000</v>
      </c>
      <c r="T17408">
        <v>0</v>
      </c>
      <c r="U17408">
        <v>0</v>
      </c>
      <c r="V17408">
        <v>0</v>
      </c>
      <c r="W17408">
        <v>0</v>
      </c>
      <c r="X17408">
        <v>0</v>
      </c>
      <c r="Y17408">
        <v>0</v>
      </c>
      <c r="Z17408">
        <v>0</v>
      </c>
      <c r="AA17408">
        <v>0</v>
      </c>
      <c r="AB17408">
        <v>0</v>
      </c>
      <c r="AC17408">
        <v>0</v>
      </c>
      <c r="AD17408">
        <v>0</v>
      </c>
      <c r="AE17408">
        <v>0</v>
      </c>
      <c r="AF17408">
        <v>0</v>
      </c>
      <c r="AG17408">
        <v>0</v>
      </c>
      <c r="AH17408">
        <v>0</v>
      </c>
      <c r="AI17408">
        <v>0</v>
      </c>
      <c r="AJ17408">
        <v>0</v>
      </c>
      <c r="AK17408">
        <v>0</v>
      </c>
      <c r="AL17408">
        <v>0</v>
      </c>
      <c r="AM17408">
        <v>0</v>
      </c>
      <c r="AN17408">
        <v>1</v>
      </c>
    </row>
    <row r="17409" spans="1:40" x14ac:dyDescent="0.45">
      <c r="A17409" t="s">
        <v>45055</v>
      </c>
      <c r="B17409" t="s">
        <v>45056</v>
      </c>
      <c r="C17409" t="s">
        <v>45057</v>
      </c>
      <c r="D17409" t="s">
        <v>45058</v>
      </c>
      <c r="E17409" t="s">
        <v>79</v>
      </c>
      <c r="F17409">
        <v>0</v>
      </c>
      <c r="G17409" t="s">
        <v>51</v>
      </c>
      <c r="H17409" t="s">
        <v>60</v>
      </c>
      <c r="J17409" t="s">
        <v>61</v>
      </c>
      <c r="K17409" t="s">
        <v>61</v>
      </c>
      <c r="L17409">
        <v>1</v>
      </c>
      <c r="M17409" s="1">
        <v>40179</v>
      </c>
      <c r="N17409" s="3">
        <v>43840</v>
      </c>
      <c r="O17409" t="s">
        <v>87</v>
      </c>
      <c r="P17409">
        <v>2010</v>
      </c>
      <c r="Q17409" s="1">
        <v>40817</v>
      </c>
      <c r="R17409" s="1">
        <v>40817</v>
      </c>
      <c r="S17409">
        <v>0</v>
      </c>
      <c r="T17409">
        <v>0</v>
      </c>
      <c r="U17409">
        <v>0</v>
      </c>
      <c r="V17409">
        <v>0</v>
      </c>
      <c r="W17409">
        <v>0</v>
      </c>
      <c r="X17409">
        <v>0</v>
      </c>
      <c r="Y17409">
        <v>500000</v>
      </c>
      <c r="Z17409">
        <v>0</v>
      </c>
      <c r="AA17409">
        <v>0</v>
      </c>
      <c r="AB17409">
        <v>0</v>
      </c>
      <c r="AC17409">
        <v>0</v>
      </c>
      <c r="AD17409">
        <v>0</v>
      </c>
      <c r="AE17409">
        <v>0</v>
      </c>
      <c r="AF17409">
        <v>0</v>
      </c>
      <c r="AG17409">
        <v>0</v>
      </c>
      <c r="AH17409">
        <v>0</v>
      </c>
      <c r="AI17409">
        <v>0</v>
      </c>
      <c r="AJ17409">
        <v>0</v>
      </c>
      <c r="AK17409">
        <v>0</v>
      </c>
      <c r="AL17409">
        <v>0</v>
      </c>
      <c r="AM17409">
        <v>0</v>
      </c>
      <c r="AN17409">
        <v>1</v>
      </c>
    </row>
    <row r="17410" spans="1:40" x14ac:dyDescent="0.45">
      <c r="A17410" t="s">
        <v>45329</v>
      </c>
      <c r="B17410" t="s">
        <v>45330</v>
      </c>
      <c r="C17410" t="s">
        <v>45331</v>
      </c>
      <c r="D17410" t="s">
        <v>45332</v>
      </c>
      <c r="E17410" t="s">
        <v>102</v>
      </c>
      <c r="F17410">
        <v>0</v>
      </c>
      <c r="G17410" t="s">
        <v>51</v>
      </c>
      <c r="H17410" t="s">
        <v>60</v>
      </c>
      <c r="J17410" t="s">
        <v>1377</v>
      </c>
      <c r="K17410" t="s">
        <v>1378</v>
      </c>
      <c r="L17410">
        <v>1</v>
      </c>
      <c r="M17410" s="1">
        <v>41460</v>
      </c>
      <c r="N17410" s="3">
        <v>44025</v>
      </c>
      <c r="O17410" t="s">
        <v>190</v>
      </c>
      <c r="P17410">
        <v>2013</v>
      </c>
      <c r="Q17410" s="1">
        <v>41842</v>
      </c>
      <c r="R17410" s="1">
        <v>41842</v>
      </c>
      <c r="S17410">
        <v>0</v>
      </c>
      <c r="T17410">
        <v>0</v>
      </c>
      <c r="U17410">
        <v>0</v>
      </c>
      <c r="V17410">
        <v>0</v>
      </c>
      <c r="W17410">
        <v>0</v>
      </c>
      <c r="X17410">
        <v>0</v>
      </c>
      <c r="Y17410">
        <v>500000</v>
      </c>
      <c r="Z17410">
        <v>0</v>
      </c>
      <c r="AA17410">
        <v>0</v>
      </c>
      <c r="AB17410">
        <v>0</v>
      </c>
      <c r="AC17410">
        <v>0</v>
      </c>
      <c r="AD17410">
        <v>0</v>
      </c>
      <c r="AE17410">
        <v>0</v>
      </c>
      <c r="AF17410">
        <v>0</v>
      </c>
      <c r="AG17410">
        <v>0</v>
      </c>
      <c r="AH17410">
        <v>0</v>
      </c>
      <c r="AI17410">
        <v>0</v>
      </c>
      <c r="AJ17410">
        <v>0</v>
      </c>
      <c r="AK17410">
        <v>0</v>
      </c>
      <c r="AL17410">
        <v>0</v>
      </c>
      <c r="AM17410">
        <v>0</v>
      </c>
      <c r="AN17410">
        <v>1</v>
      </c>
    </row>
    <row r="17411" spans="1:40" x14ac:dyDescent="0.45">
      <c r="A17411" t="s">
        <v>45828</v>
      </c>
      <c r="B17411" t="s">
        <v>45829</v>
      </c>
      <c r="C17411" t="s">
        <v>45830</v>
      </c>
      <c r="D17411" t="s">
        <v>45831</v>
      </c>
      <c r="E17411" t="s">
        <v>255</v>
      </c>
      <c r="F17411">
        <v>0</v>
      </c>
      <c r="G17411" t="s">
        <v>51</v>
      </c>
      <c r="H17411" t="s">
        <v>27629</v>
      </c>
      <c r="J17411" t="s">
        <v>27630</v>
      </c>
      <c r="K17411" t="s">
        <v>27630</v>
      </c>
      <c r="L17411">
        <v>1</v>
      </c>
      <c r="M17411" s="1">
        <v>41426</v>
      </c>
      <c r="N17411" s="3">
        <v>43995</v>
      </c>
      <c r="O17411" t="s">
        <v>266</v>
      </c>
      <c r="P17411">
        <v>2013</v>
      </c>
      <c r="Q17411" s="1">
        <v>41275</v>
      </c>
      <c r="R17411" s="1">
        <v>41275</v>
      </c>
      <c r="S17411">
        <v>500000</v>
      </c>
      <c r="T17411">
        <v>0</v>
      </c>
      <c r="U17411">
        <v>0</v>
      </c>
      <c r="V17411">
        <v>0</v>
      </c>
      <c r="W17411">
        <v>0</v>
      </c>
      <c r="X17411">
        <v>0</v>
      </c>
      <c r="Y17411">
        <v>0</v>
      </c>
      <c r="Z17411">
        <v>0</v>
      </c>
      <c r="AA17411">
        <v>0</v>
      </c>
      <c r="AB17411">
        <v>0</v>
      </c>
      <c r="AC17411">
        <v>0</v>
      </c>
      <c r="AD17411">
        <v>0</v>
      </c>
      <c r="AE17411">
        <v>0</v>
      </c>
      <c r="AF17411">
        <v>0</v>
      </c>
      <c r="AG17411">
        <v>0</v>
      </c>
      <c r="AH17411">
        <v>0</v>
      </c>
      <c r="AI17411">
        <v>0</v>
      </c>
      <c r="AJ17411">
        <v>0</v>
      </c>
      <c r="AK17411">
        <v>0</v>
      </c>
      <c r="AL17411">
        <v>0</v>
      </c>
      <c r="AM17411">
        <v>0</v>
      </c>
      <c r="AN17411">
        <v>1</v>
      </c>
    </row>
    <row r="17412" spans="1:40" x14ac:dyDescent="0.45">
      <c r="A17412" t="s">
        <v>46279</v>
      </c>
      <c r="B17412" t="s">
        <v>46280</v>
      </c>
      <c r="C17412" t="s">
        <v>46281</v>
      </c>
      <c r="D17412" t="s">
        <v>271</v>
      </c>
      <c r="E17412" t="s">
        <v>272</v>
      </c>
      <c r="F17412">
        <v>0</v>
      </c>
      <c r="G17412" t="s">
        <v>51</v>
      </c>
      <c r="H17412" t="s">
        <v>612</v>
      </c>
      <c r="J17412" t="s">
        <v>1741</v>
      </c>
      <c r="K17412" t="s">
        <v>1742</v>
      </c>
      <c r="L17412">
        <v>1</v>
      </c>
      <c r="M17412" s="1">
        <v>41000</v>
      </c>
      <c r="N17412" s="3">
        <v>43933</v>
      </c>
      <c r="O17412" t="s">
        <v>48</v>
      </c>
      <c r="P17412">
        <v>2012</v>
      </c>
      <c r="Q17412" s="1">
        <v>41016</v>
      </c>
      <c r="R17412" s="1">
        <v>41016</v>
      </c>
      <c r="S17412">
        <v>500000</v>
      </c>
      <c r="T17412">
        <v>0</v>
      </c>
      <c r="U17412">
        <v>0</v>
      </c>
      <c r="V17412">
        <v>0</v>
      </c>
      <c r="W17412">
        <v>0</v>
      </c>
      <c r="X17412">
        <v>0</v>
      </c>
      <c r="Y17412">
        <v>0</v>
      </c>
      <c r="Z17412">
        <v>0</v>
      </c>
      <c r="AA17412">
        <v>0</v>
      </c>
      <c r="AB17412">
        <v>0</v>
      </c>
      <c r="AC17412">
        <v>0</v>
      </c>
      <c r="AD17412">
        <v>0</v>
      </c>
      <c r="AE17412">
        <v>0</v>
      </c>
      <c r="AF17412">
        <v>0</v>
      </c>
      <c r="AG17412">
        <v>0</v>
      </c>
      <c r="AH17412">
        <v>0</v>
      </c>
      <c r="AI17412">
        <v>0</v>
      </c>
      <c r="AJ17412">
        <v>0</v>
      </c>
      <c r="AK17412">
        <v>0</v>
      </c>
      <c r="AL17412">
        <v>0</v>
      </c>
      <c r="AM17412">
        <v>0</v>
      </c>
      <c r="AN17412">
        <v>1</v>
      </c>
    </row>
    <row r="17413" spans="1:40" x14ac:dyDescent="0.45">
      <c r="A17413" t="s">
        <v>47862</v>
      </c>
      <c r="B17413" t="s">
        <v>47863</v>
      </c>
      <c r="C17413" t="s">
        <v>47864</v>
      </c>
      <c r="D17413" t="s">
        <v>68</v>
      </c>
      <c r="E17413" t="s">
        <v>69</v>
      </c>
      <c r="F17413">
        <v>0</v>
      </c>
      <c r="G17413" t="s">
        <v>51</v>
      </c>
      <c r="H17413" t="s">
        <v>291</v>
      </c>
      <c r="J17413" t="s">
        <v>47865</v>
      </c>
      <c r="K17413" t="s">
        <v>47865</v>
      </c>
      <c r="L17413">
        <v>1</v>
      </c>
      <c r="M17413" s="1">
        <v>40193</v>
      </c>
      <c r="N17413" s="3">
        <v>43840</v>
      </c>
      <c r="O17413" t="s">
        <v>87</v>
      </c>
      <c r="P17413">
        <v>2010</v>
      </c>
      <c r="Q17413" s="1">
        <v>40725</v>
      </c>
      <c r="R17413" s="1">
        <v>40725</v>
      </c>
      <c r="S17413">
        <v>0</v>
      </c>
      <c r="T17413">
        <v>0</v>
      </c>
      <c r="U17413">
        <v>0</v>
      </c>
      <c r="V17413">
        <v>0</v>
      </c>
      <c r="W17413">
        <v>0</v>
      </c>
      <c r="X17413">
        <v>0</v>
      </c>
      <c r="Y17413">
        <v>500000</v>
      </c>
      <c r="Z17413">
        <v>0</v>
      </c>
      <c r="AA17413">
        <v>0</v>
      </c>
      <c r="AB17413">
        <v>0</v>
      </c>
      <c r="AC17413">
        <v>0</v>
      </c>
      <c r="AD17413">
        <v>0</v>
      </c>
      <c r="AE17413">
        <v>0</v>
      </c>
      <c r="AF17413">
        <v>0</v>
      </c>
      <c r="AG17413">
        <v>0</v>
      </c>
      <c r="AH17413">
        <v>0</v>
      </c>
      <c r="AI17413">
        <v>0</v>
      </c>
      <c r="AJ17413">
        <v>0</v>
      </c>
      <c r="AK17413">
        <v>0</v>
      </c>
      <c r="AL17413">
        <v>0</v>
      </c>
      <c r="AM17413">
        <v>0</v>
      </c>
      <c r="AN17413">
        <v>1</v>
      </c>
    </row>
    <row r="17414" spans="1:40" x14ac:dyDescent="0.45">
      <c r="A17414" t="s">
        <v>48168</v>
      </c>
      <c r="B17414" t="s">
        <v>48169</v>
      </c>
      <c r="C17414" t="s">
        <v>48170</v>
      </c>
      <c r="D17414" t="s">
        <v>48171</v>
      </c>
      <c r="E17414" t="s">
        <v>7040</v>
      </c>
      <c r="F17414">
        <v>0</v>
      </c>
      <c r="G17414" t="s">
        <v>51</v>
      </c>
      <c r="H17414" t="s">
        <v>155</v>
      </c>
      <c r="J17414" t="s">
        <v>725</v>
      </c>
      <c r="K17414" t="s">
        <v>725</v>
      </c>
      <c r="L17414">
        <v>1</v>
      </c>
      <c r="M17414" s="1">
        <v>39668</v>
      </c>
      <c r="N17414" s="3">
        <v>44051</v>
      </c>
      <c r="O17414" t="s">
        <v>1052</v>
      </c>
      <c r="P17414">
        <v>2008</v>
      </c>
      <c r="Q17414" s="1">
        <v>40245</v>
      </c>
      <c r="R17414" s="1">
        <v>40245</v>
      </c>
      <c r="S17414">
        <v>500000</v>
      </c>
      <c r="T17414">
        <v>0</v>
      </c>
      <c r="U17414">
        <v>0</v>
      </c>
      <c r="V17414">
        <v>0</v>
      </c>
      <c r="W17414">
        <v>0</v>
      </c>
      <c r="X17414">
        <v>0</v>
      </c>
      <c r="Y17414">
        <v>0</v>
      </c>
      <c r="Z17414">
        <v>0</v>
      </c>
      <c r="AA17414">
        <v>0</v>
      </c>
      <c r="AB17414">
        <v>0</v>
      </c>
      <c r="AC17414">
        <v>0</v>
      </c>
      <c r="AD17414">
        <v>0</v>
      </c>
      <c r="AE17414">
        <v>0</v>
      </c>
      <c r="AF17414">
        <v>0</v>
      </c>
      <c r="AG17414">
        <v>0</v>
      </c>
      <c r="AH17414">
        <v>0</v>
      </c>
      <c r="AI17414">
        <v>0</v>
      </c>
      <c r="AJ17414">
        <v>0</v>
      </c>
      <c r="AK17414">
        <v>0</v>
      </c>
      <c r="AL17414">
        <v>0</v>
      </c>
      <c r="AM17414">
        <v>0</v>
      </c>
      <c r="AN17414">
        <v>1</v>
      </c>
    </row>
    <row r="17415" spans="1:40" x14ac:dyDescent="0.45">
      <c r="A17415" t="s">
        <v>48254</v>
      </c>
      <c r="B17415" t="s">
        <v>48255</v>
      </c>
      <c r="C17415" t="s">
        <v>48256</v>
      </c>
      <c r="D17415" t="s">
        <v>48257</v>
      </c>
      <c r="E17415" t="s">
        <v>154</v>
      </c>
      <c r="F17415">
        <v>0</v>
      </c>
      <c r="G17415" t="s">
        <v>51</v>
      </c>
      <c r="H17415" t="s">
        <v>3152</v>
      </c>
      <c r="J17415" t="s">
        <v>3153</v>
      </c>
      <c r="K17415" t="s">
        <v>3153</v>
      </c>
      <c r="L17415">
        <v>2</v>
      </c>
      <c r="M17415" s="1">
        <v>41640</v>
      </c>
      <c r="N17415" s="3">
        <v>43844</v>
      </c>
      <c r="O17415" t="s">
        <v>67</v>
      </c>
      <c r="P17415">
        <v>2014</v>
      </c>
      <c r="Q17415" s="1">
        <v>41640</v>
      </c>
      <c r="R17415" s="1">
        <v>41730</v>
      </c>
      <c r="S17415">
        <v>500000</v>
      </c>
      <c r="T17415">
        <v>0</v>
      </c>
      <c r="U17415">
        <v>0</v>
      </c>
      <c r="V17415">
        <v>0</v>
      </c>
      <c r="W17415">
        <v>0</v>
      </c>
      <c r="X17415">
        <v>0</v>
      </c>
      <c r="Y17415">
        <v>0</v>
      </c>
      <c r="Z17415">
        <v>0</v>
      </c>
      <c r="AA17415">
        <v>0</v>
      </c>
      <c r="AB17415">
        <v>0</v>
      </c>
      <c r="AC17415">
        <v>0</v>
      </c>
      <c r="AD17415">
        <v>0</v>
      </c>
      <c r="AE17415">
        <v>0</v>
      </c>
      <c r="AF17415">
        <v>0</v>
      </c>
      <c r="AG17415">
        <v>0</v>
      </c>
      <c r="AH17415">
        <v>0</v>
      </c>
      <c r="AI17415">
        <v>0</v>
      </c>
      <c r="AJ17415">
        <v>0</v>
      </c>
      <c r="AK17415">
        <v>0</v>
      </c>
      <c r="AL17415">
        <v>0</v>
      </c>
      <c r="AM17415">
        <v>0</v>
      </c>
      <c r="AN17415">
        <v>1</v>
      </c>
    </row>
    <row r="17416" spans="1:40" x14ac:dyDescent="0.45">
      <c r="A17416" t="s">
        <v>48797</v>
      </c>
      <c r="B17416" t="s">
        <v>48798</v>
      </c>
      <c r="C17416" t="s">
        <v>48799</v>
      </c>
      <c r="D17416" t="s">
        <v>1073</v>
      </c>
      <c r="E17416" t="s">
        <v>91</v>
      </c>
      <c r="F17416">
        <v>0</v>
      </c>
      <c r="G17416" t="s">
        <v>43</v>
      </c>
      <c r="H17416" t="s">
        <v>361</v>
      </c>
      <c r="J17416" t="s">
        <v>486</v>
      </c>
      <c r="K17416" t="s">
        <v>486</v>
      </c>
      <c r="L17416">
        <v>2</v>
      </c>
      <c r="M17416" s="1">
        <v>35065</v>
      </c>
      <c r="N17416" s="2">
        <v>35065</v>
      </c>
      <c r="O17416" t="s">
        <v>1664</v>
      </c>
      <c r="P17416">
        <v>1996</v>
      </c>
      <c r="Q17416" s="1">
        <v>36526</v>
      </c>
      <c r="R17416" s="1">
        <v>40315</v>
      </c>
      <c r="S17416">
        <v>500000</v>
      </c>
      <c r="T17416">
        <v>0</v>
      </c>
      <c r="U17416">
        <v>0</v>
      </c>
      <c r="V17416">
        <v>0</v>
      </c>
      <c r="W17416">
        <v>0</v>
      </c>
      <c r="X17416">
        <v>0</v>
      </c>
      <c r="Y17416">
        <v>0</v>
      </c>
      <c r="Z17416">
        <v>0</v>
      </c>
      <c r="AA17416">
        <v>0</v>
      </c>
      <c r="AB17416">
        <v>0</v>
      </c>
      <c r="AC17416">
        <v>0</v>
      </c>
      <c r="AD17416">
        <v>0</v>
      </c>
      <c r="AE17416">
        <v>0</v>
      </c>
      <c r="AF17416">
        <v>0</v>
      </c>
      <c r="AG17416">
        <v>0</v>
      </c>
      <c r="AH17416">
        <v>0</v>
      </c>
      <c r="AI17416">
        <v>0</v>
      </c>
      <c r="AJ17416">
        <v>0</v>
      </c>
      <c r="AK17416">
        <v>0</v>
      </c>
      <c r="AL17416">
        <v>0</v>
      </c>
      <c r="AM17416">
        <v>0</v>
      </c>
      <c r="AN17416">
        <v>1</v>
      </c>
    </row>
    <row r="17417" spans="1:40" x14ac:dyDescent="0.45">
      <c r="A17417" t="s">
        <v>48867</v>
      </c>
      <c r="B17417" t="s">
        <v>48868</v>
      </c>
      <c r="C17417" t="s">
        <v>48869</v>
      </c>
      <c r="D17417" t="s">
        <v>271</v>
      </c>
      <c r="E17417" t="s">
        <v>272</v>
      </c>
      <c r="F17417">
        <v>0</v>
      </c>
      <c r="G17417" t="s">
        <v>51</v>
      </c>
      <c r="H17417" t="s">
        <v>3122</v>
      </c>
      <c r="J17417" t="s">
        <v>3123</v>
      </c>
      <c r="K17417" t="s">
        <v>3123</v>
      </c>
      <c r="L17417">
        <v>1</v>
      </c>
      <c r="M17417" s="1">
        <v>38353</v>
      </c>
      <c r="N17417" s="3">
        <v>43835</v>
      </c>
      <c r="O17417" t="s">
        <v>277</v>
      </c>
      <c r="P17417">
        <v>2005</v>
      </c>
      <c r="Q17417" s="1">
        <v>40187</v>
      </c>
      <c r="R17417" s="1">
        <v>40187</v>
      </c>
      <c r="S17417">
        <v>0</v>
      </c>
      <c r="T17417">
        <v>0</v>
      </c>
      <c r="U17417">
        <v>0</v>
      </c>
      <c r="V17417">
        <v>0</v>
      </c>
      <c r="W17417">
        <v>0</v>
      </c>
      <c r="X17417">
        <v>0</v>
      </c>
      <c r="Y17417">
        <v>500000</v>
      </c>
      <c r="Z17417">
        <v>0</v>
      </c>
      <c r="AA17417">
        <v>0</v>
      </c>
      <c r="AB17417">
        <v>0</v>
      </c>
      <c r="AC17417">
        <v>0</v>
      </c>
      <c r="AD17417">
        <v>0</v>
      </c>
      <c r="AE17417">
        <v>0</v>
      </c>
      <c r="AF17417">
        <v>0</v>
      </c>
      <c r="AG17417">
        <v>0</v>
      </c>
      <c r="AH17417">
        <v>0</v>
      </c>
      <c r="AI17417">
        <v>0</v>
      </c>
      <c r="AJ17417">
        <v>0</v>
      </c>
      <c r="AK17417">
        <v>0</v>
      </c>
      <c r="AL17417">
        <v>0</v>
      </c>
      <c r="AM17417">
        <v>0</v>
      </c>
      <c r="AN17417">
        <v>1</v>
      </c>
    </row>
    <row r="17418" spans="1:40" x14ac:dyDescent="0.45">
      <c r="A17418" t="s">
        <v>52528</v>
      </c>
      <c r="B17418" t="s">
        <v>52529</v>
      </c>
      <c r="C17418" t="s">
        <v>52530</v>
      </c>
      <c r="D17418" t="s">
        <v>52531</v>
      </c>
      <c r="E17418" t="s">
        <v>724</v>
      </c>
      <c r="F17418">
        <v>0</v>
      </c>
      <c r="G17418" t="s">
        <v>75</v>
      </c>
      <c r="H17418" t="s">
        <v>233</v>
      </c>
      <c r="J17418" t="s">
        <v>637</v>
      </c>
      <c r="K17418" t="s">
        <v>637</v>
      </c>
      <c r="L17418">
        <v>1</v>
      </c>
      <c r="M17418" s="1">
        <v>40360</v>
      </c>
      <c r="N17418" s="3">
        <v>44022</v>
      </c>
      <c r="O17418" t="s">
        <v>143</v>
      </c>
      <c r="P17418">
        <v>2010</v>
      </c>
      <c r="Q17418" s="1">
        <v>40436</v>
      </c>
      <c r="R17418" s="1">
        <v>40436</v>
      </c>
      <c r="S17418">
        <v>0</v>
      </c>
      <c r="T17418">
        <v>500000</v>
      </c>
      <c r="U17418">
        <v>0</v>
      </c>
      <c r="V17418">
        <v>0</v>
      </c>
      <c r="W17418">
        <v>0</v>
      </c>
      <c r="X17418">
        <v>0</v>
      </c>
      <c r="Y17418">
        <v>0</v>
      </c>
      <c r="Z17418">
        <v>0</v>
      </c>
      <c r="AA17418">
        <v>0</v>
      </c>
      <c r="AB17418">
        <v>0</v>
      </c>
      <c r="AC17418">
        <v>0</v>
      </c>
      <c r="AD17418">
        <v>0</v>
      </c>
      <c r="AE17418">
        <v>0</v>
      </c>
      <c r="AF17418">
        <v>0</v>
      </c>
      <c r="AG17418">
        <v>0</v>
      </c>
      <c r="AH17418">
        <v>0</v>
      </c>
      <c r="AI17418">
        <v>0</v>
      </c>
      <c r="AJ17418">
        <v>0</v>
      </c>
      <c r="AK17418">
        <v>0</v>
      </c>
      <c r="AL17418">
        <v>0</v>
      </c>
      <c r="AM17418">
        <v>0</v>
      </c>
      <c r="AN17418">
        <v>0</v>
      </c>
    </row>
    <row r="17419" spans="1:40" x14ac:dyDescent="0.45">
      <c r="A17419" t="s">
        <v>52867</v>
      </c>
      <c r="B17419" t="s">
        <v>52868</v>
      </c>
      <c r="C17419" t="s">
        <v>52869</v>
      </c>
      <c r="D17419" t="s">
        <v>52870</v>
      </c>
      <c r="E17419" t="s">
        <v>326</v>
      </c>
      <c r="F17419">
        <v>0</v>
      </c>
      <c r="G17419" t="s">
        <v>51</v>
      </c>
      <c r="H17419" t="s">
        <v>987</v>
      </c>
      <c r="J17419" t="s">
        <v>988</v>
      </c>
      <c r="K17419" t="s">
        <v>988</v>
      </c>
      <c r="L17419">
        <v>1</v>
      </c>
      <c r="M17419" s="1">
        <v>40452</v>
      </c>
      <c r="N17419" s="3">
        <v>44114</v>
      </c>
      <c r="O17419" t="s">
        <v>153</v>
      </c>
      <c r="P17419">
        <v>2010</v>
      </c>
      <c r="Q17419" s="1">
        <v>40765</v>
      </c>
      <c r="R17419" s="1">
        <v>40765</v>
      </c>
      <c r="S17419">
        <v>500000</v>
      </c>
      <c r="T17419">
        <v>0</v>
      </c>
      <c r="U17419">
        <v>0</v>
      </c>
      <c r="V17419">
        <v>0</v>
      </c>
      <c r="W17419">
        <v>0</v>
      </c>
      <c r="X17419">
        <v>0</v>
      </c>
      <c r="Y17419">
        <v>0</v>
      </c>
      <c r="Z17419">
        <v>0</v>
      </c>
      <c r="AA17419">
        <v>0</v>
      </c>
      <c r="AB17419">
        <v>0</v>
      </c>
      <c r="AC17419">
        <v>0</v>
      </c>
      <c r="AD17419">
        <v>0</v>
      </c>
      <c r="AE17419">
        <v>0</v>
      </c>
      <c r="AF17419">
        <v>0</v>
      </c>
      <c r="AG17419">
        <v>0</v>
      </c>
      <c r="AH17419">
        <v>0</v>
      </c>
      <c r="AI17419">
        <v>0</v>
      </c>
      <c r="AJ17419">
        <v>0</v>
      </c>
      <c r="AK17419">
        <v>0</v>
      </c>
      <c r="AL17419">
        <v>0</v>
      </c>
      <c r="AM17419">
        <v>0</v>
      </c>
      <c r="AN17419">
        <v>1</v>
      </c>
    </row>
    <row r="17420" spans="1:40" x14ac:dyDescent="0.45">
      <c r="A17420" t="s">
        <v>53393</v>
      </c>
      <c r="B17420" t="s">
        <v>53394</v>
      </c>
      <c r="C17420" t="s">
        <v>53395</v>
      </c>
      <c r="D17420" t="s">
        <v>53396</v>
      </c>
      <c r="E17420" t="s">
        <v>276</v>
      </c>
      <c r="F17420">
        <v>0</v>
      </c>
      <c r="G17420" t="s">
        <v>51</v>
      </c>
      <c r="H17420" t="s">
        <v>192</v>
      </c>
      <c r="J17420" t="s">
        <v>193</v>
      </c>
      <c r="K17420" t="s">
        <v>7509</v>
      </c>
      <c r="L17420">
        <v>1</v>
      </c>
      <c r="M17420" s="1">
        <v>39479</v>
      </c>
      <c r="N17420" s="3">
        <v>43869</v>
      </c>
      <c r="O17420" t="s">
        <v>133</v>
      </c>
      <c r="P17420">
        <v>2008</v>
      </c>
      <c r="Q17420" s="1">
        <v>40524</v>
      </c>
      <c r="R17420" s="1">
        <v>40524</v>
      </c>
      <c r="S17420">
        <v>500000</v>
      </c>
      <c r="T17420">
        <v>0</v>
      </c>
      <c r="U17420">
        <v>0</v>
      </c>
      <c r="V17420">
        <v>0</v>
      </c>
      <c r="W17420">
        <v>0</v>
      </c>
      <c r="X17420">
        <v>0</v>
      </c>
      <c r="Y17420">
        <v>0</v>
      </c>
      <c r="Z17420">
        <v>0</v>
      </c>
      <c r="AA17420">
        <v>0</v>
      </c>
      <c r="AB17420">
        <v>0</v>
      </c>
      <c r="AC17420">
        <v>0</v>
      </c>
      <c r="AD17420">
        <v>0</v>
      </c>
      <c r="AE17420">
        <v>0</v>
      </c>
      <c r="AF17420">
        <v>0</v>
      </c>
      <c r="AG17420">
        <v>0</v>
      </c>
      <c r="AH17420">
        <v>0</v>
      </c>
      <c r="AI17420">
        <v>0</v>
      </c>
      <c r="AJ17420">
        <v>0</v>
      </c>
      <c r="AK17420">
        <v>0</v>
      </c>
      <c r="AL17420">
        <v>0</v>
      </c>
      <c r="AM17420">
        <v>0</v>
      </c>
      <c r="AN17420">
        <v>1</v>
      </c>
    </row>
    <row r="17421" spans="1:40" x14ac:dyDescent="0.45">
      <c r="A17421" t="s">
        <v>54028</v>
      </c>
      <c r="B17421" t="s">
        <v>54029</v>
      </c>
      <c r="C17421" t="s">
        <v>54030</v>
      </c>
      <c r="D17421" t="s">
        <v>54031</v>
      </c>
      <c r="E17421" t="s">
        <v>2664</v>
      </c>
      <c r="F17421">
        <v>0</v>
      </c>
      <c r="G17421" t="s">
        <v>51</v>
      </c>
      <c r="H17421" t="s">
        <v>291</v>
      </c>
      <c r="J17421" t="s">
        <v>383</v>
      </c>
      <c r="K17421" t="s">
        <v>383</v>
      </c>
      <c r="L17421">
        <v>1</v>
      </c>
      <c r="M17421" s="1">
        <v>41609</v>
      </c>
      <c r="N17421" s="3">
        <v>44178</v>
      </c>
      <c r="O17421" t="s">
        <v>114</v>
      </c>
      <c r="P17421">
        <v>2013</v>
      </c>
      <c r="Q17421" s="1">
        <v>41871</v>
      </c>
      <c r="R17421" s="1">
        <v>41871</v>
      </c>
      <c r="S17421">
        <v>0</v>
      </c>
      <c r="T17421">
        <v>0</v>
      </c>
      <c r="U17421">
        <v>0</v>
      </c>
      <c r="V17421">
        <v>0</v>
      </c>
      <c r="W17421">
        <v>0</v>
      </c>
      <c r="X17421">
        <v>0</v>
      </c>
      <c r="Y17421">
        <v>500000</v>
      </c>
      <c r="Z17421">
        <v>0</v>
      </c>
      <c r="AA17421">
        <v>0</v>
      </c>
      <c r="AB17421">
        <v>0</v>
      </c>
      <c r="AC17421">
        <v>0</v>
      </c>
      <c r="AD17421">
        <v>0</v>
      </c>
      <c r="AE17421">
        <v>0</v>
      </c>
      <c r="AF17421">
        <v>0</v>
      </c>
      <c r="AG17421">
        <v>0</v>
      </c>
      <c r="AH17421">
        <v>0</v>
      </c>
      <c r="AI17421">
        <v>0</v>
      </c>
      <c r="AJ17421">
        <v>0</v>
      </c>
      <c r="AK17421">
        <v>0</v>
      </c>
      <c r="AL17421">
        <v>0</v>
      </c>
      <c r="AM17421">
        <v>0</v>
      </c>
      <c r="AN17421">
        <v>1</v>
      </c>
    </row>
    <row r="17422" spans="1:40" x14ac:dyDescent="0.45">
      <c r="A17422" t="s">
        <v>54039</v>
      </c>
      <c r="B17422" t="s">
        <v>54040</v>
      </c>
      <c r="C17422" t="s">
        <v>54041</v>
      </c>
      <c r="D17422" t="s">
        <v>368</v>
      </c>
      <c r="E17422" t="s">
        <v>42</v>
      </c>
      <c r="F17422">
        <v>0</v>
      </c>
      <c r="G17422" t="s">
        <v>75</v>
      </c>
      <c r="H17422" t="s">
        <v>291</v>
      </c>
      <c r="J17422" t="s">
        <v>292</v>
      </c>
      <c r="K17422" t="s">
        <v>292</v>
      </c>
      <c r="L17422">
        <v>1</v>
      </c>
      <c r="M17422" s="1">
        <v>40909</v>
      </c>
      <c r="N17422" s="3">
        <v>43842</v>
      </c>
      <c r="O17422" t="s">
        <v>94</v>
      </c>
      <c r="P17422">
        <v>2012</v>
      </c>
      <c r="Q17422" s="1">
        <v>40909</v>
      </c>
      <c r="R17422" s="1">
        <v>40909</v>
      </c>
      <c r="S17422">
        <v>500000</v>
      </c>
      <c r="T17422">
        <v>0</v>
      </c>
      <c r="U17422">
        <v>0</v>
      </c>
      <c r="V17422">
        <v>0</v>
      </c>
      <c r="W17422">
        <v>0</v>
      </c>
      <c r="X17422">
        <v>0</v>
      </c>
      <c r="Y17422">
        <v>0</v>
      </c>
      <c r="Z17422">
        <v>0</v>
      </c>
      <c r="AA17422">
        <v>0</v>
      </c>
      <c r="AB17422">
        <v>0</v>
      </c>
      <c r="AC17422">
        <v>0</v>
      </c>
      <c r="AD17422">
        <v>0</v>
      </c>
      <c r="AE17422">
        <v>0</v>
      </c>
      <c r="AF17422">
        <v>0</v>
      </c>
      <c r="AG17422">
        <v>0</v>
      </c>
      <c r="AH17422">
        <v>0</v>
      </c>
      <c r="AI17422">
        <v>0</v>
      </c>
      <c r="AJ17422">
        <v>0</v>
      </c>
      <c r="AK17422">
        <v>0</v>
      </c>
      <c r="AL17422">
        <v>0</v>
      </c>
      <c r="AM17422">
        <v>0</v>
      </c>
      <c r="AN17422">
        <v>0</v>
      </c>
    </row>
    <row r="17423" spans="1:40" x14ac:dyDescent="0.45">
      <c r="A17423" t="s">
        <v>54115</v>
      </c>
      <c r="B17423" t="s">
        <v>54116</v>
      </c>
      <c r="C17423" t="s">
        <v>54117</v>
      </c>
      <c r="D17423" t="s">
        <v>54118</v>
      </c>
      <c r="E17423" t="s">
        <v>2263</v>
      </c>
      <c r="F17423">
        <v>0</v>
      </c>
      <c r="G17423" t="s">
        <v>51</v>
      </c>
      <c r="H17423" t="s">
        <v>394</v>
      </c>
      <c r="J17423" t="s">
        <v>395</v>
      </c>
      <c r="K17423" t="s">
        <v>395</v>
      </c>
      <c r="L17423">
        <v>1</v>
      </c>
      <c r="M17423" s="1">
        <v>40179</v>
      </c>
      <c r="N17423" s="3">
        <v>43840</v>
      </c>
      <c r="O17423" t="s">
        <v>87</v>
      </c>
      <c r="P17423">
        <v>2010</v>
      </c>
      <c r="Q17423" s="1">
        <v>41275</v>
      </c>
      <c r="R17423" s="1">
        <v>41275</v>
      </c>
      <c r="S17423">
        <v>500000</v>
      </c>
      <c r="T17423">
        <v>0</v>
      </c>
      <c r="U17423">
        <v>0</v>
      </c>
      <c r="V17423">
        <v>0</v>
      </c>
      <c r="W17423">
        <v>0</v>
      </c>
      <c r="X17423">
        <v>0</v>
      </c>
      <c r="Y17423">
        <v>0</v>
      </c>
      <c r="Z17423">
        <v>0</v>
      </c>
      <c r="AA17423">
        <v>0</v>
      </c>
      <c r="AB17423">
        <v>0</v>
      </c>
      <c r="AC17423">
        <v>0</v>
      </c>
      <c r="AD17423">
        <v>0</v>
      </c>
      <c r="AE17423">
        <v>0</v>
      </c>
      <c r="AF17423">
        <v>0</v>
      </c>
      <c r="AG17423">
        <v>0</v>
      </c>
      <c r="AH17423">
        <v>0</v>
      </c>
      <c r="AI17423">
        <v>0</v>
      </c>
      <c r="AJ17423">
        <v>0</v>
      </c>
      <c r="AK17423">
        <v>0</v>
      </c>
      <c r="AL17423">
        <v>0</v>
      </c>
      <c r="AM17423">
        <v>0</v>
      </c>
      <c r="AN17423">
        <v>1</v>
      </c>
    </row>
    <row r="17424" spans="1:40" x14ac:dyDescent="0.45">
      <c r="A17424" t="s">
        <v>54951</v>
      </c>
      <c r="B17424" t="s">
        <v>54952</v>
      </c>
      <c r="C17424" t="s">
        <v>54953</v>
      </c>
      <c r="D17424" t="s">
        <v>68</v>
      </c>
      <c r="E17424" t="s">
        <v>69</v>
      </c>
      <c r="F17424">
        <v>0</v>
      </c>
      <c r="G17424" t="s">
        <v>51</v>
      </c>
      <c r="H17424" t="s">
        <v>155</v>
      </c>
      <c r="J17424" t="s">
        <v>32471</v>
      </c>
      <c r="K17424" t="s">
        <v>32471</v>
      </c>
      <c r="L17424">
        <v>1</v>
      </c>
      <c r="M17424" s="1">
        <v>36892</v>
      </c>
      <c r="N17424" s="3">
        <v>43831</v>
      </c>
      <c r="O17424" t="s">
        <v>124</v>
      </c>
      <c r="P17424">
        <v>2001</v>
      </c>
      <c r="Q17424" s="1">
        <v>37135</v>
      </c>
      <c r="R17424" s="1">
        <v>37135</v>
      </c>
      <c r="S17424">
        <v>0</v>
      </c>
      <c r="T17424">
        <v>500000</v>
      </c>
      <c r="U17424">
        <v>0</v>
      </c>
      <c r="V17424">
        <v>0</v>
      </c>
      <c r="W17424">
        <v>0</v>
      </c>
      <c r="X17424">
        <v>0</v>
      </c>
      <c r="Y17424">
        <v>0</v>
      </c>
      <c r="Z17424">
        <v>0</v>
      </c>
      <c r="AA17424">
        <v>0</v>
      </c>
      <c r="AB17424">
        <v>0</v>
      </c>
      <c r="AC17424">
        <v>0</v>
      </c>
      <c r="AD17424">
        <v>0</v>
      </c>
      <c r="AE17424">
        <v>0</v>
      </c>
      <c r="AF17424">
        <v>500000</v>
      </c>
      <c r="AG17424">
        <v>0</v>
      </c>
      <c r="AH17424">
        <v>0</v>
      </c>
      <c r="AI17424">
        <v>0</v>
      </c>
      <c r="AJ17424">
        <v>0</v>
      </c>
      <c r="AK17424">
        <v>0</v>
      </c>
      <c r="AL17424">
        <v>0</v>
      </c>
      <c r="AM17424">
        <v>0</v>
      </c>
      <c r="AN17424">
        <v>1</v>
      </c>
    </row>
    <row r="17425" spans="1:40" x14ac:dyDescent="0.45">
      <c r="A17425" t="s">
        <v>55238</v>
      </c>
      <c r="B17425" t="s">
        <v>55239</v>
      </c>
      <c r="C17425" t="s">
        <v>55240</v>
      </c>
      <c r="D17425" t="s">
        <v>55241</v>
      </c>
      <c r="E17425" t="s">
        <v>116</v>
      </c>
      <c r="F17425">
        <v>0</v>
      </c>
      <c r="G17425" t="s">
        <v>51</v>
      </c>
      <c r="H17425" t="s">
        <v>1716</v>
      </c>
      <c r="J17425" t="s">
        <v>1717</v>
      </c>
      <c r="K17425" t="s">
        <v>1718</v>
      </c>
      <c r="L17425">
        <v>2</v>
      </c>
      <c r="M17425" s="1">
        <v>39358</v>
      </c>
      <c r="N17425" s="3">
        <v>44111</v>
      </c>
      <c r="O17425" t="s">
        <v>742</v>
      </c>
      <c r="P17425">
        <v>2007</v>
      </c>
      <c r="Q17425" s="1">
        <v>40908</v>
      </c>
      <c r="R17425" s="1">
        <v>41886</v>
      </c>
      <c r="S17425">
        <v>450000</v>
      </c>
      <c r="T17425">
        <v>0</v>
      </c>
      <c r="U17425">
        <v>0</v>
      </c>
      <c r="V17425">
        <v>0</v>
      </c>
      <c r="W17425">
        <v>0</v>
      </c>
      <c r="X17425">
        <v>0</v>
      </c>
      <c r="Y17425">
        <v>50000</v>
      </c>
      <c r="Z17425">
        <v>0</v>
      </c>
      <c r="AA17425">
        <v>0</v>
      </c>
      <c r="AB17425">
        <v>0</v>
      </c>
      <c r="AC17425">
        <v>0</v>
      </c>
      <c r="AD17425">
        <v>0</v>
      </c>
      <c r="AE17425">
        <v>0</v>
      </c>
      <c r="AF17425">
        <v>0</v>
      </c>
      <c r="AG17425">
        <v>0</v>
      </c>
      <c r="AH17425">
        <v>0</v>
      </c>
      <c r="AI17425">
        <v>0</v>
      </c>
      <c r="AJ17425">
        <v>0</v>
      </c>
      <c r="AK17425">
        <v>0</v>
      </c>
      <c r="AL17425">
        <v>0</v>
      </c>
      <c r="AM17425">
        <v>0</v>
      </c>
      <c r="AN17425">
        <v>1</v>
      </c>
    </row>
    <row r="17426" spans="1:40" x14ac:dyDescent="0.45">
      <c r="A17426" t="s">
        <v>55316</v>
      </c>
      <c r="B17426" t="s">
        <v>55317</v>
      </c>
      <c r="C17426" t="s">
        <v>55318</v>
      </c>
      <c r="D17426" t="s">
        <v>55319</v>
      </c>
      <c r="E17426" t="s">
        <v>413</v>
      </c>
      <c r="F17426">
        <v>0</v>
      </c>
      <c r="G17426" t="s">
        <v>75</v>
      </c>
      <c r="H17426" t="s">
        <v>3679</v>
      </c>
      <c r="J17426" t="s">
        <v>3680</v>
      </c>
      <c r="K17426" t="s">
        <v>3903</v>
      </c>
      <c r="L17426">
        <v>1</v>
      </c>
      <c r="M17426" s="1">
        <v>40118</v>
      </c>
      <c r="N17426" s="3">
        <v>44144</v>
      </c>
      <c r="O17426" t="s">
        <v>387</v>
      </c>
      <c r="P17426">
        <v>2009</v>
      </c>
      <c r="Q17426" s="1">
        <v>39142</v>
      </c>
      <c r="R17426" s="1">
        <v>39142</v>
      </c>
      <c r="S17426">
        <v>500000</v>
      </c>
      <c r="T17426">
        <v>0</v>
      </c>
      <c r="U17426">
        <v>0</v>
      </c>
      <c r="V17426">
        <v>0</v>
      </c>
      <c r="W17426">
        <v>0</v>
      </c>
      <c r="X17426">
        <v>0</v>
      </c>
      <c r="Y17426">
        <v>0</v>
      </c>
      <c r="Z17426">
        <v>0</v>
      </c>
      <c r="AA17426">
        <v>0</v>
      </c>
      <c r="AB17426">
        <v>0</v>
      </c>
      <c r="AC17426">
        <v>0</v>
      </c>
      <c r="AD17426">
        <v>0</v>
      </c>
      <c r="AE17426">
        <v>0</v>
      </c>
      <c r="AF17426">
        <v>0</v>
      </c>
      <c r="AG17426">
        <v>0</v>
      </c>
      <c r="AH17426">
        <v>0</v>
      </c>
      <c r="AI17426">
        <v>0</v>
      </c>
      <c r="AJ17426">
        <v>0</v>
      </c>
      <c r="AK17426">
        <v>0</v>
      </c>
      <c r="AL17426">
        <v>0</v>
      </c>
      <c r="AM17426">
        <v>0</v>
      </c>
      <c r="AN17426">
        <v>0</v>
      </c>
    </row>
    <row r="17427" spans="1:40" x14ac:dyDescent="0.45">
      <c r="A17427" t="s">
        <v>56832</v>
      </c>
      <c r="B17427" t="s">
        <v>56833</v>
      </c>
      <c r="C17427" t="s">
        <v>56834</v>
      </c>
      <c r="D17427" t="s">
        <v>56828</v>
      </c>
      <c r="E17427" t="s">
        <v>222</v>
      </c>
      <c r="F17427">
        <v>0</v>
      </c>
      <c r="G17427" t="s">
        <v>51</v>
      </c>
      <c r="H17427" t="s">
        <v>291</v>
      </c>
      <c r="J17427" t="s">
        <v>1129</v>
      </c>
      <c r="K17427" t="s">
        <v>1129</v>
      </c>
      <c r="L17427">
        <v>1</v>
      </c>
      <c r="M17427" s="1">
        <v>41242</v>
      </c>
      <c r="N17427" s="3">
        <v>44147</v>
      </c>
      <c r="O17427" t="s">
        <v>58</v>
      </c>
      <c r="P17427">
        <v>2012</v>
      </c>
      <c r="Q17427" s="1">
        <v>40787</v>
      </c>
      <c r="R17427" s="1">
        <v>40787</v>
      </c>
      <c r="S17427">
        <v>0</v>
      </c>
      <c r="T17427">
        <v>500000</v>
      </c>
      <c r="U17427">
        <v>0</v>
      </c>
      <c r="V17427">
        <v>0</v>
      </c>
      <c r="W17427">
        <v>0</v>
      </c>
      <c r="X17427">
        <v>0</v>
      </c>
      <c r="Y17427">
        <v>0</v>
      </c>
      <c r="Z17427">
        <v>0</v>
      </c>
      <c r="AA17427">
        <v>0</v>
      </c>
      <c r="AB17427">
        <v>0</v>
      </c>
      <c r="AC17427">
        <v>0</v>
      </c>
      <c r="AD17427">
        <v>0</v>
      </c>
      <c r="AE17427">
        <v>0</v>
      </c>
      <c r="AF17427">
        <v>0</v>
      </c>
      <c r="AG17427">
        <v>0</v>
      </c>
      <c r="AH17427">
        <v>0</v>
      </c>
      <c r="AI17427">
        <v>0</v>
      </c>
      <c r="AJ17427">
        <v>0</v>
      </c>
      <c r="AK17427">
        <v>0</v>
      </c>
      <c r="AL17427">
        <v>0</v>
      </c>
      <c r="AM17427">
        <v>0</v>
      </c>
      <c r="AN17427">
        <v>1</v>
      </c>
    </row>
    <row r="17428" spans="1:40" x14ac:dyDescent="0.45">
      <c r="A17428" t="s">
        <v>57700</v>
      </c>
      <c r="B17428" t="s">
        <v>57701</v>
      </c>
      <c r="C17428" t="s">
        <v>57702</v>
      </c>
      <c r="D17428" t="s">
        <v>33104</v>
      </c>
      <c r="E17428" t="s">
        <v>79</v>
      </c>
      <c r="F17428">
        <v>0</v>
      </c>
      <c r="G17428" t="s">
        <v>51</v>
      </c>
      <c r="H17428" t="s">
        <v>557</v>
      </c>
      <c r="J17428" t="s">
        <v>558</v>
      </c>
      <c r="K17428" t="s">
        <v>558</v>
      </c>
      <c r="L17428">
        <v>1</v>
      </c>
      <c r="M17428" s="1">
        <v>40603</v>
      </c>
      <c r="N17428" s="3">
        <v>43901</v>
      </c>
      <c r="O17428" t="s">
        <v>311</v>
      </c>
      <c r="P17428">
        <v>2011</v>
      </c>
      <c r="Q17428" s="1">
        <v>40771</v>
      </c>
      <c r="R17428" s="1">
        <v>40771</v>
      </c>
      <c r="S17428">
        <v>0</v>
      </c>
      <c r="T17428">
        <v>500000</v>
      </c>
      <c r="U17428">
        <v>0</v>
      </c>
      <c r="V17428">
        <v>0</v>
      </c>
      <c r="W17428">
        <v>0</v>
      </c>
      <c r="X17428">
        <v>0</v>
      </c>
      <c r="Y17428">
        <v>0</v>
      </c>
      <c r="Z17428">
        <v>0</v>
      </c>
      <c r="AA17428">
        <v>0</v>
      </c>
      <c r="AB17428">
        <v>0</v>
      </c>
      <c r="AC17428">
        <v>0</v>
      </c>
      <c r="AD17428">
        <v>0</v>
      </c>
      <c r="AE17428">
        <v>0</v>
      </c>
      <c r="AF17428">
        <v>0</v>
      </c>
      <c r="AG17428">
        <v>0</v>
      </c>
      <c r="AH17428">
        <v>0</v>
      </c>
      <c r="AI17428">
        <v>0</v>
      </c>
      <c r="AJ17428">
        <v>0</v>
      </c>
      <c r="AK17428">
        <v>0</v>
      </c>
      <c r="AL17428">
        <v>0</v>
      </c>
      <c r="AM17428">
        <v>0</v>
      </c>
      <c r="AN17428">
        <v>1</v>
      </c>
    </row>
    <row r="17429" spans="1:40" x14ac:dyDescent="0.45">
      <c r="A17429" t="s">
        <v>57966</v>
      </c>
      <c r="B17429" t="s">
        <v>57967</v>
      </c>
      <c r="C17429" t="s">
        <v>57968</v>
      </c>
      <c r="D17429" t="s">
        <v>57969</v>
      </c>
      <c r="E17429" t="s">
        <v>624</v>
      </c>
      <c r="F17429">
        <v>0</v>
      </c>
      <c r="G17429" t="s">
        <v>51</v>
      </c>
      <c r="H17429" t="s">
        <v>60</v>
      </c>
      <c r="J17429" t="s">
        <v>61</v>
      </c>
      <c r="K17429" t="s">
        <v>61</v>
      </c>
      <c r="L17429">
        <v>1</v>
      </c>
      <c r="M17429" s="1">
        <v>41640</v>
      </c>
      <c r="N17429" s="3">
        <v>43844</v>
      </c>
      <c r="O17429" t="s">
        <v>67</v>
      </c>
      <c r="P17429">
        <v>2014</v>
      </c>
      <c r="Q17429" s="1">
        <v>41818</v>
      </c>
      <c r="R17429" s="1">
        <v>41818</v>
      </c>
      <c r="S17429">
        <v>500000</v>
      </c>
      <c r="T17429">
        <v>0</v>
      </c>
      <c r="U17429">
        <v>0</v>
      </c>
      <c r="V17429">
        <v>0</v>
      </c>
      <c r="W17429">
        <v>0</v>
      </c>
      <c r="X17429">
        <v>0</v>
      </c>
      <c r="Y17429">
        <v>0</v>
      </c>
      <c r="Z17429">
        <v>0</v>
      </c>
      <c r="AA17429">
        <v>0</v>
      </c>
      <c r="AB17429">
        <v>0</v>
      </c>
      <c r="AC17429">
        <v>0</v>
      </c>
      <c r="AD17429">
        <v>0</v>
      </c>
      <c r="AE17429">
        <v>0</v>
      </c>
      <c r="AF17429">
        <v>0</v>
      </c>
      <c r="AG17429">
        <v>0</v>
      </c>
      <c r="AH17429">
        <v>0</v>
      </c>
      <c r="AI17429">
        <v>0</v>
      </c>
      <c r="AJ17429">
        <v>0</v>
      </c>
      <c r="AK17429">
        <v>0</v>
      </c>
      <c r="AL17429">
        <v>0</v>
      </c>
      <c r="AM17429">
        <v>0</v>
      </c>
      <c r="AN17429">
        <v>1</v>
      </c>
    </row>
    <row r="17430" spans="1:40" x14ac:dyDescent="0.45">
      <c r="A17430" t="s">
        <v>58783</v>
      </c>
      <c r="B17430" t="s">
        <v>58784</v>
      </c>
      <c r="C17430" t="s">
        <v>58785</v>
      </c>
      <c r="D17430" t="s">
        <v>58786</v>
      </c>
      <c r="E17430" t="s">
        <v>32089</v>
      </c>
      <c r="F17430">
        <v>0</v>
      </c>
      <c r="G17430" t="s">
        <v>51</v>
      </c>
      <c r="H17430" t="s">
        <v>394</v>
      </c>
      <c r="J17430" t="s">
        <v>395</v>
      </c>
      <c r="K17430" t="s">
        <v>395</v>
      </c>
      <c r="L17430">
        <v>1</v>
      </c>
      <c r="M17430" s="1">
        <v>41061</v>
      </c>
      <c r="N17430" s="3">
        <v>43994</v>
      </c>
      <c r="O17430" t="s">
        <v>48</v>
      </c>
      <c r="P17430">
        <v>2012</v>
      </c>
      <c r="Q17430" s="1">
        <v>41306</v>
      </c>
      <c r="R17430" s="1">
        <v>41306</v>
      </c>
      <c r="S17430">
        <v>500000</v>
      </c>
      <c r="T17430">
        <v>0</v>
      </c>
      <c r="U17430">
        <v>0</v>
      </c>
      <c r="V17430">
        <v>0</v>
      </c>
      <c r="W17430">
        <v>0</v>
      </c>
      <c r="X17430">
        <v>0</v>
      </c>
      <c r="Y17430">
        <v>0</v>
      </c>
      <c r="Z17430">
        <v>0</v>
      </c>
      <c r="AA17430">
        <v>0</v>
      </c>
      <c r="AB17430">
        <v>0</v>
      </c>
      <c r="AC17430">
        <v>0</v>
      </c>
      <c r="AD17430">
        <v>0</v>
      </c>
      <c r="AE17430">
        <v>0</v>
      </c>
      <c r="AF17430">
        <v>0</v>
      </c>
      <c r="AG17430">
        <v>0</v>
      </c>
      <c r="AH17430">
        <v>0</v>
      </c>
      <c r="AI17430">
        <v>0</v>
      </c>
      <c r="AJ17430">
        <v>0</v>
      </c>
      <c r="AK17430">
        <v>0</v>
      </c>
      <c r="AL17430">
        <v>0</v>
      </c>
      <c r="AM17430">
        <v>0</v>
      </c>
      <c r="AN17430">
        <v>1</v>
      </c>
    </row>
    <row r="17431" spans="1:40" x14ac:dyDescent="0.45">
      <c r="A17431" t="s">
        <v>59475</v>
      </c>
      <c r="B17431" t="s">
        <v>59476</v>
      </c>
      <c r="C17431" t="s">
        <v>59477</v>
      </c>
      <c r="D17431" t="s">
        <v>59478</v>
      </c>
      <c r="E17431" t="s">
        <v>74</v>
      </c>
      <c r="F17431">
        <v>0</v>
      </c>
      <c r="G17431" t="s">
        <v>51</v>
      </c>
      <c r="H17431" t="s">
        <v>612</v>
      </c>
      <c r="J17431" t="s">
        <v>869</v>
      </c>
      <c r="K17431" t="s">
        <v>870</v>
      </c>
      <c r="L17431">
        <v>1</v>
      </c>
      <c r="M17431" s="1">
        <v>41091</v>
      </c>
      <c r="N17431" s="3">
        <v>44024</v>
      </c>
      <c r="O17431" t="s">
        <v>342</v>
      </c>
      <c r="P17431">
        <v>2012</v>
      </c>
      <c r="Q17431" s="1">
        <v>41326</v>
      </c>
      <c r="R17431" s="1">
        <v>41326</v>
      </c>
      <c r="S17431">
        <v>500000</v>
      </c>
      <c r="T17431">
        <v>0</v>
      </c>
      <c r="U17431">
        <v>0</v>
      </c>
      <c r="V17431">
        <v>0</v>
      </c>
      <c r="W17431">
        <v>0</v>
      </c>
      <c r="X17431">
        <v>0</v>
      </c>
      <c r="Y17431">
        <v>0</v>
      </c>
      <c r="Z17431">
        <v>0</v>
      </c>
      <c r="AA17431">
        <v>0</v>
      </c>
      <c r="AB17431">
        <v>0</v>
      </c>
      <c r="AC17431">
        <v>0</v>
      </c>
      <c r="AD17431">
        <v>0</v>
      </c>
      <c r="AE17431">
        <v>0</v>
      </c>
      <c r="AF17431">
        <v>0</v>
      </c>
      <c r="AG17431">
        <v>0</v>
      </c>
      <c r="AH17431">
        <v>0</v>
      </c>
      <c r="AI17431">
        <v>0</v>
      </c>
      <c r="AJ17431">
        <v>0</v>
      </c>
      <c r="AK17431">
        <v>0</v>
      </c>
      <c r="AL17431">
        <v>0</v>
      </c>
      <c r="AM17431">
        <v>0</v>
      </c>
      <c r="AN17431">
        <v>1</v>
      </c>
    </row>
    <row r="17432" spans="1:40" x14ac:dyDescent="0.45">
      <c r="A17432" t="s">
        <v>60111</v>
      </c>
      <c r="B17432" t="s">
        <v>60112</v>
      </c>
      <c r="C17432" t="s">
        <v>60113</v>
      </c>
      <c r="D17432" t="s">
        <v>60114</v>
      </c>
      <c r="E17432" t="s">
        <v>79</v>
      </c>
      <c r="F17432">
        <v>0</v>
      </c>
      <c r="G17432" t="s">
        <v>51</v>
      </c>
      <c r="H17432" t="s">
        <v>60</v>
      </c>
      <c r="J17432" t="s">
        <v>61</v>
      </c>
      <c r="K17432" t="s">
        <v>61</v>
      </c>
      <c r="L17432">
        <v>1</v>
      </c>
      <c r="M17432" s="1">
        <v>41033</v>
      </c>
      <c r="N17432" s="3">
        <v>43963</v>
      </c>
      <c r="O17432" t="s">
        <v>48</v>
      </c>
      <c r="P17432">
        <v>2012</v>
      </c>
      <c r="Q17432" s="1">
        <v>41722</v>
      </c>
      <c r="R17432" s="1">
        <v>41722</v>
      </c>
      <c r="S17432">
        <v>0</v>
      </c>
      <c r="T17432">
        <v>0</v>
      </c>
      <c r="U17432">
        <v>0</v>
      </c>
      <c r="V17432">
        <v>0</v>
      </c>
      <c r="W17432">
        <v>0</v>
      </c>
      <c r="X17432">
        <v>0</v>
      </c>
      <c r="Y17432">
        <v>500000</v>
      </c>
      <c r="Z17432">
        <v>0</v>
      </c>
      <c r="AA17432">
        <v>0</v>
      </c>
      <c r="AB17432">
        <v>0</v>
      </c>
      <c r="AC17432">
        <v>0</v>
      </c>
      <c r="AD17432">
        <v>0</v>
      </c>
      <c r="AE17432">
        <v>0</v>
      </c>
      <c r="AF17432">
        <v>0</v>
      </c>
      <c r="AG17432">
        <v>0</v>
      </c>
      <c r="AH17432">
        <v>0</v>
      </c>
      <c r="AI17432">
        <v>0</v>
      </c>
      <c r="AJ17432">
        <v>0</v>
      </c>
      <c r="AK17432">
        <v>0</v>
      </c>
      <c r="AL17432">
        <v>0</v>
      </c>
      <c r="AM17432">
        <v>0</v>
      </c>
      <c r="AN17432">
        <v>1</v>
      </c>
    </row>
    <row r="17433" spans="1:40" x14ac:dyDescent="0.45">
      <c r="A17433" t="s">
        <v>60608</v>
      </c>
      <c r="B17433" t="s">
        <v>60609</v>
      </c>
      <c r="C17433" t="s">
        <v>60610</v>
      </c>
      <c r="D17433" t="s">
        <v>60611</v>
      </c>
      <c r="E17433" t="s">
        <v>333</v>
      </c>
      <c r="F17433">
        <v>0</v>
      </c>
      <c r="G17433" t="s">
        <v>51</v>
      </c>
      <c r="H17433" t="s">
        <v>375</v>
      </c>
      <c r="J17433" t="s">
        <v>376</v>
      </c>
      <c r="K17433" t="s">
        <v>376</v>
      </c>
      <c r="L17433">
        <v>1</v>
      </c>
      <c r="M17433" s="1">
        <v>41487</v>
      </c>
      <c r="N17433" s="3">
        <v>44056</v>
      </c>
      <c r="O17433" t="s">
        <v>190</v>
      </c>
      <c r="P17433">
        <v>2013</v>
      </c>
      <c r="Q17433" s="1">
        <v>41514</v>
      </c>
      <c r="R17433" s="1">
        <v>41514</v>
      </c>
      <c r="S17433">
        <v>500000</v>
      </c>
      <c r="T17433">
        <v>0</v>
      </c>
      <c r="U17433">
        <v>0</v>
      </c>
      <c r="V17433">
        <v>0</v>
      </c>
      <c r="W17433">
        <v>0</v>
      </c>
      <c r="X17433">
        <v>0</v>
      </c>
      <c r="Y17433">
        <v>0</v>
      </c>
      <c r="Z17433">
        <v>0</v>
      </c>
      <c r="AA17433">
        <v>0</v>
      </c>
      <c r="AB17433">
        <v>0</v>
      </c>
      <c r="AC17433">
        <v>0</v>
      </c>
      <c r="AD17433">
        <v>0</v>
      </c>
      <c r="AE17433">
        <v>0</v>
      </c>
      <c r="AF17433">
        <v>0</v>
      </c>
      <c r="AG17433">
        <v>0</v>
      </c>
      <c r="AH17433">
        <v>0</v>
      </c>
      <c r="AI17433">
        <v>0</v>
      </c>
      <c r="AJ17433">
        <v>0</v>
      </c>
      <c r="AK17433">
        <v>0</v>
      </c>
      <c r="AL17433">
        <v>0</v>
      </c>
      <c r="AM17433">
        <v>0</v>
      </c>
      <c r="AN17433">
        <v>1</v>
      </c>
    </row>
    <row r="17434" spans="1:40" x14ac:dyDescent="0.45">
      <c r="A17434" t="s">
        <v>60619</v>
      </c>
      <c r="B17434" t="s">
        <v>60620</v>
      </c>
      <c r="C17434" t="s">
        <v>60621</v>
      </c>
      <c r="D17434" t="s">
        <v>60622</v>
      </c>
      <c r="E17434" t="s">
        <v>2438</v>
      </c>
      <c r="F17434">
        <v>0</v>
      </c>
      <c r="G17434" t="s">
        <v>51</v>
      </c>
      <c r="H17434" t="s">
        <v>278</v>
      </c>
      <c r="J17434" t="s">
        <v>279</v>
      </c>
      <c r="K17434" t="s">
        <v>279</v>
      </c>
      <c r="L17434">
        <v>1</v>
      </c>
      <c r="M17434" s="1">
        <v>40603</v>
      </c>
      <c r="N17434" s="3">
        <v>43901</v>
      </c>
      <c r="O17434" t="s">
        <v>311</v>
      </c>
      <c r="P17434">
        <v>2011</v>
      </c>
      <c r="Q17434" s="1">
        <v>40575</v>
      </c>
      <c r="R17434" s="1">
        <v>40575</v>
      </c>
      <c r="S17434">
        <v>0</v>
      </c>
      <c r="T17434">
        <v>0</v>
      </c>
      <c r="U17434">
        <v>0</v>
      </c>
      <c r="V17434">
        <v>0</v>
      </c>
      <c r="W17434">
        <v>0</v>
      </c>
      <c r="X17434">
        <v>0</v>
      </c>
      <c r="Y17434">
        <v>500000</v>
      </c>
      <c r="Z17434">
        <v>0</v>
      </c>
      <c r="AA17434">
        <v>0</v>
      </c>
      <c r="AB17434">
        <v>0</v>
      </c>
      <c r="AC17434">
        <v>0</v>
      </c>
      <c r="AD17434">
        <v>0</v>
      </c>
      <c r="AE17434">
        <v>0</v>
      </c>
      <c r="AF17434">
        <v>0</v>
      </c>
      <c r="AG17434">
        <v>0</v>
      </c>
      <c r="AH17434">
        <v>0</v>
      </c>
      <c r="AI17434">
        <v>0</v>
      </c>
      <c r="AJ17434">
        <v>0</v>
      </c>
      <c r="AK17434">
        <v>0</v>
      </c>
      <c r="AL17434">
        <v>0</v>
      </c>
      <c r="AM17434">
        <v>0</v>
      </c>
      <c r="AN17434">
        <v>1</v>
      </c>
    </row>
    <row r="17435" spans="1:40" x14ac:dyDescent="0.45">
      <c r="A17435" t="s">
        <v>61320</v>
      </c>
      <c r="B17435" t="s">
        <v>61321</v>
      </c>
      <c r="C17435" t="s">
        <v>61322</v>
      </c>
      <c r="D17435" t="s">
        <v>61323</v>
      </c>
      <c r="E17435" t="s">
        <v>2664</v>
      </c>
      <c r="F17435">
        <v>0</v>
      </c>
      <c r="G17435" t="s">
        <v>51</v>
      </c>
      <c r="H17435" t="s">
        <v>6817</v>
      </c>
      <c r="J17435" t="s">
        <v>6818</v>
      </c>
      <c r="K17435" t="s">
        <v>6818</v>
      </c>
      <c r="L17435">
        <v>1</v>
      </c>
      <c r="M17435" s="1">
        <v>41275</v>
      </c>
      <c r="N17435" s="3">
        <v>43843</v>
      </c>
      <c r="O17435" t="s">
        <v>117</v>
      </c>
      <c r="P17435">
        <v>2013</v>
      </c>
      <c r="Q17435" s="1">
        <v>41852</v>
      </c>
      <c r="R17435" s="1">
        <v>41852</v>
      </c>
      <c r="S17435">
        <v>500000</v>
      </c>
      <c r="T17435">
        <v>0</v>
      </c>
      <c r="U17435">
        <v>0</v>
      </c>
      <c r="V17435">
        <v>0</v>
      </c>
      <c r="W17435">
        <v>0</v>
      </c>
      <c r="X17435">
        <v>0</v>
      </c>
      <c r="Y17435">
        <v>0</v>
      </c>
      <c r="Z17435">
        <v>0</v>
      </c>
      <c r="AA17435">
        <v>0</v>
      </c>
      <c r="AB17435">
        <v>0</v>
      </c>
      <c r="AC17435">
        <v>0</v>
      </c>
      <c r="AD17435">
        <v>0</v>
      </c>
      <c r="AE17435">
        <v>0</v>
      </c>
      <c r="AF17435">
        <v>0</v>
      </c>
      <c r="AG17435">
        <v>0</v>
      </c>
      <c r="AH17435">
        <v>0</v>
      </c>
      <c r="AI17435">
        <v>0</v>
      </c>
      <c r="AJ17435">
        <v>0</v>
      </c>
      <c r="AK17435">
        <v>0</v>
      </c>
      <c r="AL17435">
        <v>0</v>
      </c>
      <c r="AM17435">
        <v>0</v>
      </c>
      <c r="AN17435">
        <v>1</v>
      </c>
    </row>
    <row r="17436" spans="1:40" x14ac:dyDescent="0.45">
      <c r="A17436" t="s">
        <v>61949</v>
      </c>
      <c r="B17436" t="s">
        <v>61950</v>
      </c>
      <c r="C17436" t="s">
        <v>61951</v>
      </c>
      <c r="D17436" t="s">
        <v>726</v>
      </c>
      <c r="E17436" t="s">
        <v>228</v>
      </c>
      <c r="F17436">
        <v>0</v>
      </c>
      <c r="G17436" t="s">
        <v>51</v>
      </c>
      <c r="H17436" t="s">
        <v>394</v>
      </c>
      <c r="J17436" t="s">
        <v>395</v>
      </c>
      <c r="K17436" t="s">
        <v>5491</v>
      </c>
      <c r="L17436">
        <v>1</v>
      </c>
      <c r="M17436" s="1">
        <v>36161</v>
      </c>
      <c r="N17436" s="2">
        <v>36161</v>
      </c>
      <c r="O17436" t="s">
        <v>597</v>
      </c>
      <c r="P17436">
        <v>1999</v>
      </c>
      <c r="Q17436" s="1">
        <v>41737</v>
      </c>
      <c r="R17436" s="1">
        <v>41737</v>
      </c>
      <c r="S17436">
        <v>0</v>
      </c>
      <c r="T17436">
        <v>500000</v>
      </c>
      <c r="U17436">
        <v>0</v>
      </c>
      <c r="V17436">
        <v>0</v>
      </c>
      <c r="W17436">
        <v>0</v>
      </c>
      <c r="X17436">
        <v>0</v>
      </c>
      <c r="Y17436">
        <v>0</v>
      </c>
      <c r="Z17436">
        <v>0</v>
      </c>
      <c r="AA17436">
        <v>0</v>
      </c>
      <c r="AB17436">
        <v>0</v>
      </c>
      <c r="AC17436">
        <v>0</v>
      </c>
      <c r="AD17436">
        <v>0</v>
      </c>
      <c r="AE17436">
        <v>0</v>
      </c>
      <c r="AF17436">
        <v>0</v>
      </c>
      <c r="AG17436">
        <v>0</v>
      </c>
      <c r="AH17436">
        <v>0</v>
      </c>
      <c r="AI17436">
        <v>0</v>
      </c>
      <c r="AJ17436">
        <v>0</v>
      </c>
      <c r="AK17436">
        <v>0</v>
      </c>
      <c r="AL17436">
        <v>0</v>
      </c>
      <c r="AM17436">
        <v>0</v>
      </c>
      <c r="AN17436">
        <v>1</v>
      </c>
    </row>
    <row r="17437" spans="1:40" x14ac:dyDescent="0.45">
      <c r="A17437" t="s">
        <v>62515</v>
      </c>
      <c r="B17437" t="s">
        <v>62516</v>
      </c>
      <c r="C17437" t="s">
        <v>62517</v>
      </c>
      <c r="D17437" t="s">
        <v>62518</v>
      </c>
      <c r="E17437" t="s">
        <v>724</v>
      </c>
      <c r="F17437">
        <v>0</v>
      </c>
      <c r="G17437" t="s">
        <v>51</v>
      </c>
      <c r="H17437" t="s">
        <v>2104</v>
      </c>
      <c r="J17437" t="s">
        <v>5552</v>
      </c>
      <c r="K17437" t="s">
        <v>62519</v>
      </c>
      <c r="L17437">
        <v>1</v>
      </c>
      <c r="M17437" s="1">
        <v>39264</v>
      </c>
      <c r="N17437" s="3">
        <v>44019</v>
      </c>
      <c r="O17437" t="s">
        <v>382</v>
      </c>
      <c r="P17437">
        <v>2007</v>
      </c>
      <c r="Q17437" s="1">
        <v>39692</v>
      </c>
      <c r="R17437" s="1">
        <v>39692</v>
      </c>
      <c r="S17437">
        <v>0</v>
      </c>
      <c r="T17437">
        <v>500000</v>
      </c>
      <c r="U17437">
        <v>0</v>
      </c>
      <c r="V17437">
        <v>0</v>
      </c>
      <c r="W17437">
        <v>0</v>
      </c>
      <c r="X17437">
        <v>0</v>
      </c>
      <c r="Y17437">
        <v>0</v>
      </c>
      <c r="Z17437">
        <v>0</v>
      </c>
      <c r="AA17437">
        <v>0</v>
      </c>
      <c r="AB17437">
        <v>0</v>
      </c>
      <c r="AC17437">
        <v>0</v>
      </c>
      <c r="AD17437">
        <v>0</v>
      </c>
      <c r="AE17437">
        <v>0</v>
      </c>
      <c r="AF17437">
        <v>500000</v>
      </c>
      <c r="AG17437">
        <v>0</v>
      </c>
      <c r="AH17437">
        <v>0</v>
      </c>
      <c r="AI17437">
        <v>0</v>
      </c>
      <c r="AJ17437">
        <v>0</v>
      </c>
      <c r="AK17437">
        <v>0</v>
      </c>
      <c r="AL17437">
        <v>0</v>
      </c>
      <c r="AM17437">
        <v>0</v>
      </c>
      <c r="AN17437">
        <v>1</v>
      </c>
    </row>
    <row r="17438" spans="1:40" x14ac:dyDescent="0.45">
      <c r="A17438" t="s">
        <v>63738</v>
      </c>
      <c r="B17438" t="s">
        <v>63739</v>
      </c>
      <c r="C17438" t="s">
        <v>63740</v>
      </c>
      <c r="D17438" t="s">
        <v>63741</v>
      </c>
      <c r="E17438" t="s">
        <v>69</v>
      </c>
      <c r="F17438">
        <v>0</v>
      </c>
      <c r="G17438" t="s">
        <v>51</v>
      </c>
      <c r="H17438" t="s">
        <v>375</v>
      </c>
      <c r="J17438" t="s">
        <v>956</v>
      </c>
      <c r="K17438" t="s">
        <v>956</v>
      </c>
      <c r="L17438">
        <v>1</v>
      </c>
      <c r="M17438" s="1">
        <v>39193</v>
      </c>
      <c r="N17438" s="3">
        <v>43928</v>
      </c>
      <c r="O17438" t="s">
        <v>1360</v>
      </c>
      <c r="P17438">
        <v>2007</v>
      </c>
      <c r="Q17438" s="1">
        <v>41422</v>
      </c>
      <c r="R17438" s="1">
        <v>41422</v>
      </c>
      <c r="S17438">
        <v>500000</v>
      </c>
      <c r="T17438">
        <v>0</v>
      </c>
      <c r="U17438">
        <v>0</v>
      </c>
      <c r="V17438">
        <v>0</v>
      </c>
      <c r="W17438">
        <v>0</v>
      </c>
      <c r="X17438">
        <v>0</v>
      </c>
      <c r="Y17438">
        <v>0</v>
      </c>
      <c r="Z17438">
        <v>0</v>
      </c>
      <c r="AA17438">
        <v>0</v>
      </c>
      <c r="AB17438">
        <v>0</v>
      </c>
      <c r="AC17438">
        <v>0</v>
      </c>
      <c r="AD17438">
        <v>0</v>
      </c>
      <c r="AE17438">
        <v>0</v>
      </c>
      <c r="AF17438">
        <v>0</v>
      </c>
      <c r="AG17438">
        <v>0</v>
      </c>
      <c r="AH17438">
        <v>0</v>
      </c>
      <c r="AI17438">
        <v>0</v>
      </c>
      <c r="AJ17438">
        <v>0</v>
      </c>
      <c r="AK17438">
        <v>0</v>
      </c>
      <c r="AL17438">
        <v>0</v>
      </c>
      <c r="AM17438">
        <v>0</v>
      </c>
      <c r="AN17438">
        <v>1</v>
      </c>
    </row>
    <row r="17439" spans="1:40" x14ac:dyDescent="0.45">
      <c r="A17439" t="s">
        <v>64165</v>
      </c>
      <c r="B17439" t="s">
        <v>64166</v>
      </c>
      <c r="C17439" t="s">
        <v>64167</v>
      </c>
      <c r="D17439" t="s">
        <v>64168</v>
      </c>
      <c r="E17439" t="s">
        <v>881</v>
      </c>
      <c r="F17439">
        <v>0</v>
      </c>
      <c r="G17439" t="s">
        <v>51</v>
      </c>
      <c r="H17439" t="s">
        <v>60</v>
      </c>
      <c r="J17439" t="s">
        <v>61</v>
      </c>
      <c r="K17439" t="s">
        <v>61</v>
      </c>
      <c r="L17439">
        <v>1</v>
      </c>
      <c r="M17439" s="1">
        <v>40725</v>
      </c>
      <c r="N17439" s="3">
        <v>44023</v>
      </c>
      <c r="O17439" t="s">
        <v>172</v>
      </c>
      <c r="P17439">
        <v>2011</v>
      </c>
      <c r="Q17439" s="1">
        <v>41519</v>
      </c>
      <c r="R17439" s="1">
        <v>41519</v>
      </c>
      <c r="S17439">
        <v>500000</v>
      </c>
      <c r="T17439">
        <v>0</v>
      </c>
      <c r="U17439">
        <v>0</v>
      </c>
      <c r="V17439">
        <v>0</v>
      </c>
      <c r="W17439">
        <v>0</v>
      </c>
      <c r="X17439">
        <v>0</v>
      </c>
      <c r="Y17439">
        <v>0</v>
      </c>
      <c r="Z17439">
        <v>0</v>
      </c>
      <c r="AA17439">
        <v>0</v>
      </c>
      <c r="AB17439">
        <v>0</v>
      </c>
      <c r="AC17439">
        <v>0</v>
      </c>
      <c r="AD17439">
        <v>0</v>
      </c>
      <c r="AE17439">
        <v>0</v>
      </c>
      <c r="AF17439">
        <v>0</v>
      </c>
      <c r="AG17439">
        <v>0</v>
      </c>
      <c r="AH17439">
        <v>0</v>
      </c>
      <c r="AI17439">
        <v>0</v>
      </c>
      <c r="AJ17439">
        <v>0</v>
      </c>
      <c r="AK17439">
        <v>0</v>
      </c>
      <c r="AL17439">
        <v>0</v>
      </c>
      <c r="AM17439">
        <v>0</v>
      </c>
      <c r="AN17439">
        <v>1</v>
      </c>
    </row>
    <row r="17440" spans="1:40" x14ac:dyDescent="0.45">
      <c r="A17440" t="s">
        <v>64411</v>
      </c>
      <c r="B17440" t="s">
        <v>64412</v>
      </c>
      <c r="C17440" t="s">
        <v>64413</v>
      </c>
      <c r="D17440" t="s">
        <v>64414</v>
      </c>
      <c r="E17440" t="s">
        <v>7040</v>
      </c>
      <c r="F17440">
        <v>0</v>
      </c>
      <c r="G17440" t="s">
        <v>51</v>
      </c>
      <c r="H17440" t="s">
        <v>88</v>
      </c>
      <c r="J17440" t="s">
        <v>89</v>
      </c>
      <c r="K17440" t="s">
        <v>89</v>
      </c>
      <c r="L17440">
        <v>1</v>
      </c>
      <c r="M17440" s="1">
        <v>41275</v>
      </c>
      <c r="N17440" s="3">
        <v>43843</v>
      </c>
      <c r="O17440" t="s">
        <v>117</v>
      </c>
      <c r="P17440">
        <v>2013</v>
      </c>
      <c r="Q17440" s="1">
        <v>41705</v>
      </c>
      <c r="R17440" s="1">
        <v>41705</v>
      </c>
      <c r="S17440">
        <v>500000</v>
      </c>
      <c r="T17440">
        <v>0</v>
      </c>
      <c r="U17440">
        <v>0</v>
      </c>
      <c r="V17440">
        <v>0</v>
      </c>
      <c r="W17440">
        <v>0</v>
      </c>
      <c r="X17440">
        <v>0</v>
      </c>
      <c r="Y17440">
        <v>0</v>
      </c>
      <c r="Z17440">
        <v>0</v>
      </c>
      <c r="AA17440">
        <v>0</v>
      </c>
      <c r="AB17440">
        <v>0</v>
      </c>
      <c r="AC17440">
        <v>0</v>
      </c>
      <c r="AD17440">
        <v>0</v>
      </c>
      <c r="AE17440">
        <v>0</v>
      </c>
      <c r="AF17440">
        <v>0</v>
      </c>
      <c r="AG17440">
        <v>0</v>
      </c>
      <c r="AH17440">
        <v>0</v>
      </c>
      <c r="AI17440">
        <v>0</v>
      </c>
      <c r="AJ17440">
        <v>0</v>
      </c>
      <c r="AK17440">
        <v>0</v>
      </c>
      <c r="AL17440">
        <v>0</v>
      </c>
      <c r="AM17440">
        <v>0</v>
      </c>
      <c r="AN17440">
        <v>1</v>
      </c>
    </row>
    <row r="17441" spans="1:40" x14ac:dyDescent="0.45">
      <c r="A17441" t="s">
        <v>65441</v>
      </c>
      <c r="B17441" t="s">
        <v>65442</v>
      </c>
      <c r="C17441" t="s">
        <v>65443</v>
      </c>
      <c r="D17441" t="s">
        <v>65444</v>
      </c>
      <c r="E17441" t="s">
        <v>2546</v>
      </c>
      <c r="F17441">
        <v>0</v>
      </c>
      <c r="G17441" t="s">
        <v>51</v>
      </c>
      <c r="H17441" t="s">
        <v>609</v>
      </c>
      <c r="J17441" t="s">
        <v>809</v>
      </c>
      <c r="K17441" t="s">
        <v>810</v>
      </c>
      <c r="L17441">
        <v>1</v>
      </c>
      <c r="M17441" s="1">
        <v>39839</v>
      </c>
      <c r="N17441" s="3">
        <v>43839</v>
      </c>
      <c r="O17441" t="s">
        <v>135</v>
      </c>
      <c r="P17441">
        <v>2009</v>
      </c>
      <c r="Q17441" s="1">
        <v>40313</v>
      </c>
      <c r="R17441" s="1">
        <v>40313</v>
      </c>
      <c r="S17441">
        <v>500000</v>
      </c>
      <c r="T17441">
        <v>0</v>
      </c>
      <c r="U17441">
        <v>0</v>
      </c>
      <c r="V17441">
        <v>0</v>
      </c>
      <c r="W17441">
        <v>0</v>
      </c>
      <c r="X17441">
        <v>0</v>
      </c>
      <c r="Y17441">
        <v>0</v>
      </c>
      <c r="Z17441">
        <v>0</v>
      </c>
      <c r="AA17441">
        <v>0</v>
      </c>
      <c r="AB17441">
        <v>0</v>
      </c>
      <c r="AC17441">
        <v>0</v>
      </c>
      <c r="AD17441">
        <v>0</v>
      </c>
      <c r="AE17441">
        <v>0</v>
      </c>
      <c r="AF17441">
        <v>0</v>
      </c>
      <c r="AG17441">
        <v>0</v>
      </c>
      <c r="AH17441">
        <v>0</v>
      </c>
      <c r="AI17441">
        <v>0</v>
      </c>
      <c r="AJ17441">
        <v>0</v>
      </c>
      <c r="AK17441">
        <v>0</v>
      </c>
      <c r="AL17441">
        <v>0</v>
      </c>
      <c r="AM17441">
        <v>0</v>
      </c>
      <c r="AN17441">
        <v>1</v>
      </c>
    </row>
    <row r="17442" spans="1:40" x14ac:dyDescent="0.45">
      <c r="A17442" t="s">
        <v>65667</v>
      </c>
      <c r="B17442" t="s">
        <v>65668</v>
      </c>
      <c r="C17442" t="s">
        <v>65669</v>
      </c>
      <c r="D17442" t="s">
        <v>90</v>
      </c>
      <c r="E17442" t="s">
        <v>91</v>
      </c>
      <c r="F17442">
        <v>0</v>
      </c>
      <c r="G17442" t="s">
        <v>51</v>
      </c>
      <c r="H17442" t="s">
        <v>291</v>
      </c>
      <c r="J17442" t="s">
        <v>7479</v>
      </c>
      <c r="K17442" t="s">
        <v>7479</v>
      </c>
      <c r="L17442">
        <v>2</v>
      </c>
      <c r="M17442" s="1">
        <v>38353</v>
      </c>
      <c r="N17442" s="3">
        <v>43835</v>
      </c>
      <c r="O17442" t="s">
        <v>277</v>
      </c>
      <c r="P17442">
        <v>2005</v>
      </c>
      <c r="Q17442" s="1">
        <v>41334</v>
      </c>
      <c r="R17442" s="1">
        <v>41550</v>
      </c>
      <c r="S17442">
        <v>500000</v>
      </c>
      <c r="T17442">
        <v>0</v>
      </c>
      <c r="U17442">
        <v>0</v>
      </c>
      <c r="V17442">
        <v>0</v>
      </c>
      <c r="W17442">
        <v>0</v>
      </c>
      <c r="X17442">
        <v>0</v>
      </c>
      <c r="Y17442">
        <v>0</v>
      </c>
      <c r="Z17442">
        <v>0</v>
      </c>
      <c r="AA17442">
        <v>0</v>
      </c>
      <c r="AB17442">
        <v>0</v>
      </c>
      <c r="AC17442">
        <v>0</v>
      </c>
      <c r="AD17442">
        <v>0</v>
      </c>
      <c r="AE17442">
        <v>0</v>
      </c>
      <c r="AF17442">
        <v>0</v>
      </c>
      <c r="AG17442">
        <v>0</v>
      </c>
      <c r="AH17442">
        <v>0</v>
      </c>
      <c r="AI17442">
        <v>0</v>
      </c>
      <c r="AJ17442">
        <v>0</v>
      </c>
      <c r="AK17442">
        <v>0</v>
      </c>
      <c r="AL17442">
        <v>0</v>
      </c>
      <c r="AM17442">
        <v>0</v>
      </c>
      <c r="AN17442">
        <v>1</v>
      </c>
    </row>
    <row r="17443" spans="1:40" x14ac:dyDescent="0.45">
      <c r="A17443" t="s">
        <v>67578</v>
      </c>
      <c r="B17443" t="s">
        <v>67579</v>
      </c>
      <c r="C17443" t="s">
        <v>67580</v>
      </c>
      <c r="D17443" t="s">
        <v>46326</v>
      </c>
      <c r="E17443" t="s">
        <v>171</v>
      </c>
      <c r="F17443">
        <v>0</v>
      </c>
      <c r="G17443" t="s">
        <v>51</v>
      </c>
      <c r="H17443" t="s">
        <v>612</v>
      </c>
      <c r="J17443" t="s">
        <v>869</v>
      </c>
      <c r="K17443" t="s">
        <v>870</v>
      </c>
      <c r="L17443">
        <v>1</v>
      </c>
      <c r="M17443" s="1">
        <v>40909</v>
      </c>
      <c r="N17443" s="3">
        <v>43842</v>
      </c>
      <c r="O17443" t="s">
        <v>94</v>
      </c>
      <c r="P17443">
        <v>2012</v>
      </c>
      <c r="Q17443" s="1">
        <v>41275</v>
      </c>
      <c r="R17443" s="1">
        <v>41275</v>
      </c>
      <c r="S17443">
        <v>0</v>
      </c>
      <c r="T17443">
        <v>0</v>
      </c>
      <c r="U17443">
        <v>0</v>
      </c>
      <c r="V17443">
        <v>0</v>
      </c>
      <c r="W17443">
        <v>0</v>
      </c>
      <c r="X17443">
        <v>0</v>
      </c>
      <c r="Y17443">
        <v>500000</v>
      </c>
      <c r="Z17443">
        <v>0</v>
      </c>
      <c r="AA17443">
        <v>0</v>
      </c>
      <c r="AB17443">
        <v>0</v>
      </c>
      <c r="AC17443">
        <v>0</v>
      </c>
      <c r="AD17443">
        <v>0</v>
      </c>
      <c r="AE17443">
        <v>0</v>
      </c>
      <c r="AF17443">
        <v>0</v>
      </c>
      <c r="AG17443">
        <v>0</v>
      </c>
      <c r="AH17443">
        <v>0</v>
      </c>
      <c r="AI17443">
        <v>0</v>
      </c>
      <c r="AJ17443">
        <v>0</v>
      </c>
      <c r="AK17443">
        <v>0</v>
      </c>
      <c r="AL17443">
        <v>0</v>
      </c>
      <c r="AM17443">
        <v>0</v>
      </c>
      <c r="AN17443">
        <v>1</v>
      </c>
    </row>
    <row r="17444" spans="1:40" x14ac:dyDescent="0.45">
      <c r="A17444" t="s">
        <v>68253</v>
      </c>
      <c r="B17444" t="s">
        <v>68254</v>
      </c>
      <c r="C17444" t="s">
        <v>68255</v>
      </c>
      <c r="D17444" t="s">
        <v>368</v>
      </c>
      <c r="E17444" t="s">
        <v>42</v>
      </c>
      <c r="F17444">
        <v>0</v>
      </c>
      <c r="G17444" t="s">
        <v>51</v>
      </c>
      <c r="H17444" t="s">
        <v>294</v>
      </c>
      <c r="J17444" t="s">
        <v>295</v>
      </c>
      <c r="K17444" t="s">
        <v>295</v>
      </c>
      <c r="L17444">
        <v>2</v>
      </c>
      <c r="M17444" s="1">
        <v>40391</v>
      </c>
      <c r="N17444" s="3">
        <v>44053</v>
      </c>
      <c r="O17444" t="s">
        <v>143</v>
      </c>
      <c r="P17444">
        <v>2010</v>
      </c>
      <c r="Q17444" s="1">
        <v>41296</v>
      </c>
      <c r="R17444" s="1">
        <v>41513</v>
      </c>
      <c r="S17444">
        <v>0</v>
      </c>
      <c r="T17444">
        <v>0</v>
      </c>
      <c r="U17444">
        <v>0</v>
      </c>
      <c r="V17444">
        <v>500000</v>
      </c>
      <c r="W17444">
        <v>0</v>
      </c>
      <c r="X17444">
        <v>0</v>
      </c>
      <c r="Y17444">
        <v>0</v>
      </c>
      <c r="Z17444">
        <v>0</v>
      </c>
      <c r="AA17444">
        <v>0</v>
      </c>
      <c r="AB17444">
        <v>0</v>
      </c>
      <c r="AC17444">
        <v>0</v>
      </c>
      <c r="AD17444">
        <v>0</v>
      </c>
      <c r="AE17444">
        <v>0</v>
      </c>
      <c r="AF17444">
        <v>0</v>
      </c>
      <c r="AG17444">
        <v>0</v>
      </c>
      <c r="AH17444">
        <v>0</v>
      </c>
      <c r="AI17444">
        <v>0</v>
      </c>
      <c r="AJ17444">
        <v>0</v>
      </c>
      <c r="AK17444">
        <v>0</v>
      </c>
      <c r="AL17444">
        <v>0</v>
      </c>
      <c r="AM17444">
        <v>0</v>
      </c>
      <c r="AN17444">
        <v>1</v>
      </c>
    </row>
    <row r="17445" spans="1:40" x14ac:dyDescent="0.45">
      <c r="A17445" t="s">
        <v>68337</v>
      </c>
      <c r="B17445" t="s">
        <v>68338</v>
      </c>
      <c r="C17445" t="s">
        <v>68339</v>
      </c>
      <c r="D17445" t="s">
        <v>49</v>
      </c>
      <c r="E17445" t="s">
        <v>50</v>
      </c>
      <c r="F17445">
        <v>0</v>
      </c>
      <c r="G17445" t="s">
        <v>51</v>
      </c>
      <c r="H17445" t="s">
        <v>60</v>
      </c>
      <c r="J17445" t="s">
        <v>61</v>
      </c>
      <c r="K17445" t="s">
        <v>61</v>
      </c>
      <c r="L17445">
        <v>1</v>
      </c>
      <c r="M17445" s="1">
        <v>40330</v>
      </c>
      <c r="N17445" s="3">
        <v>43992</v>
      </c>
      <c r="O17445" t="s">
        <v>619</v>
      </c>
      <c r="P17445">
        <v>2010</v>
      </c>
      <c r="Q17445" s="1">
        <v>40644</v>
      </c>
      <c r="R17445" s="1">
        <v>40644</v>
      </c>
      <c r="S17445">
        <v>0</v>
      </c>
      <c r="T17445">
        <v>0</v>
      </c>
      <c r="U17445">
        <v>0</v>
      </c>
      <c r="V17445">
        <v>0</v>
      </c>
      <c r="W17445">
        <v>0</v>
      </c>
      <c r="X17445">
        <v>0</v>
      </c>
      <c r="Y17445">
        <v>500000</v>
      </c>
      <c r="Z17445">
        <v>0</v>
      </c>
      <c r="AA17445">
        <v>0</v>
      </c>
      <c r="AB17445">
        <v>0</v>
      </c>
      <c r="AC17445">
        <v>0</v>
      </c>
      <c r="AD17445">
        <v>0</v>
      </c>
      <c r="AE17445">
        <v>0</v>
      </c>
      <c r="AF17445">
        <v>0</v>
      </c>
      <c r="AG17445">
        <v>0</v>
      </c>
      <c r="AH17445">
        <v>0</v>
      </c>
      <c r="AI17445">
        <v>0</v>
      </c>
      <c r="AJ17445">
        <v>0</v>
      </c>
      <c r="AK17445">
        <v>0</v>
      </c>
      <c r="AL17445">
        <v>0</v>
      </c>
      <c r="AM17445">
        <v>0</v>
      </c>
      <c r="AN17445">
        <v>1</v>
      </c>
    </row>
    <row r="17446" spans="1:40" x14ac:dyDescent="0.45">
      <c r="A17446" t="s">
        <v>68942</v>
      </c>
      <c r="B17446" t="s">
        <v>68943</v>
      </c>
      <c r="C17446" t="s">
        <v>68944</v>
      </c>
      <c r="D17446" t="s">
        <v>27346</v>
      </c>
      <c r="E17446" t="s">
        <v>688</v>
      </c>
      <c r="F17446">
        <v>0</v>
      </c>
      <c r="G17446" t="s">
        <v>51</v>
      </c>
      <c r="H17446" t="s">
        <v>60</v>
      </c>
      <c r="J17446" t="s">
        <v>61</v>
      </c>
      <c r="K17446" t="s">
        <v>61</v>
      </c>
      <c r="L17446">
        <v>1</v>
      </c>
      <c r="M17446" s="1">
        <v>40909</v>
      </c>
      <c r="N17446" s="3">
        <v>43842</v>
      </c>
      <c r="O17446" t="s">
        <v>94</v>
      </c>
      <c r="P17446">
        <v>2012</v>
      </c>
      <c r="Q17446" s="1">
        <v>41814</v>
      </c>
      <c r="R17446" s="1">
        <v>41814</v>
      </c>
      <c r="S17446">
        <v>500000</v>
      </c>
      <c r="T17446">
        <v>0</v>
      </c>
      <c r="U17446">
        <v>0</v>
      </c>
      <c r="V17446">
        <v>0</v>
      </c>
      <c r="W17446">
        <v>0</v>
      </c>
      <c r="X17446">
        <v>0</v>
      </c>
      <c r="Y17446">
        <v>0</v>
      </c>
      <c r="Z17446">
        <v>0</v>
      </c>
      <c r="AA17446">
        <v>0</v>
      </c>
      <c r="AB17446">
        <v>0</v>
      </c>
      <c r="AC17446">
        <v>0</v>
      </c>
      <c r="AD17446">
        <v>0</v>
      </c>
      <c r="AE17446">
        <v>0</v>
      </c>
      <c r="AF17446">
        <v>0</v>
      </c>
      <c r="AG17446">
        <v>0</v>
      </c>
      <c r="AH17446">
        <v>0</v>
      </c>
      <c r="AI17446">
        <v>0</v>
      </c>
      <c r="AJ17446">
        <v>0</v>
      </c>
      <c r="AK17446">
        <v>0</v>
      </c>
      <c r="AL17446">
        <v>0</v>
      </c>
      <c r="AM17446">
        <v>0</v>
      </c>
      <c r="AN17446">
        <v>1</v>
      </c>
    </row>
    <row r="17447" spans="1:40" x14ac:dyDescent="0.45">
      <c r="A17447" t="s">
        <v>70517</v>
      </c>
      <c r="B17447" t="s">
        <v>70518</v>
      </c>
      <c r="C17447" t="s">
        <v>70519</v>
      </c>
      <c r="D17447" t="s">
        <v>70520</v>
      </c>
      <c r="E17447" t="s">
        <v>91</v>
      </c>
      <c r="F17447">
        <v>0</v>
      </c>
      <c r="G17447" t="s">
        <v>51</v>
      </c>
      <c r="H17447" t="s">
        <v>2130</v>
      </c>
      <c r="J17447" t="s">
        <v>2131</v>
      </c>
      <c r="K17447" t="s">
        <v>2131</v>
      </c>
      <c r="L17447">
        <v>2</v>
      </c>
      <c r="M17447" s="1">
        <v>40360</v>
      </c>
      <c r="N17447" s="3">
        <v>44022</v>
      </c>
      <c r="O17447" t="s">
        <v>143</v>
      </c>
      <c r="P17447">
        <v>2010</v>
      </c>
      <c r="Q17447" s="1">
        <v>41435</v>
      </c>
      <c r="R17447" s="1">
        <v>41787</v>
      </c>
      <c r="S17447">
        <v>0</v>
      </c>
      <c r="T17447">
        <v>0</v>
      </c>
      <c r="U17447">
        <v>0</v>
      </c>
      <c r="V17447">
        <v>0</v>
      </c>
      <c r="W17447">
        <v>0</v>
      </c>
      <c r="X17447">
        <v>0</v>
      </c>
      <c r="Y17447">
        <v>500000</v>
      </c>
      <c r="Z17447">
        <v>0</v>
      </c>
      <c r="AA17447">
        <v>0</v>
      </c>
      <c r="AB17447">
        <v>0</v>
      </c>
      <c r="AC17447">
        <v>0</v>
      </c>
      <c r="AD17447">
        <v>0</v>
      </c>
      <c r="AE17447">
        <v>0</v>
      </c>
      <c r="AF17447">
        <v>0</v>
      </c>
      <c r="AG17447">
        <v>0</v>
      </c>
      <c r="AH17447">
        <v>0</v>
      </c>
      <c r="AI17447">
        <v>0</v>
      </c>
      <c r="AJ17447">
        <v>0</v>
      </c>
      <c r="AK17447">
        <v>0</v>
      </c>
      <c r="AL17447">
        <v>0</v>
      </c>
      <c r="AM17447">
        <v>0</v>
      </c>
      <c r="AN17447">
        <v>1</v>
      </c>
    </row>
    <row r="17448" spans="1:40" x14ac:dyDescent="0.45">
      <c r="A17448" t="s">
        <v>70611</v>
      </c>
      <c r="B17448" t="s">
        <v>70612</v>
      </c>
      <c r="C17448" t="s">
        <v>70613</v>
      </c>
      <c r="D17448" t="s">
        <v>70614</v>
      </c>
      <c r="E17448" t="s">
        <v>6903</v>
      </c>
      <c r="F17448">
        <v>0</v>
      </c>
      <c r="G17448" t="s">
        <v>51</v>
      </c>
      <c r="H17448" t="s">
        <v>2130</v>
      </c>
      <c r="J17448" t="s">
        <v>4827</v>
      </c>
      <c r="K17448" t="s">
        <v>59121</v>
      </c>
      <c r="L17448">
        <v>2</v>
      </c>
      <c r="M17448" s="1">
        <v>41183</v>
      </c>
      <c r="N17448" s="3">
        <v>44116</v>
      </c>
      <c r="O17448" t="s">
        <v>58</v>
      </c>
      <c r="P17448">
        <v>2012</v>
      </c>
      <c r="Q17448" s="1">
        <v>41183</v>
      </c>
      <c r="R17448" s="1">
        <v>41365</v>
      </c>
      <c r="S17448">
        <v>500000</v>
      </c>
      <c r="T17448">
        <v>0</v>
      </c>
      <c r="U17448">
        <v>0</v>
      </c>
      <c r="V17448">
        <v>0</v>
      </c>
      <c r="W17448">
        <v>0</v>
      </c>
      <c r="X17448">
        <v>0</v>
      </c>
      <c r="Y17448">
        <v>0</v>
      </c>
      <c r="Z17448">
        <v>0</v>
      </c>
      <c r="AA17448">
        <v>0</v>
      </c>
      <c r="AB17448">
        <v>0</v>
      </c>
      <c r="AC17448">
        <v>0</v>
      </c>
      <c r="AD17448">
        <v>0</v>
      </c>
      <c r="AE17448">
        <v>0</v>
      </c>
      <c r="AF17448">
        <v>0</v>
      </c>
      <c r="AG17448">
        <v>0</v>
      </c>
      <c r="AH17448">
        <v>0</v>
      </c>
      <c r="AI17448">
        <v>0</v>
      </c>
      <c r="AJ17448">
        <v>0</v>
      </c>
      <c r="AK17448">
        <v>0</v>
      </c>
      <c r="AL17448">
        <v>0</v>
      </c>
      <c r="AM17448">
        <v>0</v>
      </c>
      <c r="AN17448">
        <v>1</v>
      </c>
    </row>
    <row r="17449" spans="1:40" x14ac:dyDescent="0.45">
      <c r="A17449" t="s">
        <v>70680</v>
      </c>
      <c r="B17449" t="s">
        <v>70681</v>
      </c>
      <c r="C17449" t="s">
        <v>70682</v>
      </c>
      <c r="D17449" t="s">
        <v>70683</v>
      </c>
      <c r="E17449" t="s">
        <v>7040</v>
      </c>
      <c r="F17449">
        <v>0</v>
      </c>
      <c r="G17449" t="s">
        <v>51</v>
      </c>
      <c r="H17449" t="s">
        <v>155</v>
      </c>
      <c r="J17449" t="s">
        <v>208</v>
      </c>
      <c r="K17449" t="s">
        <v>208</v>
      </c>
      <c r="L17449">
        <v>2</v>
      </c>
      <c r="M17449" s="1">
        <v>40179</v>
      </c>
      <c r="N17449" s="3">
        <v>43840</v>
      </c>
      <c r="O17449" t="s">
        <v>87</v>
      </c>
      <c r="P17449">
        <v>2010</v>
      </c>
      <c r="Q17449" s="1">
        <v>41011</v>
      </c>
      <c r="R17449" s="1">
        <v>41106</v>
      </c>
      <c r="S17449">
        <v>500000</v>
      </c>
      <c r="T17449">
        <v>0</v>
      </c>
      <c r="U17449">
        <v>0</v>
      </c>
      <c r="V17449">
        <v>0</v>
      </c>
      <c r="W17449">
        <v>0</v>
      </c>
      <c r="X17449">
        <v>0</v>
      </c>
      <c r="Y17449">
        <v>0</v>
      </c>
      <c r="Z17449">
        <v>0</v>
      </c>
      <c r="AA17449">
        <v>0</v>
      </c>
      <c r="AB17449">
        <v>0</v>
      </c>
      <c r="AC17449">
        <v>0</v>
      </c>
      <c r="AD17449">
        <v>0</v>
      </c>
      <c r="AE17449">
        <v>0</v>
      </c>
      <c r="AF17449">
        <v>0</v>
      </c>
      <c r="AG17449">
        <v>0</v>
      </c>
      <c r="AH17449">
        <v>0</v>
      </c>
      <c r="AI17449">
        <v>0</v>
      </c>
      <c r="AJ17449">
        <v>0</v>
      </c>
      <c r="AK17449">
        <v>0</v>
      </c>
      <c r="AL17449">
        <v>0</v>
      </c>
      <c r="AM17449">
        <v>0</v>
      </c>
      <c r="AN17449">
        <v>1</v>
      </c>
    </row>
    <row r="17450" spans="1:40" x14ac:dyDescent="0.45">
      <c r="A17450" t="s">
        <v>70726</v>
      </c>
      <c r="B17450" t="s">
        <v>70727</v>
      </c>
      <c r="C17450" t="s">
        <v>70728</v>
      </c>
      <c r="D17450" t="s">
        <v>70729</v>
      </c>
      <c r="E17450" t="s">
        <v>547</v>
      </c>
      <c r="F17450">
        <v>0</v>
      </c>
      <c r="G17450" t="s">
        <v>51</v>
      </c>
      <c r="H17450" t="s">
        <v>2005</v>
      </c>
      <c r="J17450" t="s">
        <v>2006</v>
      </c>
      <c r="K17450" t="s">
        <v>2006</v>
      </c>
      <c r="L17450">
        <v>1</v>
      </c>
      <c r="M17450" s="1">
        <v>41275</v>
      </c>
      <c r="N17450" s="3">
        <v>43843</v>
      </c>
      <c r="O17450" t="s">
        <v>117</v>
      </c>
      <c r="P17450">
        <v>2013</v>
      </c>
      <c r="Q17450" s="1">
        <v>41561</v>
      </c>
      <c r="R17450" s="1">
        <v>41561</v>
      </c>
      <c r="S17450">
        <v>500000</v>
      </c>
      <c r="T17450">
        <v>0</v>
      </c>
      <c r="U17450">
        <v>0</v>
      </c>
      <c r="V17450">
        <v>0</v>
      </c>
      <c r="W17450">
        <v>0</v>
      </c>
      <c r="X17450">
        <v>0</v>
      </c>
      <c r="Y17450">
        <v>0</v>
      </c>
      <c r="Z17450">
        <v>0</v>
      </c>
      <c r="AA17450">
        <v>0</v>
      </c>
      <c r="AB17450">
        <v>0</v>
      </c>
      <c r="AC17450">
        <v>0</v>
      </c>
      <c r="AD17450">
        <v>0</v>
      </c>
      <c r="AE17450">
        <v>0</v>
      </c>
      <c r="AF17450">
        <v>0</v>
      </c>
      <c r="AG17450">
        <v>0</v>
      </c>
      <c r="AH17450">
        <v>0</v>
      </c>
      <c r="AI17450">
        <v>0</v>
      </c>
      <c r="AJ17450">
        <v>0</v>
      </c>
      <c r="AK17450">
        <v>0</v>
      </c>
      <c r="AL17450">
        <v>0</v>
      </c>
      <c r="AM17450">
        <v>0</v>
      </c>
      <c r="AN17450">
        <v>1</v>
      </c>
    </row>
    <row r="17451" spans="1:40" x14ac:dyDescent="0.45">
      <c r="A17451" t="s">
        <v>71975</v>
      </c>
      <c r="B17451" t="s">
        <v>71976</v>
      </c>
      <c r="C17451" t="s">
        <v>71977</v>
      </c>
      <c r="D17451" t="s">
        <v>71978</v>
      </c>
      <c r="E17451" t="s">
        <v>705</v>
      </c>
      <c r="F17451">
        <v>0</v>
      </c>
      <c r="G17451" t="s">
        <v>75</v>
      </c>
      <c r="H17451" t="s">
        <v>233</v>
      </c>
      <c r="J17451" t="s">
        <v>637</v>
      </c>
      <c r="K17451" t="s">
        <v>637</v>
      </c>
      <c r="L17451">
        <v>1</v>
      </c>
      <c r="M17451" s="1">
        <v>39630</v>
      </c>
      <c r="N17451" s="3">
        <v>44020</v>
      </c>
      <c r="O17451" t="s">
        <v>1052</v>
      </c>
      <c r="P17451">
        <v>2008</v>
      </c>
      <c r="Q17451" s="1">
        <v>39630</v>
      </c>
      <c r="R17451" s="1">
        <v>39630</v>
      </c>
      <c r="S17451">
        <v>500000</v>
      </c>
      <c r="T17451">
        <v>0</v>
      </c>
      <c r="U17451">
        <v>0</v>
      </c>
      <c r="V17451">
        <v>0</v>
      </c>
      <c r="W17451">
        <v>0</v>
      </c>
      <c r="X17451">
        <v>0</v>
      </c>
      <c r="Y17451">
        <v>0</v>
      </c>
      <c r="Z17451">
        <v>0</v>
      </c>
      <c r="AA17451">
        <v>0</v>
      </c>
      <c r="AB17451">
        <v>0</v>
      </c>
      <c r="AC17451">
        <v>0</v>
      </c>
      <c r="AD17451">
        <v>0</v>
      </c>
      <c r="AE17451">
        <v>0</v>
      </c>
      <c r="AF17451">
        <v>0</v>
      </c>
      <c r="AG17451">
        <v>0</v>
      </c>
      <c r="AH17451">
        <v>0</v>
      </c>
      <c r="AI17451">
        <v>0</v>
      </c>
      <c r="AJ17451">
        <v>0</v>
      </c>
      <c r="AK17451">
        <v>0</v>
      </c>
      <c r="AL17451">
        <v>0</v>
      </c>
      <c r="AM17451">
        <v>0</v>
      </c>
      <c r="AN17451">
        <v>0</v>
      </c>
    </row>
    <row r="17452" spans="1:40" x14ac:dyDescent="0.45">
      <c r="A17452" t="s">
        <v>72842</v>
      </c>
      <c r="B17452" t="s">
        <v>72843</v>
      </c>
      <c r="C17452" t="s">
        <v>72844</v>
      </c>
      <c r="D17452" t="s">
        <v>72845</v>
      </c>
      <c r="E17452" t="s">
        <v>3694</v>
      </c>
      <c r="F17452">
        <v>0</v>
      </c>
      <c r="G17452" t="s">
        <v>51</v>
      </c>
      <c r="H17452" t="s">
        <v>151</v>
      </c>
      <c r="J17452" t="s">
        <v>152</v>
      </c>
      <c r="K17452" t="s">
        <v>152</v>
      </c>
      <c r="L17452">
        <v>1</v>
      </c>
      <c r="M17452" s="1">
        <v>39692</v>
      </c>
      <c r="N17452" s="3">
        <v>44082</v>
      </c>
      <c r="O17452" t="s">
        <v>1052</v>
      </c>
      <c r="P17452">
        <v>2008</v>
      </c>
      <c r="Q17452" s="1">
        <v>39692</v>
      </c>
      <c r="R17452" s="1">
        <v>39692</v>
      </c>
      <c r="S17452">
        <v>500000</v>
      </c>
      <c r="T17452">
        <v>0</v>
      </c>
      <c r="U17452">
        <v>0</v>
      </c>
      <c r="V17452">
        <v>0</v>
      </c>
      <c r="W17452">
        <v>0</v>
      </c>
      <c r="X17452">
        <v>0</v>
      </c>
      <c r="Y17452">
        <v>0</v>
      </c>
      <c r="Z17452">
        <v>0</v>
      </c>
      <c r="AA17452">
        <v>0</v>
      </c>
      <c r="AB17452">
        <v>0</v>
      </c>
      <c r="AC17452">
        <v>0</v>
      </c>
      <c r="AD17452">
        <v>0</v>
      </c>
      <c r="AE17452">
        <v>0</v>
      </c>
      <c r="AF17452">
        <v>0</v>
      </c>
      <c r="AG17452">
        <v>0</v>
      </c>
      <c r="AH17452">
        <v>0</v>
      </c>
      <c r="AI17452">
        <v>0</v>
      </c>
      <c r="AJ17452">
        <v>0</v>
      </c>
      <c r="AK17452">
        <v>0</v>
      </c>
      <c r="AL17452">
        <v>0</v>
      </c>
      <c r="AM17452">
        <v>0</v>
      </c>
      <c r="AN17452">
        <v>1</v>
      </c>
    </row>
    <row r="17453" spans="1:40" x14ac:dyDescent="0.45">
      <c r="A17453" t="s">
        <v>73397</v>
      </c>
      <c r="B17453" t="s">
        <v>73398</v>
      </c>
      <c r="C17453" t="s">
        <v>73399</v>
      </c>
      <c r="D17453" t="s">
        <v>3251</v>
      </c>
      <c r="E17453" t="s">
        <v>1057</v>
      </c>
      <c r="F17453">
        <v>0</v>
      </c>
      <c r="G17453" t="s">
        <v>51</v>
      </c>
      <c r="H17453" t="s">
        <v>60</v>
      </c>
      <c r="J17453" t="s">
        <v>61</v>
      </c>
      <c r="K17453" t="s">
        <v>61</v>
      </c>
      <c r="L17453">
        <v>1</v>
      </c>
      <c r="M17453" s="1">
        <v>41234</v>
      </c>
      <c r="N17453" s="3">
        <v>44147</v>
      </c>
      <c r="O17453" t="s">
        <v>58</v>
      </c>
      <c r="P17453">
        <v>2012</v>
      </c>
      <c r="Q17453" s="1">
        <v>41823</v>
      </c>
      <c r="R17453" s="1">
        <v>41823</v>
      </c>
      <c r="S17453">
        <v>500000</v>
      </c>
      <c r="T17453">
        <v>0</v>
      </c>
      <c r="U17453">
        <v>0</v>
      </c>
      <c r="V17453">
        <v>0</v>
      </c>
      <c r="W17453">
        <v>0</v>
      </c>
      <c r="X17453">
        <v>0</v>
      </c>
      <c r="Y17453">
        <v>0</v>
      </c>
      <c r="Z17453">
        <v>0</v>
      </c>
      <c r="AA17453">
        <v>0</v>
      </c>
      <c r="AB17453">
        <v>0</v>
      </c>
      <c r="AC17453">
        <v>0</v>
      </c>
      <c r="AD17453">
        <v>0</v>
      </c>
      <c r="AE17453">
        <v>0</v>
      </c>
      <c r="AF17453">
        <v>0</v>
      </c>
      <c r="AG17453">
        <v>0</v>
      </c>
      <c r="AH17453">
        <v>0</v>
      </c>
      <c r="AI17453">
        <v>0</v>
      </c>
      <c r="AJ17453">
        <v>0</v>
      </c>
      <c r="AK17453">
        <v>0</v>
      </c>
      <c r="AL17453">
        <v>0</v>
      </c>
      <c r="AM17453">
        <v>0</v>
      </c>
      <c r="AN17453">
        <v>1</v>
      </c>
    </row>
    <row r="17454" spans="1:40" x14ac:dyDescent="0.45">
      <c r="A17454" t="s">
        <v>74303</v>
      </c>
      <c r="B17454" t="s">
        <v>74304</v>
      </c>
      <c r="C17454" t="s">
        <v>74305</v>
      </c>
      <c r="D17454" t="s">
        <v>111</v>
      </c>
      <c r="E17454" t="s">
        <v>112</v>
      </c>
      <c r="F17454">
        <v>0</v>
      </c>
      <c r="G17454" t="s">
        <v>51</v>
      </c>
      <c r="H17454" t="s">
        <v>60</v>
      </c>
      <c r="J17454" t="s">
        <v>61</v>
      </c>
      <c r="K17454" t="s">
        <v>61</v>
      </c>
      <c r="L17454">
        <v>1</v>
      </c>
      <c r="M17454" s="1">
        <v>41275</v>
      </c>
      <c r="N17454" s="3">
        <v>43843</v>
      </c>
      <c r="O17454" t="s">
        <v>117</v>
      </c>
      <c r="P17454">
        <v>2013</v>
      </c>
      <c r="Q17454" s="1">
        <v>41721</v>
      </c>
      <c r="R17454" s="1">
        <v>41721</v>
      </c>
      <c r="S17454">
        <v>500000</v>
      </c>
      <c r="T17454">
        <v>0</v>
      </c>
      <c r="U17454">
        <v>0</v>
      </c>
      <c r="V17454">
        <v>0</v>
      </c>
      <c r="W17454">
        <v>0</v>
      </c>
      <c r="X17454">
        <v>0</v>
      </c>
      <c r="Y17454">
        <v>0</v>
      </c>
      <c r="Z17454">
        <v>0</v>
      </c>
      <c r="AA17454">
        <v>0</v>
      </c>
      <c r="AB17454">
        <v>0</v>
      </c>
      <c r="AC17454">
        <v>0</v>
      </c>
      <c r="AD17454">
        <v>0</v>
      </c>
      <c r="AE17454">
        <v>0</v>
      </c>
      <c r="AF17454">
        <v>0</v>
      </c>
      <c r="AG17454">
        <v>0</v>
      </c>
      <c r="AH17454">
        <v>0</v>
      </c>
      <c r="AI17454">
        <v>0</v>
      </c>
      <c r="AJ17454">
        <v>0</v>
      </c>
      <c r="AK17454">
        <v>0</v>
      </c>
      <c r="AL17454">
        <v>0</v>
      </c>
      <c r="AM17454">
        <v>0</v>
      </c>
      <c r="AN17454">
        <v>1</v>
      </c>
    </row>
    <row r="17455" spans="1:40" x14ac:dyDescent="0.45">
      <c r="A17455" t="s">
        <v>74889</v>
      </c>
      <c r="B17455" t="s">
        <v>74890</v>
      </c>
      <c r="C17455" t="s">
        <v>74891</v>
      </c>
      <c r="D17455" t="s">
        <v>74892</v>
      </c>
      <c r="E17455" t="s">
        <v>287</v>
      </c>
      <c r="F17455">
        <v>0</v>
      </c>
      <c r="G17455" t="s">
        <v>51</v>
      </c>
      <c r="H17455" t="s">
        <v>291</v>
      </c>
      <c r="J17455" t="s">
        <v>292</v>
      </c>
      <c r="K17455" t="s">
        <v>5031</v>
      </c>
      <c r="L17455">
        <v>1</v>
      </c>
      <c r="M17455" s="1">
        <v>41291</v>
      </c>
      <c r="N17455" s="3">
        <v>43843</v>
      </c>
      <c r="O17455" t="s">
        <v>117</v>
      </c>
      <c r="P17455">
        <v>2013</v>
      </c>
      <c r="Q17455" s="1">
        <v>41671</v>
      </c>
      <c r="R17455" s="1">
        <v>41671</v>
      </c>
      <c r="S17455">
        <v>500000</v>
      </c>
      <c r="T17455">
        <v>0</v>
      </c>
      <c r="U17455">
        <v>0</v>
      </c>
      <c r="V17455">
        <v>0</v>
      </c>
      <c r="W17455">
        <v>0</v>
      </c>
      <c r="X17455">
        <v>0</v>
      </c>
      <c r="Y17455">
        <v>0</v>
      </c>
      <c r="Z17455">
        <v>0</v>
      </c>
      <c r="AA17455">
        <v>0</v>
      </c>
      <c r="AB17455">
        <v>0</v>
      </c>
      <c r="AC17455">
        <v>0</v>
      </c>
      <c r="AD17455">
        <v>0</v>
      </c>
      <c r="AE17455">
        <v>0</v>
      </c>
      <c r="AF17455">
        <v>0</v>
      </c>
      <c r="AG17455">
        <v>0</v>
      </c>
      <c r="AH17455">
        <v>0</v>
      </c>
      <c r="AI17455">
        <v>0</v>
      </c>
      <c r="AJ17455">
        <v>0</v>
      </c>
      <c r="AK17455">
        <v>0</v>
      </c>
      <c r="AL17455">
        <v>0</v>
      </c>
      <c r="AM17455">
        <v>0</v>
      </c>
      <c r="AN17455">
        <v>1</v>
      </c>
    </row>
    <row r="17456" spans="1:40" x14ac:dyDescent="0.45">
      <c r="A17456" t="s">
        <v>75325</v>
      </c>
      <c r="B17456" t="s">
        <v>75326</v>
      </c>
      <c r="C17456" t="s">
        <v>75327</v>
      </c>
      <c r="D17456" t="s">
        <v>75328</v>
      </c>
      <c r="E17456" t="s">
        <v>2558</v>
      </c>
      <c r="F17456">
        <v>0</v>
      </c>
      <c r="G17456" t="s">
        <v>51</v>
      </c>
      <c r="H17456" t="s">
        <v>5166</v>
      </c>
      <c r="J17456" t="s">
        <v>13211</v>
      </c>
      <c r="K17456" t="s">
        <v>13211</v>
      </c>
      <c r="L17456">
        <v>1</v>
      </c>
      <c r="M17456" s="1">
        <v>41061</v>
      </c>
      <c r="N17456" s="3">
        <v>43994</v>
      </c>
      <c r="O17456" t="s">
        <v>48</v>
      </c>
      <c r="P17456">
        <v>2012</v>
      </c>
      <c r="Q17456" s="1">
        <v>41328</v>
      </c>
      <c r="R17456" s="1">
        <v>41328</v>
      </c>
      <c r="S17456">
        <v>500000</v>
      </c>
      <c r="T17456">
        <v>0</v>
      </c>
      <c r="U17456">
        <v>0</v>
      </c>
      <c r="V17456">
        <v>0</v>
      </c>
      <c r="W17456">
        <v>0</v>
      </c>
      <c r="X17456">
        <v>0</v>
      </c>
      <c r="Y17456">
        <v>0</v>
      </c>
      <c r="Z17456">
        <v>0</v>
      </c>
      <c r="AA17456">
        <v>0</v>
      </c>
      <c r="AB17456">
        <v>0</v>
      </c>
      <c r="AC17456">
        <v>0</v>
      </c>
      <c r="AD17456">
        <v>0</v>
      </c>
      <c r="AE17456">
        <v>0</v>
      </c>
      <c r="AF17456">
        <v>0</v>
      </c>
      <c r="AG17456">
        <v>0</v>
      </c>
      <c r="AH17456">
        <v>0</v>
      </c>
      <c r="AI17456">
        <v>0</v>
      </c>
      <c r="AJ17456">
        <v>0</v>
      </c>
      <c r="AK17456">
        <v>0</v>
      </c>
      <c r="AL17456">
        <v>0</v>
      </c>
      <c r="AM17456">
        <v>0</v>
      </c>
      <c r="AN17456">
        <v>1</v>
      </c>
    </row>
    <row r="17457" spans="1:40" x14ac:dyDescent="0.45">
      <c r="A17457" t="s">
        <v>76221</v>
      </c>
      <c r="B17457" t="s">
        <v>76222</v>
      </c>
      <c r="C17457" t="s">
        <v>76223</v>
      </c>
      <c r="D17457" t="s">
        <v>1048</v>
      </c>
      <c r="E17457" t="s">
        <v>2584</v>
      </c>
      <c r="F17457">
        <v>0</v>
      </c>
      <c r="G17457" t="s">
        <v>51</v>
      </c>
      <c r="H17457" t="s">
        <v>738</v>
      </c>
      <c r="J17457" t="s">
        <v>739</v>
      </c>
      <c r="K17457" t="s">
        <v>739</v>
      </c>
      <c r="L17457">
        <v>3</v>
      </c>
      <c r="M17457" s="1">
        <v>40630</v>
      </c>
      <c r="N17457" s="3">
        <v>43901</v>
      </c>
      <c r="O17457" t="s">
        <v>311</v>
      </c>
      <c r="P17457">
        <v>2011</v>
      </c>
      <c r="Q17457" s="1">
        <v>40645</v>
      </c>
      <c r="R17457" s="1">
        <v>41389</v>
      </c>
      <c r="S17457">
        <v>0</v>
      </c>
      <c r="T17457">
        <v>500000</v>
      </c>
      <c r="U17457">
        <v>0</v>
      </c>
      <c r="V17457">
        <v>0</v>
      </c>
      <c r="W17457">
        <v>0</v>
      </c>
      <c r="X17457">
        <v>0</v>
      </c>
      <c r="Y17457">
        <v>0</v>
      </c>
      <c r="Z17457">
        <v>0</v>
      </c>
      <c r="AA17457">
        <v>0</v>
      </c>
      <c r="AB17457">
        <v>0</v>
      </c>
      <c r="AC17457">
        <v>0</v>
      </c>
      <c r="AD17457">
        <v>0</v>
      </c>
      <c r="AE17457">
        <v>0</v>
      </c>
      <c r="AF17457">
        <v>500000</v>
      </c>
      <c r="AG17457">
        <v>0</v>
      </c>
      <c r="AH17457">
        <v>0</v>
      </c>
      <c r="AI17457">
        <v>0</v>
      </c>
      <c r="AJ17457">
        <v>0</v>
      </c>
      <c r="AK17457">
        <v>0</v>
      </c>
      <c r="AL17457">
        <v>0</v>
      </c>
      <c r="AM17457">
        <v>0</v>
      </c>
      <c r="AN17457">
        <v>1</v>
      </c>
    </row>
    <row r="17458" spans="1:40" x14ac:dyDescent="0.45">
      <c r="A17458" t="s">
        <v>76428</v>
      </c>
      <c r="B17458" t="s">
        <v>76429</v>
      </c>
      <c r="C17458" t="s">
        <v>76430</v>
      </c>
      <c r="D17458" t="s">
        <v>76431</v>
      </c>
      <c r="E17458" t="s">
        <v>50</v>
      </c>
      <c r="F17458">
        <v>0</v>
      </c>
      <c r="G17458" t="s">
        <v>51</v>
      </c>
      <c r="H17458" t="s">
        <v>291</v>
      </c>
      <c r="J17458" t="s">
        <v>1129</v>
      </c>
      <c r="K17458" t="s">
        <v>1129</v>
      </c>
      <c r="L17458">
        <v>1</v>
      </c>
      <c r="M17458" s="1">
        <v>40848</v>
      </c>
      <c r="N17458" s="3">
        <v>44146</v>
      </c>
      <c r="O17458" t="s">
        <v>72</v>
      </c>
      <c r="P17458">
        <v>2011</v>
      </c>
      <c r="Q17458" s="1">
        <v>40848</v>
      </c>
      <c r="R17458" s="1">
        <v>40848</v>
      </c>
      <c r="S17458">
        <v>500000</v>
      </c>
      <c r="T17458">
        <v>0</v>
      </c>
      <c r="U17458">
        <v>0</v>
      </c>
      <c r="V17458">
        <v>0</v>
      </c>
      <c r="W17458">
        <v>0</v>
      </c>
      <c r="X17458">
        <v>0</v>
      </c>
      <c r="Y17458">
        <v>0</v>
      </c>
      <c r="Z17458">
        <v>0</v>
      </c>
      <c r="AA17458">
        <v>0</v>
      </c>
      <c r="AB17458">
        <v>0</v>
      </c>
      <c r="AC17458">
        <v>0</v>
      </c>
      <c r="AD17458">
        <v>0</v>
      </c>
      <c r="AE17458">
        <v>0</v>
      </c>
      <c r="AF17458">
        <v>0</v>
      </c>
      <c r="AG17458">
        <v>0</v>
      </c>
      <c r="AH17458">
        <v>0</v>
      </c>
      <c r="AI17458">
        <v>0</v>
      </c>
      <c r="AJ17458">
        <v>0</v>
      </c>
      <c r="AK17458">
        <v>0</v>
      </c>
      <c r="AL17458">
        <v>0</v>
      </c>
      <c r="AM17458">
        <v>0</v>
      </c>
      <c r="AN17458">
        <v>1</v>
      </c>
    </row>
    <row r="17459" spans="1:40" x14ac:dyDescent="0.45">
      <c r="A17459" t="s">
        <v>76502</v>
      </c>
      <c r="B17459" t="s">
        <v>76503</v>
      </c>
      <c r="C17459" t="s">
        <v>76504</v>
      </c>
      <c r="D17459" t="s">
        <v>76505</v>
      </c>
      <c r="E17459" t="s">
        <v>154</v>
      </c>
      <c r="F17459">
        <v>0</v>
      </c>
      <c r="G17459" t="s">
        <v>51</v>
      </c>
      <c r="H17459" t="s">
        <v>394</v>
      </c>
      <c r="J17459" t="s">
        <v>395</v>
      </c>
      <c r="K17459" t="s">
        <v>395</v>
      </c>
      <c r="L17459">
        <v>1</v>
      </c>
      <c r="M17459" s="1">
        <v>40909</v>
      </c>
      <c r="N17459" s="3">
        <v>43842</v>
      </c>
      <c r="O17459" t="s">
        <v>94</v>
      </c>
      <c r="P17459">
        <v>2012</v>
      </c>
      <c r="Q17459" s="1">
        <v>41275</v>
      </c>
      <c r="R17459" s="1">
        <v>41275</v>
      </c>
      <c r="S17459">
        <v>0</v>
      </c>
      <c r="T17459">
        <v>500000</v>
      </c>
      <c r="U17459">
        <v>0</v>
      </c>
      <c r="V17459">
        <v>0</v>
      </c>
      <c r="W17459">
        <v>0</v>
      </c>
      <c r="X17459">
        <v>0</v>
      </c>
      <c r="Y17459">
        <v>0</v>
      </c>
      <c r="Z17459">
        <v>0</v>
      </c>
      <c r="AA17459">
        <v>0</v>
      </c>
      <c r="AB17459">
        <v>0</v>
      </c>
      <c r="AC17459">
        <v>0</v>
      </c>
      <c r="AD17459">
        <v>0</v>
      </c>
      <c r="AE17459">
        <v>0</v>
      </c>
      <c r="AF17459">
        <v>500000</v>
      </c>
      <c r="AG17459">
        <v>0</v>
      </c>
      <c r="AH17459">
        <v>0</v>
      </c>
      <c r="AI17459">
        <v>0</v>
      </c>
      <c r="AJ17459">
        <v>0</v>
      </c>
      <c r="AK17459">
        <v>0</v>
      </c>
      <c r="AL17459">
        <v>0</v>
      </c>
      <c r="AM17459">
        <v>0</v>
      </c>
      <c r="AN17459">
        <v>1</v>
      </c>
    </row>
    <row r="17460" spans="1:40" x14ac:dyDescent="0.45">
      <c r="A17460" t="s">
        <v>76549</v>
      </c>
      <c r="B17460" t="s">
        <v>76550</v>
      </c>
      <c r="C17460" t="s">
        <v>76551</v>
      </c>
      <c r="D17460" t="s">
        <v>76552</v>
      </c>
      <c r="E17460" t="s">
        <v>2322</v>
      </c>
      <c r="F17460">
        <v>0</v>
      </c>
      <c r="G17460" t="s">
        <v>51</v>
      </c>
      <c r="H17460" t="s">
        <v>60</v>
      </c>
      <c r="J17460" t="s">
        <v>61</v>
      </c>
      <c r="K17460" t="s">
        <v>61</v>
      </c>
      <c r="L17460">
        <v>1</v>
      </c>
      <c r="M17460" s="1">
        <v>41487</v>
      </c>
      <c r="N17460" s="3">
        <v>44056</v>
      </c>
      <c r="O17460" t="s">
        <v>190</v>
      </c>
      <c r="P17460">
        <v>2013</v>
      </c>
      <c r="Q17460" s="1">
        <v>41487</v>
      </c>
      <c r="R17460" s="1">
        <v>41487</v>
      </c>
      <c r="S17460">
        <v>500000</v>
      </c>
      <c r="T17460">
        <v>0</v>
      </c>
      <c r="U17460">
        <v>0</v>
      </c>
      <c r="V17460">
        <v>0</v>
      </c>
      <c r="W17460">
        <v>0</v>
      </c>
      <c r="X17460">
        <v>0</v>
      </c>
      <c r="Y17460">
        <v>0</v>
      </c>
      <c r="Z17460">
        <v>0</v>
      </c>
      <c r="AA17460">
        <v>0</v>
      </c>
      <c r="AB17460">
        <v>0</v>
      </c>
      <c r="AC17460">
        <v>0</v>
      </c>
      <c r="AD17460">
        <v>0</v>
      </c>
      <c r="AE17460">
        <v>0</v>
      </c>
      <c r="AF17460">
        <v>0</v>
      </c>
      <c r="AG17460">
        <v>0</v>
      </c>
      <c r="AH17460">
        <v>0</v>
      </c>
      <c r="AI17460">
        <v>0</v>
      </c>
      <c r="AJ17460">
        <v>0</v>
      </c>
      <c r="AK17460">
        <v>0</v>
      </c>
      <c r="AL17460">
        <v>0</v>
      </c>
      <c r="AM17460">
        <v>0</v>
      </c>
      <c r="AN17460">
        <v>1</v>
      </c>
    </row>
    <row r="17461" spans="1:40" x14ac:dyDescent="0.45">
      <c r="A17461" t="s">
        <v>76573</v>
      </c>
      <c r="B17461" t="s">
        <v>76574</v>
      </c>
      <c r="C17461" t="s">
        <v>76575</v>
      </c>
      <c r="D17461" t="s">
        <v>76576</v>
      </c>
      <c r="E17461" t="s">
        <v>272</v>
      </c>
      <c r="F17461">
        <v>0</v>
      </c>
      <c r="G17461" t="s">
        <v>51</v>
      </c>
      <c r="H17461" t="s">
        <v>233</v>
      </c>
      <c r="J17461" t="s">
        <v>5178</v>
      </c>
      <c r="K17461" t="s">
        <v>5178</v>
      </c>
      <c r="L17461">
        <v>1</v>
      </c>
      <c r="M17461" s="1">
        <v>41395</v>
      </c>
      <c r="N17461" s="3">
        <v>43964</v>
      </c>
      <c r="O17461" t="s">
        <v>266</v>
      </c>
      <c r="P17461">
        <v>2013</v>
      </c>
      <c r="Q17461" s="1">
        <v>41533</v>
      </c>
      <c r="R17461" s="1">
        <v>41533</v>
      </c>
      <c r="S17461">
        <v>500000</v>
      </c>
      <c r="T17461">
        <v>0</v>
      </c>
      <c r="U17461">
        <v>0</v>
      </c>
      <c r="V17461">
        <v>0</v>
      </c>
      <c r="W17461">
        <v>0</v>
      </c>
      <c r="X17461">
        <v>0</v>
      </c>
      <c r="Y17461">
        <v>0</v>
      </c>
      <c r="Z17461">
        <v>0</v>
      </c>
      <c r="AA17461">
        <v>0</v>
      </c>
      <c r="AB17461">
        <v>0</v>
      </c>
      <c r="AC17461">
        <v>0</v>
      </c>
      <c r="AD17461">
        <v>0</v>
      </c>
      <c r="AE17461">
        <v>0</v>
      </c>
      <c r="AF17461">
        <v>0</v>
      </c>
      <c r="AG17461">
        <v>0</v>
      </c>
      <c r="AH17461">
        <v>0</v>
      </c>
      <c r="AI17461">
        <v>0</v>
      </c>
      <c r="AJ17461">
        <v>0</v>
      </c>
      <c r="AK17461">
        <v>0</v>
      </c>
      <c r="AL17461">
        <v>0</v>
      </c>
      <c r="AM17461">
        <v>0</v>
      </c>
      <c r="AN17461">
        <v>1</v>
      </c>
    </row>
    <row r="17462" spans="1:40" x14ac:dyDescent="0.45">
      <c r="A17462" t="s">
        <v>76624</v>
      </c>
      <c r="B17462" t="s">
        <v>76625</v>
      </c>
      <c r="C17462" t="s">
        <v>76626</v>
      </c>
      <c r="D17462" t="s">
        <v>18598</v>
      </c>
      <c r="E17462" t="s">
        <v>5077</v>
      </c>
      <c r="F17462">
        <v>0</v>
      </c>
      <c r="G17462" t="s">
        <v>51</v>
      </c>
      <c r="H17462" t="s">
        <v>192</v>
      </c>
      <c r="J17462" t="s">
        <v>193</v>
      </c>
      <c r="K17462" t="s">
        <v>193</v>
      </c>
      <c r="L17462">
        <v>1</v>
      </c>
      <c r="M17462" s="1">
        <v>41324</v>
      </c>
      <c r="N17462" s="3">
        <v>43874</v>
      </c>
      <c r="O17462" t="s">
        <v>117</v>
      </c>
      <c r="P17462">
        <v>2013</v>
      </c>
      <c r="Q17462" s="1">
        <v>41491</v>
      </c>
      <c r="R17462" s="1">
        <v>41491</v>
      </c>
      <c r="S17462">
        <v>0</v>
      </c>
      <c r="T17462">
        <v>0</v>
      </c>
      <c r="U17462">
        <v>0</v>
      </c>
      <c r="V17462">
        <v>0</v>
      </c>
      <c r="W17462">
        <v>0</v>
      </c>
      <c r="X17462">
        <v>0</v>
      </c>
      <c r="Y17462">
        <v>0</v>
      </c>
      <c r="Z17462">
        <v>0</v>
      </c>
      <c r="AA17462">
        <v>500000</v>
      </c>
      <c r="AB17462">
        <v>0</v>
      </c>
      <c r="AC17462">
        <v>0</v>
      </c>
      <c r="AD17462">
        <v>0</v>
      </c>
      <c r="AE17462">
        <v>0</v>
      </c>
      <c r="AF17462">
        <v>0</v>
      </c>
      <c r="AG17462">
        <v>0</v>
      </c>
      <c r="AH17462">
        <v>0</v>
      </c>
      <c r="AI17462">
        <v>0</v>
      </c>
      <c r="AJ17462">
        <v>0</v>
      </c>
      <c r="AK17462">
        <v>0</v>
      </c>
      <c r="AL17462">
        <v>0</v>
      </c>
      <c r="AM17462">
        <v>0</v>
      </c>
      <c r="AN17462">
        <v>1</v>
      </c>
    </row>
    <row r="17463" spans="1:40" x14ac:dyDescent="0.45">
      <c r="A17463" t="s">
        <v>76680</v>
      </c>
      <c r="B17463" t="s">
        <v>76681</v>
      </c>
      <c r="C17463" t="s">
        <v>76682</v>
      </c>
      <c r="D17463" t="s">
        <v>76683</v>
      </c>
      <c r="E17463" t="s">
        <v>3003</v>
      </c>
      <c r="F17463">
        <v>0</v>
      </c>
      <c r="G17463" t="s">
        <v>51</v>
      </c>
      <c r="H17463" t="s">
        <v>467</v>
      </c>
      <c r="J17463" t="s">
        <v>468</v>
      </c>
      <c r="K17463" t="s">
        <v>468</v>
      </c>
      <c r="L17463">
        <v>2</v>
      </c>
      <c r="M17463" s="1">
        <v>40372</v>
      </c>
      <c r="N17463" s="3">
        <v>44022</v>
      </c>
      <c r="O17463" t="s">
        <v>143</v>
      </c>
      <c r="P17463">
        <v>2010</v>
      </c>
      <c r="Q17463" s="1">
        <v>41423</v>
      </c>
      <c r="R17463" s="1">
        <v>41775</v>
      </c>
      <c r="S17463">
        <v>0</v>
      </c>
      <c r="T17463">
        <v>500000</v>
      </c>
      <c r="U17463">
        <v>0</v>
      </c>
      <c r="V17463">
        <v>0</v>
      </c>
      <c r="W17463">
        <v>0</v>
      </c>
      <c r="X17463">
        <v>0</v>
      </c>
      <c r="Y17463">
        <v>0</v>
      </c>
      <c r="Z17463">
        <v>0</v>
      </c>
      <c r="AA17463">
        <v>0</v>
      </c>
      <c r="AB17463">
        <v>0</v>
      </c>
      <c r="AC17463">
        <v>0</v>
      </c>
      <c r="AD17463">
        <v>0</v>
      </c>
      <c r="AE17463">
        <v>0</v>
      </c>
      <c r="AF17463">
        <v>500000</v>
      </c>
      <c r="AG17463">
        <v>0</v>
      </c>
      <c r="AH17463">
        <v>0</v>
      </c>
      <c r="AI17463">
        <v>0</v>
      </c>
      <c r="AJ17463">
        <v>0</v>
      </c>
      <c r="AK17463">
        <v>0</v>
      </c>
      <c r="AL17463">
        <v>0</v>
      </c>
      <c r="AM17463">
        <v>0</v>
      </c>
      <c r="AN17463">
        <v>1</v>
      </c>
    </row>
    <row r="17464" spans="1:40" x14ac:dyDescent="0.45">
      <c r="A17464" t="s">
        <v>76714</v>
      </c>
      <c r="B17464" t="s">
        <v>76715</v>
      </c>
      <c r="C17464" t="s">
        <v>76716</v>
      </c>
      <c r="D17464" t="s">
        <v>76717</v>
      </c>
      <c r="E17464" t="s">
        <v>5522</v>
      </c>
      <c r="F17464">
        <v>0</v>
      </c>
      <c r="G17464" t="s">
        <v>51</v>
      </c>
      <c r="H17464" t="s">
        <v>702</v>
      </c>
      <c r="J17464" t="s">
        <v>703</v>
      </c>
      <c r="K17464" t="s">
        <v>703</v>
      </c>
      <c r="L17464">
        <v>1</v>
      </c>
      <c r="M17464" s="1">
        <v>41237</v>
      </c>
      <c r="N17464" s="3">
        <v>44147</v>
      </c>
      <c r="O17464" t="s">
        <v>58</v>
      </c>
      <c r="P17464">
        <v>2012</v>
      </c>
      <c r="Q17464" s="1">
        <v>41669</v>
      </c>
      <c r="R17464" s="1">
        <v>41669</v>
      </c>
      <c r="S17464">
        <v>500000</v>
      </c>
      <c r="T17464">
        <v>0</v>
      </c>
      <c r="U17464">
        <v>0</v>
      </c>
      <c r="V17464">
        <v>0</v>
      </c>
      <c r="W17464">
        <v>0</v>
      </c>
      <c r="X17464">
        <v>0</v>
      </c>
      <c r="Y17464">
        <v>0</v>
      </c>
      <c r="Z17464">
        <v>0</v>
      </c>
      <c r="AA17464">
        <v>0</v>
      </c>
      <c r="AB17464">
        <v>0</v>
      </c>
      <c r="AC17464">
        <v>0</v>
      </c>
      <c r="AD17464">
        <v>0</v>
      </c>
      <c r="AE17464">
        <v>0</v>
      </c>
      <c r="AF17464">
        <v>0</v>
      </c>
      <c r="AG17464">
        <v>0</v>
      </c>
      <c r="AH17464">
        <v>0</v>
      </c>
      <c r="AI17464">
        <v>0</v>
      </c>
      <c r="AJ17464">
        <v>0</v>
      </c>
      <c r="AK17464">
        <v>0</v>
      </c>
      <c r="AL17464">
        <v>0</v>
      </c>
      <c r="AM17464">
        <v>0</v>
      </c>
      <c r="AN17464">
        <v>1</v>
      </c>
    </row>
    <row r="17465" spans="1:40" x14ac:dyDescent="0.45">
      <c r="A17465" t="s">
        <v>76870</v>
      </c>
      <c r="B17465" t="s">
        <v>76871</v>
      </c>
      <c r="C17465" t="s">
        <v>76872</v>
      </c>
      <c r="D17465" t="s">
        <v>76873</v>
      </c>
      <c r="E17465" t="s">
        <v>574</v>
      </c>
      <c r="F17465">
        <v>0</v>
      </c>
      <c r="G17465" t="s">
        <v>51</v>
      </c>
      <c r="H17465" t="s">
        <v>76</v>
      </c>
      <c r="J17465" t="s">
        <v>77</v>
      </c>
      <c r="K17465" t="s">
        <v>77</v>
      </c>
      <c r="L17465">
        <v>1</v>
      </c>
      <c r="M17465" s="1">
        <v>39414</v>
      </c>
      <c r="N17465" s="3">
        <v>44142</v>
      </c>
      <c r="O17465" t="s">
        <v>742</v>
      </c>
      <c r="P17465">
        <v>2007</v>
      </c>
      <c r="Q17465" s="1">
        <v>41455</v>
      </c>
      <c r="R17465" s="1">
        <v>41455</v>
      </c>
      <c r="S17465">
        <v>500000</v>
      </c>
      <c r="T17465">
        <v>0</v>
      </c>
      <c r="U17465">
        <v>0</v>
      </c>
      <c r="V17465">
        <v>0</v>
      </c>
      <c r="W17465">
        <v>0</v>
      </c>
      <c r="X17465">
        <v>0</v>
      </c>
      <c r="Y17465">
        <v>0</v>
      </c>
      <c r="Z17465">
        <v>0</v>
      </c>
      <c r="AA17465">
        <v>0</v>
      </c>
      <c r="AB17465">
        <v>0</v>
      </c>
      <c r="AC17465">
        <v>0</v>
      </c>
      <c r="AD17465">
        <v>0</v>
      </c>
      <c r="AE17465">
        <v>0</v>
      </c>
      <c r="AF17465">
        <v>0</v>
      </c>
      <c r="AG17465">
        <v>0</v>
      </c>
      <c r="AH17465">
        <v>0</v>
      </c>
      <c r="AI17465">
        <v>0</v>
      </c>
      <c r="AJ17465">
        <v>0</v>
      </c>
      <c r="AK17465">
        <v>0</v>
      </c>
      <c r="AL17465">
        <v>0</v>
      </c>
      <c r="AM17465">
        <v>0</v>
      </c>
      <c r="AN17465">
        <v>1</v>
      </c>
    </row>
    <row r="17466" spans="1:40" x14ac:dyDescent="0.45">
      <c r="A17466" t="s">
        <v>76887</v>
      </c>
      <c r="B17466" t="s">
        <v>76888</v>
      </c>
      <c r="C17466" t="s">
        <v>76889</v>
      </c>
      <c r="D17466" t="s">
        <v>76890</v>
      </c>
      <c r="E17466" t="s">
        <v>326</v>
      </c>
      <c r="F17466">
        <v>0</v>
      </c>
      <c r="G17466" t="s">
        <v>51</v>
      </c>
      <c r="H17466" t="s">
        <v>60</v>
      </c>
      <c r="J17466" t="s">
        <v>61</v>
      </c>
      <c r="K17466" t="s">
        <v>61</v>
      </c>
      <c r="L17466">
        <v>2</v>
      </c>
      <c r="M17466" s="1">
        <v>41275</v>
      </c>
      <c r="N17466" s="3">
        <v>43843</v>
      </c>
      <c r="O17466" t="s">
        <v>117</v>
      </c>
      <c r="P17466">
        <v>2013</v>
      </c>
      <c r="Q17466" s="1">
        <v>41883</v>
      </c>
      <c r="R17466" s="1">
        <v>41914</v>
      </c>
      <c r="S17466">
        <v>500000</v>
      </c>
      <c r="T17466">
        <v>0</v>
      </c>
      <c r="U17466">
        <v>0</v>
      </c>
      <c r="V17466">
        <v>0</v>
      </c>
      <c r="W17466">
        <v>0</v>
      </c>
      <c r="X17466">
        <v>0</v>
      </c>
      <c r="Y17466">
        <v>0</v>
      </c>
      <c r="Z17466">
        <v>0</v>
      </c>
      <c r="AA17466">
        <v>0</v>
      </c>
      <c r="AB17466">
        <v>0</v>
      </c>
      <c r="AC17466">
        <v>0</v>
      </c>
      <c r="AD17466">
        <v>0</v>
      </c>
      <c r="AE17466">
        <v>0</v>
      </c>
      <c r="AF17466">
        <v>0</v>
      </c>
      <c r="AG17466">
        <v>0</v>
      </c>
      <c r="AH17466">
        <v>0</v>
      </c>
      <c r="AI17466">
        <v>0</v>
      </c>
      <c r="AJ17466">
        <v>0</v>
      </c>
      <c r="AK17466">
        <v>0</v>
      </c>
      <c r="AL17466">
        <v>0</v>
      </c>
      <c r="AM17466">
        <v>0</v>
      </c>
      <c r="AN17466">
        <v>1</v>
      </c>
    </row>
    <row r="17467" spans="1:40" x14ac:dyDescent="0.45">
      <c r="A17467" t="s">
        <v>76976</v>
      </c>
      <c r="B17467" t="s">
        <v>76977</v>
      </c>
      <c r="C17467" t="s">
        <v>76978</v>
      </c>
      <c r="D17467" t="s">
        <v>76979</v>
      </c>
      <c r="E17467" t="s">
        <v>326</v>
      </c>
      <c r="F17467">
        <v>0</v>
      </c>
      <c r="G17467" t="s">
        <v>51</v>
      </c>
      <c r="H17467" t="s">
        <v>1032</v>
      </c>
      <c r="J17467" t="s">
        <v>1033</v>
      </c>
      <c r="K17467" t="s">
        <v>1033</v>
      </c>
      <c r="L17467">
        <v>1</v>
      </c>
      <c r="M17467" s="1">
        <v>40714</v>
      </c>
      <c r="N17467" s="3">
        <v>43993</v>
      </c>
      <c r="O17467" t="s">
        <v>62</v>
      </c>
      <c r="P17467">
        <v>2011</v>
      </c>
      <c r="Q17467" s="1">
        <v>41638</v>
      </c>
      <c r="R17467" s="1">
        <v>41638</v>
      </c>
      <c r="S17467">
        <v>0</v>
      </c>
      <c r="T17467">
        <v>0</v>
      </c>
      <c r="U17467">
        <v>0</v>
      </c>
      <c r="V17467">
        <v>0</v>
      </c>
      <c r="W17467">
        <v>0</v>
      </c>
      <c r="X17467">
        <v>0</v>
      </c>
      <c r="Y17467">
        <v>500000</v>
      </c>
      <c r="Z17467">
        <v>0</v>
      </c>
      <c r="AA17467">
        <v>0</v>
      </c>
      <c r="AB17467">
        <v>0</v>
      </c>
      <c r="AC17467">
        <v>0</v>
      </c>
      <c r="AD17467">
        <v>0</v>
      </c>
      <c r="AE17467">
        <v>0</v>
      </c>
      <c r="AF17467">
        <v>0</v>
      </c>
      <c r="AG17467">
        <v>0</v>
      </c>
      <c r="AH17467">
        <v>0</v>
      </c>
      <c r="AI17467">
        <v>0</v>
      </c>
      <c r="AJ17467">
        <v>0</v>
      </c>
      <c r="AK17467">
        <v>0</v>
      </c>
      <c r="AL17467">
        <v>0</v>
      </c>
      <c r="AM17467">
        <v>0</v>
      </c>
      <c r="AN17467">
        <v>1</v>
      </c>
    </row>
    <row r="17468" spans="1:40" x14ac:dyDescent="0.45">
      <c r="A17468" t="s">
        <v>77133</v>
      </c>
      <c r="B17468" t="s">
        <v>77134</v>
      </c>
      <c r="C17468" t="s">
        <v>77135</v>
      </c>
      <c r="D17468" t="s">
        <v>77136</v>
      </c>
      <c r="E17468" t="s">
        <v>2790</v>
      </c>
      <c r="F17468">
        <v>0</v>
      </c>
      <c r="G17468" t="s">
        <v>51</v>
      </c>
      <c r="H17468" t="s">
        <v>609</v>
      </c>
      <c r="J17468" t="s">
        <v>809</v>
      </c>
      <c r="K17468" t="s">
        <v>810</v>
      </c>
      <c r="L17468">
        <v>1</v>
      </c>
      <c r="M17468" s="1">
        <v>40539</v>
      </c>
      <c r="N17468" s="3">
        <v>44175</v>
      </c>
      <c r="O17468" t="s">
        <v>153</v>
      </c>
      <c r="P17468">
        <v>2010</v>
      </c>
      <c r="Q17468" s="1">
        <v>40770</v>
      </c>
      <c r="R17468" s="1">
        <v>40770</v>
      </c>
      <c r="S17468">
        <v>500000</v>
      </c>
      <c r="T17468">
        <v>0</v>
      </c>
      <c r="U17468">
        <v>0</v>
      </c>
      <c r="V17468">
        <v>0</v>
      </c>
      <c r="W17468">
        <v>0</v>
      </c>
      <c r="X17468">
        <v>0</v>
      </c>
      <c r="Y17468">
        <v>0</v>
      </c>
      <c r="Z17468">
        <v>0</v>
      </c>
      <c r="AA17468">
        <v>0</v>
      </c>
      <c r="AB17468">
        <v>0</v>
      </c>
      <c r="AC17468">
        <v>0</v>
      </c>
      <c r="AD17468">
        <v>0</v>
      </c>
      <c r="AE17468">
        <v>0</v>
      </c>
      <c r="AF17468">
        <v>0</v>
      </c>
      <c r="AG17468">
        <v>0</v>
      </c>
      <c r="AH17468">
        <v>0</v>
      </c>
      <c r="AI17468">
        <v>0</v>
      </c>
      <c r="AJ17468">
        <v>0</v>
      </c>
      <c r="AK17468">
        <v>0</v>
      </c>
      <c r="AL17468">
        <v>0</v>
      </c>
      <c r="AM17468">
        <v>0</v>
      </c>
      <c r="AN17468">
        <v>1</v>
      </c>
    </row>
    <row r="17469" spans="1:40" x14ac:dyDescent="0.45">
      <c r="A17469" t="s">
        <v>77576</v>
      </c>
      <c r="B17469" t="s">
        <v>77577</v>
      </c>
      <c r="C17469" t="s">
        <v>77578</v>
      </c>
      <c r="D17469" t="s">
        <v>77579</v>
      </c>
      <c r="E17469" t="s">
        <v>762</v>
      </c>
      <c r="F17469">
        <v>0</v>
      </c>
      <c r="G17469" t="s">
        <v>51</v>
      </c>
      <c r="H17469" t="s">
        <v>291</v>
      </c>
      <c r="J17469" t="s">
        <v>383</v>
      </c>
      <c r="K17469" t="s">
        <v>384</v>
      </c>
      <c r="L17469">
        <v>1</v>
      </c>
      <c r="M17469" s="1">
        <v>40179</v>
      </c>
      <c r="N17469" s="3">
        <v>43840</v>
      </c>
      <c r="O17469" t="s">
        <v>87</v>
      </c>
      <c r="P17469">
        <v>2010</v>
      </c>
      <c r="Q17469" s="1">
        <v>41761</v>
      </c>
      <c r="R17469" s="1">
        <v>41761</v>
      </c>
      <c r="S17469">
        <v>0</v>
      </c>
      <c r="T17469">
        <v>500000</v>
      </c>
      <c r="U17469">
        <v>0</v>
      </c>
      <c r="V17469">
        <v>0</v>
      </c>
      <c r="W17469">
        <v>0</v>
      </c>
      <c r="X17469">
        <v>0</v>
      </c>
      <c r="Y17469">
        <v>0</v>
      </c>
      <c r="Z17469">
        <v>0</v>
      </c>
      <c r="AA17469">
        <v>0</v>
      </c>
      <c r="AB17469">
        <v>0</v>
      </c>
      <c r="AC17469">
        <v>0</v>
      </c>
      <c r="AD17469">
        <v>0</v>
      </c>
      <c r="AE17469">
        <v>0</v>
      </c>
      <c r="AF17469">
        <v>0</v>
      </c>
      <c r="AG17469">
        <v>0</v>
      </c>
      <c r="AH17469">
        <v>0</v>
      </c>
      <c r="AI17469">
        <v>0</v>
      </c>
      <c r="AJ17469">
        <v>0</v>
      </c>
      <c r="AK17469">
        <v>0</v>
      </c>
      <c r="AL17469">
        <v>0</v>
      </c>
      <c r="AM17469">
        <v>0</v>
      </c>
      <c r="AN17469">
        <v>1</v>
      </c>
    </row>
    <row r="17470" spans="1:40" x14ac:dyDescent="0.45">
      <c r="A17470" t="s">
        <v>77718</v>
      </c>
      <c r="B17470" t="s">
        <v>77719</v>
      </c>
      <c r="C17470" t="s">
        <v>77720</v>
      </c>
      <c r="D17470" t="s">
        <v>77721</v>
      </c>
      <c r="E17470" t="s">
        <v>436</v>
      </c>
      <c r="F17470">
        <v>0</v>
      </c>
      <c r="G17470" t="s">
        <v>51</v>
      </c>
      <c r="H17470" t="s">
        <v>151</v>
      </c>
      <c r="J17470" t="s">
        <v>152</v>
      </c>
      <c r="K17470" t="s">
        <v>152</v>
      </c>
      <c r="L17470">
        <v>1</v>
      </c>
      <c r="M17470" s="1">
        <v>40544</v>
      </c>
      <c r="N17470" s="3">
        <v>43841</v>
      </c>
      <c r="O17470" t="s">
        <v>311</v>
      </c>
      <c r="P17470">
        <v>2011</v>
      </c>
      <c r="Q17470" s="1">
        <v>40892</v>
      </c>
      <c r="R17470" s="1">
        <v>40892</v>
      </c>
      <c r="S17470">
        <v>0</v>
      </c>
      <c r="T17470">
        <v>0</v>
      </c>
      <c r="U17470">
        <v>0</v>
      </c>
      <c r="V17470">
        <v>0</v>
      </c>
      <c r="W17470">
        <v>0</v>
      </c>
      <c r="X17470">
        <v>0</v>
      </c>
      <c r="Y17470">
        <v>500000</v>
      </c>
      <c r="Z17470">
        <v>0</v>
      </c>
      <c r="AA17470">
        <v>0</v>
      </c>
      <c r="AB17470">
        <v>0</v>
      </c>
      <c r="AC17470">
        <v>0</v>
      </c>
      <c r="AD17470">
        <v>0</v>
      </c>
      <c r="AE17470">
        <v>0</v>
      </c>
      <c r="AF17470">
        <v>0</v>
      </c>
      <c r="AG17470">
        <v>0</v>
      </c>
      <c r="AH17470">
        <v>0</v>
      </c>
      <c r="AI17470">
        <v>0</v>
      </c>
      <c r="AJ17470">
        <v>0</v>
      </c>
      <c r="AK17470">
        <v>0</v>
      </c>
      <c r="AL17470">
        <v>0</v>
      </c>
      <c r="AM17470">
        <v>0</v>
      </c>
      <c r="AN17470">
        <v>1</v>
      </c>
    </row>
    <row r="17471" spans="1:40" x14ac:dyDescent="0.45">
      <c r="A17471" t="s">
        <v>31507</v>
      </c>
      <c r="B17471" t="s">
        <v>31508</v>
      </c>
      <c r="C17471" t="s">
        <v>31509</v>
      </c>
      <c r="D17471" t="s">
        <v>198</v>
      </c>
      <c r="E17471" t="s">
        <v>199</v>
      </c>
      <c r="F17471">
        <v>0</v>
      </c>
      <c r="G17471" t="s">
        <v>51</v>
      </c>
      <c r="H17471" t="s">
        <v>44</v>
      </c>
      <c r="I17471" t="s">
        <v>45</v>
      </c>
      <c r="J17471" t="s">
        <v>6955</v>
      </c>
      <c r="K17471" t="s">
        <v>6955</v>
      </c>
      <c r="L17471">
        <v>1</v>
      </c>
      <c r="M17471" s="1">
        <v>40909</v>
      </c>
      <c r="N17471" s="3">
        <v>43842</v>
      </c>
      <c r="O17471" t="s">
        <v>94</v>
      </c>
      <c r="P17471">
        <v>2012</v>
      </c>
      <c r="Q17471" s="1">
        <v>41374</v>
      </c>
      <c r="R17471" s="1">
        <v>41374</v>
      </c>
      <c r="S17471">
        <v>500009</v>
      </c>
      <c r="T17471">
        <v>0</v>
      </c>
      <c r="U17471">
        <v>0</v>
      </c>
      <c r="V17471">
        <v>0</v>
      </c>
      <c r="W17471">
        <v>0</v>
      </c>
      <c r="X17471">
        <v>0</v>
      </c>
      <c r="Y17471">
        <v>0</v>
      </c>
      <c r="Z17471">
        <v>0</v>
      </c>
      <c r="AA17471">
        <v>0</v>
      </c>
      <c r="AB17471">
        <v>0</v>
      </c>
      <c r="AC17471">
        <v>0</v>
      </c>
      <c r="AD17471">
        <v>0</v>
      </c>
      <c r="AE17471">
        <v>0</v>
      </c>
      <c r="AF17471">
        <v>0</v>
      </c>
      <c r="AG17471">
        <v>0</v>
      </c>
      <c r="AH17471">
        <v>0</v>
      </c>
      <c r="AI17471">
        <v>0</v>
      </c>
      <c r="AJ17471">
        <v>0</v>
      </c>
      <c r="AK17471">
        <v>0</v>
      </c>
      <c r="AL17471">
        <v>0</v>
      </c>
      <c r="AM17471">
        <v>0</v>
      </c>
      <c r="AN17471">
        <v>1</v>
      </c>
    </row>
    <row r="17472" spans="1:40" x14ac:dyDescent="0.45">
      <c r="A17472" t="s">
        <v>17937</v>
      </c>
      <c r="B17472" t="s">
        <v>17938</v>
      </c>
      <c r="C17472" t="s">
        <v>17939</v>
      </c>
      <c r="D17472" t="s">
        <v>17940</v>
      </c>
      <c r="E17472" t="s">
        <v>69</v>
      </c>
      <c r="F17472">
        <v>0</v>
      </c>
      <c r="G17472" t="s">
        <v>51</v>
      </c>
      <c r="H17472" t="s">
        <v>44</v>
      </c>
      <c r="I17472" t="s">
        <v>52</v>
      </c>
      <c r="J17472" t="s">
        <v>530</v>
      </c>
      <c r="K17472" t="s">
        <v>1382</v>
      </c>
      <c r="L17472">
        <v>1</v>
      </c>
      <c r="M17472" s="1">
        <v>37987</v>
      </c>
      <c r="N17472" s="3">
        <v>43834</v>
      </c>
      <c r="O17472" t="s">
        <v>273</v>
      </c>
      <c r="P17472">
        <v>2004</v>
      </c>
      <c r="Q17472" s="1">
        <v>40553</v>
      </c>
      <c r="R17472" s="1">
        <v>40553</v>
      </c>
      <c r="S17472">
        <v>0</v>
      </c>
      <c r="T17472">
        <v>500012</v>
      </c>
      <c r="U17472">
        <v>0</v>
      </c>
      <c r="V17472">
        <v>0</v>
      </c>
      <c r="W17472">
        <v>0</v>
      </c>
      <c r="X17472">
        <v>0</v>
      </c>
      <c r="Y17472">
        <v>0</v>
      </c>
      <c r="Z17472">
        <v>0</v>
      </c>
      <c r="AA17472">
        <v>0</v>
      </c>
      <c r="AB17472">
        <v>0</v>
      </c>
      <c r="AC17472">
        <v>0</v>
      </c>
      <c r="AD17472">
        <v>0</v>
      </c>
      <c r="AE17472">
        <v>0</v>
      </c>
      <c r="AF17472">
        <v>0</v>
      </c>
      <c r="AG17472">
        <v>0</v>
      </c>
      <c r="AH17472">
        <v>0</v>
      </c>
      <c r="AI17472">
        <v>0</v>
      </c>
      <c r="AJ17472">
        <v>0</v>
      </c>
      <c r="AK17472">
        <v>0</v>
      </c>
      <c r="AL17472">
        <v>0</v>
      </c>
      <c r="AM17472">
        <v>0</v>
      </c>
      <c r="AN17472">
        <v>1</v>
      </c>
    </row>
    <row r="17473" spans="1:40" x14ac:dyDescent="0.45">
      <c r="A17473" t="s">
        <v>64756</v>
      </c>
      <c r="B17473" t="s">
        <v>64757</v>
      </c>
      <c r="C17473" t="s">
        <v>64758</v>
      </c>
      <c r="D17473" t="s">
        <v>412</v>
      </c>
      <c r="E17473" t="s">
        <v>413</v>
      </c>
      <c r="F17473">
        <v>0</v>
      </c>
      <c r="G17473" t="s">
        <v>51</v>
      </c>
      <c r="H17473" t="s">
        <v>44</v>
      </c>
      <c r="I17473" t="s">
        <v>592</v>
      </c>
      <c r="J17473" t="s">
        <v>593</v>
      </c>
      <c r="K17473" t="s">
        <v>64759</v>
      </c>
      <c r="L17473">
        <v>2</v>
      </c>
      <c r="M17473" s="1">
        <v>38353</v>
      </c>
      <c r="N17473" s="3">
        <v>43835</v>
      </c>
      <c r="O17473" t="s">
        <v>277</v>
      </c>
      <c r="P17473">
        <v>2005</v>
      </c>
      <c r="Q17473" s="1">
        <v>40424</v>
      </c>
      <c r="R17473" s="1">
        <v>41586</v>
      </c>
      <c r="S17473">
        <v>0</v>
      </c>
      <c r="T17473">
        <v>130000</v>
      </c>
      <c r="U17473">
        <v>0</v>
      </c>
      <c r="V17473">
        <v>0</v>
      </c>
      <c r="W17473">
        <v>0</v>
      </c>
      <c r="X17473">
        <v>370200</v>
      </c>
      <c r="Y17473">
        <v>0</v>
      </c>
      <c r="Z17473">
        <v>0</v>
      </c>
      <c r="AA17473">
        <v>0</v>
      </c>
      <c r="AB17473">
        <v>0</v>
      </c>
      <c r="AC17473">
        <v>0</v>
      </c>
      <c r="AD17473">
        <v>0</v>
      </c>
      <c r="AE17473">
        <v>0</v>
      </c>
      <c r="AF17473">
        <v>0</v>
      </c>
      <c r="AG17473">
        <v>0</v>
      </c>
      <c r="AH17473">
        <v>0</v>
      </c>
      <c r="AI17473">
        <v>0</v>
      </c>
      <c r="AJ17473">
        <v>0</v>
      </c>
      <c r="AK17473">
        <v>0</v>
      </c>
      <c r="AL17473">
        <v>0</v>
      </c>
      <c r="AM17473">
        <v>0</v>
      </c>
      <c r="AN17473">
        <v>1</v>
      </c>
    </row>
    <row r="17474" spans="1:40" x14ac:dyDescent="0.45">
      <c r="A17474" t="s">
        <v>28333</v>
      </c>
      <c r="B17474" t="s">
        <v>28334</v>
      </c>
      <c r="C17474" t="s">
        <v>28335</v>
      </c>
      <c r="D17474" t="s">
        <v>198</v>
      </c>
      <c r="E17474" t="s">
        <v>199</v>
      </c>
      <c r="F17474">
        <v>0</v>
      </c>
      <c r="G17474" t="s">
        <v>51</v>
      </c>
      <c r="H17474" t="s">
        <v>44</v>
      </c>
      <c r="I17474" t="s">
        <v>204</v>
      </c>
      <c r="J17474" t="s">
        <v>205</v>
      </c>
      <c r="K17474" t="s">
        <v>232</v>
      </c>
      <c r="L17474">
        <v>6</v>
      </c>
      <c r="M17474" s="1">
        <v>39814</v>
      </c>
      <c r="N17474" s="3">
        <v>43839</v>
      </c>
      <c r="O17474" t="s">
        <v>135</v>
      </c>
      <c r="P17474">
        <v>2009</v>
      </c>
      <c r="Q17474" s="1">
        <v>39979</v>
      </c>
      <c r="R17474" s="1">
        <v>41850</v>
      </c>
      <c r="S17474">
        <v>0</v>
      </c>
      <c r="T17474">
        <v>3700000</v>
      </c>
      <c r="U17474">
        <v>0</v>
      </c>
      <c r="V17474">
        <v>0</v>
      </c>
      <c r="W17474">
        <v>0</v>
      </c>
      <c r="X17474">
        <v>395000</v>
      </c>
      <c r="Y17474">
        <v>0</v>
      </c>
      <c r="Z17474">
        <v>0</v>
      </c>
      <c r="AA17474">
        <v>46000000</v>
      </c>
      <c r="AB17474">
        <v>0</v>
      </c>
      <c r="AC17474">
        <v>0</v>
      </c>
      <c r="AD17474">
        <v>0</v>
      </c>
      <c r="AE17474">
        <v>0</v>
      </c>
      <c r="AF17474">
        <v>0</v>
      </c>
      <c r="AG17474">
        <v>0</v>
      </c>
      <c r="AH17474">
        <v>0</v>
      </c>
      <c r="AI17474">
        <v>0</v>
      </c>
      <c r="AJ17474">
        <v>0</v>
      </c>
      <c r="AK17474">
        <v>0</v>
      </c>
      <c r="AL17474">
        <v>0</v>
      </c>
      <c r="AM17474">
        <v>0</v>
      </c>
      <c r="AN17474">
        <v>1</v>
      </c>
    </row>
    <row r="17475" spans="1:40" x14ac:dyDescent="0.45">
      <c r="A17475" t="s">
        <v>10767</v>
      </c>
      <c r="B17475" t="s">
        <v>10768</v>
      </c>
      <c r="C17475" t="s">
        <v>10769</v>
      </c>
      <c r="D17475" t="s">
        <v>73</v>
      </c>
      <c r="E17475" t="s">
        <v>74</v>
      </c>
      <c r="F17475">
        <v>0</v>
      </c>
      <c r="G17475" t="s">
        <v>43</v>
      </c>
      <c r="H17475" t="s">
        <v>44</v>
      </c>
      <c r="I17475" t="s">
        <v>52</v>
      </c>
      <c r="J17475" t="s">
        <v>141</v>
      </c>
      <c r="K17475" t="s">
        <v>2578</v>
      </c>
      <c r="L17475">
        <v>4</v>
      </c>
      <c r="M17475" s="1">
        <v>39083</v>
      </c>
      <c r="N17475" s="3">
        <v>43837</v>
      </c>
      <c r="O17475" t="s">
        <v>80</v>
      </c>
      <c r="P17475">
        <v>2007</v>
      </c>
      <c r="Q17475" s="1">
        <v>39539</v>
      </c>
      <c r="R17475" s="1">
        <v>40928</v>
      </c>
      <c r="S17475">
        <v>0</v>
      </c>
      <c r="T17475">
        <v>50100000</v>
      </c>
      <c r="U17475">
        <v>0</v>
      </c>
      <c r="V17475">
        <v>0</v>
      </c>
      <c r="W17475">
        <v>0</v>
      </c>
      <c r="X17475">
        <v>0</v>
      </c>
      <c r="Y17475">
        <v>0</v>
      </c>
      <c r="Z17475">
        <v>0</v>
      </c>
      <c r="AA17475">
        <v>0</v>
      </c>
      <c r="AB17475">
        <v>0</v>
      </c>
      <c r="AC17475">
        <v>0</v>
      </c>
      <c r="AD17475">
        <v>0</v>
      </c>
      <c r="AE17475">
        <v>0</v>
      </c>
      <c r="AF17475">
        <v>3200000</v>
      </c>
      <c r="AG17475">
        <v>10500000</v>
      </c>
      <c r="AH17475">
        <v>21400000</v>
      </c>
      <c r="AI17475">
        <v>15000000</v>
      </c>
      <c r="AJ17475">
        <v>0</v>
      </c>
      <c r="AK17475">
        <v>0</v>
      </c>
      <c r="AL17475">
        <v>0</v>
      </c>
      <c r="AM17475">
        <v>0</v>
      </c>
      <c r="AN17475">
        <v>1</v>
      </c>
    </row>
    <row r="17476" spans="1:40" x14ac:dyDescent="0.45">
      <c r="A17476" t="s">
        <v>56882</v>
      </c>
      <c r="B17476" t="s">
        <v>56883</v>
      </c>
      <c r="C17476" t="s">
        <v>56884</v>
      </c>
      <c r="D17476" t="s">
        <v>8948</v>
      </c>
      <c r="E17476" t="s">
        <v>42</v>
      </c>
      <c r="F17476">
        <v>0</v>
      </c>
      <c r="G17476" t="s">
        <v>43</v>
      </c>
      <c r="H17476" t="s">
        <v>44</v>
      </c>
      <c r="I17476" t="s">
        <v>52</v>
      </c>
      <c r="J17476" t="s">
        <v>141</v>
      </c>
      <c r="K17476" t="s">
        <v>142</v>
      </c>
      <c r="L17476">
        <v>2</v>
      </c>
      <c r="M17476" s="1">
        <v>38353</v>
      </c>
      <c r="N17476" s="3">
        <v>43835</v>
      </c>
      <c r="O17476" t="s">
        <v>277</v>
      </c>
      <c r="P17476">
        <v>2005</v>
      </c>
      <c r="Q17476" s="1">
        <v>38504</v>
      </c>
      <c r="R17476" s="1">
        <v>41912</v>
      </c>
      <c r="S17476">
        <v>100000</v>
      </c>
      <c r="T17476">
        <v>50000000</v>
      </c>
      <c r="U17476">
        <v>0</v>
      </c>
      <c r="V17476">
        <v>0</v>
      </c>
      <c r="W17476">
        <v>0</v>
      </c>
      <c r="X17476">
        <v>0</v>
      </c>
      <c r="Y17476">
        <v>0</v>
      </c>
      <c r="Z17476">
        <v>0</v>
      </c>
      <c r="AA17476">
        <v>0</v>
      </c>
      <c r="AB17476">
        <v>0</v>
      </c>
      <c r="AC17476">
        <v>0</v>
      </c>
      <c r="AD17476">
        <v>0</v>
      </c>
      <c r="AE17476">
        <v>0</v>
      </c>
      <c r="AF17476">
        <v>0</v>
      </c>
      <c r="AG17476">
        <v>50000000</v>
      </c>
      <c r="AH17476">
        <v>0</v>
      </c>
      <c r="AI17476">
        <v>0</v>
      </c>
      <c r="AJ17476">
        <v>0</v>
      </c>
      <c r="AK17476">
        <v>0</v>
      </c>
      <c r="AL17476">
        <v>0</v>
      </c>
      <c r="AM17476">
        <v>0</v>
      </c>
      <c r="AN17476">
        <v>1</v>
      </c>
    </row>
    <row r="17477" spans="1:40" x14ac:dyDescent="0.45">
      <c r="A17477" t="s">
        <v>1772</v>
      </c>
      <c r="B17477" t="s">
        <v>1773</v>
      </c>
      <c r="C17477" t="s">
        <v>1774</v>
      </c>
      <c r="D17477" t="s">
        <v>1429</v>
      </c>
      <c r="E17477" t="s">
        <v>900</v>
      </c>
      <c r="F17477">
        <v>0</v>
      </c>
      <c r="G17477" t="s">
        <v>51</v>
      </c>
      <c r="H17477" t="s">
        <v>44</v>
      </c>
      <c r="I17477" t="s">
        <v>678</v>
      </c>
      <c r="J17477" t="s">
        <v>679</v>
      </c>
      <c r="K17477" t="s">
        <v>680</v>
      </c>
      <c r="L17477">
        <v>1</v>
      </c>
      <c r="M17477" s="1">
        <v>35796</v>
      </c>
      <c r="N17477" s="2">
        <v>35796</v>
      </c>
      <c r="O17477" t="s">
        <v>393</v>
      </c>
      <c r="P17477">
        <v>1998</v>
      </c>
      <c r="Q17477" s="1">
        <v>40408</v>
      </c>
      <c r="R17477" s="1">
        <v>40408</v>
      </c>
      <c r="S17477">
        <v>0</v>
      </c>
      <c r="T17477">
        <v>50100000</v>
      </c>
      <c r="U17477">
        <v>0</v>
      </c>
      <c r="V17477">
        <v>0</v>
      </c>
      <c r="W17477">
        <v>0</v>
      </c>
      <c r="X17477">
        <v>0</v>
      </c>
      <c r="Y17477">
        <v>0</v>
      </c>
      <c r="Z17477">
        <v>0</v>
      </c>
      <c r="AA17477">
        <v>0</v>
      </c>
      <c r="AB17477">
        <v>0</v>
      </c>
      <c r="AC17477">
        <v>0</v>
      </c>
      <c r="AD17477">
        <v>0</v>
      </c>
      <c r="AE17477">
        <v>0</v>
      </c>
      <c r="AF17477">
        <v>0</v>
      </c>
      <c r="AG17477">
        <v>0</v>
      </c>
      <c r="AH17477">
        <v>0</v>
      </c>
      <c r="AI17477">
        <v>0</v>
      </c>
      <c r="AJ17477">
        <v>0</v>
      </c>
      <c r="AK17477">
        <v>0</v>
      </c>
      <c r="AL17477">
        <v>0</v>
      </c>
      <c r="AM17477">
        <v>0</v>
      </c>
      <c r="AN17477">
        <v>1</v>
      </c>
    </row>
    <row r="17478" spans="1:40" x14ac:dyDescent="0.45">
      <c r="A17478" t="s">
        <v>20170</v>
      </c>
      <c r="B17478" t="s">
        <v>20171</v>
      </c>
      <c r="C17478" t="s">
        <v>20172</v>
      </c>
      <c r="D17478" t="s">
        <v>20173</v>
      </c>
      <c r="E17478" t="s">
        <v>909</v>
      </c>
      <c r="F17478">
        <v>0</v>
      </c>
      <c r="G17478" t="s">
        <v>51</v>
      </c>
      <c r="H17478" t="s">
        <v>44</v>
      </c>
      <c r="I17478" t="s">
        <v>204</v>
      </c>
      <c r="J17478" t="s">
        <v>205</v>
      </c>
      <c r="K17478" t="s">
        <v>1828</v>
      </c>
      <c r="L17478">
        <v>4</v>
      </c>
      <c r="M17478" s="1">
        <v>37987</v>
      </c>
      <c r="N17478" s="3">
        <v>43834</v>
      </c>
      <c r="O17478" t="s">
        <v>273</v>
      </c>
      <c r="P17478">
        <v>2004</v>
      </c>
      <c r="Q17478" s="1">
        <v>38761</v>
      </c>
      <c r="R17478" s="1">
        <v>40282</v>
      </c>
      <c r="S17478">
        <v>0</v>
      </c>
      <c r="T17478">
        <v>50100002</v>
      </c>
      <c r="U17478">
        <v>0</v>
      </c>
      <c r="V17478">
        <v>0</v>
      </c>
      <c r="W17478">
        <v>0</v>
      </c>
      <c r="X17478">
        <v>0</v>
      </c>
      <c r="Y17478">
        <v>0</v>
      </c>
      <c r="Z17478">
        <v>0</v>
      </c>
      <c r="AA17478">
        <v>0</v>
      </c>
      <c r="AB17478">
        <v>0</v>
      </c>
      <c r="AC17478">
        <v>0</v>
      </c>
      <c r="AD17478">
        <v>0</v>
      </c>
      <c r="AE17478">
        <v>0</v>
      </c>
      <c r="AF17478">
        <v>0</v>
      </c>
      <c r="AG17478">
        <v>12000000</v>
      </c>
      <c r="AH17478">
        <v>9100000</v>
      </c>
      <c r="AI17478">
        <v>7000000</v>
      </c>
      <c r="AJ17478">
        <v>0</v>
      </c>
      <c r="AK17478">
        <v>0</v>
      </c>
      <c r="AL17478">
        <v>0</v>
      </c>
      <c r="AM17478">
        <v>0</v>
      </c>
      <c r="AN17478">
        <v>1</v>
      </c>
    </row>
    <row r="17479" spans="1:40" x14ac:dyDescent="0.45">
      <c r="A17479" t="s">
        <v>47848</v>
      </c>
      <c r="B17479" t="s">
        <v>47849</v>
      </c>
      <c r="C17479" t="s">
        <v>47850</v>
      </c>
      <c r="D17479" t="s">
        <v>241</v>
      </c>
      <c r="E17479" t="s">
        <v>242</v>
      </c>
      <c r="F17479">
        <v>0</v>
      </c>
      <c r="G17479" t="s">
        <v>51</v>
      </c>
      <c r="H17479" t="s">
        <v>44</v>
      </c>
      <c r="I17479" t="s">
        <v>52</v>
      </c>
      <c r="J17479" t="s">
        <v>53</v>
      </c>
      <c r="K17479" t="s">
        <v>25935</v>
      </c>
      <c r="L17479">
        <v>1</v>
      </c>
      <c r="M17479" s="1">
        <v>39814</v>
      </c>
      <c r="N17479" s="3">
        <v>43839</v>
      </c>
      <c r="O17479" t="s">
        <v>135</v>
      </c>
      <c r="P17479">
        <v>2009</v>
      </c>
      <c r="Q17479" s="1">
        <v>40225</v>
      </c>
      <c r="R17479" s="1">
        <v>40225</v>
      </c>
      <c r="S17479">
        <v>0</v>
      </c>
      <c r="T17479">
        <v>501000</v>
      </c>
      <c r="U17479">
        <v>0</v>
      </c>
      <c r="V17479">
        <v>0</v>
      </c>
      <c r="W17479">
        <v>0</v>
      </c>
      <c r="X17479">
        <v>0</v>
      </c>
      <c r="Y17479">
        <v>0</v>
      </c>
      <c r="Z17479">
        <v>0</v>
      </c>
      <c r="AA17479">
        <v>0</v>
      </c>
      <c r="AB17479">
        <v>0</v>
      </c>
      <c r="AC17479">
        <v>0</v>
      </c>
      <c r="AD17479">
        <v>0</v>
      </c>
      <c r="AE17479">
        <v>0</v>
      </c>
      <c r="AF17479">
        <v>0</v>
      </c>
      <c r="AG17479">
        <v>0</v>
      </c>
      <c r="AH17479">
        <v>0</v>
      </c>
      <c r="AI17479">
        <v>0</v>
      </c>
      <c r="AJ17479">
        <v>0</v>
      </c>
      <c r="AK17479">
        <v>0</v>
      </c>
      <c r="AL17479">
        <v>0</v>
      </c>
      <c r="AM17479">
        <v>0</v>
      </c>
      <c r="AN17479">
        <v>1</v>
      </c>
    </row>
    <row r="17480" spans="1:40" x14ac:dyDescent="0.45">
      <c r="A17480" t="s">
        <v>24172</v>
      </c>
      <c r="B17480" t="s">
        <v>24173</v>
      </c>
      <c r="C17480" t="s">
        <v>24174</v>
      </c>
      <c r="D17480" t="s">
        <v>68</v>
      </c>
      <c r="E17480" t="s">
        <v>69</v>
      </c>
      <c r="F17480">
        <v>0</v>
      </c>
      <c r="G17480" t="s">
        <v>51</v>
      </c>
      <c r="H17480" t="s">
        <v>44</v>
      </c>
      <c r="I17480" t="s">
        <v>369</v>
      </c>
      <c r="J17480" t="s">
        <v>370</v>
      </c>
      <c r="K17480" t="s">
        <v>370</v>
      </c>
      <c r="L17480">
        <v>1</v>
      </c>
      <c r="M17480" s="1">
        <v>39814</v>
      </c>
      <c r="N17480" s="3">
        <v>43839</v>
      </c>
      <c r="O17480" t="s">
        <v>135</v>
      </c>
      <c r="P17480">
        <v>2009</v>
      </c>
      <c r="Q17480" s="1">
        <v>40865</v>
      </c>
      <c r="R17480" s="1">
        <v>40865</v>
      </c>
      <c r="S17480">
        <v>0</v>
      </c>
      <c r="T17480">
        <v>501000</v>
      </c>
      <c r="U17480">
        <v>0</v>
      </c>
      <c r="V17480">
        <v>0</v>
      </c>
      <c r="W17480">
        <v>0</v>
      </c>
      <c r="X17480">
        <v>0</v>
      </c>
      <c r="Y17480">
        <v>0</v>
      </c>
      <c r="Z17480">
        <v>0</v>
      </c>
      <c r="AA17480">
        <v>0</v>
      </c>
      <c r="AB17480">
        <v>0</v>
      </c>
      <c r="AC17480">
        <v>0</v>
      </c>
      <c r="AD17480">
        <v>0</v>
      </c>
      <c r="AE17480">
        <v>0</v>
      </c>
      <c r="AF17480">
        <v>0</v>
      </c>
      <c r="AG17480">
        <v>0</v>
      </c>
      <c r="AH17480">
        <v>0</v>
      </c>
      <c r="AI17480">
        <v>0</v>
      </c>
      <c r="AJ17480">
        <v>0</v>
      </c>
      <c r="AK17480">
        <v>0</v>
      </c>
      <c r="AL17480">
        <v>0</v>
      </c>
      <c r="AM17480">
        <v>0</v>
      </c>
      <c r="AN17480">
        <v>1</v>
      </c>
    </row>
    <row r="17481" spans="1:40" x14ac:dyDescent="0.45">
      <c r="A17481" t="s">
        <v>20208</v>
      </c>
      <c r="B17481" t="s">
        <v>20209</v>
      </c>
      <c r="C17481" t="s">
        <v>20210</v>
      </c>
      <c r="D17481" t="s">
        <v>2960</v>
      </c>
      <c r="E17481" t="s">
        <v>228</v>
      </c>
      <c r="F17481">
        <v>0</v>
      </c>
      <c r="G17481" t="s">
        <v>51</v>
      </c>
      <c r="H17481" t="s">
        <v>179</v>
      </c>
      <c r="I17481" t="s">
        <v>1297</v>
      </c>
      <c r="J17481" t="s">
        <v>1298</v>
      </c>
      <c r="K17481" t="s">
        <v>1298</v>
      </c>
      <c r="L17481">
        <v>1</v>
      </c>
      <c r="M17481" s="1">
        <v>38718</v>
      </c>
      <c r="N17481" s="3">
        <v>43836</v>
      </c>
      <c r="O17481" t="s">
        <v>260</v>
      </c>
      <c r="P17481">
        <v>2006</v>
      </c>
      <c r="Q17481" s="1">
        <v>40999</v>
      </c>
      <c r="R17481" s="1">
        <v>40999</v>
      </c>
      <c r="S17481">
        <v>501408</v>
      </c>
      <c r="T17481">
        <v>0</v>
      </c>
      <c r="U17481">
        <v>0</v>
      </c>
      <c r="V17481">
        <v>0</v>
      </c>
      <c r="W17481">
        <v>0</v>
      </c>
      <c r="X17481">
        <v>0</v>
      </c>
      <c r="Y17481">
        <v>0</v>
      </c>
      <c r="Z17481">
        <v>0</v>
      </c>
      <c r="AA17481">
        <v>0</v>
      </c>
      <c r="AB17481">
        <v>0</v>
      </c>
      <c r="AC17481">
        <v>0</v>
      </c>
      <c r="AD17481">
        <v>0</v>
      </c>
      <c r="AE17481">
        <v>0</v>
      </c>
      <c r="AF17481">
        <v>0</v>
      </c>
      <c r="AG17481">
        <v>0</v>
      </c>
      <c r="AH17481">
        <v>0</v>
      </c>
      <c r="AI17481">
        <v>0</v>
      </c>
      <c r="AJ17481">
        <v>0</v>
      </c>
      <c r="AK17481">
        <v>0</v>
      </c>
      <c r="AL17481">
        <v>0</v>
      </c>
      <c r="AM17481">
        <v>0</v>
      </c>
      <c r="AN17481">
        <v>1</v>
      </c>
    </row>
    <row r="17482" spans="1:40" x14ac:dyDescent="0.45">
      <c r="A17482" t="s">
        <v>71686</v>
      </c>
      <c r="B17482" t="s">
        <v>71687</v>
      </c>
      <c r="C17482" t="s">
        <v>71688</v>
      </c>
      <c r="D17482" t="s">
        <v>71689</v>
      </c>
      <c r="E17482" t="s">
        <v>7362</v>
      </c>
      <c r="F17482">
        <v>0</v>
      </c>
      <c r="G17482" t="s">
        <v>51</v>
      </c>
      <c r="H17482" t="s">
        <v>44</v>
      </c>
      <c r="I17482" t="s">
        <v>52</v>
      </c>
      <c r="J17482" t="s">
        <v>141</v>
      </c>
      <c r="K17482" t="s">
        <v>459</v>
      </c>
      <c r="L17482">
        <v>6</v>
      </c>
      <c r="M17482" s="1">
        <v>37257</v>
      </c>
      <c r="N17482" s="3">
        <v>43832</v>
      </c>
      <c r="O17482" t="s">
        <v>321</v>
      </c>
      <c r="P17482">
        <v>2002</v>
      </c>
      <c r="Q17482" s="1">
        <v>37895</v>
      </c>
      <c r="R17482" s="1">
        <v>41423</v>
      </c>
      <c r="S17482">
        <v>0</v>
      </c>
      <c r="T17482">
        <v>24452231</v>
      </c>
      <c r="U17482">
        <v>0</v>
      </c>
      <c r="V17482">
        <v>0</v>
      </c>
      <c r="W17482">
        <v>0</v>
      </c>
      <c r="X17482">
        <v>0</v>
      </c>
      <c r="Y17482">
        <v>700000</v>
      </c>
      <c r="Z17482">
        <v>0</v>
      </c>
      <c r="AA17482">
        <v>25000000</v>
      </c>
      <c r="AB17482">
        <v>0</v>
      </c>
      <c r="AC17482">
        <v>0</v>
      </c>
      <c r="AD17482">
        <v>0</v>
      </c>
      <c r="AE17482">
        <v>0</v>
      </c>
      <c r="AF17482">
        <v>0</v>
      </c>
      <c r="AG17482">
        <v>852231</v>
      </c>
      <c r="AH17482">
        <v>0</v>
      </c>
      <c r="AI17482">
        <v>0</v>
      </c>
      <c r="AJ17482">
        <v>0</v>
      </c>
      <c r="AK17482">
        <v>0</v>
      </c>
      <c r="AL17482">
        <v>0</v>
      </c>
      <c r="AM17482">
        <v>0</v>
      </c>
      <c r="AN17482">
        <v>1</v>
      </c>
    </row>
    <row r="17483" spans="1:40" x14ac:dyDescent="0.45">
      <c r="A17483" t="s">
        <v>63086</v>
      </c>
      <c r="B17483" t="s">
        <v>63087</v>
      </c>
      <c r="C17483" t="s">
        <v>63088</v>
      </c>
      <c r="D17483" t="s">
        <v>115</v>
      </c>
      <c r="E17483" t="s">
        <v>116</v>
      </c>
      <c r="F17483">
        <v>0</v>
      </c>
      <c r="G17483" t="s">
        <v>51</v>
      </c>
      <c r="H17483" t="s">
        <v>44</v>
      </c>
      <c r="I17483" t="s">
        <v>52</v>
      </c>
      <c r="J17483" t="s">
        <v>141</v>
      </c>
      <c r="K17483" t="s">
        <v>7734</v>
      </c>
      <c r="L17483">
        <v>2</v>
      </c>
      <c r="M17483" s="1">
        <v>39083</v>
      </c>
      <c r="N17483" s="3">
        <v>43837</v>
      </c>
      <c r="O17483" t="s">
        <v>80</v>
      </c>
      <c r="P17483">
        <v>2007</v>
      </c>
      <c r="Q17483" s="1">
        <v>39974</v>
      </c>
      <c r="R17483" s="1">
        <v>40779</v>
      </c>
      <c r="S17483">
        <v>26550</v>
      </c>
      <c r="T17483">
        <v>475000</v>
      </c>
      <c r="U17483">
        <v>0</v>
      </c>
      <c r="V17483">
        <v>0</v>
      </c>
      <c r="W17483">
        <v>0</v>
      </c>
      <c r="X17483">
        <v>0</v>
      </c>
      <c r="Y17483">
        <v>0</v>
      </c>
      <c r="Z17483">
        <v>0</v>
      </c>
      <c r="AA17483">
        <v>0</v>
      </c>
      <c r="AB17483">
        <v>0</v>
      </c>
      <c r="AC17483">
        <v>0</v>
      </c>
      <c r="AD17483">
        <v>0</v>
      </c>
      <c r="AE17483">
        <v>0</v>
      </c>
      <c r="AF17483">
        <v>475000</v>
      </c>
      <c r="AG17483">
        <v>0</v>
      </c>
      <c r="AH17483">
        <v>0</v>
      </c>
      <c r="AI17483">
        <v>0</v>
      </c>
      <c r="AJ17483">
        <v>0</v>
      </c>
      <c r="AK17483">
        <v>0</v>
      </c>
      <c r="AL17483">
        <v>0</v>
      </c>
      <c r="AM17483">
        <v>0</v>
      </c>
      <c r="AN17483">
        <v>1</v>
      </c>
    </row>
    <row r="17484" spans="1:40" x14ac:dyDescent="0.45">
      <c r="A17484" t="s">
        <v>47217</v>
      </c>
      <c r="B17484" t="s">
        <v>47218</v>
      </c>
      <c r="C17484" t="s">
        <v>47219</v>
      </c>
      <c r="D17484" t="s">
        <v>412</v>
      </c>
      <c r="E17484" t="s">
        <v>413</v>
      </c>
      <c r="F17484">
        <v>0</v>
      </c>
      <c r="G17484" t="s">
        <v>51</v>
      </c>
      <c r="H17484" t="s">
        <v>44</v>
      </c>
      <c r="I17484" t="s">
        <v>52</v>
      </c>
      <c r="J17484" t="s">
        <v>301</v>
      </c>
      <c r="K17484" t="s">
        <v>4552</v>
      </c>
      <c r="L17484">
        <v>1</v>
      </c>
      <c r="M17484" s="1">
        <v>40179</v>
      </c>
      <c r="N17484" s="3">
        <v>43840</v>
      </c>
      <c r="O17484" t="s">
        <v>87</v>
      </c>
      <c r="P17484">
        <v>2010</v>
      </c>
      <c r="Q17484" s="1">
        <v>40764</v>
      </c>
      <c r="R17484" s="1">
        <v>40764</v>
      </c>
      <c r="S17484">
        <v>0</v>
      </c>
      <c r="T17484">
        <v>501705</v>
      </c>
      <c r="U17484">
        <v>0</v>
      </c>
      <c r="V17484">
        <v>0</v>
      </c>
      <c r="W17484">
        <v>0</v>
      </c>
      <c r="X17484">
        <v>0</v>
      </c>
      <c r="Y17484">
        <v>0</v>
      </c>
      <c r="Z17484">
        <v>0</v>
      </c>
      <c r="AA17484">
        <v>0</v>
      </c>
      <c r="AB17484">
        <v>0</v>
      </c>
      <c r="AC17484">
        <v>0</v>
      </c>
      <c r="AD17484">
        <v>0</v>
      </c>
      <c r="AE17484">
        <v>0</v>
      </c>
      <c r="AF17484">
        <v>0</v>
      </c>
      <c r="AG17484">
        <v>0</v>
      </c>
      <c r="AH17484">
        <v>0</v>
      </c>
      <c r="AI17484">
        <v>0</v>
      </c>
      <c r="AJ17484">
        <v>0</v>
      </c>
      <c r="AK17484">
        <v>0</v>
      </c>
      <c r="AL17484">
        <v>0</v>
      </c>
      <c r="AM17484">
        <v>0</v>
      </c>
      <c r="AN17484">
        <v>1</v>
      </c>
    </row>
    <row r="17485" spans="1:40" x14ac:dyDescent="0.45">
      <c r="A17485" t="s">
        <v>38307</v>
      </c>
      <c r="B17485" t="s">
        <v>38308</v>
      </c>
      <c r="C17485" t="s">
        <v>38309</v>
      </c>
      <c r="D17485" t="s">
        <v>38310</v>
      </c>
      <c r="E17485" t="s">
        <v>1074</v>
      </c>
      <c r="F17485">
        <v>0</v>
      </c>
      <c r="G17485" t="s">
        <v>51</v>
      </c>
      <c r="H17485" t="s">
        <v>44</v>
      </c>
      <c r="I17485" t="s">
        <v>52</v>
      </c>
      <c r="J17485" t="s">
        <v>651</v>
      </c>
      <c r="K17485" t="s">
        <v>651</v>
      </c>
      <c r="L17485">
        <v>5</v>
      </c>
      <c r="M17485" s="1">
        <v>36526</v>
      </c>
      <c r="N17485" s="2">
        <v>36526</v>
      </c>
      <c r="O17485" t="s">
        <v>176</v>
      </c>
      <c r="P17485">
        <v>2000</v>
      </c>
      <c r="Q17485" s="1">
        <v>37015</v>
      </c>
      <c r="R17485" s="1">
        <v>41500</v>
      </c>
      <c r="S17485">
        <v>0</v>
      </c>
      <c r="T17485">
        <v>50200000</v>
      </c>
      <c r="U17485">
        <v>0</v>
      </c>
      <c r="V17485">
        <v>0</v>
      </c>
      <c r="W17485">
        <v>0</v>
      </c>
      <c r="X17485">
        <v>0</v>
      </c>
      <c r="Y17485">
        <v>0</v>
      </c>
      <c r="Z17485">
        <v>0</v>
      </c>
      <c r="AA17485">
        <v>0</v>
      </c>
      <c r="AB17485">
        <v>0</v>
      </c>
      <c r="AC17485">
        <v>0</v>
      </c>
      <c r="AD17485">
        <v>0</v>
      </c>
      <c r="AE17485">
        <v>0</v>
      </c>
      <c r="AF17485">
        <v>0</v>
      </c>
      <c r="AG17485">
        <v>18200000</v>
      </c>
      <c r="AH17485">
        <v>0</v>
      </c>
      <c r="AI17485">
        <v>0</v>
      </c>
      <c r="AJ17485">
        <v>0</v>
      </c>
      <c r="AK17485">
        <v>0</v>
      </c>
      <c r="AL17485">
        <v>0</v>
      </c>
      <c r="AM17485">
        <v>0</v>
      </c>
      <c r="AN17485">
        <v>1</v>
      </c>
    </row>
    <row r="17486" spans="1:40" x14ac:dyDescent="0.45">
      <c r="A17486" t="s">
        <v>49441</v>
      </c>
      <c r="B17486" t="s">
        <v>49442</v>
      </c>
      <c r="C17486" t="s">
        <v>49443</v>
      </c>
      <c r="D17486" t="s">
        <v>68</v>
      </c>
      <c r="E17486" t="s">
        <v>69</v>
      </c>
      <c r="F17486">
        <v>0</v>
      </c>
      <c r="G17486" t="s">
        <v>51</v>
      </c>
      <c r="H17486" t="s">
        <v>44</v>
      </c>
      <c r="I17486" t="s">
        <v>186</v>
      </c>
      <c r="J17486" t="s">
        <v>643</v>
      </c>
      <c r="K17486" t="s">
        <v>643</v>
      </c>
      <c r="L17486">
        <v>2</v>
      </c>
      <c r="M17486" s="1">
        <v>37987</v>
      </c>
      <c r="N17486" s="3">
        <v>43834</v>
      </c>
      <c r="O17486" t="s">
        <v>273</v>
      </c>
      <c r="P17486">
        <v>2004</v>
      </c>
      <c r="Q17486" s="1">
        <v>39805</v>
      </c>
      <c r="R17486" s="1">
        <v>40856</v>
      </c>
      <c r="S17486">
        <v>0</v>
      </c>
      <c r="T17486">
        <v>370000</v>
      </c>
      <c r="U17486">
        <v>0</v>
      </c>
      <c r="V17486">
        <v>0</v>
      </c>
      <c r="W17486">
        <v>0</v>
      </c>
      <c r="X17486">
        <v>132500</v>
      </c>
      <c r="Y17486">
        <v>0</v>
      </c>
      <c r="Z17486">
        <v>0</v>
      </c>
      <c r="AA17486">
        <v>0</v>
      </c>
      <c r="AB17486">
        <v>0</v>
      </c>
      <c r="AC17486">
        <v>0</v>
      </c>
      <c r="AD17486">
        <v>0</v>
      </c>
      <c r="AE17486">
        <v>0</v>
      </c>
      <c r="AF17486">
        <v>0</v>
      </c>
      <c r="AG17486">
        <v>0</v>
      </c>
      <c r="AH17486">
        <v>0</v>
      </c>
      <c r="AI17486">
        <v>0</v>
      </c>
      <c r="AJ17486">
        <v>0</v>
      </c>
      <c r="AK17486">
        <v>0</v>
      </c>
      <c r="AL17486">
        <v>0</v>
      </c>
      <c r="AM17486">
        <v>0</v>
      </c>
      <c r="AN17486">
        <v>1</v>
      </c>
    </row>
    <row r="17487" spans="1:40" x14ac:dyDescent="0.45">
      <c r="A17487" t="s">
        <v>53107</v>
      </c>
      <c r="B17487" t="s">
        <v>53108</v>
      </c>
      <c r="C17487" t="s">
        <v>53109</v>
      </c>
      <c r="D17487" t="s">
        <v>209</v>
      </c>
      <c r="E17487" t="s">
        <v>210</v>
      </c>
      <c r="F17487">
        <v>0</v>
      </c>
      <c r="G17487" t="s">
        <v>43</v>
      </c>
      <c r="H17487" t="s">
        <v>44</v>
      </c>
      <c r="I17487" t="s">
        <v>52</v>
      </c>
      <c r="J17487" t="s">
        <v>141</v>
      </c>
      <c r="K17487" t="s">
        <v>2799</v>
      </c>
      <c r="L17487">
        <v>3</v>
      </c>
      <c r="M17487" s="1">
        <v>38808</v>
      </c>
      <c r="N17487" s="3">
        <v>43927</v>
      </c>
      <c r="O17487" t="s">
        <v>289</v>
      </c>
      <c r="P17487">
        <v>2006</v>
      </c>
      <c r="Q17487" s="1">
        <v>39498</v>
      </c>
      <c r="R17487" s="1">
        <v>40183</v>
      </c>
      <c r="S17487">
        <v>0</v>
      </c>
      <c r="T17487">
        <v>50300006</v>
      </c>
      <c r="U17487">
        <v>0</v>
      </c>
      <c r="V17487">
        <v>0</v>
      </c>
      <c r="W17487">
        <v>0</v>
      </c>
      <c r="X17487">
        <v>0</v>
      </c>
      <c r="Y17487">
        <v>0</v>
      </c>
      <c r="Z17487">
        <v>0</v>
      </c>
      <c r="AA17487">
        <v>0</v>
      </c>
      <c r="AB17487">
        <v>0</v>
      </c>
      <c r="AC17487">
        <v>0</v>
      </c>
      <c r="AD17487">
        <v>0</v>
      </c>
      <c r="AE17487">
        <v>0</v>
      </c>
      <c r="AF17487">
        <v>8000000</v>
      </c>
      <c r="AG17487">
        <v>0</v>
      </c>
      <c r="AH17487">
        <v>15000000</v>
      </c>
      <c r="AI17487">
        <v>0</v>
      </c>
      <c r="AJ17487">
        <v>0</v>
      </c>
      <c r="AK17487">
        <v>0</v>
      </c>
      <c r="AL17487">
        <v>0</v>
      </c>
      <c r="AM17487">
        <v>0</v>
      </c>
      <c r="AN17487">
        <v>1</v>
      </c>
    </row>
    <row r="17488" spans="1:40" x14ac:dyDescent="0.45">
      <c r="A17488" t="s">
        <v>633</v>
      </c>
      <c r="B17488" t="s">
        <v>634</v>
      </c>
      <c r="C17488" t="s">
        <v>635</v>
      </c>
      <c r="D17488" t="s">
        <v>49</v>
      </c>
      <c r="E17488" t="s">
        <v>50</v>
      </c>
      <c r="F17488">
        <v>0</v>
      </c>
      <c r="G17488" t="s">
        <v>75</v>
      </c>
      <c r="H17488" t="s">
        <v>44</v>
      </c>
      <c r="I17488" t="s">
        <v>70</v>
      </c>
      <c r="J17488" t="s">
        <v>113</v>
      </c>
      <c r="K17488" t="s">
        <v>632</v>
      </c>
      <c r="L17488">
        <v>2</v>
      </c>
      <c r="M17488" s="1">
        <v>40544</v>
      </c>
      <c r="N17488" s="3">
        <v>43841</v>
      </c>
      <c r="O17488" t="s">
        <v>311</v>
      </c>
      <c r="P17488">
        <v>2011</v>
      </c>
      <c r="Q17488" s="1">
        <v>40716</v>
      </c>
      <c r="R17488" s="1">
        <v>41354</v>
      </c>
      <c r="S17488">
        <v>0</v>
      </c>
      <c r="T17488">
        <v>503000</v>
      </c>
      <c r="U17488">
        <v>0</v>
      </c>
      <c r="V17488">
        <v>0</v>
      </c>
      <c r="W17488">
        <v>0</v>
      </c>
      <c r="X17488">
        <v>0</v>
      </c>
      <c r="Y17488">
        <v>0</v>
      </c>
      <c r="Z17488">
        <v>0</v>
      </c>
      <c r="AA17488">
        <v>0</v>
      </c>
      <c r="AB17488">
        <v>0</v>
      </c>
      <c r="AC17488">
        <v>0</v>
      </c>
      <c r="AD17488">
        <v>0</v>
      </c>
      <c r="AE17488">
        <v>0</v>
      </c>
      <c r="AF17488">
        <v>0</v>
      </c>
      <c r="AG17488">
        <v>0</v>
      </c>
      <c r="AH17488">
        <v>0</v>
      </c>
      <c r="AI17488">
        <v>0</v>
      </c>
      <c r="AJ17488">
        <v>0</v>
      </c>
      <c r="AK17488">
        <v>0</v>
      </c>
      <c r="AL17488">
        <v>0</v>
      </c>
      <c r="AM17488">
        <v>0</v>
      </c>
      <c r="AN17488">
        <v>0</v>
      </c>
    </row>
    <row r="17489" spans="1:40" x14ac:dyDescent="0.45">
      <c r="A17489" t="s">
        <v>48504</v>
      </c>
      <c r="B17489" t="s">
        <v>48505</v>
      </c>
      <c r="C17489" t="s">
        <v>48506</v>
      </c>
      <c r="D17489" t="s">
        <v>371</v>
      </c>
      <c r="E17489" t="s">
        <v>222</v>
      </c>
      <c r="F17489">
        <v>0</v>
      </c>
      <c r="G17489" t="s">
        <v>51</v>
      </c>
      <c r="H17489" t="s">
        <v>44</v>
      </c>
      <c r="I17489" t="s">
        <v>70</v>
      </c>
      <c r="J17489" t="s">
        <v>3948</v>
      </c>
      <c r="K17489" t="s">
        <v>48507</v>
      </c>
      <c r="L17489">
        <v>2</v>
      </c>
      <c r="M17489" s="1">
        <v>37622</v>
      </c>
      <c r="N17489" s="3">
        <v>43833</v>
      </c>
      <c r="O17489" t="s">
        <v>469</v>
      </c>
      <c r="P17489">
        <v>2003</v>
      </c>
      <c r="Q17489" s="1">
        <v>41173</v>
      </c>
      <c r="R17489" s="1">
        <v>41194</v>
      </c>
      <c r="S17489">
        <v>0</v>
      </c>
      <c r="T17489">
        <v>50390000</v>
      </c>
      <c r="U17489">
        <v>0</v>
      </c>
      <c r="V17489">
        <v>0</v>
      </c>
      <c r="W17489">
        <v>0</v>
      </c>
      <c r="X17489">
        <v>0</v>
      </c>
      <c r="Y17489">
        <v>0</v>
      </c>
      <c r="Z17489">
        <v>0</v>
      </c>
      <c r="AA17489">
        <v>0</v>
      </c>
      <c r="AB17489">
        <v>0</v>
      </c>
      <c r="AC17489">
        <v>0</v>
      </c>
      <c r="AD17489">
        <v>0</v>
      </c>
      <c r="AE17489">
        <v>0</v>
      </c>
      <c r="AF17489">
        <v>0</v>
      </c>
      <c r="AG17489">
        <v>0</v>
      </c>
      <c r="AH17489">
        <v>0</v>
      </c>
      <c r="AI17489">
        <v>0</v>
      </c>
      <c r="AJ17489">
        <v>0</v>
      </c>
      <c r="AK17489">
        <v>0</v>
      </c>
      <c r="AL17489">
        <v>0</v>
      </c>
      <c r="AM17489">
        <v>0</v>
      </c>
      <c r="AN17489">
        <v>1</v>
      </c>
    </row>
    <row r="17490" spans="1:40" x14ac:dyDescent="0.45">
      <c r="A17490" t="s">
        <v>72695</v>
      </c>
      <c r="B17490" t="s">
        <v>72696</v>
      </c>
      <c r="C17490" t="s">
        <v>72697</v>
      </c>
      <c r="D17490" t="s">
        <v>684</v>
      </c>
      <c r="E17490" t="s">
        <v>685</v>
      </c>
      <c r="F17490">
        <v>0</v>
      </c>
      <c r="G17490" t="s">
        <v>51</v>
      </c>
      <c r="H17490" t="s">
        <v>44</v>
      </c>
      <c r="I17490" t="s">
        <v>451</v>
      </c>
      <c r="J17490" t="s">
        <v>452</v>
      </c>
      <c r="K17490" t="s">
        <v>3294</v>
      </c>
      <c r="L17490">
        <v>2</v>
      </c>
      <c r="M17490" s="1">
        <v>24473</v>
      </c>
      <c r="N17490" s="2">
        <v>24473</v>
      </c>
      <c r="O17490" t="s">
        <v>2994</v>
      </c>
      <c r="P17490">
        <v>1967</v>
      </c>
      <c r="Q17490" s="1">
        <v>40198</v>
      </c>
      <c r="R17490" s="1">
        <v>41675</v>
      </c>
      <c r="S17490">
        <v>0</v>
      </c>
      <c r="T17490">
        <v>5300000</v>
      </c>
      <c r="U17490">
        <v>0</v>
      </c>
      <c r="V17490">
        <v>0</v>
      </c>
      <c r="W17490">
        <v>0</v>
      </c>
      <c r="X17490">
        <v>0</v>
      </c>
      <c r="Y17490">
        <v>0</v>
      </c>
      <c r="Z17490">
        <v>45100000</v>
      </c>
      <c r="AA17490">
        <v>0</v>
      </c>
      <c r="AB17490">
        <v>0</v>
      </c>
      <c r="AC17490">
        <v>0</v>
      </c>
      <c r="AD17490">
        <v>0</v>
      </c>
      <c r="AE17490">
        <v>0</v>
      </c>
      <c r="AF17490">
        <v>0</v>
      </c>
      <c r="AG17490">
        <v>0</v>
      </c>
      <c r="AH17490">
        <v>0</v>
      </c>
      <c r="AI17490">
        <v>0</v>
      </c>
      <c r="AJ17490">
        <v>0</v>
      </c>
      <c r="AK17490">
        <v>0</v>
      </c>
      <c r="AL17490">
        <v>0</v>
      </c>
      <c r="AM17490">
        <v>0</v>
      </c>
      <c r="AN17490">
        <v>1</v>
      </c>
    </row>
    <row r="17491" spans="1:40" x14ac:dyDescent="0.45">
      <c r="A17491" t="s">
        <v>43397</v>
      </c>
      <c r="B17491" t="s">
        <v>43398</v>
      </c>
      <c r="C17491" t="s">
        <v>43399</v>
      </c>
      <c r="D17491" t="s">
        <v>706</v>
      </c>
      <c r="E17491" t="s">
        <v>707</v>
      </c>
      <c r="F17491">
        <v>0</v>
      </c>
      <c r="G17491" t="s">
        <v>51</v>
      </c>
      <c r="H17491" t="s">
        <v>44</v>
      </c>
      <c r="I17491" t="s">
        <v>5430</v>
      </c>
      <c r="J17491" t="s">
        <v>8422</v>
      </c>
      <c r="K17491" t="s">
        <v>8422</v>
      </c>
      <c r="L17491">
        <v>4</v>
      </c>
      <c r="M17491" s="1">
        <v>28491</v>
      </c>
      <c r="N17491" s="2">
        <v>28491</v>
      </c>
      <c r="O17491" t="s">
        <v>7906</v>
      </c>
      <c r="P17491">
        <v>1978</v>
      </c>
      <c r="Q17491" s="1">
        <v>39015</v>
      </c>
      <c r="R17491" s="1">
        <v>41518</v>
      </c>
      <c r="S17491">
        <v>0</v>
      </c>
      <c r="T17491">
        <v>50410400</v>
      </c>
      <c r="U17491">
        <v>0</v>
      </c>
      <c r="V17491">
        <v>0</v>
      </c>
      <c r="W17491">
        <v>0</v>
      </c>
      <c r="X17491">
        <v>0</v>
      </c>
      <c r="Y17491">
        <v>0</v>
      </c>
      <c r="Z17491">
        <v>0</v>
      </c>
      <c r="AA17491">
        <v>0</v>
      </c>
      <c r="AB17491">
        <v>0</v>
      </c>
      <c r="AC17491">
        <v>0</v>
      </c>
      <c r="AD17491">
        <v>0</v>
      </c>
      <c r="AE17491">
        <v>0</v>
      </c>
      <c r="AF17491">
        <v>6410400</v>
      </c>
      <c r="AG17491">
        <v>12000000</v>
      </c>
      <c r="AH17491">
        <v>32000000</v>
      </c>
      <c r="AI17491">
        <v>0</v>
      </c>
      <c r="AJ17491">
        <v>0</v>
      </c>
      <c r="AK17491">
        <v>0</v>
      </c>
      <c r="AL17491">
        <v>0</v>
      </c>
      <c r="AM17491">
        <v>0</v>
      </c>
      <c r="AN17491">
        <v>1</v>
      </c>
    </row>
    <row r="17492" spans="1:40" x14ac:dyDescent="0.45">
      <c r="A17492" t="s">
        <v>13191</v>
      </c>
      <c r="B17492" t="s">
        <v>13192</v>
      </c>
      <c r="C17492" t="s">
        <v>13193</v>
      </c>
      <c r="D17492" t="s">
        <v>2757</v>
      </c>
      <c r="E17492" t="s">
        <v>210</v>
      </c>
      <c r="F17492">
        <v>0</v>
      </c>
      <c r="G17492" t="s">
        <v>51</v>
      </c>
      <c r="H17492" t="s">
        <v>44</v>
      </c>
      <c r="I17492" t="s">
        <v>52</v>
      </c>
      <c r="J17492" t="s">
        <v>141</v>
      </c>
      <c r="K17492" t="s">
        <v>459</v>
      </c>
      <c r="L17492">
        <v>3</v>
      </c>
      <c r="M17492" s="1">
        <v>40708</v>
      </c>
      <c r="N17492" s="3">
        <v>43993</v>
      </c>
      <c r="O17492" t="s">
        <v>62</v>
      </c>
      <c r="P17492">
        <v>2011</v>
      </c>
      <c r="Q17492" s="1">
        <v>40725</v>
      </c>
      <c r="R17492" s="1">
        <v>41942</v>
      </c>
      <c r="S17492">
        <v>0</v>
      </c>
      <c r="T17492">
        <v>50500000</v>
      </c>
      <c r="U17492">
        <v>0</v>
      </c>
      <c r="V17492">
        <v>0</v>
      </c>
      <c r="W17492">
        <v>0</v>
      </c>
      <c r="X17492">
        <v>0</v>
      </c>
      <c r="Y17492">
        <v>0</v>
      </c>
      <c r="Z17492">
        <v>0</v>
      </c>
      <c r="AA17492">
        <v>0</v>
      </c>
      <c r="AB17492">
        <v>0</v>
      </c>
      <c r="AC17492">
        <v>0</v>
      </c>
      <c r="AD17492">
        <v>0</v>
      </c>
      <c r="AE17492">
        <v>0</v>
      </c>
      <c r="AF17492">
        <v>10500000</v>
      </c>
      <c r="AG17492">
        <v>13000000</v>
      </c>
      <c r="AH17492">
        <v>27000000</v>
      </c>
      <c r="AI17492">
        <v>0</v>
      </c>
      <c r="AJ17492">
        <v>0</v>
      </c>
      <c r="AK17492">
        <v>0</v>
      </c>
      <c r="AL17492">
        <v>0</v>
      </c>
      <c r="AM17492">
        <v>0</v>
      </c>
      <c r="AN17492">
        <v>1</v>
      </c>
    </row>
    <row r="17493" spans="1:40" x14ac:dyDescent="0.45">
      <c r="A17493" t="s">
        <v>44358</v>
      </c>
      <c r="B17493" t="s">
        <v>44359</v>
      </c>
      <c r="C17493" t="s">
        <v>44360</v>
      </c>
      <c r="D17493" t="s">
        <v>44361</v>
      </c>
      <c r="E17493" t="s">
        <v>316</v>
      </c>
      <c r="F17493">
        <v>0</v>
      </c>
      <c r="G17493" t="s">
        <v>51</v>
      </c>
      <c r="H17493" t="s">
        <v>44</v>
      </c>
      <c r="I17493" t="s">
        <v>52</v>
      </c>
      <c r="J17493" t="s">
        <v>141</v>
      </c>
      <c r="K17493" t="s">
        <v>142</v>
      </c>
      <c r="L17493">
        <v>5</v>
      </c>
      <c r="M17493" s="1">
        <v>37987</v>
      </c>
      <c r="N17493" s="3">
        <v>43834</v>
      </c>
      <c r="O17493" t="s">
        <v>273</v>
      </c>
      <c r="P17493">
        <v>2004</v>
      </c>
      <c r="Q17493" s="1">
        <v>38808</v>
      </c>
      <c r="R17493" s="1">
        <v>41620</v>
      </c>
      <c r="S17493">
        <v>0</v>
      </c>
      <c r="T17493">
        <v>50500000</v>
      </c>
      <c r="U17493">
        <v>0</v>
      </c>
      <c r="V17493">
        <v>0</v>
      </c>
      <c r="W17493">
        <v>0</v>
      </c>
      <c r="X17493">
        <v>0</v>
      </c>
      <c r="Y17493">
        <v>0</v>
      </c>
      <c r="Z17493">
        <v>0</v>
      </c>
      <c r="AA17493">
        <v>0</v>
      </c>
      <c r="AB17493">
        <v>0</v>
      </c>
      <c r="AC17493">
        <v>0</v>
      </c>
      <c r="AD17493">
        <v>0</v>
      </c>
      <c r="AE17493">
        <v>0</v>
      </c>
      <c r="AF17493">
        <v>3500000</v>
      </c>
      <c r="AG17493">
        <v>7000000</v>
      </c>
      <c r="AH17493">
        <v>0</v>
      </c>
      <c r="AI17493">
        <v>25000000</v>
      </c>
      <c r="AJ17493">
        <v>0</v>
      </c>
      <c r="AK17493">
        <v>0</v>
      </c>
      <c r="AL17493">
        <v>0</v>
      </c>
      <c r="AM17493">
        <v>0</v>
      </c>
      <c r="AN17493">
        <v>1</v>
      </c>
    </row>
    <row r="17494" spans="1:40" x14ac:dyDescent="0.45">
      <c r="A17494" t="s">
        <v>75267</v>
      </c>
      <c r="B17494" t="s">
        <v>75268</v>
      </c>
      <c r="C17494" t="s">
        <v>75269</v>
      </c>
      <c r="D17494" t="s">
        <v>75270</v>
      </c>
      <c r="E17494" t="s">
        <v>2322</v>
      </c>
      <c r="F17494">
        <v>0</v>
      </c>
      <c r="G17494" t="s">
        <v>51</v>
      </c>
      <c r="H17494" t="s">
        <v>44</v>
      </c>
      <c r="I17494" t="s">
        <v>52</v>
      </c>
      <c r="J17494" t="s">
        <v>141</v>
      </c>
      <c r="K17494" t="s">
        <v>1792</v>
      </c>
      <c r="L17494">
        <v>4</v>
      </c>
      <c r="M17494" s="1">
        <v>41153</v>
      </c>
      <c r="N17494" s="3">
        <v>44086</v>
      </c>
      <c r="O17494" t="s">
        <v>342</v>
      </c>
      <c r="P17494">
        <v>2012</v>
      </c>
      <c r="Q17494" s="1">
        <v>41177</v>
      </c>
      <c r="R17494" s="1">
        <v>41757</v>
      </c>
      <c r="S17494">
        <v>0</v>
      </c>
      <c r="T17494">
        <v>50500000</v>
      </c>
      <c r="U17494">
        <v>0</v>
      </c>
      <c r="V17494">
        <v>0</v>
      </c>
      <c r="W17494">
        <v>0</v>
      </c>
      <c r="X17494">
        <v>0</v>
      </c>
      <c r="Y17494">
        <v>0</v>
      </c>
      <c r="Z17494">
        <v>0</v>
      </c>
      <c r="AA17494">
        <v>0</v>
      </c>
      <c r="AB17494">
        <v>0</v>
      </c>
      <c r="AC17494">
        <v>0</v>
      </c>
      <c r="AD17494">
        <v>0</v>
      </c>
      <c r="AE17494">
        <v>0</v>
      </c>
      <c r="AF17494">
        <v>0</v>
      </c>
      <c r="AG17494">
        <v>0</v>
      </c>
      <c r="AH17494">
        <v>0</v>
      </c>
      <c r="AI17494">
        <v>0</v>
      </c>
      <c r="AJ17494">
        <v>0</v>
      </c>
      <c r="AK17494">
        <v>0</v>
      </c>
      <c r="AL17494">
        <v>0</v>
      </c>
      <c r="AM17494">
        <v>0</v>
      </c>
      <c r="AN17494">
        <v>1</v>
      </c>
    </row>
    <row r="17495" spans="1:40" x14ac:dyDescent="0.45">
      <c r="A17495" t="s">
        <v>22952</v>
      </c>
      <c r="B17495" t="s">
        <v>22953</v>
      </c>
      <c r="C17495" t="s">
        <v>22954</v>
      </c>
      <c r="D17495" t="s">
        <v>899</v>
      </c>
      <c r="E17495" t="s">
        <v>900</v>
      </c>
      <c r="F17495">
        <v>0</v>
      </c>
      <c r="G17495" t="s">
        <v>51</v>
      </c>
      <c r="H17495" t="s">
        <v>44</v>
      </c>
      <c r="I17495" t="s">
        <v>107</v>
      </c>
      <c r="J17495" t="s">
        <v>108</v>
      </c>
      <c r="K17495" t="s">
        <v>22955</v>
      </c>
      <c r="L17495">
        <v>2</v>
      </c>
      <c r="M17495" s="1">
        <v>38353</v>
      </c>
      <c r="N17495" s="3">
        <v>43835</v>
      </c>
      <c r="O17495" t="s">
        <v>277</v>
      </c>
      <c r="P17495">
        <v>2005</v>
      </c>
      <c r="Q17495" s="1">
        <v>41239</v>
      </c>
      <c r="R17495" s="1">
        <v>41820</v>
      </c>
      <c r="S17495">
        <v>500000</v>
      </c>
      <c r="T17495">
        <v>50000000</v>
      </c>
      <c r="U17495">
        <v>0</v>
      </c>
      <c r="V17495">
        <v>0</v>
      </c>
      <c r="W17495">
        <v>0</v>
      </c>
      <c r="X17495">
        <v>0</v>
      </c>
      <c r="Y17495">
        <v>0</v>
      </c>
      <c r="Z17495">
        <v>0</v>
      </c>
      <c r="AA17495">
        <v>0</v>
      </c>
      <c r="AB17495">
        <v>0</v>
      </c>
      <c r="AC17495">
        <v>0</v>
      </c>
      <c r="AD17495">
        <v>0</v>
      </c>
      <c r="AE17495">
        <v>0</v>
      </c>
      <c r="AF17495">
        <v>50000000</v>
      </c>
      <c r="AG17495">
        <v>0</v>
      </c>
      <c r="AH17495">
        <v>0</v>
      </c>
      <c r="AI17495">
        <v>0</v>
      </c>
      <c r="AJ17495">
        <v>0</v>
      </c>
      <c r="AK17495">
        <v>0</v>
      </c>
      <c r="AL17495">
        <v>0</v>
      </c>
      <c r="AM17495">
        <v>0</v>
      </c>
      <c r="AN17495">
        <v>1</v>
      </c>
    </row>
    <row r="17496" spans="1:40" x14ac:dyDescent="0.45">
      <c r="A17496" t="s">
        <v>20454</v>
      </c>
      <c r="B17496" t="s">
        <v>20455</v>
      </c>
      <c r="C17496" t="s">
        <v>20456</v>
      </c>
      <c r="D17496" t="s">
        <v>706</v>
      </c>
      <c r="E17496" t="s">
        <v>707</v>
      </c>
      <c r="F17496">
        <v>0</v>
      </c>
      <c r="G17496" t="s">
        <v>51</v>
      </c>
      <c r="H17496" t="s">
        <v>179</v>
      </c>
      <c r="I17496" t="s">
        <v>1412</v>
      </c>
      <c r="J17496" t="s">
        <v>8047</v>
      </c>
      <c r="K17496" t="s">
        <v>8048</v>
      </c>
      <c r="L17496">
        <v>3</v>
      </c>
      <c r="M17496" s="1">
        <v>37316</v>
      </c>
      <c r="N17496" s="3">
        <v>43892</v>
      </c>
      <c r="O17496" t="s">
        <v>321</v>
      </c>
      <c r="P17496">
        <v>2002</v>
      </c>
      <c r="Q17496" s="1">
        <v>39658</v>
      </c>
      <c r="R17496" s="1">
        <v>41352</v>
      </c>
      <c r="S17496">
        <v>0</v>
      </c>
      <c r="T17496">
        <v>50500000</v>
      </c>
      <c r="U17496">
        <v>0</v>
      </c>
      <c r="V17496">
        <v>0</v>
      </c>
      <c r="W17496">
        <v>0</v>
      </c>
      <c r="X17496">
        <v>0</v>
      </c>
      <c r="Y17496">
        <v>0</v>
      </c>
      <c r="Z17496">
        <v>0</v>
      </c>
      <c r="AA17496">
        <v>0</v>
      </c>
      <c r="AB17496">
        <v>0</v>
      </c>
      <c r="AC17496">
        <v>0</v>
      </c>
      <c r="AD17496">
        <v>0</v>
      </c>
      <c r="AE17496">
        <v>0</v>
      </c>
      <c r="AF17496">
        <v>0</v>
      </c>
      <c r="AG17496">
        <v>15000000</v>
      </c>
      <c r="AH17496">
        <v>0</v>
      </c>
      <c r="AI17496">
        <v>0</v>
      </c>
      <c r="AJ17496">
        <v>0</v>
      </c>
      <c r="AK17496">
        <v>0</v>
      </c>
      <c r="AL17496">
        <v>0</v>
      </c>
      <c r="AM17496">
        <v>0</v>
      </c>
      <c r="AN17496">
        <v>1</v>
      </c>
    </row>
    <row r="17497" spans="1:40" x14ac:dyDescent="0.45">
      <c r="A17497" t="s">
        <v>55667</v>
      </c>
      <c r="B17497" t="s">
        <v>55668</v>
      </c>
      <c r="C17497" t="s">
        <v>55669</v>
      </c>
      <c r="D17497" t="s">
        <v>55670</v>
      </c>
      <c r="E17497" t="s">
        <v>222</v>
      </c>
      <c r="F17497">
        <v>0</v>
      </c>
      <c r="G17497" t="s">
        <v>51</v>
      </c>
      <c r="H17497" t="s">
        <v>44</v>
      </c>
      <c r="I17497" t="s">
        <v>52</v>
      </c>
      <c r="J17497" t="s">
        <v>141</v>
      </c>
      <c r="K17497" t="s">
        <v>142</v>
      </c>
      <c r="L17497">
        <v>1</v>
      </c>
      <c r="M17497" s="1">
        <v>40634</v>
      </c>
      <c r="N17497" s="3">
        <v>43932</v>
      </c>
      <c r="O17497" t="s">
        <v>62</v>
      </c>
      <c r="P17497">
        <v>2011</v>
      </c>
      <c r="Q17497" s="1">
        <v>40909</v>
      </c>
      <c r="R17497" s="1">
        <v>40909</v>
      </c>
      <c r="S17497">
        <v>505000</v>
      </c>
      <c r="T17497">
        <v>0</v>
      </c>
      <c r="U17497">
        <v>0</v>
      </c>
      <c r="V17497">
        <v>0</v>
      </c>
      <c r="W17497">
        <v>0</v>
      </c>
      <c r="X17497">
        <v>0</v>
      </c>
      <c r="Y17497">
        <v>0</v>
      </c>
      <c r="Z17497">
        <v>0</v>
      </c>
      <c r="AA17497">
        <v>0</v>
      </c>
      <c r="AB17497">
        <v>0</v>
      </c>
      <c r="AC17497">
        <v>0</v>
      </c>
      <c r="AD17497">
        <v>0</v>
      </c>
      <c r="AE17497">
        <v>0</v>
      </c>
      <c r="AF17497">
        <v>0</v>
      </c>
      <c r="AG17497">
        <v>0</v>
      </c>
      <c r="AH17497">
        <v>0</v>
      </c>
      <c r="AI17497">
        <v>0</v>
      </c>
      <c r="AJ17497">
        <v>0</v>
      </c>
      <c r="AK17497">
        <v>0</v>
      </c>
      <c r="AL17497">
        <v>0</v>
      </c>
      <c r="AM17497">
        <v>0</v>
      </c>
      <c r="AN17497">
        <v>1</v>
      </c>
    </row>
    <row r="17498" spans="1:40" x14ac:dyDescent="0.45">
      <c r="A17498" t="s">
        <v>26190</v>
      </c>
      <c r="B17498" t="s">
        <v>26191</v>
      </c>
      <c r="C17498" t="s">
        <v>26192</v>
      </c>
      <c r="D17498" t="s">
        <v>9604</v>
      </c>
      <c r="E17498" t="s">
        <v>276</v>
      </c>
      <c r="F17498">
        <v>0</v>
      </c>
      <c r="G17498" t="s">
        <v>51</v>
      </c>
      <c r="H17498" t="s">
        <v>44</v>
      </c>
      <c r="I17498" t="s">
        <v>369</v>
      </c>
      <c r="J17498" t="s">
        <v>370</v>
      </c>
      <c r="K17498" t="s">
        <v>3215</v>
      </c>
      <c r="L17498">
        <v>1</v>
      </c>
      <c r="M17498" s="1">
        <v>39600</v>
      </c>
      <c r="N17498" s="3">
        <v>43990</v>
      </c>
      <c r="O17498" t="s">
        <v>303</v>
      </c>
      <c r="P17498">
        <v>2008</v>
      </c>
      <c r="Q17498" s="1">
        <v>40352</v>
      </c>
      <c r="R17498" s="1">
        <v>40352</v>
      </c>
      <c r="S17498">
        <v>0</v>
      </c>
      <c r="T17498">
        <v>505000</v>
      </c>
      <c r="U17498">
        <v>0</v>
      </c>
      <c r="V17498">
        <v>0</v>
      </c>
      <c r="W17498">
        <v>0</v>
      </c>
      <c r="X17498">
        <v>0</v>
      </c>
      <c r="Y17498">
        <v>0</v>
      </c>
      <c r="Z17498">
        <v>0</v>
      </c>
      <c r="AA17498">
        <v>0</v>
      </c>
      <c r="AB17498">
        <v>0</v>
      </c>
      <c r="AC17498">
        <v>0</v>
      </c>
      <c r="AD17498">
        <v>0</v>
      </c>
      <c r="AE17498">
        <v>0</v>
      </c>
      <c r="AF17498">
        <v>505000</v>
      </c>
      <c r="AG17498">
        <v>0</v>
      </c>
      <c r="AH17498">
        <v>0</v>
      </c>
      <c r="AI17498">
        <v>0</v>
      </c>
      <c r="AJ17498">
        <v>0</v>
      </c>
      <c r="AK17498">
        <v>0</v>
      </c>
      <c r="AL17498">
        <v>0</v>
      </c>
      <c r="AM17498">
        <v>0</v>
      </c>
      <c r="AN17498">
        <v>1</v>
      </c>
    </row>
    <row r="17499" spans="1:40" x14ac:dyDescent="0.45">
      <c r="A17499" t="s">
        <v>2354</v>
      </c>
      <c r="B17499" t="s">
        <v>2355</v>
      </c>
      <c r="C17499" t="s">
        <v>2356</v>
      </c>
      <c r="D17499" t="s">
        <v>115</v>
      </c>
      <c r="E17499" t="s">
        <v>116</v>
      </c>
      <c r="F17499">
        <v>0</v>
      </c>
      <c r="G17499" t="s">
        <v>51</v>
      </c>
      <c r="H17499" t="s">
        <v>44</v>
      </c>
      <c r="I17499" t="s">
        <v>327</v>
      </c>
      <c r="J17499" t="s">
        <v>328</v>
      </c>
      <c r="K17499" t="s">
        <v>1683</v>
      </c>
      <c r="L17499">
        <v>2</v>
      </c>
      <c r="M17499" s="1">
        <v>40179</v>
      </c>
      <c r="N17499" s="3">
        <v>43840</v>
      </c>
      <c r="O17499" t="s">
        <v>87</v>
      </c>
      <c r="P17499">
        <v>2010</v>
      </c>
      <c r="Q17499" s="1">
        <v>40239</v>
      </c>
      <c r="R17499" s="1">
        <v>41058</v>
      </c>
      <c r="S17499">
        <v>0</v>
      </c>
      <c r="T17499">
        <v>505000</v>
      </c>
      <c r="U17499">
        <v>0</v>
      </c>
      <c r="V17499">
        <v>0</v>
      </c>
      <c r="W17499">
        <v>0</v>
      </c>
      <c r="X17499">
        <v>0</v>
      </c>
      <c r="Y17499">
        <v>0</v>
      </c>
      <c r="Z17499">
        <v>0</v>
      </c>
      <c r="AA17499">
        <v>0</v>
      </c>
      <c r="AB17499">
        <v>0</v>
      </c>
      <c r="AC17499">
        <v>0</v>
      </c>
      <c r="AD17499">
        <v>0</v>
      </c>
      <c r="AE17499">
        <v>0</v>
      </c>
      <c r="AF17499">
        <v>0</v>
      </c>
      <c r="AG17499">
        <v>0</v>
      </c>
      <c r="AH17499">
        <v>0</v>
      </c>
      <c r="AI17499">
        <v>0</v>
      </c>
      <c r="AJ17499">
        <v>0</v>
      </c>
      <c r="AK17499">
        <v>0</v>
      </c>
      <c r="AL17499">
        <v>0</v>
      </c>
      <c r="AM17499">
        <v>0</v>
      </c>
      <c r="AN17499">
        <v>1</v>
      </c>
    </row>
    <row r="17500" spans="1:40" x14ac:dyDescent="0.45">
      <c r="A17500" t="s">
        <v>19317</v>
      </c>
      <c r="B17500" t="s">
        <v>19318</v>
      </c>
      <c r="C17500" t="s">
        <v>19319</v>
      </c>
      <c r="D17500" t="s">
        <v>68</v>
      </c>
      <c r="E17500" t="s">
        <v>69</v>
      </c>
      <c r="F17500">
        <v>0</v>
      </c>
      <c r="G17500" t="s">
        <v>51</v>
      </c>
      <c r="H17500" t="s">
        <v>44</v>
      </c>
      <c r="I17500" t="s">
        <v>147</v>
      </c>
      <c r="J17500" t="s">
        <v>148</v>
      </c>
      <c r="K17500" t="s">
        <v>148</v>
      </c>
      <c r="L17500">
        <v>1</v>
      </c>
      <c r="M17500" s="1">
        <v>39814</v>
      </c>
      <c r="N17500" s="3">
        <v>43839</v>
      </c>
      <c r="O17500" t="s">
        <v>135</v>
      </c>
      <c r="P17500">
        <v>2009</v>
      </c>
      <c r="Q17500" s="1">
        <v>40555</v>
      </c>
      <c r="R17500" s="1">
        <v>40555</v>
      </c>
      <c r="S17500">
        <v>0</v>
      </c>
      <c r="T17500">
        <v>505185</v>
      </c>
      <c r="U17500">
        <v>0</v>
      </c>
      <c r="V17500">
        <v>0</v>
      </c>
      <c r="W17500">
        <v>0</v>
      </c>
      <c r="X17500">
        <v>0</v>
      </c>
      <c r="Y17500">
        <v>0</v>
      </c>
      <c r="Z17500">
        <v>0</v>
      </c>
      <c r="AA17500">
        <v>0</v>
      </c>
      <c r="AB17500">
        <v>0</v>
      </c>
      <c r="AC17500">
        <v>0</v>
      </c>
      <c r="AD17500">
        <v>0</v>
      </c>
      <c r="AE17500">
        <v>0</v>
      </c>
      <c r="AF17500">
        <v>0</v>
      </c>
      <c r="AG17500">
        <v>0</v>
      </c>
      <c r="AH17500">
        <v>0</v>
      </c>
      <c r="AI17500">
        <v>0</v>
      </c>
      <c r="AJ17500">
        <v>0</v>
      </c>
      <c r="AK17500">
        <v>0</v>
      </c>
      <c r="AL17500">
        <v>0</v>
      </c>
      <c r="AM17500">
        <v>0</v>
      </c>
      <c r="AN17500">
        <v>1</v>
      </c>
    </row>
    <row r="17501" spans="1:40" x14ac:dyDescent="0.45">
      <c r="A17501" t="s">
        <v>36809</v>
      </c>
      <c r="B17501" t="s">
        <v>36810</v>
      </c>
      <c r="C17501" t="s">
        <v>36811</v>
      </c>
      <c r="D17501" t="s">
        <v>36812</v>
      </c>
      <c r="E17501" t="s">
        <v>2896</v>
      </c>
      <c r="F17501">
        <v>0</v>
      </c>
      <c r="G17501" t="s">
        <v>51</v>
      </c>
      <c r="H17501" t="s">
        <v>44</v>
      </c>
      <c r="I17501" t="s">
        <v>52</v>
      </c>
      <c r="J17501" t="s">
        <v>141</v>
      </c>
      <c r="K17501" t="s">
        <v>142</v>
      </c>
      <c r="L17501">
        <v>2</v>
      </c>
      <c r="M17501" s="1">
        <v>37622</v>
      </c>
      <c r="N17501" s="3">
        <v>43833</v>
      </c>
      <c r="O17501" t="s">
        <v>469</v>
      </c>
      <c r="P17501">
        <v>2003</v>
      </c>
      <c r="Q17501" s="1">
        <v>41079</v>
      </c>
      <c r="R17501" s="1">
        <v>41190</v>
      </c>
      <c r="S17501">
        <v>0</v>
      </c>
      <c r="T17501">
        <v>50700000</v>
      </c>
      <c r="U17501">
        <v>0</v>
      </c>
      <c r="V17501">
        <v>0</v>
      </c>
      <c r="W17501">
        <v>0</v>
      </c>
      <c r="X17501">
        <v>0</v>
      </c>
      <c r="Y17501">
        <v>0</v>
      </c>
      <c r="Z17501">
        <v>0</v>
      </c>
      <c r="AA17501">
        <v>0</v>
      </c>
      <c r="AB17501">
        <v>0</v>
      </c>
      <c r="AC17501">
        <v>0</v>
      </c>
      <c r="AD17501">
        <v>0</v>
      </c>
      <c r="AE17501">
        <v>0</v>
      </c>
      <c r="AF17501">
        <v>25000000</v>
      </c>
      <c r="AG17501">
        <v>25700000</v>
      </c>
      <c r="AH17501">
        <v>0</v>
      </c>
      <c r="AI17501">
        <v>0</v>
      </c>
      <c r="AJ17501">
        <v>0</v>
      </c>
      <c r="AK17501">
        <v>0</v>
      </c>
      <c r="AL17501">
        <v>0</v>
      </c>
      <c r="AM17501">
        <v>0</v>
      </c>
      <c r="AN17501">
        <v>1</v>
      </c>
    </row>
    <row r="17502" spans="1:40" x14ac:dyDescent="0.45">
      <c r="A17502" t="s">
        <v>51474</v>
      </c>
      <c r="B17502" t="s">
        <v>51475</v>
      </c>
      <c r="C17502" t="s">
        <v>36811</v>
      </c>
      <c r="D17502" t="s">
        <v>51476</v>
      </c>
      <c r="E17502" t="s">
        <v>13013</v>
      </c>
      <c r="F17502">
        <v>0</v>
      </c>
      <c r="G17502" t="s">
        <v>51</v>
      </c>
      <c r="H17502" t="s">
        <v>44</v>
      </c>
      <c r="I17502" t="s">
        <v>52</v>
      </c>
      <c r="J17502" t="s">
        <v>141</v>
      </c>
      <c r="K17502" t="s">
        <v>142</v>
      </c>
      <c r="L17502">
        <v>2</v>
      </c>
      <c r="M17502" s="1">
        <v>37622</v>
      </c>
      <c r="N17502" s="3">
        <v>43833</v>
      </c>
      <c r="O17502" t="s">
        <v>469</v>
      </c>
      <c r="P17502">
        <v>2003</v>
      </c>
      <c r="Q17502" s="1">
        <v>41079</v>
      </c>
      <c r="R17502" s="1">
        <v>41190</v>
      </c>
      <c r="S17502">
        <v>0</v>
      </c>
      <c r="T17502">
        <v>50700000</v>
      </c>
      <c r="U17502">
        <v>0</v>
      </c>
      <c r="V17502">
        <v>0</v>
      </c>
      <c r="W17502">
        <v>0</v>
      </c>
      <c r="X17502">
        <v>0</v>
      </c>
      <c r="Y17502">
        <v>0</v>
      </c>
      <c r="Z17502">
        <v>0</v>
      </c>
      <c r="AA17502">
        <v>0</v>
      </c>
      <c r="AB17502">
        <v>0</v>
      </c>
      <c r="AC17502">
        <v>0</v>
      </c>
      <c r="AD17502">
        <v>0</v>
      </c>
      <c r="AE17502">
        <v>0</v>
      </c>
      <c r="AF17502">
        <v>25000000</v>
      </c>
      <c r="AG17502">
        <v>25700000</v>
      </c>
      <c r="AH17502">
        <v>0</v>
      </c>
      <c r="AI17502">
        <v>0</v>
      </c>
      <c r="AJ17502">
        <v>0</v>
      </c>
      <c r="AK17502">
        <v>0</v>
      </c>
      <c r="AL17502">
        <v>0</v>
      </c>
      <c r="AM17502">
        <v>0</v>
      </c>
      <c r="AN17502">
        <v>1</v>
      </c>
    </row>
    <row r="17503" spans="1:40" x14ac:dyDescent="0.45">
      <c r="A17503" t="s">
        <v>8136</v>
      </c>
      <c r="B17503" t="s">
        <v>8137</v>
      </c>
      <c r="C17503" t="s">
        <v>8138</v>
      </c>
      <c r="D17503" t="s">
        <v>371</v>
      </c>
      <c r="E17503" t="s">
        <v>222</v>
      </c>
      <c r="F17503">
        <v>0</v>
      </c>
      <c r="G17503" t="s">
        <v>51</v>
      </c>
      <c r="H17503" t="s">
        <v>44</v>
      </c>
      <c r="I17503" t="s">
        <v>204</v>
      </c>
      <c r="J17503" t="s">
        <v>205</v>
      </c>
      <c r="K17503" t="s">
        <v>8139</v>
      </c>
      <c r="L17503">
        <v>5</v>
      </c>
      <c r="M17503" s="1">
        <v>38353</v>
      </c>
      <c r="N17503" s="3">
        <v>43835</v>
      </c>
      <c r="O17503" t="s">
        <v>277</v>
      </c>
      <c r="P17503">
        <v>2005</v>
      </c>
      <c r="Q17503" s="1">
        <v>38353</v>
      </c>
      <c r="R17503" s="1">
        <v>40709</v>
      </c>
      <c r="S17503">
        <v>0</v>
      </c>
      <c r="T17503">
        <v>46700000</v>
      </c>
      <c r="U17503">
        <v>0</v>
      </c>
      <c r="V17503">
        <v>0</v>
      </c>
      <c r="W17503">
        <v>0</v>
      </c>
      <c r="X17503">
        <v>4000000</v>
      </c>
      <c r="Y17503">
        <v>0</v>
      </c>
      <c r="Z17503">
        <v>0</v>
      </c>
      <c r="AA17503">
        <v>0</v>
      </c>
      <c r="AB17503">
        <v>0</v>
      </c>
      <c r="AC17503">
        <v>0</v>
      </c>
      <c r="AD17503">
        <v>0</v>
      </c>
      <c r="AE17503">
        <v>0</v>
      </c>
      <c r="AF17503">
        <v>10000000</v>
      </c>
      <c r="AG17503">
        <v>15000000</v>
      </c>
      <c r="AH17503">
        <v>5700000</v>
      </c>
      <c r="AI17503">
        <v>16000000</v>
      </c>
      <c r="AJ17503">
        <v>0</v>
      </c>
      <c r="AK17503">
        <v>0</v>
      </c>
      <c r="AL17503">
        <v>0</v>
      </c>
      <c r="AM17503">
        <v>0</v>
      </c>
      <c r="AN17503">
        <v>1</v>
      </c>
    </row>
    <row r="17504" spans="1:40" x14ac:dyDescent="0.45">
      <c r="A17504" t="s">
        <v>40697</v>
      </c>
      <c r="B17504" t="s">
        <v>40698</v>
      </c>
      <c r="C17504" t="s">
        <v>40699</v>
      </c>
      <c r="D17504" t="s">
        <v>275</v>
      </c>
      <c r="E17504" t="s">
        <v>276</v>
      </c>
      <c r="F17504">
        <v>0</v>
      </c>
      <c r="G17504" t="s">
        <v>51</v>
      </c>
      <c r="H17504" t="s">
        <v>44</v>
      </c>
      <c r="I17504" t="s">
        <v>52</v>
      </c>
      <c r="J17504" t="s">
        <v>141</v>
      </c>
      <c r="K17504" t="s">
        <v>142</v>
      </c>
      <c r="L17504">
        <v>3</v>
      </c>
      <c r="M17504" s="1">
        <v>39448</v>
      </c>
      <c r="N17504" s="3">
        <v>43838</v>
      </c>
      <c r="O17504" t="s">
        <v>133</v>
      </c>
      <c r="P17504">
        <v>2008</v>
      </c>
      <c r="Q17504" s="1">
        <v>41395</v>
      </c>
      <c r="R17504" s="1">
        <v>41838</v>
      </c>
      <c r="S17504">
        <v>0</v>
      </c>
      <c r="T17504">
        <v>48223650</v>
      </c>
      <c r="U17504">
        <v>0</v>
      </c>
      <c r="V17504">
        <v>0</v>
      </c>
      <c r="W17504">
        <v>0</v>
      </c>
      <c r="X17504">
        <v>2500000</v>
      </c>
      <c r="Y17504">
        <v>0</v>
      </c>
      <c r="Z17504">
        <v>0</v>
      </c>
      <c r="AA17504">
        <v>0</v>
      </c>
      <c r="AB17504">
        <v>0</v>
      </c>
      <c r="AC17504">
        <v>0</v>
      </c>
      <c r="AD17504">
        <v>0</v>
      </c>
      <c r="AE17504">
        <v>0</v>
      </c>
      <c r="AF17504">
        <v>0</v>
      </c>
      <c r="AG17504">
        <v>0</v>
      </c>
      <c r="AH17504">
        <v>18000000</v>
      </c>
      <c r="AI17504">
        <v>30223650</v>
      </c>
      <c r="AJ17504">
        <v>0</v>
      </c>
      <c r="AK17504">
        <v>0</v>
      </c>
      <c r="AL17504">
        <v>0</v>
      </c>
      <c r="AM17504">
        <v>0</v>
      </c>
      <c r="AN17504">
        <v>1</v>
      </c>
    </row>
    <row r="17505" spans="1:40" x14ac:dyDescent="0.45">
      <c r="A17505" t="s">
        <v>55504</v>
      </c>
      <c r="B17505" t="s">
        <v>55505</v>
      </c>
      <c r="C17505" t="s">
        <v>55506</v>
      </c>
      <c r="D17505" t="s">
        <v>55507</v>
      </c>
      <c r="E17505" t="s">
        <v>222</v>
      </c>
      <c r="F17505">
        <v>0</v>
      </c>
      <c r="G17505" t="s">
        <v>51</v>
      </c>
      <c r="H17505" t="s">
        <v>44</v>
      </c>
      <c r="I17505" t="s">
        <v>52</v>
      </c>
      <c r="J17505" t="s">
        <v>141</v>
      </c>
      <c r="K17505" t="s">
        <v>855</v>
      </c>
      <c r="L17505">
        <v>7</v>
      </c>
      <c r="M17505" s="1">
        <v>38718</v>
      </c>
      <c r="N17505" s="3">
        <v>43836</v>
      </c>
      <c r="O17505" t="s">
        <v>260</v>
      </c>
      <c r="P17505">
        <v>2006</v>
      </c>
      <c r="Q17505" s="1">
        <v>38975</v>
      </c>
      <c r="R17505" s="1">
        <v>41926</v>
      </c>
      <c r="S17505">
        <v>0</v>
      </c>
      <c r="T17505">
        <v>48000012</v>
      </c>
      <c r="U17505">
        <v>0</v>
      </c>
      <c r="V17505">
        <v>0</v>
      </c>
      <c r="W17505">
        <v>0</v>
      </c>
      <c r="X17505">
        <v>2750000</v>
      </c>
      <c r="Y17505">
        <v>0</v>
      </c>
      <c r="Z17505">
        <v>0</v>
      </c>
      <c r="AA17505">
        <v>0</v>
      </c>
      <c r="AB17505">
        <v>0</v>
      </c>
      <c r="AC17505">
        <v>0</v>
      </c>
      <c r="AD17505">
        <v>0</v>
      </c>
      <c r="AE17505">
        <v>0</v>
      </c>
      <c r="AF17505">
        <v>7000000</v>
      </c>
      <c r="AG17505">
        <v>12000000</v>
      </c>
      <c r="AH17505">
        <v>11000000</v>
      </c>
      <c r="AI17505">
        <v>12000000</v>
      </c>
      <c r="AJ17505">
        <v>6000012</v>
      </c>
      <c r="AK17505">
        <v>0</v>
      </c>
      <c r="AL17505">
        <v>0</v>
      </c>
      <c r="AM17505">
        <v>0</v>
      </c>
      <c r="AN17505">
        <v>1</v>
      </c>
    </row>
    <row r="17506" spans="1:40" x14ac:dyDescent="0.45">
      <c r="A17506" t="s">
        <v>9858</v>
      </c>
      <c r="B17506" t="s">
        <v>9859</v>
      </c>
      <c r="C17506" t="s">
        <v>9860</v>
      </c>
      <c r="D17506" t="s">
        <v>198</v>
      </c>
      <c r="E17506" t="s">
        <v>199</v>
      </c>
      <c r="F17506">
        <v>0</v>
      </c>
      <c r="G17506" t="s">
        <v>51</v>
      </c>
      <c r="H17506" t="s">
        <v>44</v>
      </c>
      <c r="I17506" t="s">
        <v>186</v>
      </c>
      <c r="J17506" t="s">
        <v>187</v>
      </c>
      <c r="K17506" t="s">
        <v>187</v>
      </c>
      <c r="L17506">
        <v>3</v>
      </c>
      <c r="M17506" s="1">
        <v>40909</v>
      </c>
      <c r="N17506" s="3">
        <v>43842</v>
      </c>
      <c r="O17506" t="s">
        <v>94</v>
      </c>
      <c r="P17506">
        <v>2012</v>
      </c>
      <c r="Q17506" s="1">
        <v>41157</v>
      </c>
      <c r="R17506" s="1">
        <v>41865</v>
      </c>
      <c r="S17506">
        <v>0</v>
      </c>
      <c r="T17506">
        <v>50780000</v>
      </c>
      <c r="U17506">
        <v>0</v>
      </c>
      <c r="V17506">
        <v>0</v>
      </c>
      <c r="W17506">
        <v>0</v>
      </c>
      <c r="X17506">
        <v>0</v>
      </c>
      <c r="Y17506">
        <v>0</v>
      </c>
      <c r="Z17506">
        <v>0</v>
      </c>
      <c r="AA17506">
        <v>0</v>
      </c>
      <c r="AB17506">
        <v>0</v>
      </c>
      <c r="AC17506">
        <v>0</v>
      </c>
      <c r="AD17506">
        <v>0</v>
      </c>
      <c r="AE17506">
        <v>0</v>
      </c>
      <c r="AF17506">
        <v>0</v>
      </c>
      <c r="AG17506">
        <v>0</v>
      </c>
      <c r="AH17506">
        <v>0</v>
      </c>
      <c r="AI17506">
        <v>0</v>
      </c>
      <c r="AJ17506">
        <v>0</v>
      </c>
      <c r="AK17506">
        <v>0</v>
      </c>
      <c r="AL17506">
        <v>0</v>
      </c>
      <c r="AM17506">
        <v>0</v>
      </c>
      <c r="AN17506">
        <v>1</v>
      </c>
    </row>
    <row r="17507" spans="1:40" x14ac:dyDescent="0.45">
      <c r="A17507" t="s">
        <v>6937</v>
      </c>
      <c r="B17507" t="s">
        <v>6938</v>
      </c>
      <c r="C17507" t="s">
        <v>6939</v>
      </c>
      <c r="D17507" t="s">
        <v>68</v>
      </c>
      <c r="E17507" t="s">
        <v>69</v>
      </c>
      <c r="F17507">
        <v>0</v>
      </c>
      <c r="G17507" t="s">
        <v>51</v>
      </c>
      <c r="H17507" t="s">
        <v>44</v>
      </c>
      <c r="I17507" t="s">
        <v>52</v>
      </c>
      <c r="J17507" t="s">
        <v>141</v>
      </c>
      <c r="K17507" t="s">
        <v>667</v>
      </c>
      <c r="L17507">
        <v>3</v>
      </c>
      <c r="M17507" s="1">
        <v>37622</v>
      </c>
      <c r="N17507" s="3">
        <v>43833</v>
      </c>
      <c r="O17507" t="s">
        <v>469</v>
      </c>
      <c r="P17507">
        <v>2003</v>
      </c>
      <c r="Q17507" s="1">
        <v>40119</v>
      </c>
      <c r="R17507" s="1">
        <v>40787</v>
      </c>
      <c r="S17507">
        <v>0</v>
      </c>
      <c r="T17507">
        <v>50800000</v>
      </c>
      <c r="U17507">
        <v>0</v>
      </c>
      <c r="V17507">
        <v>0</v>
      </c>
      <c r="W17507">
        <v>0</v>
      </c>
      <c r="X17507">
        <v>0</v>
      </c>
      <c r="Y17507">
        <v>0</v>
      </c>
      <c r="Z17507">
        <v>0</v>
      </c>
      <c r="AA17507">
        <v>0</v>
      </c>
      <c r="AB17507">
        <v>0</v>
      </c>
      <c r="AC17507">
        <v>0</v>
      </c>
      <c r="AD17507">
        <v>0</v>
      </c>
      <c r="AE17507">
        <v>0</v>
      </c>
      <c r="AF17507">
        <v>0</v>
      </c>
      <c r="AG17507">
        <v>0</v>
      </c>
      <c r="AH17507">
        <v>0</v>
      </c>
      <c r="AI17507">
        <v>20800000</v>
      </c>
      <c r="AJ17507">
        <v>20000000</v>
      </c>
      <c r="AK17507">
        <v>0</v>
      </c>
      <c r="AL17507">
        <v>0</v>
      </c>
      <c r="AM17507">
        <v>0</v>
      </c>
      <c r="AN17507">
        <v>1</v>
      </c>
    </row>
    <row r="17508" spans="1:40" x14ac:dyDescent="0.45">
      <c r="A17508" t="s">
        <v>59655</v>
      </c>
      <c r="B17508" t="s">
        <v>59656</v>
      </c>
      <c r="C17508" t="s">
        <v>59657</v>
      </c>
      <c r="D17508" t="s">
        <v>3517</v>
      </c>
      <c r="E17508" t="s">
        <v>5522</v>
      </c>
      <c r="F17508">
        <v>0</v>
      </c>
      <c r="G17508" t="s">
        <v>51</v>
      </c>
      <c r="H17508" t="s">
        <v>44</v>
      </c>
      <c r="I17508" t="s">
        <v>52</v>
      </c>
      <c r="J17508" t="s">
        <v>141</v>
      </c>
      <c r="K17508" t="s">
        <v>855</v>
      </c>
      <c r="L17508">
        <v>10</v>
      </c>
      <c r="M17508" s="1">
        <v>35431</v>
      </c>
      <c r="N17508" s="2">
        <v>35431</v>
      </c>
      <c r="O17508" t="s">
        <v>783</v>
      </c>
      <c r="P17508">
        <v>1997</v>
      </c>
      <c r="Q17508" s="1">
        <v>37073</v>
      </c>
      <c r="R17508" s="1">
        <v>41518</v>
      </c>
      <c r="S17508">
        <v>0</v>
      </c>
      <c r="T17508">
        <v>49800000</v>
      </c>
      <c r="U17508">
        <v>0</v>
      </c>
      <c r="V17508">
        <v>0</v>
      </c>
      <c r="W17508">
        <v>0</v>
      </c>
      <c r="X17508">
        <v>1000000</v>
      </c>
      <c r="Y17508">
        <v>0</v>
      </c>
      <c r="Z17508">
        <v>0</v>
      </c>
      <c r="AA17508">
        <v>0</v>
      </c>
      <c r="AB17508">
        <v>0</v>
      </c>
      <c r="AC17508">
        <v>0</v>
      </c>
      <c r="AD17508">
        <v>0</v>
      </c>
      <c r="AE17508">
        <v>0</v>
      </c>
      <c r="AF17508">
        <v>0</v>
      </c>
      <c r="AG17508">
        <v>2600000</v>
      </c>
      <c r="AH17508">
        <v>19700000</v>
      </c>
      <c r="AI17508">
        <v>6500000</v>
      </c>
      <c r="AJ17508">
        <v>4500000</v>
      </c>
      <c r="AK17508">
        <v>0</v>
      </c>
      <c r="AL17508">
        <v>0</v>
      </c>
      <c r="AM17508">
        <v>0</v>
      </c>
      <c r="AN17508">
        <v>1</v>
      </c>
    </row>
    <row r="17509" spans="1:40" x14ac:dyDescent="0.45">
      <c r="A17509" t="s">
        <v>51655</v>
      </c>
      <c r="B17509" t="s">
        <v>51656</v>
      </c>
      <c r="C17509" t="s">
        <v>51657</v>
      </c>
      <c r="D17509" t="s">
        <v>51658</v>
      </c>
      <c r="E17509" t="s">
        <v>222</v>
      </c>
      <c r="F17509">
        <v>0</v>
      </c>
      <c r="G17509" t="s">
        <v>51</v>
      </c>
      <c r="H17509" t="s">
        <v>44</v>
      </c>
      <c r="I17509" t="s">
        <v>52</v>
      </c>
      <c r="J17509" t="s">
        <v>141</v>
      </c>
      <c r="K17509" t="s">
        <v>142</v>
      </c>
      <c r="L17509">
        <v>2</v>
      </c>
      <c r="M17509" s="1">
        <v>41014</v>
      </c>
      <c r="N17509" s="3">
        <v>43933</v>
      </c>
      <c r="O17509" t="s">
        <v>48</v>
      </c>
      <c r="P17509">
        <v>2012</v>
      </c>
      <c r="Q17509" s="1">
        <v>41244</v>
      </c>
      <c r="R17509" s="1">
        <v>41309</v>
      </c>
      <c r="S17509">
        <v>499995</v>
      </c>
      <c r="T17509">
        <v>0</v>
      </c>
      <c r="U17509">
        <v>0</v>
      </c>
      <c r="V17509">
        <v>0</v>
      </c>
      <c r="W17509">
        <v>0</v>
      </c>
      <c r="X17509">
        <v>0</v>
      </c>
      <c r="Y17509">
        <v>0</v>
      </c>
      <c r="Z17509">
        <v>8300</v>
      </c>
      <c r="AA17509">
        <v>0</v>
      </c>
      <c r="AB17509">
        <v>0</v>
      </c>
      <c r="AC17509">
        <v>0</v>
      </c>
      <c r="AD17509">
        <v>0</v>
      </c>
      <c r="AE17509">
        <v>0</v>
      </c>
      <c r="AF17509">
        <v>0</v>
      </c>
      <c r="AG17509">
        <v>0</v>
      </c>
      <c r="AH17509">
        <v>0</v>
      </c>
      <c r="AI17509">
        <v>0</v>
      </c>
      <c r="AJ17509">
        <v>0</v>
      </c>
      <c r="AK17509">
        <v>0</v>
      </c>
      <c r="AL17509">
        <v>0</v>
      </c>
      <c r="AM17509">
        <v>0</v>
      </c>
      <c r="AN17509">
        <v>1</v>
      </c>
    </row>
    <row r="17510" spans="1:40" x14ac:dyDescent="0.45">
      <c r="A17510" t="s">
        <v>64428</v>
      </c>
      <c r="B17510" t="s">
        <v>64429</v>
      </c>
      <c r="C17510" t="s">
        <v>64430</v>
      </c>
      <c r="D17510" t="s">
        <v>64431</v>
      </c>
      <c r="E17510" t="s">
        <v>7401</v>
      </c>
      <c r="F17510">
        <v>0</v>
      </c>
      <c r="G17510" t="s">
        <v>43</v>
      </c>
      <c r="H17510" t="s">
        <v>44</v>
      </c>
      <c r="I17510" t="s">
        <v>52</v>
      </c>
      <c r="J17510" t="s">
        <v>141</v>
      </c>
      <c r="K17510" t="s">
        <v>2578</v>
      </c>
      <c r="L17510">
        <v>1</v>
      </c>
      <c r="M17510" s="1">
        <v>39448</v>
      </c>
      <c r="N17510" s="3">
        <v>43838</v>
      </c>
      <c r="O17510" t="s">
        <v>133</v>
      </c>
      <c r="P17510">
        <v>2008</v>
      </c>
      <c r="Q17510" s="1">
        <v>39448</v>
      </c>
      <c r="R17510" s="1">
        <v>39448</v>
      </c>
      <c r="S17510">
        <v>509412</v>
      </c>
      <c r="T17510">
        <v>0</v>
      </c>
      <c r="U17510">
        <v>0</v>
      </c>
      <c r="V17510">
        <v>0</v>
      </c>
      <c r="W17510">
        <v>0</v>
      </c>
      <c r="X17510">
        <v>0</v>
      </c>
      <c r="Y17510">
        <v>0</v>
      </c>
      <c r="Z17510">
        <v>0</v>
      </c>
      <c r="AA17510">
        <v>0</v>
      </c>
      <c r="AB17510">
        <v>0</v>
      </c>
      <c r="AC17510">
        <v>0</v>
      </c>
      <c r="AD17510">
        <v>0</v>
      </c>
      <c r="AE17510">
        <v>0</v>
      </c>
      <c r="AF17510">
        <v>0</v>
      </c>
      <c r="AG17510">
        <v>0</v>
      </c>
      <c r="AH17510">
        <v>0</v>
      </c>
      <c r="AI17510">
        <v>0</v>
      </c>
      <c r="AJ17510">
        <v>0</v>
      </c>
      <c r="AK17510">
        <v>0</v>
      </c>
      <c r="AL17510">
        <v>0</v>
      </c>
      <c r="AM17510">
        <v>0</v>
      </c>
      <c r="AN17510">
        <v>1</v>
      </c>
    </row>
    <row r="17511" spans="1:40" x14ac:dyDescent="0.45">
      <c r="A17511" t="s">
        <v>68388</v>
      </c>
      <c r="B17511" t="s">
        <v>68389</v>
      </c>
      <c r="C17511" t="s">
        <v>68390</v>
      </c>
      <c r="D17511" t="s">
        <v>5230</v>
      </c>
      <c r="E17511" t="s">
        <v>3012</v>
      </c>
      <c r="F17511">
        <v>0</v>
      </c>
      <c r="G17511" t="s">
        <v>51</v>
      </c>
      <c r="H17511" t="s">
        <v>44</v>
      </c>
      <c r="I17511" t="s">
        <v>147</v>
      </c>
      <c r="J17511" t="s">
        <v>148</v>
      </c>
      <c r="K17511" t="s">
        <v>148</v>
      </c>
      <c r="L17511">
        <v>4</v>
      </c>
      <c r="M17511" s="1">
        <v>37622</v>
      </c>
      <c r="N17511" s="3">
        <v>43833</v>
      </c>
      <c r="O17511" t="s">
        <v>469</v>
      </c>
      <c r="P17511">
        <v>2003</v>
      </c>
      <c r="Q17511" s="1">
        <v>39577</v>
      </c>
      <c r="R17511" s="1">
        <v>40735</v>
      </c>
      <c r="S17511">
        <v>0</v>
      </c>
      <c r="T17511">
        <v>44579684</v>
      </c>
      <c r="U17511">
        <v>0</v>
      </c>
      <c r="V17511">
        <v>0</v>
      </c>
      <c r="W17511">
        <v>0</v>
      </c>
      <c r="X17511">
        <v>6399513</v>
      </c>
      <c r="Y17511">
        <v>0</v>
      </c>
      <c r="Z17511">
        <v>0</v>
      </c>
      <c r="AA17511">
        <v>0</v>
      </c>
      <c r="AB17511">
        <v>0</v>
      </c>
      <c r="AC17511">
        <v>0</v>
      </c>
      <c r="AD17511">
        <v>0</v>
      </c>
      <c r="AE17511">
        <v>0</v>
      </c>
      <c r="AF17511">
        <v>0</v>
      </c>
      <c r="AG17511">
        <v>0</v>
      </c>
      <c r="AH17511">
        <v>0</v>
      </c>
      <c r="AI17511">
        <v>0</v>
      </c>
      <c r="AJ17511">
        <v>0</v>
      </c>
      <c r="AK17511">
        <v>0</v>
      </c>
      <c r="AL17511">
        <v>0</v>
      </c>
      <c r="AM17511">
        <v>0</v>
      </c>
      <c r="AN17511">
        <v>1</v>
      </c>
    </row>
    <row r="17512" spans="1:40" x14ac:dyDescent="0.45">
      <c r="A17512" t="s">
        <v>77096</v>
      </c>
      <c r="B17512" t="s">
        <v>77097</v>
      </c>
      <c r="C17512" t="s">
        <v>77098</v>
      </c>
      <c r="D17512" t="s">
        <v>706</v>
      </c>
      <c r="E17512" t="s">
        <v>707</v>
      </c>
      <c r="F17512">
        <v>0</v>
      </c>
      <c r="G17512" t="s">
        <v>51</v>
      </c>
      <c r="H17512" t="s">
        <v>44</v>
      </c>
      <c r="I17512" t="s">
        <v>52</v>
      </c>
      <c r="J17512" t="s">
        <v>141</v>
      </c>
      <c r="K17512" t="s">
        <v>723</v>
      </c>
      <c r="L17512">
        <v>6</v>
      </c>
      <c r="M17512" s="1">
        <v>37073</v>
      </c>
      <c r="N17512" s="3">
        <v>44013</v>
      </c>
      <c r="O17512" t="s">
        <v>4595</v>
      </c>
      <c r="P17512">
        <v>2001</v>
      </c>
      <c r="Q17512" s="1">
        <v>38013</v>
      </c>
      <c r="R17512" s="1">
        <v>40710</v>
      </c>
      <c r="S17512">
        <v>0</v>
      </c>
      <c r="T17512">
        <v>43976690</v>
      </c>
      <c r="U17512">
        <v>0</v>
      </c>
      <c r="V17512">
        <v>0</v>
      </c>
      <c r="W17512">
        <v>0</v>
      </c>
      <c r="X17512">
        <v>7006737</v>
      </c>
      <c r="Y17512">
        <v>0</v>
      </c>
      <c r="Z17512">
        <v>0</v>
      </c>
      <c r="AA17512">
        <v>0</v>
      </c>
      <c r="AB17512">
        <v>0</v>
      </c>
      <c r="AC17512">
        <v>0</v>
      </c>
      <c r="AD17512">
        <v>0</v>
      </c>
      <c r="AE17512">
        <v>0</v>
      </c>
      <c r="AF17512">
        <v>0</v>
      </c>
      <c r="AG17512">
        <v>10500000</v>
      </c>
      <c r="AH17512">
        <v>13500000</v>
      </c>
      <c r="AI17512">
        <v>0</v>
      </c>
      <c r="AJ17512">
        <v>19976690</v>
      </c>
      <c r="AK17512">
        <v>0</v>
      </c>
      <c r="AL17512">
        <v>0</v>
      </c>
      <c r="AM17512">
        <v>0</v>
      </c>
      <c r="AN17512">
        <v>1</v>
      </c>
    </row>
    <row r="17513" spans="1:40" x14ac:dyDescent="0.45">
      <c r="A17513" t="s">
        <v>34971</v>
      </c>
      <c r="B17513" t="s">
        <v>34972</v>
      </c>
      <c r="C17513" t="s">
        <v>34973</v>
      </c>
      <c r="D17513" t="s">
        <v>34974</v>
      </c>
      <c r="E17513" t="s">
        <v>74</v>
      </c>
      <c r="F17513">
        <v>0</v>
      </c>
      <c r="G17513" t="s">
        <v>51</v>
      </c>
      <c r="H17513" t="s">
        <v>44</v>
      </c>
      <c r="I17513" t="s">
        <v>45</v>
      </c>
      <c r="J17513" t="s">
        <v>46</v>
      </c>
      <c r="K17513" t="s">
        <v>47</v>
      </c>
      <c r="L17513">
        <v>4</v>
      </c>
      <c r="M17513" s="1">
        <v>39845</v>
      </c>
      <c r="N17513" s="3">
        <v>43870</v>
      </c>
      <c r="O17513" t="s">
        <v>135</v>
      </c>
      <c r="P17513">
        <v>2009</v>
      </c>
      <c r="Q17513" s="1">
        <v>39279</v>
      </c>
      <c r="R17513" s="1">
        <v>41841</v>
      </c>
      <c r="S17513">
        <v>0</v>
      </c>
      <c r="T17513">
        <v>50985000</v>
      </c>
      <c r="U17513">
        <v>0</v>
      </c>
      <c r="V17513">
        <v>0</v>
      </c>
      <c r="W17513">
        <v>0</v>
      </c>
      <c r="X17513">
        <v>0</v>
      </c>
      <c r="Y17513">
        <v>0</v>
      </c>
      <c r="Z17513">
        <v>0</v>
      </c>
      <c r="AA17513">
        <v>0</v>
      </c>
      <c r="AB17513">
        <v>0</v>
      </c>
      <c r="AC17513">
        <v>0</v>
      </c>
      <c r="AD17513">
        <v>0</v>
      </c>
      <c r="AE17513">
        <v>0</v>
      </c>
      <c r="AF17513">
        <v>8000000</v>
      </c>
      <c r="AG17513">
        <v>20000000</v>
      </c>
      <c r="AH17513">
        <v>22700000</v>
      </c>
      <c r="AI17513">
        <v>0</v>
      </c>
      <c r="AJ17513">
        <v>0</v>
      </c>
      <c r="AK17513">
        <v>0</v>
      </c>
      <c r="AL17513">
        <v>0</v>
      </c>
      <c r="AM17513">
        <v>0</v>
      </c>
      <c r="AN17513">
        <v>1</v>
      </c>
    </row>
    <row r="17514" spans="1:40" x14ac:dyDescent="0.45">
      <c r="A17514" t="s">
        <v>40623</v>
      </c>
      <c r="B17514" t="s">
        <v>40624</v>
      </c>
      <c r="C17514" t="s">
        <v>40625</v>
      </c>
      <c r="D17514" t="s">
        <v>40626</v>
      </c>
      <c r="E17514" t="s">
        <v>2374</v>
      </c>
      <c r="F17514">
        <v>0</v>
      </c>
      <c r="G17514" t="s">
        <v>51</v>
      </c>
      <c r="H17514" t="s">
        <v>44</v>
      </c>
      <c r="I17514" t="s">
        <v>121</v>
      </c>
      <c r="J17514" t="s">
        <v>122</v>
      </c>
      <c r="K17514" t="s">
        <v>1137</v>
      </c>
      <c r="L17514">
        <v>5</v>
      </c>
      <c r="M17514" s="1">
        <v>38718</v>
      </c>
      <c r="N17514" s="3">
        <v>43836</v>
      </c>
      <c r="O17514" t="s">
        <v>260</v>
      </c>
      <c r="P17514">
        <v>2006</v>
      </c>
      <c r="Q17514" s="1">
        <v>39492</v>
      </c>
      <c r="R17514" s="1">
        <v>41725</v>
      </c>
      <c r="S17514">
        <v>0</v>
      </c>
      <c r="T17514">
        <v>50989765</v>
      </c>
      <c r="U17514">
        <v>0</v>
      </c>
      <c r="V17514">
        <v>0</v>
      </c>
      <c r="W17514">
        <v>0</v>
      </c>
      <c r="X17514">
        <v>0</v>
      </c>
      <c r="Y17514">
        <v>0</v>
      </c>
      <c r="Z17514">
        <v>0</v>
      </c>
      <c r="AA17514">
        <v>0</v>
      </c>
      <c r="AB17514">
        <v>0</v>
      </c>
      <c r="AC17514">
        <v>0</v>
      </c>
      <c r="AD17514">
        <v>0</v>
      </c>
      <c r="AE17514">
        <v>0</v>
      </c>
      <c r="AF17514">
        <v>10000000</v>
      </c>
      <c r="AG17514">
        <v>13000000</v>
      </c>
      <c r="AH17514">
        <v>11000000</v>
      </c>
      <c r="AI17514">
        <v>15000000</v>
      </c>
      <c r="AJ17514">
        <v>0</v>
      </c>
      <c r="AK17514">
        <v>0</v>
      </c>
      <c r="AL17514">
        <v>0</v>
      </c>
      <c r="AM17514">
        <v>0</v>
      </c>
      <c r="AN17514">
        <v>1</v>
      </c>
    </row>
    <row r="17515" spans="1:40" x14ac:dyDescent="0.45">
      <c r="A17515" t="s">
        <v>26356</v>
      </c>
      <c r="B17515" t="s">
        <v>26357</v>
      </c>
      <c r="C17515" t="s">
        <v>26358</v>
      </c>
      <c r="D17515" t="s">
        <v>26359</v>
      </c>
      <c r="E17515" t="s">
        <v>5522</v>
      </c>
      <c r="F17515">
        <v>0</v>
      </c>
      <c r="G17515" t="s">
        <v>51</v>
      </c>
      <c r="H17515" t="s">
        <v>44</v>
      </c>
      <c r="I17515" t="s">
        <v>64</v>
      </c>
      <c r="J17515" t="s">
        <v>749</v>
      </c>
      <c r="K17515" t="s">
        <v>749</v>
      </c>
      <c r="L17515">
        <v>7</v>
      </c>
      <c r="M17515" s="1">
        <v>39814</v>
      </c>
      <c r="N17515" s="3">
        <v>43839</v>
      </c>
      <c r="O17515" t="s">
        <v>135</v>
      </c>
      <c r="P17515">
        <v>2009</v>
      </c>
      <c r="Q17515" s="1">
        <v>40339</v>
      </c>
      <c r="R17515" s="1">
        <v>41730</v>
      </c>
      <c r="S17515">
        <v>0</v>
      </c>
      <c r="T17515">
        <v>50178429</v>
      </c>
      <c r="U17515">
        <v>0</v>
      </c>
      <c r="V17515">
        <v>0</v>
      </c>
      <c r="W17515">
        <v>0</v>
      </c>
      <c r="X17515">
        <v>812000</v>
      </c>
      <c r="Y17515">
        <v>0</v>
      </c>
      <c r="Z17515">
        <v>0</v>
      </c>
      <c r="AA17515">
        <v>0</v>
      </c>
      <c r="AB17515">
        <v>0</v>
      </c>
      <c r="AC17515">
        <v>0</v>
      </c>
      <c r="AD17515">
        <v>0</v>
      </c>
      <c r="AE17515">
        <v>0</v>
      </c>
      <c r="AF17515">
        <v>0</v>
      </c>
      <c r="AG17515">
        <v>0</v>
      </c>
      <c r="AH17515">
        <v>5000000</v>
      </c>
      <c r="AI17515">
        <v>21000000</v>
      </c>
      <c r="AJ17515">
        <v>0</v>
      </c>
      <c r="AK17515">
        <v>0</v>
      </c>
      <c r="AL17515">
        <v>0</v>
      </c>
      <c r="AM17515">
        <v>0</v>
      </c>
      <c r="AN17515">
        <v>1</v>
      </c>
    </row>
    <row r="17516" spans="1:40" x14ac:dyDescent="0.45">
      <c r="A17516" t="s">
        <v>18925</v>
      </c>
      <c r="B17516" t="s">
        <v>18926</v>
      </c>
      <c r="C17516" t="s">
        <v>18927</v>
      </c>
      <c r="D17516" t="s">
        <v>18928</v>
      </c>
      <c r="E17516" t="s">
        <v>777</v>
      </c>
      <c r="F17516">
        <v>0</v>
      </c>
      <c r="G17516" t="s">
        <v>51</v>
      </c>
      <c r="H17516" t="s">
        <v>44</v>
      </c>
      <c r="I17516" t="s">
        <v>52</v>
      </c>
      <c r="J17516" t="s">
        <v>141</v>
      </c>
      <c r="K17516" t="s">
        <v>401</v>
      </c>
      <c r="L17516">
        <v>2</v>
      </c>
      <c r="M17516" s="1">
        <v>40179</v>
      </c>
      <c r="N17516" s="3">
        <v>43840</v>
      </c>
      <c r="O17516" t="s">
        <v>87</v>
      </c>
      <c r="P17516">
        <v>2010</v>
      </c>
      <c r="Q17516" s="1">
        <v>41141</v>
      </c>
      <c r="R17516" s="1">
        <v>41640</v>
      </c>
      <c r="S17516">
        <v>0</v>
      </c>
      <c r="T17516">
        <v>51000000</v>
      </c>
      <c r="U17516">
        <v>0</v>
      </c>
      <c r="V17516">
        <v>0</v>
      </c>
      <c r="W17516">
        <v>0</v>
      </c>
      <c r="X17516">
        <v>0</v>
      </c>
      <c r="Y17516">
        <v>0</v>
      </c>
      <c r="Z17516">
        <v>0</v>
      </c>
      <c r="AA17516">
        <v>0</v>
      </c>
      <c r="AB17516">
        <v>0</v>
      </c>
      <c r="AC17516">
        <v>0</v>
      </c>
      <c r="AD17516">
        <v>0</v>
      </c>
      <c r="AE17516">
        <v>0</v>
      </c>
      <c r="AF17516">
        <v>15000000</v>
      </c>
      <c r="AG17516">
        <v>36000000</v>
      </c>
      <c r="AH17516">
        <v>0</v>
      </c>
      <c r="AI17516">
        <v>0</v>
      </c>
      <c r="AJ17516">
        <v>0</v>
      </c>
      <c r="AK17516">
        <v>0</v>
      </c>
      <c r="AL17516">
        <v>0</v>
      </c>
      <c r="AM17516">
        <v>0</v>
      </c>
      <c r="AN17516">
        <v>1</v>
      </c>
    </row>
    <row r="17517" spans="1:40" x14ac:dyDescent="0.45">
      <c r="A17517" t="s">
        <v>29876</v>
      </c>
      <c r="B17517" t="s">
        <v>29877</v>
      </c>
      <c r="C17517" t="s">
        <v>29878</v>
      </c>
      <c r="D17517" t="s">
        <v>29879</v>
      </c>
      <c r="E17517" t="s">
        <v>1617</v>
      </c>
      <c r="F17517">
        <v>0</v>
      </c>
      <c r="G17517" t="s">
        <v>51</v>
      </c>
      <c r="H17517" t="s">
        <v>44</v>
      </c>
      <c r="I17517" t="s">
        <v>52</v>
      </c>
      <c r="J17517" t="s">
        <v>141</v>
      </c>
      <c r="K17517" t="s">
        <v>142</v>
      </c>
      <c r="L17517">
        <v>3</v>
      </c>
      <c r="M17517" s="1">
        <v>40544</v>
      </c>
      <c r="N17517" s="3">
        <v>43841</v>
      </c>
      <c r="O17517" t="s">
        <v>311</v>
      </c>
      <c r="P17517">
        <v>2011</v>
      </c>
      <c r="Q17517" s="1">
        <v>40544</v>
      </c>
      <c r="R17517" s="1">
        <v>41814</v>
      </c>
      <c r="S17517">
        <v>1000000</v>
      </c>
      <c r="T17517">
        <v>50000000</v>
      </c>
      <c r="U17517">
        <v>0</v>
      </c>
      <c r="V17517">
        <v>0</v>
      </c>
      <c r="W17517">
        <v>0</v>
      </c>
      <c r="X17517">
        <v>0</v>
      </c>
      <c r="Y17517">
        <v>0</v>
      </c>
      <c r="Z17517">
        <v>0</v>
      </c>
      <c r="AA17517">
        <v>0</v>
      </c>
      <c r="AB17517">
        <v>0</v>
      </c>
      <c r="AC17517">
        <v>0</v>
      </c>
      <c r="AD17517">
        <v>0</v>
      </c>
      <c r="AE17517">
        <v>0</v>
      </c>
      <c r="AF17517">
        <v>10000000</v>
      </c>
      <c r="AG17517">
        <v>40000000</v>
      </c>
      <c r="AH17517">
        <v>0</v>
      </c>
      <c r="AI17517">
        <v>0</v>
      </c>
      <c r="AJ17517">
        <v>0</v>
      </c>
      <c r="AK17517">
        <v>0</v>
      </c>
      <c r="AL17517">
        <v>0</v>
      </c>
      <c r="AM17517">
        <v>0</v>
      </c>
      <c r="AN17517">
        <v>1</v>
      </c>
    </row>
    <row r="17518" spans="1:40" x14ac:dyDescent="0.45">
      <c r="A17518" t="s">
        <v>31411</v>
      </c>
      <c r="B17518" t="s">
        <v>31412</v>
      </c>
      <c r="C17518" t="s">
        <v>31413</v>
      </c>
      <c r="D17518" t="s">
        <v>31414</v>
      </c>
      <c r="E17518" t="s">
        <v>344</v>
      </c>
      <c r="F17518">
        <v>0</v>
      </c>
      <c r="G17518" t="s">
        <v>51</v>
      </c>
      <c r="H17518" t="s">
        <v>44</v>
      </c>
      <c r="I17518" t="s">
        <v>52</v>
      </c>
      <c r="J17518" t="s">
        <v>141</v>
      </c>
      <c r="K17518" t="s">
        <v>142</v>
      </c>
      <c r="L17518">
        <v>3</v>
      </c>
      <c r="M17518" s="1">
        <v>39814</v>
      </c>
      <c r="N17518" s="3">
        <v>43839</v>
      </c>
      <c r="O17518" t="s">
        <v>135</v>
      </c>
      <c r="P17518">
        <v>2009</v>
      </c>
      <c r="Q17518" s="1">
        <v>40577</v>
      </c>
      <c r="R17518" s="1">
        <v>41522</v>
      </c>
      <c r="S17518">
        <v>0</v>
      </c>
      <c r="T17518">
        <v>51000000</v>
      </c>
      <c r="U17518">
        <v>0</v>
      </c>
      <c r="V17518">
        <v>0</v>
      </c>
      <c r="W17518">
        <v>0</v>
      </c>
      <c r="X17518">
        <v>0</v>
      </c>
      <c r="Y17518">
        <v>0</v>
      </c>
      <c r="Z17518">
        <v>0</v>
      </c>
      <c r="AA17518">
        <v>0</v>
      </c>
      <c r="AB17518">
        <v>0</v>
      </c>
      <c r="AC17518">
        <v>0</v>
      </c>
      <c r="AD17518">
        <v>0</v>
      </c>
      <c r="AE17518">
        <v>0</v>
      </c>
      <c r="AF17518">
        <v>3000000</v>
      </c>
      <c r="AG17518">
        <v>18000000</v>
      </c>
      <c r="AH17518">
        <v>30000000</v>
      </c>
      <c r="AI17518">
        <v>0</v>
      </c>
      <c r="AJ17518">
        <v>0</v>
      </c>
      <c r="AK17518">
        <v>0</v>
      </c>
      <c r="AL17518">
        <v>0</v>
      </c>
      <c r="AM17518">
        <v>0</v>
      </c>
      <c r="AN17518">
        <v>1</v>
      </c>
    </row>
    <row r="17519" spans="1:40" x14ac:dyDescent="0.45">
      <c r="A17519" t="s">
        <v>43436</v>
      </c>
      <c r="B17519" t="s">
        <v>43437</v>
      </c>
      <c r="C17519" t="s">
        <v>43438</v>
      </c>
      <c r="D17519" t="s">
        <v>20389</v>
      </c>
      <c r="E17519" t="s">
        <v>910</v>
      </c>
      <c r="F17519">
        <v>0</v>
      </c>
      <c r="G17519" t="s">
        <v>51</v>
      </c>
      <c r="H17519" t="s">
        <v>44</v>
      </c>
      <c r="I17519" t="s">
        <v>52</v>
      </c>
      <c r="J17519" t="s">
        <v>141</v>
      </c>
      <c r="K17519" t="s">
        <v>991</v>
      </c>
      <c r="L17519">
        <v>1</v>
      </c>
      <c r="M17519" s="1">
        <v>29587</v>
      </c>
      <c r="N17519" s="2">
        <v>29587</v>
      </c>
      <c r="O17519" t="s">
        <v>2022</v>
      </c>
      <c r="P17519">
        <v>1981</v>
      </c>
      <c r="Q17519" s="1">
        <v>41928</v>
      </c>
      <c r="R17519" s="1">
        <v>41928</v>
      </c>
      <c r="S17519">
        <v>0</v>
      </c>
      <c r="T17519">
        <v>51000000</v>
      </c>
      <c r="U17519">
        <v>0</v>
      </c>
      <c r="V17519">
        <v>0</v>
      </c>
      <c r="W17519">
        <v>0</v>
      </c>
      <c r="X17519">
        <v>0</v>
      </c>
      <c r="Y17519">
        <v>0</v>
      </c>
      <c r="Z17519">
        <v>0</v>
      </c>
      <c r="AA17519">
        <v>0</v>
      </c>
      <c r="AB17519">
        <v>0</v>
      </c>
      <c r="AC17519">
        <v>0</v>
      </c>
      <c r="AD17519">
        <v>0</v>
      </c>
      <c r="AE17519">
        <v>0</v>
      </c>
      <c r="AF17519">
        <v>0</v>
      </c>
      <c r="AG17519">
        <v>0</v>
      </c>
      <c r="AH17519">
        <v>0</v>
      </c>
      <c r="AI17519">
        <v>0</v>
      </c>
      <c r="AJ17519">
        <v>0</v>
      </c>
      <c r="AK17519">
        <v>0</v>
      </c>
      <c r="AL17519">
        <v>0</v>
      </c>
      <c r="AM17519">
        <v>0</v>
      </c>
      <c r="AN17519">
        <v>1</v>
      </c>
    </row>
    <row r="17520" spans="1:40" x14ac:dyDescent="0.45">
      <c r="A17520" t="s">
        <v>64012</v>
      </c>
      <c r="B17520" t="s">
        <v>64013</v>
      </c>
      <c r="C17520" t="s">
        <v>64014</v>
      </c>
      <c r="D17520" t="s">
        <v>721</v>
      </c>
      <c r="E17520" t="s">
        <v>722</v>
      </c>
      <c r="F17520">
        <v>0</v>
      </c>
      <c r="G17520" t="s">
        <v>51</v>
      </c>
      <c r="H17520" t="s">
        <v>44</v>
      </c>
      <c r="I17520" t="s">
        <v>52</v>
      </c>
      <c r="J17520" t="s">
        <v>141</v>
      </c>
      <c r="K17520" t="s">
        <v>142</v>
      </c>
      <c r="L17520">
        <v>1</v>
      </c>
      <c r="M17520" s="1">
        <v>36161</v>
      </c>
      <c r="N17520" s="2">
        <v>36161</v>
      </c>
      <c r="O17520" t="s">
        <v>597</v>
      </c>
      <c r="P17520">
        <v>1999</v>
      </c>
      <c r="Q17520" s="1">
        <v>39647</v>
      </c>
      <c r="R17520" s="1">
        <v>39647</v>
      </c>
      <c r="S17520">
        <v>0</v>
      </c>
      <c r="T17520">
        <v>51000000</v>
      </c>
      <c r="U17520">
        <v>0</v>
      </c>
      <c r="V17520">
        <v>0</v>
      </c>
      <c r="W17520">
        <v>0</v>
      </c>
      <c r="X17520">
        <v>0</v>
      </c>
      <c r="Y17520">
        <v>0</v>
      </c>
      <c r="Z17520">
        <v>0</v>
      </c>
      <c r="AA17520">
        <v>0</v>
      </c>
      <c r="AB17520">
        <v>0</v>
      </c>
      <c r="AC17520">
        <v>0</v>
      </c>
      <c r="AD17520">
        <v>0</v>
      </c>
      <c r="AE17520">
        <v>0</v>
      </c>
      <c r="AF17520">
        <v>0</v>
      </c>
      <c r="AG17520">
        <v>0</v>
      </c>
      <c r="AH17520">
        <v>0</v>
      </c>
      <c r="AI17520">
        <v>0</v>
      </c>
      <c r="AJ17520">
        <v>51000000</v>
      </c>
      <c r="AK17520">
        <v>0</v>
      </c>
      <c r="AL17520">
        <v>0</v>
      </c>
      <c r="AM17520">
        <v>0</v>
      </c>
      <c r="AN17520">
        <v>1</v>
      </c>
    </row>
    <row r="17521" spans="1:40" x14ac:dyDescent="0.45">
      <c r="A17521" t="s">
        <v>12145</v>
      </c>
      <c r="B17521" t="s">
        <v>12146</v>
      </c>
      <c r="C17521" t="s">
        <v>12147</v>
      </c>
      <c r="D17521" t="s">
        <v>12148</v>
      </c>
      <c r="E17521" t="s">
        <v>526</v>
      </c>
      <c r="F17521">
        <v>0</v>
      </c>
      <c r="G17521" t="s">
        <v>43</v>
      </c>
      <c r="H17521" t="s">
        <v>44</v>
      </c>
      <c r="I17521" t="s">
        <v>84</v>
      </c>
      <c r="J17521" t="s">
        <v>219</v>
      </c>
      <c r="K17521" t="s">
        <v>219</v>
      </c>
      <c r="L17521">
        <v>1</v>
      </c>
      <c r="M17521" s="1">
        <v>35065</v>
      </c>
      <c r="N17521" s="2">
        <v>35065</v>
      </c>
      <c r="O17521" t="s">
        <v>1664</v>
      </c>
      <c r="P17521">
        <v>1996</v>
      </c>
      <c r="Q17521" s="1">
        <v>41731</v>
      </c>
      <c r="R17521" s="1">
        <v>41731</v>
      </c>
      <c r="S17521">
        <v>0</v>
      </c>
      <c r="T17521">
        <v>0</v>
      </c>
      <c r="U17521">
        <v>0</v>
      </c>
      <c r="V17521">
        <v>0</v>
      </c>
      <c r="W17521">
        <v>0</v>
      </c>
      <c r="X17521">
        <v>0</v>
      </c>
      <c r="Y17521">
        <v>0</v>
      </c>
      <c r="Z17521">
        <v>0</v>
      </c>
      <c r="AA17521">
        <v>51000000</v>
      </c>
      <c r="AB17521">
        <v>0</v>
      </c>
      <c r="AC17521">
        <v>0</v>
      </c>
      <c r="AD17521">
        <v>0</v>
      </c>
      <c r="AE17521">
        <v>0</v>
      </c>
      <c r="AF17521">
        <v>0</v>
      </c>
      <c r="AG17521">
        <v>0</v>
      </c>
      <c r="AH17521">
        <v>0</v>
      </c>
      <c r="AI17521">
        <v>0</v>
      </c>
      <c r="AJ17521">
        <v>0</v>
      </c>
      <c r="AK17521">
        <v>0</v>
      </c>
      <c r="AL17521">
        <v>0</v>
      </c>
      <c r="AM17521">
        <v>0</v>
      </c>
      <c r="AN17521">
        <v>1</v>
      </c>
    </row>
    <row r="17522" spans="1:40" x14ac:dyDescent="0.45">
      <c r="A17522" t="s">
        <v>21398</v>
      </c>
      <c r="B17522" t="s">
        <v>21399</v>
      </c>
      <c r="C17522" t="s">
        <v>21400</v>
      </c>
      <c r="D17522" t="s">
        <v>177</v>
      </c>
      <c r="E17522" t="s">
        <v>178</v>
      </c>
      <c r="F17522">
        <v>0</v>
      </c>
      <c r="G17522" t="s">
        <v>51</v>
      </c>
      <c r="H17522" t="s">
        <v>44</v>
      </c>
      <c r="I17522" t="s">
        <v>186</v>
      </c>
      <c r="J17522" t="s">
        <v>187</v>
      </c>
      <c r="K17522" t="s">
        <v>21401</v>
      </c>
      <c r="L17522">
        <v>1</v>
      </c>
      <c r="M17522" s="1">
        <v>27760</v>
      </c>
      <c r="N17522" s="2">
        <v>27760</v>
      </c>
      <c r="O17522" t="s">
        <v>1719</v>
      </c>
      <c r="P17522">
        <v>1976</v>
      </c>
      <c r="Q17522" s="1">
        <v>41530</v>
      </c>
      <c r="R17522" s="1">
        <v>41530</v>
      </c>
      <c r="S17522">
        <v>0</v>
      </c>
      <c r="T17522">
        <v>0</v>
      </c>
      <c r="U17522">
        <v>0</v>
      </c>
      <c r="V17522">
        <v>0</v>
      </c>
      <c r="W17522">
        <v>0</v>
      </c>
      <c r="X17522">
        <v>51000000</v>
      </c>
      <c r="Y17522">
        <v>0</v>
      </c>
      <c r="Z17522">
        <v>0</v>
      </c>
      <c r="AA17522">
        <v>0</v>
      </c>
      <c r="AB17522">
        <v>0</v>
      </c>
      <c r="AC17522">
        <v>0</v>
      </c>
      <c r="AD17522">
        <v>0</v>
      </c>
      <c r="AE17522">
        <v>0</v>
      </c>
      <c r="AF17522">
        <v>0</v>
      </c>
      <c r="AG17522">
        <v>0</v>
      </c>
      <c r="AH17522">
        <v>0</v>
      </c>
      <c r="AI17522">
        <v>0</v>
      </c>
      <c r="AJ17522">
        <v>0</v>
      </c>
      <c r="AK17522">
        <v>0</v>
      </c>
      <c r="AL17522">
        <v>0</v>
      </c>
      <c r="AM17522">
        <v>0</v>
      </c>
      <c r="AN17522">
        <v>1</v>
      </c>
    </row>
    <row r="17523" spans="1:40" x14ac:dyDescent="0.45">
      <c r="A17523" t="s">
        <v>34505</v>
      </c>
      <c r="B17523" t="s">
        <v>34506</v>
      </c>
      <c r="C17523" t="s">
        <v>34507</v>
      </c>
      <c r="D17523" t="s">
        <v>198</v>
      </c>
      <c r="E17523" t="s">
        <v>199</v>
      </c>
      <c r="F17523">
        <v>0</v>
      </c>
      <c r="G17523" t="s">
        <v>51</v>
      </c>
      <c r="H17523" t="s">
        <v>44</v>
      </c>
      <c r="I17523" t="s">
        <v>211</v>
      </c>
      <c r="J17523" t="s">
        <v>212</v>
      </c>
      <c r="K17523" t="s">
        <v>212</v>
      </c>
      <c r="L17523">
        <v>1</v>
      </c>
      <c r="M17523" s="1">
        <v>39083</v>
      </c>
      <c r="N17523" s="3">
        <v>43837</v>
      </c>
      <c r="O17523" t="s">
        <v>80</v>
      </c>
      <c r="P17523">
        <v>2007</v>
      </c>
      <c r="Q17523" s="1">
        <v>40239</v>
      </c>
      <c r="R17523" s="1">
        <v>40239</v>
      </c>
      <c r="S17523">
        <v>0</v>
      </c>
      <c r="T17523">
        <v>510000</v>
      </c>
      <c r="U17523">
        <v>0</v>
      </c>
      <c r="V17523">
        <v>0</v>
      </c>
      <c r="W17523">
        <v>0</v>
      </c>
      <c r="X17523">
        <v>0</v>
      </c>
      <c r="Y17523">
        <v>0</v>
      </c>
      <c r="Z17523">
        <v>0</v>
      </c>
      <c r="AA17523">
        <v>0</v>
      </c>
      <c r="AB17523">
        <v>0</v>
      </c>
      <c r="AC17523">
        <v>0</v>
      </c>
      <c r="AD17523">
        <v>0</v>
      </c>
      <c r="AE17523">
        <v>0</v>
      </c>
      <c r="AF17523">
        <v>0</v>
      </c>
      <c r="AG17523">
        <v>0</v>
      </c>
      <c r="AH17523">
        <v>0</v>
      </c>
      <c r="AI17523">
        <v>0</v>
      </c>
      <c r="AJ17523">
        <v>0</v>
      </c>
      <c r="AK17523">
        <v>0</v>
      </c>
      <c r="AL17523">
        <v>0</v>
      </c>
      <c r="AM17523">
        <v>0</v>
      </c>
      <c r="AN17523">
        <v>1</v>
      </c>
    </row>
    <row r="17524" spans="1:40" x14ac:dyDescent="0.45">
      <c r="A17524" t="s">
        <v>22344</v>
      </c>
      <c r="B17524" t="s">
        <v>22345</v>
      </c>
      <c r="C17524" t="s">
        <v>22346</v>
      </c>
      <c r="D17524" t="s">
        <v>68</v>
      </c>
      <c r="E17524" t="s">
        <v>69</v>
      </c>
      <c r="F17524">
        <v>0</v>
      </c>
      <c r="G17524" t="s">
        <v>51</v>
      </c>
      <c r="H17524" t="s">
        <v>179</v>
      </c>
      <c r="I17524" t="s">
        <v>527</v>
      </c>
      <c r="J17524" t="s">
        <v>528</v>
      </c>
      <c r="K17524" t="s">
        <v>528</v>
      </c>
      <c r="L17524">
        <v>1</v>
      </c>
      <c r="M17524" s="1">
        <v>39814</v>
      </c>
      <c r="N17524" s="3">
        <v>43839</v>
      </c>
      <c r="O17524" t="s">
        <v>135</v>
      </c>
      <c r="P17524">
        <v>2009</v>
      </c>
      <c r="Q17524" s="1">
        <v>41197</v>
      </c>
      <c r="R17524" s="1">
        <v>41197</v>
      </c>
      <c r="S17524">
        <v>0</v>
      </c>
      <c r="T17524">
        <v>510000</v>
      </c>
      <c r="U17524">
        <v>0</v>
      </c>
      <c r="V17524">
        <v>0</v>
      </c>
      <c r="W17524">
        <v>0</v>
      </c>
      <c r="X17524">
        <v>0</v>
      </c>
      <c r="Y17524">
        <v>0</v>
      </c>
      <c r="Z17524">
        <v>0</v>
      </c>
      <c r="AA17524">
        <v>0</v>
      </c>
      <c r="AB17524">
        <v>0</v>
      </c>
      <c r="AC17524">
        <v>0</v>
      </c>
      <c r="AD17524">
        <v>0</v>
      </c>
      <c r="AE17524">
        <v>0</v>
      </c>
      <c r="AF17524">
        <v>0</v>
      </c>
      <c r="AG17524">
        <v>0</v>
      </c>
      <c r="AH17524">
        <v>0</v>
      </c>
      <c r="AI17524">
        <v>0</v>
      </c>
      <c r="AJ17524">
        <v>0</v>
      </c>
      <c r="AK17524">
        <v>0</v>
      </c>
      <c r="AL17524">
        <v>0</v>
      </c>
      <c r="AM17524">
        <v>0</v>
      </c>
      <c r="AN17524">
        <v>1</v>
      </c>
    </row>
    <row r="17525" spans="1:40" x14ac:dyDescent="0.45">
      <c r="A17525" t="s">
        <v>16507</v>
      </c>
      <c r="B17525" t="s">
        <v>16508</v>
      </c>
      <c r="C17525" t="s">
        <v>16509</v>
      </c>
      <c r="D17525" t="s">
        <v>721</v>
      </c>
      <c r="E17525" t="s">
        <v>722</v>
      </c>
      <c r="F17525">
        <v>0</v>
      </c>
      <c r="G17525" t="s">
        <v>51</v>
      </c>
      <c r="H17525" t="s">
        <v>44</v>
      </c>
      <c r="I17525" t="s">
        <v>3185</v>
      </c>
      <c r="J17525" t="s">
        <v>365</v>
      </c>
      <c r="K17525" t="s">
        <v>3186</v>
      </c>
      <c r="L17525">
        <v>1</v>
      </c>
      <c r="M17525" s="1">
        <v>36161</v>
      </c>
      <c r="N17525" s="2">
        <v>36161</v>
      </c>
      <c r="O17525" t="s">
        <v>597</v>
      </c>
      <c r="P17525">
        <v>1999</v>
      </c>
      <c r="Q17525" s="1">
        <v>39490</v>
      </c>
      <c r="R17525" s="1">
        <v>39490</v>
      </c>
      <c r="S17525">
        <v>510000</v>
      </c>
      <c r="T17525">
        <v>0</v>
      </c>
      <c r="U17525">
        <v>0</v>
      </c>
      <c r="V17525">
        <v>0</v>
      </c>
      <c r="W17525">
        <v>0</v>
      </c>
      <c r="X17525">
        <v>0</v>
      </c>
      <c r="Y17525">
        <v>0</v>
      </c>
      <c r="Z17525">
        <v>0</v>
      </c>
      <c r="AA17525">
        <v>0</v>
      </c>
      <c r="AB17525">
        <v>0</v>
      </c>
      <c r="AC17525">
        <v>0</v>
      </c>
      <c r="AD17525">
        <v>0</v>
      </c>
      <c r="AE17525">
        <v>0</v>
      </c>
      <c r="AF17525">
        <v>0</v>
      </c>
      <c r="AG17525">
        <v>0</v>
      </c>
      <c r="AH17525">
        <v>0</v>
      </c>
      <c r="AI17525">
        <v>0</v>
      </c>
      <c r="AJ17525">
        <v>0</v>
      </c>
      <c r="AK17525">
        <v>0</v>
      </c>
      <c r="AL17525">
        <v>0</v>
      </c>
      <c r="AM17525">
        <v>0</v>
      </c>
      <c r="AN17525">
        <v>1</v>
      </c>
    </row>
    <row r="17526" spans="1:40" x14ac:dyDescent="0.45">
      <c r="A17526" t="s">
        <v>63477</v>
      </c>
      <c r="B17526" t="s">
        <v>63478</v>
      </c>
      <c r="C17526" t="s">
        <v>63479</v>
      </c>
      <c r="D17526" t="s">
        <v>63480</v>
      </c>
      <c r="E17526" t="s">
        <v>63481</v>
      </c>
      <c r="F17526">
        <v>0</v>
      </c>
      <c r="G17526" t="s">
        <v>51</v>
      </c>
      <c r="H17526" t="s">
        <v>44</v>
      </c>
      <c r="I17526" t="s">
        <v>70</v>
      </c>
      <c r="J17526" t="s">
        <v>4660</v>
      </c>
      <c r="K17526" t="s">
        <v>14608</v>
      </c>
      <c r="L17526">
        <v>2</v>
      </c>
      <c r="M17526" s="1">
        <v>40004</v>
      </c>
      <c r="N17526" s="3">
        <v>44021</v>
      </c>
      <c r="O17526" t="s">
        <v>194</v>
      </c>
      <c r="P17526">
        <v>2009</v>
      </c>
      <c r="Q17526" s="1">
        <v>39814</v>
      </c>
      <c r="R17526" s="1">
        <v>40677</v>
      </c>
      <c r="S17526">
        <v>115000</v>
      </c>
      <c r="T17526">
        <v>0</v>
      </c>
      <c r="U17526">
        <v>0</v>
      </c>
      <c r="V17526">
        <v>0</v>
      </c>
      <c r="W17526">
        <v>0</v>
      </c>
      <c r="X17526">
        <v>0</v>
      </c>
      <c r="Y17526">
        <v>395000</v>
      </c>
      <c r="Z17526">
        <v>0</v>
      </c>
      <c r="AA17526">
        <v>0</v>
      </c>
      <c r="AB17526">
        <v>0</v>
      </c>
      <c r="AC17526">
        <v>0</v>
      </c>
      <c r="AD17526">
        <v>0</v>
      </c>
      <c r="AE17526">
        <v>0</v>
      </c>
      <c r="AF17526">
        <v>0</v>
      </c>
      <c r="AG17526">
        <v>0</v>
      </c>
      <c r="AH17526">
        <v>0</v>
      </c>
      <c r="AI17526">
        <v>0</v>
      </c>
      <c r="AJ17526">
        <v>0</v>
      </c>
      <c r="AK17526">
        <v>0</v>
      </c>
      <c r="AL17526">
        <v>0</v>
      </c>
      <c r="AM17526">
        <v>0</v>
      </c>
      <c r="AN17526">
        <v>1</v>
      </c>
    </row>
    <row r="17527" spans="1:40" x14ac:dyDescent="0.45">
      <c r="A17527" t="s">
        <v>15040</v>
      </c>
      <c r="B17527" t="s">
        <v>15041</v>
      </c>
      <c r="C17527" t="s">
        <v>15042</v>
      </c>
      <c r="D17527" t="s">
        <v>412</v>
      </c>
      <c r="E17527" t="s">
        <v>413</v>
      </c>
      <c r="F17527">
        <v>0</v>
      </c>
      <c r="G17527" t="s">
        <v>51</v>
      </c>
      <c r="H17527" t="s">
        <v>44</v>
      </c>
      <c r="I17527" t="s">
        <v>440</v>
      </c>
      <c r="J17527" t="s">
        <v>441</v>
      </c>
      <c r="K17527" t="s">
        <v>441</v>
      </c>
      <c r="L17527">
        <v>1</v>
      </c>
      <c r="M17527" s="1">
        <v>38718</v>
      </c>
      <c r="N17527" s="3">
        <v>43836</v>
      </c>
      <c r="O17527" t="s">
        <v>260</v>
      </c>
      <c r="P17527">
        <v>2006</v>
      </c>
      <c r="Q17527" s="1">
        <v>40178</v>
      </c>
      <c r="R17527" s="1">
        <v>40178</v>
      </c>
      <c r="S17527">
        <v>0</v>
      </c>
      <c r="T17527">
        <v>510000</v>
      </c>
      <c r="U17527">
        <v>0</v>
      </c>
      <c r="V17527">
        <v>0</v>
      </c>
      <c r="W17527">
        <v>0</v>
      </c>
      <c r="X17527">
        <v>0</v>
      </c>
      <c r="Y17527">
        <v>0</v>
      </c>
      <c r="Z17527">
        <v>0</v>
      </c>
      <c r="AA17527">
        <v>0</v>
      </c>
      <c r="AB17527">
        <v>0</v>
      </c>
      <c r="AC17527">
        <v>0</v>
      </c>
      <c r="AD17527">
        <v>0</v>
      </c>
      <c r="AE17527">
        <v>0</v>
      </c>
      <c r="AF17527">
        <v>0</v>
      </c>
      <c r="AG17527">
        <v>0</v>
      </c>
      <c r="AH17527">
        <v>0</v>
      </c>
      <c r="AI17527">
        <v>0</v>
      </c>
      <c r="AJ17527">
        <v>0</v>
      </c>
      <c r="AK17527">
        <v>0</v>
      </c>
      <c r="AL17527">
        <v>0</v>
      </c>
      <c r="AM17527">
        <v>0</v>
      </c>
      <c r="AN17527">
        <v>1</v>
      </c>
    </row>
    <row r="17528" spans="1:40" x14ac:dyDescent="0.45">
      <c r="A17528" t="s">
        <v>23391</v>
      </c>
      <c r="B17528" t="s">
        <v>23392</v>
      </c>
      <c r="C17528" t="s">
        <v>23393</v>
      </c>
      <c r="D17528" t="s">
        <v>101</v>
      </c>
      <c r="E17528" t="s">
        <v>102</v>
      </c>
      <c r="F17528">
        <v>0</v>
      </c>
      <c r="G17528" t="s">
        <v>51</v>
      </c>
      <c r="H17528" t="s">
        <v>44</v>
      </c>
      <c r="I17528" t="s">
        <v>64</v>
      </c>
      <c r="J17528" t="s">
        <v>65</v>
      </c>
      <c r="K17528" t="s">
        <v>10061</v>
      </c>
      <c r="L17528">
        <v>1</v>
      </c>
      <c r="M17528" s="1">
        <v>39083</v>
      </c>
      <c r="N17528" s="3">
        <v>43837</v>
      </c>
      <c r="O17528" t="s">
        <v>80</v>
      </c>
      <c r="P17528">
        <v>2007</v>
      </c>
      <c r="Q17528" s="1">
        <v>40267</v>
      </c>
      <c r="R17528" s="1">
        <v>40267</v>
      </c>
      <c r="S17528">
        <v>0</v>
      </c>
      <c r="T17528">
        <v>510000</v>
      </c>
      <c r="U17528">
        <v>0</v>
      </c>
      <c r="V17528">
        <v>0</v>
      </c>
      <c r="W17528">
        <v>0</v>
      </c>
      <c r="X17528">
        <v>0</v>
      </c>
      <c r="Y17528">
        <v>0</v>
      </c>
      <c r="Z17528">
        <v>0</v>
      </c>
      <c r="AA17528">
        <v>0</v>
      </c>
      <c r="AB17528">
        <v>0</v>
      </c>
      <c r="AC17528">
        <v>0</v>
      </c>
      <c r="AD17528">
        <v>0</v>
      </c>
      <c r="AE17528">
        <v>0</v>
      </c>
      <c r="AF17528">
        <v>0</v>
      </c>
      <c r="AG17528">
        <v>0</v>
      </c>
      <c r="AH17528">
        <v>0</v>
      </c>
      <c r="AI17528">
        <v>0</v>
      </c>
      <c r="AJ17528">
        <v>0</v>
      </c>
      <c r="AK17528">
        <v>0</v>
      </c>
      <c r="AL17528">
        <v>0</v>
      </c>
      <c r="AM17528">
        <v>0</v>
      </c>
      <c r="AN17528">
        <v>1</v>
      </c>
    </row>
    <row r="17529" spans="1:40" x14ac:dyDescent="0.45">
      <c r="A17529" t="s">
        <v>22926</v>
      </c>
      <c r="B17529" t="s">
        <v>22927</v>
      </c>
      <c r="C17529" t="s">
        <v>22928</v>
      </c>
      <c r="D17529" t="s">
        <v>198</v>
      </c>
      <c r="E17529" t="s">
        <v>199</v>
      </c>
      <c r="F17529">
        <v>0</v>
      </c>
      <c r="G17529" t="s">
        <v>51</v>
      </c>
      <c r="H17529" t="s">
        <v>44</v>
      </c>
      <c r="I17529" t="s">
        <v>52</v>
      </c>
      <c r="J17529" t="s">
        <v>651</v>
      </c>
      <c r="K17529" t="s">
        <v>651</v>
      </c>
      <c r="L17529">
        <v>4</v>
      </c>
      <c r="M17529" s="1">
        <v>40179</v>
      </c>
      <c r="N17529" s="3">
        <v>43840</v>
      </c>
      <c r="O17529" t="s">
        <v>87</v>
      </c>
      <c r="P17529">
        <v>2010</v>
      </c>
      <c r="Q17529" s="1">
        <v>40254</v>
      </c>
      <c r="R17529" s="1">
        <v>41691</v>
      </c>
      <c r="S17529">
        <v>0</v>
      </c>
      <c r="T17529">
        <v>51045109</v>
      </c>
      <c r="U17529">
        <v>0</v>
      </c>
      <c r="V17529">
        <v>0</v>
      </c>
      <c r="W17529">
        <v>0</v>
      </c>
      <c r="X17529">
        <v>0</v>
      </c>
      <c r="Y17529">
        <v>0</v>
      </c>
      <c r="Z17529">
        <v>0</v>
      </c>
      <c r="AA17529">
        <v>0</v>
      </c>
      <c r="AB17529">
        <v>0</v>
      </c>
      <c r="AC17529">
        <v>0</v>
      </c>
      <c r="AD17529">
        <v>0</v>
      </c>
      <c r="AE17529">
        <v>0</v>
      </c>
      <c r="AF17529">
        <v>1200000</v>
      </c>
      <c r="AG17529">
        <v>25125008</v>
      </c>
      <c r="AH17529">
        <v>24720101</v>
      </c>
      <c r="AI17529">
        <v>0</v>
      </c>
      <c r="AJ17529">
        <v>0</v>
      </c>
      <c r="AK17529">
        <v>0</v>
      </c>
      <c r="AL17529">
        <v>0</v>
      </c>
      <c r="AM17529">
        <v>0</v>
      </c>
      <c r="AN17529">
        <v>1</v>
      </c>
    </row>
    <row r="17530" spans="1:40" x14ac:dyDescent="0.45">
      <c r="A17530" t="s">
        <v>10546</v>
      </c>
      <c r="B17530" t="s">
        <v>10547</v>
      </c>
      <c r="C17530" t="s">
        <v>10548</v>
      </c>
      <c r="D17530" t="s">
        <v>10549</v>
      </c>
      <c r="E17530" t="s">
        <v>10550</v>
      </c>
      <c r="F17530">
        <v>0</v>
      </c>
      <c r="G17530" t="s">
        <v>43</v>
      </c>
      <c r="H17530" t="s">
        <v>44</v>
      </c>
      <c r="I17530" t="s">
        <v>52</v>
      </c>
      <c r="J17530" t="s">
        <v>141</v>
      </c>
      <c r="K17530" t="s">
        <v>142</v>
      </c>
      <c r="L17530">
        <v>4</v>
      </c>
      <c r="M17530" s="1">
        <v>40179</v>
      </c>
      <c r="N17530" s="3">
        <v>43840</v>
      </c>
      <c r="O17530" t="s">
        <v>87</v>
      </c>
      <c r="P17530">
        <v>2010</v>
      </c>
      <c r="Q17530" s="1">
        <v>39814</v>
      </c>
      <c r="R17530" s="1">
        <v>40756</v>
      </c>
      <c r="S17530">
        <v>2050000</v>
      </c>
      <c r="T17530">
        <v>44000000</v>
      </c>
      <c r="U17530">
        <v>0</v>
      </c>
      <c r="V17530">
        <v>0</v>
      </c>
      <c r="W17530">
        <v>0</v>
      </c>
      <c r="X17530">
        <v>5000000</v>
      </c>
      <c r="Y17530">
        <v>0</v>
      </c>
      <c r="Z17530">
        <v>0</v>
      </c>
      <c r="AA17530">
        <v>0</v>
      </c>
      <c r="AB17530">
        <v>0</v>
      </c>
      <c r="AC17530">
        <v>0</v>
      </c>
      <c r="AD17530">
        <v>0</v>
      </c>
      <c r="AE17530">
        <v>0</v>
      </c>
      <c r="AF17530">
        <v>9000000</v>
      </c>
      <c r="AG17530">
        <v>35000000</v>
      </c>
      <c r="AH17530">
        <v>0</v>
      </c>
      <c r="AI17530">
        <v>0</v>
      </c>
      <c r="AJ17530">
        <v>0</v>
      </c>
      <c r="AK17530">
        <v>0</v>
      </c>
      <c r="AL17530">
        <v>0</v>
      </c>
      <c r="AM17530">
        <v>0</v>
      </c>
      <c r="AN17530">
        <v>1</v>
      </c>
    </row>
    <row r="17531" spans="1:40" x14ac:dyDescent="0.45">
      <c r="A17531" t="s">
        <v>48074</v>
      </c>
      <c r="B17531" t="s">
        <v>48075</v>
      </c>
      <c r="C17531" t="s">
        <v>48076</v>
      </c>
      <c r="D17531" t="s">
        <v>412</v>
      </c>
      <c r="E17531" t="s">
        <v>413</v>
      </c>
      <c r="F17531">
        <v>0</v>
      </c>
      <c r="G17531" t="s">
        <v>51</v>
      </c>
      <c r="H17531" t="s">
        <v>179</v>
      </c>
      <c r="I17531" t="s">
        <v>1412</v>
      </c>
      <c r="J17531" t="s">
        <v>1413</v>
      </c>
      <c r="K17531" t="s">
        <v>48077</v>
      </c>
      <c r="L17531">
        <v>2</v>
      </c>
      <c r="M17531" s="1">
        <v>37257</v>
      </c>
      <c r="N17531" s="3">
        <v>43832</v>
      </c>
      <c r="O17531" t="s">
        <v>321</v>
      </c>
      <c r="P17531">
        <v>2002</v>
      </c>
      <c r="Q17531" s="1">
        <v>40632</v>
      </c>
      <c r="R17531" s="1">
        <v>40673</v>
      </c>
      <c r="S17531">
        <v>0</v>
      </c>
      <c r="T17531">
        <v>510751</v>
      </c>
      <c r="U17531">
        <v>0</v>
      </c>
      <c r="V17531">
        <v>0</v>
      </c>
      <c r="W17531">
        <v>0</v>
      </c>
      <c r="X17531">
        <v>0</v>
      </c>
      <c r="Y17531">
        <v>0</v>
      </c>
      <c r="Z17531">
        <v>0</v>
      </c>
      <c r="AA17531">
        <v>0</v>
      </c>
      <c r="AB17531">
        <v>0</v>
      </c>
      <c r="AC17531">
        <v>0</v>
      </c>
      <c r="AD17531">
        <v>0</v>
      </c>
      <c r="AE17531">
        <v>0</v>
      </c>
      <c r="AF17531">
        <v>0</v>
      </c>
      <c r="AG17531">
        <v>0</v>
      </c>
      <c r="AH17531">
        <v>0</v>
      </c>
      <c r="AI17531">
        <v>0</v>
      </c>
      <c r="AJ17531">
        <v>0</v>
      </c>
      <c r="AK17531">
        <v>0</v>
      </c>
      <c r="AL17531">
        <v>0</v>
      </c>
      <c r="AM17531">
        <v>0</v>
      </c>
      <c r="AN17531">
        <v>1</v>
      </c>
    </row>
    <row r="17532" spans="1:40" x14ac:dyDescent="0.45">
      <c r="A17532" t="s">
        <v>63600</v>
      </c>
      <c r="B17532" t="s">
        <v>63601</v>
      </c>
      <c r="C17532" t="s">
        <v>63602</v>
      </c>
      <c r="D17532" t="s">
        <v>63603</v>
      </c>
      <c r="E17532" t="s">
        <v>69</v>
      </c>
      <c r="F17532">
        <v>0</v>
      </c>
      <c r="G17532" t="s">
        <v>51</v>
      </c>
      <c r="H17532" t="s">
        <v>44</v>
      </c>
      <c r="I17532" t="s">
        <v>204</v>
      </c>
      <c r="J17532" t="s">
        <v>205</v>
      </c>
      <c r="K17532" t="s">
        <v>232</v>
      </c>
      <c r="L17532">
        <v>2</v>
      </c>
      <c r="M17532" s="1">
        <v>39934</v>
      </c>
      <c r="N17532" s="3">
        <v>43960</v>
      </c>
      <c r="O17532" t="s">
        <v>188</v>
      </c>
      <c r="P17532">
        <v>2009</v>
      </c>
      <c r="Q17532" s="1">
        <v>40238</v>
      </c>
      <c r="R17532" s="1">
        <v>40360</v>
      </c>
      <c r="S17532">
        <v>12000</v>
      </c>
      <c r="T17532">
        <v>0</v>
      </c>
      <c r="U17532">
        <v>0</v>
      </c>
      <c r="V17532">
        <v>0</v>
      </c>
      <c r="W17532">
        <v>0</v>
      </c>
      <c r="X17532">
        <v>0</v>
      </c>
      <c r="Y17532">
        <v>500000</v>
      </c>
      <c r="Z17532">
        <v>0</v>
      </c>
      <c r="AA17532">
        <v>0</v>
      </c>
      <c r="AB17532">
        <v>0</v>
      </c>
      <c r="AC17532">
        <v>0</v>
      </c>
      <c r="AD17532">
        <v>0</v>
      </c>
      <c r="AE17532">
        <v>0</v>
      </c>
      <c r="AF17532">
        <v>0</v>
      </c>
      <c r="AG17532">
        <v>0</v>
      </c>
      <c r="AH17532">
        <v>0</v>
      </c>
      <c r="AI17532">
        <v>0</v>
      </c>
      <c r="AJ17532">
        <v>0</v>
      </c>
      <c r="AK17532">
        <v>0</v>
      </c>
      <c r="AL17532">
        <v>0</v>
      </c>
      <c r="AM17532">
        <v>0</v>
      </c>
      <c r="AN17532">
        <v>1</v>
      </c>
    </row>
    <row r="17533" spans="1:40" x14ac:dyDescent="0.45">
      <c r="A17533" t="s">
        <v>72785</v>
      </c>
      <c r="B17533" t="s">
        <v>72786</v>
      </c>
      <c r="C17533" t="s">
        <v>72787</v>
      </c>
      <c r="D17533" t="s">
        <v>72788</v>
      </c>
      <c r="E17533" t="s">
        <v>79</v>
      </c>
      <c r="F17533">
        <v>0</v>
      </c>
      <c r="G17533" t="s">
        <v>75</v>
      </c>
      <c r="H17533" t="s">
        <v>44</v>
      </c>
      <c r="I17533" t="s">
        <v>45</v>
      </c>
      <c r="J17533" t="s">
        <v>46</v>
      </c>
      <c r="K17533" t="s">
        <v>47</v>
      </c>
      <c r="L17533">
        <v>2</v>
      </c>
      <c r="M17533" s="1">
        <v>39448</v>
      </c>
      <c r="N17533" s="3">
        <v>43838</v>
      </c>
      <c r="O17533" t="s">
        <v>133</v>
      </c>
      <c r="P17533">
        <v>2008</v>
      </c>
      <c r="Q17533" s="1">
        <v>40725</v>
      </c>
      <c r="R17533" s="1">
        <v>40919</v>
      </c>
      <c r="S17533">
        <v>512000</v>
      </c>
      <c r="T17533">
        <v>0</v>
      </c>
      <c r="U17533">
        <v>0</v>
      </c>
      <c r="V17533">
        <v>0</v>
      </c>
      <c r="W17533">
        <v>0</v>
      </c>
      <c r="X17533">
        <v>0</v>
      </c>
      <c r="Y17533">
        <v>0</v>
      </c>
      <c r="Z17533">
        <v>0</v>
      </c>
      <c r="AA17533">
        <v>0</v>
      </c>
      <c r="AB17533">
        <v>0</v>
      </c>
      <c r="AC17533">
        <v>0</v>
      </c>
      <c r="AD17533">
        <v>0</v>
      </c>
      <c r="AE17533">
        <v>0</v>
      </c>
      <c r="AF17533">
        <v>0</v>
      </c>
      <c r="AG17533">
        <v>0</v>
      </c>
      <c r="AH17533">
        <v>0</v>
      </c>
      <c r="AI17533">
        <v>0</v>
      </c>
      <c r="AJ17533">
        <v>0</v>
      </c>
      <c r="AK17533">
        <v>0</v>
      </c>
      <c r="AL17533">
        <v>0</v>
      </c>
      <c r="AM17533">
        <v>0</v>
      </c>
      <c r="AN17533">
        <v>0</v>
      </c>
    </row>
    <row r="17534" spans="1:40" x14ac:dyDescent="0.45">
      <c r="A17534" t="s">
        <v>49601</v>
      </c>
      <c r="B17534" t="s">
        <v>49602</v>
      </c>
      <c r="C17534" t="s">
        <v>49603</v>
      </c>
      <c r="D17534" t="s">
        <v>767</v>
      </c>
      <c r="E17534" t="s">
        <v>768</v>
      </c>
      <c r="F17534">
        <v>0</v>
      </c>
      <c r="G17534" t="s">
        <v>51</v>
      </c>
      <c r="H17534" t="s">
        <v>44</v>
      </c>
      <c r="I17534" t="s">
        <v>52</v>
      </c>
      <c r="J17534" t="s">
        <v>141</v>
      </c>
      <c r="K17534" t="s">
        <v>142</v>
      </c>
      <c r="L17534">
        <v>5</v>
      </c>
      <c r="M17534" s="1">
        <v>38657</v>
      </c>
      <c r="N17534" s="3">
        <v>44140</v>
      </c>
      <c r="O17534" t="s">
        <v>2113</v>
      </c>
      <c r="P17534">
        <v>2005</v>
      </c>
      <c r="Q17534" s="1">
        <v>38657</v>
      </c>
      <c r="R17534" s="1">
        <v>41773</v>
      </c>
      <c r="S17534">
        <v>0</v>
      </c>
      <c r="T17534">
        <v>51260000</v>
      </c>
      <c r="U17534">
        <v>0</v>
      </c>
      <c r="V17534">
        <v>0</v>
      </c>
      <c r="W17534">
        <v>0</v>
      </c>
      <c r="X17534">
        <v>0</v>
      </c>
      <c r="Y17534">
        <v>0</v>
      </c>
      <c r="Z17534">
        <v>0</v>
      </c>
      <c r="AA17534">
        <v>0</v>
      </c>
      <c r="AB17534">
        <v>0</v>
      </c>
      <c r="AC17534">
        <v>0</v>
      </c>
      <c r="AD17534">
        <v>0</v>
      </c>
      <c r="AE17534">
        <v>0</v>
      </c>
      <c r="AF17534">
        <v>2500000</v>
      </c>
      <c r="AG17534">
        <v>9260000</v>
      </c>
      <c r="AH17534">
        <v>35000000</v>
      </c>
      <c r="AI17534">
        <v>0</v>
      </c>
      <c r="AJ17534">
        <v>0</v>
      </c>
      <c r="AK17534">
        <v>0</v>
      </c>
      <c r="AL17534">
        <v>0</v>
      </c>
      <c r="AM17534">
        <v>0</v>
      </c>
      <c r="AN17534">
        <v>1</v>
      </c>
    </row>
    <row r="17535" spans="1:40" x14ac:dyDescent="0.45">
      <c r="A17535" t="s">
        <v>10379</v>
      </c>
      <c r="B17535" t="s">
        <v>10380</v>
      </c>
      <c r="C17535" t="s">
        <v>10381</v>
      </c>
      <c r="D17535" t="s">
        <v>209</v>
      </c>
      <c r="E17535" t="s">
        <v>210</v>
      </c>
      <c r="F17535">
        <v>0</v>
      </c>
      <c r="G17535" t="s">
        <v>51</v>
      </c>
      <c r="H17535" t="s">
        <v>44</v>
      </c>
      <c r="I17535" t="s">
        <v>52</v>
      </c>
      <c r="J17535" t="s">
        <v>141</v>
      </c>
      <c r="K17535" t="s">
        <v>855</v>
      </c>
      <c r="L17535">
        <v>7</v>
      </c>
      <c r="M17535" s="1">
        <v>36770</v>
      </c>
      <c r="N17535" s="2">
        <v>36770</v>
      </c>
      <c r="O17535" t="s">
        <v>3644</v>
      </c>
      <c r="P17535">
        <v>2000</v>
      </c>
      <c r="Q17535" s="1">
        <v>37257</v>
      </c>
      <c r="R17535" s="1">
        <v>41654</v>
      </c>
      <c r="S17535">
        <v>0</v>
      </c>
      <c r="T17535">
        <v>51275260</v>
      </c>
      <c r="U17535">
        <v>0</v>
      </c>
      <c r="V17535">
        <v>0</v>
      </c>
      <c r="W17535">
        <v>0</v>
      </c>
      <c r="X17535">
        <v>0</v>
      </c>
      <c r="Y17535">
        <v>0</v>
      </c>
      <c r="Z17535">
        <v>0</v>
      </c>
      <c r="AA17535">
        <v>0</v>
      </c>
      <c r="AB17535">
        <v>0</v>
      </c>
      <c r="AC17535">
        <v>0</v>
      </c>
      <c r="AD17535">
        <v>0</v>
      </c>
      <c r="AE17535">
        <v>0</v>
      </c>
      <c r="AF17535">
        <v>4200000</v>
      </c>
      <c r="AG17535">
        <v>9200000</v>
      </c>
      <c r="AH17535">
        <v>10000000</v>
      </c>
      <c r="AI17535">
        <v>0</v>
      </c>
      <c r="AJ17535">
        <v>0</v>
      </c>
      <c r="AK17535">
        <v>0</v>
      </c>
      <c r="AL17535">
        <v>0</v>
      </c>
      <c r="AM17535">
        <v>0</v>
      </c>
      <c r="AN17535">
        <v>1</v>
      </c>
    </row>
    <row r="17536" spans="1:40" x14ac:dyDescent="0.45">
      <c r="A17536" t="s">
        <v>52022</v>
      </c>
      <c r="B17536" t="s">
        <v>52023</v>
      </c>
      <c r="C17536" t="s">
        <v>52024</v>
      </c>
      <c r="D17536" t="s">
        <v>68</v>
      </c>
      <c r="E17536" t="s">
        <v>69</v>
      </c>
      <c r="F17536">
        <v>0</v>
      </c>
      <c r="G17536" t="s">
        <v>43</v>
      </c>
      <c r="H17536" t="s">
        <v>44</v>
      </c>
      <c r="I17536" t="s">
        <v>52</v>
      </c>
      <c r="J17536" t="s">
        <v>141</v>
      </c>
      <c r="K17536" t="s">
        <v>537</v>
      </c>
      <c r="L17536">
        <v>4</v>
      </c>
      <c r="M17536" s="1">
        <v>35065</v>
      </c>
      <c r="N17536" s="2">
        <v>35065</v>
      </c>
      <c r="O17536" t="s">
        <v>1664</v>
      </c>
      <c r="P17536">
        <v>1996</v>
      </c>
      <c r="Q17536" s="1">
        <v>38693</v>
      </c>
      <c r="R17536" s="1">
        <v>40219</v>
      </c>
      <c r="S17536">
        <v>0</v>
      </c>
      <c r="T17536">
        <v>51277712</v>
      </c>
      <c r="U17536">
        <v>0</v>
      </c>
      <c r="V17536">
        <v>0</v>
      </c>
      <c r="W17536">
        <v>0</v>
      </c>
      <c r="X17536">
        <v>0</v>
      </c>
      <c r="Y17536">
        <v>0</v>
      </c>
      <c r="Z17536">
        <v>0</v>
      </c>
      <c r="AA17536">
        <v>0</v>
      </c>
      <c r="AB17536">
        <v>0</v>
      </c>
      <c r="AC17536">
        <v>0</v>
      </c>
      <c r="AD17536">
        <v>0</v>
      </c>
      <c r="AE17536">
        <v>0</v>
      </c>
      <c r="AF17536">
        <v>0</v>
      </c>
      <c r="AG17536">
        <v>0</v>
      </c>
      <c r="AH17536">
        <v>27300000</v>
      </c>
      <c r="AI17536">
        <v>0</v>
      </c>
      <c r="AJ17536">
        <v>0</v>
      </c>
      <c r="AK17536">
        <v>0</v>
      </c>
      <c r="AL17536">
        <v>0</v>
      </c>
      <c r="AM17536">
        <v>0</v>
      </c>
      <c r="AN17536">
        <v>1</v>
      </c>
    </row>
    <row r="17537" spans="1:40" x14ac:dyDescent="0.45">
      <c r="A17537" t="s">
        <v>25248</v>
      </c>
      <c r="B17537" t="s">
        <v>25249</v>
      </c>
      <c r="C17537" t="s">
        <v>25250</v>
      </c>
      <c r="D17537" t="s">
        <v>25251</v>
      </c>
      <c r="E17537" t="s">
        <v>773</v>
      </c>
      <c r="F17537">
        <v>0</v>
      </c>
      <c r="G17537" t="s">
        <v>43</v>
      </c>
      <c r="H17537" t="s">
        <v>44</v>
      </c>
      <c r="I17537" t="s">
        <v>52</v>
      </c>
      <c r="J17537" t="s">
        <v>141</v>
      </c>
      <c r="K17537" t="s">
        <v>855</v>
      </c>
      <c r="L17537">
        <v>4</v>
      </c>
      <c r="M17537" s="1">
        <v>38565</v>
      </c>
      <c r="N17537" s="3">
        <v>44048</v>
      </c>
      <c r="O17537" t="s">
        <v>396</v>
      </c>
      <c r="P17537">
        <v>2005</v>
      </c>
      <c r="Q17537" s="1">
        <v>38596</v>
      </c>
      <c r="R17537" s="1">
        <v>39203</v>
      </c>
      <c r="S17537">
        <v>0</v>
      </c>
      <c r="T17537">
        <v>51300000</v>
      </c>
      <c r="U17537">
        <v>0</v>
      </c>
      <c r="V17537">
        <v>0</v>
      </c>
      <c r="W17537">
        <v>0</v>
      </c>
      <c r="X17537">
        <v>0</v>
      </c>
      <c r="Y17537">
        <v>0</v>
      </c>
      <c r="Z17537">
        <v>0</v>
      </c>
      <c r="AA17537">
        <v>0</v>
      </c>
      <c r="AB17537">
        <v>0</v>
      </c>
      <c r="AC17537">
        <v>0</v>
      </c>
      <c r="AD17537">
        <v>0</v>
      </c>
      <c r="AE17537">
        <v>0</v>
      </c>
      <c r="AF17537">
        <v>4100000</v>
      </c>
      <c r="AG17537">
        <v>8000000</v>
      </c>
      <c r="AH17537">
        <v>14300000</v>
      </c>
      <c r="AI17537">
        <v>24900000</v>
      </c>
      <c r="AJ17537">
        <v>0</v>
      </c>
      <c r="AK17537">
        <v>0</v>
      </c>
      <c r="AL17537">
        <v>0</v>
      </c>
      <c r="AM17537">
        <v>0</v>
      </c>
      <c r="AN17537">
        <v>1</v>
      </c>
    </row>
    <row r="17538" spans="1:40" x14ac:dyDescent="0.45">
      <c r="A17538" t="s">
        <v>3824</v>
      </c>
      <c r="B17538" t="s">
        <v>3825</v>
      </c>
      <c r="C17538" t="s">
        <v>3826</v>
      </c>
      <c r="D17538" t="s">
        <v>3827</v>
      </c>
      <c r="E17538" t="s">
        <v>3828</v>
      </c>
      <c r="F17538">
        <v>0</v>
      </c>
      <c r="G17538" t="s">
        <v>51</v>
      </c>
      <c r="H17538" t="s">
        <v>44</v>
      </c>
      <c r="I17538" t="s">
        <v>64</v>
      </c>
      <c r="J17538" t="s">
        <v>338</v>
      </c>
      <c r="K17538" t="s">
        <v>338</v>
      </c>
      <c r="L17538">
        <v>8</v>
      </c>
      <c r="M17538" s="1">
        <v>37257</v>
      </c>
      <c r="N17538" s="3">
        <v>43832</v>
      </c>
      <c r="O17538" t="s">
        <v>321</v>
      </c>
      <c r="P17538">
        <v>2002</v>
      </c>
      <c r="Q17538" s="1">
        <v>38614</v>
      </c>
      <c r="R17538" s="1">
        <v>41506</v>
      </c>
      <c r="S17538">
        <v>0</v>
      </c>
      <c r="T17538">
        <v>51311845</v>
      </c>
      <c r="U17538">
        <v>0</v>
      </c>
      <c r="V17538">
        <v>0</v>
      </c>
      <c r="W17538">
        <v>0</v>
      </c>
      <c r="X17538">
        <v>0</v>
      </c>
      <c r="Y17538">
        <v>0</v>
      </c>
      <c r="Z17538">
        <v>0</v>
      </c>
      <c r="AA17538">
        <v>0</v>
      </c>
      <c r="AB17538">
        <v>0</v>
      </c>
      <c r="AC17538">
        <v>0</v>
      </c>
      <c r="AD17538">
        <v>0</v>
      </c>
      <c r="AE17538">
        <v>0</v>
      </c>
      <c r="AF17538">
        <v>2300000</v>
      </c>
      <c r="AG17538">
        <v>5000000</v>
      </c>
      <c r="AH17538">
        <v>8250000</v>
      </c>
      <c r="AI17538">
        <v>3514990</v>
      </c>
      <c r="AJ17538">
        <v>12600000</v>
      </c>
      <c r="AK17538">
        <v>12200000</v>
      </c>
      <c r="AL17538">
        <v>0</v>
      </c>
      <c r="AM17538">
        <v>0</v>
      </c>
      <c r="AN17538">
        <v>1</v>
      </c>
    </row>
    <row r="17539" spans="1:40" x14ac:dyDescent="0.45">
      <c r="A17539" t="s">
        <v>8122</v>
      </c>
      <c r="B17539" t="s">
        <v>8123</v>
      </c>
      <c r="C17539" t="s">
        <v>8124</v>
      </c>
      <c r="D17539" t="s">
        <v>8125</v>
      </c>
      <c r="E17539" t="s">
        <v>2315</v>
      </c>
      <c r="F17539">
        <v>0</v>
      </c>
      <c r="G17539" t="s">
        <v>51</v>
      </c>
      <c r="H17539" t="s">
        <v>44</v>
      </c>
      <c r="I17539" t="s">
        <v>52</v>
      </c>
      <c r="J17539" t="s">
        <v>141</v>
      </c>
      <c r="K17539" t="s">
        <v>459</v>
      </c>
      <c r="L17539">
        <v>6</v>
      </c>
      <c r="M17539" s="1">
        <v>39448</v>
      </c>
      <c r="N17539" s="3">
        <v>43838</v>
      </c>
      <c r="O17539" t="s">
        <v>133</v>
      </c>
      <c r="P17539">
        <v>2008</v>
      </c>
      <c r="Q17539" s="1">
        <v>40422</v>
      </c>
      <c r="R17539" s="1">
        <v>41471</v>
      </c>
      <c r="S17539">
        <v>0</v>
      </c>
      <c r="T17539">
        <v>41281982</v>
      </c>
      <c r="U17539">
        <v>0</v>
      </c>
      <c r="V17539">
        <v>0</v>
      </c>
      <c r="W17539">
        <v>0</v>
      </c>
      <c r="X17539">
        <v>0</v>
      </c>
      <c r="Y17539">
        <v>0</v>
      </c>
      <c r="Z17539">
        <v>0</v>
      </c>
      <c r="AA17539">
        <v>10067000</v>
      </c>
      <c r="AB17539">
        <v>0</v>
      </c>
      <c r="AC17539">
        <v>0</v>
      </c>
      <c r="AD17539">
        <v>0</v>
      </c>
      <c r="AE17539">
        <v>0</v>
      </c>
      <c r="AF17539">
        <v>10000000</v>
      </c>
      <c r="AG17539">
        <v>30600000</v>
      </c>
      <c r="AH17539">
        <v>0</v>
      </c>
      <c r="AI17539">
        <v>0</v>
      </c>
      <c r="AJ17539">
        <v>0</v>
      </c>
      <c r="AK17539">
        <v>0</v>
      </c>
      <c r="AL17539">
        <v>0</v>
      </c>
      <c r="AM17539">
        <v>0</v>
      </c>
      <c r="AN17539">
        <v>1</v>
      </c>
    </row>
    <row r="17540" spans="1:40" x14ac:dyDescent="0.45">
      <c r="A17540" t="s">
        <v>33202</v>
      </c>
      <c r="B17540" t="s">
        <v>33203</v>
      </c>
      <c r="C17540" t="s">
        <v>33204</v>
      </c>
      <c r="D17540" t="s">
        <v>23819</v>
      </c>
      <c r="E17540" t="s">
        <v>74</v>
      </c>
      <c r="F17540">
        <v>0</v>
      </c>
      <c r="G17540" t="s">
        <v>75</v>
      </c>
      <c r="H17540" t="s">
        <v>44</v>
      </c>
      <c r="I17540" t="s">
        <v>45</v>
      </c>
      <c r="J17540" t="s">
        <v>46</v>
      </c>
      <c r="K17540" t="s">
        <v>47</v>
      </c>
      <c r="L17540">
        <v>4</v>
      </c>
      <c r="M17540" s="1">
        <v>38353</v>
      </c>
      <c r="N17540" s="3">
        <v>43835</v>
      </c>
      <c r="O17540" t="s">
        <v>277</v>
      </c>
      <c r="P17540">
        <v>2005</v>
      </c>
      <c r="Q17540" s="1">
        <v>38749</v>
      </c>
      <c r="R17540" s="1">
        <v>40345</v>
      </c>
      <c r="S17540">
        <v>0</v>
      </c>
      <c r="T17540">
        <v>51357500</v>
      </c>
      <c r="U17540">
        <v>0</v>
      </c>
      <c r="V17540">
        <v>0</v>
      </c>
      <c r="W17540">
        <v>0</v>
      </c>
      <c r="X17540">
        <v>0</v>
      </c>
      <c r="Y17540">
        <v>0</v>
      </c>
      <c r="Z17540">
        <v>0</v>
      </c>
      <c r="AA17540">
        <v>0</v>
      </c>
      <c r="AB17540">
        <v>0</v>
      </c>
      <c r="AC17540">
        <v>0</v>
      </c>
      <c r="AD17540">
        <v>0</v>
      </c>
      <c r="AE17540">
        <v>0</v>
      </c>
      <c r="AF17540">
        <v>17000000</v>
      </c>
      <c r="AG17540">
        <v>30000000</v>
      </c>
      <c r="AH17540">
        <v>0</v>
      </c>
      <c r="AI17540">
        <v>0</v>
      </c>
      <c r="AJ17540">
        <v>0</v>
      </c>
      <c r="AK17540">
        <v>0</v>
      </c>
      <c r="AL17540">
        <v>0</v>
      </c>
      <c r="AM17540">
        <v>0</v>
      </c>
      <c r="AN17540">
        <v>0</v>
      </c>
    </row>
    <row r="17541" spans="1:40" x14ac:dyDescent="0.45">
      <c r="A17541" t="s">
        <v>68363</v>
      </c>
      <c r="B17541" t="s">
        <v>68364</v>
      </c>
      <c r="C17541" t="s">
        <v>68365</v>
      </c>
      <c r="D17541" t="s">
        <v>198</v>
      </c>
      <c r="E17541" t="s">
        <v>199</v>
      </c>
      <c r="F17541">
        <v>0</v>
      </c>
      <c r="G17541" t="s">
        <v>51</v>
      </c>
      <c r="H17541" t="s">
        <v>44</v>
      </c>
      <c r="I17541" t="s">
        <v>309</v>
      </c>
      <c r="J17541" t="s">
        <v>310</v>
      </c>
      <c r="K17541" t="s">
        <v>1793</v>
      </c>
      <c r="L17541">
        <v>2</v>
      </c>
      <c r="M17541" s="1">
        <v>40909</v>
      </c>
      <c r="N17541" s="3">
        <v>43842</v>
      </c>
      <c r="O17541" t="s">
        <v>94</v>
      </c>
      <c r="P17541">
        <v>2012</v>
      </c>
      <c r="Q17541" s="1">
        <v>41500</v>
      </c>
      <c r="R17541" s="1">
        <v>41920</v>
      </c>
      <c r="S17541">
        <v>0</v>
      </c>
      <c r="T17541">
        <v>45370140</v>
      </c>
      <c r="U17541">
        <v>0</v>
      </c>
      <c r="V17541">
        <v>0</v>
      </c>
      <c r="W17541">
        <v>0</v>
      </c>
      <c r="X17541">
        <v>0</v>
      </c>
      <c r="Y17541">
        <v>0</v>
      </c>
      <c r="Z17541">
        <v>0</v>
      </c>
      <c r="AA17541">
        <v>6000000</v>
      </c>
      <c r="AB17541">
        <v>0</v>
      </c>
      <c r="AC17541">
        <v>0</v>
      </c>
      <c r="AD17541">
        <v>0</v>
      </c>
      <c r="AE17541">
        <v>0</v>
      </c>
      <c r="AF17541">
        <v>0</v>
      </c>
      <c r="AG17541">
        <v>0</v>
      </c>
      <c r="AH17541">
        <v>0</v>
      </c>
      <c r="AI17541">
        <v>0</v>
      </c>
      <c r="AJ17541">
        <v>0</v>
      </c>
      <c r="AK17541">
        <v>0</v>
      </c>
      <c r="AL17541">
        <v>0</v>
      </c>
      <c r="AM17541">
        <v>0</v>
      </c>
      <c r="AN17541">
        <v>1</v>
      </c>
    </row>
    <row r="17542" spans="1:40" x14ac:dyDescent="0.45">
      <c r="A17542" t="s">
        <v>70496</v>
      </c>
      <c r="B17542" t="s">
        <v>70497</v>
      </c>
      <c r="C17542" t="s">
        <v>70498</v>
      </c>
      <c r="D17542" t="s">
        <v>684</v>
      </c>
      <c r="E17542" t="s">
        <v>685</v>
      </c>
      <c r="F17542">
        <v>0</v>
      </c>
      <c r="G17542" t="s">
        <v>51</v>
      </c>
      <c r="H17542" t="s">
        <v>44</v>
      </c>
      <c r="I17542" t="s">
        <v>52</v>
      </c>
      <c r="J17542" t="s">
        <v>651</v>
      </c>
      <c r="K17542" t="s">
        <v>651</v>
      </c>
      <c r="L17542">
        <v>1</v>
      </c>
      <c r="M17542" s="1">
        <v>38353</v>
      </c>
      <c r="N17542" s="3">
        <v>43835</v>
      </c>
      <c r="O17542" t="s">
        <v>277</v>
      </c>
      <c r="P17542">
        <v>2005</v>
      </c>
      <c r="Q17542" s="1">
        <v>40115</v>
      </c>
      <c r="R17542" s="1">
        <v>40115</v>
      </c>
      <c r="S17542">
        <v>0</v>
      </c>
      <c r="T17542">
        <v>514061</v>
      </c>
      <c r="U17542">
        <v>0</v>
      </c>
      <c r="V17542">
        <v>0</v>
      </c>
      <c r="W17542">
        <v>0</v>
      </c>
      <c r="X17542">
        <v>0</v>
      </c>
      <c r="Y17542">
        <v>0</v>
      </c>
      <c r="Z17542">
        <v>0</v>
      </c>
      <c r="AA17542">
        <v>0</v>
      </c>
      <c r="AB17542">
        <v>0</v>
      </c>
      <c r="AC17542">
        <v>0</v>
      </c>
      <c r="AD17542">
        <v>0</v>
      </c>
      <c r="AE17542">
        <v>0</v>
      </c>
      <c r="AF17542">
        <v>0</v>
      </c>
      <c r="AG17542">
        <v>0</v>
      </c>
      <c r="AH17542">
        <v>0</v>
      </c>
      <c r="AI17542">
        <v>0</v>
      </c>
      <c r="AJ17542">
        <v>0</v>
      </c>
      <c r="AK17542">
        <v>0</v>
      </c>
      <c r="AL17542">
        <v>0</v>
      </c>
      <c r="AM17542">
        <v>0</v>
      </c>
      <c r="AN17542">
        <v>1</v>
      </c>
    </row>
    <row r="17543" spans="1:40" x14ac:dyDescent="0.45">
      <c r="A17543" t="s">
        <v>43382</v>
      </c>
      <c r="B17543" t="s">
        <v>43383</v>
      </c>
      <c r="C17543" t="s">
        <v>43384</v>
      </c>
      <c r="D17543" t="s">
        <v>424</v>
      </c>
      <c r="E17543" t="s">
        <v>425</v>
      </c>
      <c r="F17543">
        <v>0</v>
      </c>
      <c r="G17543" t="s">
        <v>51</v>
      </c>
      <c r="H17543" t="s">
        <v>44</v>
      </c>
      <c r="I17543" t="s">
        <v>147</v>
      </c>
      <c r="J17543" t="s">
        <v>148</v>
      </c>
      <c r="K17543" t="s">
        <v>3538</v>
      </c>
      <c r="L17543">
        <v>5</v>
      </c>
      <c r="M17543" s="1">
        <v>37257</v>
      </c>
      <c r="N17543" s="3">
        <v>43832</v>
      </c>
      <c r="O17543" t="s">
        <v>321</v>
      </c>
      <c r="P17543">
        <v>2002</v>
      </c>
      <c r="Q17543" s="1">
        <v>40259</v>
      </c>
      <c r="R17543" s="1">
        <v>41828</v>
      </c>
      <c r="S17543">
        <v>0</v>
      </c>
      <c r="T17543">
        <v>43659039</v>
      </c>
      <c r="U17543">
        <v>0</v>
      </c>
      <c r="V17543">
        <v>0</v>
      </c>
      <c r="W17543">
        <v>0</v>
      </c>
      <c r="X17543">
        <v>7755000</v>
      </c>
      <c r="Y17543">
        <v>0</v>
      </c>
      <c r="Z17543">
        <v>0</v>
      </c>
      <c r="AA17543">
        <v>0</v>
      </c>
      <c r="AB17543">
        <v>0</v>
      </c>
      <c r="AC17543">
        <v>0</v>
      </c>
      <c r="AD17543">
        <v>0</v>
      </c>
      <c r="AE17543">
        <v>0</v>
      </c>
      <c r="AF17543">
        <v>0</v>
      </c>
      <c r="AG17543">
        <v>0</v>
      </c>
      <c r="AH17543">
        <v>0</v>
      </c>
      <c r="AI17543">
        <v>0</v>
      </c>
      <c r="AJ17543">
        <v>0</v>
      </c>
      <c r="AK17543">
        <v>0</v>
      </c>
      <c r="AL17543">
        <v>0</v>
      </c>
      <c r="AM17543">
        <v>0</v>
      </c>
      <c r="AN17543">
        <v>1</v>
      </c>
    </row>
    <row r="17544" spans="1:40" x14ac:dyDescent="0.45">
      <c r="A17544" t="s">
        <v>53098</v>
      </c>
      <c r="B17544" t="s">
        <v>53099</v>
      </c>
      <c r="C17544" t="s">
        <v>53100</v>
      </c>
      <c r="D17544" t="s">
        <v>424</v>
      </c>
      <c r="E17544" t="s">
        <v>425</v>
      </c>
      <c r="F17544">
        <v>0</v>
      </c>
      <c r="G17544" t="s">
        <v>43</v>
      </c>
      <c r="H17544" t="s">
        <v>44</v>
      </c>
      <c r="I17544" t="s">
        <v>309</v>
      </c>
      <c r="J17544" t="s">
        <v>564</v>
      </c>
      <c r="K17544" t="s">
        <v>564</v>
      </c>
      <c r="L17544">
        <v>8</v>
      </c>
      <c r="M17544" s="1">
        <v>37257</v>
      </c>
      <c r="N17544" s="3">
        <v>43832</v>
      </c>
      <c r="O17544" t="s">
        <v>321</v>
      </c>
      <c r="P17544">
        <v>2002</v>
      </c>
      <c r="Q17544" s="1">
        <v>39325</v>
      </c>
      <c r="R17544" s="1">
        <v>41551</v>
      </c>
      <c r="S17544">
        <v>0</v>
      </c>
      <c r="T17544">
        <v>35800000</v>
      </c>
      <c r="U17544">
        <v>0</v>
      </c>
      <c r="V17544">
        <v>0</v>
      </c>
      <c r="W17544">
        <v>0</v>
      </c>
      <c r="X17544">
        <v>15647500</v>
      </c>
      <c r="Y17544">
        <v>0</v>
      </c>
      <c r="Z17544">
        <v>0</v>
      </c>
      <c r="AA17544">
        <v>0</v>
      </c>
      <c r="AB17544">
        <v>0</v>
      </c>
      <c r="AC17544">
        <v>0</v>
      </c>
      <c r="AD17544">
        <v>0</v>
      </c>
      <c r="AE17544">
        <v>0</v>
      </c>
      <c r="AF17544">
        <v>0</v>
      </c>
      <c r="AG17544">
        <v>34600000</v>
      </c>
      <c r="AH17544">
        <v>0</v>
      </c>
      <c r="AI17544">
        <v>0</v>
      </c>
      <c r="AJ17544">
        <v>0</v>
      </c>
      <c r="AK17544">
        <v>0</v>
      </c>
      <c r="AL17544">
        <v>0</v>
      </c>
      <c r="AM17544">
        <v>0</v>
      </c>
      <c r="AN17544">
        <v>1</v>
      </c>
    </row>
    <row r="17545" spans="1:40" x14ac:dyDescent="0.45">
      <c r="A17545" t="s">
        <v>60394</v>
      </c>
      <c r="B17545" t="s">
        <v>60395</v>
      </c>
      <c r="C17545" t="s">
        <v>60396</v>
      </c>
      <c r="D17545" t="s">
        <v>767</v>
      </c>
      <c r="E17545" t="s">
        <v>768</v>
      </c>
      <c r="F17545">
        <v>0</v>
      </c>
      <c r="G17545" t="s">
        <v>43</v>
      </c>
      <c r="H17545" t="s">
        <v>44</v>
      </c>
      <c r="I17545" t="s">
        <v>369</v>
      </c>
      <c r="J17545" t="s">
        <v>370</v>
      </c>
      <c r="K17545" t="s">
        <v>370</v>
      </c>
      <c r="L17545">
        <v>2</v>
      </c>
      <c r="M17545" s="1">
        <v>36161</v>
      </c>
      <c r="N17545" s="2">
        <v>36161</v>
      </c>
      <c r="O17545" t="s">
        <v>597</v>
      </c>
      <c r="P17545">
        <v>1999</v>
      </c>
      <c r="Q17545" s="1">
        <v>36846</v>
      </c>
      <c r="R17545" s="1">
        <v>40018</v>
      </c>
      <c r="S17545">
        <v>0</v>
      </c>
      <c r="T17545">
        <v>51500000</v>
      </c>
      <c r="U17545">
        <v>0</v>
      </c>
      <c r="V17545">
        <v>0</v>
      </c>
      <c r="W17545">
        <v>0</v>
      </c>
      <c r="X17545">
        <v>0</v>
      </c>
      <c r="Y17545">
        <v>0</v>
      </c>
      <c r="Z17545">
        <v>0</v>
      </c>
      <c r="AA17545">
        <v>0</v>
      </c>
      <c r="AB17545">
        <v>0</v>
      </c>
      <c r="AC17545">
        <v>0</v>
      </c>
      <c r="AD17545">
        <v>0</v>
      </c>
      <c r="AE17545">
        <v>0</v>
      </c>
      <c r="AF17545">
        <v>0</v>
      </c>
      <c r="AG17545">
        <v>20000000</v>
      </c>
      <c r="AH17545">
        <v>31500000</v>
      </c>
      <c r="AI17545">
        <v>0</v>
      </c>
      <c r="AJ17545">
        <v>0</v>
      </c>
      <c r="AK17545">
        <v>0</v>
      </c>
      <c r="AL17545">
        <v>0</v>
      </c>
      <c r="AM17545">
        <v>0</v>
      </c>
      <c r="AN17545">
        <v>1</v>
      </c>
    </row>
    <row r="17546" spans="1:40" x14ac:dyDescent="0.45">
      <c r="A17546" t="s">
        <v>54846</v>
      </c>
      <c r="B17546" t="s">
        <v>54847</v>
      </c>
      <c r="C17546" t="s">
        <v>54848</v>
      </c>
      <c r="D17546" t="s">
        <v>424</v>
      </c>
      <c r="E17546" t="s">
        <v>425</v>
      </c>
      <c r="F17546">
        <v>0</v>
      </c>
      <c r="G17546" t="s">
        <v>51</v>
      </c>
      <c r="H17546" t="s">
        <v>44</v>
      </c>
      <c r="I17546" t="s">
        <v>121</v>
      </c>
      <c r="J17546" t="s">
        <v>365</v>
      </c>
      <c r="K17546" t="s">
        <v>2016</v>
      </c>
      <c r="L17546">
        <v>2</v>
      </c>
      <c r="M17546" s="1">
        <v>39083</v>
      </c>
      <c r="N17546" s="3">
        <v>43837</v>
      </c>
      <c r="O17546" t="s">
        <v>80</v>
      </c>
      <c r="P17546">
        <v>2007</v>
      </c>
      <c r="Q17546" s="1">
        <v>40239</v>
      </c>
      <c r="R17546" s="1">
        <v>40828</v>
      </c>
      <c r="S17546">
        <v>0</v>
      </c>
      <c r="T17546">
        <v>51500000</v>
      </c>
      <c r="U17546">
        <v>0</v>
      </c>
      <c r="V17546">
        <v>0</v>
      </c>
      <c r="W17546">
        <v>0</v>
      </c>
      <c r="X17546">
        <v>0</v>
      </c>
      <c r="Y17546">
        <v>0</v>
      </c>
      <c r="Z17546">
        <v>0</v>
      </c>
      <c r="AA17546">
        <v>0</v>
      </c>
      <c r="AB17546">
        <v>0</v>
      </c>
      <c r="AC17546">
        <v>0</v>
      </c>
      <c r="AD17546">
        <v>0</v>
      </c>
      <c r="AE17546">
        <v>0</v>
      </c>
      <c r="AF17546">
        <v>0</v>
      </c>
      <c r="AG17546">
        <v>0</v>
      </c>
      <c r="AH17546">
        <v>22000000</v>
      </c>
      <c r="AI17546">
        <v>0</v>
      </c>
      <c r="AJ17546">
        <v>0</v>
      </c>
      <c r="AK17546">
        <v>0</v>
      </c>
      <c r="AL17546">
        <v>0</v>
      </c>
      <c r="AM17546">
        <v>0</v>
      </c>
      <c r="AN17546">
        <v>1</v>
      </c>
    </row>
    <row r="17547" spans="1:40" x14ac:dyDescent="0.45">
      <c r="A17547" t="s">
        <v>16072</v>
      </c>
      <c r="B17547" t="s">
        <v>16073</v>
      </c>
      <c r="C17547" t="s">
        <v>16074</v>
      </c>
      <c r="D17547" t="s">
        <v>721</v>
      </c>
      <c r="E17547" t="s">
        <v>722</v>
      </c>
      <c r="F17547">
        <v>0</v>
      </c>
      <c r="G17547" t="s">
        <v>51</v>
      </c>
      <c r="H17547" t="s">
        <v>44</v>
      </c>
      <c r="I17547" t="s">
        <v>52</v>
      </c>
      <c r="J17547" t="s">
        <v>141</v>
      </c>
      <c r="K17547" t="s">
        <v>142</v>
      </c>
      <c r="L17547">
        <v>2</v>
      </c>
      <c r="M17547" s="1">
        <v>41239</v>
      </c>
      <c r="N17547" s="3">
        <v>44147</v>
      </c>
      <c r="O17547" t="s">
        <v>58</v>
      </c>
      <c r="P17547">
        <v>2012</v>
      </c>
      <c r="Q17547" s="1">
        <v>41696</v>
      </c>
      <c r="R17547" s="1">
        <v>41932</v>
      </c>
      <c r="S17547">
        <v>515000</v>
      </c>
      <c r="T17547">
        <v>0</v>
      </c>
      <c r="U17547">
        <v>0</v>
      </c>
      <c r="V17547">
        <v>0</v>
      </c>
      <c r="W17547">
        <v>0</v>
      </c>
      <c r="X17547">
        <v>0</v>
      </c>
      <c r="Y17547">
        <v>0</v>
      </c>
      <c r="Z17547">
        <v>0</v>
      </c>
      <c r="AA17547">
        <v>0</v>
      </c>
      <c r="AB17547">
        <v>0</v>
      </c>
      <c r="AC17547">
        <v>0</v>
      </c>
      <c r="AD17547">
        <v>0</v>
      </c>
      <c r="AE17547">
        <v>0</v>
      </c>
      <c r="AF17547">
        <v>0</v>
      </c>
      <c r="AG17547">
        <v>0</v>
      </c>
      <c r="AH17547">
        <v>0</v>
      </c>
      <c r="AI17547">
        <v>0</v>
      </c>
      <c r="AJ17547">
        <v>0</v>
      </c>
      <c r="AK17547">
        <v>0</v>
      </c>
      <c r="AL17547">
        <v>0</v>
      </c>
      <c r="AM17547">
        <v>0</v>
      </c>
      <c r="AN17547">
        <v>1</v>
      </c>
    </row>
    <row r="17548" spans="1:40" x14ac:dyDescent="0.45">
      <c r="A17548" t="s">
        <v>34956</v>
      </c>
      <c r="B17548" t="s">
        <v>34957</v>
      </c>
      <c r="C17548" t="s">
        <v>34958</v>
      </c>
      <c r="D17548" t="s">
        <v>34959</v>
      </c>
      <c r="E17548" t="s">
        <v>276</v>
      </c>
      <c r="F17548">
        <v>0</v>
      </c>
      <c r="G17548" t="s">
        <v>43</v>
      </c>
      <c r="H17548" t="s">
        <v>44</v>
      </c>
      <c r="I17548" t="s">
        <v>451</v>
      </c>
      <c r="J17548" t="s">
        <v>452</v>
      </c>
      <c r="K17548" t="s">
        <v>453</v>
      </c>
      <c r="L17548">
        <v>2</v>
      </c>
      <c r="M17548" s="1">
        <v>39052</v>
      </c>
      <c r="N17548" s="3">
        <v>44171</v>
      </c>
      <c r="O17548" t="s">
        <v>708</v>
      </c>
      <c r="P17548">
        <v>2006</v>
      </c>
      <c r="Q17548" s="1">
        <v>39295</v>
      </c>
      <c r="R17548" s="1">
        <v>39356</v>
      </c>
      <c r="S17548">
        <v>15000</v>
      </c>
      <c r="T17548">
        <v>0</v>
      </c>
      <c r="U17548">
        <v>0</v>
      </c>
      <c r="V17548">
        <v>0</v>
      </c>
      <c r="W17548">
        <v>0</v>
      </c>
      <c r="X17548">
        <v>0</v>
      </c>
      <c r="Y17548">
        <v>500000</v>
      </c>
      <c r="Z17548">
        <v>0</v>
      </c>
      <c r="AA17548">
        <v>0</v>
      </c>
      <c r="AB17548">
        <v>0</v>
      </c>
      <c r="AC17548">
        <v>0</v>
      </c>
      <c r="AD17548">
        <v>0</v>
      </c>
      <c r="AE17548">
        <v>0</v>
      </c>
      <c r="AF17548">
        <v>0</v>
      </c>
      <c r="AG17548">
        <v>0</v>
      </c>
      <c r="AH17548">
        <v>0</v>
      </c>
      <c r="AI17548">
        <v>0</v>
      </c>
      <c r="AJ17548">
        <v>0</v>
      </c>
      <c r="AK17548">
        <v>0</v>
      </c>
      <c r="AL17548">
        <v>0</v>
      </c>
      <c r="AM17548">
        <v>0</v>
      </c>
      <c r="AN17548">
        <v>1</v>
      </c>
    </row>
    <row r="17549" spans="1:40" x14ac:dyDescent="0.45">
      <c r="A17549" t="s">
        <v>76000</v>
      </c>
      <c r="B17549" t="s">
        <v>76001</v>
      </c>
      <c r="C17549" t="s">
        <v>76002</v>
      </c>
      <c r="D17549" t="s">
        <v>76003</v>
      </c>
      <c r="E17549" t="s">
        <v>11193</v>
      </c>
      <c r="F17549">
        <v>0</v>
      </c>
      <c r="G17549" t="s">
        <v>51</v>
      </c>
      <c r="H17549" t="s">
        <v>44</v>
      </c>
      <c r="I17549" t="s">
        <v>70</v>
      </c>
      <c r="J17549" t="s">
        <v>1513</v>
      </c>
      <c r="K17549" t="s">
        <v>1513</v>
      </c>
      <c r="L17549">
        <v>1</v>
      </c>
      <c r="M17549" s="1">
        <v>41061</v>
      </c>
      <c r="N17549" s="3">
        <v>43994</v>
      </c>
      <c r="O17549" t="s">
        <v>48</v>
      </c>
      <c r="P17549">
        <v>2012</v>
      </c>
      <c r="Q17549" s="1">
        <v>41640</v>
      </c>
      <c r="R17549" s="1">
        <v>41640</v>
      </c>
      <c r="S17549">
        <v>0</v>
      </c>
      <c r="T17549">
        <v>0</v>
      </c>
      <c r="U17549">
        <v>0</v>
      </c>
      <c r="V17549">
        <v>0</v>
      </c>
      <c r="W17549">
        <v>0</v>
      </c>
      <c r="X17549">
        <v>0</v>
      </c>
      <c r="Y17549">
        <v>515000</v>
      </c>
      <c r="Z17549">
        <v>0</v>
      </c>
      <c r="AA17549">
        <v>0</v>
      </c>
      <c r="AB17549">
        <v>0</v>
      </c>
      <c r="AC17549">
        <v>0</v>
      </c>
      <c r="AD17549">
        <v>0</v>
      </c>
      <c r="AE17549">
        <v>0</v>
      </c>
      <c r="AF17549">
        <v>0</v>
      </c>
      <c r="AG17549">
        <v>0</v>
      </c>
      <c r="AH17549">
        <v>0</v>
      </c>
      <c r="AI17549">
        <v>0</v>
      </c>
      <c r="AJ17549">
        <v>0</v>
      </c>
      <c r="AK17549">
        <v>0</v>
      </c>
      <c r="AL17549">
        <v>0</v>
      </c>
      <c r="AM17549">
        <v>0</v>
      </c>
      <c r="AN17549">
        <v>1</v>
      </c>
    </row>
    <row r="17550" spans="1:40" x14ac:dyDescent="0.45">
      <c r="A17550" t="s">
        <v>67285</v>
      </c>
      <c r="B17550" t="s">
        <v>67286</v>
      </c>
      <c r="C17550" t="s">
        <v>67287</v>
      </c>
      <c r="D17550" t="s">
        <v>684</v>
      </c>
      <c r="E17550" t="s">
        <v>685</v>
      </c>
      <c r="F17550">
        <v>0</v>
      </c>
      <c r="G17550" t="s">
        <v>51</v>
      </c>
      <c r="H17550" t="s">
        <v>44</v>
      </c>
      <c r="I17550" t="s">
        <v>1474</v>
      </c>
      <c r="J17550" t="s">
        <v>1475</v>
      </c>
      <c r="K17550" t="s">
        <v>1475</v>
      </c>
      <c r="L17550">
        <v>2</v>
      </c>
      <c r="M17550" s="1">
        <v>41487</v>
      </c>
      <c r="N17550" s="3">
        <v>44056</v>
      </c>
      <c r="O17550" t="s">
        <v>190</v>
      </c>
      <c r="P17550">
        <v>2013</v>
      </c>
      <c r="Q17550" s="1">
        <v>41518</v>
      </c>
      <c r="R17550" s="1">
        <v>41820</v>
      </c>
      <c r="S17550">
        <v>40000</v>
      </c>
      <c r="T17550">
        <v>475000</v>
      </c>
      <c r="U17550">
        <v>0</v>
      </c>
      <c r="V17550">
        <v>0</v>
      </c>
      <c r="W17550">
        <v>0</v>
      </c>
      <c r="X17550">
        <v>0</v>
      </c>
      <c r="Y17550">
        <v>0</v>
      </c>
      <c r="Z17550">
        <v>0</v>
      </c>
      <c r="AA17550">
        <v>0</v>
      </c>
      <c r="AB17550">
        <v>0</v>
      </c>
      <c r="AC17550">
        <v>0</v>
      </c>
      <c r="AD17550">
        <v>0</v>
      </c>
      <c r="AE17550">
        <v>0</v>
      </c>
      <c r="AF17550">
        <v>475000</v>
      </c>
      <c r="AG17550">
        <v>0</v>
      </c>
      <c r="AH17550">
        <v>0</v>
      </c>
      <c r="AI17550">
        <v>0</v>
      </c>
      <c r="AJ17550">
        <v>0</v>
      </c>
      <c r="AK17550">
        <v>0</v>
      </c>
      <c r="AL17550">
        <v>0</v>
      </c>
      <c r="AM17550">
        <v>0</v>
      </c>
      <c r="AN17550">
        <v>1</v>
      </c>
    </row>
    <row r="17551" spans="1:40" x14ac:dyDescent="0.45">
      <c r="A17551" t="s">
        <v>53711</v>
      </c>
      <c r="B17551" t="s">
        <v>53712</v>
      </c>
      <c r="C17551" t="s">
        <v>53713</v>
      </c>
      <c r="D17551" t="s">
        <v>53714</v>
      </c>
      <c r="E17551" t="s">
        <v>91</v>
      </c>
      <c r="F17551">
        <v>0</v>
      </c>
      <c r="G17551" t="s">
        <v>51</v>
      </c>
      <c r="H17551" t="s">
        <v>44</v>
      </c>
      <c r="I17551" t="s">
        <v>730</v>
      </c>
      <c r="J17551" t="s">
        <v>365</v>
      </c>
      <c r="K17551" t="s">
        <v>3538</v>
      </c>
      <c r="L17551">
        <v>1</v>
      </c>
      <c r="M17551" s="1">
        <v>40753</v>
      </c>
      <c r="N17551" s="3">
        <v>44023</v>
      </c>
      <c r="O17551" t="s">
        <v>172</v>
      </c>
      <c r="P17551">
        <v>2011</v>
      </c>
      <c r="Q17551" s="1">
        <v>41631</v>
      </c>
      <c r="R17551" s="1">
        <v>41631</v>
      </c>
      <c r="S17551">
        <v>0</v>
      </c>
      <c r="T17551">
        <v>0</v>
      </c>
      <c r="U17551">
        <v>0</v>
      </c>
      <c r="V17551">
        <v>0</v>
      </c>
      <c r="W17551">
        <v>0</v>
      </c>
      <c r="X17551">
        <v>515000</v>
      </c>
      <c r="Y17551">
        <v>0</v>
      </c>
      <c r="Z17551">
        <v>0</v>
      </c>
      <c r="AA17551">
        <v>0</v>
      </c>
      <c r="AB17551">
        <v>0</v>
      </c>
      <c r="AC17551">
        <v>0</v>
      </c>
      <c r="AD17551">
        <v>0</v>
      </c>
      <c r="AE17551">
        <v>0</v>
      </c>
      <c r="AF17551">
        <v>0</v>
      </c>
      <c r="AG17551">
        <v>0</v>
      </c>
      <c r="AH17551">
        <v>0</v>
      </c>
      <c r="AI17551">
        <v>0</v>
      </c>
      <c r="AJ17551">
        <v>0</v>
      </c>
      <c r="AK17551">
        <v>0</v>
      </c>
      <c r="AL17551">
        <v>0</v>
      </c>
      <c r="AM17551">
        <v>0</v>
      </c>
      <c r="AN17551">
        <v>1</v>
      </c>
    </row>
    <row r="17552" spans="1:40" x14ac:dyDescent="0.45">
      <c r="A17552" t="s">
        <v>61512</v>
      </c>
      <c r="B17552" t="s">
        <v>61513</v>
      </c>
      <c r="C17552" t="s">
        <v>61514</v>
      </c>
      <c r="D17552" t="s">
        <v>856</v>
      </c>
      <c r="E17552" t="s">
        <v>134</v>
      </c>
      <c r="F17552">
        <v>0</v>
      </c>
      <c r="G17552" t="s">
        <v>51</v>
      </c>
      <c r="H17552" t="s">
        <v>179</v>
      </c>
      <c r="I17552" t="s">
        <v>180</v>
      </c>
      <c r="J17552" t="s">
        <v>181</v>
      </c>
      <c r="K17552" t="s">
        <v>181</v>
      </c>
      <c r="L17552">
        <v>2</v>
      </c>
      <c r="M17552" s="1">
        <v>41091</v>
      </c>
      <c r="N17552" s="3">
        <v>44024</v>
      </c>
      <c r="O17552" t="s">
        <v>342</v>
      </c>
      <c r="P17552">
        <v>2012</v>
      </c>
      <c r="Q17552" s="1">
        <v>41075</v>
      </c>
      <c r="R17552" s="1">
        <v>41760</v>
      </c>
      <c r="S17552">
        <v>0</v>
      </c>
      <c r="T17552">
        <v>51521172</v>
      </c>
      <c r="U17552">
        <v>0</v>
      </c>
      <c r="V17552">
        <v>0</v>
      </c>
      <c r="W17552">
        <v>0</v>
      </c>
      <c r="X17552">
        <v>0</v>
      </c>
      <c r="Y17552">
        <v>0</v>
      </c>
      <c r="Z17552">
        <v>0</v>
      </c>
      <c r="AA17552">
        <v>0</v>
      </c>
      <c r="AB17552">
        <v>0</v>
      </c>
      <c r="AC17552">
        <v>0</v>
      </c>
      <c r="AD17552">
        <v>0</v>
      </c>
      <c r="AE17552">
        <v>0</v>
      </c>
      <c r="AF17552">
        <v>20521172</v>
      </c>
      <c r="AG17552">
        <v>31000000</v>
      </c>
      <c r="AH17552">
        <v>0</v>
      </c>
      <c r="AI17552">
        <v>0</v>
      </c>
      <c r="AJ17552">
        <v>0</v>
      </c>
      <c r="AK17552">
        <v>0</v>
      </c>
      <c r="AL17552">
        <v>0</v>
      </c>
      <c r="AM17552">
        <v>0</v>
      </c>
      <c r="AN17552">
        <v>1</v>
      </c>
    </row>
    <row r="17553" spans="1:40" x14ac:dyDescent="0.45">
      <c r="A17553" t="s">
        <v>3700</v>
      </c>
      <c r="B17553" t="s">
        <v>3701</v>
      </c>
      <c r="C17553" t="s">
        <v>3702</v>
      </c>
      <c r="D17553" t="s">
        <v>198</v>
      </c>
      <c r="E17553" t="s">
        <v>199</v>
      </c>
      <c r="F17553">
        <v>0</v>
      </c>
      <c r="G17553" t="s">
        <v>51</v>
      </c>
      <c r="H17553" t="s">
        <v>44</v>
      </c>
      <c r="I17553" t="s">
        <v>451</v>
      </c>
      <c r="J17553" t="s">
        <v>452</v>
      </c>
      <c r="K17553" t="s">
        <v>1189</v>
      </c>
      <c r="L17553">
        <v>2</v>
      </c>
      <c r="M17553" s="1">
        <v>39448</v>
      </c>
      <c r="N17553" s="3">
        <v>43838</v>
      </c>
      <c r="O17553" t="s">
        <v>133</v>
      </c>
      <c r="P17553">
        <v>2008</v>
      </c>
      <c r="Q17553" s="1">
        <v>40746</v>
      </c>
      <c r="R17553" s="1">
        <v>40989</v>
      </c>
      <c r="S17553">
        <v>0</v>
      </c>
      <c r="T17553">
        <v>0</v>
      </c>
      <c r="U17553">
        <v>0</v>
      </c>
      <c r="V17553">
        <v>0</v>
      </c>
      <c r="W17553">
        <v>0</v>
      </c>
      <c r="X17553">
        <v>515252</v>
      </c>
      <c r="Y17553">
        <v>0</v>
      </c>
      <c r="Z17553">
        <v>0</v>
      </c>
      <c r="AA17553">
        <v>0</v>
      </c>
      <c r="AB17553">
        <v>0</v>
      </c>
      <c r="AC17553">
        <v>0</v>
      </c>
      <c r="AD17553">
        <v>0</v>
      </c>
      <c r="AE17553">
        <v>0</v>
      </c>
      <c r="AF17553">
        <v>0</v>
      </c>
      <c r="AG17553">
        <v>0</v>
      </c>
      <c r="AH17553">
        <v>0</v>
      </c>
      <c r="AI17553">
        <v>0</v>
      </c>
      <c r="AJ17553">
        <v>0</v>
      </c>
      <c r="AK17553">
        <v>0</v>
      </c>
      <c r="AL17553">
        <v>0</v>
      </c>
      <c r="AM17553">
        <v>0</v>
      </c>
      <c r="AN17553">
        <v>1</v>
      </c>
    </row>
    <row r="17554" spans="1:40" x14ac:dyDescent="0.45">
      <c r="A17554" t="s">
        <v>30495</v>
      </c>
      <c r="B17554" t="s">
        <v>30496</v>
      </c>
      <c r="C17554" t="s">
        <v>30497</v>
      </c>
      <c r="D17554" t="s">
        <v>90</v>
      </c>
      <c r="E17554" t="s">
        <v>91</v>
      </c>
      <c r="F17554">
        <v>0</v>
      </c>
      <c r="G17554" t="s">
        <v>51</v>
      </c>
      <c r="H17554" t="s">
        <v>44</v>
      </c>
      <c r="I17554" t="s">
        <v>52</v>
      </c>
      <c r="J17554" t="s">
        <v>530</v>
      </c>
      <c r="K17554" t="s">
        <v>531</v>
      </c>
      <c r="L17554">
        <v>2</v>
      </c>
      <c r="M17554" s="1">
        <v>40179</v>
      </c>
      <c r="N17554" s="3">
        <v>43840</v>
      </c>
      <c r="O17554" t="s">
        <v>87</v>
      </c>
      <c r="P17554">
        <v>2010</v>
      </c>
      <c r="Q17554" s="1">
        <v>40583</v>
      </c>
      <c r="R17554" s="1">
        <v>40805</v>
      </c>
      <c r="S17554">
        <v>0</v>
      </c>
      <c r="T17554">
        <v>515750</v>
      </c>
      <c r="U17554">
        <v>0</v>
      </c>
      <c r="V17554">
        <v>0</v>
      </c>
      <c r="W17554">
        <v>0</v>
      </c>
      <c r="X17554">
        <v>0</v>
      </c>
      <c r="Y17554">
        <v>0</v>
      </c>
      <c r="Z17554">
        <v>0</v>
      </c>
      <c r="AA17554">
        <v>0</v>
      </c>
      <c r="AB17554">
        <v>0</v>
      </c>
      <c r="AC17554">
        <v>0</v>
      </c>
      <c r="AD17554">
        <v>0</v>
      </c>
      <c r="AE17554">
        <v>0</v>
      </c>
      <c r="AF17554">
        <v>0</v>
      </c>
      <c r="AG17554">
        <v>0</v>
      </c>
      <c r="AH17554">
        <v>0</v>
      </c>
      <c r="AI17554">
        <v>0</v>
      </c>
      <c r="AJ17554">
        <v>0</v>
      </c>
      <c r="AK17554">
        <v>0</v>
      </c>
      <c r="AL17554">
        <v>0</v>
      </c>
      <c r="AM17554">
        <v>0</v>
      </c>
      <c r="AN17554">
        <v>1</v>
      </c>
    </row>
    <row r="17555" spans="1:40" x14ac:dyDescent="0.45">
      <c r="A17555" t="s">
        <v>46662</v>
      </c>
      <c r="B17555" t="s">
        <v>46663</v>
      </c>
      <c r="C17555" t="s">
        <v>46664</v>
      </c>
      <c r="D17555" t="s">
        <v>46665</v>
      </c>
      <c r="E17555" t="s">
        <v>171</v>
      </c>
      <c r="F17555">
        <v>0</v>
      </c>
      <c r="G17555" t="s">
        <v>51</v>
      </c>
      <c r="H17555" t="s">
        <v>44</v>
      </c>
      <c r="I17555" t="s">
        <v>52</v>
      </c>
      <c r="J17555" t="s">
        <v>141</v>
      </c>
      <c r="K17555" t="s">
        <v>401</v>
      </c>
      <c r="L17555">
        <v>6</v>
      </c>
      <c r="M17555" s="1">
        <v>37987</v>
      </c>
      <c r="N17555" s="3">
        <v>43834</v>
      </c>
      <c r="O17555" t="s">
        <v>273</v>
      </c>
      <c r="P17555">
        <v>2004</v>
      </c>
      <c r="Q17555" s="1">
        <v>38504</v>
      </c>
      <c r="R17555" s="1">
        <v>41835</v>
      </c>
      <c r="S17555">
        <v>0</v>
      </c>
      <c r="T17555">
        <v>51600000</v>
      </c>
      <c r="U17555">
        <v>0</v>
      </c>
      <c r="V17555">
        <v>0</v>
      </c>
      <c r="W17555">
        <v>0</v>
      </c>
      <c r="X17555">
        <v>0</v>
      </c>
      <c r="Y17555">
        <v>0</v>
      </c>
      <c r="Z17555">
        <v>0</v>
      </c>
      <c r="AA17555">
        <v>0</v>
      </c>
      <c r="AB17555">
        <v>0</v>
      </c>
      <c r="AC17555">
        <v>0</v>
      </c>
      <c r="AD17555">
        <v>0</v>
      </c>
      <c r="AE17555">
        <v>0</v>
      </c>
      <c r="AF17555">
        <v>5000000</v>
      </c>
      <c r="AG17555">
        <v>6500000</v>
      </c>
      <c r="AH17555">
        <v>29900000</v>
      </c>
      <c r="AI17555">
        <v>10200000</v>
      </c>
      <c r="AJ17555">
        <v>0</v>
      </c>
      <c r="AK17555">
        <v>0</v>
      </c>
      <c r="AL17555">
        <v>0</v>
      </c>
      <c r="AM17555">
        <v>0</v>
      </c>
      <c r="AN17555">
        <v>1</v>
      </c>
    </row>
    <row r="17556" spans="1:40" x14ac:dyDescent="0.45">
      <c r="A17556" t="s">
        <v>62653</v>
      </c>
      <c r="B17556" t="s">
        <v>62654</v>
      </c>
      <c r="C17556" t="s">
        <v>62655</v>
      </c>
      <c r="D17556" t="s">
        <v>209</v>
      </c>
      <c r="E17556" t="s">
        <v>210</v>
      </c>
      <c r="F17556">
        <v>0</v>
      </c>
      <c r="G17556" t="s">
        <v>51</v>
      </c>
      <c r="H17556" t="s">
        <v>44</v>
      </c>
      <c r="I17556" t="s">
        <v>52</v>
      </c>
      <c r="J17556" t="s">
        <v>141</v>
      </c>
      <c r="K17556" t="s">
        <v>359</v>
      </c>
      <c r="L17556">
        <v>1</v>
      </c>
      <c r="M17556" s="1">
        <v>40179</v>
      </c>
      <c r="N17556" s="3">
        <v>43840</v>
      </c>
      <c r="O17556" t="s">
        <v>87</v>
      </c>
      <c r="P17556">
        <v>2010</v>
      </c>
      <c r="Q17556" s="1">
        <v>41326</v>
      </c>
      <c r="R17556" s="1">
        <v>41326</v>
      </c>
      <c r="S17556">
        <v>0</v>
      </c>
      <c r="T17556">
        <v>51600000</v>
      </c>
      <c r="U17556">
        <v>0</v>
      </c>
      <c r="V17556">
        <v>0</v>
      </c>
      <c r="W17556">
        <v>0</v>
      </c>
      <c r="X17556">
        <v>0</v>
      </c>
      <c r="Y17556">
        <v>0</v>
      </c>
      <c r="Z17556">
        <v>0</v>
      </c>
      <c r="AA17556">
        <v>0</v>
      </c>
      <c r="AB17556">
        <v>0</v>
      </c>
      <c r="AC17556">
        <v>0</v>
      </c>
      <c r="AD17556">
        <v>0</v>
      </c>
      <c r="AE17556">
        <v>0</v>
      </c>
      <c r="AF17556">
        <v>0</v>
      </c>
      <c r="AG17556">
        <v>51600000</v>
      </c>
      <c r="AH17556">
        <v>0</v>
      </c>
      <c r="AI17556">
        <v>0</v>
      </c>
      <c r="AJ17556">
        <v>0</v>
      </c>
      <c r="AK17556">
        <v>0</v>
      </c>
      <c r="AL17556">
        <v>0</v>
      </c>
      <c r="AM17556">
        <v>0</v>
      </c>
      <c r="AN17556">
        <v>1</v>
      </c>
    </row>
    <row r="17557" spans="1:40" x14ac:dyDescent="0.45">
      <c r="A17557" t="s">
        <v>19812</v>
      </c>
      <c r="B17557" t="s">
        <v>19813</v>
      </c>
      <c r="C17557" t="s">
        <v>19814</v>
      </c>
      <c r="D17557" t="s">
        <v>19815</v>
      </c>
      <c r="E17557" t="s">
        <v>276</v>
      </c>
      <c r="F17557">
        <v>0</v>
      </c>
      <c r="G17557" t="s">
        <v>51</v>
      </c>
      <c r="H17557" t="s">
        <v>44</v>
      </c>
      <c r="I17557" t="s">
        <v>147</v>
      </c>
      <c r="J17557" t="s">
        <v>148</v>
      </c>
      <c r="K17557" t="s">
        <v>148</v>
      </c>
      <c r="L17557">
        <v>2</v>
      </c>
      <c r="M17557" s="1">
        <v>40391</v>
      </c>
      <c r="N17557" s="3">
        <v>44053</v>
      </c>
      <c r="O17557" t="s">
        <v>143</v>
      </c>
      <c r="P17557">
        <v>2010</v>
      </c>
      <c r="Q17557" s="1">
        <v>40483</v>
      </c>
      <c r="R17557" s="1">
        <v>40575</v>
      </c>
      <c r="S17557">
        <v>16000</v>
      </c>
      <c r="T17557">
        <v>0</v>
      </c>
      <c r="U17557">
        <v>0</v>
      </c>
      <c r="V17557">
        <v>0</v>
      </c>
      <c r="W17557">
        <v>0</v>
      </c>
      <c r="X17557">
        <v>0</v>
      </c>
      <c r="Y17557">
        <v>500000</v>
      </c>
      <c r="Z17557">
        <v>0</v>
      </c>
      <c r="AA17557">
        <v>0</v>
      </c>
      <c r="AB17557">
        <v>0</v>
      </c>
      <c r="AC17557">
        <v>0</v>
      </c>
      <c r="AD17557">
        <v>0</v>
      </c>
      <c r="AE17557">
        <v>0</v>
      </c>
      <c r="AF17557">
        <v>0</v>
      </c>
      <c r="AG17557">
        <v>0</v>
      </c>
      <c r="AH17557">
        <v>0</v>
      </c>
      <c r="AI17557">
        <v>0</v>
      </c>
      <c r="AJ17557">
        <v>0</v>
      </c>
      <c r="AK17557">
        <v>0</v>
      </c>
      <c r="AL17557">
        <v>0</v>
      </c>
      <c r="AM17557">
        <v>0</v>
      </c>
      <c r="AN17557">
        <v>1</v>
      </c>
    </row>
    <row r="17558" spans="1:40" x14ac:dyDescent="0.45">
      <c r="A17558" t="s">
        <v>4050</v>
      </c>
      <c r="B17558" t="s">
        <v>4051</v>
      </c>
      <c r="C17558" t="s">
        <v>4052</v>
      </c>
      <c r="D17558" t="s">
        <v>4053</v>
      </c>
      <c r="E17558" t="s">
        <v>4054</v>
      </c>
      <c r="F17558">
        <v>0</v>
      </c>
      <c r="G17558" t="s">
        <v>43</v>
      </c>
      <c r="H17558" t="s">
        <v>44</v>
      </c>
      <c r="I17558" t="s">
        <v>694</v>
      </c>
      <c r="J17558" t="s">
        <v>695</v>
      </c>
      <c r="K17558" t="s">
        <v>4055</v>
      </c>
      <c r="L17558">
        <v>4</v>
      </c>
      <c r="M17558" s="1">
        <v>38353</v>
      </c>
      <c r="N17558" s="3">
        <v>43835</v>
      </c>
      <c r="O17558" t="s">
        <v>277</v>
      </c>
      <c r="P17558">
        <v>2005</v>
      </c>
      <c r="Q17558" s="1">
        <v>39197</v>
      </c>
      <c r="R17558" s="1">
        <v>41674</v>
      </c>
      <c r="S17558">
        <v>0</v>
      </c>
      <c r="T17558">
        <v>51662275</v>
      </c>
      <c r="U17558">
        <v>0</v>
      </c>
      <c r="V17558">
        <v>0</v>
      </c>
      <c r="W17558">
        <v>0</v>
      </c>
      <c r="X17558">
        <v>0</v>
      </c>
      <c r="Y17558">
        <v>0</v>
      </c>
      <c r="Z17558">
        <v>0</v>
      </c>
      <c r="AA17558">
        <v>0</v>
      </c>
      <c r="AB17558">
        <v>0</v>
      </c>
      <c r="AC17558">
        <v>0</v>
      </c>
      <c r="AD17558">
        <v>0</v>
      </c>
      <c r="AE17558">
        <v>0</v>
      </c>
      <c r="AF17558">
        <v>0</v>
      </c>
      <c r="AG17558">
        <v>12000000</v>
      </c>
      <c r="AH17558">
        <v>0</v>
      </c>
      <c r="AI17558">
        <v>0</v>
      </c>
      <c r="AJ17558">
        <v>0</v>
      </c>
      <c r="AK17558">
        <v>0</v>
      </c>
      <c r="AL17558">
        <v>0</v>
      </c>
      <c r="AM17558">
        <v>0</v>
      </c>
      <c r="AN17558">
        <v>1</v>
      </c>
    </row>
    <row r="17559" spans="1:40" x14ac:dyDescent="0.45">
      <c r="A17559" t="s">
        <v>54170</v>
      </c>
      <c r="B17559" t="s">
        <v>54171</v>
      </c>
      <c r="C17559" t="s">
        <v>54172</v>
      </c>
      <c r="D17559" t="s">
        <v>198</v>
      </c>
      <c r="E17559" t="s">
        <v>199</v>
      </c>
      <c r="F17559">
        <v>0</v>
      </c>
      <c r="G17559" t="s">
        <v>51</v>
      </c>
      <c r="H17559" t="s">
        <v>44</v>
      </c>
      <c r="I17559" t="s">
        <v>52</v>
      </c>
      <c r="J17559" t="s">
        <v>141</v>
      </c>
      <c r="K17559" t="s">
        <v>142</v>
      </c>
      <c r="L17559">
        <v>3</v>
      </c>
      <c r="M17559" s="1">
        <v>40179</v>
      </c>
      <c r="N17559" s="3">
        <v>43840</v>
      </c>
      <c r="O17559" t="s">
        <v>87</v>
      </c>
      <c r="P17559">
        <v>2010</v>
      </c>
      <c r="Q17559" s="1">
        <v>40904</v>
      </c>
      <c r="R17559" s="1">
        <v>41653</v>
      </c>
      <c r="S17559">
        <v>192000</v>
      </c>
      <c r="T17559">
        <v>0</v>
      </c>
      <c r="U17559">
        <v>0</v>
      </c>
      <c r="V17559">
        <v>0</v>
      </c>
      <c r="W17559">
        <v>0</v>
      </c>
      <c r="X17559">
        <v>324685</v>
      </c>
      <c r="Y17559">
        <v>0</v>
      </c>
      <c r="Z17559">
        <v>0</v>
      </c>
      <c r="AA17559">
        <v>0</v>
      </c>
      <c r="AB17559">
        <v>0</v>
      </c>
      <c r="AC17559">
        <v>0</v>
      </c>
      <c r="AD17559">
        <v>0</v>
      </c>
      <c r="AE17559">
        <v>0</v>
      </c>
      <c r="AF17559">
        <v>0</v>
      </c>
      <c r="AG17559">
        <v>0</v>
      </c>
      <c r="AH17559">
        <v>0</v>
      </c>
      <c r="AI17559">
        <v>0</v>
      </c>
      <c r="AJ17559">
        <v>0</v>
      </c>
      <c r="AK17559">
        <v>0</v>
      </c>
      <c r="AL17559">
        <v>0</v>
      </c>
      <c r="AM17559">
        <v>0</v>
      </c>
      <c r="AN17559">
        <v>1</v>
      </c>
    </row>
    <row r="17560" spans="1:40" x14ac:dyDescent="0.45">
      <c r="A17560" t="s">
        <v>18033</v>
      </c>
      <c r="B17560" t="s">
        <v>18034</v>
      </c>
      <c r="C17560" t="s">
        <v>18035</v>
      </c>
      <c r="D17560" t="s">
        <v>198</v>
      </c>
      <c r="E17560" t="s">
        <v>199</v>
      </c>
      <c r="F17560">
        <v>0</v>
      </c>
      <c r="G17560" t="s">
        <v>51</v>
      </c>
      <c r="H17560" t="s">
        <v>44</v>
      </c>
      <c r="I17560" t="s">
        <v>84</v>
      </c>
      <c r="J17560" t="s">
        <v>219</v>
      </c>
      <c r="K17560" t="s">
        <v>18036</v>
      </c>
      <c r="L17560">
        <v>2</v>
      </c>
      <c r="M17560" s="1">
        <v>40909</v>
      </c>
      <c r="N17560" s="3">
        <v>43842</v>
      </c>
      <c r="O17560" t="s">
        <v>94</v>
      </c>
      <c r="P17560">
        <v>2012</v>
      </c>
      <c r="Q17560" s="1">
        <v>41387</v>
      </c>
      <c r="R17560" s="1">
        <v>41879</v>
      </c>
      <c r="S17560">
        <v>16977</v>
      </c>
      <c r="T17560">
        <v>0</v>
      </c>
      <c r="U17560">
        <v>0</v>
      </c>
      <c r="V17560">
        <v>0</v>
      </c>
      <c r="W17560">
        <v>0</v>
      </c>
      <c r="X17560">
        <v>500000</v>
      </c>
      <c r="Y17560">
        <v>0</v>
      </c>
      <c r="Z17560">
        <v>0</v>
      </c>
      <c r="AA17560">
        <v>0</v>
      </c>
      <c r="AB17560">
        <v>0</v>
      </c>
      <c r="AC17560">
        <v>0</v>
      </c>
      <c r="AD17560">
        <v>0</v>
      </c>
      <c r="AE17560">
        <v>0</v>
      </c>
      <c r="AF17560">
        <v>0</v>
      </c>
      <c r="AG17560">
        <v>0</v>
      </c>
      <c r="AH17560">
        <v>0</v>
      </c>
      <c r="AI17560">
        <v>0</v>
      </c>
      <c r="AJ17560">
        <v>0</v>
      </c>
      <c r="AK17560">
        <v>0</v>
      </c>
      <c r="AL17560">
        <v>0</v>
      </c>
      <c r="AM17560">
        <v>0</v>
      </c>
      <c r="AN17560">
        <v>1</v>
      </c>
    </row>
    <row r="17561" spans="1:40" x14ac:dyDescent="0.45">
      <c r="A17561" t="s">
        <v>63902</v>
      </c>
      <c r="B17561" t="s">
        <v>63903</v>
      </c>
      <c r="C17561" t="s">
        <v>63904</v>
      </c>
      <c r="D17561" t="s">
        <v>63905</v>
      </c>
      <c r="E17561" t="s">
        <v>8099</v>
      </c>
      <c r="F17561">
        <v>0</v>
      </c>
      <c r="G17561" t="s">
        <v>43</v>
      </c>
      <c r="H17561" t="s">
        <v>44</v>
      </c>
      <c r="I17561" t="s">
        <v>694</v>
      </c>
      <c r="J17561" t="s">
        <v>695</v>
      </c>
      <c r="K17561" t="s">
        <v>4055</v>
      </c>
      <c r="L17561">
        <v>6</v>
      </c>
      <c r="M17561" s="1">
        <v>38353</v>
      </c>
      <c r="N17561" s="3">
        <v>43835</v>
      </c>
      <c r="O17561" t="s">
        <v>277</v>
      </c>
      <c r="P17561">
        <v>2005</v>
      </c>
      <c r="Q17561" s="1">
        <v>38353</v>
      </c>
      <c r="R17561" s="1">
        <v>40938</v>
      </c>
      <c r="S17561">
        <v>0</v>
      </c>
      <c r="T17561">
        <v>51700000</v>
      </c>
      <c r="U17561">
        <v>0</v>
      </c>
      <c r="V17561">
        <v>0</v>
      </c>
      <c r="W17561">
        <v>0</v>
      </c>
      <c r="X17561">
        <v>0</v>
      </c>
      <c r="Y17561">
        <v>0</v>
      </c>
      <c r="Z17561">
        <v>0</v>
      </c>
      <c r="AA17561">
        <v>0</v>
      </c>
      <c r="AB17561">
        <v>0</v>
      </c>
      <c r="AC17561">
        <v>0</v>
      </c>
      <c r="AD17561">
        <v>0</v>
      </c>
      <c r="AE17561">
        <v>0</v>
      </c>
      <c r="AF17561">
        <v>800000</v>
      </c>
      <c r="AG17561">
        <v>15900000</v>
      </c>
      <c r="AH17561">
        <v>15000000</v>
      </c>
      <c r="AI17561">
        <v>20000000</v>
      </c>
      <c r="AJ17561">
        <v>0</v>
      </c>
      <c r="AK17561">
        <v>0</v>
      </c>
      <c r="AL17561">
        <v>0</v>
      </c>
      <c r="AM17561">
        <v>0</v>
      </c>
      <c r="AN17561">
        <v>1</v>
      </c>
    </row>
    <row r="17562" spans="1:40" x14ac:dyDescent="0.45">
      <c r="A17562" t="s">
        <v>49780</v>
      </c>
      <c r="B17562" t="s">
        <v>49781</v>
      </c>
      <c r="C17562" t="s">
        <v>49782</v>
      </c>
      <c r="D17562" t="s">
        <v>721</v>
      </c>
      <c r="E17562" t="s">
        <v>722</v>
      </c>
      <c r="F17562">
        <v>0</v>
      </c>
      <c r="G17562" t="s">
        <v>43</v>
      </c>
      <c r="H17562" t="s">
        <v>44</v>
      </c>
      <c r="I17562" t="s">
        <v>204</v>
      </c>
      <c r="J17562" t="s">
        <v>205</v>
      </c>
      <c r="K17562" t="s">
        <v>1828</v>
      </c>
      <c r="L17562">
        <v>1</v>
      </c>
      <c r="M17562" s="1">
        <v>36526</v>
      </c>
      <c r="N17562" s="2">
        <v>36526</v>
      </c>
      <c r="O17562" t="s">
        <v>176</v>
      </c>
      <c r="P17562">
        <v>2000</v>
      </c>
      <c r="Q17562" s="1">
        <v>40042</v>
      </c>
      <c r="R17562" s="1">
        <v>40042</v>
      </c>
      <c r="S17562">
        <v>0</v>
      </c>
      <c r="T17562">
        <v>517018</v>
      </c>
      <c r="U17562">
        <v>0</v>
      </c>
      <c r="V17562">
        <v>0</v>
      </c>
      <c r="W17562">
        <v>0</v>
      </c>
      <c r="X17562">
        <v>0</v>
      </c>
      <c r="Y17562">
        <v>0</v>
      </c>
      <c r="Z17562">
        <v>0</v>
      </c>
      <c r="AA17562">
        <v>0</v>
      </c>
      <c r="AB17562">
        <v>0</v>
      </c>
      <c r="AC17562">
        <v>0</v>
      </c>
      <c r="AD17562">
        <v>0</v>
      </c>
      <c r="AE17562">
        <v>0</v>
      </c>
      <c r="AF17562">
        <v>0</v>
      </c>
      <c r="AG17562">
        <v>0</v>
      </c>
      <c r="AH17562">
        <v>0</v>
      </c>
      <c r="AI17562">
        <v>0</v>
      </c>
      <c r="AJ17562">
        <v>0</v>
      </c>
      <c r="AK17562">
        <v>0</v>
      </c>
      <c r="AL17562">
        <v>0</v>
      </c>
      <c r="AM17562">
        <v>0</v>
      </c>
      <c r="AN17562">
        <v>1</v>
      </c>
    </row>
    <row r="17563" spans="1:40" x14ac:dyDescent="0.45">
      <c r="A17563" t="s">
        <v>39702</v>
      </c>
      <c r="B17563" t="s">
        <v>39703</v>
      </c>
      <c r="C17563" t="s">
        <v>39704</v>
      </c>
      <c r="D17563" t="s">
        <v>68</v>
      </c>
      <c r="E17563" t="s">
        <v>69</v>
      </c>
      <c r="F17563">
        <v>0</v>
      </c>
      <c r="G17563" t="s">
        <v>51</v>
      </c>
      <c r="H17563" t="s">
        <v>44</v>
      </c>
      <c r="I17563" t="s">
        <v>451</v>
      </c>
      <c r="J17563" t="s">
        <v>1506</v>
      </c>
      <c r="K17563" t="s">
        <v>1506</v>
      </c>
      <c r="L17563">
        <v>3</v>
      </c>
      <c r="M17563" s="1">
        <v>39814</v>
      </c>
      <c r="N17563" s="3">
        <v>43839</v>
      </c>
      <c r="O17563" t="s">
        <v>135</v>
      </c>
      <c r="P17563">
        <v>2009</v>
      </c>
      <c r="Q17563" s="1">
        <v>40451</v>
      </c>
      <c r="R17563" s="1">
        <v>41101</v>
      </c>
      <c r="S17563">
        <v>0</v>
      </c>
      <c r="T17563">
        <v>517500</v>
      </c>
      <c r="U17563">
        <v>0</v>
      </c>
      <c r="V17563">
        <v>0</v>
      </c>
      <c r="W17563">
        <v>0</v>
      </c>
      <c r="X17563">
        <v>0</v>
      </c>
      <c r="Y17563">
        <v>0</v>
      </c>
      <c r="Z17563">
        <v>0</v>
      </c>
      <c r="AA17563">
        <v>0</v>
      </c>
      <c r="AB17563">
        <v>0</v>
      </c>
      <c r="AC17563">
        <v>0</v>
      </c>
      <c r="AD17563">
        <v>0</v>
      </c>
      <c r="AE17563">
        <v>0</v>
      </c>
      <c r="AF17563">
        <v>0</v>
      </c>
      <c r="AG17563">
        <v>0</v>
      </c>
      <c r="AH17563">
        <v>0</v>
      </c>
      <c r="AI17563">
        <v>0</v>
      </c>
      <c r="AJ17563">
        <v>0</v>
      </c>
      <c r="AK17563">
        <v>0</v>
      </c>
      <c r="AL17563">
        <v>0</v>
      </c>
      <c r="AM17563">
        <v>0</v>
      </c>
      <c r="AN17563">
        <v>1</v>
      </c>
    </row>
    <row r="17564" spans="1:40" x14ac:dyDescent="0.45">
      <c r="A17564" t="s">
        <v>68004</v>
      </c>
      <c r="B17564" t="s">
        <v>68005</v>
      </c>
      <c r="C17564" t="s">
        <v>68006</v>
      </c>
      <c r="D17564" t="s">
        <v>198</v>
      </c>
      <c r="E17564" t="s">
        <v>199</v>
      </c>
      <c r="F17564">
        <v>0</v>
      </c>
      <c r="G17564" t="s">
        <v>51</v>
      </c>
      <c r="H17564" t="s">
        <v>44</v>
      </c>
      <c r="I17564" t="s">
        <v>204</v>
      </c>
      <c r="J17564" t="s">
        <v>205</v>
      </c>
      <c r="K17564" t="s">
        <v>206</v>
      </c>
      <c r="L17564">
        <v>4</v>
      </c>
      <c r="M17564" s="1">
        <v>39448</v>
      </c>
      <c r="N17564" s="3">
        <v>43838</v>
      </c>
      <c r="O17564" t="s">
        <v>133</v>
      </c>
      <c r="P17564">
        <v>2008</v>
      </c>
      <c r="Q17564" s="1">
        <v>39989</v>
      </c>
      <c r="R17564" s="1">
        <v>41351</v>
      </c>
      <c r="S17564">
        <v>0</v>
      </c>
      <c r="T17564">
        <v>38300001</v>
      </c>
      <c r="U17564">
        <v>0</v>
      </c>
      <c r="V17564">
        <v>0</v>
      </c>
      <c r="W17564">
        <v>0</v>
      </c>
      <c r="X17564">
        <v>0</v>
      </c>
      <c r="Y17564">
        <v>0</v>
      </c>
      <c r="Z17564">
        <v>0</v>
      </c>
      <c r="AA17564">
        <v>13500000</v>
      </c>
      <c r="AB17564">
        <v>0</v>
      </c>
      <c r="AC17564">
        <v>0</v>
      </c>
      <c r="AD17564">
        <v>0</v>
      </c>
      <c r="AE17564">
        <v>0</v>
      </c>
      <c r="AF17564">
        <v>15000000</v>
      </c>
      <c r="AG17564">
        <v>18300000</v>
      </c>
      <c r="AH17564">
        <v>0</v>
      </c>
      <c r="AI17564">
        <v>0</v>
      </c>
      <c r="AJ17564">
        <v>0</v>
      </c>
      <c r="AK17564">
        <v>0</v>
      </c>
      <c r="AL17564">
        <v>0</v>
      </c>
      <c r="AM17564">
        <v>0</v>
      </c>
      <c r="AN17564">
        <v>1</v>
      </c>
    </row>
    <row r="17565" spans="1:40" x14ac:dyDescent="0.45">
      <c r="A17565" t="s">
        <v>9555</v>
      </c>
      <c r="B17565" t="s">
        <v>9556</v>
      </c>
      <c r="C17565" t="s">
        <v>9557</v>
      </c>
      <c r="D17565" t="s">
        <v>9558</v>
      </c>
      <c r="E17565" t="s">
        <v>768</v>
      </c>
      <c r="F17565">
        <v>0</v>
      </c>
      <c r="G17565" t="s">
        <v>75</v>
      </c>
      <c r="H17565" t="s">
        <v>44</v>
      </c>
      <c r="I17565" t="s">
        <v>107</v>
      </c>
      <c r="J17565" t="s">
        <v>108</v>
      </c>
      <c r="K17565" t="s">
        <v>1846</v>
      </c>
      <c r="L17565">
        <v>2</v>
      </c>
      <c r="M17565" s="1">
        <v>37895</v>
      </c>
      <c r="N17565" s="3">
        <v>44107</v>
      </c>
      <c r="O17565" t="s">
        <v>6715</v>
      </c>
      <c r="P17565">
        <v>2003</v>
      </c>
      <c r="Q17565" s="1">
        <v>39983</v>
      </c>
      <c r="R17565" s="1">
        <v>40260</v>
      </c>
      <c r="S17565">
        <v>0</v>
      </c>
      <c r="T17565">
        <v>518000</v>
      </c>
      <c r="U17565">
        <v>0</v>
      </c>
      <c r="V17565">
        <v>0</v>
      </c>
      <c r="W17565">
        <v>0</v>
      </c>
      <c r="X17565">
        <v>0</v>
      </c>
      <c r="Y17565">
        <v>0</v>
      </c>
      <c r="Z17565">
        <v>0</v>
      </c>
      <c r="AA17565">
        <v>0</v>
      </c>
      <c r="AB17565">
        <v>0</v>
      </c>
      <c r="AC17565">
        <v>0</v>
      </c>
      <c r="AD17565">
        <v>0</v>
      </c>
      <c r="AE17565">
        <v>0</v>
      </c>
      <c r="AF17565">
        <v>0</v>
      </c>
      <c r="AG17565">
        <v>0</v>
      </c>
      <c r="AH17565">
        <v>0</v>
      </c>
      <c r="AI17565">
        <v>0</v>
      </c>
      <c r="AJ17565">
        <v>0</v>
      </c>
      <c r="AK17565">
        <v>0</v>
      </c>
      <c r="AL17565">
        <v>0</v>
      </c>
      <c r="AM17565">
        <v>0</v>
      </c>
      <c r="AN17565">
        <v>0</v>
      </c>
    </row>
    <row r="17566" spans="1:40" x14ac:dyDescent="0.45">
      <c r="A17566" t="s">
        <v>65748</v>
      </c>
      <c r="B17566" t="s">
        <v>65749</v>
      </c>
      <c r="C17566" t="s">
        <v>65750</v>
      </c>
      <c r="D17566" t="s">
        <v>198</v>
      </c>
      <c r="E17566" t="s">
        <v>199</v>
      </c>
      <c r="F17566">
        <v>0</v>
      </c>
      <c r="G17566" t="s">
        <v>51</v>
      </c>
      <c r="H17566" t="s">
        <v>44</v>
      </c>
      <c r="I17566" t="s">
        <v>204</v>
      </c>
      <c r="J17566" t="s">
        <v>205</v>
      </c>
      <c r="K17566" t="s">
        <v>232</v>
      </c>
      <c r="L17566">
        <v>8</v>
      </c>
      <c r="M17566" s="1">
        <v>39448</v>
      </c>
      <c r="N17566" s="3">
        <v>43838</v>
      </c>
      <c r="O17566" t="s">
        <v>133</v>
      </c>
      <c r="P17566">
        <v>2008</v>
      </c>
      <c r="Q17566" s="1">
        <v>39873</v>
      </c>
      <c r="R17566" s="1">
        <v>41134</v>
      </c>
      <c r="S17566">
        <v>0</v>
      </c>
      <c r="T17566">
        <v>47855190</v>
      </c>
      <c r="U17566">
        <v>0</v>
      </c>
      <c r="V17566">
        <v>0</v>
      </c>
      <c r="W17566">
        <v>0</v>
      </c>
      <c r="X17566">
        <v>4030000</v>
      </c>
      <c r="Y17566">
        <v>0</v>
      </c>
      <c r="Z17566">
        <v>0</v>
      </c>
      <c r="AA17566">
        <v>0</v>
      </c>
      <c r="AB17566">
        <v>0</v>
      </c>
      <c r="AC17566">
        <v>0</v>
      </c>
      <c r="AD17566">
        <v>0</v>
      </c>
      <c r="AE17566">
        <v>0</v>
      </c>
      <c r="AF17566">
        <v>0</v>
      </c>
      <c r="AG17566">
        <v>24627591</v>
      </c>
      <c r="AH17566">
        <v>0</v>
      </c>
      <c r="AI17566">
        <v>0</v>
      </c>
      <c r="AJ17566">
        <v>0</v>
      </c>
      <c r="AK17566">
        <v>0</v>
      </c>
      <c r="AL17566">
        <v>0</v>
      </c>
      <c r="AM17566">
        <v>0</v>
      </c>
      <c r="AN17566">
        <v>1</v>
      </c>
    </row>
    <row r="17567" spans="1:40" x14ac:dyDescent="0.45">
      <c r="A17567" t="s">
        <v>57669</v>
      </c>
      <c r="B17567" t="s">
        <v>57670</v>
      </c>
      <c r="C17567" t="s">
        <v>57671</v>
      </c>
      <c r="D17567" t="s">
        <v>57672</v>
      </c>
      <c r="E17567" t="s">
        <v>2512</v>
      </c>
      <c r="F17567">
        <v>0</v>
      </c>
      <c r="G17567" t="s">
        <v>43</v>
      </c>
      <c r="H17567" t="s">
        <v>44</v>
      </c>
      <c r="I17567" t="s">
        <v>52</v>
      </c>
      <c r="J17567" t="s">
        <v>141</v>
      </c>
      <c r="K17567" t="s">
        <v>2454</v>
      </c>
      <c r="L17567">
        <v>3</v>
      </c>
      <c r="M17567" s="1">
        <v>35796</v>
      </c>
      <c r="N17567" s="2">
        <v>35796</v>
      </c>
      <c r="O17567" t="s">
        <v>393</v>
      </c>
      <c r="P17567">
        <v>1998</v>
      </c>
      <c r="Q17567" s="1">
        <v>36571</v>
      </c>
      <c r="R17567" s="1">
        <v>37713</v>
      </c>
      <c r="S17567">
        <v>0</v>
      </c>
      <c r="T17567">
        <v>51900000</v>
      </c>
      <c r="U17567">
        <v>0</v>
      </c>
      <c r="V17567">
        <v>0</v>
      </c>
      <c r="W17567">
        <v>0</v>
      </c>
      <c r="X17567">
        <v>0</v>
      </c>
      <c r="Y17567">
        <v>0</v>
      </c>
      <c r="Z17567">
        <v>0</v>
      </c>
      <c r="AA17567">
        <v>0</v>
      </c>
      <c r="AB17567">
        <v>0</v>
      </c>
      <c r="AC17567">
        <v>0</v>
      </c>
      <c r="AD17567">
        <v>0</v>
      </c>
      <c r="AE17567">
        <v>0</v>
      </c>
      <c r="AF17567">
        <v>0</v>
      </c>
      <c r="AG17567">
        <v>0</v>
      </c>
      <c r="AH17567">
        <v>0</v>
      </c>
      <c r="AI17567">
        <v>0</v>
      </c>
      <c r="AJ17567">
        <v>0</v>
      </c>
      <c r="AK17567">
        <v>0</v>
      </c>
      <c r="AL17567">
        <v>0</v>
      </c>
      <c r="AM17567">
        <v>0</v>
      </c>
      <c r="AN17567">
        <v>1</v>
      </c>
    </row>
    <row r="17568" spans="1:40" x14ac:dyDescent="0.45">
      <c r="A17568" t="s">
        <v>54512</v>
      </c>
      <c r="B17568" t="s">
        <v>54513</v>
      </c>
      <c r="C17568" t="s">
        <v>54514</v>
      </c>
      <c r="D17568" t="s">
        <v>209</v>
      </c>
      <c r="E17568" t="s">
        <v>210</v>
      </c>
      <c r="F17568">
        <v>0</v>
      </c>
      <c r="G17568" t="s">
        <v>43</v>
      </c>
      <c r="H17568" t="s">
        <v>44</v>
      </c>
      <c r="I17568" t="s">
        <v>70</v>
      </c>
      <c r="J17568" t="s">
        <v>71</v>
      </c>
      <c r="K17568" t="s">
        <v>1179</v>
      </c>
      <c r="L17568">
        <v>3</v>
      </c>
      <c r="M17568" s="1">
        <v>37622</v>
      </c>
      <c r="N17568" s="3">
        <v>43833</v>
      </c>
      <c r="O17568" t="s">
        <v>469</v>
      </c>
      <c r="P17568">
        <v>2003</v>
      </c>
      <c r="Q17568" s="1">
        <v>40630</v>
      </c>
      <c r="R17568" s="1">
        <v>41480</v>
      </c>
      <c r="S17568">
        <v>0</v>
      </c>
      <c r="T17568">
        <v>51900000</v>
      </c>
      <c r="U17568">
        <v>0</v>
      </c>
      <c r="V17568">
        <v>0</v>
      </c>
      <c r="W17568">
        <v>0</v>
      </c>
      <c r="X17568">
        <v>0</v>
      </c>
      <c r="Y17568">
        <v>0</v>
      </c>
      <c r="Z17568">
        <v>0</v>
      </c>
      <c r="AA17568">
        <v>0</v>
      </c>
      <c r="AB17568">
        <v>0</v>
      </c>
      <c r="AC17568">
        <v>0</v>
      </c>
      <c r="AD17568">
        <v>0</v>
      </c>
      <c r="AE17568">
        <v>0</v>
      </c>
      <c r="AF17568">
        <v>0</v>
      </c>
      <c r="AG17568">
        <v>8000000</v>
      </c>
      <c r="AH17568">
        <v>30000000</v>
      </c>
      <c r="AI17568">
        <v>0</v>
      </c>
      <c r="AJ17568">
        <v>0</v>
      </c>
      <c r="AK17568">
        <v>0</v>
      </c>
      <c r="AL17568">
        <v>0</v>
      </c>
      <c r="AM17568">
        <v>0</v>
      </c>
      <c r="AN17568">
        <v>1</v>
      </c>
    </row>
    <row r="17569" spans="1:40" x14ac:dyDescent="0.45">
      <c r="A17569" t="s">
        <v>46405</v>
      </c>
      <c r="B17569" t="s">
        <v>46406</v>
      </c>
      <c r="C17569" t="s">
        <v>46407</v>
      </c>
      <c r="D17569" t="s">
        <v>899</v>
      </c>
      <c r="E17569" t="s">
        <v>900</v>
      </c>
      <c r="F17569">
        <v>0</v>
      </c>
      <c r="G17569" t="s">
        <v>51</v>
      </c>
      <c r="H17569" t="s">
        <v>44</v>
      </c>
      <c r="I17569" t="s">
        <v>96</v>
      </c>
      <c r="J17569" t="s">
        <v>874</v>
      </c>
      <c r="K17569" t="s">
        <v>875</v>
      </c>
      <c r="L17569">
        <v>6</v>
      </c>
      <c r="M17569" s="1">
        <v>38353</v>
      </c>
      <c r="N17569" s="3">
        <v>43835</v>
      </c>
      <c r="O17569" t="s">
        <v>277</v>
      </c>
      <c r="P17569">
        <v>2005</v>
      </c>
      <c r="Q17569" s="1">
        <v>39912</v>
      </c>
      <c r="R17569" s="1">
        <v>41956</v>
      </c>
      <c r="S17569">
        <v>0</v>
      </c>
      <c r="T17569">
        <v>27520826</v>
      </c>
      <c r="U17569">
        <v>0</v>
      </c>
      <c r="V17569">
        <v>0</v>
      </c>
      <c r="W17569">
        <v>0</v>
      </c>
      <c r="X17569">
        <v>24433761</v>
      </c>
      <c r="Y17569">
        <v>0</v>
      </c>
      <c r="Z17569">
        <v>0</v>
      </c>
      <c r="AA17569">
        <v>0</v>
      </c>
      <c r="AB17569">
        <v>0</v>
      </c>
      <c r="AC17569">
        <v>0</v>
      </c>
      <c r="AD17569">
        <v>0</v>
      </c>
      <c r="AE17569">
        <v>0</v>
      </c>
      <c r="AF17569">
        <v>0</v>
      </c>
      <c r="AG17569">
        <v>0</v>
      </c>
      <c r="AH17569">
        <v>0</v>
      </c>
      <c r="AI17569">
        <v>16000000</v>
      </c>
      <c r="AJ17569">
        <v>0</v>
      </c>
      <c r="AK17569">
        <v>0</v>
      </c>
      <c r="AL17569">
        <v>0</v>
      </c>
      <c r="AM17569">
        <v>0</v>
      </c>
      <c r="AN17569">
        <v>1</v>
      </c>
    </row>
    <row r="17570" spans="1:40" x14ac:dyDescent="0.45">
      <c r="A17570" t="s">
        <v>69722</v>
      </c>
      <c r="B17570" t="s">
        <v>69723</v>
      </c>
      <c r="C17570" t="s">
        <v>69724</v>
      </c>
      <c r="D17570" t="s">
        <v>68</v>
      </c>
      <c r="E17570" t="s">
        <v>69</v>
      </c>
      <c r="F17570">
        <v>0</v>
      </c>
      <c r="G17570" t="s">
        <v>51</v>
      </c>
      <c r="H17570" t="s">
        <v>44</v>
      </c>
      <c r="I17570" t="s">
        <v>52</v>
      </c>
      <c r="J17570" t="s">
        <v>141</v>
      </c>
      <c r="K17570" t="s">
        <v>142</v>
      </c>
      <c r="L17570">
        <v>8</v>
      </c>
      <c r="M17570" s="1">
        <v>39539</v>
      </c>
      <c r="N17570" s="3">
        <v>43929</v>
      </c>
      <c r="O17570" t="s">
        <v>303</v>
      </c>
      <c r="P17570">
        <v>2008</v>
      </c>
      <c r="Q17570" s="1">
        <v>39448</v>
      </c>
      <c r="R17570" s="1">
        <v>41927</v>
      </c>
      <c r="S17570">
        <v>0</v>
      </c>
      <c r="T17570">
        <v>51979578</v>
      </c>
      <c r="U17570">
        <v>0</v>
      </c>
      <c r="V17570">
        <v>0</v>
      </c>
      <c r="W17570">
        <v>0</v>
      </c>
      <c r="X17570">
        <v>0</v>
      </c>
      <c r="Y17570">
        <v>0</v>
      </c>
      <c r="Z17570">
        <v>0</v>
      </c>
      <c r="AA17570">
        <v>0</v>
      </c>
      <c r="AB17570">
        <v>0</v>
      </c>
      <c r="AC17570">
        <v>0</v>
      </c>
      <c r="AD17570">
        <v>0</v>
      </c>
      <c r="AE17570">
        <v>0</v>
      </c>
      <c r="AF17570">
        <v>7300000</v>
      </c>
      <c r="AG17570">
        <v>0</v>
      </c>
      <c r="AH17570">
        <v>22000000</v>
      </c>
      <c r="AI17570">
        <v>17600000</v>
      </c>
      <c r="AJ17570">
        <v>0</v>
      </c>
      <c r="AK17570">
        <v>0</v>
      </c>
      <c r="AL17570">
        <v>0</v>
      </c>
      <c r="AM17570">
        <v>0</v>
      </c>
      <c r="AN17570">
        <v>1</v>
      </c>
    </row>
    <row r="17571" spans="1:40" x14ac:dyDescent="0.45">
      <c r="A17571" t="s">
        <v>15981</v>
      </c>
      <c r="B17571" t="s">
        <v>15982</v>
      </c>
      <c r="C17571" t="s">
        <v>15983</v>
      </c>
      <c r="D17571" t="s">
        <v>49</v>
      </c>
      <c r="E17571" t="s">
        <v>50</v>
      </c>
      <c r="F17571">
        <v>0</v>
      </c>
      <c r="G17571" t="s">
        <v>51</v>
      </c>
      <c r="H17571" t="s">
        <v>44</v>
      </c>
      <c r="I17571" t="s">
        <v>52</v>
      </c>
      <c r="J17571" t="s">
        <v>53</v>
      </c>
      <c r="K17571" t="s">
        <v>256</v>
      </c>
      <c r="L17571">
        <v>1</v>
      </c>
      <c r="M17571" s="1">
        <v>40909</v>
      </c>
      <c r="N17571" s="3">
        <v>43842</v>
      </c>
      <c r="O17571" t="s">
        <v>94</v>
      </c>
      <c r="P17571">
        <v>2012</v>
      </c>
      <c r="Q17571" s="1">
        <v>41869</v>
      </c>
      <c r="R17571" s="1">
        <v>41869</v>
      </c>
      <c r="S17571">
        <v>0</v>
      </c>
      <c r="T17571">
        <v>0</v>
      </c>
      <c r="U17571">
        <v>0</v>
      </c>
      <c r="V17571">
        <v>0</v>
      </c>
      <c r="W17571">
        <v>0</v>
      </c>
      <c r="X17571">
        <v>0</v>
      </c>
      <c r="Y17571">
        <v>0</v>
      </c>
      <c r="Z17571">
        <v>0</v>
      </c>
      <c r="AA17571">
        <v>0</v>
      </c>
      <c r="AB17571">
        <v>0</v>
      </c>
      <c r="AC17571">
        <v>0</v>
      </c>
      <c r="AD17571">
        <v>0</v>
      </c>
      <c r="AE17571">
        <v>52000000</v>
      </c>
      <c r="AF17571">
        <v>0</v>
      </c>
      <c r="AG17571">
        <v>0</v>
      </c>
      <c r="AH17571">
        <v>0</v>
      </c>
      <c r="AI17571">
        <v>0</v>
      </c>
      <c r="AJ17571">
        <v>0</v>
      </c>
      <c r="AK17571">
        <v>0</v>
      </c>
      <c r="AL17571">
        <v>0</v>
      </c>
      <c r="AM17571">
        <v>0</v>
      </c>
      <c r="AN17571">
        <v>1</v>
      </c>
    </row>
    <row r="17572" spans="1:40" x14ac:dyDescent="0.45">
      <c r="A17572" t="s">
        <v>27165</v>
      </c>
      <c r="B17572" t="s">
        <v>27166</v>
      </c>
      <c r="C17572" t="s">
        <v>27167</v>
      </c>
      <c r="D17572" t="s">
        <v>209</v>
      </c>
      <c r="E17572" t="s">
        <v>210</v>
      </c>
      <c r="F17572">
        <v>0</v>
      </c>
      <c r="G17572" t="s">
        <v>51</v>
      </c>
      <c r="H17572" t="s">
        <v>44</v>
      </c>
      <c r="I17572" t="s">
        <v>52</v>
      </c>
      <c r="J17572" t="s">
        <v>141</v>
      </c>
      <c r="K17572" t="s">
        <v>142</v>
      </c>
      <c r="L17572">
        <v>3</v>
      </c>
      <c r="M17572" s="1">
        <v>40210</v>
      </c>
      <c r="N17572" s="3">
        <v>43871</v>
      </c>
      <c r="O17572" t="s">
        <v>87</v>
      </c>
      <c r="P17572">
        <v>2010</v>
      </c>
      <c r="Q17572" s="1">
        <v>40970</v>
      </c>
      <c r="R17572" s="1">
        <v>41809</v>
      </c>
      <c r="S17572">
        <v>0</v>
      </c>
      <c r="T17572">
        <v>52000000</v>
      </c>
      <c r="U17572">
        <v>0</v>
      </c>
      <c r="V17572">
        <v>0</v>
      </c>
      <c r="W17572">
        <v>0</v>
      </c>
      <c r="X17572">
        <v>0</v>
      </c>
      <c r="Y17572">
        <v>0</v>
      </c>
      <c r="Z17572">
        <v>0</v>
      </c>
      <c r="AA17572">
        <v>0</v>
      </c>
      <c r="AB17572">
        <v>0</v>
      </c>
      <c r="AC17572">
        <v>0</v>
      </c>
      <c r="AD17572">
        <v>0</v>
      </c>
      <c r="AE17572">
        <v>0</v>
      </c>
      <c r="AF17572">
        <v>7000000</v>
      </c>
      <c r="AG17572">
        <v>15000000</v>
      </c>
      <c r="AH17572">
        <v>30000000</v>
      </c>
      <c r="AI17572">
        <v>0</v>
      </c>
      <c r="AJ17572">
        <v>0</v>
      </c>
      <c r="AK17572">
        <v>0</v>
      </c>
      <c r="AL17572">
        <v>0</v>
      </c>
      <c r="AM17572">
        <v>0</v>
      </c>
      <c r="AN17572">
        <v>1</v>
      </c>
    </row>
    <row r="17573" spans="1:40" x14ac:dyDescent="0.45">
      <c r="A17573" t="s">
        <v>31750</v>
      </c>
      <c r="B17573" t="s">
        <v>31751</v>
      </c>
      <c r="C17573" t="s">
        <v>31752</v>
      </c>
      <c r="D17573" t="s">
        <v>2967</v>
      </c>
      <c r="E17573" t="s">
        <v>50</v>
      </c>
      <c r="F17573">
        <v>0</v>
      </c>
      <c r="G17573" t="s">
        <v>43</v>
      </c>
      <c r="H17573" t="s">
        <v>44</v>
      </c>
      <c r="I17573" t="s">
        <v>52</v>
      </c>
      <c r="J17573" t="s">
        <v>141</v>
      </c>
      <c r="K17573" t="s">
        <v>142</v>
      </c>
      <c r="L17573">
        <v>4</v>
      </c>
      <c r="M17573" s="1">
        <v>37956</v>
      </c>
      <c r="N17573" s="3">
        <v>44168</v>
      </c>
      <c r="O17573" t="s">
        <v>6715</v>
      </c>
      <c r="P17573">
        <v>2003</v>
      </c>
      <c r="Q17573" s="1">
        <v>39264</v>
      </c>
      <c r="R17573" s="1">
        <v>40372</v>
      </c>
      <c r="S17573">
        <v>0</v>
      </c>
      <c r="T17573">
        <v>34000000</v>
      </c>
      <c r="U17573">
        <v>0</v>
      </c>
      <c r="V17573">
        <v>0</v>
      </c>
      <c r="W17573">
        <v>0</v>
      </c>
      <c r="X17573">
        <v>18000000</v>
      </c>
      <c r="Y17573">
        <v>0</v>
      </c>
      <c r="Z17573">
        <v>0</v>
      </c>
      <c r="AA17573">
        <v>0</v>
      </c>
      <c r="AB17573">
        <v>0</v>
      </c>
      <c r="AC17573">
        <v>0</v>
      </c>
      <c r="AD17573">
        <v>0</v>
      </c>
      <c r="AE17573">
        <v>0</v>
      </c>
      <c r="AF17573">
        <v>20000000</v>
      </c>
      <c r="AG17573">
        <v>0</v>
      </c>
      <c r="AH17573">
        <v>0</v>
      </c>
      <c r="AI17573">
        <v>0</v>
      </c>
      <c r="AJ17573">
        <v>0</v>
      </c>
      <c r="AK17573">
        <v>0</v>
      </c>
      <c r="AL17573">
        <v>0</v>
      </c>
      <c r="AM17573">
        <v>0</v>
      </c>
      <c r="AN17573">
        <v>1</v>
      </c>
    </row>
    <row r="17574" spans="1:40" x14ac:dyDescent="0.45">
      <c r="A17574" t="s">
        <v>34708</v>
      </c>
      <c r="B17574" t="s">
        <v>34709</v>
      </c>
      <c r="C17574" t="s">
        <v>34710</v>
      </c>
      <c r="D17574" t="s">
        <v>34711</v>
      </c>
      <c r="E17574" t="s">
        <v>91</v>
      </c>
      <c r="F17574">
        <v>0</v>
      </c>
      <c r="G17574" t="s">
        <v>51</v>
      </c>
      <c r="H17574" t="s">
        <v>44</v>
      </c>
      <c r="I17574" t="s">
        <v>52</v>
      </c>
      <c r="J17574" t="s">
        <v>141</v>
      </c>
      <c r="K17574" t="s">
        <v>459</v>
      </c>
      <c r="L17574">
        <v>3</v>
      </c>
      <c r="M17574" s="1">
        <v>40483</v>
      </c>
      <c r="N17574" s="3">
        <v>44145</v>
      </c>
      <c r="O17574" t="s">
        <v>153</v>
      </c>
      <c r="P17574">
        <v>2010</v>
      </c>
      <c r="Q17574" s="1">
        <v>40940</v>
      </c>
      <c r="R17574" s="1">
        <v>41772</v>
      </c>
      <c r="S17574">
        <v>0</v>
      </c>
      <c r="T17574">
        <v>52000000</v>
      </c>
      <c r="U17574">
        <v>0</v>
      </c>
      <c r="V17574">
        <v>0</v>
      </c>
      <c r="W17574">
        <v>0</v>
      </c>
      <c r="X17574">
        <v>0</v>
      </c>
      <c r="Y17574">
        <v>0</v>
      </c>
      <c r="Z17574">
        <v>0</v>
      </c>
      <c r="AA17574">
        <v>0</v>
      </c>
      <c r="AB17574">
        <v>0</v>
      </c>
      <c r="AC17574">
        <v>0</v>
      </c>
      <c r="AD17574">
        <v>0</v>
      </c>
      <c r="AE17574">
        <v>0</v>
      </c>
      <c r="AF17574">
        <v>9000000</v>
      </c>
      <c r="AG17574">
        <v>17000000</v>
      </c>
      <c r="AH17574">
        <v>26000000</v>
      </c>
      <c r="AI17574">
        <v>0</v>
      </c>
      <c r="AJ17574">
        <v>0</v>
      </c>
      <c r="AK17574">
        <v>0</v>
      </c>
      <c r="AL17574">
        <v>0</v>
      </c>
      <c r="AM17574">
        <v>0</v>
      </c>
      <c r="AN17574">
        <v>1</v>
      </c>
    </row>
    <row r="17575" spans="1:40" x14ac:dyDescent="0.45">
      <c r="A17575" t="s">
        <v>56991</v>
      </c>
      <c r="B17575" t="s">
        <v>56992</v>
      </c>
      <c r="C17575" t="s">
        <v>56993</v>
      </c>
      <c r="D17575" t="s">
        <v>767</v>
      </c>
      <c r="E17575" t="s">
        <v>768</v>
      </c>
      <c r="F17575">
        <v>0</v>
      </c>
      <c r="G17575" t="s">
        <v>75</v>
      </c>
      <c r="H17575" t="s">
        <v>44</v>
      </c>
      <c r="I17575" t="s">
        <v>204</v>
      </c>
      <c r="J17575" t="s">
        <v>205</v>
      </c>
      <c r="K17575" t="s">
        <v>1828</v>
      </c>
      <c r="L17575">
        <v>3</v>
      </c>
      <c r="M17575" s="1">
        <v>35796</v>
      </c>
      <c r="N17575" s="2">
        <v>35796</v>
      </c>
      <c r="O17575" t="s">
        <v>393</v>
      </c>
      <c r="P17575">
        <v>1998</v>
      </c>
      <c r="Q17575" s="1">
        <v>38443</v>
      </c>
      <c r="R17575" s="1">
        <v>39164</v>
      </c>
      <c r="S17575">
        <v>0</v>
      </c>
      <c r="T17575">
        <v>52000000</v>
      </c>
      <c r="U17575">
        <v>0</v>
      </c>
      <c r="V17575">
        <v>0</v>
      </c>
      <c r="W17575">
        <v>0</v>
      </c>
      <c r="X17575">
        <v>0</v>
      </c>
      <c r="Y17575">
        <v>0</v>
      </c>
      <c r="Z17575">
        <v>0</v>
      </c>
      <c r="AA17575">
        <v>0</v>
      </c>
      <c r="AB17575">
        <v>0</v>
      </c>
      <c r="AC17575">
        <v>0</v>
      </c>
      <c r="AD17575">
        <v>0</v>
      </c>
      <c r="AE17575">
        <v>0</v>
      </c>
      <c r="AF17575">
        <v>0</v>
      </c>
      <c r="AG17575">
        <v>25000000</v>
      </c>
      <c r="AH17575">
        <v>0</v>
      </c>
      <c r="AI17575">
        <v>0</v>
      </c>
      <c r="AJ17575">
        <v>0</v>
      </c>
      <c r="AK17575">
        <v>0</v>
      </c>
      <c r="AL17575">
        <v>0</v>
      </c>
      <c r="AM17575">
        <v>0</v>
      </c>
      <c r="AN17575">
        <v>0</v>
      </c>
    </row>
    <row r="17576" spans="1:40" x14ac:dyDescent="0.45">
      <c r="A17576" t="s">
        <v>28026</v>
      </c>
      <c r="B17576" t="s">
        <v>28027</v>
      </c>
      <c r="C17576" t="s">
        <v>28028</v>
      </c>
      <c r="D17576" t="s">
        <v>899</v>
      </c>
      <c r="E17576" t="s">
        <v>900</v>
      </c>
      <c r="F17576">
        <v>0</v>
      </c>
      <c r="G17576" t="s">
        <v>51</v>
      </c>
      <c r="H17576" t="s">
        <v>44</v>
      </c>
      <c r="I17576" t="s">
        <v>655</v>
      </c>
      <c r="J17576" t="s">
        <v>656</v>
      </c>
      <c r="K17576" t="s">
        <v>4080</v>
      </c>
      <c r="L17576">
        <v>1</v>
      </c>
      <c r="M17576" s="1">
        <v>35065</v>
      </c>
      <c r="N17576" s="2">
        <v>35065</v>
      </c>
      <c r="O17576" t="s">
        <v>1664</v>
      </c>
      <c r="P17576">
        <v>1996</v>
      </c>
      <c r="Q17576" s="1">
        <v>39062</v>
      </c>
      <c r="R17576" s="1">
        <v>39062</v>
      </c>
      <c r="S17576">
        <v>0</v>
      </c>
      <c r="T17576">
        <v>52000000</v>
      </c>
      <c r="U17576">
        <v>0</v>
      </c>
      <c r="V17576">
        <v>0</v>
      </c>
      <c r="W17576">
        <v>0</v>
      </c>
      <c r="X17576">
        <v>0</v>
      </c>
      <c r="Y17576">
        <v>0</v>
      </c>
      <c r="Z17576">
        <v>0</v>
      </c>
      <c r="AA17576">
        <v>0</v>
      </c>
      <c r="AB17576">
        <v>0</v>
      </c>
      <c r="AC17576">
        <v>0</v>
      </c>
      <c r="AD17576">
        <v>0</v>
      </c>
      <c r="AE17576">
        <v>0</v>
      </c>
      <c r="AF17576">
        <v>0</v>
      </c>
      <c r="AG17576">
        <v>0</v>
      </c>
      <c r="AH17576">
        <v>0</v>
      </c>
      <c r="AI17576">
        <v>0</v>
      </c>
      <c r="AJ17576">
        <v>0</v>
      </c>
      <c r="AK17576">
        <v>0</v>
      </c>
      <c r="AL17576">
        <v>0</v>
      </c>
      <c r="AM17576">
        <v>0</v>
      </c>
      <c r="AN17576">
        <v>1</v>
      </c>
    </row>
    <row r="17577" spans="1:40" x14ac:dyDescent="0.45">
      <c r="A17577" t="s">
        <v>21847</v>
      </c>
      <c r="B17577" t="s">
        <v>21848</v>
      </c>
      <c r="C17577" t="s">
        <v>21849</v>
      </c>
      <c r="D17577" t="s">
        <v>73</v>
      </c>
      <c r="E17577" t="s">
        <v>74</v>
      </c>
      <c r="F17577">
        <v>0</v>
      </c>
      <c r="G17577" t="s">
        <v>51</v>
      </c>
      <c r="H17577" t="s">
        <v>44</v>
      </c>
      <c r="I17577" t="s">
        <v>45</v>
      </c>
      <c r="J17577" t="s">
        <v>46</v>
      </c>
      <c r="K17577" t="s">
        <v>47</v>
      </c>
      <c r="L17577">
        <v>4</v>
      </c>
      <c r="M17577" s="1">
        <v>39448</v>
      </c>
      <c r="N17577" s="3">
        <v>43838</v>
      </c>
      <c r="O17577" t="s">
        <v>133</v>
      </c>
      <c r="P17577">
        <v>2008</v>
      </c>
      <c r="Q17577" s="1">
        <v>39569</v>
      </c>
      <c r="R17577" s="1">
        <v>41864</v>
      </c>
      <c r="S17577">
        <v>0</v>
      </c>
      <c r="T17577">
        <v>50000000</v>
      </c>
      <c r="U17577">
        <v>0</v>
      </c>
      <c r="V17577">
        <v>0</v>
      </c>
      <c r="W17577">
        <v>0</v>
      </c>
      <c r="X17577">
        <v>2000000</v>
      </c>
      <c r="Y17577">
        <v>0</v>
      </c>
      <c r="Z17577">
        <v>0</v>
      </c>
      <c r="AA17577">
        <v>0</v>
      </c>
      <c r="AB17577">
        <v>0</v>
      </c>
      <c r="AC17577">
        <v>0</v>
      </c>
      <c r="AD17577">
        <v>0</v>
      </c>
      <c r="AE17577">
        <v>0</v>
      </c>
      <c r="AF17577">
        <v>9000000</v>
      </c>
      <c r="AG17577">
        <v>17000000</v>
      </c>
      <c r="AH17577">
        <v>24000000</v>
      </c>
      <c r="AI17577">
        <v>0</v>
      </c>
      <c r="AJ17577">
        <v>0</v>
      </c>
      <c r="AK17577">
        <v>0</v>
      </c>
      <c r="AL17577">
        <v>0</v>
      </c>
      <c r="AM17577">
        <v>0</v>
      </c>
      <c r="AN17577">
        <v>1</v>
      </c>
    </row>
    <row r="17578" spans="1:40" x14ac:dyDescent="0.45">
      <c r="A17578" t="s">
        <v>47833</v>
      </c>
      <c r="B17578" t="s">
        <v>47834</v>
      </c>
      <c r="C17578" t="s">
        <v>47835</v>
      </c>
      <c r="D17578" t="s">
        <v>90</v>
      </c>
      <c r="E17578" t="s">
        <v>91</v>
      </c>
      <c r="F17578">
        <v>0</v>
      </c>
      <c r="G17578" t="s">
        <v>51</v>
      </c>
      <c r="H17578" t="s">
        <v>44</v>
      </c>
      <c r="I17578" t="s">
        <v>45</v>
      </c>
      <c r="J17578" t="s">
        <v>46</v>
      </c>
      <c r="K17578" t="s">
        <v>47</v>
      </c>
      <c r="L17578">
        <v>2</v>
      </c>
      <c r="M17578" s="1">
        <v>40485</v>
      </c>
      <c r="N17578" s="3">
        <v>44145</v>
      </c>
      <c r="O17578" t="s">
        <v>153</v>
      </c>
      <c r="P17578">
        <v>2010</v>
      </c>
      <c r="Q17578" s="1">
        <v>41243</v>
      </c>
      <c r="R17578" s="1">
        <v>41578</v>
      </c>
      <c r="S17578">
        <v>0</v>
      </c>
      <c r="T17578">
        <v>52000000</v>
      </c>
      <c r="U17578">
        <v>0</v>
      </c>
      <c r="V17578">
        <v>0</v>
      </c>
      <c r="W17578">
        <v>0</v>
      </c>
      <c r="X17578">
        <v>0</v>
      </c>
      <c r="Y17578">
        <v>0</v>
      </c>
      <c r="Z17578">
        <v>0</v>
      </c>
      <c r="AA17578">
        <v>0</v>
      </c>
      <c r="AB17578">
        <v>0</v>
      </c>
      <c r="AC17578">
        <v>0</v>
      </c>
      <c r="AD17578">
        <v>0</v>
      </c>
      <c r="AE17578">
        <v>0</v>
      </c>
      <c r="AF17578">
        <v>12000000</v>
      </c>
      <c r="AG17578">
        <v>40000000</v>
      </c>
      <c r="AH17578">
        <v>0</v>
      </c>
      <c r="AI17578">
        <v>0</v>
      </c>
      <c r="AJ17578">
        <v>0</v>
      </c>
      <c r="AK17578">
        <v>0</v>
      </c>
      <c r="AL17578">
        <v>0</v>
      </c>
      <c r="AM17578">
        <v>0</v>
      </c>
      <c r="AN17578">
        <v>1</v>
      </c>
    </row>
    <row r="17579" spans="1:40" x14ac:dyDescent="0.45">
      <c r="A17579" t="s">
        <v>78220</v>
      </c>
      <c r="B17579" t="s">
        <v>78221</v>
      </c>
      <c r="C17579" t="s">
        <v>78222</v>
      </c>
      <c r="D17579" t="s">
        <v>101</v>
      </c>
      <c r="E17579" t="s">
        <v>102</v>
      </c>
      <c r="F17579">
        <v>0</v>
      </c>
      <c r="G17579" t="s">
        <v>51</v>
      </c>
      <c r="H17579" t="s">
        <v>44</v>
      </c>
      <c r="I17579" t="s">
        <v>64</v>
      </c>
      <c r="J17579" t="s">
        <v>338</v>
      </c>
      <c r="K17579" t="s">
        <v>338</v>
      </c>
      <c r="L17579">
        <v>3</v>
      </c>
      <c r="M17579" s="1">
        <v>37500</v>
      </c>
      <c r="N17579" s="3">
        <v>44076</v>
      </c>
      <c r="O17579" t="s">
        <v>5219</v>
      </c>
      <c r="P17579">
        <v>2002</v>
      </c>
      <c r="Q17579" s="1">
        <v>39640</v>
      </c>
      <c r="R17579" s="1">
        <v>40500</v>
      </c>
      <c r="S17579">
        <v>0</v>
      </c>
      <c r="T17579">
        <v>52000000</v>
      </c>
      <c r="U17579">
        <v>0</v>
      </c>
      <c r="V17579">
        <v>0</v>
      </c>
      <c r="W17579">
        <v>0</v>
      </c>
      <c r="X17579">
        <v>0</v>
      </c>
      <c r="Y17579">
        <v>0</v>
      </c>
      <c r="Z17579">
        <v>0</v>
      </c>
      <c r="AA17579">
        <v>0</v>
      </c>
      <c r="AB17579">
        <v>0</v>
      </c>
      <c r="AC17579">
        <v>0</v>
      </c>
      <c r="AD17579">
        <v>0</v>
      </c>
      <c r="AE17579">
        <v>0</v>
      </c>
      <c r="AF17579">
        <v>0</v>
      </c>
      <c r="AG17579">
        <v>0</v>
      </c>
      <c r="AH17579">
        <v>0</v>
      </c>
      <c r="AI17579">
        <v>0</v>
      </c>
      <c r="AJ17579">
        <v>0</v>
      </c>
      <c r="AK17579">
        <v>0</v>
      </c>
      <c r="AL17579">
        <v>0</v>
      </c>
      <c r="AM17579">
        <v>0</v>
      </c>
      <c r="AN17579">
        <v>1</v>
      </c>
    </row>
    <row r="17580" spans="1:40" x14ac:dyDescent="0.45">
      <c r="A17580" t="s">
        <v>31994</v>
      </c>
      <c r="B17580" t="s">
        <v>31995</v>
      </c>
      <c r="C17580" t="s">
        <v>31996</v>
      </c>
      <c r="D17580" t="s">
        <v>31997</v>
      </c>
      <c r="E17580" t="s">
        <v>1604</v>
      </c>
      <c r="F17580">
        <v>0</v>
      </c>
      <c r="G17580" t="s">
        <v>51</v>
      </c>
      <c r="H17580" t="s">
        <v>44</v>
      </c>
      <c r="I17580" t="s">
        <v>694</v>
      </c>
      <c r="J17580" t="s">
        <v>695</v>
      </c>
      <c r="K17580" t="s">
        <v>4055</v>
      </c>
      <c r="L17580">
        <v>3</v>
      </c>
      <c r="M17580" s="1">
        <v>38078</v>
      </c>
      <c r="N17580" s="3">
        <v>43925</v>
      </c>
      <c r="O17580" t="s">
        <v>516</v>
      </c>
      <c r="P17580">
        <v>2004</v>
      </c>
      <c r="Q17580" s="1">
        <v>40386</v>
      </c>
      <c r="R17580" s="1">
        <v>41549</v>
      </c>
      <c r="S17580">
        <v>0</v>
      </c>
      <c r="T17580">
        <v>52000000</v>
      </c>
      <c r="U17580">
        <v>0</v>
      </c>
      <c r="V17580">
        <v>0</v>
      </c>
      <c r="W17580">
        <v>0</v>
      </c>
      <c r="X17580">
        <v>0</v>
      </c>
      <c r="Y17580">
        <v>0</v>
      </c>
      <c r="Z17580">
        <v>0</v>
      </c>
      <c r="AA17580">
        <v>0</v>
      </c>
      <c r="AB17580">
        <v>0</v>
      </c>
      <c r="AC17580">
        <v>0</v>
      </c>
      <c r="AD17580">
        <v>0</v>
      </c>
      <c r="AE17580">
        <v>0</v>
      </c>
      <c r="AF17580">
        <v>0</v>
      </c>
      <c r="AG17580">
        <v>5000000</v>
      </c>
      <c r="AH17580">
        <v>22000000</v>
      </c>
      <c r="AI17580">
        <v>25000000</v>
      </c>
      <c r="AJ17580">
        <v>0</v>
      </c>
      <c r="AK17580">
        <v>0</v>
      </c>
      <c r="AL17580">
        <v>0</v>
      </c>
      <c r="AM17580">
        <v>0</v>
      </c>
      <c r="AN17580">
        <v>1</v>
      </c>
    </row>
    <row r="17581" spans="1:40" x14ac:dyDescent="0.45">
      <c r="A17581" t="s">
        <v>11409</v>
      </c>
      <c r="B17581" t="s">
        <v>11410</v>
      </c>
      <c r="C17581" t="s">
        <v>11411</v>
      </c>
      <c r="D17581" t="s">
        <v>856</v>
      </c>
      <c r="E17581" t="s">
        <v>134</v>
      </c>
      <c r="F17581">
        <v>0</v>
      </c>
      <c r="G17581" t="s">
        <v>51</v>
      </c>
      <c r="H17581" t="s">
        <v>44</v>
      </c>
      <c r="I17581" t="s">
        <v>716</v>
      </c>
      <c r="J17581" t="s">
        <v>1668</v>
      </c>
      <c r="K17581" t="s">
        <v>6446</v>
      </c>
      <c r="L17581">
        <v>3</v>
      </c>
      <c r="M17581" s="1">
        <v>40909</v>
      </c>
      <c r="N17581" s="3">
        <v>43842</v>
      </c>
      <c r="O17581" t="s">
        <v>94</v>
      </c>
      <c r="P17581">
        <v>2012</v>
      </c>
      <c r="Q17581" s="1">
        <v>41311</v>
      </c>
      <c r="R17581" s="1">
        <v>41555</v>
      </c>
      <c r="S17581">
        <v>500000</v>
      </c>
      <c r="T17581">
        <v>20000</v>
      </c>
      <c r="U17581">
        <v>0</v>
      </c>
      <c r="V17581">
        <v>0</v>
      </c>
      <c r="W17581">
        <v>0</v>
      </c>
      <c r="X17581">
        <v>0</v>
      </c>
      <c r="Y17581">
        <v>0</v>
      </c>
      <c r="Z17581">
        <v>0</v>
      </c>
      <c r="AA17581">
        <v>0</v>
      </c>
      <c r="AB17581">
        <v>0</v>
      </c>
      <c r="AC17581">
        <v>0</v>
      </c>
      <c r="AD17581">
        <v>0</v>
      </c>
      <c r="AE17581">
        <v>0</v>
      </c>
      <c r="AF17581">
        <v>0</v>
      </c>
      <c r="AG17581">
        <v>0</v>
      </c>
      <c r="AH17581">
        <v>0</v>
      </c>
      <c r="AI17581">
        <v>0</v>
      </c>
      <c r="AJ17581">
        <v>0</v>
      </c>
      <c r="AK17581">
        <v>0</v>
      </c>
      <c r="AL17581">
        <v>0</v>
      </c>
      <c r="AM17581">
        <v>0</v>
      </c>
      <c r="AN17581">
        <v>1</v>
      </c>
    </row>
    <row r="17582" spans="1:40" x14ac:dyDescent="0.45">
      <c r="A17582" t="s">
        <v>25161</v>
      </c>
      <c r="B17582" t="s">
        <v>25162</v>
      </c>
      <c r="C17582" t="s">
        <v>25163</v>
      </c>
      <c r="D17582" t="s">
        <v>68</v>
      </c>
      <c r="E17582" t="s">
        <v>69</v>
      </c>
      <c r="F17582">
        <v>0</v>
      </c>
      <c r="G17582" t="s">
        <v>51</v>
      </c>
      <c r="H17582" t="s">
        <v>44</v>
      </c>
      <c r="I17582" t="s">
        <v>52</v>
      </c>
      <c r="J17582" t="s">
        <v>53</v>
      </c>
      <c r="K17582" t="s">
        <v>4329</v>
      </c>
      <c r="L17582">
        <v>1</v>
      </c>
      <c r="M17582" s="1">
        <v>41275</v>
      </c>
      <c r="N17582" s="3">
        <v>43843</v>
      </c>
      <c r="O17582" t="s">
        <v>117</v>
      </c>
      <c r="P17582">
        <v>2013</v>
      </c>
      <c r="Q17582" s="1">
        <v>41794</v>
      </c>
      <c r="R17582" s="1">
        <v>41794</v>
      </c>
      <c r="S17582">
        <v>0</v>
      </c>
      <c r="T17582">
        <v>0</v>
      </c>
      <c r="U17582">
        <v>0</v>
      </c>
      <c r="V17582">
        <v>0</v>
      </c>
      <c r="W17582">
        <v>520000</v>
      </c>
      <c r="X17582">
        <v>0</v>
      </c>
      <c r="Y17582">
        <v>0</v>
      </c>
      <c r="Z17582">
        <v>0</v>
      </c>
      <c r="AA17582">
        <v>0</v>
      </c>
      <c r="AB17582">
        <v>0</v>
      </c>
      <c r="AC17582">
        <v>0</v>
      </c>
      <c r="AD17582">
        <v>0</v>
      </c>
      <c r="AE17582">
        <v>0</v>
      </c>
      <c r="AF17582">
        <v>0</v>
      </c>
      <c r="AG17582">
        <v>0</v>
      </c>
      <c r="AH17582">
        <v>0</v>
      </c>
      <c r="AI17582">
        <v>0</v>
      </c>
      <c r="AJ17582">
        <v>0</v>
      </c>
      <c r="AK17582">
        <v>0</v>
      </c>
      <c r="AL17582">
        <v>0</v>
      </c>
      <c r="AM17582">
        <v>0</v>
      </c>
      <c r="AN17582">
        <v>1</v>
      </c>
    </row>
    <row r="17583" spans="1:40" x14ac:dyDescent="0.45">
      <c r="A17583" t="s">
        <v>44508</v>
      </c>
      <c r="B17583" t="s">
        <v>44509</v>
      </c>
      <c r="C17583" t="s">
        <v>44510</v>
      </c>
      <c r="D17583" t="s">
        <v>371</v>
      </c>
      <c r="E17583" t="s">
        <v>222</v>
      </c>
      <c r="F17583">
        <v>0</v>
      </c>
      <c r="G17583" t="s">
        <v>51</v>
      </c>
      <c r="H17583" t="s">
        <v>44</v>
      </c>
      <c r="I17583" t="s">
        <v>52</v>
      </c>
      <c r="J17583" t="s">
        <v>141</v>
      </c>
      <c r="K17583" t="s">
        <v>1127</v>
      </c>
      <c r="L17583">
        <v>1</v>
      </c>
      <c r="M17583" s="1">
        <v>37257</v>
      </c>
      <c r="N17583" s="3">
        <v>43832</v>
      </c>
      <c r="O17583" t="s">
        <v>321</v>
      </c>
      <c r="P17583">
        <v>2002</v>
      </c>
      <c r="Q17583" s="1">
        <v>40119</v>
      </c>
      <c r="R17583" s="1">
        <v>40119</v>
      </c>
      <c r="S17583">
        <v>0</v>
      </c>
      <c r="T17583">
        <v>520000</v>
      </c>
      <c r="U17583">
        <v>0</v>
      </c>
      <c r="V17583">
        <v>0</v>
      </c>
      <c r="W17583">
        <v>0</v>
      </c>
      <c r="X17583">
        <v>0</v>
      </c>
      <c r="Y17583">
        <v>0</v>
      </c>
      <c r="Z17583">
        <v>0</v>
      </c>
      <c r="AA17583">
        <v>0</v>
      </c>
      <c r="AB17583">
        <v>0</v>
      </c>
      <c r="AC17583">
        <v>0</v>
      </c>
      <c r="AD17583">
        <v>0</v>
      </c>
      <c r="AE17583">
        <v>0</v>
      </c>
      <c r="AF17583">
        <v>0</v>
      </c>
      <c r="AG17583">
        <v>0</v>
      </c>
      <c r="AH17583">
        <v>0</v>
      </c>
      <c r="AI17583">
        <v>0</v>
      </c>
      <c r="AJ17583">
        <v>0</v>
      </c>
      <c r="AK17583">
        <v>0</v>
      </c>
      <c r="AL17583">
        <v>0</v>
      </c>
      <c r="AM17583">
        <v>0</v>
      </c>
      <c r="AN17583">
        <v>1</v>
      </c>
    </row>
    <row r="17584" spans="1:40" x14ac:dyDescent="0.45">
      <c r="A17584" t="s">
        <v>35864</v>
      </c>
      <c r="B17584" t="s">
        <v>35865</v>
      </c>
      <c r="C17584" t="s">
        <v>35866</v>
      </c>
      <c r="D17584" t="s">
        <v>424</v>
      </c>
      <c r="E17584" t="s">
        <v>425</v>
      </c>
      <c r="F17584">
        <v>0</v>
      </c>
      <c r="G17584" t="s">
        <v>51</v>
      </c>
      <c r="H17584" t="s">
        <v>44</v>
      </c>
      <c r="I17584" t="s">
        <v>45</v>
      </c>
      <c r="J17584" t="s">
        <v>430</v>
      </c>
      <c r="K17584" t="s">
        <v>431</v>
      </c>
      <c r="L17584">
        <v>1</v>
      </c>
      <c r="M17584" s="1">
        <v>33970</v>
      </c>
      <c r="N17584" s="2">
        <v>33970</v>
      </c>
      <c r="O17584" t="s">
        <v>1318</v>
      </c>
      <c r="P17584">
        <v>1993</v>
      </c>
      <c r="Q17584" s="1">
        <v>40043</v>
      </c>
      <c r="R17584" s="1">
        <v>40043</v>
      </c>
      <c r="S17584">
        <v>0</v>
      </c>
      <c r="T17584">
        <v>520000</v>
      </c>
      <c r="U17584">
        <v>0</v>
      </c>
      <c r="V17584">
        <v>0</v>
      </c>
      <c r="W17584">
        <v>0</v>
      </c>
      <c r="X17584">
        <v>0</v>
      </c>
      <c r="Y17584">
        <v>0</v>
      </c>
      <c r="Z17584">
        <v>0</v>
      </c>
      <c r="AA17584">
        <v>0</v>
      </c>
      <c r="AB17584">
        <v>0</v>
      </c>
      <c r="AC17584">
        <v>0</v>
      </c>
      <c r="AD17584">
        <v>0</v>
      </c>
      <c r="AE17584">
        <v>0</v>
      </c>
      <c r="AF17584">
        <v>0</v>
      </c>
      <c r="AG17584">
        <v>0</v>
      </c>
      <c r="AH17584">
        <v>0</v>
      </c>
      <c r="AI17584">
        <v>0</v>
      </c>
      <c r="AJ17584">
        <v>0</v>
      </c>
      <c r="AK17584">
        <v>0</v>
      </c>
      <c r="AL17584">
        <v>0</v>
      </c>
      <c r="AM17584">
        <v>0</v>
      </c>
      <c r="AN17584">
        <v>1</v>
      </c>
    </row>
    <row r="17585" spans="1:40" x14ac:dyDescent="0.45">
      <c r="A17585" t="s">
        <v>40488</v>
      </c>
      <c r="B17585" t="s">
        <v>40489</v>
      </c>
      <c r="C17585" t="s">
        <v>40490</v>
      </c>
      <c r="D17585" t="s">
        <v>198</v>
      </c>
      <c r="E17585" t="s">
        <v>199</v>
      </c>
      <c r="F17585">
        <v>0</v>
      </c>
      <c r="G17585" t="s">
        <v>51</v>
      </c>
      <c r="H17585" t="s">
        <v>44</v>
      </c>
      <c r="I17585" t="s">
        <v>309</v>
      </c>
      <c r="J17585" t="s">
        <v>310</v>
      </c>
      <c r="K17585" t="s">
        <v>310</v>
      </c>
      <c r="L17585">
        <v>2</v>
      </c>
      <c r="M17585" s="1">
        <v>40179</v>
      </c>
      <c r="N17585" s="3">
        <v>43840</v>
      </c>
      <c r="O17585" t="s">
        <v>87</v>
      </c>
      <c r="P17585">
        <v>2010</v>
      </c>
      <c r="Q17585" s="1">
        <v>40645</v>
      </c>
      <c r="R17585" s="1">
        <v>41025</v>
      </c>
      <c r="S17585">
        <v>0</v>
      </c>
      <c r="T17585">
        <v>0</v>
      </c>
      <c r="U17585">
        <v>0</v>
      </c>
      <c r="V17585">
        <v>0</v>
      </c>
      <c r="W17585">
        <v>0</v>
      </c>
      <c r="X17585">
        <v>170000</v>
      </c>
      <c r="Y17585">
        <v>0</v>
      </c>
      <c r="Z17585">
        <v>350000</v>
      </c>
      <c r="AA17585">
        <v>0</v>
      </c>
      <c r="AB17585">
        <v>0</v>
      </c>
      <c r="AC17585">
        <v>0</v>
      </c>
      <c r="AD17585">
        <v>0</v>
      </c>
      <c r="AE17585">
        <v>0</v>
      </c>
      <c r="AF17585">
        <v>0</v>
      </c>
      <c r="AG17585">
        <v>0</v>
      </c>
      <c r="AH17585">
        <v>0</v>
      </c>
      <c r="AI17585">
        <v>0</v>
      </c>
      <c r="AJ17585">
        <v>0</v>
      </c>
      <c r="AK17585">
        <v>0</v>
      </c>
      <c r="AL17585">
        <v>0</v>
      </c>
      <c r="AM17585">
        <v>0</v>
      </c>
      <c r="AN17585">
        <v>1</v>
      </c>
    </row>
    <row r="17586" spans="1:40" x14ac:dyDescent="0.45">
      <c r="A17586" t="s">
        <v>34488</v>
      </c>
      <c r="B17586" t="s">
        <v>34489</v>
      </c>
      <c r="C17586" t="s">
        <v>34490</v>
      </c>
      <c r="D17586" t="s">
        <v>34491</v>
      </c>
      <c r="E17586" t="s">
        <v>722</v>
      </c>
      <c r="F17586">
        <v>0</v>
      </c>
      <c r="G17586" t="s">
        <v>51</v>
      </c>
      <c r="H17586" t="s">
        <v>44</v>
      </c>
      <c r="I17586" t="s">
        <v>451</v>
      </c>
      <c r="J17586" t="s">
        <v>452</v>
      </c>
      <c r="K17586" t="s">
        <v>3294</v>
      </c>
      <c r="L17586">
        <v>2</v>
      </c>
      <c r="M17586" s="1">
        <v>36861</v>
      </c>
      <c r="N17586" s="2">
        <v>36861</v>
      </c>
      <c r="O17586" t="s">
        <v>360</v>
      </c>
      <c r="P17586">
        <v>2000</v>
      </c>
      <c r="Q17586" s="1">
        <v>38473</v>
      </c>
      <c r="R17586" s="1">
        <v>39448</v>
      </c>
      <c r="S17586">
        <v>0</v>
      </c>
      <c r="T17586">
        <v>52100000</v>
      </c>
      <c r="U17586">
        <v>0</v>
      </c>
      <c r="V17586">
        <v>0</v>
      </c>
      <c r="W17586">
        <v>0</v>
      </c>
      <c r="X17586">
        <v>0</v>
      </c>
      <c r="Y17586">
        <v>0</v>
      </c>
      <c r="Z17586">
        <v>0</v>
      </c>
      <c r="AA17586">
        <v>0</v>
      </c>
      <c r="AB17586">
        <v>0</v>
      </c>
      <c r="AC17586">
        <v>0</v>
      </c>
      <c r="AD17586">
        <v>0</v>
      </c>
      <c r="AE17586">
        <v>0</v>
      </c>
      <c r="AF17586">
        <v>0</v>
      </c>
      <c r="AG17586">
        <v>0</v>
      </c>
      <c r="AH17586">
        <v>32100000</v>
      </c>
      <c r="AI17586">
        <v>20000000</v>
      </c>
      <c r="AJ17586">
        <v>0</v>
      </c>
      <c r="AK17586">
        <v>0</v>
      </c>
      <c r="AL17586">
        <v>0</v>
      </c>
      <c r="AM17586">
        <v>0</v>
      </c>
      <c r="AN17586">
        <v>1</v>
      </c>
    </row>
    <row r="17587" spans="1:40" x14ac:dyDescent="0.45">
      <c r="A17587" t="s">
        <v>42865</v>
      </c>
      <c r="B17587" t="s">
        <v>42866</v>
      </c>
      <c r="C17587" t="s">
        <v>42867</v>
      </c>
      <c r="D17587" t="s">
        <v>4026</v>
      </c>
      <c r="E17587" t="s">
        <v>1080</v>
      </c>
      <c r="F17587">
        <v>0</v>
      </c>
      <c r="G17587" t="s">
        <v>51</v>
      </c>
      <c r="H17587" t="s">
        <v>44</v>
      </c>
      <c r="I17587" t="s">
        <v>592</v>
      </c>
      <c r="J17587" t="s">
        <v>593</v>
      </c>
      <c r="K17587" t="s">
        <v>40047</v>
      </c>
      <c r="L17587">
        <v>1</v>
      </c>
      <c r="M17587" s="1">
        <v>40909</v>
      </c>
      <c r="N17587" s="3">
        <v>43842</v>
      </c>
      <c r="O17587" t="s">
        <v>94</v>
      </c>
      <c r="P17587">
        <v>2012</v>
      </c>
      <c r="Q17587" s="1">
        <v>41466</v>
      </c>
      <c r="R17587" s="1">
        <v>41466</v>
      </c>
      <c r="S17587">
        <v>523500</v>
      </c>
      <c r="T17587">
        <v>0</v>
      </c>
      <c r="U17587">
        <v>0</v>
      </c>
      <c r="V17587">
        <v>0</v>
      </c>
      <c r="W17587">
        <v>0</v>
      </c>
      <c r="X17587">
        <v>0</v>
      </c>
      <c r="Y17587">
        <v>0</v>
      </c>
      <c r="Z17587">
        <v>0</v>
      </c>
      <c r="AA17587">
        <v>0</v>
      </c>
      <c r="AB17587">
        <v>0</v>
      </c>
      <c r="AC17587">
        <v>0</v>
      </c>
      <c r="AD17587">
        <v>0</v>
      </c>
      <c r="AE17587">
        <v>0</v>
      </c>
      <c r="AF17587">
        <v>0</v>
      </c>
      <c r="AG17587">
        <v>0</v>
      </c>
      <c r="AH17587">
        <v>0</v>
      </c>
      <c r="AI17587">
        <v>0</v>
      </c>
      <c r="AJ17587">
        <v>0</v>
      </c>
      <c r="AK17587">
        <v>0</v>
      </c>
      <c r="AL17587">
        <v>0</v>
      </c>
      <c r="AM17587">
        <v>0</v>
      </c>
      <c r="AN17587">
        <v>1</v>
      </c>
    </row>
    <row r="17588" spans="1:40" x14ac:dyDescent="0.45">
      <c r="A17588" t="s">
        <v>41650</v>
      </c>
      <c r="B17588" t="s">
        <v>41651</v>
      </c>
      <c r="C17588" t="s">
        <v>41652</v>
      </c>
      <c r="D17588" t="s">
        <v>198</v>
      </c>
      <c r="E17588" t="s">
        <v>199</v>
      </c>
      <c r="F17588">
        <v>0</v>
      </c>
      <c r="G17588" t="s">
        <v>51</v>
      </c>
      <c r="H17588" t="s">
        <v>44</v>
      </c>
      <c r="I17588" t="s">
        <v>678</v>
      </c>
      <c r="J17588" t="s">
        <v>679</v>
      </c>
      <c r="K17588" t="s">
        <v>3095</v>
      </c>
      <c r="L17588">
        <v>3</v>
      </c>
      <c r="M17588" s="1">
        <v>37622</v>
      </c>
      <c r="N17588" s="3">
        <v>43833</v>
      </c>
      <c r="O17588" t="s">
        <v>469</v>
      </c>
      <c r="P17588">
        <v>2003</v>
      </c>
      <c r="Q17588" s="1">
        <v>39936</v>
      </c>
      <c r="R17588" s="1">
        <v>41281</v>
      </c>
      <c r="S17588">
        <v>0</v>
      </c>
      <c r="T17588">
        <v>52435690</v>
      </c>
      <c r="U17588">
        <v>0</v>
      </c>
      <c r="V17588">
        <v>0</v>
      </c>
      <c r="W17588">
        <v>0</v>
      </c>
      <c r="X17588">
        <v>0</v>
      </c>
      <c r="Y17588">
        <v>0</v>
      </c>
      <c r="Z17588">
        <v>0</v>
      </c>
      <c r="AA17588">
        <v>0</v>
      </c>
      <c r="AB17588">
        <v>0</v>
      </c>
      <c r="AC17588">
        <v>0</v>
      </c>
      <c r="AD17588">
        <v>0</v>
      </c>
      <c r="AE17588">
        <v>0</v>
      </c>
      <c r="AF17588">
        <v>0</v>
      </c>
      <c r="AG17588">
        <v>20000000</v>
      </c>
      <c r="AH17588">
        <v>21000000</v>
      </c>
      <c r="AI17588">
        <v>0</v>
      </c>
      <c r="AJ17588">
        <v>0</v>
      </c>
      <c r="AK17588">
        <v>0</v>
      </c>
      <c r="AL17588">
        <v>0</v>
      </c>
      <c r="AM17588">
        <v>0</v>
      </c>
      <c r="AN17588">
        <v>1</v>
      </c>
    </row>
    <row r="17589" spans="1:40" x14ac:dyDescent="0.45">
      <c r="A17589" t="s">
        <v>22059</v>
      </c>
      <c r="B17589" t="s">
        <v>22060</v>
      </c>
      <c r="C17589" t="s">
        <v>22061</v>
      </c>
      <c r="D17589" t="s">
        <v>412</v>
      </c>
      <c r="E17589" t="s">
        <v>413</v>
      </c>
      <c r="F17589">
        <v>0</v>
      </c>
      <c r="G17589" t="s">
        <v>51</v>
      </c>
      <c r="H17589" t="s">
        <v>44</v>
      </c>
      <c r="I17589" t="s">
        <v>52</v>
      </c>
      <c r="J17589" t="s">
        <v>141</v>
      </c>
      <c r="K17589" t="s">
        <v>459</v>
      </c>
      <c r="L17589">
        <v>4</v>
      </c>
      <c r="M17589" s="1">
        <v>39448</v>
      </c>
      <c r="N17589" s="3">
        <v>43838</v>
      </c>
      <c r="O17589" t="s">
        <v>133</v>
      </c>
      <c r="P17589">
        <v>2008</v>
      </c>
      <c r="Q17589" s="1">
        <v>40361</v>
      </c>
      <c r="R17589" s="1">
        <v>41906</v>
      </c>
      <c r="S17589">
        <v>0</v>
      </c>
      <c r="T17589">
        <v>52500000</v>
      </c>
      <c r="U17589">
        <v>0</v>
      </c>
      <c r="V17589">
        <v>0</v>
      </c>
      <c r="W17589">
        <v>0</v>
      </c>
      <c r="X17589">
        <v>0</v>
      </c>
      <c r="Y17589">
        <v>0</v>
      </c>
      <c r="Z17589">
        <v>0</v>
      </c>
      <c r="AA17589">
        <v>0</v>
      </c>
      <c r="AB17589">
        <v>0</v>
      </c>
      <c r="AC17589">
        <v>0</v>
      </c>
      <c r="AD17589">
        <v>0</v>
      </c>
      <c r="AE17589">
        <v>0</v>
      </c>
      <c r="AF17589">
        <v>0</v>
      </c>
      <c r="AG17589">
        <v>13500000</v>
      </c>
      <c r="AH17589">
        <v>35000000</v>
      </c>
      <c r="AI17589">
        <v>0</v>
      </c>
      <c r="AJ17589">
        <v>0</v>
      </c>
      <c r="AK17589">
        <v>0</v>
      </c>
      <c r="AL17589">
        <v>0</v>
      </c>
      <c r="AM17589">
        <v>0</v>
      </c>
      <c r="AN17589">
        <v>1</v>
      </c>
    </row>
    <row r="17590" spans="1:40" x14ac:dyDescent="0.45">
      <c r="A17590" t="s">
        <v>57191</v>
      </c>
      <c r="B17590" t="s">
        <v>57192</v>
      </c>
      <c r="C17590" t="s">
        <v>57193</v>
      </c>
      <c r="D17590" t="s">
        <v>57194</v>
      </c>
      <c r="E17590" t="s">
        <v>547</v>
      </c>
      <c r="F17590">
        <v>0</v>
      </c>
      <c r="G17590" t="s">
        <v>51</v>
      </c>
      <c r="H17590" t="s">
        <v>44</v>
      </c>
      <c r="I17590" t="s">
        <v>52</v>
      </c>
      <c r="J17590" t="s">
        <v>141</v>
      </c>
      <c r="K17590" t="s">
        <v>142</v>
      </c>
      <c r="L17590">
        <v>11</v>
      </c>
      <c r="M17590" s="1">
        <v>39753</v>
      </c>
      <c r="N17590" s="3">
        <v>44143</v>
      </c>
      <c r="O17590" t="s">
        <v>472</v>
      </c>
      <c r="P17590">
        <v>2008</v>
      </c>
      <c r="Q17590" s="1">
        <v>40118</v>
      </c>
      <c r="R17590" s="1">
        <v>41863</v>
      </c>
      <c r="S17590">
        <v>50000</v>
      </c>
      <c r="T17590">
        <v>51850000</v>
      </c>
      <c r="U17590">
        <v>0</v>
      </c>
      <c r="V17590">
        <v>0</v>
      </c>
      <c r="W17590">
        <v>0</v>
      </c>
      <c r="X17590">
        <v>0</v>
      </c>
      <c r="Y17590">
        <v>600000</v>
      </c>
      <c r="Z17590">
        <v>0</v>
      </c>
      <c r="AA17590">
        <v>0</v>
      </c>
      <c r="AB17590">
        <v>0</v>
      </c>
      <c r="AC17590">
        <v>0</v>
      </c>
      <c r="AD17590">
        <v>0</v>
      </c>
      <c r="AE17590">
        <v>0</v>
      </c>
      <c r="AF17590">
        <v>26850000</v>
      </c>
      <c r="AG17590">
        <v>25000000</v>
      </c>
      <c r="AH17590">
        <v>0</v>
      </c>
      <c r="AI17590">
        <v>0</v>
      </c>
      <c r="AJ17590">
        <v>0</v>
      </c>
      <c r="AK17590">
        <v>0</v>
      </c>
      <c r="AL17590">
        <v>0</v>
      </c>
      <c r="AM17590">
        <v>0</v>
      </c>
      <c r="AN17590">
        <v>1</v>
      </c>
    </row>
    <row r="17591" spans="1:40" x14ac:dyDescent="0.45">
      <c r="A17591" t="s">
        <v>50083</v>
      </c>
      <c r="B17591" t="s">
        <v>50084</v>
      </c>
      <c r="C17591" t="s">
        <v>50085</v>
      </c>
      <c r="D17591" t="s">
        <v>198</v>
      </c>
      <c r="E17591" t="s">
        <v>199</v>
      </c>
      <c r="F17591">
        <v>0</v>
      </c>
      <c r="G17591" t="s">
        <v>51</v>
      </c>
      <c r="H17591" t="s">
        <v>44</v>
      </c>
      <c r="I17591" t="s">
        <v>121</v>
      </c>
      <c r="J17591" t="s">
        <v>365</v>
      </c>
      <c r="K17591" t="s">
        <v>366</v>
      </c>
      <c r="L17591">
        <v>4</v>
      </c>
      <c r="M17591" s="1">
        <v>35065</v>
      </c>
      <c r="N17591" s="2">
        <v>35065</v>
      </c>
      <c r="O17591" t="s">
        <v>1664</v>
      </c>
      <c r="P17591">
        <v>1996</v>
      </c>
      <c r="Q17591" s="1">
        <v>40261</v>
      </c>
      <c r="R17591" s="1">
        <v>41708</v>
      </c>
      <c r="S17591">
        <v>0</v>
      </c>
      <c r="T17591">
        <v>37500000</v>
      </c>
      <c r="U17591">
        <v>0</v>
      </c>
      <c r="V17591">
        <v>0</v>
      </c>
      <c r="W17591">
        <v>0</v>
      </c>
      <c r="X17591">
        <v>0</v>
      </c>
      <c r="Y17591">
        <v>0</v>
      </c>
      <c r="Z17591">
        <v>0</v>
      </c>
      <c r="AA17591">
        <v>15000000</v>
      </c>
      <c r="AB17591">
        <v>0</v>
      </c>
      <c r="AC17591">
        <v>0</v>
      </c>
      <c r="AD17591">
        <v>0</v>
      </c>
      <c r="AE17591">
        <v>0</v>
      </c>
      <c r="AF17591">
        <v>0</v>
      </c>
      <c r="AG17591">
        <v>16000000</v>
      </c>
      <c r="AH17591">
        <v>21300000</v>
      </c>
      <c r="AI17591">
        <v>0</v>
      </c>
      <c r="AJ17591">
        <v>0</v>
      </c>
      <c r="AK17591">
        <v>0</v>
      </c>
      <c r="AL17591">
        <v>0</v>
      </c>
      <c r="AM17591">
        <v>0</v>
      </c>
      <c r="AN17591">
        <v>1</v>
      </c>
    </row>
    <row r="17592" spans="1:40" x14ac:dyDescent="0.45">
      <c r="A17592" t="s">
        <v>16403</v>
      </c>
      <c r="B17592" t="s">
        <v>16404</v>
      </c>
      <c r="C17592" t="s">
        <v>16405</v>
      </c>
      <c r="D17592" t="s">
        <v>16172</v>
      </c>
      <c r="E17592" t="s">
        <v>8356</v>
      </c>
      <c r="F17592">
        <v>0</v>
      </c>
      <c r="G17592" t="s">
        <v>51</v>
      </c>
      <c r="H17592" t="s">
        <v>44</v>
      </c>
      <c r="I17592" t="s">
        <v>655</v>
      </c>
      <c r="J17592" t="s">
        <v>656</v>
      </c>
      <c r="K17592" t="s">
        <v>656</v>
      </c>
      <c r="L17592">
        <v>1</v>
      </c>
      <c r="M17592" s="1">
        <v>37165</v>
      </c>
      <c r="N17592" s="3">
        <v>44105</v>
      </c>
      <c r="O17592" t="s">
        <v>4933</v>
      </c>
      <c r="P17592">
        <v>2001</v>
      </c>
      <c r="Q17592" s="1">
        <v>40925</v>
      </c>
      <c r="R17592" s="1">
        <v>40925</v>
      </c>
      <c r="S17592">
        <v>0</v>
      </c>
      <c r="T17592">
        <v>52500000</v>
      </c>
      <c r="U17592">
        <v>0</v>
      </c>
      <c r="V17592">
        <v>0</v>
      </c>
      <c r="W17592">
        <v>0</v>
      </c>
      <c r="X17592">
        <v>0</v>
      </c>
      <c r="Y17592">
        <v>0</v>
      </c>
      <c r="Z17592">
        <v>0</v>
      </c>
      <c r="AA17592">
        <v>0</v>
      </c>
      <c r="AB17592">
        <v>0</v>
      </c>
      <c r="AC17592">
        <v>0</v>
      </c>
      <c r="AD17592">
        <v>0</v>
      </c>
      <c r="AE17592">
        <v>0</v>
      </c>
      <c r="AF17592">
        <v>52500000</v>
      </c>
      <c r="AG17592">
        <v>0</v>
      </c>
      <c r="AH17592">
        <v>0</v>
      </c>
      <c r="AI17592">
        <v>0</v>
      </c>
      <c r="AJ17592">
        <v>0</v>
      </c>
      <c r="AK17592">
        <v>0</v>
      </c>
      <c r="AL17592">
        <v>0</v>
      </c>
      <c r="AM17592">
        <v>0</v>
      </c>
      <c r="AN17592">
        <v>1</v>
      </c>
    </row>
    <row r="17593" spans="1:40" x14ac:dyDescent="0.45">
      <c r="A17593" t="s">
        <v>34776</v>
      </c>
      <c r="B17593" t="s">
        <v>34777</v>
      </c>
      <c r="C17593" t="s">
        <v>34778</v>
      </c>
      <c r="D17593" t="s">
        <v>34779</v>
      </c>
      <c r="E17593" t="s">
        <v>59</v>
      </c>
      <c r="F17593">
        <v>0</v>
      </c>
      <c r="G17593" t="s">
        <v>43</v>
      </c>
      <c r="H17593" t="s">
        <v>44</v>
      </c>
      <c r="I17593" t="s">
        <v>7428</v>
      </c>
      <c r="J17593" t="s">
        <v>4060</v>
      </c>
      <c r="K17593" t="s">
        <v>11039</v>
      </c>
      <c r="L17593">
        <v>4</v>
      </c>
      <c r="M17593" s="1">
        <v>31778</v>
      </c>
      <c r="N17593" s="2">
        <v>31778</v>
      </c>
      <c r="O17593" t="s">
        <v>1058</v>
      </c>
      <c r="P17593">
        <v>1987</v>
      </c>
      <c r="Q17593" s="1">
        <v>38593</v>
      </c>
      <c r="R17593" s="1">
        <v>39225</v>
      </c>
      <c r="S17593">
        <v>0</v>
      </c>
      <c r="T17593">
        <v>52500000</v>
      </c>
      <c r="U17593">
        <v>0</v>
      </c>
      <c r="V17593">
        <v>0</v>
      </c>
      <c r="W17593">
        <v>0</v>
      </c>
      <c r="X17593">
        <v>0</v>
      </c>
      <c r="Y17593">
        <v>0</v>
      </c>
      <c r="Z17593">
        <v>0</v>
      </c>
      <c r="AA17593">
        <v>0</v>
      </c>
      <c r="AB17593">
        <v>0</v>
      </c>
      <c r="AC17593">
        <v>0</v>
      </c>
      <c r="AD17593">
        <v>0</v>
      </c>
      <c r="AE17593">
        <v>0</v>
      </c>
      <c r="AF17593">
        <v>0</v>
      </c>
      <c r="AG17593">
        <v>4000000</v>
      </c>
      <c r="AH17593">
        <v>30000000</v>
      </c>
      <c r="AI17593">
        <v>0</v>
      </c>
      <c r="AJ17593">
        <v>0</v>
      </c>
      <c r="AK17593">
        <v>0</v>
      </c>
      <c r="AL17593">
        <v>0</v>
      </c>
      <c r="AM17593">
        <v>0</v>
      </c>
      <c r="AN17593">
        <v>1</v>
      </c>
    </row>
    <row r="17594" spans="1:40" x14ac:dyDescent="0.45">
      <c r="A17594" t="s">
        <v>36544</v>
      </c>
      <c r="B17594" t="s">
        <v>36545</v>
      </c>
      <c r="C17594" t="s">
        <v>36546</v>
      </c>
      <c r="D17594" t="s">
        <v>128</v>
      </c>
      <c r="E17594" t="s">
        <v>129</v>
      </c>
      <c r="F17594">
        <v>0</v>
      </c>
      <c r="G17594" t="s">
        <v>43</v>
      </c>
      <c r="H17594" t="s">
        <v>44</v>
      </c>
      <c r="I17594" t="s">
        <v>147</v>
      </c>
      <c r="J17594" t="s">
        <v>148</v>
      </c>
      <c r="K17594" t="s">
        <v>148</v>
      </c>
      <c r="L17594">
        <v>4</v>
      </c>
      <c r="M17594" s="1">
        <v>37987</v>
      </c>
      <c r="N17594" s="3">
        <v>43834</v>
      </c>
      <c r="O17594" t="s">
        <v>273</v>
      </c>
      <c r="P17594">
        <v>2004</v>
      </c>
      <c r="Q17594" s="1">
        <v>38353</v>
      </c>
      <c r="R17594" s="1">
        <v>39563</v>
      </c>
      <c r="S17594">
        <v>0</v>
      </c>
      <c r="T17594">
        <v>52500000</v>
      </c>
      <c r="U17594">
        <v>0</v>
      </c>
      <c r="V17594">
        <v>0</v>
      </c>
      <c r="W17594">
        <v>0</v>
      </c>
      <c r="X17594">
        <v>0</v>
      </c>
      <c r="Y17594">
        <v>0</v>
      </c>
      <c r="Z17594">
        <v>0</v>
      </c>
      <c r="AA17594">
        <v>0</v>
      </c>
      <c r="AB17594">
        <v>0</v>
      </c>
      <c r="AC17594">
        <v>0</v>
      </c>
      <c r="AD17594">
        <v>0</v>
      </c>
      <c r="AE17594">
        <v>0</v>
      </c>
      <c r="AF17594">
        <v>8000000</v>
      </c>
      <c r="AG17594">
        <v>19500000</v>
      </c>
      <c r="AH17594">
        <v>18000000</v>
      </c>
      <c r="AI17594">
        <v>7000000</v>
      </c>
      <c r="AJ17594">
        <v>0</v>
      </c>
      <c r="AK17594">
        <v>0</v>
      </c>
      <c r="AL17594">
        <v>0</v>
      </c>
      <c r="AM17594">
        <v>0</v>
      </c>
      <c r="AN17594">
        <v>1</v>
      </c>
    </row>
    <row r="17595" spans="1:40" x14ac:dyDescent="0.45">
      <c r="A17595" t="s">
        <v>32350</v>
      </c>
      <c r="B17595" t="s">
        <v>32351</v>
      </c>
      <c r="C17595" t="s">
        <v>32352</v>
      </c>
      <c r="D17595" t="s">
        <v>32353</v>
      </c>
      <c r="E17595" t="s">
        <v>69</v>
      </c>
      <c r="F17595">
        <v>0</v>
      </c>
      <c r="G17595" t="s">
        <v>75</v>
      </c>
      <c r="H17595" t="s">
        <v>44</v>
      </c>
      <c r="I17595" t="s">
        <v>52</v>
      </c>
      <c r="J17595" t="s">
        <v>530</v>
      </c>
      <c r="K17595" t="s">
        <v>2725</v>
      </c>
      <c r="L17595">
        <v>1</v>
      </c>
      <c r="M17595" s="1">
        <v>39995</v>
      </c>
      <c r="N17595" s="3">
        <v>44021</v>
      </c>
      <c r="O17595" t="s">
        <v>194</v>
      </c>
      <c r="P17595">
        <v>2009</v>
      </c>
      <c r="Q17595" s="1">
        <v>40091</v>
      </c>
      <c r="R17595" s="1">
        <v>40091</v>
      </c>
      <c r="S17595">
        <v>0</v>
      </c>
      <c r="T17595">
        <v>0</v>
      </c>
      <c r="U17595">
        <v>0</v>
      </c>
      <c r="V17595">
        <v>0</v>
      </c>
      <c r="W17595">
        <v>0</v>
      </c>
      <c r="X17595">
        <v>0</v>
      </c>
      <c r="Y17595">
        <v>525000</v>
      </c>
      <c r="Z17595">
        <v>0</v>
      </c>
      <c r="AA17595">
        <v>0</v>
      </c>
      <c r="AB17595">
        <v>0</v>
      </c>
      <c r="AC17595">
        <v>0</v>
      </c>
      <c r="AD17595">
        <v>0</v>
      </c>
      <c r="AE17595">
        <v>0</v>
      </c>
      <c r="AF17595">
        <v>0</v>
      </c>
      <c r="AG17595">
        <v>0</v>
      </c>
      <c r="AH17595">
        <v>0</v>
      </c>
      <c r="AI17595">
        <v>0</v>
      </c>
      <c r="AJ17595">
        <v>0</v>
      </c>
      <c r="AK17595">
        <v>0</v>
      </c>
      <c r="AL17595">
        <v>0</v>
      </c>
      <c r="AM17595">
        <v>0</v>
      </c>
      <c r="AN17595">
        <v>0</v>
      </c>
    </row>
    <row r="17596" spans="1:40" x14ac:dyDescent="0.45">
      <c r="A17596" t="s">
        <v>35680</v>
      </c>
      <c r="B17596" t="s">
        <v>35681</v>
      </c>
      <c r="C17596" t="s">
        <v>35682</v>
      </c>
      <c r="D17596" t="s">
        <v>19576</v>
      </c>
      <c r="E17596" t="s">
        <v>611</v>
      </c>
      <c r="F17596">
        <v>0</v>
      </c>
      <c r="G17596" t="s">
        <v>51</v>
      </c>
      <c r="H17596" t="s">
        <v>44</v>
      </c>
      <c r="I17596" t="s">
        <v>52</v>
      </c>
      <c r="J17596" t="s">
        <v>2868</v>
      </c>
      <c r="K17596" t="s">
        <v>2869</v>
      </c>
      <c r="L17596">
        <v>1</v>
      </c>
      <c r="M17596" s="1">
        <v>39083</v>
      </c>
      <c r="N17596" s="3">
        <v>43837</v>
      </c>
      <c r="O17596" t="s">
        <v>80</v>
      </c>
      <c r="P17596">
        <v>2007</v>
      </c>
      <c r="Q17596" s="1">
        <v>41179</v>
      </c>
      <c r="R17596" s="1">
        <v>41179</v>
      </c>
      <c r="S17596">
        <v>525000</v>
      </c>
      <c r="T17596">
        <v>0</v>
      </c>
      <c r="U17596">
        <v>0</v>
      </c>
      <c r="V17596">
        <v>0</v>
      </c>
      <c r="W17596">
        <v>0</v>
      </c>
      <c r="X17596">
        <v>0</v>
      </c>
      <c r="Y17596">
        <v>0</v>
      </c>
      <c r="Z17596">
        <v>0</v>
      </c>
      <c r="AA17596">
        <v>0</v>
      </c>
      <c r="AB17596">
        <v>0</v>
      </c>
      <c r="AC17596">
        <v>0</v>
      </c>
      <c r="AD17596">
        <v>0</v>
      </c>
      <c r="AE17596">
        <v>0</v>
      </c>
      <c r="AF17596">
        <v>0</v>
      </c>
      <c r="AG17596">
        <v>0</v>
      </c>
      <c r="AH17596">
        <v>0</v>
      </c>
      <c r="AI17596">
        <v>0</v>
      </c>
      <c r="AJ17596">
        <v>0</v>
      </c>
      <c r="AK17596">
        <v>0</v>
      </c>
      <c r="AL17596">
        <v>0</v>
      </c>
      <c r="AM17596">
        <v>0</v>
      </c>
      <c r="AN17596">
        <v>1</v>
      </c>
    </row>
    <row r="17597" spans="1:40" x14ac:dyDescent="0.45">
      <c r="A17597" t="s">
        <v>43907</v>
      </c>
      <c r="B17597" t="s">
        <v>43908</v>
      </c>
      <c r="C17597" t="s">
        <v>43909</v>
      </c>
      <c r="D17597" t="s">
        <v>8811</v>
      </c>
      <c r="E17597" t="s">
        <v>59</v>
      </c>
      <c r="F17597">
        <v>0</v>
      </c>
      <c r="G17597" t="s">
        <v>51</v>
      </c>
      <c r="H17597" t="s">
        <v>44</v>
      </c>
      <c r="I17597" t="s">
        <v>52</v>
      </c>
      <c r="J17597" t="s">
        <v>1968</v>
      </c>
      <c r="K17597" t="s">
        <v>1968</v>
      </c>
      <c r="L17597">
        <v>1</v>
      </c>
      <c r="M17597" s="1">
        <v>40909</v>
      </c>
      <c r="N17597" s="3">
        <v>43842</v>
      </c>
      <c r="O17597" t="s">
        <v>94</v>
      </c>
      <c r="P17597">
        <v>2012</v>
      </c>
      <c r="Q17597" s="1">
        <v>41556</v>
      </c>
      <c r="R17597" s="1">
        <v>41556</v>
      </c>
      <c r="S17597">
        <v>0</v>
      </c>
      <c r="T17597">
        <v>0</v>
      </c>
      <c r="U17597">
        <v>0</v>
      </c>
      <c r="V17597">
        <v>0</v>
      </c>
      <c r="W17597">
        <v>0</v>
      </c>
      <c r="X17597">
        <v>525000</v>
      </c>
      <c r="Y17597">
        <v>0</v>
      </c>
      <c r="Z17597">
        <v>0</v>
      </c>
      <c r="AA17597">
        <v>0</v>
      </c>
      <c r="AB17597">
        <v>0</v>
      </c>
      <c r="AC17597">
        <v>0</v>
      </c>
      <c r="AD17597">
        <v>0</v>
      </c>
      <c r="AE17597">
        <v>0</v>
      </c>
      <c r="AF17597">
        <v>0</v>
      </c>
      <c r="AG17597">
        <v>0</v>
      </c>
      <c r="AH17597">
        <v>0</v>
      </c>
      <c r="AI17597">
        <v>0</v>
      </c>
      <c r="AJ17597">
        <v>0</v>
      </c>
      <c r="AK17597">
        <v>0</v>
      </c>
      <c r="AL17597">
        <v>0</v>
      </c>
      <c r="AM17597">
        <v>0</v>
      </c>
      <c r="AN17597">
        <v>1</v>
      </c>
    </row>
    <row r="17598" spans="1:40" x14ac:dyDescent="0.45">
      <c r="A17598" t="s">
        <v>68830</v>
      </c>
      <c r="B17598" t="s">
        <v>68831</v>
      </c>
      <c r="C17598" t="s">
        <v>68832</v>
      </c>
      <c r="D17598" t="s">
        <v>371</v>
      </c>
      <c r="E17598" t="s">
        <v>222</v>
      </c>
      <c r="F17598">
        <v>0</v>
      </c>
      <c r="G17598" t="s">
        <v>51</v>
      </c>
      <c r="H17598" t="s">
        <v>44</v>
      </c>
      <c r="I17598" t="s">
        <v>52</v>
      </c>
      <c r="J17598" t="s">
        <v>301</v>
      </c>
      <c r="K17598" t="s">
        <v>15180</v>
      </c>
      <c r="L17598">
        <v>1</v>
      </c>
      <c r="M17598" s="1">
        <v>39845</v>
      </c>
      <c r="N17598" s="3">
        <v>43870</v>
      </c>
      <c r="O17598" t="s">
        <v>135</v>
      </c>
      <c r="P17598">
        <v>2009</v>
      </c>
      <c r="Q17598" s="1">
        <v>41564</v>
      </c>
      <c r="R17598" s="1">
        <v>41564</v>
      </c>
      <c r="S17598">
        <v>0</v>
      </c>
      <c r="T17598">
        <v>525000</v>
      </c>
      <c r="U17598">
        <v>0</v>
      </c>
      <c r="V17598">
        <v>0</v>
      </c>
      <c r="W17598">
        <v>0</v>
      </c>
      <c r="X17598">
        <v>0</v>
      </c>
      <c r="Y17598">
        <v>0</v>
      </c>
      <c r="Z17598">
        <v>0</v>
      </c>
      <c r="AA17598">
        <v>0</v>
      </c>
      <c r="AB17598">
        <v>0</v>
      </c>
      <c r="AC17598">
        <v>0</v>
      </c>
      <c r="AD17598">
        <v>0</v>
      </c>
      <c r="AE17598">
        <v>0</v>
      </c>
      <c r="AF17598">
        <v>525000</v>
      </c>
      <c r="AG17598">
        <v>0</v>
      </c>
      <c r="AH17598">
        <v>0</v>
      </c>
      <c r="AI17598">
        <v>0</v>
      </c>
      <c r="AJ17598">
        <v>0</v>
      </c>
      <c r="AK17598">
        <v>0</v>
      </c>
      <c r="AL17598">
        <v>0</v>
      </c>
      <c r="AM17598">
        <v>0</v>
      </c>
      <c r="AN17598">
        <v>1</v>
      </c>
    </row>
    <row r="17599" spans="1:40" x14ac:dyDescent="0.45">
      <c r="A17599" t="s">
        <v>50509</v>
      </c>
      <c r="B17599" t="s">
        <v>50510</v>
      </c>
      <c r="C17599" t="s">
        <v>50511</v>
      </c>
      <c r="D17599" t="s">
        <v>1062</v>
      </c>
      <c r="E17599" t="s">
        <v>1063</v>
      </c>
      <c r="F17599">
        <v>0</v>
      </c>
      <c r="G17599" t="s">
        <v>51</v>
      </c>
      <c r="H17599" t="s">
        <v>44</v>
      </c>
      <c r="I17599" t="s">
        <v>121</v>
      </c>
      <c r="J17599" t="s">
        <v>122</v>
      </c>
      <c r="K17599" t="s">
        <v>9591</v>
      </c>
      <c r="L17599">
        <v>1</v>
      </c>
      <c r="M17599" s="1">
        <v>33239</v>
      </c>
      <c r="N17599" s="2">
        <v>33239</v>
      </c>
      <c r="O17599" t="s">
        <v>280</v>
      </c>
      <c r="P17599">
        <v>1991</v>
      </c>
      <c r="Q17599" s="1">
        <v>41385</v>
      </c>
      <c r="R17599" s="1">
        <v>41385</v>
      </c>
      <c r="S17599">
        <v>525000</v>
      </c>
      <c r="T17599">
        <v>0</v>
      </c>
      <c r="U17599">
        <v>0</v>
      </c>
      <c r="V17599">
        <v>0</v>
      </c>
      <c r="W17599">
        <v>0</v>
      </c>
      <c r="X17599">
        <v>0</v>
      </c>
      <c r="Y17599">
        <v>0</v>
      </c>
      <c r="Z17599">
        <v>0</v>
      </c>
      <c r="AA17599">
        <v>0</v>
      </c>
      <c r="AB17599">
        <v>0</v>
      </c>
      <c r="AC17599">
        <v>0</v>
      </c>
      <c r="AD17599">
        <v>0</v>
      </c>
      <c r="AE17599">
        <v>0</v>
      </c>
      <c r="AF17599">
        <v>0</v>
      </c>
      <c r="AG17599">
        <v>0</v>
      </c>
      <c r="AH17599">
        <v>0</v>
      </c>
      <c r="AI17599">
        <v>0</v>
      </c>
      <c r="AJ17599">
        <v>0</v>
      </c>
      <c r="AK17599">
        <v>0</v>
      </c>
      <c r="AL17599">
        <v>0</v>
      </c>
      <c r="AM17599">
        <v>0</v>
      </c>
      <c r="AN17599">
        <v>1</v>
      </c>
    </row>
    <row r="17600" spans="1:40" x14ac:dyDescent="0.45">
      <c r="A17600" t="s">
        <v>59233</v>
      </c>
      <c r="B17600" t="s">
        <v>59234</v>
      </c>
      <c r="C17600" t="s">
        <v>59235</v>
      </c>
      <c r="D17600" t="s">
        <v>412</v>
      </c>
      <c r="E17600" t="s">
        <v>413</v>
      </c>
      <c r="F17600">
        <v>0</v>
      </c>
      <c r="G17600" t="s">
        <v>51</v>
      </c>
      <c r="H17600" t="s">
        <v>44</v>
      </c>
      <c r="I17600" t="s">
        <v>121</v>
      </c>
      <c r="J17600" t="s">
        <v>122</v>
      </c>
      <c r="K17600" t="s">
        <v>1137</v>
      </c>
      <c r="L17600">
        <v>1</v>
      </c>
      <c r="M17600" s="1">
        <v>39448</v>
      </c>
      <c r="N17600" s="3">
        <v>43838</v>
      </c>
      <c r="O17600" t="s">
        <v>133</v>
      </c>
      <c r="P17600">
        <v>2008</v>
      </c>
      <c r="Q17600" s="1">
        <v>39962</v>
      </c>
      <c r="R17600" s="1">
        <v>39962</v>
      </c>
      <c r="S17600">
        <v>0</v>
      </c>
      <c r="T17600">
        <v>525000</v>
      </c>
      <c r="U17600">
        <v>0</v>
      </c>
      <c r="V17600">
        <v>0</v>
      </c>
      <c r="W17600">
        <v>0</v>
      </c>
      <c r="X17600">
        <v>0</v>
      </c>
      <c r="Y17600">
        <v>0</v>
      </c>
      <c r="Z17600">
        <v>0</v>
      </c>
      <c r="AA17600">
        <v>0</v>
      </c>
      <c r="AB17600">
        <v>0</v>
      </c>
      <c r="AC17600">
        <v>0</v>
      </c>
      <c r="AD17600">
        <v>0</v>
      </c>
      <c r="AE17600">
        <v>0</v>
      </c>
      <c r="AF17600">
        <v>0</v>
      </c>
      <c r="AG17600">
        <v>0</v>
      </c>
      <c r="AH17600">
        <v>0</v>
      </c>
      <c r="AI17600">
        <v>0</v>
      </c>
      <c r="AJ17600">
        <v>0</v>
      </c>
      <c r="AK17600">
        <v>0</v>
      </c>
      <c r="AL17600">
        <v>0</v>
      </c>
      <c r="AM17600">
        <v>0</v>
      </c>
      <c r="AN17600">
        <v>1</v>
      </c>
    </row>
    <row r="17601" spans="1:40" x14ac:dyDescent="0.45">
      <c r="A17601" t="s">
        <v>49103</v>
      </c>
      <c r="B17601" t="s">
        <v>49104</v>
      </c>
      <c r="C17601" t="s">
        <v>49105</v>
      </c>
      <c r="D17601" t="s">
        <v>198</v>
      </c>
      <c r="E17601" t="s">
        <v>199</v>
      </c>
      <c r="F17601">
        <v>0</v>
      </c>
      <c r="G17601" t="s">
        <v>51</v>
      </c>
      <c r="H17601" t="s">
        <v>44</v>
      </c>
      <c r="I17601" t="s">
        <v>592</v>
      </c>
      <c r="J17601" t="s">
        <v>593</v>
      </c>
      <c r="K17601" t="s">
        <v>628</v>
      </c>
      <c r="L17601">
        <v>1</v>
      </c>
      <c r="M17601" s="1">
        <v>40909</v>
      </c>
      <c r="N17601" s="3">
        <v>43842</v>
      </c>
      <c r="O17601" t="s">
        <v>94</v>
      </c>
      <c r="P17601">
        <v>2012</v>
      </c>
      <c r="Q17601" s="1">
        <v>41334</v>
      </c>
      <c r="R17601" s="1">
        <v>41334</v>
      </c>
      <c r="S17601">
        <v>0</v>
      </c>
      <c r="T17601">
        <v>0</v>
      </c>
      <c r="U17601">
        <v>0</v>
      </c>
      <c r="V17601">
        <v>0</v>
      </c>
      <c r="W17601">
        <v>0</v>
      </c>
      <c r="X17601">
        <v>525000</v>
      </c>
      <c r="Y17601">
        <v>0</v>
      </c>
      <c r="Z17601">
        <v>0</v>
      </c>
      <c r="AA17601">
        <v>0</v>
      </c>
      <c r="AB17601">
        <v>0</v>
      </c>
      <c r="AC17601">
        <v>0</v>
      </c>
      <c r="AD17601">
        <v>0</v>
      </c>
      <c r="AE17601">
        <v>0</v>
      </c>
      <c r="AF17601">
        <v>0</v>
      </c>
      <c r="AG17601">
        <v>0</v>
      </c>
      <c r="AH17601">
        <v>0</v>
      </c>
      <c r="AI17601">
        <v>0</v>
      </c>
      <c r="AJ17601">
        <v>0</v>
      </c>
      <c r="AK17601">
        <v>0</v>
      </c>
      <c r="AL17601">
        <v>0</v>
      </c>
      <c r="AM17601">
        <v>0</v>
      </c>
      <c r="AN17601">
        <v>1</v>
      </c>
    </row>
    <row r="17602" spans="1:40" x14ac:dyDescent="0.45">
      <c r="A17602" t="s">
        <v>25434</v>
      </c>
      <c r="B17602" t="s">
        <v>25435</v>
      </c>
      <c r="C17602" t="s">
        <v>25436</v>
      </c>
      <c r="D17602" t="s">
        <v>25437</v>
      </c>
      <c r="E17602" t="s">
        <v>5277</v>
      </c>
      <c r="F17602">
        <v>0</v>
      </c>
      <c r="G17602" t="s">
        <v>51</v>
      </c>
      <c r="H17602" t="s">
        <v>44</v>
      </c>
      <c r="I17602" t="s">
        <v>532</v>
      </c>
      <c r="J17602" t="s">
        <v>533</v>
      </c>
      <c r="K17602" t="s">
        <v>533</v>
      </c>
      <c r="L17602">
        <v>1</v>
      </c>
      <c r="M17602" s="1">
        <v>40786</v>
      </c>
      <c r="N17602" s="3">
        <v>44054</v>
      </c>
      <c r="O17602" t="s">
        <v>172</v>
      </c>
      <c r="P17602">
        <v>2011</v>
      </c>
      <c r="Q17602" s="1">
        <v>41122</v>
      </c>
      <c r="R17602" s="1">
        <v>41122</v>
      </c>
      <c r="S17602">
        <v>525000</v>
      </c>
      <c r="T17602">
        <v>0</v>
      </c>
      <c r="U17602">
        <v>0</v>
      </c>
      <c r="V17602">
        <v>0</v>
      </c>
      <c r="W17602">
        <v>0</v>
      </c>
      <c r="X17602">
        <v>0</v>
      </c>
      <c r="Y17602">
        <v>0</v>
      </c>
      <c r="Z17602">
        <v>0</v>
      </c>
      <c r="AA17602">
        <v>0</v>
      </c>
      <c r="AB17602">
        <v>0</v>
      </c>
      <c r="AC17602">
        <v>0</v>
      </c>
      <c r="AD17602">
        <v>0</v>
      </c>
      <c r="AE17602">
        <v>0</v>
      </c>
      <c r="AF17602">
        <v>0</v>
      </c>
      <c r="AG17602">
        <v>0</v>
      </c>
      <c r="AH17602">
        <v>0</v>
      </c>
      <c r="AI17602">
        <v>0</v>
      </c>
      <c r="AJ17602">
        <v>0</v>
      </c>
      <c r="AK17602">
        <v>0</v>
      </c>
      <c r="AL17602">
        <v>0</v>
      </c>
      <c r="AM17602">
        <v>0</v>
      </c>
      <c r="AN17602">
        <v>1</v>
      </c>
    </row>
    <row r="17603" spans="1:40" x14ac:dyDescent="0.45">
      <c r="A17603" t="s">
        <v>54179</v>
      </c>
      <c r="B17603" t="s">
        <v>54180</v>
      </c>
      <c r="C17603" t="s">
        <v>54181</v>
      </c>
      <c r="D17603" t="s">
        <v>54182</v>
      </c>
      <c r="E17603" t="s">
        <v>6903</v>
      </c>
      <c r="F17603">
        <v>0</v>
      </c>
      <c r="G17603" t="s">
        <v>51</v>
      </c>
      <c r="H17603" t="s">
        <v>44</v>
      </c>
      <c r="I17603" t="s">
        <v>532</v>
      </c>
      <c r="J17603" t="s">
        <v>533</v>
      </c>
      <c r="K17603" t="s">
        <v>533</v>
      </c>
      <c r="L17603">
        <v>3</v>
      </c>
      <c r="M17603" s="1">
        <v>40695</v>
      </c>
      <c r="N17603" s="3">
        <v>43993</v>
      </c>
      <c r="O17603" t="s">
        <v>62</v>
      </c>
      <c r="P17603">
        <v>2011</v>
      </c>
      <c r="Q17603" s="1">
        <v>41435</v>
      </c>
      <c r="R17603" s="1">
        <v>41663</v>
      </c>
      <c r="S17603">
        <v>300000</v>
      </c>
      <c r="T17603">
        <v>0</v>
      </c>
      <c r="U17603">
        <v>0</v>
      </c>
      <c r="V17603">
        <v>225000</v>
      </c>
      <c r="W17603">
        <v>0</v>
      </c>
      <c r="X17603">
        <v>0</v>
      </c>
      <c r="Y17603">
        <v>0</v>
      </c>
      <c r="Z17603">
        <v>0</v>
      </c>
      <c r="AA17603">
        <v>0</v>
      </c>
      <c r="AB17603">
        <v>0</v>
      </c>
      <c r="AC17603">
        <v>0</v>
      </c>
      <c r="AD17603">
        <v>0</v>
      </c>
      <c r="AE17603">
        <v>0</v>
      </c>
      <c r="AF17603">
        <v>0</v>
      </c>
      <c r="AG17603">
        <v>0</v>
      </c>
      <c r="AH17603">
        <v>0</v>
      </c>
      <c r="AI17603">
        <v>0</v>
      </c>
      <c r="AJ17603">
        <v>0</v>
      </c>
      <c r="AK17603">
        <v>0</v>
      </c>
      <c r="AL17603">
        <v>0</v>
      </c>
      <c r="AM17603">
        <v>0</v>
      </c>
      <c r="AN17603">
        <v>1</v>
      </c>
    </row>
    <row r="17604" spans="1:40" x14ac:dyDescent="0.45">
      <c r="A17604" t="s">
        <v>48777</v>
      </c>
      <c r="B17604" t="s">
        <v>48778</v>
      </c>
      <c r="C17604" t="s">
        <v>48779</v>
      </c>
      <c r="D17604" t="s">
        <v>767</v>
      </c>
      <c r="E17604" t="s">
        <v>768</v>
      </c>
      <c r="F17604">
        <v>0</v>
      </c>
      <c r="G17604" t="s">
        <v>51</v>
      </c>
      <c r="H17604" t="s">
        <v>44</v>
      </c>
      <c r="I17604" t="s">
        <v>45</v>
      </c>
      <c r="J17604" t="s">
        <v>825</v>
      </c>
      <c r="K17604" t="s">
        <v>25891</v>
      </c>
      <c r="L17604">
        <v>1</v>
      </c>
      <c r="M17604" s="1">
        <v>41275</v>
      </c>
      <c r="N17604" s="3">
        <v>43843</v>
      </c>
      <c r="O17604" t="s">
        <v>117</v>
      </c>
      <c r="P17604">
        <v>2013</v>
      </c>
      <c r="Q17604" s="1">
        <v>41619</v>
      </c>
      <c r="R17604" s="1">
        <v>41619</v>
      </c>
      <c r="S17604">
        <v>0</v>
      </c>
      <c r="T17604">
        <v>0</v>
      </c>
      <c r="U17604">
        <v>0</v>
      </c>
      <c r="V17604">
        <v>0</v>
      </c>
      <c r="W17604">
        <v>0</v>
      </c>
      <c r="X17604">
        <v>525000</v>
      </c>
      <c r="Y17604">
        <v>0</v>
      </c>
      <c r="Z17604">
        <v>0</v>
      </c>
      <c r="AA17604">
        <v>0</v>
      </c>
      <c r="AB17604">
        <v>0</v>
      </c>
      <c r="AC17604">
        <v>0</v>
      </c>
      <c r="AD17604">
        <v>0</v>
      </c>
      <c r="AE17604">
        <v>0</v>
      </c>
      <c r="AF17604">
        <v>0</v>
      </c>
      <c r="AG17604">
        <v>0</v>
      </c>
      <c r="AH17604">
        <v>0</v>
      </c>
      <c r="AI17604">
        <v>0</v>
      </c>
      <c r="AJ17604">
        <v>0</v>
      </c>
      <c r="AK17604">
        <v>0</v>
      </c>
      <c r="AL17604">
        <v>0</v>
      </c>
      <c r="AM17604">
        <v>0</v>
      </c>
      <c r="AN17604">
        <v>1</v>
      </c>
    </row>
    <row r="17605" spans="1:40" x14ac:dyDescent="0.45">
      <c r="A17605" t="s">
        <v>70619</v>
      </c>
      <c r="B17605" t="s">
        <v>70620</v>
      </c>
      <c r="C17605" t="s">
        <v>70621</v>
      </c>
      <c r="D17605" t="s">
        <v>70622</v>
      </c>
      <c r="E17605" t="s">
        <v>762</v>
      </c>
      <c r="F17605">
        <v>0</v>
      </c>
      <c r="G17605" t="s">
        <v>51</v>
      </c>
      <c r="H17605" t="s">
        <v>44</v>
      </c>
      <c r="I17605" t="s">
        <v>45</v>
      </c>
      <c r="J17605" t="s">
        <v>46</v>
      </c>
      <c r="K17605" t="s">
        <v>4733</v>
      </c>
      <c r="L17605">
        <v>1</v>
      </c>
      <c r="M17605" s="1">
        <v>41025</v>
      </c>
      <c r="N17605" s="3">
        <v>43933</v>
      </c>
      <c r="O17605" t="s">
        <v>48</v>
      </c>
      <c r="P17605">
        <v>2012</v>
      </c>
      <c r="Q17605" s="1">
        <v>41470</v>
      </c>
      <c r="R17605" s="1">
        <v>41470</v>
      </c>
      <c r="S17605">
        <v>0</v>
      </c>
      <c r="T17605">
        <v>525000</v>
      </c>
      <c r="U17605">
        <v>0</v>
      </c>
      <c r="V17605">
        <v>0</v>
      </c>
      <c r="W17605">
        <v>0</v>
      </c>
      <c r="X17605">
        <v>0</v>
      </c>
      <c r="Y17605">
        <v>0</v>
      </c>
      <c r="Z17605">
        <v>0</v>
      </c>
      <c r="AA17605">
        <v>0</v>
      </c>
      <c r="AB17605">
        <v>0</v>
      </c>
      <c r="AC17605">
        <v>0</v>
      </c>
      <c r="AD17605">
        <v>0</v>
      </c>
      <c r="AE17605">
        <v>0</v>
      </c>
      <c r="AF17605">
        <v>525000</v>
      </c>
      <c r="AG17605">
        <v>0</v>
      </c>
      <c r="AH17605">
        <v>0</v>
      </c>
      <c r="AI17605">
        <v>0</v>
      </c>
      <c r="AJ17605">
        <v>0</v>
      </c>
      <c r="AK17605">
        <v>0</v>
      </c>
      <c r="AL17605">
        <v>0</v>
      </c>
      <c r="AM17605">
        <v>0</v>
      </c>
      <c r="AN17605">
        <v>1</v>
      </c>
    </row>
    <row r="17606" spans="1:40" x14ac:dyDescent="0.45">
      <c r="A17606" t="s">
        <v>73901</v>
      </c>
      <c r="B17606" t="s">
        <v>73902</v>
      </c>
      <c r="C17606" t="s">
        <v>73903</v>
      </c>
      <c r="D17606" t="s">
        <v>73904</v>
      </c>
      <c r="E17606" t="s">
        <v>808</v>
      </c>
      <c r="F17606">
        <v>0</v>
      </c>
      <c r="G17606" t="s">
        <v>43</v>
      </c>
      <c r="H17606" t="s">
        <v>44</v>
      </c>
      <c r="I17606" t="s">
        <v>45</v>
      </c>
      <c r="J17606" t="s">
        <v>46</v>
      </c>
      <c r="K17606" t="s">
        <v>47</v>
      </c>
      <c r="L17606">
        <v>3</v>
      </c>
      <c r="M17606" s="1">
        <v>41176</v>
      </c>
      <c r="N17606" s="3">
        <v>44086</v>
      </c>
      <c r="O17606" t="s">
        <v>342</v>
      </c>
      <c r="P17606">
        <v>2012</v>
      </c>
      <c r="Q17606" s="1">
        <v>41225</v>
      </c>
      <c r="R17606" s="1">
        <v>41508</v>
      </c>
      <c r="S17606">
        <v>525000</v>
      </c>
      <c r="T17606">
        <v>0</v>
      </c>
      <c r="U17606">
        <v>0</v>
      </c>
      <c r="V17606">
        <v>0</v>
      </c>
      <c r="W17606">
        <v>0</v>
      </c>
      <c r="X17606">
        <v>0</v>
      </c>
      <c r="Y17606">
        <v>0</v>
      </c>
      <c r="Z17606">
        <v>0</v>
      </c>
      <c r="AA17606">
        <v>0</v>
      </c>
      <c r="AB17606">
        <v>0</v>
      </c>
      <c r="AC17606">
        <v>0</v>
      </c>
      <c r="AD17606">
        <v>0</v>
      </c>
      <c r="AE17606">
        <v>0</v>
      </c>
      <c r="AF17606">
        <v>0</v>
      </c>
      <c r="AG17606">
        <v>0</v>
      </c>
      <c r="AH17606">
        <v>0</v>
      </c>
      <c r="AI17606">
        <v>0</v>
      </c>
      <c r="AJ17606">
        <v>0</v>
      </c>
      <c r="AK17606">
        <v>0</v>
      </c>
      <c r="AL17606">
        <v>0</v>
      </c>
      <c r="AM17606">
        <v>0</v>
      </c>
      <c r="AN17606">
        <v>1</v>
      </c>
    </row>
    <row r="17607" spans="1:40" x14ac:dyDescent="0.45">
      <c r="A17607" t="s">
        <v>34262</v>
      </c>
      <c r="B17607" t="s">
        <v>34263</v>
      </c>
      <c r="C17607" t="s">
        <v>34264</v>
      </c>
      <c r="D17607" t="s">
        <v>214</v>
      </c>
      <c r="E17607" t="s">
        <v>215</v>
      </c>
      <c r="F17607">
        <v>0</v>
      </c>
      <c r="G17607" t="s">
        <v>51</v>
      </c>
      <c r="H17607" t="s">
        <v>44</v>
      </c>
      <c r="I17607" t="s">
        <v>186</v>
      </c>
      <c r="J17607" t="s">
        <v>643</v>
      </c>
      <c r="K17607" t="s">
        <v>643</v>
      </c>
      <c r="L17607">
        <v>1</v>
      </c>
      <c r="M17607" s="1">
        <v>39448</v>
      </c>
      <c r="N17607" s="3">
        <v>43838</v>
      </c>
      <c r="O17607" t="s">
        <v>133</v>
      </c>
      <c r="P17607">
        <v>2008</v>
      </c>
      <c r="Q17607" s="1">
        <v>40235</v>
      </c>
      <c r="R17607" s="1">
        <v>40235</v>
      </c>
      <c r="S17607">
        <v>0</v>
      </c>
      <c r="T17607">
        <v>525000</v>
      </c>
      <c r="U17607">
        <v>0</v>
      </c>
      <c r="V17607">
        <v>0</v>
      </c>
      <c r="W17607">
        <v>0</v>
      </c>
      <c r="X17607">
        <v>0</v>
      </c>
      <c r="Y17607">
        <v>0</v>
      </c>
      <c r="Z17607">
        <v>0</v>
      </c>
      <c r="AA17607">
        <v>0</v>
      </c>
      <c r="AB17607">
        <v>0</v>
      </c>
      <c r="AC17607">
        <v>0</v>
      </c>
      <c r="AD17607">
        <v>0</v>
      </c>
      <c r="AE17607">
        <v>0</v>
      </c>
      <c r="AF17607">
        <v>0</v>
      </c>
      <c r="AG17607">
        <v>0</v>
      </c>
      <c r="AH17607">
        <v>0</v>
      </c>
      <c r="AI17607">
        <v>0</v>
      </c>
      <c r="AJ17607">
        <v>0</v>
      </c>
      <c r="AK17607">
        <v>0</v>
      </c>
      <c r="AL17607">
        <v>0</v>
      </c>
      <c r="AM17607">
        <v>0</v>
      </c>
      <c r="AN17607">
        <v>1</v>
      </c>
    </row>
    <row r="17608" spans="1:40" x14ac:dyDescent="0.45">
      <c r="A17608" t="s">
        <v>66777</v>
      </c>
      <c r="B17608" t="s">
        <v>66778</v>
      </c>
      <c r="C17608" t="s">
        <v>66779</v>
      </c>
      <c r="D17608" t="s">
        <v>66780</v>
      </c>
      <c r="E17608" t="s">
        <v>642</v>
      </c>
      <c r="F17608">
        <v>0</v>
      </c>
      <c r="G17608" t="s">
        <v>51</v>
      </c>
      <c r="H17608" t="s">
        <v>44</v>
      </c>
      <c r="I17608" t="s">
        <v>186</v>
      </c>
      <c r="J17608" t="s">
        <v>187</v>
      </c>
      <c r="K17608" t="s">
        <v>187</v>
      </c>
      <c r="L17608">
        <v>2</v>
      </c>
      <c r="M17608" s="1">
        <v>40179</v>
      </c>
      <c r="N17608" s="3">
        <v>43840</v>
      </c>
      <c r="O17608" t="s">
        <v>87</v>
      </c>
      <c r="P17608">
        <v>2010</v>
      </c>
      <c r="Q17608" s="1">
        <v>41369</v>
      </c>
      <c r="R17608" s="1">
        <v>41654</v>
      </c>
      <c r="S17608">
        <v>0</v>
      </c>
      <c r="T17608">
        <v>525000</v>
      </c>
      <c r="U17608">
        <v>0</v>
      </c>
      <c r="V17608">
        <v>0</v>
      </c>
      <c r="W17608">
        <v>0</v>
      </c>
      <c r="X17608">
        <v>0</v>
      </c>
      <c r="Y17608">
        <v>0</v>
      </c>
      <c r="Z17608">
        <v>0</v>
      </c>
      <c r="AA17608">
        <v>0</v>
      </c>
      <c r="AB17608">
        <v>0</v>
      </c>
      <c r="AC17608">
        <v>0</v>
      </c>
      <c r="AD17608">
        <v>0</v>
      </c>
      <c r="AE17608">
        <v>0</v>
      </c>
      <c r="AF17608">
        <v>0</v>
      </c>
      <c r="AG17608">
        <v>0</v>
      </c>
      <c r="AH17608">
        <v>0</v>
      </c>
      <c r="AI17608">
        <v>0</v>
      </c>
      <c r="AJ17608">
        <v>0</v>
      </c>
      <c r="AK17608">
        <v>0</v>
      </c>
      <c r="AL17608">
        <v>0</v>
      </c>
      <c r="AM17608">
        <v>0</v>
      </c>
      <c r="AN17608">
        <v>1</v>
      </c>
    </row>
    <row r="17609" spans="1:40" x14ac:dyDescent="0.45">
      <c r="A17609" t="s">
        <v>10934</v>
      </c>
      <c r="B17609" t="s">
        <v>10935</v>
      </c>
      <c r="C17609" t="s">
        <v>10936</v>
      </c>
      <c r="D17609" t="s">
        <v>209</v>
      </c>
      <c r="E17609" t="s">
        <v>210</v>
      </c>
      <c r="F17609">
        <v>0</v>
      </c>
      <c r="G17609" t="s">
        <v>51</v>
      </c>
      <c r="H17609" t="s">
        <v>44</v>
      </c>
      <c r="I17609" t="s">
        <v>309</v>
      </c>
      <c r="J17609" t="s">
        <v>564</v>
      </c>
      <c r="K17609" t="s">
        <v>564</v>
      </c>
      <c r="L17609">
        <v>4</v>
      </c>
      <c r="M17609" s="1">
        <v>40909</v>
      </c>
      <c r="N17609" s="3">
        <v>43842</v>
      </c>
      <c r="O17609" t="s">
        <v>94</v>
      </c>
      <c r="P17609">
        <v>2012</v>
      </c>
      <c r="Q17609" s="1">
        <v>41430</v>
      </c>
      <c r="R17609" s="1">
        <v>41802</v>
      </c>
      <c r="S17609">
        <v>0</v>
      </c>
      <c r="T17609">
        <v>475000</v>
      </c>
      <c r="U17609">
        <v>0</v>
      </c>
      <c r="V17609">
        <v>0</v>
      </c>
      <c r="W17609">
        <v>0</v>
      </c>
      <c r="X17609">
        <v>50000</v>
      </c>
      <c r="Y17609">
        <v>0</v>
      </c>
      <c r="Z17609">
        <v>0</v>
      </c>
      <c r="AA17609">
        <v>0</v>
      </c>
      <c r="AB17609">
        <v>0</v>
      </c>
      <c r="AC17609">
        <v>0</v>
      </c>
      <c r="AD17609">
        <v>0</v>
      </c>
      <c r="AE17609">
        <v>0</v>
      </c>
      <c r="AF17609">
        <v>0</v>
      </c>
      <c r="AG17609">
        <v>0</v>
      </c>
      <c r="AH17609">
        <v>0</v>
      </c>
      <c r="AI17609">
        <v>0</v>
      </c>
      <c r="AJ17609">
        <v>0</v>
      </c>
      <c r="AK17609">
        <v>0</v>
      </c>
      <c r="AL17609">
        <v>0</v>
      </c>
      <c r="AM17609">
        <v>0</v>
      </c>
      <c r="AN17609">
        <v>1</v>
      </c>
    </row>
    <row r="17610" spans="1:40" x14ac:dyDescent="0.45">
      <c r="A17610" t="s">
        <v>72406</v>
      </c>
      <c r="B17610" t="s">
        <v>72407</v>
      </c>
      <c r="C17610" t="s">
        <v>72408</v>
      </c>
      <c r="D17610" t="s">
        <v>90</v>
      </c>
      <c r="E17610" t="s">
        <v>91</v>
      </c>
      <c r="F17610">
        <v>0</v>
      </c>
      <c r="G17610" t="s">
        <v>51</v>
      </c>
      <c r="H17610" t="s">
        <v>44</v>
      </c>
      <c r="I17610" t="s">
        <v>309</v>
      </c>
      <c r="J17610" t="s">
        <v>310</v>
      </c>
      <c r="K17610" t="s">
        <v>310</v>
      </c>
      <c r="L17610">
        <v>1</v>
      </c>
      <c r="M17610" s="1">
        <v>40299</v>
      </c>
      <c r="N17610" s="3">
        <v>43961</v>
      </c>
      <c r="O17610" t="s">
        <v>619</v>
      </c>
      <c r="P17610">
        <v>2010</v>
      </c>
      <c r="Q17610" s="1">
        <v>41471</v>
      </c>
      <c r="R17610" s="1">
        <v>41471</v>
      </c>
      <c r="S17610">
        <v>525000</v>
      </c>
      <c r="T17610">
        <v>0</v>
      </c>
      <c r="U17610">
        <v>0</v>
      </c>
      <c r="V17610">
        <v>0</v>
      </c>
      <c r="W17610">
        <v>0</v>
      </c>
      <c r="X17610">
        <v>0</v>
      </c>
      <c r="Y17610">
        <v>0</v>
      </c>
      <c r="Z17610">
        <v>0</v>
      </c>
      <c r="AA17610">
        <v>0</v>
      </c>
      <c r="AB17610">
        <v>0</v>
      </c>
      <c r="AC17610">
        <v>0</v>
      </c>
      <c r="AD17610">
        <v>0</v>
      </c>
      <c r="AE17610">
        <v>0</v>
      </c>
      <c r="AF17610">
        <v>0</v>
      </c>
      <c r="AG17610">
        <v>0</v>
      </c>
      <c r="AH17610">
        <v>0</v>
      </c>
      <c r="AI17610">
        <v>0</v>
      </c>
      <c r="AJ17610">
        <v>0</v>
      </c>
      <c r="AK17610">
        <v>0</v>
      </c>
      <c r="AL17610">
        <v>0</v>
      </c>
      <c r="AM17610">
        <v>0</v>
      </c>
      <c r="AN17610">
        <v>1</v>
      </c>
    </row>
    <row r="17611" spans="1:40" x14ac:dyDescent="0.45">
      <c r="A17611" t="s">
        <v>13456</v>
      </c>
      <c r="B17611" t="s">
        <v>13457</v>
      </c>
      <c r="C17611" t="s">
        <v>13458</v>
      </c>
      <c r="D17611" t="s">
        <v>13459</v>
      </c>
      <c r="E17611" t="s">
        <v>900</v>
      </c>
      <c r="F17611">
        <v>0</v>
      </c>
      <c r="G17611" t="s">
        <v>51</v>
      </c>
      <c r="H17611" t="s">
        <v>44</v>
      </c>
      <c r="I17611" t="s">
        <v>229</v>
      </c>
      <c r="J17611" t="s">
        <v>230</v>
      </c>
      <c r="K17611" t="s">
        <v>230</v>
      </c>
      <c r="L17611">
        <v>1</v>
      </c>
      <c r="M17611" s="1">
        <v>40787</v>
      </c>
      <c r="N17611" s="3">
        <v>44085</v>
      </c>
      <c r="O17611" t="s">
        <v>172</v>
      </c>
      <c r="P17611">
        <v>2011</v>
      </c>
      <c r="Q17611" s="1">
        <v>41365</v>
      </c>
      <c r="R17611" s="1">
        <v>41365</v>
      </c>
      <c r="S17611">
        <v>525000</v>
      </c>
      <c r="T17611">
        <v>0</v>
      </c>
      <c r="U17611">
        <v>0</v>
      </c>
      <c r="V17611">
        <v>0</v>
      </c>
      <c r="W17611">
        <v>0</v>
      </c>
      <c r="X17611">
        <v>0</v>
      </c>
      <c r="Y17611">
        <v>0</v>
      </c>
      <c r="Z17611">
        <v>0</v>
      </c>
      <c r="AA17611">
        <v>0</v>
      </c>
      <c r="AB17611">
        <v>0</v>
      </c>
      <c r="AC17611">
        <v>0</v>
      </c>
      <c r="AD17611">
        <v>0</v>
      </c>
      <c r="AE17611">
        <v>0</v>
      </c>
      <c r="AF17611">
        <v>0</v>
      </c>
      <c r="AG17611">
        <v>0</v>
      </c>
      <c r="AH17611">
        <v>0</v>
      </c>
      <c r="AI17611">
        <v>0</v>
      </c>
      <c r="AJ17611">
        <v>0</v>
      </c>
      <c r="AK17611">
        <v>0</v>
      </c>
      <c r="AL17611">
        <v>0</v>
      </c>
      <c r="AM17611">
        <v>0</v>
      </c>
      <c r="AN17611">
        <v>1</v>
      </c>
    </row>
    <row r="17612" spans="1:40" x14ac:dyDescent="0.45">
      <c r="A17612" t="s">
        <v>2782</v>
      </c>
      <c r="B17612" t="s">
        <v>2783</v>
      </c>
      <c r="C17612" t="s">
        <v>2784</v>
      </c>
      <c r="D17612" t="s">
        <v>198</v>
      </c>
      <c r="E17612" t="s">
        <v>199</v>
      </c>
      <c r="F17612">
        <v>0</v>
      </c>
      <c r="G17612" t="s">
        <v>51</v>
      </c>
      <c r="H17612" t="s">
        <v>44</v>
      </c>
      <c r="I17612" t="s">
        <v>147</v>
      </c>
      <c r="J17612" t="s">
        <v>663</v>
      </c>
      <c r="K17612" t="s">
        <v>2785</v>
      </c>
      <c r="L17612">
        <v>1</v>
      </c>
      <c r="M17612" s="1">
        <v>38718</v>
      </c>
      <c r="N17612" s="3">
        <v>43836</v>
      </c>
      <c r="O17612" t="s">
        <v>260</v>
      </c>
      <c r="P17612">
        <v>2006</v>
      </c>
      <c r="Q17612" s="1">
        <v>41397</v>
      </c>
      <c r="R17612" s="1">
        <v>41397</v>
      </c>
      <c r="S17612">
        <v>0</v>
      </c>
      <c r="T17612">
        <v>525000</v>
      </c>
      <c r="U17612">
        <v>0</v>
      </c>
      <c r="V17612">
        <v>0</v>
      </c>
      <c r="W17612">
        <v>0</v>
      </c>
      <c r="X17612">
        <v>0</v>
      </c>
      <c r="Y17612">
        <v>0</v>
      </c>
      <c r="Z17612">
        <v>0</v>
      </c>
      <c r="AA17612">
        <v>0</v>
      </c>
      <c r="AB17612">
        <v>0</v>
      </c>
      <c r="AC17612">
        <v>0</v>
      </c>
      <c r="AD17612">
        <v>0</v>
      </c>
      <c r="AE17612">
        <v>0</v>
      </c>
      <c r="AF17612">
        <v>0</v>
      </c>
      <c r="AG17612">
        <v>0</v>
      </c>
      <c r="AH17612">
        <v>0</v>
      </c>
      <c r="AI17612">
        <v>0</v>
      </c>
      <c r="AJ17612">
        <v>0</v>
      </c>
      <c r="AK17612">
        <v>0</v>
      </c>
      <c r="AL17612">
        <v>0</v>
      </c>
      <c r="AM17612">
        <v>0</v>
      </c>
      <c r="AN17612">
        <v>1</v>
      </c>
    </row>
    <row r="17613" spans="1:40" x14ac:dyDescent="0.45">
      <c r="A17613" t="s">
        <v>59429</v>
      </c>
      <c r="B17613" t="s">
        <v>59430</v>
      </c>
      <c r="C17613" t="s">
        <v>59431</v>
      </c>
      <c r="D17613" t="s">
        <v>59432</v>
      </c>
      <c r="E17613" t="s">
        <v>931</v>
      </c>
      <c r="F17613">
        <v>0</v>
      </c>
      <c r="G17613" t="s">
        <v>51</v>
      </c>
      <c r="H17613" t="s">
        <v>44</v>
      </c>
      <c r="I17613" t="s">
        <v>52</v>
      </c>
      <c r="J17613" t="s">
        <v>141</v>
      </c>
      <c r="K17613" t="s">
        <v>3306</v>
      </c>
      <c r="L17613">
        <v>3</v>
      </c>
      <c r="M17613" s="1">
        <v>41763</v>
      </c>
      <c r="N17613" s="3">
        <v>43965</v>
      </c>
      <c r="O17613" t="s">
        <v>644</v>
      </c>
      <c r="P17613">
        <v>2014</v>
      </c>
      <c r="Q17613" s="1">
        <v>41820</v>
      </c>
      <c r="R17613" s="1">
        <v>41859</v>
      </c>
      <c r="S17613">
        <v>12500</v>
      </c>
      <c r="T17613">
        <v>0</v>
      </c>
      <c r="U17613">
        <v>0</v>
      </c>
      <c r="V17613">
        <v>0</v>
      </c>
      <c r="W17613">
        <v>0</v>
      </c>
      <c r="X17613">
        <v>512531</v>
      </c>
      <c r="Y17613">
        <v>0</v>
      </c>
      <c r="Z17613">
        <v>0</v>
      </c>
      <c r="AA17613">
        <v>0</v>
      </c>
      <c r="AB17613">
        <v>0</v>
      </c>
      <c r="AC17613">
        <v>0</v>
      </c>
      <c r="AD17613">
        <v>0</v>
      </c>
      <c r="AE17613">
        <v>0</v>
      </c>
      <c r="AF17613">
        <v>0</v>
      </c>
      <c r="AG17613">
        <v>0</v>
      </c>
      <c r="AH17613">
        <v>0</v>
      </c>
      <c r="AI17613">
        <v>0</v>
      </c>
      <c r="AJ17613">
        <v>0</v>
      </c>
      <c r="AK17613">
        <v>0</v>
      </c>
      <c r="AL17613">
        <v>0</v>
      </c>
      <c r="AM17613">
        <v>0</v>
      </c>
      <c r="AN17613">
        <v>1</v>
      </c>
    </row>
    <row r="17614" spans="1:40" x14ac:dyDescent="0.45">
      <c r="A17614" t="s">
        <v>76787</v>
      </c>
      <c r="B17614" t="s">
        <v>76788</v>
      </c>
      <c r="C17614" t="s">
        <v>76789</v>
      </c>
      <c r="D17614" t="s">
        <v>68</v>
      </c>
      <c r="E17614" t="s">
        <v>69</v>
      </c>
      <c r="F17614">
        <v>0</v>
      </c>
      <c r="G17614" t="s">
        <v>51</v>
      </c>
      <c r="H17614" t="s">
        <v>44</v>
      </c>
      <c r="I17614" t="s">
        <v>491</v>
      </c>
      <c r="J17614" t="s">
        <v>3362</v>
      </c>
      <c r="K17614" t="s">
        <v>30055</v>
      </c>
      <c r="L17614">
        <v>7</v>
      </c>
      <c r="M17614" s="1">
        <v>39661</v>
      </c>
      <c r="N17614" s="3">
        <v>44051</v>
      </c>
      <c r="O17614" t="s">
        <v>1052</v>
      </c>
      <c r="P17614">
        <v>2008</v>
      </c>
      <c r="Q17614" s="1">
        <v>40099</v>
      </c>
      <c r="R17614" s="1">
        <v>41929</v>
      </c>
      <c r="S17614">
        <v>0</v>
      </c>
      <c r="T17614">
        <v>44633497</v>
      </c>
      <c r="U17614">
        <v>0</v>
      </c>
      <c r="V17614">
        <v>0</v>
      </c>
      <c r="W17614">
        <v>0</v>
      </c>
      <c r="X17614">
        <v>7950000</v>
      </c>
      <c r="Y17614">
        <v>0</v>
      </c>
      <c r="Z17614">
        <v>0</v>
      </c>
      <c r="AA17614">
        <v>0</v>
      </c>
      <c r="AB17614">
        <v>0</v>
      </c>
      <c r="AC17614">
        <v>0</v>
      </c>
      <c r="AD17614">
        <v>0</v>
      </c>
      <c r="AE17614">
        <v>0</v>
      </c>
      <c r="AF17614">
        <v>0</v>
      </c>
      <c r="AG17614">
        <v>12500000</v>
      </c>
      <c r="AH17614">
        <v>0</v>
      </c>
      <c r="AI17614">
        <v>0</v>
      </c>
      <c r="AJ17614">
        <v>0</v>
      </c>
      <c r="AK17614">
        <v>0</v>
      </c>
      <c r="AL17614">
        <v>0</v>
      </c>
      <c r="AM17614">
        <v>0</v>
      </c>
      <c r="AN17614">
        <v>1</v>
      </c>
    </row>
    <row r="17615" spans="1:40" x14ac:dyDescent="0.45">
      <c r="A17615" t="s">
        <v>73203</v>
      </c>
      <c r="B17615" t="s">
        <v>73204</v>
      </c>
      <c r="C17615" t="s">
        <v>73205</v>
      </c>
      <c r="D17615" t="s">
        <v>198</v>
      </c>
      <c r="E17615" t="s">
        <v>199</v>
      </c>
      <c r="F17615">
        <v>0</v>
      </c>
      <c r="G17615" t="s">
        <v>51</v>
      </c>
      <c r="H17615" t="s">
        <v>44</v>
      </c>
      <c r="I17615" t="s">
        <v>52</v>
      </c>
      <c r="J17615" t="s">
        <v>141</v>
      </c>
      <c r="K17615" t="s">
        <v>142</v>
      </c>
      <c r="L17615">
        <v>5</v>
      </c>
      <c r="M17615" s="1">
        <v>37987</v>
      </c>
      <c r="N17615" s="3">
        <v>43834</v>
      </c>
      <c r="O17615" t="s">
        <v>273</v>
      </c>
      <c r="P17615">
        <v>2004</v>
      </c>
      <c r="Q17615" s="1">
        <v>39401</v>
      </c>
      <c r="R17615" s="1">
        <v>41492</v>
      </c>
      <c r="S17615">
        <v>0</v>
      </c>
      <c r="T17615">
        <v>52668419</v>
      </c>
      <c r="U17615">
        <v>0</v>
      </c>
      <c r="V17615">
        <v>0</v>
      </c>
      <c r="W17615">
        <v>0</v>
      </c>
      <c r="X17615">
        <v>0</v>
      </c>
      <c r="Y17615">
        <v>0</v>
      </c>
      <c r="Z17615">
        <v>0</v>
      </c>
      <c r="AA17615">
        <v>0</v>
      </c>
      <c r="AB17615">
        <v>0</v>
      </c>
      <c r="AC17615">
        <v>0</v>
      </c>
      <c r="AD17615">
        <v>0</v>
      </c>
      <c r="AE17615">
        <v>0</v>
      </c>
      <c r="AF17615">
        <v>3300000</v>
      </c>
      <c r="AG17615">
        <v>29368419</v>
      </c>
      <c r="AH17615">
        <v>20000000</v>
      </c>
      <c r="AI17615">
        <v>0</v>
      </c>
      <c r="AJ17615">
        <v>0</v>
      </c>
      <c r="AK17615">
        <v>0</v>
      </c>
      <c r="AL17615">
        <v>0</v>
      </c>
      <c r="AM17615">
        <v>0</v>
      </c>
      <c r="AN17615">
        <v>1</v>
      </c>
    </row>
    <row r="17616" spans="1:40" x14ac:dyDescent="0.45">
      <c r="A17616" t="s">
        <v>48372</v>
      </c>
      <c r="B17616" t="s">
        <v>48373</v>
      </c>
      <c r="C17616" t="s">
        <v>48374</v>
      </c>
      <c r="D17616" t="s">
        <v>198</v>
      </c>
      <c r="E17616" t="s">
        <v>199</v>
      </c>
      <c r="F17616">
        <v>0</v>
      </c>
      <c r="G17616" t="s">
        <v>51</v>
      </c>
      <c r="H17616" t="s">
        <v>44</v>
      </c>
      <c r="I17616" t="s">
        <v>309</v>
      </c>
      <c r="J17616" t="s">
        <v>310</v>
      </c>
      <c r="K17616" t="s">
        <v>4368</v>
      </c>
      <c r="L17616">
        <v>2</v>
      </c>
      <c r="M17616" s="1">
        <v>40179</v>
      </c>
      <c r="N17616" s="3">
        <v>43840</v>
      </c>
      <c r="O17616" t="s">
        <v>87</v>
      </c>
      <c r="P17616">
        <v>2010</v>
      </c>
      <c r="Q17616" s="1">
        <v>41277</v>
      </c>
      <c r="R17616" s="1">
        <v>41682</v>
      </c>
      <c r="S17616">
        <v>0</v>
      </c>
      <c r="T17616">
        <v>0</v>
      </c>
      <c r="U17616">
        <v>0</v>
      </c>
      <c r="V17616">
        <v>0</v>
      </c>
      <c r="W17616">
        <v>0</v>
      </c>
      <c r="X17616">
        <v>0</v>
      </c>
      <c r="Y17616">
        <v>0</v>
      </c>
      <c r="Z17616">
        <v>0</v>
      </c>
      <c r="AA17616">
        <v>52705658</v>
      </c>
      <c r="AB17616">
        <v>0</v>
      </c>
      <c r="AC17616">
        <v>0</v>
      </c>
      <c r="AD17616">
        <v>0</v>
      </c>
      <c r="AE17616">
        <v>0</v>
      </c>
      <c r="AF17616">
        <v>0</v>
      </c>
      <c r="AG17616">
        <v>0</v>
      </c>
      <c r="AH17616">
        <v>0</v>
      </c>
      <c r="AI17616">
        <v>0</v>
      </c>
      <c r="AJ17616">
        <v>0</v>
      </c>
      <c r="AK17616">
        <v>0</v>
      </c>
      <c r="AL17616">
        <v>0</v>
      </c>
      <c r="AM17616">
        <v>0</v>
      </c>
      <c r="AN17616">
        <v>1</v>
      </c>
    </row>
    <row r="17617" spans="1:40" x14ac:dyDescent="0.45">
      <c r="A17617" t="s">
        <v>50188</v>
      </c>
      <c r="B17617" t="s">
        <v>50189</v>
      </c>
      <c r="C17617" t="s">
        <v>50190</v>
      </c>
      <c r="D17617" t="s">
        <v>412</v>
      </c>
      <c r="E17617" t="s">
        <v>413</v>
      </c>
      <c r="F17617">
        <v>0</v>
      </c>
      <c r="G17617" t="s">
        <v>51</v>
      </c>
      <c r="H17617" t="s">
        <v>44</v>
      </c>
      <c r="I17617" t="s">
        <v>52</v>
      </c>
      <c r="J17617" t="s">
        <v>651</v>
      </c>
      <c r="K17617" t="s">
        <v>1512</v>
      </c>
      <c r="L17617">
        <v>2</v>
      </c>
      <c r="M17617" s="1">
        <v>38353</v>
      </c>
      <c r="N17617" s="3">
        <v>43835</v>
      </c>
      <c r="O17617" t="s">
        <v>277</v>
      </c>
      <c r="P17617">
        <v>2005</v>
      </c>
      <c r="Q17617" s="1">
        <v>41642</v>
      </c>
      <c r="R17617" s="1">
        <v>41799</v>
      </c>
      <c r="S17617">
        <v>0</v>
      </c>
      <c r="T17617">
        <v>48635155</v>
      </c>
      <c r="U17617">
        <v>0</v>
      </c>
      <c r="V17617">
        <v>0</v>
      </c>
      <c r="W17617">
        <v>0</v>
      </c>
      <c r="X17617">
        <v>4075000</v>
      </c>
      <c r="Y17617">
        <v>0</v>
      </c>
      <c r="Z17617">
        <v>0</v>
      </c>
      <c r="AA17617">
        <v>0</v>
      </c>
      <c r="AB17617">
        <v>0</v>
      </c>
      <c r="AC17617">
        <v>0</v>
      </c>
      <c r="AD17617">
        <v>0</v>
      </c>
      <c r="AE17617">
        <v>0</v>
      </c>
      <c r="AF17617">
        <v>0</v>
      </c>
      <c r="AG17617">
        <v>0</v>
      </c>
      <c r="AH17617">
        <v>0</v>
      </c>
      <c r="AI17617">
        <v>0</v>
      </c>
      <c r="AJ17617">
        <v>0</v>
      </c>
      <c r="AK17617">
        <v>0</v>
      </c>
      <c r="AL17617">
        <v>0</v>
      </c>
      <c r="AM17617">
        <v>0</v>
      </c>
      <c r="AN17617">
        <v>1</v>
      </c>
    </row>
    <row r="17618" spans="1:40" x14ac:dyDescent="0.45">
      <c r="A17618" t="s">
        <v>77373</v>
      </c>
      <c r="B17618" t="s">
        <v>77374</v>
      </c>
      <c r="C17618" t="s">
        <v>77375</v>
      </c>
      <c r="D17618" t="s">
        <v>6140</v>
      </c>
      <c r="E17618" t="s">
        <v>425</v>
      </c>
      <c r="F17618">
        <v>0</v>
      </c>
      <c r="G17618" t="s">
        <v>51</v>
      </c>
      <c r="H17618" t="s">
        <v>44</v>
      </c>
      <c r="I17618" t="s">
        <v>64</v>
      </c>
      <c r="J17618" t="s">
        <v>749</v>
      </c>
      <c r="K17618" t="s">
        <v>77376</v>
      </c>
      <c r="L17618">
        <v>7</v>
      </c>
      <c r="M17618" s="1">
        <v>37987</v>
      </c>
      <c r="N17618" s="3">
        <v>43834</v>
      </c>
      <c r="O17618" t="s">
        <v>273</v>
      </c>
      <c r="P17618">
        <v>2004</v>
      </c>
      <c r="Q17618" s="1">
        <v>39083</v>
      </c>
      <c r="R17618" s="1">
        <v>41603</v>
      </c>
      <c r="S17618">
        <v>0</v>
      </c>
      <c r="T17618">
        <v>46500000</v>
      </c>
      <c r="U17618">
        <v>0</v>
      </c>
      <c r="V17618">
        <v>0</v>
      </c>
      <c r="W17618">
        <v>0</v>
      </c>
      <c r="X17618">
        <v>4250000</v>
      </c>
      <c r="Y17618">
        <v>0</v>
      </c>
      <c r="Z17618">
        <v>2000000</v>
      </c>
      <c r="AA17618">
        <v>0</v>
      </c>
      <c r="AB17618">
        <v>0</v>
      </c>
      <c r="AC17618">
        <v>0</v>
      </c>
      <c r="AD17618">
        <v>0</v>
      </c>
      <c r="AE17618">
        <v>0</v>
      </c>
      <c r="AF17618">
        <v>0</v>
      </c>
      <c r="AG17618">
        <v>7000000</v>
      </c>
      <c r="AH17618">
        <v>29500000</v>
      </c>
      <c r="AI17618">
        <v>10000000</v>
      </c>
      <c r="AJ17618">
        <v>0</v>
      </c>
      <c r="AK17618">
        <v>0</v>
      </c>
      <c r="AL17618">
        <v>0</v>
      </c>
      <c r="AM17618">
        <v>0</v>
      </c>
      <c r="AN17618">
        <v>1</v>
      </c>
    </row>
    <row r="17619" spans="1:40" x14ac:dyDescent="0.45">
      <c r="A17619" t="s">
        <v>36257</v>
      </c>
      <c r="B17619" t="s">
        <v>36258</v>
      </c>
      <c r="C17619" t="s">
        <v>36259</v>
      </c>
      <c r="D17619" t="s">
        <v>78</v>
      </c>
      <c r="E17619" t="s">
        <v>79</v>
      </c>
      <c r="F17619">
        <v>0</v>
      </c>
      <c r="G17619" t="s">
        <v>51</v>
      </c>
      <c r="H17619" t="s">
        <v>44</v>
      </c>
      <c r="I17619" t="s">
        <v>130</v>
      </c>
      <c r="J17619" t="s">
        <v>131</v>
      </c>
      <c r="K17619" t="s">
        <v>1343</v>
      </c>
      <c r="L17619">
        <v>4</v>
      </c>
      <c r="M17619" s="1">
        <v>38596</v>
      </c>
      <c r="N17619" s="3">
        <v>44079</v>
      </c>
      <c r="O17619" t="s">
        <v>396</v>
      </c>
      <c r="P17619">
        <v>2005</v>
      </c>
      <c r="Q17619" s="1">
        <v>40154</v>
      </c>
      <c r="R17619" s="1">
        <v>41288</v>
      </c>
      <c r="S17619">
        <v>0</v>
      </c>
      <c r="T17619">
        <v>52753793</v>
      </c>
      <c r="U17619">
        <v>0</v>
      </c>
      <c r="V17619">
        <v>0</v>
      </c>
      <c r="W17619">
        <v>0</v>
      </c>
      <c r="X17619">
        <v>0</v>
      </c>
      <c r="Y17619">
        <v>0</v>
      </c>
      <c r="Z17619">
        <v>0</v>
      </c>
      <c r="AA17619">
        <v>0</v>
      </c>
      <c r="AB17619">
        <v>0</v>
      </c>
      <c r="AC17619">
        <v>0</v>
      </c>
      <c r="AD17619">
        <v>0</v>
      </c>
      <c r="AE17619">
        <v>0</v>
      </c>
      <c r="AF17619">
        <v>3250000</v>
      </c>
      <c r="AG17619">
        <v>15500000</v>
      </c>
      <c r="AH17619">
        <v>33000000</v>
      </c>
      <c r="AI17619">
        <v>0</v>
      </c>
      <c r="AJ17619">
        <v>0</v>
      </c>
      <c r="AK17619">
        <v>0</v>
      </c>
      <c r="AL17619">
        <v>0</v>
      </c>
      <c r="AM17619">
        <v>0</v>
      </c>
      <c r="AN17619">
        <v>1</v>
      </c>
    </row>
    <row r="17620" spans="1:40" x14ac:dyDescent="0.45">
      <c r="A17620" t="s">
        <v>22056</v>
      </c>
      <c r="B17620" t="s">
        <v>22057</v>
      </c>
      <c r="C17620" t="s">
        <v>22058</v>
      </c>
      <c r="D17620" t="s">
        <v>412</v>
      </c>
      <c r="E17620" t="s">
        <v>413</v>
      </c>
      <c r="F17620">
        <v>0</v>
      </c>
      <c r="G17620" t="s">
        <v>43</v>
      </c>
      <c r="H17620" t="s">
        <v>44</v>
      </c>
      <c r="I17620" t="s">
        <v>204</v>
      </c>
      <c r="J17620" t="s">
        <v>205</v>
      </c>
      <c r="K17620" t="s">
        <v>232</v>
      </c>
      <c r="L17620">
        <v>2</v>
      </c>
      <c r="M17620" s="1">
        <v>35431</v>
      </c>
      <c r="N17620" s="2">
        <v>35431</v>
      </c>
      <c r="O17620" t="s">
        <v>783</v>
      </c>
      <c r="P17620">
        <v>1997</v>
      </c>
      <c r="Q17620" s="1">
        <v>35916</v>
      </c>
      <c r="R17620" s="1">
        <v>36552</v>
      </c>
      <c r="S17620">
        <v>0</v>
      </c>
      <c r="T17620">
        <v>52800000</v>
      </c>
      <c r="U17620">
        <v>0</v>
      </c>
      <c r="V17620">
        <v>0</v>
      </c>
      <c r="W17620">
        <v>0</v>
      </c>
      <c r="X17620">
        <v>0</v>
      </c>
      <c r="Y17620">
        <v>0</v>
      </c>
      <c r="Z17620">
        <v>0</v>
      </c>
      <c r="AA17620">
        <v>0</v>
      </c>
      <c r="AB17620">
        <v>0</v>
      </c>
      <c r="AC17620">
        <v>0</v>
      </c>
      <c r="AD17620">
        <v>0</v>
      </c>
      <c r="AE17620">
        <v>0</v>
      </c>
      <c r="AF17620">
        <v>0</v>
      </c>
      <c r="AG17620">
        <v>52800000</v>
      </c>
      <c r="AH17620">
        <v>0</v>
      </c>
      <c r="AI17620">
        <v>0</v>
      </c>
      <c r="AJ17620">
        <v>0</v>
      </c>
      <c r="AK17620">
        <v>0</v>
      </c>
      <c r="AL17620">
        <v>0</v>
      </c>
      <c r="AM17620">
        <v>0</v>
      </c>
      <c r="AN17620">
        <v>1</v>
      </c>
    </row>
    <row r="17621" spans="1:40" x14ac:dyDescent="0.45">
      <c r="A17621" t="s">
        <v>45425</v>
      </c>
      <c r="B17621" t="s">
        <v>45426</v>
      </c>
      <c r="C17621" t="s">
        <v>45427</v>
      </c>
      <c r="D17621" t="s">
        <v>12733</v>
      </c>
      <c r="E17621" t="s">
        <v>3236</v>
      </c>
      <c r="F17621">
        <v>0</v>
      </c>
      <c r="G17621" t="s">
        <v>51</v>
      </c>
      <c r="H17621" t="s">
        <v>44</v>
      </c>
      <c r="I17621" t="s">
        <v>3432</v>
      </c>
      <c r="J17621" t="s">
        <v>10530</v>
      </c>
      <c r="K17621" t="s">
        <v>25078</v>
      </c>
      <c r="L17621">
        <v>1</v>
      </c>
      <c r="M17621" s="1">
        <v>35431</v>
      </c>
      <c r="N17621" s="2">
        <v>35431</v>
      </c>
      <c r="O17621" t="s">
        <v>783</v>
      </c>
      <c r="P17621">
        <v>1997</v>
      </c>
      <c r="Q17621" s="1">
        <v>41820</v>
      </c>
      <c r="R17621" s="1">
        <v>41820</v>
      </c>
      <c r="S17621">
        <v>0</v>
      </c>
      <c r="T17621">
        <v>0</v>
      </c>
      <c r="U17621">
        <v>0</v>
      </c>
      <c r="V17621">
        <v>0</v>
      </c>
      <c r="W17621">
        <v>0</v>
      </c>
      <c r="X17621">
        <v>0</v>
      </c>
      <c r="Y17621">
        <v>0</v>
      </c>
      <c r="Z17621">
        <v>0</v>
      </c>
      <c r="AA17621">
        <v>0</v>
      </c>
      <c r="AB17621">
        <v>52800000</v>
      </c>
      <c r="AC17621">
        <v>0</v>
      </c>
      <c r="AD17621">
        <v>0</v>
      </c>
      <c r="AE17621">
        <v>0</v>
      </c>
      <c r="AF17621">
        <v>0</v>
      </c>
      <c r="AG17621">
        <v>0</v>
      </c>
      <c r="AH17621">
        <v>0</v>
      </c>
      <c r="AI17621">
        <v>0</v>
      </c>
      <c r="AJ17621">
        <v>0</v>
      </c>
      <c r="AK17621">
        <v>0</v>
      </c>
      <c r="AL17621">
        <v>0</v>
      </c>
      <c r="AM17621">
        <v>0</v>
      </c>
      <c r="AN17621">
        <v>1</v>
      </c>
    </row>
    <row r="17622" spans="1:40" x14ac:dyDescent="0.45">
      <c r="A17622" t="s">
        <v>31279</v>
      </c>
      <c r="B17622" t="s">
        <v>31280</v>
      </c>
      <c r="C17622" t="s">
        <v>31281</v>
      </c>
      <c r="D17622" t="s">
        <v>31282</v>
      </c>
      <c r="E17622" t="s">
        <v>102</v>
      </c>
      <c r="F17622">
        <v>0</v>
      </c>
      <c r="G17622" t="s">
        <v>51</v>
      </c>
      <c r="H17622" t="s">
        <v>44</v>
      </c>
      <c r="I17622" t="s">
        <v>52</v>
      </c>
      <c r="J17622" t="s">
        <v>141</v>
      </c>
      <c r="K17622" t="s">
        <v>2081</v>
      </c>
      <c r="L17622">
        <v>2</v>
      </c>
      <c r="M17622" s="1">
        <v>40694</v>
      </c>
      <c r="N17622" s="3">
        <v>43962</v>
      </c>
      <c r="O17622" t="s">
        <v>62</v>
      </c>
      <c r="P17622">
        <v>2011</v>
      </c>
      <c r="Q17622" s="1">
        <v>41214</v>
      </c>
      <c r="R17622" s="1">
        <v>41395</v>
      </c>
      <c r="S17622">
        <v>528000</v>
      </c>
      <c r="T17622">
        <v>0</v>
      </c>
      <c r="U17622">
        <v>0</v>
      </c>
      <c r="V17622">
        <v>0</v>
      </c>
      <c r="W17622">
        <v>0</v>
      </c>
      <c r="X17622">
        <v>0</v>
      </c>
      <c r="Y17622">
        <v>0</v>
      </c>
      <c r="Z17622">
        <v>0</v>
      </c>
      <c r="AA17622">
        <v>0</v>
      </c>
      <c r="AB17622">
        <v>0</v>
      </c>
      <c r="AC17622">
        <v>0</v>
      </c>
      <c r="AD17622">
        <v>0</v>
      </c>
      <c r="AE17622">
        <v>0</v>
      </c>
      <c r="AF17622">
        <v>0</v>
      </c>
      <c r="AG17622">
        <v>0</v>
      </c>
      <c r="AH17622">
        <v>0</v>
      </c>
      <c r="AI17622">
        <v>0</v>
      </c>
      <c r="AJ17622">
        <v>0</v>
      </c>
      <c r="AK17622">
        <v>0</v>
      </c>
      <c r="AL17622">
        <v>0</v>
      </c>
      <c r="AM17622">
        <v>0</v>
      </c>
      <c r="AN17622">
        <v>1</v>
      </c>
    </row>
    <row r="17623" spans="1:40" x14ac:dyDescent="0.45">
      <c r="A17623" t="s">
        <v>55269</v>
      </c>
      <c r="B17623" t="s">
        <v>55270</v>
      </c>
      <c r="C17623" t="s">
        <v>55271</v>
      </c>
      <c r="D17623" t="s">
        <v>1062</v>
      </c>
      <c r="E17623" t="s">
        <v>1063</v>
      </c>
      <c r="F17623">
        <v>0</v>
      </c>
      <c r="G17623" t="s">
        <v>51</v>
      </c>
      <c r="H17623" t="s">
        <v>44</v>
      </c>
      <c r="I17623" t="s">
        <v>730</v>
      </c>
      <c r="J17623" t="s">
        <v>1130</v>
      </c>
      <c r="K17623" t="s">
        <v>18835</v>
      </c>
      <c r="L17623">
        <v>1</v>
      </c>
      <c r="M17623" s="1">
        <v>39448</v>
      </c>
      <c r="N17623" s="3">
        <v>43838</v>
      </c>
      <c r="O17623" t="s">
        <v>133</v>
      </c>
      <c r="P17623">
        <v>2008</v>
      </c>
      <c r="Q17623" s="1">
        <v>40533</v>
      </c>
      <c r="R17623" s="1">
        <v>40533</v>
      </c>
      <c r="S17623">
        <v>0</v>
      </c>
      <c r="T17623">
        <v>528124</v>
      </c>
      <c r="U17623">
        <v>0</v>
      </c>
      <c r="V17623">
        <v>0</v>
      </c>
      <c r="W17623">
        <v>0</v>
      </c>
      <c r="X17623">
        <v>0</v>
      </c>
      <c r="Y17623">
        <v>0</v>
      </c>
      <c r="Z17623">
        <v>0</v>
      </c>
      <c r="AA17623">
        <v>0</v>
      </c>
      <c r="AB17623">
        <v>0</v>
      </c>
      <c r="AC17623">
        <v>0</v>
      </c>
      <c r="AD17623">
        <v>0</v>
      </c>
      <c r="AE17623">
        <v>0</v>
      </c>
      <c r="AF17623">
        <v>0</v>
      </c>
      <c r="AG17623">
        <v>0</v>
      </c>
      <c r="AH17623">
        <v>0</v>
      </c>
      <c r="AI17623">
        <v>0</v>
      </c>
      <c r="AJ17623">
        <v>0</v>
      </c>
      <c r="AK17623">
        <v>0</v>
      </c>
      <c r="AL17623">
        <v>0</v>
      </c>
      <c r="AM17623">
        <v>0</v>
      </c>
      <c r="AN17623">
        <v>1</v>
      </c>
    </row>
    <row r="17624" spans="1:40" x14ac:dyDescent="0.45">
      <c r="A17624" t="s">
        <v>44779</v>
      </c>
      <c r="B17624" t="s">
        <v>44780</v>
      </c>
      <c r="C17624" t="s">
        <v>44781</v>
      </c>
      <c r="D17624" t="s">
        <v>68</v>
      </c>
      <c r="E17624" t="s">
        <v>69</v>
      </c>
      <c r="F17624">
        <v>0</v>
      </c>
      <c r="G17624" t="s">
        <v>51</v>
      </c>
      <c r="H17624" t="s">
        <v>44</v>
      </c>
      <c r="I17624" t="s">
        <v>52</v>
      </c>
      <c r="J17624" t="s">
        <v>141</v>
      </c>
      <c r="K17624" t="s">
        <v>603</v>
      </c>
      <c r="L17624">
        <v>5</v>
      </c>
      <c r="M17624" s="1">
        <v>40603</v>
      </c>
      <c r="N17624" s="3">
        <v>43901</v>
      </c>
      <c r="O17624" t="s">
        <v>311</v>
      </c>
      <c r="P17624">
        <v>2011</v>
      </c>
      <c r="Q17624" s="1">
        <v>40603</v>
      </c>
      <c r="R17624" s="1">
        <v>41760</v>
      </c>
      <c r="S17624">
        <v>322735</v>
      </c>
      <c r="T17624">
        <v>0</v>
      </c>
      <c r="U17624">
        <v>0</v>
      </c>
      <c r="V17624">
        <v>0</v>
      </c>
      <c r="W17624">
        <v>0</v>
      </c>
      <c r="X17624">
        <v>0</v>
      </c>
      <c r="Y17624">
        <v>160905</v>
      </c>
      <c r="Z17624">
        <v>45000</v>
      </c>
      <c r="AA17624">
        <v>0</v>
      </c>
      <c r="AB17624">
        <v>0</v>
      </c>
      <c r="AC17624">
        <v>0</v>
      </c>
      <c r="AD17624">
        <v>0</v>
      </c>
      <c r="AE17624">
        <v>0</v>
      </c>
      <c r="AF17624">
        <v>0</v>
      </c>
      <c r="AG17624">
        <v>0</v>
      </c>
      <c r="AH17624">
        <v>0</v>
      </c>
      <c r="AI17624">
        <v>0</v>
      </c>
      <c r="AJ17624">
        <v>0</v>
      </c>
      <c r="AK17624">
        <v>0</v>
      </c>
      <c r="AL17624">
        <v>0</v>
      </c>
      <c r="AM17624">
        <v>0</v>
      </c>
      <c r="AN17624">
        <v>1</v>
      </c>
    </row>
    <row r="17625" spans="1:40" x14ac:dyDescent="0.45">
      <c r="A17625" t="s">
        <v>16355</v>
      </c>
      <c r="B17625" t="s">
        <v>16356</v>
      </c>
      <c r="C17625" t="s">
        <v>16357</v>
      </c>
      <c r="D17625" t="s">
        <v>424</v>
      </c>
      <c r="E17625" t="s">
        <v>425</v>
      </c>
      <c r="F17625">
        <v>0</v>
      </c>
      <c r="G17625" t="s">
        <v>51</v>
      </c>
      <c r="H17625" t="s">
        <v>44</v>
      </c>
      <c r="I17625" t="s">
        <v>52</v>
      </c>
      <c r="J17625" t="s">
        <v>141</v>
      </c>
      <c r="K17625" t="s">
        <v>401</v>
      </c>
      <c r="L17625">
        <v>4</v>
      </c>
      <c r="M17625" s="1">
        <v>38353</v>
      </c>
      <c r="N17625" s="3">
        <v>43835</v>
      </c>
      <c r="O17625" t="s">
        <v>277</v>
      </c>
      <c r="P17625">
        <v>2005</v>
      </c>
      <c r="Q17625" s="1">
        <v>39741</v>
      </c>
      <c r="R17625" s="1">
        <v>41183</v>
      </c>
      <c r="S17625">
        <v>0</v>
      </c>
      <c r="T17625">
        <v>52893000</v>
      </c>
      <c r="U17625">
        <v>0</v>
      </c>
      <c r="V17625">
        <v>0</v>
      </c>
      <c r="W17625">
        <v>0</v>
      </c>
      <c r="X17625">
        <v>0</v>
      </c>
      <c r="Y17625">
        <v>0</v>
      </c>
      <c r="Z17625">
        <v>0</v>
      </c>
      <c r="AA17625">
        <v>0</v>
      </c>
      <c r="AB17625">
        <v>0</v>
      </c>
      <c r="AC17625">
        <v>0</v>
      </c>
      <c r="AD17625">
        <v>0</v>
      </c>
      <c r="AE17625">
        <v>0</v>
      </c>
      <c r="AF17625">
        <v>0</v>
      </c>
      <c r="AG17625">
        <v>0</v>
      </c>
      <c r="AH17625">
        <v>25000000</v>
      </c>
      <c r="AI17625">
        <v>20000000</v>
      </c>
      <c r="AJ17625">
        <v>0</v>
      </c>
      <c r="AK17625">
        <v>0</v>
      </c>
      <c r="AL17625">
        <v>0</v>
      </c>
      <c r="AM17625">
        <v>0</v>
      </c>
      <c r="AN17625">
        <v>1</v>
      </c>
    </row>
    <row r="17626" spans="1:40" x14ac:dyDescent="0.45">
      <c r="A17626" t="s">
        <v>6970</v>
      </c>
      <c r="B17626" t="s">
        <v>6971</v>
      </c>
      <c r="C17626" t="s">
        <v>6972</v>
      </c>
      <c r="D17626" t="s">
        <v>6973</v>
      </c>
      <c r="E17626" t="s">
        <v>171</v>
      </c>
      <c r="F17626">
        <v>0</v>
      </c>
      <c r="G17626" t="s">
        <v>43</v>
      </c>
      <c r="H17626" t="s">
        <v>44</v>
      </c>
      <c r="I17626" t="s">
        <v>52</v>
      </c>
      <c r="J17626" t="s">
        <v>141</v>
      </c>
      <c r="K17626" t="s">
        <v>4458</v>
      </c>
      <c r="L17626">
        <v>4</v>
      </c>
      <c r="M17626" s="1">
        <v>38534</v>
      </c>
      <c r="N17626" s="3">
        <v>44017</v>
      </c>
      <c r="O17626" t="s">
        <v>396</v>
      </c>
      <c r="P17626">
        <v>2005</v>
      </c>
      <c r="Q17626" s="1">
        <v>38657</v>
      </c>
      <c r="R17626" s="1">
        <v>40443</v>
      </c>
      <c r="S17626">
        <v>0</v>
      </c>
      <c r="T17626">
        <v>52000000</v>
      </c>
      <c r="U17626">
        <v>0</v>
      </c>
      <c r="V17626">
        <v>0</v>
      </c>
      <c r="W17626">
        <v>0</v>
      </c>
      <c r="X17626">
        <v>0</v>
      </c>
      <c r="Y17626">
        <v>1000000</v>
      </c>
      <c r="Z17626">
        <v>0</v>
      </c>
      <c r="AA17626">
        <v>0</v>
      </c>
      <c r="AB17626">
        <v>0</v>
      </c>
      <c r="AC17626">
        <v>0</v>
      </c>
      <c r="AD17626">
        <v>0</v>
      </c>
      <c r="AE17626">
        <v>0</v>
      </c>
      <c r="AF17626">
        <v>5000000</v>
      </c>
      <c r="AG17626">
        <v>17000000</v>
      </c>
      <c r="AH17626">
        <v>30000000</v>
      </c>
      <c r="AI17626">
        <v>0</v>
      </c>
      <c r="AJ17626">
        <v>0</v>
      </c>
      <c r="AK17626">
        <v>0</v>
      </c>
      <c r="AL17626">
        <v>0</v>
      </c>
      <c r="AM17626">
        <v>0</v>
      </c>
      <c r="AN17626">
        <v>1</v>
      </c>
    </row>
    <row r="17627" spans="1:40" x14ac:dyDescent="0.45">
      <c r="A17627" t="s">
        <v>16161</v>
      </c>
      <c r="B17627" t="s">
        <v>16162</v>
      </c>
      <c r="C17627" t="s">
        <v>16163</v>
      </c>
      <c r="D17627" t="s">
        <v>767</v>
      </c>
      <c r="E17627" t="s">
        <v>768</v>
      </c>
      <c r="F17627">
        <v>0</v>
      </c>
      <c r="G17627" t="s">
        <v>51</v>
      </c>
      <c r="H17627" t="s">
        <v>44</v>
      </c>
      <c r="I17627" t="s">
        <v>52</v>
      </c>
      <c r="J17627" t="s">
        <v>141</v>
      </c>
      <c r="K17627" t="s">
        <v>142</v>
      </c>
      <c r="L17627">
        <v>4</v>
      </c>
      <c r="M17627" s="1">
        <v>39814</v>
      </c>
      <c r="N17627" s="3">
        <v>43839</v>
      </c>
      <c r="O17627" t="s">
        <v>135</v>
      </c>
      <c r="P17627">
        <v>2009</v>
      </c>
      <c r="Q17627" s="1">
        <v>40660</v>
      </c>
      <c r="R17627" s="1">
        <v>41683</v>
      </c>
      <c r="S17627">
        <v>0</v>
      </c>
      <c r="T17627">
        <v>53000000</v>
      </c>
      <c r="U17627">
        <v>0</v>
      </c>
      <c r="V17627">
        <v>0</v>
      </c>
      <c r="W17627">
        <v>0</v>
      </c>
      <c r="X17627">
        <v>0</v>
      </c>
      <c r="Y17627">
        <v>0</v>
      </c>
      <c r="Z17627">
        <v>0</v>
      </c>
      <c r="AA17627">
        <v>0</v>
      </c>
      <c r="AB17627">
        <v>0</v>
      </c>
      <c r="AC17627">
        <v>0</v>
      </c>
      <c r="AD17627">
        <v>0</v>
      </c>
      <c r="AE17627">
        <v>0</v>
      </c>
      <c r="AF17627">
        <v>6500000</v>
      </c>
      <c r="AG17627">
        <v>21000000</v>
      </c>
      <c r="AH17627">
        <v>25500000</v>
      </c>
      <c r="AI17627">
        <v>0</v>
      </c>
      <c r="AJ17627">
        <v>0</v>
      </c>
      <c r="AK17627">
        <v>0</v>
      </c>
      <c r="AL17627">
        <v>0</v>
      </c>
      <c r="AM17627">
        <v>0</v>
      </c>
      <c r="AN17627">
        <v>1</v>
      </c>
    </row>
    <row r="17628" spans="1:40" x14ac:dyDescent="0.45">
      <c r="A17628" t="s">
        <v>77140</v>
      </c>
      <c r="B17628" t="s">
        <v>77141</v>
      </c>
      <c r="C17628" t="s">
        <v>77142</v>
      </c>
      <c r="D17628" t="s">
        <v>706</v>
      </c>
      <c r="E17628" t="s">
        <v>707</v>
      </c>
      <c r="F17628">
        <v>0</v>
      </c>
      <c r="G17628" t="s">
        <v>43</v>
      </c>
      <c r="H17628" t="s">
        <v>44</v>
      </c>
      <c r="I17628" t="s">
        <v>52</v>
      </c>
      <c r="J17628" t="s">
        <v>141</v>
      </c>
      <c r="K17628" t="s">
        <v>723</v>
      </c>
      <c r="L17628">
        <v>3</v>
      </c>
      <c r="M17628" s="1">
        <v>36526</v>
      </c>
      <c r="N17628" s="2">
        <v>36526</v>
      </c>
      <c r="O17628" t="s">
        <v>176</v>
      </c>
      <c r="P17628">
        <v>2000</v>
      </c>
      <c r="Q17628" s="1">
        <v>38462</v>
      </c>
      <c r="R17628" s="1">
        <v>39674</v>
      </c>
      <c r="S17628">
        <v>0</v>
      </c>
      <c r="T17628">
        <v>53000000</v>
      </c>
      <c r="U17628">
        <v>0</v>
      </c>
      <c r="V17628">
        <v>0</v>
      </c>
      <c r="W17628">
        <v>0</v>
      </c>
      <c r="X17628">
        <v>0</v>
      </c>
      <c r="Y17628">
        <v>0</v>
      </c>
      <c r="Z17628">
        <v>0</v>
      </c>
      <c r="AA17628">
        <v>0</v>
      </c>
      <c r="AB17628">
        <v>0</v>
      </c>
      <c r="AC17628">
        <v>0</v>
      </c>
      <c r="AD17628">
        <v>0</v>
      </c>
      <c r="AE17628">
        <v>0</v>
      </c>
      <c r="AF17628">
        <v>0</v>
      </c>
      <c r="AG17628">
        <v>0</v>
      </c>
      <c r="AH17628">
        <v>17000000</v>
      </c>
      <c r="AI17628">
        <v>23000000</v>
      </c>
      <c r="AJ17628">
        <v>13000000</v>
      </c>
      <c r="AK17628">
        <v>0</v>
      </c>
      <c r="AL17628">
        <v>0</v>
      </c>
      <c r="AM17628">
        <v>0</v>
      </c>
      <c r="AN17628">
        <v>1</v>
      </c>
    </row>
    <row r="17629" spans="1:40" x14ac:dyDescent="0.45">
      <c r="A17629" t="s">
        <v>67422</v>
      </c>
      <c r="B17629" t="s">
        <v>67423</v>
      </c>
      <c r="C17629" t="s">
        <v>67424</v>
      </c>
      <c r="D17629" t="s">
        <v>67425</v>
      </c>
      <c r="E17629" t="s">
        <v>2579</v>
      </c>
      <c r="F17629">
        <v>0</v>
      </c>
      <c r="G17629" t="s">
        <v>51</v>
      </c>
      <c r="H17629" t="s">
        <v>44</v>
      </c>
      <c r="I17629" t="s">
        <v>451</v>
      </c>
      <c r="J17629" t="s">
        <v>452</v>
      </c>
      <c r="K17629" t="s">
        <v>452</v>
      </c>
      <c r="L17629">
        <v>2</v>
      </c>
      <c r="M17629" s="1">
        <v>37622</v>
      </c>
      <c r="N17629" s="3">
        <v>43833</v>
      </c>
      <c r="O17629" t="s">
        <v>469</v>
      </c>
      <c r="P17629">
        <v>2003</v>
      </c>
      <c r="Q17629" s="1">
        <v>40771</v>
      </c>
      <c r="R17629" s="1">
        <v>40918</v>
      </c>
      <c r="S17629">
        <v>0</v>
      </c>
      <c r="T17629">
        <v>53000000</v>
      </c>
      <c r="U17629">
        <v>0</v>
      </c>
      <c r="V17629">
        <v>0</v>
      </c>
      <c r="W17629">
        <v>0</v>
      </c>
      <c r="X17629">
        <v>0</v>
      </c>
      <c r="Y17629">
        <v>0</v>
      </c>
      <c r="Z17629">
        <v>0</v>
      </c>
      <c r="AA17629">
        <v>0</v>
      </c>
      <c r="AB17629">
        <v>0</v>
      </c>
      <c r="AC17629">
        <v>0</v>
      </c>
      <c r="AD17629">
        <v>0</v>
      </c>
      <c r="AE17629">
        <v>0</v>
      </c>
      <c r="AF17629">
        <v>0</v>
      </c>
      <c r="AG17629">
        <v>0</v>
      </c>
      <c r="AH17629">
        <v>0</v>
      </c>
      <c r="AI17629">
        <v>25000000</v>
      </c>
      <c r="AJ17629">
        <v>0</v>
      </c>
      <c r="AK17629">
        <v>0</v>
      </c>
      <c r="AL17629">
        <v>0</v>
      </c>
      <c r="AM17629">
        <v>0</v>
      </c>
      <c r="AN17629">
        <v>1</v>
      </c>
    </row>
    <row r="17630" spans="1:40" x14ac:dyDescent="0.45">
      <c r="A17630" t="s">
        <v>40029</v>
      </c>
      <c r="B17630" t="s">
        <v>40030</v>
      </c>
      <c r="C17630" t="s">
        <v>40031</v>
      </c>
      <c r="D17630" t="s">
        <v>198</v>
      </c>
      <c r="E17630" t="s">
        <v>199</v>
      </c>
      <c r="F17630">
        <v>0</v>
      </c>
      <c r="G17630" t="s">
        <v>51</v>
      </c>
      <c r="H17630" t="s">
        <v>44</v>
      </c>
      <c r="I17630" t="s">
        <v>204</v>
      </c>
      <c r="J17630" t="s">
        <v>205</v>
      </c>
      <c r="K17630" t="s">
        <v>232</v>
      </c>
      <c r="L17630">
        <v>3</v>
      </c>
      <c r="M17630" s="1">
        <v>37987</v>
      </c>
      <c r="N17630" s="3">
        <v>43834</v>
      </c>
      <c r="O17630" t="s">
        <v>273</v>
      </c>
      <c r="P17630">
        <v>2004</v>
      </c>
      <c r="Q17630" s="1">
        <v>39685</v>
      </c>
      <c r="R17630" s="1">
        <v>41326</v>
      </c>
      <c r="S17630">
        <v>0</v>
      </c>
      <c r="T17630">
        <v>53000000</v>
      </c>
      <c r="U17630">
        <v>0</v>
      </c>
      <c r="V17630">
        <v>0</v>
      </c>
      <c r="W17630">
        <v>0</v>
      </c>
      <c r="X17630">
        <v>0</v>
      </c>
      <c r="Y17630">
        <v>0</v>
      </c>
      <c r="Z17630">
        <v>0</v>
      </c>
      <c r="AA17630">
        <v>0</v>
      </c>
      <c r="AB17630">
        <v>0</v>
      </c>
      <c r="AC17630">
        <v>0</v>
      </c>
      <c r="AD17630">
        <v>0</v>
      </c>
      <c r="AE17630">
        <v>0</v>
      </c>
      <c r="AF17630">
        <v>7000000</v>
      </c>
      <c r="AG17630">
        <v>16000000</v>
      </c>
      <c r="AH17630">
        <v>30000000</v>
      </c>
      <c r="AI17630">
        <v>0</v>
      </c>
      <c r="AJ17630">
        <v>0</v>
      </c>
      <c r="AK17630">
        <v>0</v>
      </c>
      <c r="AL17630">
        <v>0</v>
      </c>
      <c r="AM17630">
        <v>0</v>
      </c>
      <c r="AN17630">
        <v>1</v>
      </c>
    </row>
    <row r="17631" spans="1:40" x14ac:dyDescent="0.45">
      <c r="A17631" t="s">
        <v>46213</v>
      </c>
      <c r="B17631" t="s">
        <v>46214</v>
      </c>
      <c r="C17631" t="s">
        <v>46215</v>
      </c>
      <c r="D17631" t="s">
        <v>5395</v>
      </c>
      <c r="E17631" t="s">
        <v>210</v>
      </c>
      <c r="F17631">
        <v>0</v>
      </c>
      <c r="G17631" t="s">
        <v>51</v>
      </c>
      <c r="H17631" t="s">
        <v>44</v>
      </c>
      <c r="I17631" t="s">
        <v>204</v>
      </c>
      <c r="J17631" t="s">
        <v>205</v>
      </c>
      <c r="K17631" t="s">
        <v>6194</v>
      </c>
      <c r="L17631">
        <v>4</v>
      </c>
      <c r="M17631" s="1">
        <v>39904</v>
      </c>
      <c r="N17631" s="3">
        <v>43930</v>
      </c>
      <c r="O17631" t="s">
        <v>188</v>
      </c>
      <c r="P17631">
        <v>2009</v>
      </c>
      <c r="Q17631" s="1">
        <v>40161</v>
      </c>
      <c r="R17631" s="1">
        <v>41862</v>
      </c>
      <c r="S17631">
        <v>0</v>
      </c>
      <c r="T17631">
        <v>53000000</v>
      </c>
      <c r="U17631">
        <v>0</v>
      </c>
      <c r="V17631">
        <v>0</v>
      </c>
      <c r="W17631">
        <v>0</v>
      </c>
      <c r="X17631">
        <v>0</v>
      </c>
      <c r="Y17631">
        <v>0</v>
      </c>
      <c r="Z17631">
        <v>0</v>
      </c>
      <c r="AA17631">
        <v>0</v>
      </c>
      <c r="AB17631">
        <v>0</v>
      </c>
      <c r="AC17631">
        <v>0</v>
      </c>
      <c r="AD17631">
        <v>0</v>
      </c>
      <c r="AE17631">
        <v>0</v>
      </c>
      <c r="AF17631">
        <v>8000000</v>
      </c>
      <c r="AG17631">
        <v>15000000</v>
      </c>
      <c r="AH17631">
        <v>30000000</v>
      </c>
      <c r="AI17631">
        <v>0</v>
      </c>
      <c r="AJ17631">
        <v>0</v>
      </c>
      <c r="AK17631">
        <v>0</v>
      </c>
      <c r="AL17631">
        <v>0</v>
      </c>
      <c r="AM17631">
        <v>0</v>
      </c>
      <c r="AN17631">
        <v>1</v>
      </c>
    </row>
    <row r="17632" spans="1:40" x14ac:dyDescent="0.45">
      <c r="A17632" t="s">
        <v>73109</v>
      </c>
      <c r="B17632" t="s">
        <v>73110</v>
      </c>
      <c r="C17632" t="s">
        <v>73111</v>
      </c>
      <c r="D17632" t="s">
        <v>198</v>
      </c>
      <c r="E17632" t="s">
        <v>199</v>
      </c>
      <c r="F17632">
        <v>0</v>
      </c>
      <c r="G17632" t="s">
        <v>51</v>
      </c>
      <c r="H17632" t="s">
        <v>44</v>
      </c>
      <c r="I17632" t="s">
        <v>121</v>
      </c>
      <c r="J17632" t="s">
        <v>122</v>
      </c>
      <c r="K17632" t="s">
        <v>30992</v>
      </c>
      <c r="L17632">
        <v>2</v>
      </c>
      <c r="M17632" s="1">
        <v>36161</v>
      </c>
      <c r="N17632" s="2">
        <v>36161</v>
      </c>
      <c r="O17632" t="s">
        <v>597</v>
      </c>
      <c r="P17632">
        <v>1999</v>
      </c>
      <c r="Q17632" s="1">
        <v>41389</v>
      </c>
      <c r="R17632" s="1">
        <v>41732</v>
      </c>
      <c r="S17632">
        <v>0</v>
      </c>
      <c r="T17632">
        <v>53000000</v>
      </c>
      <c r="U17632">
        <v>0</v>
      </c>
      <c r="V17632">
        <v>0</v>
      </c>
      <c r="W17632">
        <v>0</v>
      </c>
      <c r="X17632">
        <v>0</v>
      </c>
      <c r="Y17632">
        <v>0</v>
      </c>
      <c r="Z17632">
        <v>0</v>
      </c>
      <c r="AA17632">
        <v>0</v>
      </c>
      <c r="AB17632">
        <v>0</v>
      </c>
      <c r="AC17632">
        <v>0</v>
      </c>
      <c r="AD17632">
        <v>0</v>
      </c>
      <c r="AE17632">
        <v>0</v>
      </c>
      <c r="AF17632">
        <v>29000000</v>
      </c>
      <c r="AG17632">
        <v>24000000</v>
      </c>
      <c r="AH17632">
        <v>0</v>
      </c>
      <c r="AI17632">
        <v>0</v>
      </c>
      <c r="AJ17632">
        <v>0</v>
      </c>
      <c r="AK17632">
        <v>0</v>
      </c>
      <c r="AL17632">
        <v>0</v>
      </c>
      <c r="AM17632">
        <v>0</v>
      </c>
      <c r="AN17632">
        <v>1</v>
      </c>
    </row>
    <row r="17633" spans="1:40" x14ac:dyDescent="0.45">
      <c r="A17633" t="s">
        <v>65364</v>
      </c>
      <c r="B17633" t="s">
        <v>65365</v>
      </c>
      <c r="C17633" t="s">
        <v>65366</v>
      </c>
      <c r="D17633" t="s">
        <v>275</v>
      </c>
      <c r="E17633" t="s">
        <v>276</v>
      </c>
      <c r="F17633">
        <v>0</v>
      </c>
      <c r="G17633" t="s">
        <v>51</v>
      </c>
      <c r="H17633" t="s">
        <v>44</v>
      </c>
      <c r="I17633" t="s">
        <v>45</v>
      </c>
      <c r="J17633" t="s">
        <v>46</v>
      </c>
      <c r="K17633" t="s">
        <v>47</v>
      </c>
      <c r="L17633">
        <v>1</v>
      </c>
      <c r="M17633" s="1">
        <v>39083</v>
      </c>
      <c r="N17633" s="3">
        <v>43837</v>
      </c>
      <c r="O17633" t="s">
        <v>80</v>
      </c>
      <c r="P17633">
        <v>2007</v>
      </c>
      <c r="Q17633" s="1">
        <v>41283</v>
      </c>
      <c r="R17633" s="1">
        <v>41283</v>
      </c>
      <c r="S17633">
        <v>0</v>
      </c>
      <c r="T17633">
        <v>53000000</v>
      </c>
      <c r="U17633">
        <v>0</v>
      </c>
      <c r="V17633">
        <v>0</v>
      </c>
      <c r="W17633">
        <v>0</v>
      </c>
      <c r="X17633">
        <v>0</v>
      </c>
      <c r="Y17633">
        <v>0</v>
      </c>
      <c r="Z17633">
        <v>0</v>
      </c>
      <c r="AA17633">
        <v>0</v>
      </c>
      <c r="AB17633">
        <v>0</v>
      </c>
      <c r="AC17633">
        <v>0</v>
      </c>
      <c r="AD17633">
        <v>0</v>
      </c>
      <c r="AE17633">
        <v>0</v>
      </c>
      <c r="AF17633">
        <v>0</v>
      </c>
      <c r="AG17633">
        <v>0</v>
      </c>
      <c r="AH17633">
        <v>0</v>
      </c>
      <c r="AI17633">
        <v>0</v>
      </c>
      <c r="AJ17633">
        <v>0</v>
      </c>
      <c r="AK17633">
        <v>0</v>
      </c>
      <c r="AL17633">
        <v>0</v>
      </c>
      <c r="AM17633">
        <v>0</v>
      </c>
      <c r="AN17633">
        <v>1</v>
      </c>
    </row>
    <row r="17634" spans="1:40" x14ac:dyDescent="0.45">
      <c r="A17634" t="s">
        <v>38788</v>
      </c>
      <c r="B17634" t="s">
        <v>38789</v>
      </c>
      <c r="C17634" t="s">
        <v>38790</v>
      </c>
      <c r="D17634" t="s">
        <v>68</v>
      </c>
      <c r="E17634" t="s">
        <v>69</v>
      </c>
      <c r="F17634">
        <v>0</v>
      </c>
      <c r="G17634" t="s">
        <v>75</v>
      </c>
      <c r="H17634" t="s">
        <v>44</v>
      </c>
      <c r="I17634" t="s">
        <v>451</v>
      </c>
      <c r="J17634" t="s">
        <v>452</v>
      </c>
      <c r="K17634" t="s">
        <v>1679</v>
      </c>
      <c r="L17634">
        <v>1</v>
      </c>
      <c r="M17634" s="1">
        <v>39814</v>
      </c>
      <c r="N17634" s="3">
        <v>43839</v>
      </c>
      <c r="O17634" t="s">
        <v>135</v>
      </c>
      <c r="P17634">
        <v>2009</v>
      </c>
      <c r="Q17634" s="1">
        <v>40161</v>
      </c>
      <c r="R17634" s="1">
        <v>40161</v>
      </c>
      <c r="S17634">
        <v>0</v>
      </c>
      <c r="T17634">
        <v>530000</v>
      </c>
      <c r="U17634">
        <v>0</v>
      </c>
      <c r="V17634">
        <v>0</v>
      </c>
      <c r="W17634">
        <v>0</v>
      </c>
      <c r="X17634">
        <v>0</v>
      </c>
      <c r="Y17634">
        <v>0</v>
      </c>
      <c r="Z17634">
        <v>0</v>
      </c>
      <c r="AA17634">
        <v>0</v>
      </c>
      <c r="AB17634">
        <v>0</v>
      </c>
      <c r="AC17634">
        <v>0</v>
      </c>
      <c r="AD17634">
        <v>0</v>
      </c>
      <c r="AE17634">
        <v>0</v>
      </c>
      <c r="AF17634">
        <v>0</v>
      </c>
      <c r="AG17634">
        <v>0</v>
      </c>
      <c r="AH17634">
        <v>0</v>
      </c>
      <c r="AI17634">
        <v>0</v>
      </c>
      <c r="AJ17634">
        <v>0</v>
      </c>
      <c r="AK17634">
        <v>0</v>
      </c>
      <c r="AL17634">
        <v>0</v>
      </c>
      <c r="AM17634">
        <v>0</v>
      </c>
      <c r="AN17634">
        <v>0</v>
      </c>
    </row>
    <row r="17635" spans="1:40" x14ac:dyDescent="0.45">
      <c r="A17635" t="s">
        <v>8126</v>
      </c>
      <c r="B17635" t="s">
        <v>8127</v>
      </c>
      <c r="C17635" t="s">
        <v>8128</v>
      </c>
      <c r="D17635" t="s">
        <v>49</v>
      </c>
      <c r="E17635" t="s">
        <v>50</v>
      </c>
      <c r="F17635">
        <v>0</v>
      </c>
      <c r="G17635" t="s">
        <v>75</v>
      </c>
      <c r="H17635" t="s">
        <v>44</v>
      </c>
      <c r="I17635" t="s">
        <v>204</v>
      </c>
      <c r="J17635" t="s">
        <v>205</v>
      </c>
      <c r="K17635" t="s">
        <v>205</v>
      </c>
      <c r="L17635">
        <v>2</v>
      </c>
      <c r="M17635" s="1">
        <v>40179</v>
      </c>
      <c r="N17635" s="3">
        <v>43840</v>
      </c>
      <c r="O17635" t="s">
        <v>87</v>
      </c>
      <c r="P17635">
        <v>2010</v>
      </c>
      <c r="Q17635" s="1">
        <v>40406</v>
      </c>
      <c r="R17635" s="1">
        <v>40589</v>
      </c>
      <c r="S17635">
        <v>530000</v>
      </c>
      <c r="T17635">
        <v>0</v>
      </c>
      <c r="U17635">
        <v>0</v>
      </c>
      <c r="V17635">
        <v>0</v>
      </c>
      <c r="W17635">
        <v>0</v>
      </c>
      <c r="X17635">
        <v>0</v>
      </c>
      <c r="Y17635">
        <v>0</v>
      </c>
      <c r="Z17635">
        <v>0</v>
      </c>
      <c r="AA17635">
        <v>0</v>
      </c>
      <c r="AB17635">
        <v>0</v>
      </c>
      <c r="AC17635">
        <v>0</v>
      </c>
      <c r="AD17635">
        <v>0</v>
      </c>
      <c r="AE17635">
        <v>0</v>
      </c>
      <c r="AF17635">
        <v>0</v>
      </c>
      <c r="AG17635">
        <v>0</v>
      </c>
      <c r="AH17635">
        <v>0</v>
      </c>
      <c r="AI17635">
        <v>0</v>
      </c>
      <c r="AJ17635">
        <v>0</v>
      </c>
      <c r="AK17635">
        <v>0</v>
      </c>
      <c r="AL17635">
        <v>0</v>
      </c>
      <c r="AM17635">
        <v>0</v>
      </c>
      <c r="AN17635">
        <v>0</v>
      </c>
    </row>
    <row r="17636" spans="1:40" x14ac:dyDescent="0.45">
      <c r="A17636" t="s">
        <v>33180</v>
      </c>
      <c r="B17636" t="s">
        <v>33181</v>
      </c>
      <c r="C17636" t="s">
        <v>33182</v>
      </c>
      <c r="D17636" t="s">
        <v>78</v>
      </c>
      <c r="E17636" t="s">
        <v>79</v>
      </c>
      <c r="F17636">
        <v>0</v>
      </c>
      <c r="G17636" t="s">
        <v>51</v>
      </c>
      <c r="H17636" t="s">
        <v>44</v>
      </c>
      <c r="I17636" t="s">
        <v>130</v>
      </c>
      <c r="J17636" t="s">
        <v>131</v>
      </c>
      <c r="K17636" t="s">
        <v>132</v>
      </c>
      <c r="L17636">
        <v>2</v>
      </c>
      <c r="M17636" s="1">
        <v>40909</v>
      </c>
      <c r="N17636" s="3">
        <v>43842</v>
      </c>
      <c r="O17636" t="s">
        <v>94</v>
      </c>
      <c r="P17636">
        <v>2012</v>
      </c>
      <c r="Q17636" s="1">
        <v>41604</v>
      </c>
      <c r="R17636" s="1">
        <v>41886</v>
      </c>
      <c r="S17636">
        <v>210000</v>
      </c>
      <c r="T17636">
        <v>0</v>
      </c>
      <c r="U17636">
        <v>0</v>
      </c>
      <c r="V17636">
        <v>0</v>
      </c>
      <c r="W17636">
        <v>0</v>
      </c>
      <c r="X17636">
        <v>320000</v>
      </c>
      <c r="Y17636">
        <v>0</v>
      </c>
      <c r="Z17636">
        <v>0</v>
      </c>
      <c r="AA17636">
        <v>0</v>
      </c>
      <c r="AB17636">
        <v>0</v>
      </c>
      <c r="AC17636">
        <v>0</v>
      </c>
      <c r="AD17636">
        <v>0</v>
      </c>
      <c r="AE17636">
        <v>0</v>
      </c>
      <c r="AF17636">
        <v>0</v>
      </c>
      <c r="AG17636">
        <v>0</v>
      </c>
      <c r="AH17636">
        <v>0</v>
      </c>
      <c r="AI17636">
        <v>0</v>
      </c>
      <c r="AJ17636">
        <v>0</v>
      </c>
      <c r="AK17636">
        <v>0</v>
      </c>
      <c r="AL17636">
        <v>0</v>
      </c>
      <c r="AM17636">
        <v>0</v>
      </c>
      <c r="AN17636">
        <v>1</v>
      </c>
    </row>
    <row r="17637" spans="1:40" x14ac:dyDescent="0.45">
      <c r="A17637" t="s">
        <v>61988</v>
      </c>
      <c r="B17637" t="s">
        <v>61989</v>
      </c>
      <c r="C17637" t="s">
        <v>61990</v>
      </c>
      <c r="D17637" t="s">
        <v>157</v>
      </c>
      <c r="E17637" t="s">
        <v>158</v>
      </c>
      <c r="F17637">
        <v>0</v>
      </c>
      <c r="G17637" t="s">
        <v>51</v>
      </c>
      <c r="H17637" t="s">
        <v>44</v>
      </c>
      <c r="I17637" t="s">
        <v>1068</v>
      </c>
      <c r="J17637" t="s">
        <v>1956</v>
      </c>
      <c r="K17637" t="s">
        <v>1956</v>
      </c>
      <c r="L17637">
        <v>2</v>
      </c>
      <c r="M17637" s="1">
        <v>40179</v>
      </c>
      <c r="N17637" s="3">
        <v>43840</v>
      </c>
      <c r="O17637" t="s">
        <v>87</v>
      </c>
      <c r="P17637">
        <v>2010</v>
      </c>
      <c r="Q17637" s="1">
        <v>41080</v>
      </c>
      <c r="R17637" s="1">
        <v>41879</v>
      </c>
      <c r="S17637">
        <v>530000</v>
      </c>
      <c r="T17637">
        <v>0</v>
      </c>
      <c r="U17637">
        <v>0</v>
      </c>
      <c r="V17637">
        <v>0</v>
      </c>
      <c r="W17637">
        <v>0</v>
      </c>
      <c r="X17637">
        <v>0</v>
      </c>
      <c r="Y17637">
        <v>0</v>
      </c>
      <c r="Z17637">
        <v>0</v>
      </c>
      <c r="AA17637">
        <v>0</v>
      </c>
      <c r="AB17637">
        <v>0</v>
      </c>
      <c r="AC17637">
        <v>0</v>
      </c>
      <c r="AD17637">
        <v>0</v>
      </c>
      <c r="AE17637">
        <v>0</v>
      </c>
      <c r="AF17637">
        <v>0</v>
      </c>
      <c r="AG17637">
        <v>0</v>
      </c>
      <c r="AH17637">
        <v>0</v>
      </c>
      <c r="AI17637">
        <v>0</v>
      </c>
      <c r="AJ17637">
        <v>0</v>
      </c>
      <c r="AK17637">
        <v>0</v>
      </c>
      <c r="AL17637">
        <v>0</v>
      </c>
      <c r="AM17637">
        <v>0</v>
      </c>
      <c r="AN17637">
        <v>1</v>
      </c>
    </row>
    <row r="17638" spans="1:40" x14ac:dyDescent="0.45">
      <c r="A17638" t="s">
        <v>37201</v>
      </c>
      <c r="B17638" t="s">
        <v>37202</v>
      </c>
      <c r="C17638" t="s">
        <v>37203</v>
      </c>
      <c r="D17638" t="s">
        <v>37204</v>
      </c>
      <c r="E17638" t="s">
        <v>688</v>
      </c>
      <c r="F17638">
        <v>0</v>
      </c>
      <c r="G17638" t="s">
        <v>51</v>
      </c>
      <c r="H17638" t="s">
        <v>44</v>
      </c>
      <c r="I17638" t="s">
        <v>64</v>
      </c>
      <c r="J17638" t="s">
        <v>65</v>
      </c>
      <c r="K17638" t="s">
        <v>28590</v>
      </c>
      <c r="L17638">
        <v>1</v>
      </c>
      <c r="M17638" s="1">
        <v>40714</v>
      </c>
      <c r="N17638" s="3">
        <v>43993</v>
      </c>
      <c r="O17638" t="s">
        <v>62</v>
      </c>
      <c r="P17638">
        <v>2011</v>
      </c>
      <c r="Q17638" s="1">
        <v>41099</v>
      </c>
      <c r="R17638" s="1">
        <v>41099</v>
      </c>
      <c r="S17638">
        <v>0</v>
      </c>
      <c r="T17638">
        <v>0</v>
      </c>
      <c r="U17638">
        <v>530000</v>
      </c>
      <c r="V17638">
        <v>0</v>
      </c>
      <c r="W17638">
        <v>0</v>
      </c>
      <c r="X17638">
        <v>0</v>
      </c>
      <c r="Y17638">
        <v>0</v>
      </c>
      <c r="Z17638">
        <v>0</v>
      </c>
      <c r="AA17638">
        <v>0</v>
      </c>
      <c r="AB17638">
        <v>0</v>
      </c>
      <c r="AC17638">
        <v>0</v>
      </c>
      <c r="AD17638">
        <v>0</v>
      </c>
      <c r="AE17638">
        <v>0</v>
      </c>
      <c r="AF17638">
        <v>0</v>
      </c>
      <c r="AG17638">
        <v>0</v>
      </c>
      <c r="AH17638">
        <v>0</v>
      </c>
      <c r="AI17638">
        <v>0</v>
      </c>
      <c r="AJ17638">
        <v>0</v>
      </c>
      <c r="AK17638">
        <v>0</v>
      </c>
      <c r="AL17638">
        <v>0</v>
      </c>
      <c r="AM17638">
        <v>0</v>
      </c>
      <c r="AN17638">
        <v>1</v>
      </c>
    </row>
    <row r="17639" spans="1:40" x14ac:dyDescent="0.45">
      <c r="A17639" t="s">
        <v>22721</v>
      </c>
      <c r="B17639" t="s">
        <v>22722</v>
      </c>
      <c r="C17639" t="s">
        <v>22723</v>
      </c>
      <c r="D17639" t="s">
        <v>22724</v>
      </c>
      <c r="E17639" t="s">
        <v>116</v>
      </c>
      <c r="F17639">
        <v>0</v>
      </c>
      <c r="G17639" t="s">
        <v>51</v>
      </c>
      <c r="H17639" t="s">
        <v>44</v>
      </c>
      <c r="I17639" t="s">
        <v>147</v>
      </c>
      <c r="J17639" t="s">
        <v>148</v>
      </c>
      <c r="K17639" t="s">
        <v>149</v>
      </c>
      <c r="L17639">
        <v>1</v>
      </c>
      <c r="M17639" s="1">
        <v>41030</v>
      </c>
      <c r="N17639" s="3">
        <v>43963</v>
      </c>
      <c r="O17639" t="s">
        <v>48</v>
      </c>
      <c r="P17639">
        <v>2012</v>
      </c>
      <c r="Q17639" s="1">
        <v>41568</v>
      </c>
      <c r="R17639" s="1">
        <v>41568</v>
      </c>
      <c r="S17639">
        <v>530000</v>
      </c>
      <c r="T17639">
        <v>0</v>
      </c>
      <c r="U17639">
        <v>0</v>
      </c>
      <c r="V17639">
        <v>0</v>
      </c>
      <c r="W17639">
        <v>0</v>
      </c>
      <c r="X17639">
        <v>0</v>
      </c>
      <c r="Y17639">
        <v>0</v>
      </c>
      <c r="Z17639">
        <v>0</v>
      </c>
      <c r="AA17639">
        <v>0</v>
      </c>
      <c r="AB17639">
        <v>0</v>
      </c>
      <c r="AC17639">
        <v>0</v>
      </c>
      <c r="AD17639">
        <v>0</v>
      </c>
      <c r="AE17639">
        <v>0</v>
      </c>
      <c r="AF17639">
        <v>0</v>
      </c>
      <c r="AG17639">
        <v>0</v>
      </c>
      <c r="AH17639">
        <v>0</v>
      </c>
      <c r="AI17639">
        <v>0</v>
      </c>
      <c r="AJ17639">
        <v>0</v>
      </c>
      <c r="AK17639">
        <v>0</v>
      </c>
      <c r="AL17639">
        <v>0</v>
      </c>
      <c r="AM17639">
        <v>0</v>
      </c>
      <c r="AN17639">
        <v>1</v>
      </c>
    </row>
    <row r="17640" spans="1:40" x14ac:dyDescent="0.45">
      <c r="A17640" t="s">
        <v>17890</v>
      </c>
      <c r="B17640" t="s">
        <v>17891</v>
      </c>
      <c r="C17640" t="s">
        <v>17892</v>
      </c>
      <c r="D17640" t="s">
        <v>68</v>
      </c>
      <c r="E17640" t="s">
        <v>69</v>
      </c>
      <c r="F17640">
        <v>0</v>
      </c>
      <c r="G17640" t="s">
        <v>51</v>
      </c>
      <c r="H17640" t="s">
        <v>44</v>
      </c>
      <c r="I17640" t="s">
        <v>45</v>
      </c>
      <c r="J17640" t="s">
        <v>46</v>
      </c>
      <c r="K17640" t="s">
        <v>47</v>
      </c>
      <c r="L17640">
        <v>1</v>
      </c>
      <c r="M17640" s="1">
        <v>39814</v>
      </c>
      <c r="N17640" s="3">
        <v>43839</v>
      </c>
      <c r="O17640" t="s">
        <v>135</v>
      </c>
      <c r="P17640">
        <v>2009</v>
      </c>
      <c r="Q17640" s="1">
        <v>41628</v>
      </c>
      <c r="R17640" s="1">
        <v>41628</v>
      </c>
      <c r="S17640">
        <v>530338</v>
      </c>
      <c r="T17640">
        <v>0</v>
      </c>
      <c r="U17640">
        <v>0</v>
      </c>
      <c r="V17640">
        <v>0</v>
      </c>
      <c r="W17640">
        <v>0</v>
      </c>
      <c r="X17640">
        <v>0</v>
      </c>
      <c r="Y17640">
        <v>0</v>
      </c>
      <c r="Z17640">
        <v>0</v>
      </c>
      <c r="AA17640">
        <v>0</v>
      </c>
      <c r="AB17640">
        <v>0</v>
      </c>
      <c r="AC17640">
        <v>0</v>
      </c>
      <c r="AD17640">
        <v>0</v>
      </c>
      <c r="AE17640">
        <v>0</v>
      </c>
      <c r="AF17640">
        <v>0</v>
      </c>
      <c r="AG17640">
        <v>0</v>
      </c>
      <c r="AH17640">
        <v>0</v>
      </c>
      <c r="AI17640">
        <v>0</v>
      </c>
      <c r="AJ17640">
        <v>0</v>
      </c>
      <c r="AK17640">
        <v>0</v>
      </c>
      <c r="AL17640">
        <v>0</v>
      </c>
      <c r="AM17640">
        <v>0</v>
      </c>
      <c r="AN17640">
        <v>1</v>
      </c>
    </row>
    <row r="17641" spans="1:40" x14ac:dyDescent="0.45">
      <c r="A17641" t="s">
        <v>71623</v>
      </c>
      <c r="B17641" t="s">
        <v>71624</v>
      </c>
      <c r="C17641" t="s">
        <v>71625</v>
      </c>
      <c r="D17641" t="s">
        <v>71626</v>
      </c>
      <c r="E17641" t="s">
        <v>171</v>
      </c>
      <c r="F17641">
        <v>0</v>
      </c>
      <c r="G17641" t="s">
        <v>51</v>
      </c>
      <c r="H17641" t="s">
        <v>44</v>
      </c>
      <c r="I17641" t="s">
        <v>52</v>
      </c>
      <c r="J17641" t="s">
        <v>141</v>
      </c>
      <c r="K17641" t="s">
        <v>586</v>
      </c>
      <c r="L17641">
        <v>7</v>
      </c>
      <c r="M17641" s="1">
        <v>39022</v>
      </c>
      <c r="N17641" s="3">
        <v>44141</v>
      </c>
      <c r="O17641" t="s">
        <v>708</v>
      </c>
      <c r="P17641">
        <v>2006</v>
      </c>
      <c r="Q17641" s="1">
        <v>39370</v>
      </c>
      <c r="R17641" s="1">
        <v>41423</v>
      </c>
      <c r="S17641">
        <v>0</v>
      </c>
      <c r="T17641">
        <v>53157047</v>
      </c>
      <c r="U17641">
        <v>0</v>
      </c>
      <c r="V17641">
        <v>0</v>
      </c>
      <c r="W17641">
        <v>0</v>
      </c>
      <c r="X17641">
        <v>0</v>
      </c>
      <c r="Y17641">
        <v>0</v>
      </c>
      <c r="Z17641">
        <v>0</v>
      </c>
      <c r="AA17641">
        <v>0</v>
      </c>
      <c r="AB17641">
        <v>0</v>
      </c>
      <c r="AC17641">
        <v>0</v>
      </c>
      <c r="AD17641">
        <v>0</v>
      </c>
      <c r="AE17641">
        <v>0</v>
      </c>
      <c r="AF17641">
        <v>1500000</v>
      </c>
      <c r="AG17641">
        <v>13000000</v>
      </c>
      <c r="AH17641">
        <v>38657047</v>
      </c>
      <c r="AI17641">
        <v>0</v>
      </c>
      <c r="AJ17641">
        <v>0</v>
      </c>
      <c r="AK17641">
        <v>0</v>
      </c>
      <c r="AL17641">
        <v>0</v>
      </c>
      <c r="AM17641">
        <v>0</v>
      </c>
      <c r="AN17641">
        <v>1</v>
      </c>
    </row>
    <row r="17642" spans="1:40" x14ac:dyDescent="0.45">
      <c r="A17642" t="s">
        <v>69644</v>
      </c>
      <c r="B17642" t="s">
        <v>69645</v>
      </c>
      <c r="C17642" t="s">
        <v>69646</v>
      </c>
      <c r="D17642" t="s">
        <v>69647</v>
      </c>
      <c r="E17642" t="s">
        <v>210</v>
      </c>
      <c r="F17642">
        <v>0</v>
      </c>
      <c r="G17642" t="s">
        <v>43</v>
      </c>
      <c r="H17642" t="s">
        <v>44</v>
      </c>
      <c r="I17642" t="s">
        <v>147</v>
      </c>
      <c r="J17642" t="s">
        <v>148</v>
      </c>
      <c r="K17642" t="s">
        <v>148</v>
      </c>
      <c r="L17642">
        <v>2</v>
      </c>
      <c r="M17642" s="1">
        <v>40391</v>
      </c>
      <c r="N17642" s="3">
        <v>44053</v>
      </c>
      <c r="O17642" t="s">
        <v>143</v>
      </c>
      <c r="P17642">
        <v>2010</v>
      </c>
      <c r="Q17642" s="1">
        <v>40483</v>
      </c>
      <c r="R17642" s="1">
        <v>40626</v>
      </c>
      <c r="S17642">
        <v>12000</v>
      </c>
      <c r="T17642">
        <v>0</v>
      </c>
      <c r="U17642">
        <v>0</v>
      </c>
      <c r="V17642">
        <v>0</v>
      </c>
      <c r="W17642">
        <v>0</v>
      </c>
      <c r="X17642">
        <v>0</v>
      </c>
      <c r="Y17642">
        <v>520000</v>
      </c>
      <c r="Z17642">
        <v>0</v>
      </c>
      <c r="AA17642">
        <v>0</v>
      </c>
      <c r="AB17642">
        <v>0</v>
      </c>
      <c r="AC17642">
        <v>0</v>
      </c>
      <c r="AD17642">
        <v>0</v>
      </c>
      <c r="AE17642">
        <v>0</v>
      </c>
      <c r="AF17642">
        <v>0</v>
      </c>
      <c r="AG17642">
        <v>0</v>
      </c>
      <c r="AH17642">
        <v>0</v>
      </c>
      <c r="AI17642">
        <v>0</v>
      </c>
      <c r="AJ17642">
        <v>0</v>
      </c>
      <c r="AK17642">
        <v>0</v>
      </c>
      <c r="AL17642">
        <v>0</v>
      </c>
      <c r="AM17642">
        <v>0</v>
      </c>
      <c r="AN17642">
        <v>1</v>
      </c>
    </row>
    <row r="17643" spans="1:40" x14ac:dyDescent="0.45">
      <c r="A17643" t="s">
        <v>67124</v>
      </c>
      <c r="B17643" t="s">
        <v>67125</v>
      </c>
      <c r="C17643" t="s">
        <v>67126</v>
      </c>
      <c r="D17643" t="s">
        <v>198</v>
      </c>
      <c r="E17643" t="s">
        <v>199</v>
      </c>
      <c r="F17643">
        <v>0</v>
      </c>
      <c r="G17643" t="s">
        <v>51</v>
      </c>
      <c r="H17643" t="s">
        <v>44</v>
      </c>
      <c r="I17643" t="s">
        <v>309</v>
      </c>
      <c r="J17643" t="s">
        <v>310</v>
      </c>
      <c r="K17643" t="s">
        <v>4368</v>
      </c>
      <c r="L17643">
        <v>1</v>
      </c>
      <c r="M17643" s="1">
        <v>36892</v>
      </c>
      <c r="N17643" s="3">
        <v>43831</v>
      </c>
      <c r="O17643" t="s">
        <v>124</v>
      </c>
      <c r="P17643">
        <v>2001</v>
      </c>
      <c r="Q17643" s="1">
        <v>40099</v>
      </c>
      <c r="R17643" s="1">
        <v>40099</v>
      </c>
      <c r="S17643">
        <v>0</v>
      </c>
      <c r="T17643">
        <v>532500</v>
      </c>
      <c r="U17643">
        <v>0</v>
      </c>
      <c r="V17643">
        <v>0</v>
      </c>
      <c r="W17643">
        <v>0</v>
      </c>
      <c r="X17643">
        <v>0</v>
      </c>
      <c r="Y17643">
        <v>0</v>
      </c>
      <c r="Z17643">
        <v>0</v>
      </c>
      <c r="AA17643">
        <v>0</v>
      </c>
      <c r="AB17643">
        <v>0</v>
      </c>
      <c r="AC17643">
        <v>0</v>
      </c>
      <c r="AD17643">
        <v>0</v>
      </c>
      <c r="AE17643">
        <v>0</v>
      </c>
      <c r="AF17643">
        <v>0</v>
      </c>
      <c r="AG17643">
        <v>0</v>
      </c>
      <c r="AH17643">
        <v>0</v>
      </c>
      <c r="AI17643">
        <v>0</v>
      </c>
      <c r="AJ17643">
        <v>0</v>
      </c>
      <c r="AK17643">
        <v>0</v>
      </c>
      <c r="AL17643">
        <v>0</v>
      </c>
      <c r="AM17643">
        <v>0</v>
      </c>
      <c r="AN17643">
        <v>1</v>
      </c>
    </row>
    <row r="17644" spans="1:40" x14ac:dyDescent="0.45">
      <c r="A17644" t="s">
        <v>72927</v>
      </c>
      <c r="B17644" t="s">
        <v>72928</v>
      </c>
      <c r="C17644" t="s">
        <v>72929</v>
      </c>
      <c r="D17644" t="s">
        <v>198</v>
      </c>
      <c r="E17644" t="s">
        <v>199</v>
      </c>
      <c r="F17644">
        <v>0</v>
      </c>
      <c r="G17644" t="s">
        <v>51</v>
      </c>
      <c r="H17644" t="s">
        <v>44</v>
      </c>
      <c r="I17644" t="s">
        <v>52</v>
      </c>
      <c r="J17644" t="s">
        <v>1968</v>
      </c>
      <c r="K17644" t="s">
        <v>1968</v>
      </c>
      <c r="L17644">
        <v>2</v>
      </c>
      <c r="M17644" s="1">
        <v>40544</v>
      </c>
      <c r="N17644" s="3">
        <v>43841</v>
      </c>
      <c r="O17644" t="s">
        <v>311</v>
      </c>
      <c r="P17644">
        <v>2011</v>
      </c>
      <c r="Q17644" s="1">
        <v>41540</v>
      </c>
      <c r="R17644" s="1">
        <v>41677</v>
      </c>
      <c r="S17644">
        <v>0</v>
      </c>
      <c r="T17644">
        <v>533000</v>
      </c>
      <c r="U17644">
        <v>0</v>
      </c>
      <c r="V17644">
        <v>0</v>
      </c>
      <c r="W17644">
        <v>0</v>
      </c>
      <c r="X17644">
        <v>0</v>
      </c>
      <c r="Y17644">
        <v>0</v>
      </c>
      <c r="Z17644">
        <v>0</v>
      </c>
      <c r="AA17644">
        <v>0</v>
      </c>
      <c r="AB17644">
        <v>0</v>
      </c>
      <c r="AC17644">
        <v>0</v>
      </c>
      <c r="AD17644">
        <v>0</v>
      </c>
      <c r="AE17644">
        <v>0</v>
      </c>
      <c r="AF17644">
        <v>0</v>
      </c>
      <c r="AG17644">
        <v>0</v>
      </c>
      <c r="AH17644">
        <v>0</v>
      </c>
      <c r="AI17644">
        <v>0</v>
      </c>
      <c r="AJ17644">
        <v>0</v>
      </c>
      <c r="AK17644">
        <v>0</v>
      </c>
      <c r="AL17644">
        <v>0</v>
      </c>
      <c r="AM17644">
        <v>0</v>
      </c>
      <c r="AN17644">
        <v>1</v>
      </c>
    </row>
    <row r="17645" spans="1:40" x14ac:dyDescent="0.45">
      <c r="A17645" t="s">
        <v>77983</v>
      </c>
      <c r="B17645" t="s">
        <v>77984</v>
      </c>
      <c r="C17645" t="s">
        <v>77985</v>
      </c>
      <c r="D17645" t="s">
        <v>198</v>
      </c>
      <c r="E17645" t="s">
        <v>199</v>
      </c>
      <c r="F17645">
        <v>0</v>
      </c>
      <c r="G17645" t="s">
        <v>43</v>
      </c>
      <c r="H17645" t="s">
        <v>44</v>
      </c>
      <c r="I17645" t="s">
        <v>52</v>
      </c>
      <c r="J17645" t="s">
        <v>651</v>
      </c>
      <c r="K17645" t="s">
        <v>651</v>
      </c>
      <c r="L17645">
        <v>2</v>
      </c>
      <c r="M17645" s="1">
        <v>37987</v>
      </c>
      <c r="N17645" s="3">
        <v>43834</v>
      </c>
      <c r="O17645" t="s">
        <v>273</v>
      </c>
      <c r="P17645">
        <v>2004</v>
      </c>
      <c r="Q17645" s="1">
        <v>40353</v>
      </c>
      <c r="R17645" s="1">
        <v>41003</v>
      </c>
      <c r="S17645">
        <v>0</v>
      </c>
      <c r="T17645">
        <v>500000</v>
      </c>
      <c r="U17645">
        <v>0</v>
      </c>
      <c r="V17645">
        <v>0</v>
      </c>
      <c r="W17645">
        <v>33000</v>
      </c>
      <c r="X17645">
        <v>0</v>
      </c>
      <c r="Y17645">
        <v>0</v>
      </c>
      <c r="Z17645">
        <v>0</v>
      </c>
      <c r="AA17645">
        <v>0</v>
      </c>
      <c r="AB17645">
        <v>0</v>
      </c>
      <c r="AC17645">
        <v>0</v>
      </c>
      <c r="AD17645">
        <v>0</v>
      </c>
      <c r="AE17645">
        <v>0</v>
      </c>
      <c r="AF17645">
        <v>0</v>
      </c>
      <c r="AG17645">
        <v>0</v>
      </c>
      <c r="AH17645">
        <v>0</v>
      </c>
      <c r="AI17645">
        <v>0</v>
      </c>
      <c r="AJ17645">
        <v>0</v>
      </c>
      <c r="AK17645">
        <v>0</v>
      </c>
      <c r="AL17645">
        <v>0</v>
      </c>
      <c r="AM17645">
        <v>0</v>
      </c>
      <c r="AN17645">
        <v>1</v>
      </c>
    </row>
    <row r="17646" spans="1:40" x14ac:dyDescent="0.45">
      <c r="A17646" t="s">
        <v>71009</v>
      </c>
      <c r="B17646" t="s">
        <v>71010</v>
      </c>
      <c r="C17646" t="s">
        <v>71011</v>
      </c>
      <c r="D17646" t="s">
        <v>68</v>
      </c>
      <c r="E17646" t="s">
        <v>69</v>
      </c>
      <c r="F17646">
        <v>0</v>
      </c>
      <c r="G17646" t="s">
        <v>51</v>
      </c>
      <c r="H17646" t="s">
        <v>44</v>
      </c>
      <c r="I17646" t="s">
        <v>64</v>
      </c>
      <c r="J17646" t="s">
        <v>338</v>
      </c>
      <c r="K17646" t="s">
        <v>338</v>
      </c>
      <c r="L17646">
        <v>1</v>
      </c>
      <c r="M17646" s="1">
        <v>40909</v>
      </c>
      <c r="N17646" s="3">
        <v>43842</v>
      </c>
      <c r="O17646" t="s">
        <v>94</v>
      </c>
      <c r="P17646">
        <v>2012</v>
      </c>
      <c r="Q17646" s="1">
        <v>41716</v>
      </c>
      <c r="R17646" s="1">
        <v>41716</v>
      </c>
      <c r="S17646">
        <v>0</v>
      </c>
      <c r="T17646">
        <v>533350</v>
      </c>
      <c r="U17646">
        <v>0</v>
      </c>
      <c r="V17646">
        <v>0</v>
      </c>
      <c r="W17646">
        <v>0</v>
      </c>
      <c r="X17646">
        <v>0</v>
      </c>
      <c r="Y17646">
        <v>0</v>
      </c>
      <c r="Z17646">
        <v>0</v>
      </c>
      <c r="AA17646">
        <v>0</v>
      </c>
      <c r="AB17646">
        <v>0</v>
      </c>
      <c r="AC17646">
        <v>0</v>
      </c>
      <c r="AD17646">
        <v>0</v>
      </c>
      <c r="AE17646">
        <v>0</v>
      </c>
      <c r="AF17646">
        <v>0</v>
      </c>
      <c r="AG17646">
        <v>0</v>
      </c>
      <c r="AH17646">
        <v>0</v>
      </c>
      <c r="AI17646">
        <v>0</v>
      </c>
      <c r="AJ17646">
        <v>0</v>
      </c>
      <c r="AK17646">
        <v>0</v>
      </c>
      <c r="AL17646">
        <v>0</v>
      </c>
      <c r="AM17646">
        <v>0</v>
      </c>
      <c r="AN17646">
        <v>1</v>
      </c>
    </row>
    <row r="17647" spans="1:40" x14ac:dyDescent="0.45">
      <c r="A17647" t="s">
        <v>77497</v>
      </c>
      <c r="B17647" t="s">
        <v>77498</v>
      </c>
      <c r="C17647" t="s">
        <v>77499</v>
      </c>
      <c r="D17647" t="s">
        <v>77500</v>
      </c>
      <c r="E17647" t="s">
        <v>2895</v>
      </c>
      <c r="F17647">
        <v>0</v>
      </c>
      <c r="G17647" t="s">
        <v>51</v>
      </c>
      <c r="H17647" t="s">
        <v>44</v>
      </c>
      <c r="I17647" t="s">
        <v>52</v>
      </c>
      <c r="J17647" t="s">
        <v>141</v>
      </c>
      <c r="K17647" t="s">
        <v>3346</v>
      </c>
      <c r="L17647">
        <v>2</v>
      </c>
      <c r="M17647" s="1">
        <v>36161</v>
      </c>
      <c r="N17647" s="2">
        <v>36161</v>
      </c>
      <c r="O17647" t="s">
        <v>597</v>
      </c>
      <c r="P17647">
        <v>1999</v>
      </c>
      <c r="Q17647" s="1">
        <v>40038</v>
      </c>
      <c r="R17647" s="1">
        <v>40701</v>
      </c>
      <c r="S17647">
        <v>0</v>
      </c>
      <c r="T17647">
        <v>53400000</v>
      </c>
      <c r="U17647">
        <v>0</v>
      </c>
      <c r="V17647">
        <v>0</v>
      </c>
      <c r="W17647">
        <v>0</v>
      </c>
      <c r="X17647">
        <v>0</v>
      </c>
      <c r="Y17647">
        <v>0</v>
      </c>
      <c r="Z17647">
        <v>0</v>
      </c>
      <c r="AA17647">
        <v>0</v>
      </c>
      <c r="AB17647">
        <v>0</v>
      </c>
      <c r="AC17647">
        <v>0</v>
      </c>
      <c r="AD17647">
        <v>0</v>
      </c>
      <c r="AE17647">
        <v>0</v>
      </c>
      <c r="AF17647">
        <v>0</v>
      </c>
      <c r="AG17647">
        <v>0</v>
      </c>
      <c r="AH17647">
        <v>0</v>
      </c>
      <c r="AI17647">
        <v>0</v>
      </c>
      <c r="AJ17647">
        <v>0</v>
      </c>
      <c r="AK17647">
        <v>0</v>
      </c>
      <c r="AL17647">
        <v>0</v>
      </c>
      <c r="AM17647">
        <v>0</v>
      </c>
      <c r="AN17647">
        <v>1</v>
      </c>
    </row>
    <row r="17648" spans="1:40" x14ac:dyDescent="0.45">
      <c r="A17648" t="s">
        <v>32977</v>
      </c>
      <c r="B17648" t="s">
        <v>32978</v>
      </c>
      <c r="C17648" t="s">
        <v>32979</v>
      </c>
      <c r="D17648" t="s">
        <v>32980</v>
      </c>
      <c r="E17648" t="s">
        <v>1919</v>
      </c>
      <c r="F17648">
        <v>0</v>
      </c>
      <c r="G17648" t="s">
        <v>43</v>
      </c>
      <c r="H17648" t="s">
        <v>44</v>
      </c>
      <c r="I17648" t="s">
        <v>96</v>
      </c>
      <c r="J17648" t="s">
        <v>874</v>
      </c>
      <c r="K17648" t="s">
        <v>875</v>
      </c>
      <c r="L17648">
        <v>6</v>
      </c>
      <c r="M17648" s="1">
        <v>37804</v>
      </c>
      <c r="N17648" s="3">
        <v>44015</v>
      </c>
      <c r="O17648" t="s">
        <v>4308</v>
      </c>
      <c r="P17648">
        <v>2003</v>
      </c>
      <c r="Q17648" s="1">
        <v>38838</v>
      </c>
      <c r="R17648" s="1">
        <v>40420</v>
      </c>
      <c r="S17648">
        <v>500000</v>
      </c>
      <c r="T17648">
        <v>45400191</v>
      </c>
      <c r="U17648">
        <v>0</v>
      </c>
      <c r="V17648">
        <v>0</v>
      </c>
      <c r="W17648">
        <v>0</v>
      </c>
      <c r="X17648">
        <v>7500000</v>
      </c>
      <c r="Y17648">
        <v>0</v>
      </c>
      <c r="Z17648">
        <v>0</v>
      </c>
      <c r="AA17648">
        <v>0</v>
      </c>
      <c r="AB17648">
        <v>0</v>
      </c>
      <c r="AC17648">
        <v>0</v>
      </c>
      <c r="AD17648">
        <v>0</v>
      </c>
      <c r="AE17648">
        <v>0</v>
      </c>
      <c r="AF17648">
        <v>5350000</v>
      </c>
      <c r="AG17648">
        <v>40000000</v>
      </c>
      <c r="AH17648">
        <v>0</v>
      </c>
      <c r="AI17648">
        <v>0</v>
      </c>
      <c r="AJ17648">
        <v>0</v>
      </c>
      <c r="AK17648">
        <v>0</v>
      </c>
      <c r="AL17648">
        <v>0</v>
      </c>
      <c r="AM17648">
        <v>0</v>
      </c>
      <c r="AN17648">
        <v>1</v>
      </c>
    </row>
    <row r="17649" spans="1:40" x14ac:dyDescent="0.45">
      <c r="A17649" t="s">
        <v>8648</v>
      </c>
      <c r="B17649" t="s">
        <v>8649</v>
      </c>
      <c r="C17649" t="s">
        <v>8650</v>
      </c>
      <c r="D17649" t="s">
        <v>8651</v>
      </c>
      <c r="E17649" t="s">
        <v>74</v>
      </c>
      <c r="F17649">
        <v>0</v>
      </c>
      <c r="G17649" t="s">
        <v>51</v>
      </c>
      <c r="H17649" t="s">
        <v>44</v>
      </c>
      <c r="I17649" t="s">
        <v>70</v>
      </c>
      <c r="J17649" t="s">
        <v>345</v>
      </c>
      <c r="K17649" t="s">
        <v>8652</v>
      </c>
      <c r="L17649">
        <v>4</v>
      </c>
      <c r="M17649" s="1">
        <v>36161</v>
      </c>
      <c r="N17649" s="2">
        <v>36161</v>
      </c>
      <c r="O17649" t="s">
        <v>597</v>
      </c>
      <c r="P17649">
        <v>1999</v>
      </c>
      <c r="Q17649" s="1">
        <v>38808</v>
      </c>
      <c r="R17649" s="1">
        <v>40702</v>
      </c>
      <c r="S17649">
        <v>0</v>
      </c>
      <c r="T17649">
        <v>53500000</v>
      </c>
      <c r="U17649">
        <v>0</v>
      </c>
      <c r="V17649">
        <v>0</v>
      </c>
      <c r="W17649">
        <v>0</v>
      </c>
      <c r="X17649">
        <v>0</v>
      </c>
      <c r="Y17649">
        <v>0</v>
      </c>
      <c r="Z17649">
        <v>0</v>
      </c>
      <c r="AA17649">
        <v>0</v>
      </c>
      <c r="AB17649">
        <v>0</v>
      </c>
      <c r="AC17649">
        <v>0</v>
      </c>
      <c r="AD17649">
        <v>0</v>
      </c>
      <c r="AE17649">
        <v>0</v>
      </c>
      <c r="AF17649">
        <v>0</v>
      </c>
      <c r="AG17649">
        <v>5000000</v>
      </c>
      <c r="AH17649">
        <v>30000000</v>
      </c>
      <c r="AI17649">
        <v>2500000</v>
      </c>
      <c r="AJ17649">
        <v>16000000</v>
      </c>
      <c r="AK17649">
        <v>0</v>
      </c>
      <c r="AL17649">
        <v>0</v>
      </c>
      <c r="AM17649">
        <v>0</v>
      </c>
      <c r="AN17649">
        <v>1</v>
      </c>
    </row>
    <row r="17650" spans="1:40" x14ac:dyDescent="0.45">
      <c r="A17650" t="s">
        <v>6930</v>
      </c>
      <c r="B17650" t="s">
        <v>6931</v>
      </c>
      <c r="C17650" t="s">
        <v>6932</v>
      </c>
      <c r="D17650" t="s">
        <v>241</v>
      </c>
      <c r="E17650" t="s">
        <v>242</v>
      </c>
      <c r="F17650">
        <v>0</v>
      </c>
      <c r="G17650" t="s">
        <v>51</v>
      </c>
      <c r="H17650" t="s">
        <v>44</v>
      </c>
      <c r="I17650" t="s">
        <v>52</v>
      </c>
      <c r="J17650" t="s">
        <v>141</v>
      </c>
      <c r="K17650" t="s">
        <v>142</v>
      </c>
      <c r="L17650">
        <v>3</v>
      </c>
      <c r="M17650" s="1">
        <v>41275</v>
      </c>
      <c r="N17650" s="3">
        <v>43843</v>
      </c>
      <c r="O17650" t="s">
        <v>117</v>
      </c>
      <c r="P17650">
        <v>2013</v>
      </c>
      <c r="Q17650" s="1">
        <v>41334</v>
      </c>
      <c r="R17650" s="1">
        <v>41673</v>
      </c>
      <c r="S17650">
        <v>535000</v>
      </c>
      <c r="T17650">
        <v>0</v>
      </c>
      <c r="U17650">
        <v>0</v>
      </c>
      <c r="V17650">
        <v>0</v>
      </c>
      <c r="W17650">
        <v>0</v>
      </c>
      <c r="X17650">
        <v>0</v>
      </c>
      <c r="Y17650">
        <v>0</v>
      </c>
      <c r="Z17650">
        <v>0</v>
      </c>
      <c r="AA17650">
        <v>0</v>
      </c>
      <c r="AB17650">
        <v>0</v>
      </c>
      <c r="AC17650">
        <v>0</v>
      </c>
      <c r="AD17650">
        <v>0</v>
      </c>
      <c r="AE17650">
        <v>0</v>
      </c>
      <c r="AF17650">
        <v>0</v>
      </c>
      <c r="AG17650">
        <v>0</v>
      </c>
      <c r="AH17650">
        <v>0</v>
      </c>
      <c r="AI17650">
        <v>0</v>
      </c>
      <c r="AJ17650">
        <v>0</v>
      </c>
      <c r="AK17650">
        <v>0</v>
      </c>
      <c r="AL17650">
        <v>0</v>
      </c>
      <c r="AM17650">
        <v>0</v>
      </c>
      <c r="AN17650">
        <v>1</v>
      </c>
    </row>
    <row r="17651" spans="1:40" x14ac:dyDescent="0.45">
      <c r="A17651" t="s">
        <v>29844</v>
      </c>
      <c r="B17651" t="s">
        <v>29845</v>
      </c>
      <c r="C17651" t="s">
        <v>29846</v>
      </c>
      <c r="D17651" t="s">
        <v>1586</v>
      </c>
      <c r="E17651" t="s">
        <v>1587</v>
      </c>
      <c r="F17651">
        <v>0</v>
      </c>
      <c r="G17651" t="s">
        <v>51</v>
      </c>
      <c r="H17651" t="s">
        <v>44</v>
      </c>
      <c r="I17651" t="s">
        <v>84</v>
      </c>
      <c r="J17651" t="s">
        <v>219</v>
      </c>
      <c r="K17651" t="s">
        <v>10974</v>
      </c>
      <c r="L17651">
        <v>1</v>
      </c>
      <c r="M17651" s="1">
        <v>40544</v>
      </c>
      <c r="N17651" s="3">
        <v>43841</v>
      </c>
      <c r="O17651" t="s">
        <v>311</v>
      </c>
      <c r="P17651">
        <v>2011</v>
      </c>
      <c r="Q17651" s="1">
        <v>40784</v>
      </c>
      <c r="R17651" s="1">
        <v>40784</v>
      </c>
      <c r="S17651">
        <v>0</v>
      </c>
      <c r="T17651">
        <v>535000</v>
      </c>
      <c r="U17651">
        <v>0</v>
      </c>
      <c r="V17651">
        <v>0</v>
      </c>
      <c r="W17651">
        <v>0</v>
      </c>
      <c r="X17651">
        <v>0</v>
      </c>
      <c r="Y17651">
        <v>0</v>
      </c>
      <c r="Z17651">
        <v>0</v>
      </c>
      <c r="AA17651">
        <v>0</v>
      </c>
      <c r="AB17651">
        <v>0</v>
      </c>
      <c r="AC17651">
        <v>0</v>
      </c>
      <c r="AD17651">
        <v>0</v>
      </c>
      <c r="AE17651">
        <v>0</v>
      </c>
      <c r="AF17651">
        <v>0</v>
      </c>
      <c r="AG17651">
        <v>0</v>
      </c>
      <c r="AH17651">
        <v>0</v>
      </c>
      <c r="AI17651">
        <v>0</v>
      </c>
      <c r="AJ17651">
        <v>0</v>
      </c>
      <c r="AK17651">
        <v>0</v>
      </c>
      <c r="AL17651">
        <v>0</v>
      </c>
      <c r="AM17651">
        <v>0</v>
      </c>
      <c r="AN17651">
        <v>1</v>
      </c>
    </row>
    <row r="17652" spans="1:40" x14ac:dyDescent="0.45">
      <c r="A17652" t="s">
        <v>23325</v>
      </c>
      <c r="B17652" t="s">
        <v>23326</v>
      </c>
      <c r="C17652" t="s">
        <v>23327</v>
      </c>
      <c r="D17652" t="s">
        <v>23328</v>
      </c>
      <c r="E17652" t="s">
        <v>6225</v>
      </c>
      <c r="F17652">
        <v>0</v>
      </c>
      <c r="G17652" t="s">
        <v>51</v>
      </c>
      <c r="H17652" t="s">
        <v>44</v>
      </c>
      <c r="I17652" t="s">
        <v>204</v>
      </c>
      <c r="J17652" t="s">
        <v>205</v>
      </c>
      <c r="K17652" t="s">
        <v>205</v>
      </c>
      <c r="L17652">
        <v>1</v>
      </c>
      <c r="M17652" s="1">
        <v>40544</v>
      </c>
      <c r="N17652" s="3">
        <v>43841</v>
      </c>
      <c r="O17652" t="s">
        <v>311</v>
      </c>
      <c r="P17652">
        <v>2011</v>
      </c>
      <c r="Q17652" s="1">
        <v>41339</v>
      </c>
      <c r="R17652" s="1">
        <v>41339</v>
      </c>
      <c r="S17652">
        <v>535000</v>
      </c>
      <c r="T17652">
        <v>0</v>
      </c>
      <c r="U17652">
        <v>0</v>
      </c>
      <c r="V17652">
        <v>0</v>
      </c>
      <c r="W17652">
        <v>0</v>
      </c>
      <c r="X17652">
        <v>0</v>
      </c>
      <c r="Y17652">
        <v>0</v>
      </c>
      <c r="Z17652">
        <v>0</v>
      </c>
      <c r="AA17652">
        <v>0</v>
      </c>
      <c r="AB17652">
        <v>0</v>
      </c>
      <c r="AC17652">
        <v>0</v>
      </c>
      <c r="AD17652">
        <v>0</v>
      </c>
      <c r="AE17652">
        <v>0</v>
      </c>
      <c r="AF17652">
        <v>0</v>
      </c>
      <c r="AG17652">
        <v>0</v>
      </c>
      <c r="AH17652">
        <v>0</v>
      </c>
      <c r="AI17652">
        <v>0</v>
      </c>
      <c r="AJ17652">
        <v>0</v>
      </c>
      <c r="AK17652">
        <v>0</v>
      </c>
      <c r="AL17652">
        <v>0</v>
      </c>
      <c r="AM17652">
        <v>0</v>
      </c>
      <c r="AN17652">
        <v>1</v>
      </c>
    </row>
    <row r="17653" spans="1:40" x14ac:dyDescent="0.45">
      <c r="A17653" t="s">
        <v>38658</v>
      </c>
      <c r="B17653" t="s">
        <v>38659</v>
      </c>
      <c r="C17653" t="s">
        <v>38660</v>
      </c>
      <c r="D17653" t="s">
        <v>38661</v>
      </c>
      <c r="E17653" t="s">
        <v>69</v>
      </c>
      <c r="F17653">
        <v>0</v>
      </c>
      <c r="G17653" t="s">
        <v>51</v>
      </c>
      <c r="H17653" t="s">
        <v>44</v>
      </c>
      <c r="I17653" t="s">
        <v>45</v>
      </c>
      <c r="J17653" t="s">
        <v>46</v>
      </c>
      <c r="K17653" t="s">
        <v>47</v>
      </c>
      <c r="L17653">
        <v>1</v>
      </c>
      <c r="M17653" s="1">
        <v>40544</v>
      </c>
      <c r="N17653" s="3">
        <v>43841</v>
      </c>
      <c r="O17653" t="s">
        <v>311</v>
      </c>
      <c r="P17653">
        <v>2011</v>
      </c>
      <c r="Q17653" s="1">
        <v>41138</v>
      </c>
      <c r="R17653" s="1">
        <v>41138</v>
      </c>
      <c r="S17653">
        <v>535000</v>
      </c>
      <c r="T17653">
        <v>0</v>
      </c>
      <c r="U17653">
        <v>0</v>
      </c>
      <c r="V17653">
        <v>0</v>
      </c>
      <c r="W17653">
        <v>0</v>
      </c>
      <c r="X17653">
        <v>0</v>
      </c>
      <c r="Y17653">
        <v>0</v>
      </c>
      <c r="Z17653">
        <v>0</v>
      </c>
      <c r="AA17653">
        <v>0</v>
      </c>
      <c r="AB17653">
        <v>0</v>
      </c>
      <c r="AC17653">
        <v>0</v>
      </c>
      <c r="AD17653">
        <v>0</v>
      </c>
      <c r="AE17653">
        <v>0</v>
      </c>
      <c r="AF17653">
        <v>0</v>
      </c>
      <c r="AG17653">
        <v>0</v>
      </c>
      <c r="AH17653">
        <v>0</v>
      </c>
      <c r="AI17653">
        <v>0</v>
      </c>
      <c r="AJ17653">
        <v>0</v>
      </c>
      <c r="AK17653">
        <v>0</v>
      </c>
      <c r="AL17653">
        <v>0</v>
      </c>
      <c r="AM17653">
        <v>0</v>
      </c>
      <c r="AN17653">
        <v>1</v>
      </c>
    </row>
    <row r="17654" spans="1:40" x14ac:dyDescent="0.45">
      <c r="A17654" t="s">
        <v>48447</v>
      </c>
      <c r="B17654" t="s">
        <v>48448</v>
      </c>
      <c r="C17654" t="s">
        <v>48449</v>
      </c>
      <c r="D17654" t="s">
        <v>899</v>
      </c>
      <c r="E17654" t="s">
        <v>900</v>
      </c>
      <c r="F17654">
        <v>0</v>
      </c>
      <c r="G17654" t="s">
        <v>51</v>
      </c>
      <c r="H17654" t="s">
        <v>44</v>
      </c>
      <c r="I17654" t="s">
        <v>147</v>
      </c>
      <c r="J17654" t="s">
        <v>148</v>
      </c>
      <c r="K17654" t="s">
        <v>148</v>
      </c>
      <c r="L17654">
        <v>1</v>
      </c>
      <c r="M17654" s="1">
        <v>40909</v>
      </c>
      <c r="N17654" s="3">
        <v>43842</v>
      </c>
      <c r="O17654" t="s">
        <v>94</v>
      </c>
      <c r="P17654">
        <v>2012</v>
      </c>
      <c r="Q17654" s="1">
        <v>41661</v>
      </c>
      <c r="R17654" s="1">
        <v>41661</v>
      </c>
      <c r="S17654">
        <v>0</v>
      </c>
      <c r="T17654">
        <v>535016</v>
      </c>
      <c r="U17654">
        <v>0</v>
      </c>
      <c r="V17654">
        <v>0</v>
      </c>
      <c r="W17654">
        <v>0</v>
      </c>
      <c r="X17654">
        <v>0</v>
      </c>
      <c r="Y17654">
        <v>0</v>
      </c>
      <c r="Z17654">
        <v>0</v>
      </c>
      <c r="AA17654">
        <v>0</v>
      </c>
      <c r="AB17654">
        <v>0</v>
      </c>
      <c r="AC17654">
        <v>0</v>
      </c>
      <c r="AD17654">
        <v>0</v>
      </c>
      <c r="AE17654">
        <v>0</v>
      </c>
      <c r="AF17654">
        <v>0</v>
      </c>
      <c r="AG17654">
        <v>0</v>
      </c>
      <c r="AH17654">
        <v>0</v>
      </c>
      <c r="AI17654">
        <v>0</v>
      </c>
      <c r="AJ17654">
        <v>0</v>
      </c>
      <c r="AK17654">
        <v>0</v>
      </c>
      <c r="AL17654">
        <v>0</v>
      </c>
      <c r="AM17654">
        <v>0</v>
      </c>
      <c r="AN17654">
        <v>1</v>
      </c>
    </row>
    <row r="17655" spans="1:40" x14ac:dyDescent="0.45">
      <c r="A17655" t="s">
        <v>52622</v>
      </c>
      <c r="B17655" t="s">
        <v>52623</v>
      </c>
      <c r="C17655" t="s">
        <v>52624</v>
      </c>
      <c r="D17655" t="s">
        <v>198</v>
      </c>
      <c r="E17655" t="s">
        <v>199</v>
      </c>
      <c r="F17655">
        <v>0</v>
      </c>
      <c r="G17655" t="s">
        <v>51</v>
      </c>
      <c r="H17655" t="s">
        <v>44</v>
      </c>
      <c r="I17655" t="s">
        <v>96</v>
      </c>
      <c r="J17655" t="s">
        <v>874</v>
      </c>
      <c r="K17655" t="s">
        <v>1110</v>
      </c>
      <c r="L17655">
        <v>1</v>
      </c>
      <c r="M17655" s="1">
        <v>38353</v>
      </c>
      <c r="N17655" s="3">
        <v>43835</v>
      </c>
      <c r="O17655" t="s">
        <v>277</v>
      </c>
      <c r="P17655">
        <v>2005</v>
      </c>
      <c r="Q17655" s="1">
        <v>39968</v>
      </c>
      <c r="R17655" s="1">
        <v>39968</v>
      </c>
      <c r="S17655">
        <v>0</v>
      </c>
      <c r="T17655">
        <v>535500</v>
      </c>
      <c r="U17655">
        <v>0</v>
      </c>
      <c r="V17655">
        <v>0</v>
      </c>
      <c r="W17655">
        <v>0</v>
      </c>
      <c r="X17655">
        <v>0</v>
      </c>
      <c r="Y17655">
        <v>0</v>
      </c>
      <c r="Z17655">
        <v>0</v>
      </c>
      <c r="AA17655">
        <v>0</v>
      </c>
      <c r="AB17655">
        <v>0</v>
      </c>
      <c r="AC17655">
        <v>0</v>
      </c>
      <c r="AD17655">
        <v>0</v>
      </c>
      <c r="AE17655">
        <v>0</v>
      </c>
      <c r="AF17655">
        <v>0</v>
      </c>
      <c r="AG17655">
        <v>0</v>
      </c>
      <c r="AH17655">
        <v>0</v>
      </c>
      <c r="AI17655">
        <v>0</v>
      </c>
      <c r="AJ17655">
        <v>0</v>
      </c>
      <c r="AK17655">
        <v>0</v>
      </c>
      <c r="AL17655">
        <v>0</v>
      </c>
      <c r="AM17655">
        <v>0</v>
      </c>
      <c r="AN17655">
        <v>1</v>
      </c>
    </row>
    <row r="17656" spans="1:40" x14ac:dyDescent="0.45">
      <c r="A17656" t="s">
        <v>21245</v>
      </c>
      <c r="B17656" t="s">
        <v>21246</v>
      </c>
      <c r="C17656" t="s">
        <v>21247</v>
      </c>
      <c r="D17656" t="s">
        <v>21248</v>
      </c>
      <c r="E17656" t="s">
        <v>293</v>
      </c>
      <c r="F17656">
        <v>0</v>
      </c>
      <c r="G17656" t="s">
        <v>43</v>
      </c>
      <c r="H17656" t="s">
        <v>179</v>
      </c>
      <c r="I17656" t="s">
        <v>1412</v>
      </c>
      <c r="J17656" t="s">
        <v>1413</v>
      </c>
      <c r="K17656" t="s">
        <v>1414</v>
      </c>
      <c r="L17656">
        <v>2</v>
      </c>
      <c r="M17656" s="1">
        <v>39845</v>
      </c>
      <c r="N17656" s="3">
        <v>43870</v>
      </c>
      <c r="O17656" t="s">
        <v>135</v>
      </c>
      <c r="P17656">
        <v>2009</v>
      </c>
      <c r="Q17656" s="1">
        <v>39934</v>
      </c>
      <c r="R17656" s="1">
        <v>40544</v>
      </c>
      <c r="S17656">
        <v>350721</v>
      </c>
      <c r="T17656">
        <v>0</v>
      </c>
      <c r="U17656">
        <v>0</v>
      </c>
      <c r="V17656">
        <v>0</v>
      </c>
      <c r="W17656">
        <v>0</v>
      </c>
      <c r="X17656">
        <v>0</v>
      </c>
      <c r="Y17656">
        <v>0</v>
      </c>
      <c r="Z17656">
        <v>185005</v>
      </c>
      <c r="AA17656">
        <v>0</v>
      </c>
      <c r="AB17656">
        <v>0</v>
      </c>
      <c r="AC17656">
        <v>0</v>
      </c>
      <c r="AD17656">
        <v>0</v>
      </c>
      <c r="AE17656">
        <v>0</v>
      </c>
      <c r="AF17656">
        <v>0</v>
      </c>
      <c r="AG17656">
        <v>0</v>
      </c>
      <c r="AH17656">
        <v>0</v>
      </c>
      <c r="AI17656">
        <v>0</v>
      </c>
      <c r="AJ17656">
        <v>0</v>
      </c>
      <c r="AK17656">
        <v>0</v>
      </c>
      <c r="AL17656">
        <v>0</v>
      </c>
      <c r="AM17656">
        <v>0</v>
      </c>
      <c r="AN17656">
        <v>1</v>
      </c>
    </row>
    <row r="17657" spans="1:40" x14ac:dyDescent="0.45">
      <c r="A17657" t="s">
        <v>60841</v>
      </c>
      <c r="B17657" t="s">
        <v>60842</v>
      </c>
      <c r="C17657" t="s">
        <v>60843</v>
      </c>
      <c r="D17657" t="s">
        <v>60844</v>
      </c>
      <c r="E17657" t="s">
        <v>707</v>
      </c>
      <c r="F17657">
        <v>0</v>
      </c>
      <c r="G17657" t="s">
        <v>51</v>
      </c>
      <c r="H17657" t="s">
        <v>44</v>
      </c>
      <c r="I17657" t="s">
        <v>52</v>
      </c>
      <c r="J17657" t="s">
        <v>141</v>
      </c>
      <c r="K17657" t="s">
        <v>603</v>
      </c>
      <c r="L17657">
        <v>2</v>
      </c>
      <c r="M17657" s="1">
        <v>41275</v>
      </c>
      <c r="N17657" s="3">
        <v>43843</v>
      </c>
      <c r="O17657" t="s">
        <v>117</v>
      </c>
      <c r="P17657">
        <v>2013</v>
      </c>
      <c r="Q17657" s="1">
        <v>41507</v>
      </c>
      <c r="R17657" s="1">
        <v>41722</v>
      </c>
      <c r="S17657">
        <v>535952</v>
      </c>
      <c r="T17657">
        <v>0</v>
      </c>
      <c r="U17657">
        <v>0</v>
      </c>
      <c r="V17657">
        <v>0</v>
      </c>
      <c r="W17657">
        <v>0</v>
      </c>
      <c r="X17657">
        <v>0</v>
      </c>
      <c r="Y17657">
        <v>0</v>
      </c>
      <c r="Z17657">
        <v>0</v>
      </c>
      <c r="AA17657">
        <v>0</v>
      </c>
      <c r="AB17657">
        <v>0</v>
      </c>
      <c r="AC17657">
        <v>0</v>
      </c>
      <c r="AD17657">
        <v>0</v>
      </c>
      <c r="AE17657">
        <v>0</v>
      </c>
      <c r="AF17657">
        <v>0</v>
      </c>
      <c r="AG17657">
        <v>0</v>
      </c>
      <c r="AH17657">
        <v>0</v>
      </c>
      <c r="AI17657">
        <v>0</v>
      </c>
      <c r="AJ17657">
        <v>0</v>
      </c>
      <c r="AK17657">
        <v>0</v>
      </c>
      <c r="AL17657">
        <v>0</v>
      </c>
      <c r="AM17657">
        <v>0</v>
      </c>
      <c r="AN17657">
        <v>1</v>
      </c>
    </row>
    <row r="17658" spans="1:40" x14ac:dyDescent="0.45">
      <c r="A17658" t="s">
        <v>40392</v>
      </c>
      <c r="B17658" t="s">
        <v>40393</v>
      </c>
      <c r="C17658" t="s">
        <v>40394</v>
      </c>
      <c r="D17658" t="s">
        <v>68</v>
      </c>
      <c r="E17658" t="s">
        <v>69</v>
      </c>
      <c r="F17658">
        <v>0</v>
      </c>
      <c r="G17658" t="s">
        <v>51</v>
      </c>
      <c r="H17658" t="s">
        <v>44</v>
      </c>
      <c r="I17658" t="s">
        <v>229</v>
      </c>
      <c r="J17658" t="s">
        <v>230</v>
      </c>
      <c r="K17658" t="s">
        <v>4131</v>
      </c>
      <c r="L17658">
        <v>1</v>
      </c>
      <c r="M17658" s="1">
        <v>29221</v>
      </c>
      <c r="N17658" s="2">
        <v>29221</v>
      </c>
      <c r="O17658" t="s">
        <v>4611</v>
      </c>
      <c r="P17658">
        <v>1980</v>
      </c>
      <c r="Q17658" s="1">
        <v>40673</v>
      </c>
      <c r="R17658" s="1">
        <v>40673</v>
      </c>
      <c r="S17658">
        <v>0</v>
      </c>
      <c r="T17658">
        <v>535952</v>
      </c>
      <c r="U17658">
        <v>0</v>
      </c>
      <c r="V17658">
        <v>0</v>
      </c>
      <c r="W17658">
        <v>0</v>
      </c>
      <c r="X17658">
        <v>0</v>
      </c>
      <c r="Y17658">
        <v>0</v>
      </c>
      <c r="Z17658">
        <v>0</v>
      </c>
      <c r="AA17658">
        <v>0</v>
      </c>
      <c r="AB17658">
        <v>0</v>
      </c>
      <c r="AC17658">
        <v>0</v>
      </c>
      <c r="AD17658">
        <v>0</v>
      </c>
      <c r="AE17658">
        <v>0</v>
      </c>
      <c r="AF17658">
        <v>0</v>
      </c>
      <c r="AG17658">
        <v>0</v>
      </c>
      <c r="AH17658">
        <v>0</v>
      </c>
      <c r="AI17658">
        <v>0</v>
      </c>
      <c r="AJ17658">
        <v>0</v>
      </c>
      <c r="AK17658">
        <v>0</v>
      </c>
      <c r="AL17658">
        <v>0</v>
      </c>
      <c r="AM17658">
        <v>0</v>
      </c>
      <c r="AN17658">
        <v>1</v>
      </c>
    </row>
    <row r="17659" spans="1:40" x14ac:dyDescent="0.45">
      <c r="A17659" t="s">
        <v>35392</v>
      </c>
      <c r="B17659" t="s">
        <v>35393</v>
      </c>
      <c r="C17659" t="s">
        <v>35394</v>
      </c>
      <c r="D17659" t="s">
        <v>16334</v>
      </c>
      <c r="E17659" t="s">
        <v>693</v>
      </c>
      <c r="F17659">
        <v>0</v>
      </c>
      <c r="G17659" t="s">
        <v>51</v>
      </c>
      <c r="H17659" t="s">
        <v>44</v>
      </c>
      <c r="I17659" t="s">
        <v>64</v>
      </c>
      <c r="J17659" t="s">
        <v>749</v>
      </c>
      <c r="K17659" t="s">
        <v>749</v>
      </c>
      <c r="L17659">
        <v>2</v>
      </c>
      <c r="M17659" s="1">
        <v>39814</v>
      </c>
      <c r="N17659" s="3">
        <v>43839</v>
      </c>
      <c r="O17659" t="s">
        <v>135</v>
      </c>
      <c r="P17659">
        <v>2009</v>
      </c>
      <c r="Q17659" s="1">
        <v>40514</v>
      </c>
      <c r="R17659" s="1">
        <v>41005</v>
      </c>
      <c r="S17659">
        <v>0</v>
      </c>
      <c r="T17659">
        <v>536425</v>
      </c>
      <c r="U17659">
        <v>0</v>
      </c>
      <c r="V17659">
        <v>0</v>
      </c>
      <c r="W17659">
        <v>0</v>
      </c>
      <c r="X17659">
        <v>0</v>
      </c>
      <c r="Y17659">
        <v>0</v>
      </c>
      <c r="Z17659">
        <v>0</v>
      </c>
      <c r="AA17659">
        <v>0</v>
      </c>
      <c r="AB17659">
        <v>0</v>
      </c>
      <c r="AC17659">
        <v>0</v>
      </c>
      <c r="AD17659">
        <v>0</v>
      </c>
      <c r="AE17659">
        <v>0</v>
      </c>
      <c r="AF17659">
        <v>0</v>
      </c>
      <c r="AG17659">
        <v>0</v>
      </c>
      <c r="AH17659">
        <v>0</v>
      </c>
      <c r="AI17659">
        <v>0</v>
      </c>
      <c r="AJ17659">
        <v>0</v>
      </c>
      <c r="AK17659">
        <v>0</v>
      </c>
      <c r="AL17659">
        <v>0</v>
      </c>
      <c r="AM17659">
        <v>0</v>
      </c>
      <c r="AN17659">
        <v>1</v>
      </c>
    </row>
    <row r="17660" spans="1:40" x14ac:dyDescent="0.45">
      <c r="A17660" t="s">
        <v>52755</v>
      </c>
      <c r="B17660" t="s">
        <v>52756</v>
      </c>
      <c r="C17660" t="s">
        <v>52757</v>
      </c>
      <c r="D17660" t="s">
        <v>52758</v>
      </c>
      <c r="E17660" t="s">
        <v>2571</v>
      </c>
      <c r="F17660">
        <v>0</v>
      </c>
      <c r="G17660" t="s">
        <v>43</v>
      </c>
      <c r="H17660" t="s">
        <v>44</v>
      </c>
      <c r="I17660" t="s">
        <v>204</v>
      </c>
      <c r="J17660" t="s">
        <v>205</v>
      </c>
      <c r="K17660" t="s">
        <v>1173</v>
      </c>
      <c r="L17660">
        <v>6</v>
      </c>
      <c r="M17660" s="1">
        <v>38353</v>
      </c>
      <c r="N17660" s="3">
        <v>43835</v>
      </c>
      <c r="O17660" t="s">
        <v>277</v>
      </c>
      <c r="P17660">
        <v>2005</v>
      </c>
      <c r="Q17660" s="1">
        <v>38511</v>
      </c>
      <c r="R17660" s="1">
        <v>40717</v>
      </c>
      <c r="S17660">
        <v>0</v>
      </c>
      <c r="T17660">
        <v>46700000</v>
      </c>
      <c r="U17660">
        <v>0</v>
      </c>
      <c r="V17660">
        <v>0</v>
      </c>
      <c r="W17660">
        <v>0</v>
      </c>
      <c r="X17660">
        <v>7000000</v>
      </c>
      <c r="Y17660">
        <v>0</v>
      </c>
      <c r="Z17660">
        <v>0</v>
      </c>
      <c r="AA17660">
        <v>0</v>
      </c>
      <c r="AB17660">
        <v>0</v>
      </c>
      <c r="AC17660">
        <v>0</v>
      </c>
      <c r="AD17660">
        <v>0</v>
      </c>
      <c r="AE17660">
        <v>0</v>
      </c>
      <c r="AF17660">
        <v>3000000</v>
      </c>
      <c r="AG17660">
        <v>0</v>
      </c>
      <c r="AH17660">
        <v>0</v>
      </c>
      <c r="AI17660">
        <v>0</v>
      </c>
      <c r="AJ17660">
        <v>0</v>
      </c>
      <c r="AK17660">
        <v>0</v>
      </c>
      <c r="AL17660">
        <v>0</v>
      </c>
      <c r="AM17660">
        <v>0</v>
      </c>
      <c r="AN17660">
        <v>1</v>
      </c>
    </row>
    <row r="17661" spans="1:40" x14ac:dyDescent="0.45">
      <c r="A17661" t="s">
        <v>3676</v>
      </c>
      <c r="B17661" t="s">
        <v>3677</v>
      </c>
      <c r="C17661" t="s">
        <v>3678</v>
      </c>
      <c r="D17661" t="s">
        <v>68</v>
      </c>
      <c r="E17661" t="s">
        <v>69</v>
      </c>
      <c r="F17661">
        <v>0</v>
      </c>
      <c r="G17661" t="s">
        <v>43</v>
      </c>
      <c r="H17661" t="s">
        <v>44</v>
      </c>
      <c r="I17661" t="s">
        <v>204</v>
      </c>
      <c r="J17661" t="s">
        <v>205</v>
      </c>
      <c r="K17661" t="s">
        <v>1370</v>
      </c>
      <c r="L17661">
        <v>5</v>
      </c>
      <c r="M17661" s="1">
        <v>38353</v>
      </c>
      <c r="N17661" s="3">
        <v>43835</v>
      </c>
      <c r="O17661" t="s">
        <v>277</v>
      </c>
      <c r="P17661">
        <v>2005</v>
      </c>
      <c r="Q17661" s="1">
        <v>38477</v>
      </c>
      <c r="R17661" s="1">
        <v>40260</v>
      </c>
      <c r="S17661">
        <v>0</v>
      </c>
      <c r="T17661">
        <v>53730000</v>
      </c>
      <c r="U17661">
        <v>0</v>
      </c>
      <c r="V17661">
        <v>0</v>
      </c>
      <c r="W17661">
        <v>0</v>
      </c>
      <c r="X17661">
        <v>0</v>
      </c>
      <c r="Y17661">
        <v>0</v>
      </c>
      <c r="Z17661">
        <v>0</v>
      </c>
      <c r="AA17661">
        <v>0</v>
      </c>
      <c r="AB17661">
        <v>0</v>
      </c>
      <c r="AC17661">
        <v>0</v>
      </c>
      <c r="AD17661">
        <v>0</v>
      </c>
      <c r="AE17661">
        <v>0</v>
      </c>
      <c r="AF17661">
        <v>8430000</v>
      </c>
      <c r="AG17661">
        <v>15200000</v>
      </c>
      <c r="AH17661">
        <v>15000000</v>
      </c>
      <c r="AI17661">
        <v>0</v>
      </c>
      <c r="AJ17661">
        <v>0</v>
      </c>
      <c r="AK17661">
        <v>0</v>
      </c>
      <c r="AL17661">
        <v>0</v>
      </c>
      <c r="AM17661">
        <v>0</v>
      </c>
      <c r="AN17661">
        <v>1</v>
      </c>
    </row>
    <row r="17662" spans="1:40" x14ac:dyDescent="0.45">
      <c r="A17662" t="s">
        <v>1613</v>
      </c>
      <c r="B17662" t="s">
        <v>1614</v>
      </c>
      <c r="C17662" t="s">
        <v>1615</v>
      </c>
      <c r="D17662" t="s">
        <v>1616</v>
      </c>
      <c r="E17662" t="s">
        <v>1617</v>
      </c>
      <c r="F17662">
        <v>0</v>
      </c>
      <c r="G17662" t="s">
        <v>51</v>
      </c>
      <c r="H17662" t="s">
        <v>44</v>
      </c>
      <c r="I17662" t="s">
        <v>309</v>
      </c>
      <c r="J17662" t="s">
        <v>310</v>
      </c>
      <c r="K17662" t="s">
        <v>1618</v>
      </c>
      <c r="L17662">
        <v>4</v>
      </c>
      <c r="M17662" s="1">
        <v>39083</v>
      </c>
      <c r="N17662" s="3">
        <v>43837</v>
      </c>
      <c r="O17662" t="s">
        <v>80</v>
      </c>
      <c r="P17662">
        <v>2007</v>
      </c>
      <c r="Q17662" s="1">
        <v>40199</v>
      </c>
      <c r="R17662" s="1">
        <v>41772</v>
      </c>
      <c r="S17662">
        <v>0</v>
      </c>
      <c r="T17662">
        <v>49744444</v>
      </c>
      <c r="U17662">
        <v>0</v>
      </c>
      <c r="V17662">
        <v>0</v>
      </c>
      <c r="W17662">
        <v>0</v>
      </c>
      <c r="X17662">
        <v>4000000</v>
      </c>
      <c r="Y17662">
        <v>0</v>
      </c>
      <c r="Z17662">
        <v>0</v>
      </c>
      <c r="AA17662">
        <v>0</v>
      </c>
      <c r="AB17662">
        <v>0</v>
      </c>
      <c r="AC17662">
        <v>0</v>
      </c>
      <c r="AD17662">
        <v>0</v>
      </c>
      <c r="AE17662">
        <v>0</v>
      </c>
      <c r="AF17662">
        <v>0</v>
      </c>
      <c r="AG17662">
        <v>0</v>
      </c>
      <c r="AH17662">
        <v>0</v>
      </c>
      <c r="AI17662">
        <v>0</v>
      </c>
      <c r="AJ17662">
        <v>0</v>
      </c>
      <c r="AK17662">
        <v>0</v>
      </c>
      <c r="AL17662">
        <v>0</v>
      </c>
      <c r="AM17662">
        <v>0</v>
      </c>
      <c r="AN17662">
        <v>1</v>
      </c>
    </row>
    <row r="17663" spans="1:40" x14ac:dyDescent="0.45">
      <c r="A17663" t="s">
        <v>28416</v>
      </c>
      <c r="B17663" t="s">
        <v>28417</v>
      </c>
      <c r="C17663" t="s">
        <v>28418</v>
      </c>
      <c r="D17663" t="s">
        <v>198</v>
      </c>
      <c r="E17663" t="s">
        <v>199</v>
      </c>
      <c r="F17663">
        <v>0</v>
      </c>
      <c r="G17663" t="s">
        <v>51</v>
      </c>
      <c r="H17663" t="s">
        <v>44</v>
      </c>
      <c r="I17663" t="s">
        <v>592</v>
      </c>
      <c r="J17663" t="s">
        <v>593</v>
      </c>
      <c r="K17663" t="s">
        <v>9116</v>
      </c>
      <c r="L17663">
        <v>1</v>
      </c>
      <c r="M17663" s="1">
        <v>38718</v>
      </c>
      <c r="N17663" s="3">
        <v>43836</v>
      </c>
      <c r="O17663" t="s">
        <v>260</v>
      </c>
      <c r="P17663">
        <v>2006</v>
      </c>
      <c r="Q17663" s="1">
        <v>40500</v>
      </c>
      <c r="R17663" s="1">
        <v>40500</v>
      </c>
      <c r="S17663">
        <v>0</v>
      </c>
      <c r="T17663">
        <v>537710</v>
      </c>
      <c r="U17663">
        <v>0</v>
      </c>
      <c r="V17663">
        <v>0</v>
      </c>
      <c r="W17663">
        <v>0</v>
      </c>
      <c r="X17663">
        <v>0</v>
      </c>
      <c r="Y17663">
        <v>0</v>
      </c>
      <c r="Z17663">
        <v>0</v>
      </c>
      <c r="AA17663">
        <v>0</v>
      </c>
      <c r="AB17663">
        <v>0</v>
      </c>
      <c r="AC17663">
        <v>0</v>
      </c>
      <c r="AD17663">
        <v>0</v>
      </c>
      <c r="AE17663">
        <v>0</v>
      </c>
      <c r="AF17663">
        <v>0</v>
      </c>
      <c r="AG17663">
        <v>0</v>
      </c>
      <c r="AH17663">
        <v>0</v>
      </c>
      <c r="AI17663">
        <v>0</v>
      </c>
      <c r="AJ17663">
        <v>0</v>
      </c>
      <c r="AK17663">
        <v>0</v>
      </c>
      <c r="AL17663">
        <v>0</v>
      </c>
      <c r="AM17663">
        <v>0</v>
      </c>
      <c r="AN17663">
        <v>1</v>
      </c>
    </row>
    <row r="17664" spans="1:40" x14ac:dyDescent="0.45">
      <c r="A17664" t="s">
        <v>33093</v>
      </c>
      <c r="B17664" t="s">
        <v>33094</v>
      </c>
      <c r="C17664" t="s">
        <v>33095</v>
      </c>
      <c r="D17664" t="s">
        <v>198</v>
      </c>
      <c r="E17664" t="s">
        <v>199</v>
      </c>
      <c r="F17664">
        <v>0</v>
      </c>
      <c r="G17664" t="s">
        <v>51</v>
      </c>
      <c r="H17664" t="s">
        <v>44</v>
      </c>
      <c r="I17664" t="s">
        <v>204</v>
      </c>
      <c r="J17664" t="s">
        <v>205</v>
      </c>
      <c r="K17664" t="s">
        <v>232</v>
      </c>
      <c r="L17664">
        <v>3</v>
      </c>
      <c r="M17664" s="1">
        <v>32509</v>
      </c>
      <c r="N17664" s="2">
        <v>32509</v>
      </c>
      <c r="O17664" t="s">
        <v>1140</v>
      </c>
      <c r="P17664">
        <v>1989</v>
      </c>
      <c r="Q17664" s="1">
        <v>40197</v>
      </c>
      <c r="R17664" s="1">
        <v>41680</v>
      </c>
      <c r="S17664">
        <v>0</v>
      </c>
      <c r="T17664">
        <v>13800000</v>
      </c>
      <c r="U17664">
        <v>0</v>
      </c>
      <c r="V17664">
        <v>0</v>
      </c>
      <c r="W17664">
        <v>0</v>
      </c>
      <c r="X17664">
        <v>0</v>
      </c>
      <c r="Y17664">
        <v>0</v>
      </c>
      <c r="Z17664">
        <v>0</v>
      </c>
      <c r="AA17664">
        <v>0</v>
      </c>
      <c r="AB17664">
        <v>40000000</v>
      </c>
      <c r="AC17664">
        <v>0</v>
      </c>
      <c r="AD17664">
        <v>0</v>
      </c>
      <c r="AE17664">
        <v>0</v>
      </c>
      <c r="AF17664">
        <v>0</v>
      </c>
      <c r="AG17664">
        <v>0</v>
      </c>
      <c r="AH17664">
        <v>0</v>
      </c>
      <c r="AI17664">
        <v>0</v>
      </c>
      <c r="AJ17664">
        <v>0</v>
      </c>
      <c r="AK17664">
        <v>0</v>
      </c>
      <c r="AL17664">
        <v>0</v>
      </c>
      <c r="AM17664">
        <v>0</v>
      </c>
      <c r="AN17664">
        <v>1</v>
      </c>
    </row>
    <row r="17665" spans="1:40" x14ac:dyDescent="0.45">
      <c r="A17665" t="s">
        <v>52380</v>
      </c>
      <c r="B17665" t="s">
        <v>52381</v>
      </c>
      <c r="C17665" t="s">
        <v>52382</v>
      </c>
      <c r="D17665" t="s">
        <v>52383</v>
      </c>
      <c r="E17665" t="s">
        <v>1305</v>
      </c>
      <c r="F17665">
        <v>0</v>
      </c>
      <c r="G17665" t="s">
        <v>51</v>
      </c>
      <c r="H17665" t="s">
        <v>44</v>
      </c>
      <c r="I17665" t="s">
        <v>204</v>
      </c>
      <c r="J17665" t="s">
        <v>205</v>
      </c>
      <c r="K17665" t="s">
        <v>232</v>
      </c>
      <c r="L17665">
        <v>2</v>
      </c>
      <c r="M17665" s="1">
        <v>41590</v>
      </c>
      <c r="N17665" s="3">
        <v>44148</v>
      </c>
      <c r="O17665" t="s">
        <v>114</v>
      </c>
      <c r="P17665">
        <v>2013</v>
      </c>
      <c r="Q17665" s="1">
        <v>39650</v>
      </c>
      <c r="R17665" s="1">
        <v>40443</v>
      </c>
      <c r="S17665">
        <v>538000</v>
      </c>
      <c r="T17665">
        <v>0</v>
      </c>
      <c r="U17665">
        <v>0</v>
      </c>
      <c r="V17665">
        <v>0</v>
      </c>
      <c r="W17665">
        <v>0</v>
      </c>
      <c r="X17665">
        <v>0</v>
      </c>
      <c r="Y17665">
        <v>0</v>
      </c>
      <c r="Z17665">
        <v>0</v>
      </c>
      <c r="AA17665">
        <v>0</v>
      </c>
      <c r="AB17665">
        <v>0</v>
      </c>
      <c r="AC17665">
        <v>0</v>
      </c>
      <c r="AD17665">
        <v>0</v>
      </c>
      <c r="AE17665">
        <v>0</v>
      </c>
      <c r="AF17665">
        <v>0</v>
      </c>
      <c r="AG17665">
        <v>0</v>
      </c>
      <c r="AH17665">
        <v>0</v>
      </c>
      <c r="AI17665">
        <v>0</v>
      </c>
      <c r="AJ17665">
        <v>0</v>
      </c>
      <c r="AK17665">
        <v>0</v>
      </c>
      <c r="AL17665">
        <v>0</v>
      </c>
      <c r="AM17665">
        <v>0</v>
      </c>
      <c r="AN17665">
        <v>1</v>
      </c>
    </row>
    <row r="17666" spans="1:40" x14ac:dyDescent="0.45">
      <c r="A17666" t="s">
        <v>60172</v>
      </c>
      <c r="B17666" t="s">
        <v>60173</v>
      </c>
      <c r="C17666" t="s">
        <v>60174</v>
      </c>
      <c r="D17666" t="s">
        <v>8865</v>
      </c>
      <c r="E17666" t="s">
        <v>1987</v>
      </c>
      <c r="F17666">
        <v>0</v>
      </c>
      <c r="G17666" t="s">
        <v>51</v>
      </c>
      <c r="H17666" t="s">
        <v>44</v>
      </c>
      <c r="I17666" t="s">
        <v>204</v>
      </c>
      <c r="J17666" t="s">
        <v>205</v>
      </c>
      <c r="K17666" t="s">
        <v>30526</v>
      </c>
      <c r="L17666">
        <v>1</v>
      </c>
      <c r="M17666" s="1">
        <v>41402</v>
      </c>
      <c r="N17666" s="3">
        <v>43964</v>
      </c>
      <c r="O17666" t="s">
        <v>266</v>
      </c>
      <c r="P17666">
        <v>2013</v>
      </c>
      <c r="Q17666" s="1">
        <v>41488</v>
      </c>
      <c r="R17666" s="1">
        <v>41488</v>
      </c>
      <c r="S17666">
        <v>538000</v>
      </c>
      <c r="T17666">
        <v>0</v>
      </c>
      <c r="U17666">
        <v>0</v>
      </c>
      <c r="V17666">
        <v>0</v>
      </c>
      <c r="W17666">
        <v>0</v>
      </c>
      <c r="X17666">
        <v>0</v>
      </c>
      <c r="Y17666">
        <v>0</v>
      </c>
      <c r="Z17666">
        <v>0</v>
      </c>
      <c r="AA17666">
        <v>0</v>
      </c>
      <c r="AB17666">
        <v>0</v>
      </c>
      <c r="AC17666">
        <v>0</v>
      </c>
      <c r="AD17666">
        <v>0</v>
      </c>
      <c r="AE17666">
        <v>0</v>
      </c>
      <c r="AF17666">
        <v>0</v>
      </c>
      <c r="AG17666">
        <v>0</v>
      </c>
      <c r="AH17666">
        <v>0</v>
      </c>
      <c r="AI17666">
        <v>0</v>
      </c>
      <c r="AJ17666">
        <v>0</v>
      </c>
      <c r="AK17666">
        <v>0</v>
      </c>
      <c r="AL17666">
        <v>0</v>
      </c>
      <c r="AM17666">
        <v>0</v>
      </c>
      <c r="AN17666">
        <v>1</v>
      </c>
    </row>
    <row r="17667" spans="1:40" x14ac:dyDescent="0.45">
      <c r="A17667" t="s">
        <v>14699</v>
      </c>
      <c r="B17667" t="s">
        <v>14700</v>
      </c>
      <c r="C17667" t="s">
        <v>14701</v>
      </c>
      <c r="D17667" t="s">
        <v>5391</v>
      </c>
      <c r="E17667" t="s">
        <v>199</v>
      </c>
      <c r="F17667">
        <v>0</v>
      </c>
      <c r="G17667" t="s">
        <v>51</v>
      </c>
      <c r="H17667" t="s">
        <v>44</v>
      </c>
      <c r="I17667" t="s">
        <v>204</v>
      </c>
      <c r="J17667" t="s">
        <v>205</v>
      </c>
      <c r="K17667" t="s">
        <v>14702</v>
      </c>
      <c r="L17667">
        <v>3</v>
      </c>
      <c r="M17667" s="1">
        <v>36892</v>
      </c>
      <c r="N17667" s="3">
        <v>43831</v>
      </c>
      <c r="O17667" t="s">
        <v>124</v>
      </c>
      <c r="P17667">
        <v>2001</v>
      </c>
      <c r="Q17667" s="1">
        <v>40274</v>
      </c>
      <c r="R17667" s="1">
        <v>41796</v>
      </c>
      <c r="S17667">
        <v>0</v>
      </c>
      <c r="T17667">
        <v>53849535</v>
      </c>
      <c r="U17667">
        <v>0</v>
      </c>
      <c r="V17667">
        <v>0</v>
      </c>
      <c r="W17667">
        <v>0</v>
      </c>
      <c r="X17667">
        <v>0</v>
      </c>
      <c r="Y17667">
        <v>0</v>
      </c>
      <c r="Z17667">
        <v>0</v>
      </c>
      <c r="AA17667">
        <v>0</v>
      </c>
      <c r="AB17667">
        <v>0</v>
      </c>
      <c r="AC17667">
        <v>0</v>
      </c>
      <c r="AD17667">
        <v>0</v>
      </c>
      <c r="AE17667">
        <v>0</v>
      </c>
      <c r="AF17667">
        <v>0</v>
      </c>
      <c r="AG17667">
        <v>20000000</v>
      </c>
      <c r="AH17667">
        <v>33849535</v>
      </c>
      <c r="AI17667">
        <v>0</v>
      </c>
      <c r="AJ17667">
        <v>0</v>
      </c>
      <c r="AK17667">
        <v>0</v>
      </c>
      <c r="AL17667">
        <v>0</v>
      </c>
      <c r="AM17667">
        <v>0</v>
      </c>
      <c r="AN17667">
        <v>1</v>
      </c>
    </row>
    <row r="17668" spans="1:40" x14ac:dyDescent="0.45">
      <c r="A17668" t="s">
        <v>6791</v>
      </c>
      <c r="B17668" t="s">
        <v>6792</v>
      </c>
      <c r="C17668" t="s">
        <v>6793</v>
      </c>
      <c r="D17668" t="s">
        <v>68</v>
      </c>
      <c r="E17668" t="s">
        <v>69</v>
      </c>
      <c r="F17668">
        <v>0</v>
      </c>
      <c r="G17668" t="s">
        <v>51</v>
      </c>
      <c r="H17668" t="s">
        <v>179</v>
      </c>
      <c r="I17668" t="s">
        <v>180</v>
      </c>
      <c r="J17668" t="s">
        <v>580</v>
      </c>
      <c r="K17668" t="s">
        <v>580</v>
      </c>
      <c r="L17668">
        <v>1</v>
      </c>
      <c r="M17668" s="1">
        <v>37987</v>
      </c>
      <c r="N17668" s="3">
        <v>43834</v>
      </c>
      <c r="O17668" t="s">
        <v>273</v>
      </c>
      <c r="P17668">
        <v>2004</v>
      </c>
      <c r="Q17668" s="1">
        <v>38687</v>
      </c>
      <c r="R17668" s="1">
        <v>38687</v>
      </c>
      <c r="S17668">
        <v>0</v>
      </c>
      <c r="T17668">
        <v>539000</v>
      </c>
      <c r="U17668">
        <v>0</v>
      </c>
      <c r="V17668">
        <v>0</v>
      </c>
      <c r="W17668">
        <v>0</v>
      </c>
      <c r="X17668">
        <v>0</v>
      </c>
      <c r="Y17668">
        <v>0</v>
      </c>
      <c r="Z17668">
        <v>0</v>
      </c>
      <c r="AA17668">
        <v>0</v>
      </c>
      <c r="AB17668">
        <v>0</v>
      </c>
      <c r="AC17668">
        <v>0</v>
      </c>
      <c r="AD17668">
        <v>0</v>
      </c>
      <c r="AE17668">
        <v>0</v>
      </c>
      <c r="AF17668">
        <v>0</v>
      </c>
      <c r="AG17668">
        <v>0</v>
      </c>
      <c r="AH17668">
        <v>0</v>
      </c>
      <c r="AI17668">
        <v>0</v>
      </c>
      <c r="AJ17668">
        <v>0</v>
      </c>
      <c r="AK17668">
        <v>0</v>
      </c>
      <c r="AL17668">
        <v>0</v>
      </c>
      <c r="AM17668">
        <v>0</v>
      </c>
      <c r="AN17668">
        <v>1</v>
      </c>
    </row>
    <row r="17669" spans="1:40" x14ac:dyDescent="0.45">
      <c r="A17669" t="s">
        <v>40560</v>
      </c>
      <c r="B17669" t="s">
        <v>40561</v>
      </c>
      <c r="C17669" t="s">
        <v>40562</v>
      </c>
      <c r="D17669" t="s">
        <v>40563</v>
      </c>
      <c r="E17669" t="s">
        <v>1216</v>
      </c>
      <c r="F17669">
        <v>0</v>
      </c>
      <c r="G17669" t="s">
        <v>51</v>
      </c>
      <c r="H17669" t="s">
        <v>44</v>
      </c>
      <c r="I17669" t="s">
        <v>730</v>
      </c>
      <c r="J17669" t="s">
        <v>365</v>
      </c>
      <c r="K17669" t="s">
        <v>3538</v>
      </c>
      <c r="L17669">
        <v>2</v>
      </c>
      <c r="M17669" s="1">
        <v>40997</v>
      </c>
      <c r="N17669" s="3">
        <v>43902</v>
      </c>
      <c r="O17669" t="s">
        <v>94</v>
      </c>
      <c r="P17669">
        <v>2012</v>
      </c>
      <c r="Q17669" s="1">
        <v>40997</v>
      </c>
      <c r="R17669" s="1">
        <v>41681</v>
      </c>
      <c r="S17669">
        <v>500000</v>
      </c>
      <c r="T17669">
        <v>0</v>
      </c>
      <c r="U17669">
        <v>0</v>
      </c>
      <c r="V17669">
        <v>39000</v>
      </c>
      <c r="W17669">
        <v>0</v>
      </c>
      <c r="X17669">
        <v>0</v>
      </c>
      <c r="Y17669">
        <v>0</v>
      </c>
      <c r="Z17669">
        <v>0</v>
      </c>
      <c r="AA17669">
        <v>0</v>
      </c>
      <c r="AB17669">
        <v>0</v>
      </c>
      <c r="AC17669">
        <v>0</v>
      </c>
      <c r="AD17669">
        <v>0</v>
      </c>
      <c r="AE17669">
        <v>0</v>
      </c>
      <c r="AF17669">
        <v>0</v>
      </c>
      <c r="AG17669">
        <v>0</v>
      </c>
      <c r="AH17669">
        <v>0</v>
      </c>
      <c r="AI17669">
        <v>0</v>
      </c>
      <c r="AJ17669">
        <v>0</v>
      </c>
      <c r="AK17669">
        <v>0</v>
      </c>
      <c r="AL17669">
        <v>0</v>
      </c>
      <c r="AM17669">
        <v>0</v>
      </c>
      <c r="AN17669">
        <v>1</v>
      </c>
    </row>
    <row r="17670" spans="1:40" x14ac:dyDescent="0.45">
      <c r="A17670" t="s">
        <v>6579</v>
      </c>
      <c r="B17670" t="s">
        <v>6580</v>
      </c>
      <c r="C17670" t="s">
        <v>6581</v>
      </c>
      <c r="D17670" t="s">
        <v>899</v>
      </c>
      <c r="E17670" t="s">
        <v>900</v>
      </c>
      <c r="F17670">
        <v>0</v>
      </c>
      <c r="G17670" t="s">
        <v>51</v>
      </c>
      <c r="H17670" t="s">
        <v>44</v>
      </c>
      <c r="I17670" t="s">
        <v>52</v>
      </c>
      <c r="J17670" t="s">
        <v>141</v>
      </c>
      <c r="K17670" t="s">
        <v>667</v>
      </c>
      <c r="L17670">
        <v>3</v>
      </c>
      <c r="M17670" s="1">
        <v>38718</v>
      </c>
      <c r="N17670" s="3">
        <v>43836</v>
      </c>
      <c r="O17670" t="s">
        <v>260</v>
      </c>
      <c r="P17670">
        <v>2006</v>
      </c>
      <c r="Q17670" s="1">
        <v>40694</v>
      </c>
      <c r="R17670" s="1">
        <v>41596</v>
      </c>
      <c r="S17670">
        <v>0</v>
      </c>
      <c r="T17670">
        <v>53999998</v>
      </c>
      <c r="U17670">
        <v>0</v>
      </c>
      <c r="V17670">
        <v>0</v>
      </c>
      <c r="W17670">
        <v>0</v>
      </c>
      <c r="X17670">
        <v>0</v>
      </c>
      <c r="Y17670">
        <v>0</v>
      </c>
      <c r="Z17670">
        <v>0</v>
      </c>
      <c r="AA17670">
        <v>0</v>
      </c>
      <c r="AB17670">
        <v>0</v>
      </c>
      <c r="AC17670">
        <v>0</v>
      </c>
      <c r="AD17670">
        <v>0</v>
      </c>
      <c r="AE17670">
        <v>0</v>
      </c>
      <c r="AF17670">
        <v>0</v>
      </c>
      <c r="AG17670">
        <v>0</v>
      </c>
      <c r="AH17670">
        <v>0</v>
      </c>
      <c r="AI17670">
        <v>0</v>
      </c>
      <c r="AJ17670">
        <v>37500000</v>
      </c>
      <c r="AK17670">
        <v>0</v>
      </c>
      <c r="AL17670">
        <v>0</v>
      </c>
      <c r="AM17670">
        <v>0</v>
      </c>
      <c r="AN17670">
        <v>1</v>
      </c>
    </row>
    <row r="17671" spans="1:40" x14ac:dyDescent="0.45">
      <c r="A17671" t="s">
        <v>15659</v>
      </c>
      <c r="B17671" t="s">
        <v>15660</v>
      </c>
      <c r="C17671" t="s">
        <v>15661</v>
      </c>
      <c r="D17671" t="s">
        <v>198</v>
      </c>
      <c r="E17671" t="s">
        <v>199</v>
      </c>
      <c r="F17671">
        <v>0</v>
      </c>
      <c r="G17671" t="s">
        <v>51</v>
      </c>
      <c r="H17671" t="s">
        <v>44</v>
      </c>
      <c r="I17671" t="s">
        <v>52</v>
      </c>
      <c r="J17671" t="s">
        <v>141</v>
      </c>
      <c r="K17671" t="s">
        <v>5347</v>
      </c>
      <c r="L17671">
        <v>2</v>
      </c>
      <c r="M17671" s="1">
        <v>40179</v>
      </c>
      <c r="N17671" s="3">
        <v>43840</v>
      </c>
      <c r="O17671" t="s">
        <v>87</v>
      </c>
      <c r="P17671">
        <v>2010</v>
      </c>
      <c r="Q17671" s="1">
        <v>40827</v>
      </c>
      <c r="R17671" s="1">
        <v>41373</v>
      </c>
      <c r="S17671">
        <v>0</v>
      </c>
      <c r="T17671">
        <v>54000000</v>
      </c>
      <c r="U17671">
        <v>0</v>
      </c>
      <c r="V17671">
        <v>0</v>
      </c>
      <c r="W17671">
        <v>0</v>
      </c>
      <c r="X17671">
        <v>0</v>
      </c>
      <c r="Y17671">
        <v>0</v>
      </c>
      <c r="Z17671">
        <v>0</v>
      </c>
      <c r="AA17671">
        <v>0</v>
      </c>
      <c r="AB17671">
        <v>0</v>
      </c>
      <c r="AC17671">
        <v>0</v>
      </c>
      <c r="AD17671">
        <v>0</v>
      </c>
      <c r="AE17671">
        <v>0</v>
      </c>
      <c r="AF17671">
        <v>54000000</v>
      </c>
      <c r="AG17671">
        <v>0</v>
      </c>
      <c r="AH17671">
        <v>0</v>
      </c>
      <c r="AI17671">
        <v>0</v>
      </c>
      <c r="AJ17671">
        <v>0</v>
      </c>
      <c r="AK17671">
        <v>0</v>
      </c>
      <c r="AL17671">
        <v>0</v>
      </c>
      <c r="AM17671">
        <v>0</v>
      </c>
      <c r="AN17671">
        <v>1</v>
      </c>
    </row>
    <row r="17672" spans="1:40" x14ac:dyDescent="0.45">
      <c r="A17672" t="s">
        <v>25660</v>
      </c>
      <c r="B17672" t="s">
        <v>25661</v>
      </c>
      <c r="C17672" t="s">
        <v>25662</v>
      </c>
      <c r="D17672" t="s">
        <v>22599</v>
      </c>
      <c r="E17672" t="s">
        <v>722</v>
      </c>
      <c r="F17672">
        <v>0</v>
      </c>
      <c r="G17672" t="s">
        <v>51</v>
      </c>
      <c r="H17672" t="s">
        <v>44</v>
      </c>
      <c r="I17672" t="s">
        <v>52</v>
      </c>
      <c r="J17672" t="s">
        <v>141</v>
      </c>
      <c r="K17672" t="s">
        <v>142</v>
      </c>
      <c r="L17672">
        <v>4</v>
      </c>
      <c r="M17672" s="1">
        <v>40610</v>
      </c>
      <c r="N17672" s="3">
        <v>43901</v>
      </c>
      <c r="O17672" t="s">
        <v>311</v>
      </c>
      <c r="P17672">
        <v>2011</v>
      </c>
      <c r="Q17672" s="1">
        <v>40544</v>
      </c>
      <c r="R17672" s="1">
        <v>41898</v>
      </c>
      <c r="S17672">
        <v>0</v>
      </c>
      <c r="T17672">
        <v>54000000</v>
      </c>
      <c r="U17672">
        <v>0</v>
      </c>
      <c r="V17672">
        <v>0</v>
      </c>
      <c r="W17672">
        <v>0</v>
      </c>
      <c r="X17672">
        <v>0</v>
      </c>
      <c r="Y17672">
        <v>0</v>
      </c>
      <c r="Z17672">
        <v>0</v>
      </c>
      <c r="AA17672">
        <v>0</v>
      </c>
      <c r="AB17672">
        <v>0</v>
      </c>
      <c r="AC17672">
        <v>0</v>
      </c>
      <c r="AD17672">
        <v>0</v>
      </c>
      <c r="AE17672">
        <v>0</v>
      </c>
      <c r="AF17672">
        <v>4000000</v>
      </c>
      <c r="AG17672">
        <v>10000000</v>
      </c>
      <c r="AH17672">
        <v>40000000</v>
      </c>
      <c r="AI17672">
        <v>0</v>
      </c>
      <c r="AJ17672">
        <v>0</v>
      </c>
      <c r="AK17672">
        <v>0</v>
      </c>
      <c r="AL17672">
        <v>0</v>
      </c>
      <c r="AM17672">
        <v>0</v>
      </c>
      <c r="AN17672">
        <v>1</v>
      </c>
    </row>
    <row r="17673" spans="1:40" x14ac:dyDescent="0.45">
      <c r="A17673" t="s">
        <v>47875</v>
      </c>
      <c r="B17673" t="s">
        <v>47876</v>
      </c>
      <c r="C17673" t="s">
        <v>47877</v>
      </c>
      <c r="D17673" t="s">
        <v>424</v>
      </c>
      <c r="E17673" t="s">
        <v>425</v>
      </c>
      <c r="F17673">
        <v>0</v>
      </c>
      <c r="G17673" t="s">
        <v>75</v>
      </c>
      <c r="H17673" t="s">
        <v>44</v>
      </c>
      <c r="I17673" t="s">
        <v>52</v>
      </c>
      <c r="J17673" t="s">
        <v>141</v>
      </c>
      <c r="K17673" t="s">
        <v>2696</v>
      </c>
      <c r="L17673">
        <v>3</v>
      </c>
      <c r="M17673" s="1">
        <v>39083</v>
      </c>
      <c r="N17673" s="3">
        <v>43837</v>
      </c>
      <c r="O17673" t="s">
        <v>80</v>
      </c>
      <c r="P17673">
        <v>2007</v>
      </c>
      <c r="Q17673" s="1">
        <v>39357</v>
      </c>
      <c r="R17673" s="1">
        <v>40183</v>
      </c>
      <c r="S17673">
        <v>0</v>
      </c>
      <c r="T17673">
        <v>54000000</v>
      </c>
      <c r="U17673">
        <v>0</v>
      </c>
      <c r="V17673">
        <v>0</v>
      </c>
      <c r="W17673">
        <v>0</v>
      </c>
      <c r="X17673">
        <v>0</v>
      </c>
      <c r="Y17673">
        <v>0</v>
      </c>
      <c r="Z17673">
        <v>0</v>
      </c>
      <c r="AA17673">
        <v>0</v>
      </c>
      <c r="AB17673">
        <v>0</v>
      </c>
      <c r="AC17673">
        <v>0</v>
      </c>
      <c r="AD17673">
        <v>0</v>
      </c>
      <c r="AE17673">
        <v>0</v>
      </c>
      <c r="AF17673">
        <v>0</v>
      </c>
      <c r="AG17673">
        <v>0</v>
      </c>
      <c r="AH17673">
        <v>38000000</v>
      </c>
      <c r="AI17673">
        <v>0</v>
      </c>
      <c r="AJ17673">
        <v>0</v>
      </c>
      <c r="AK17673">
        <v>0</v>
      </c>
      <c r="AL17673">
        <v>0</v>
      </c>
      <c r="AM17673">
        <v>0</v>
      </c>
      <c r="AN17673">
        <v>0</v>
      </c>
    </row>
    <row r="17674" spans="1:40" x14ac:dyDescent="0.45">
      <c r="A17674" t="s">
        <v>73056</v>
      </c>
      <c r="B17674" t="s">
        <v>73057</v>
      </c>
      <c r="C17674" t="s">
        <v>73058</v>
      </c>
      <c r="D17674" t="s">
        <v>1429</v>
      </c>
      <c r="E17674" t="s">
        <v>900</v>
      </c>
      <c r="F17674">
        <v>0</v>
      </c>
      <c r="G17674" t="s">
        <v>51</v>
      </c>
      <c r="H17674" t="s">
        <v>44</v>
      </c>
      <c r="I17674" t="s">
        <v>3185</v>
      </c>
      <c r="J17674" t="s">
        <v>365</v>
      </c>
      <c r="K17674" t="s">
        <v>3186</v>
      </c>
      <c r="L17674">
        <v>1</v>
      </c>
      <c r="M17674" s="1">
        <v>37622</v>
      </c>
      <c r="N17674" s="3">
        <v>43833</v>
      </c>
      <c r="O17674" t="s">
        <v>469</v>
      </c>
      <c r="P17674">
        <v>2003</v>
      </c>
      <c r="Q17674" s="1">
        <v>41941</v>
      </c>
      <c r="R17674" s="1">
        <v>41941</v>
      </c>
      <c r="S17674">
        <v>0</v>
      </c>
      <c r="T17674">
        <v>0</v>
      </c>
      <c r="U17674">
        <v>0</v>
      </c>
      <c r="V17674">
        <v>0</v>
      </c>
      <c r="W17674">
        <v>0</v>
      </c>
      <c r="X17674">
        <v>0</v>
      </c>
      <c r="Y17674">
        <v>0</v>
      </c>
      <c r="Z17674">
        <v>0</v>
      </c>
      <c r="AA17674">
        <v>0</v>
      </c>
      <c r="AB17674">
        <v>54000000</v>
      </c>
      <c r="AC17674">
        <v>0</v>
      </c>
      <c r="AD17674">
        <v>0</v>
      </c>
      <c r="AE17674">
        <v>0</v>
      </c>
      <c r="AF17674">
        <v>0</v>
      </c>
      <c r="AG17674">
        <v>0</v>
      </c>
      <c r="AH17674">
        <v>0</v>
      </c>
      <c r="AI17674">
        <v>0</v>
      </c>
      <c r="AJ17674">
        <v>0</v>
      </c>
      <c r="AK17674">
        <v>0</v>
      </c>
      <c r="AL17674">
        <v>0</v>
      </c>
      <c r="AM17674">
        <v>0</v>
      </c>
      <c r="AN17674">
        <v>1</v>
      </c>
    </row>
    <row r="17675" spans="1:40" x14ac:dyDescent="0.45">
      <c r="A17675" t="s">
        <v>18020</v>
      </c>
      <c r="B17675" t="s">
        <v>18021</v>
      </c>
      <c r="C17675" t="s">
        <v>18022</v>
      </c>
      <c r="D17675" t="s">
        <v>15282</v>
      </c>
      <c r="E17675" t="s">
        <v>79</v>
      </c>
      <c r="F17675">
        <v>0</v>
      </c>
      <c r="G17675" t="s">
        <v>51</v>
      </c>
      <c r="H17675" t="s">
        <v>44</v>
      </c>
      <c r="I17675" t="s">
        <v>440</v>
      </c>
      <c r="J17675" t="s">
        <v>7453</v>
      </c>
      <c r="K17675" t="s">
        <v>18023</v>
      </c>
      <c r="L17675">
        <v>1</v>
      </c>
      <c r="M17675" s="1">
        <v>37834</v>
      </c>
      <c r="N17675" s="3">
        <v>44046</v>
      </c>
      <c r="O17675" t="s">
        <v>4308</v>
      </c>
      <c r="P17675">
        <v>2003</v>
      </c>
      <c r="Q17675" s="1">
        <v>40836</v>
      </c>
      <c r="R17675" s="1">
        <v>40836</v>
      </c>
      <c r="S17675">
        <v>0</v>
      </c>
      <c r="T17675">
        <v>54000000</v>
      </c>
      <c r="U17675">
        <v>0</v>
      </c>
      <c r="V17675">
        <v>0</v>
      </c>
      <c r="W17675">
        <v>0</v>
      </c>
      <c r="X17675">
        <v>0</v>
      </c>
      <c r="Y17675">
        <v>0</v>
      </c>
      <c r="Z17675">
        <v>0</v>
      </c>
      <c r="AA17675">
        <v>0</v>
      </c>
      <c r="AB17675">
        <v>0</v>
      </c>
      <c r="AC17675">
        <v>0</v>
      </c>
      <c r="AD17675">
        <v>0</v>
      </c>
      <c r="AE17675">
        <v>0</v>
      </c>
      <c r="AF17675">
        <v>0</v>
      </c>
      <c r="AG17675">
        <v>0</v>
      </c>
      <c r="AH17675">
        <v>0</v>
      </c>
      <c r="AI17675">
        <v>0</v>
      </c>
      <c r="AJ17675">
        <v>0</v>
      </c>
      <c r="AK17675">
        <v>0</v>
      </c>
      <c r="AL17675">
        <v>0</v>
      </c>
      <c r="AM17675">
        <v>0</v>
      </c>
      <c r="AN17675">
        <v>1</v>
      </c>
    </row>
    <row r="17676" spans="1:40" x14ac:dyDescent="0.45">
      <c r="A17676" t="s">
        <v>43003</v>
      </c>
      <c r="B17676" t="s">
        <v>43004</v>
      </c>
      <c r="C17676" t="s">
        <v>43005</v>
      </c>
      <c r="D17676" t="s">
        <v>721</v>
      </c>
      <c r="E17676" t="s">
        <v>722</v>
      </c>
      <c r="F17676">
        <v>0</v>
      </c>
      <c r="G17676" t="s">
        <v>43</v>
      </c>
      <c r="H17676" t="s">
        <v>179</v>
      </c>
      <c r="I17676" t="s">
        <v>180</v>
      </c>
      <c r="J17676" t="s">
        <v>580</v>
      </c>
      <c r="K17676" t="s">
        <v>580</v>
      </c>
      <c r="L17676">
        <v>1</v>
      </c>
      <c r="M17676" s="1">
        <v>36526</v>
      </c>
      <c r="N17676" s="2">
        <v>36526</v>
      </c>
      <c r="O17676" t="s">
        <v>176</v>
      </c>
      <c r="P17676">
        <v>2000</v>
      </c>
      <c r="Q17676" s="1">
        <v>38530</v>
      </c>
      <c r="R17676" s="1">
        <v>38530</v>
      </c>
      <c r="S17676">
        <v>0</v>
      </c>
      <c r="T17676">
        <v>54000000</v>
      </c>
      <c r="U17676">
        <v>0</v>
      </c>
      <c r="V17676">
        <v>0</v>
      </c>
      <c r="W17676">
        <v>0</v>
      </c>
      <c r="X17676">
        <v>0</v>
      </c>
      <c r="Y17676">
        <v>0</v>
      </c>
      <c r="Z17676">
        <v>0</v>
      </c>
      <c r="AA17676">
        <v>0</v>
      </c>
      <c r="AB17676">
        <v>0</v>
      </c>
      <c r="AC17676">
        <v>0</v>
      </c>
      <c r="AD17676">
        <v>0</v>
      </c>
      <c r="AE17676">
        <v>0</v>
      </c>
      <c r="AF17676">
        <v>0</v>
      </c>
      <c r="AG17676">
        <v>0</v>
      </c>
      <c r="AH17676">
        <v>54000000</v>
      </c>
      <c r="AI17676">
        <v>0</v>
      </c>
      <c r="AJ17676">
        <v>0</v>
      </c>
      <c r="AK17676">
        <v>0</v>
      </c>
      <c r="AL17676">
        <v>0</v>
      </c>
      <c r="AM17676">
        <v>0</v>
      </c>
      <c r="AN17676">
        <v>1</v>
      </c>
    </row>
    <row r="17677" spans="1:40" x14ac:dyDescent="0.45">
      <c r="A17677" t="s">
        <v>50233</v>
      </c>
      <c r="B17677" t="s">
        <v>50234</v>
      </c>
      <c r="C17677" t="s">
        <v>50235</v>
      </c>
      <c r="D17677" t="s">
        <v>78</v>
      </c>
      <c r="E17677" t="s">
        <v>79</v>
      </c>
      <c r="F17677">
        <v>0</v>
      </c>
      <c r="G17677" t="s">
        <v>51</v>
      </c>
      <c r="H17677" t="s">
        <v>44</v>
      </c>
      <c r="I17677" t="s">
        <v>52</v>
      </c>
      <c r="J17677" t="s">
        <v>53</v>
      </c>
      <c r="K17677" t="s">
        <v>2043</v>
      </c>
      <c r="L17677">
        <v>2</v>
      </c>
      <c r="M17677" s="1">
        <v>39448</v>
      </c>
      <c r="N17677" s="3">
        <v>43838</v>
      </c>
      <c r="O17677" t="s">
        <v>133</v>
      </c>
      <c r="P17677">
        <v>2008</v>
      </c>
      <c r="Q17677" s="1">
        <v>41493</v>
      </c>
      <c r="R17677" s="1">
        <v>41737</v>
      </c>
      <c r="S17677">
        <v>0</v>
      </c>
      <c r="T17677">
        <v>0</v>
      </c>
      <c r="U17677">
        <v>0</v>
      </c>
      <c r="V17677">
        <v>0</v>
      </c>
      <c r="W17677">
        <v>0</v>
      </c>
      <c r="X17677">
        <v>540000</v>
      </c>
      <c r="Y17677">
        <v>0</v>
      </c>
      <c r="Z17677">
        <v>0</v>
      </c>
      <c r="AA17677">
        <v>0</v>
      </c>
      <c r="AB17677">
        <v>0</v>
      </c>
      <c r="AC17677">
        <v>0</v>
      </c>
      <c r="AD17677">
        <v>0</v>
      </c>
      <c r="AE17677">
        <v>0</v>
      </c>
      <c r="AF17677">
        <v>0</v>
      </c>
      <c r="AG17677">
        <v>0</v>
      </c>
      <c r="AH17677">
        <v>0</v>
      </c>
      <c r="AI17677">
        <v>0</v>
      </c>
      <c r="AJ17677">
        <v>0</v>
      </c>
      <c r="AK17677">
        <v>0</v>
      </c>
      <c r="AL17677">
        <v>0</v>
      </c>
      <c r="AM17677">
        <v>0</v>
      </c>
      <c r="AN17677">
        <v>1</v>
      </c>
    </row>
    <row r="17678" spans="1:40" x14ac:dyDescent="0.45">
      <c r="A17678" t="s">
        <v>53634</v>
      </c>
      <c r="B17678" t="s">
        <v>53635</v>
      </c>
      <c r="C17678" t="s">
        <v>53636</v>
      </c>
      <c r="D17678" t="s">
        <v>368</v>
      </c>
      <c r="E17678" t="s">
        <v>42</v>
      </c>
      <c r="F17678">
        <v>0</v>
      </c>
      <c r="G17678" t="s">
        <v>75</v>
      </c>
      <c r="H17678" t="s">
        <v>44</v>
      </c>
      <c r="I17678" t="s">
        <v>52</v>
      </c>
      <c r="J17678" t="s">
        <v>141</v>
      </c>
      <c r="K17678" t="s">
        <v>537</v>
      </c>
      <c r="L17678">
        <v>1</v>
      </c>
      <c r="M17678" s="1">
        <v>40179</v>
      </c>
      <c r="N17678" s="3">
        <v>43840</v>
      </c>
      <c r="O17678" t="s">
        <v>87</v>
      </c>
      <c r="P17678">
        <v>2010</v>
      </c>
      <c r="Q17678" s="1">
        <v>40544</v>
      </c>
      <c r="R17678" s="1">
        <v>40544</v>
      </c>
      <c r="S17678">
        <v>0</v>
      </c>
      <c r="T17678">
        <v>0</v>
      </c>
      <c r="U17678">
        <v>0</v>
      </c>
      <c r="V17678">
        <v>0</v>
      </c>
      <c r="W17678">
        <v>0</v>
      </c>
      <c r="X17678">
        <v>0</v>
      </c>
      <c r="Y17678">
        <v>540000</v>
      </c>
      <c r="Z17678">
        <v>0</v>
      </c>
      <c r="AA17678">
        <v>0</v>
      </c>
      <c r="AB17678">
        <v>0</v>
      </c>
      <c r="AC17678">
        <v>0</v>
      </c>
      <c r="AD17678">
        <v>0</v>
      </c>
      <c r="AE17678">
        <v>0</v>
      </c>
      <c r="AF17678">
        <v>0</v>
      </c>
      <c r="AG17678">
        <v>0</v>
      </c>
      <c r="AH17678">
        <v>0</v>
      </c>
      <c r="AI17678">
        <v>0</v>
      </c>
      <c r="AJ17678">
        <v>0</v>
      </c>
      <c r="AK17678">
        <v>0</v>
      </c>
      <c r="AL17678">
        <v>0</v>
      </c>
      <c r="AM17678">
        <v>0</v>
      </c>
      <c r="AN17678">
        <v>0</v>
      </c>
    </row>
    <row r="17679" spans="1:40" x14ac:dyDescent="0.45">
      <c r="A17679" t="s">
        <v>6168</v>
      </c>
      <c r="B17679" t="s">
        <v>6169</v>
      </c>
      <c r="C17679" t="s">
        <v>6170</v>
      </c>
      <c r="D17679" t="s">
        <v>6171</v>
      </c>
      <c r="E17679" t="s">
        <v>171</v>
      </c>
      <c r="F17679">
        <v>0</v>
      </c>
      <c r="G17679" t="s">
        <v>51</v>
      </c>
      <c r="H17679" t="s">
        <v>44</v>
      </c>
      <c r="I17679" t="s">
        <v>96</v>
      </c>
      <c r="J17679" t="s">
        <v>874</v>
      </c>
      <c r="K17679" t="s">
        <v>874</v>
      </c>
      <c r="L17679">
        <v>4</v>
      </c>
      <c r="M17679" s="1">
        <v>39448</v>
      </c>
      <c r="N17679" s="3">
        <v>43838</v>
      </c>
      <c r="O17679" t="s">
        <v>133</v>
      </c>
      <c r="P17679">
        <v>2008</v>
      </c>
      <c r="Q17679" s="1">
        <v>41148</v>
      </c>
      <c r="R17679" s="1">
        <v>41608</v>
      </c>
      <c r="S17679">
        <v>540000</v>
      </c>
      <c r="T17679">
        <v>0</v>
      </c>
      <c r="U17679">
        <v>0</v>
      </c>
      <c r="V17679">
        <v>0</v>
      </c>
      <c r="W17679">
        <v>0</v>
      </c>
      <c r="X17679">
        <v>0</v>
      </c>
      <c r="Y17679">
        <v>0</v>
      </c>
      <c r="Z17679">
        <v>0</v>
      </c>
      <c r="AA17679">
        <v>0</v>
      </c>
      <c r="AB17679">
        <v>0</v>
      </c>
      <c r="AC17679">
        <v>0</v>
      </c>
      <c r="AD17679">
        <v>0</v>
      </c>
      <c r="AE17679">
        <v>0</v>
      </c>
      <c r="AF17679">
        <v>0</v>
      </c>
      <c r="AG17679">
        <v>0</v>
      </c>
      <c r="AH17679">
        <v>0</v>
      </c>
      <c r="AI17679">
        <v>0</v>
      </c>
      <c r="AJ17679">
        <v>0</v>
      </c>
      <c r="AK17679">
        <v>0</v>
      </c>
      <c r="AL17679">
        <v>0</v>
      </c>
      <c r="AM17679">
        <v>0</v>
      </c>
      <c r="AN17679">
        <v>1</v>
      </c>
    </row>
    <row r="17680" spans="1:40" x14ac:dyDescent="0.45">
      <c r="A17680" t="s">
        <v>19331</v>
      </c>
      <c r="B17680" t="s">
        <v>19332</v>
      </c>
      <c r="C17680" t="s">
        <v>19333</v>
      </c>
      <c r="D17680" t="s">
        <v>19334</v>
      </c>
      <c r="E17680" t="s">
        <v>332</v>
      </c>
      <c r="F17680">
        <v>0</v>
      </c>
      <c r="G17680" t="s">
        <v>43</v>
      </c>
      <c r="H17680" t="s">
        <v>44</v>
      </c>
      <c r="I17680" t="s">
        <v>45</v>
      </c>
      <c r="J17680" t="s">
        <v>46</v>
      </c>
      <c r="K17680" t="s">
        <v>47</v>
      </c>
      <c r="L17680">
        <v>2</v>
      </c>
      <c r="M17680" s="1">
        <v>39356</v>
      </c>
      <c r="N17680" s="3">
        <v>44111</v>
      </c>
      <c r="O17680" t="s">
        <v>742</v>
      </c>
      <c r="P17680">
        <v>2007</v>
      </c>
      <c r="Q17680" s="1">
        <v>39569</v>
      </c>
      <c r="R17680" s="1">
        <v>39959</v>
      </c>
      <c r="S17680">
        <v>540000</v>
      </c>
      <c r="T17680">
        <v>0</v>
      </c>
      <c r="U17680">
        <v>0</v>
      </c>
      <c r="V17680">
        <v>0</v>
      </c>
      <c r="W17680">
        <v>0</v>
      </c>
      <c r="X17680">
        <v>0</v>
      </c>
      <c r="Y17680">
        <v>0</v>
      </c>
      <c r="Z17680">
        <v>0</v>
      </c>
      <c r="AA17680">
        <v>0</v>
      </c>
      <c r="AB17680">
        <v>0</v>
      </c>
      <c r="AC17680">
        <v>0</v>
      </c>
      <c r="AD17680">
        <v>0</v>
      </c>
      <c r="AE17680">
        <v>0</v>
      </c>
      <c r="AF17680">
        <v>0</v>
      </c>
      <c r="AG17680">
        <v>0</v>
      </c>
      <c r="AH17680">
        <v>0</v>
      </c>
      <c r="AI17680">
        <v>0</v>
      </c>
      <c r="AJ17680">
        <v>0</v>
      </c>
      <c r="AK17680">
        <v>0</v>
      </c>
      <c r="AL17680">
        <v>0</v>
      </c>
      <c r="AM17680">
        <v>0</v>
      </c>
      <c r="AN17680">
        <v>1</v>
      </c>
    </row>
    <row r="17681" spans="1:40" x14ac:dyDescent="0.45">
      <c r="A17681" t="s">
        <v>58594</v>
      </c>
      <c r="B17681" t="s">
        <v>58595</v>
      </c>
      <c r="C17681" t="s">
        <v>58596</v>
      </c>
      <c r="D17681" t="s">
        <v>73</v>
      </c>
      <c r="E17681" t="s">
        <v>74</v>
      </c>
      <c r="F17681">
        <v>0</v>
      </c>
      <c r="G17681" t="s">
        <v>51</v>
      </c>
      <c r="H17681" t="s">
        <v>44</v>
      </c>
      <c r="I17681" t="s">
        <v>45</v>
      </c>
      <c r="J17681" t="s">
        <v>46</v>
      </c>
      <c r="K17681" t="s">
        <v>47</v>
      </c>
      <c r="L17681">
        <v>2</v>
      </c>
      <c r="M17681" s="1">
        <v>41426</v>
      </c>
      <c r="N17681" s="3">
        <v>43995</v>
      </c>
      <c r="O17681" t="s">
        <v>266</v>
      </c>
      <c r="P17681">
        <v>2013</v>
      </c>
      <c r="Q17681" s="1">
        <v>41428</v>
      </c>
      <c r="R17681" s="1">
        <v>41699</v>
      </c>
      <c r="S17681">
        <v>540000</v>
      </c>
      <c r="T17681">
        <v>0</v>
      </c>
      <c r="U17681">
        <v>0</v>
      </c>
      <c r="V17681">
        <v>0</v>
      </c>
      <c r="W17681">
        <v>0</v>
      </c>
      <c r="X17681">
        <v>0</v>
      </c>
      <c r="Y17681">
        <v>0</v>
      </c>
      <c r="Z17681">
        <v>0</v>
      </c>
      <c r="AA17681">
        <v>0</v>
      </c>
      <c r="AB17681">
        <v>0</v>
      </c>
      <c r="AC17681">
        <v>0</v>
      </c>
      <c r="AD17681">
        <v>0</v>
      </c>
      <c r="AE17681">
        <v>0</v>
      </c>
      <c r="AF17681">
        <v>0</v>
      </c>
      <c r="AG17681">
        <v>0</v>
      </c>
      <c r="AH17681">
        <v>0</v>
      </c>
      <c r="AI17681">
        <v>0</v>
      </c>
      <c r="AJ17681">
        <v>0</v>
      </c>
      <c r="AK17681">
        <v>0</v>
      </c>
      <c r="AL17681">
        <v>0</v>
      </c>
      <c r="AM17681">
        <v>0</v>
      </c>
      <c r="AN17681">
        <v>1</v>
      </c>
    </row>
    <row r="17682" spans="1:40" x14ac:dyDescent="0.45">
      <c r="A17682" t="s">
        <v>74093</v>
      </c>
      <c r="B17682" t="s">
        <v>74094</v>
      </c>
      <c r="C17682" t="s">
        <v>74095</v>
      </c>
      <c r="D17682" t="s">
        <v>157</v>
      </c>
      <c r="E17682" t="s">
        <v>158</v>
      </c>
      <c r="F17682">
        <v>0</v>
      </c>
      <c r="G17682" t="s">
        <v>51</v>
      </c>
      <c r="H17682" t="s">
        <v>44</v>
      </c>
      <c r="I17682" t="s">
        <v>45</v>
      </c>
      <c r="J17682" t="s">
        <v>46</v>
      </c>
      <c r="K17682" t="s">
        <v>47</v>
      </c>
      <c r="L17682">
        <v>1</v>
      </c>
      <c r="M17682" s="1">
        <v>40888</v>
      </c>
      <c r="N17682" s="3">
        <v>44176</v>
      </c>
      <c r="O17682" t="s">
        <v>72</v>
      </c>
      <c r="P17682">
        <v>2011</v>
      </c>
      <c r="Q17682" s="1">
        <v>41396</v>
      </c>
      <c r="R17682" s="1">
        <v>41396</v>
      </c>
      <c r="S17682">
        <v>540000</v>
      </c>
      <c r="T17682">
        <v>0</v>
      </c>
      <c r="U17682">
        <v>0</v>
      </c>
      <c r="V17682">
        <v>0</v>
      </c>
      <c r="W17682">
        <v>0</v>
      </c>
      <c r="X17682">
        <v>0</v>
      </c>
      <c r="Y17682">
        <v>0</v>
      </c>
      <c r="Z17682">
        <v>0</v>
      </c>
      <c r="AA17682">
        <v>0</v>
      </c>
      <c r="AB17682">
        <v>0</v>
      </c>
      <c r="AC17682">
        <v>0</v>
      </c>
      <c r="AD17682">
        <v>0</v>
      </c>
      <c r="AE17682">
        <v>0</v>
      </c>
      <c r="AF17682">
        <v>0</v>
      </c>
      <c r="AG17682">
        <v>0</v>
      </c>
      <c r="AH17682">
        <v>0</v>
      </c>
      <c r="AI17682">
        <v>0</v>
      </c>
      <c r="AJ17682">
        <v>0</v>
      </c>
      <c r="AK17682">
        <v>0</v>
      </c>
      <c r="AL17682">
        <v>0</v>
      </c>
      <c r="AM17682">
        <v>0</v>
      </c>
      <c r="AN17682">
        <v>1</v>
      </c>
    </row>
    <row r="17683" spans="1:40" x14ac:dyDescent="0.45">
      <c r="A17683" t="s">
        <v>48627</v>
      </c>
      <c r="B17683" t="s">
        <v>48628</v>
      </c>
      <c r="C17683" t="s">
        <v>48629</v>
      </c>
      <c r="D17683" t="s">
        <v>48630</v>
      </c>
      <c r="E17683" t="s">
        <v>624</v>
      </c>
      <c r="F17683">
        <v>0</v>
      </c>
      <c r="G17683" t="s">
        <v>51</v>
      </c>
      <c r="H17683" t="s">
        <v>44</v>
      </c>
      <c r="I17683" t="s">
        <v>186</v>
      </c>
      <c r="J17683" t="s">
        <v>1003</v>
      </c>
      <c r="K17683" t="s">
        <v>48631</v>
      </c>
      <c r="L17683">
        <v>2</v>
      </c>
      <c r="M17683" s="1">
        <v>41640</v>
      </c>
      <c r="N17683" s="3">
        <v>43844</v>
      </c>
      <c r="O17683" t="s">
        <v>67</v>
      </c>
      <c r="P17683">
        <v>2014</v>
      </c>
      <c r="Q17683" s="1">
        <v>41640</v>
      </c>
      <c r="R17683" s="1">
        <v>41640</v>
      </c>
      <c r="S17683">
        <v>100000</v>
      </c>
      <c r="T17683">
        <v>0</v>
      </c>
      <c r="U17683">
        <v>0</v>
      </c>
      <c r="V17683">
        <v>440000</v>
      </c>
      <c r="W17683">
        <v>0</v>
      </c>
      <c r="X17683">
        <v>0</v>
      </c>
      <c r="Y17683">
        <v>0</v>
      </c>
      <c r="Z17683">
        <v>0</v>
      </c>
      <c r="AA17683">
        <v>0</v>
      </c>
      <c r="AB17683">
        <v>0</v>
      </c>
      <c r="AC17683">
        <v>0</v>
      </c>
      <c r="AD17683">
        <v>0</v>
      </c>
      <c r="AE17683">
        <v>0</v>
      </c>
      <c r="AF17683">
        <v>0</v>
      </c>
      <c r="AG17683">
        <v>0</v>
      </c>
      <c r="AH17683">
        <v>0</v>
      </c>
      <c r="AI17683">
        <v>0</v>
      </c>
      <c r="AJ17683">
        <v>0</v>
      </c>
      <c r="AK17683">
        <v>0</v>
      </c>
      <c r="AL17683">
        <v>0</v>
      </c>
      <c r="AM17683">
        <v>0</v>
      </c>
      <c r="AN17683">
        <v>1</v>
      </c>
    </row>
    <row r="17684" spans="1:40" x14ac:dyDescent="0.45">
      <c r="A17684" t="s">
        <v>23634</v>
      </c>
      <c r="B17684" t="s">
        <v>23635</v>
      </c>
      <c r="C17684" t="s">
        <v>23636</v>
      </c>
      <c r="D17684" t="s">
        <v>78</v>
      </c>
      <c r="E17684" t="s">
        <v>79</v>
      </c>
      <c r="F17684">
        <v>0</v>
      </c>
      <c r="G17684" t="s">
        <v>75</v>
      </c>
      <c r="H17684" t="s">
        <v>179</v>
      </c>
      <c r="I17684" t="s">
        <v>180</v>
      </c>
      <c r="J17684" t="s">
        <v>181</v>
      </c>
      <c r="K17684" t="s">
        <v>181</v>
      </c>
      <c r="L17684">
        <v>1</v>
      </c>
      <c r="M17684" s="1">
        <v>40909</v>
      </c>
      <c r="N17684" s="3">
        <v>43842</v>
      </c>
      <c r="O17684" t="s">
        <v>94</v>
      </c>
      <c r="P17684">
        <v>2012</v>
      </c>
      <c r="Q17684" s="1">
        <v>40954</v>
      </c>
      <c r="R17684" s="1">
        <v>40954</v>
      </c>
      <c r="S17684">
        <v>540000</v>
      </c>
      <c r="T17684">
        <v>0</v>
      </c>
      <c r="U17684">
        <v>0</v>
      </c>
      <c r="V17684">
        <v>0</v>
      </c>
      <c r="W17684">
        <v>0</v>
      </c>
      <c r="X17684">
        <v>0</v>
      </c>
      <c r="Y17684">
        <v>0</v>
      </c>
      <c r="Z17684">
        <v>0</v>
      </c>
      <c r="AA17684">
        <v>0</v>
      </c>
      <c r="AB17684">
        <v>0</v>
      </c>
      <c r="AC17684">
        <v>0</v>
      </c>
      <c r="AD17684">
        <v>0</v>
      </c>
      <c r="AE17684">
        <v>0</v>
      </c>
      <c r="AF17684">
        <v>0</v>
      </c>
      <c r="AG17684">
        <v>0</v>
      </c>
      <c r="AH17684">
        <v>0</v>
      </c>
      <c r="AI17684">
        <v>0</v>
      </c>
      <c r="AJ17684">
        <v>0</v>
      </c>
      <c r="AK17684">
        <v>0</v>
      </c>
      <c r="AL17684">
        <v>0</v>
      </c>
      <c r="AM17684">
        <v>0</v>
      </c>
      <c r="AN17684">
        <v>0</v>
      </c>
    </row>
    <row r="17685" spans="1:40" x14ac:dyDescent="0.45">
      <c r="A17685" t="s">
        <v>58355</v>
      </c>
      <c r="B17685" t="s">
        <v>58356</v>
      </c>
      <c r="C17685" t="s">
        <v>58357</v>
      </c>
      <c r="D17685" t="s">
        <v>68</v>
      </c>
      <c r="E17685" t="s">
        <v>69</v>
      </c>
      <c r="F17685">
        <v>0</v>
      </c>
      <c r="G17685" t="s">
        <v>43</v>
      </c>
      <c r="H17685" t="s">
        <v>44</v>
      </c>
      <c r="I17685" t="s">
        <v>309</v>
      </c>
      <c r="J17685" t="s">
        <v>310</v>
      </c>
      <c r="K17685" t="s">
        <v>1756</v>
      </c>
      <c r="L17685">
        <v>1</v>
      </c>
      <c r="M17685" s="1">
        <v>35796</v>
      </c>
      <c r="N17685" s="2">
        <v>35796</v>
      </c>
      <c r="O17685" t="s">
        <v>393</v>
      </c>
      <c r="P17685">
        <v>1998</v>
      </c>
      <c r="Q17685" s="1">
        <v>37042</v>
      </c>
      <c r="R17685" s="1">
        <v>37042</v>
      </c>
      <c r="S17685">
        <v>0</v>
      </c>
      <c r="T17685">
        <v>540000</v>
      </c>
      <c r="U17685">
        <v>0</v>
      </c>
      <c r="V17685">
        <v>0</v>
      </c>
      <c r="W17685">
        <v>0</v>
      </c>
      <c r="X17685">
        <v>0</v>
      </c>
      <c r="Y17685">
        <v>0</v>
      </c>
      <c r="Z17685">
        <v>0</v>
      </c>
      <c r="AA17685">
        <v>0</v>
      </c>
      <c r="AB17685">
        <v>0</v>
      </c>
      <c r="AC17685">
        <v>0</v>
      </c>
      <c r="AD17685">
        <v>0</v>
      </c>
      <c r="AE17685">
        <v>0</v>
      </c>
      <c r="AF17685">
        <v>540000</v>
      </c>
      <c r="AG17685">
        <v>0</v>
      </c>
      <c r="AH17685">
        <v>0</v>
      </c>
      <c r="AI17685">
        <v>0</v>
      </c>
      <c r="AJ17685">
        <v>0</v>
      </c>
      <c r="AK17685">
        <v>0</v>
      </c>
      <c r="AL17685">
        <v>0</v>
      </c>
      <c r="AM17685">
        <v>0</v>
      </c>
      <c r="AN17685">
        <v>1</v>
      </c>
    </row>
    <row r="17686" spans="1:40" x14ac:dyDescent="0.45">
      <c r="A17686" t="s">
        <v>59845</v>
      </c>
      <c r="B17686" t="s">
        <v>59846</v>
      </c>
      <c r="C17686" t="s">
        <v>59847</v>
      </c>
      <c r="D17686" t="s">
        <v>59848</v>
      </c>
      <c r="E17686" t="s">
        <v>1791</v>
      </c>
      <c r="F17686">
        <v>0</v>
      </c>
      <c r="G17686" t="s">
        <v>51</v>
      </c>
      <c r="H17686" t="s">
        <v>44</v>
      </c>
      <c r="I17686" t="s">
        <v>164</v>
      </c>
      <c r="J17686" t="s">
        <v>1010</v>
      </c>
      <c r="K17686" t="s">
        <v>1010</v>
      </c>
      <c r="L17686">
        <v>3</v>
      </c>
      <c r="M17686" s="1">
        <v>41153</v>
      </c>
      <c r="N17686" s="3">
        <v>44086</v>
      </c>
      <c r="O17686" t="s">
        <v>342</v>
      </c>
      <c r="P17686">
        <v>2012</v>
      </c>
      <c r="Q17686" s="1">
        <v>41278</v>
      </c>
      <c r="R17686" s="1">
        <v>41863</v>
      </c>
      <c r="S17686">
        <v>540000</v>
      </c>
      <c r="T17686">
        <v>0</v>
      </c>
      <c r="U17686">
        <v>0</v>
      </c>
      <c r="V17686">
        <v>0</v>
      </c>
      <c r="W17686">
        <v>0</v>
      </c>
      <c r="X17686">
        <v>0</v>
      </c>
      <c r="Y17686">
        <v>0</v>
      </c>
      <c r="Z17686">
        <v>0</v>
      </c>
      <c r="AA17686">
        <v>0</v>
      </c>
      <c r="AB17686">
        <v>0</v>
      </c>
      <c r="AC17686">
        <v>0</v>
      </c>
      <c r="AD17686">
        <v>0</v>
      </c>
      <c r="AE17686">
        <v>0</v>
      </c>
      <c r="AF17686">
        <v>0</v>
      </c>
      <c r="AG17686">
        <v>0</v>
      </c>
      <c r="AH17686">
        <v>0</v>
      </c>
      <c r="AI17686">
        <v>0</v>
      </c>
      <c r="AJ17686">
        <v>0</v>
      </c>
      <c r="AK17686">
        <v>0</v>
      </c>
      <c r="AL17686">
        <v>0</v>
      </c>
      <c r="AM17686">
        <v>0</v>
      </c>
      <c r="AN17686">
        <v>1</v>
      </c>
    </row>
    <row r="17687" spans="1:40" x14ac:dyDescent="0.45">
      <c r="A17687" t="s">
        <v>57798</v>
      </c>
      <c r="B17687" t="s">
        <v>57799</v>
      </c>
      <c r="C17687" t="s">
        <v>57800</v>
      </c>
      <c r="D17687" t="s">
        <v>31935</v>
      </c>
      <c r="E17687" t="s">
        <v>18173</v>
      </c>
      <c r="F17687">
        <v>0</v>
      </c>
      <c r="G17687" t="s">
        <v>43</v>
      </c>
      <c r="H17687" t="s">
        <v>179</v>
      </c>
      <c r="I17687" t="s">
        <v>527</v>
      </c>
      <c r="J17687" t="s">
        <v>528</v>
      </c>
      <c r="K17687" t="s">
        <v>528</v>
      </c>
      <c r="L17687">
        <v>3</v>
      </c>
      <c r="M17687" s="1">
        <v>41487</v>
      </c>
      <c r="N17687" s="3">
        <v>44056</v>
      </c>
      <c r="O17687" t="s">
        <v>190</v>
      </c>
      <c r="P17687">
        <v>2013</v>
      </c>
      <c r="Q17687" s="1">
        <v>41498</v>
      </c>
      <c r="R17687" s="1">
        <v>41728</v>
      </c>
      <c r="S17687">
        <v>540315</v>
      </c>
      <c r="T17687">
        <v>0</v>
      </c>
      <c r="U17687">
        <v>0</v>
      </c>
      <c r="V17687">
        <v>0</v>
      </c>
      <c r="W17687">
        <v>0</v>
      </c>
      <c r="X17687">
        <v>0</v>
      </c>
      <c r="Y17687">
        <v>0</v>
      </c>
      <c r="Z17687">
        <v>0</v>
      </c>
      <c r="AA17687">
        <v>0</v>
      </c>
      <c r="AB17687">
        <v>0</v>
      </c>
      <c r="AC17687">
        <v>0</v>
      </c>
      <c r="AD17687">
        <v>0</v>
      </c>
      <c r="AE17687">
        <v>0</v>
      </c>
      <c r="AF17687">
        <v>0</v>
      </c>
      <c r="AG17687">
        <v>0</v>
      </c>
      <c r="AH17687">
        <v>0</v>
      </c>
      <c r="AI17687">
        <v>0</v>
      </c>
      <c r="AJ17687">
        <v>0</v>
      </c>
      <c r="AK17687">
        <v>0</v>
      </c>
      <c r="AL17687">
        <v>0</v>
      </c>
      <c r="AM17687">
        <v>0</v>
      </c>
      <c r="AN17687">
        <v>1</v>
      </c>
    </row>
    <row r="17688" spans="1:40" x14ac:dyDescent="0.45">
      <c r="A17688" t="s">
        <v>37584</v>
      </c>
      <c r="B17688" t="s">
        <v>37585</v>
      </c>
      <c r="C17688" t="s">
        <v>37586</v>
      </c>
      <c r="D17688" t="s">
        <v>198</v>
      </c>
      <c r="E17688" t="s">
        <v>199</v>
      </c>
      <c r="F17688">
        <v>0</v>
      </c>
      <c r="G17688" t="s">
        <v>51</v>
      </c>
      <c r="H17688" t="s">
        <v>44</v>
      </c>
      <c r="I17688" t="s">
        <v>45</v>
      </c>
      <c r="J17688" t="s">
        <v>1660</v>
      </c>
      <c r="K17688" t="s">
        <v>1660</v>
      </c>
      <c r="L17688">
        <v>5</v>
      </c>
      <c r="M17688" s="1">
        <v>37987</v>
      </c>
      <c r="N17688" s="3">
        <v>43834</v>
      </c>
      <c r="O17688" t="s">
        <v>273</v>
      </c>
      <c r="P17688">
        <v>2004</v>
      </c>
      <c r="Q17688" s="1">
        <v>40212</v>
      </c>
      <c r="R17688" s="1">
        <v>41703</v>
      </c>
      <c r="S17688">
        <v>0</v>
      </c>
      <c r="T17688">
        <v>14049600</v>
      </c>
      <c r="U17688">
        <v>0</v>
      </c>
      <c r="V17688">
        <v>0</v>
      </c>
      <c r="W17688">
        <v>0</v>
      </c>
      <c r="X17688">
        <v>0</v>
      </c>
      <c r="Y17688">
        <v>0</v>
      </c>
      <c r="Z17688">
        <v>0</v>
      </c>
      <c r="AA17688">
        <v>40000000</v>
      </c>
      <c r="AB17688">
        <v>0</v>
      </c>
      <c r="AC17688">
        <v>0</v>
      </c>
      <c r="AD17688">
        <v>0</v>
      </c>
      <c r="AE17688">
        <v>0</v>
      </c>
      <c r="AF17688">
        <v>0</v>
      </c>
      <c r="AG17688">
        <v>0</v>
      </c>
      <c r="AH17688">
        <v>0</v>
      </c>
      <c r="AI17688">
        <v>0</v>
      </c>
      <c r="AJ17688">
        <v>0</v>
      </c>
      <c r="AK17688">
        <v>0</v>
      </c>
      <c r="AL17688">
        <v>0</v>
      </c>
      <c r="AM17688">
        <v>0</v>
      </c>
      <c r="AN17688">
        <v>1</v>
      </c>
    </row>
    <row r="17689" spans="1:40" x14ac:dyDescent="0.45">
      <c r="A17689" t="s">
        <v>27990</v>
      </c>
      <c r="B17689" t="s">
        <v>27991</v>
      </c>
      <c r="C17689" t="s">
        <v>27992</v>
      </c>
      <c r="D17689" t="s">
        <v>27993</v>
      </c>
      <c r="E17689" t="s">
        <v>14600</v>
      </c>
      <c r="F17689">
        <v>0</v>
      </c>
      <c r="G17689" t="s">
        <v>51</v>
      </c>
      <c r="H17689" t="s">
        <v>44</v>
      </c>
      <c r="I17689" t="s">
        <v>52</v>
      </c>
      <c r="J17689" t="s">
        <v>141</v>
      </c>
      <c r="K17689" t="s">
        <v>667</v>
      </c>
      <c r="L17689">
        <v>5</v>
      </c>
      <c r="M17689" s="1">
        <v>39814</v>
      </c>
      <c r="N17689" s="3">
        <v>43839</v>
      </c>
      <c r="O17689" t="s">
        <v>135</v>
      </c>
      <c r="P17689">
        <v>2009</v>
      </c>
      <c r="Q17689" s="1">
        <v>40888</v>
      </c>
      <c r="R17689" s="1">
        <v>41922</v>
      </c>
      <c r="S17689">
        <v>50000</v>
      </c>
      <c r="T17689">
        <v>54000000</v>
      </c>
      <c r="U17689">
        <v>0</v>
      </c>
      <c r="V17689">
        <v>0</v>
      </c>
      <c r="W17689">
        <v>0</v>
      </c>
      <c r="X17689">
        <v>0</v>
      </c>
      <c r="Y17689">
        <v>0</v>
      </c>
      <c r="Z17689">
        <v>0</v>
      </c>
      <c r="AA17689">
        <v>0</v>
      </c>
      <c r="AB17689">
        <v>0</v>
      </c>
      <c r="AC17689">
        <v>0</v>
      </c>
      <c r="AD17689">
        <v>0</v>
      </c>
      <c r="AE17689">
        <v>0</v>
      </c>
      <c r="AF17689">
        <v>9000000</v>
      </c>
      <c r="AG17689">
        <v>20000000</v>
      </c>
      <c r="AH17689">
        <v>25000000</v>
      </c>
      <c r="AI17689">
        <v>0</v>
      </c>
      <c r="AJ17689">
        <v>0</v>
      </c>
      <c r="AK17689">
        <v>0</v>
      </c>
      <c r="AL17689">
        <v>0</v>
      </c>
      <c r="AM17689">
        <v>0</v>
      </c>
      <c r="AN17689">
        <v>1</v>
      </c>
    </row>
    <row r="17690" spans="1:40" x14ac:dyDescent="0.45">
      <c r="A17690" t="s">
        <v>37659</v>
      </c>
      <c r="B17690" t="s">
        <v>37660</v>
      </c>
      <c r="C17690" t="s">
        <v>37661</v>
      </c>
      <c r="D17690" t="s">
        <v>198</v>
      </c>
      <c r="E17690" t="s">
        <v>199</v>
      </c>
      <c r="F17690">
        <v>0</v>
      </c>
      <c r="G17690" t="s">
        <v>51</v>
      </c>
      <c r="H17690" t="s">
        <v>44</v>
      </c>
      <c r="I17690" t="s">
        <v>70</v>
      </c>
      <c r="J17690" t="s">
        <v>1577</v>
      </c>
      <c r="K17690" t="s">
        <v>3881</v>
      </c>
      <c r="L17690">
        <v>1</v>
      </c>
      <c r="M17690" s="1">
        <v>38353</v>
      </c>
      <c r="N17690" s="3">
        <v>43835</v>
      </c>
      <c r="O17690" t="s">
        <v>277</v>
      </c>
      <c r="P17690">
        <v>2005</v>
      </c>
      <c r="Q17690" s="1">
        <v>41164</v>
      </c>
      <c r="R17690" s="1">
        <v>41164</v>
      </c>
      <c r="S17690">
        <v>0</v>
      </c>
      <c r="T17690">
        <v>540760</v>
      </c>
      <c r="U17690">
        <v>0</v>
      </c>
      <c r="V17690">
        <v>0</v>
      </c>
      <c r="W17690">
        <v>0</v>
      </c>
      <c r="X17690">
        <v>0</v>
      </c>
      <c r="Y17690">
        <v>0</v>
      </c>
      <c r="Z17690">
        <v>0</v>
      </c>
      <c r="AA17690">
        <v>0</v>
      </c>
      <c r="AB17690">
        <v>0</v>
      </c>
      <c r="AC17690">
        <v>0</v>
      </c>
      <c r="AD17690">
        <v>0</v>
      </c>
      <c r="AE17690">
        <v>0</v>
      </c>
      <c r="AF17690">
        <v>0</v>
      </c>
      <c r="AG17690">
        <v>0</v>
      </c>
      <c r="AH17690">
        <v>0</v>
      </c>
      <c r="AI17690">
        <v>0</v>
      </c>
      <c r="AJ17690">
        <v>0</v>
      </c>
      <c r="AK17690">
        <v>0</v>
      </c>
      <c r="AL17690">
        <v>0</v>
      </c>
      <c r="AM17690">
        <v>0</v>
      </c>
      <c r="AN17690">
        <v>1</v>
      </c>
    </row>
    <row r="17691" spans="1:40" x14ac:dyDescent="0.45">
      <c r="A17691" t="s">
        <v>16395</v>
      </c>
      <c r="B17691" t="s">
        <v>16396</v>
      </c>
      <c r="C17691" t="s">
        <v>16397</v>
      </c>
      <c r="D17691" t="s">
        <v>16398</v>
      </c>
      <c r="E17691" t="s">
        <v>850</v>
      </c>
      <c r="F17691">
        <v>0</v>
      </c>
      <c r="G17691" t="s">
        <v>51</v>
      </c>
      <c r="H17691" t="s">
        <v>44</v>
      </c>
      <c r="I17691" t="s">
        <v>204</v>
      </c>
      <c r="J17691" t="s">
        <v>205</v>
      </c>
      <c r="K17691" t="s">
        <v>4201</v>
      </c>
      <c r="L17691">
        <v>1</v>
      </c>
      <c r="M17691" s="1">
        <v>39814</v>
      </c>
      <c r="N17691" s="3">
        <v>43839</v>
      </c>
      <c r="O17691" t="s">
        <v>135</v>
      </c>
      <c r="P17691">
        <v>2009</v>
      </c>
      <c r="Q17691" s="1">
        <v>41271</v>
      </c>
      <c r="R17691" s="1">
        <v>41271</v>
      </c>
      <c r="S17691">
        <v>0</v>
      </c>
      <c r="T17691">
        <v>541220</v>
      </c>
      <c r="U17691">
        <v>0</v>
      </c>
      <c r="V17691">
        <v>0</v>
      </c>
      <c r="W17691">
        <v>0</v>
      </c>
      <c r="X17691">
        <v>0</v>
      </c>
      <c r="Y17691">
        <v>0</v>
      </c>
      <c r="Z17691">
        <v>0</v>
      </c>
      <c r="AA17691">
        <v>0</v>
      </c>
      <c r="AB17691">
        <v>0</v>
      </c>
      <c r="AC17691">
        <v>0</v>
      </c>
      <c r="AD17691">
        <v>0</v>
      </c>
      <c r="AE17691">
        <v>0</v>
      </c>
      <c r="AF17691">
        <v>0</v>
      </c>
      <c r="AG17691">
        <v>0</v>
      </c>
      <c r="AH17691">
        <v>0</v>
      </c>
      <c r="AI17691">
        <v>0</v>
      </c>
      <c r="AJ17691">
        <v>0</v>
      </c>
      <c r="AK17691">
        <v>0</v>
      </c>
      <c r="AL17691">
        <v>0</v>
      </c>
      <c r="AM17691">
        <v>0</v>
      </c>
      <c r="AN17691">
        <v>1</v>
      </c>
    </row>
    <row r="17692" spans="1:40" x14ac:dyDescent="0.45">
      <c r="A17692" t="s">
        <v>43445</v>
      </c>
      <c r="B17692" t="s">
        <v>43446</v>
      </c>
      <c r="C17692" t="s">
        <v>43447</v>
      </c>
      <c r="D17692" t="s">
        <v>49</v>
      </c>
      <c r="E17692" t="s">
        <v>50</v>
      </c>
      <c r="F17692">
        <v>0</v>
      </c>
      <c r="G17692" t="s">
        <v>51</v>
      </c>
      <c r="H17692" t="s">
        <v>44</v>
      </c>
      <c r="I17692" t="s">
        <v>64</v>
      </c>
      <c r="J17692" t="s">
        <v>749</v>
      </c>
      <c r="K17692" t="s">
        <v>11950</v>
      </c>
      <c r="L17692">
        <v>1</v>
      </c>
      <c r="M17692" s="1">
        <v>39083</v>
      </c>
      <c r="N17692" s="3">
        <v>43837</v>
      </c>
      <c r="O17692" t="s">
        <v>80</v>
      </c>
      <c r="P17692">
        <v>2007</v>
      </c>
      <c r="Q17692" s="1">
        <v>40730</v>
      </c>
      <c r="R17692" s="1">
        <v>40730</v>
      </c>
      <c r="S17692">
        <v>0</v>
      </c>
      <c r="T17692">
        <v>541680</v>
      </c>
      <c r="U17692">
        <v>0</v>
      </c>
      <c r="V17692">
        <v>0</v>
      </c>
      <c r="W17692">
        <v>0</v>
      </c>
      <c r="X17692">
        <v>0</v>
      </c>
      <c r="Y17692">
        <v>0</v>
      </c>
      <c r="Z17692">
        <v>0</v>
      </c>
      <c r="AA17692">
        <v>0</v>
      </c>
      <c r="AB17692">
        <v>0</v>
      </c>
      <c r="AC17692">
        <v>0</v>
      </c>
      <c r="AD17692">
        <v>0</v>
      </c>
      <c r="AE17692">
        <v>0</v>
      </c>
      <c r="AF17692">
        <v>0</v>
      </c>
      <c r="AG17692">
        <v>0</v>
      </c>
      <c r="AH17692">
        <v>0</v>
      </c>
      <c r="AI17692">
        <v>0</v>
      </c>
      <c r="AJ17692">
        <v>0</v>
      </c>
      <c r="AK17692">
        <v>0</v>
      </c>
      <c r="AL17692">
        <v>0</v>
      </c>
      <c r="AM17692">
        <v>0</v>
      </c>
      <c r="AN17692">
        <v>1</v>
      </c>
    </row>
    <row r="17693" spans="1:40" x14ac:dyDescent="0.45">
      <c r="A17693" t="s">
        <v>34207</v>
      </c>
      <c r="B17693" t="s">
        <v>34208</v>
      </c>
      <c r="C17693" t="s">
        <v>34209</v>
      </c>
      <c r="D17693" t="s">
        <v>34210</v>
      </c>
      <c r="E17693" t="s">
        <v>69</v>
      </c>
      <c r="F17693">
        <v>0</v>
      </c>
      <c r="G17693" t="s">
        <v>51</v>
      </c>
      <c r="H17693" t="s">
        <v>44</v>
      </c>
      <c r="I17693" t="s">
        <v>1068</v>
      </c>
      <c r="J17693" t="s">
        <v>1139</v>
      </c>
      <c r="K17693" t="s">
        <v>1139</v>
      </c>
      <c r="L17693">
        <v>1</v>
      </c>
      <c r="M17693" s="1">
        <v>40996</v>
      </c>
      <c r="N17693" s="3">
        <v>43902</v>
      </c>
      <c r="O17693" t="s">
        <v>94</v>
      </c>
      <c r="P17693">
        <v>2012</v>
      </c>
      <c r="Q17693" s="1">
        <v>41722</v>
      </c>
      <c r="R17693" s="1">
        <v>41722</v>
      </c>
      <c r="S17693">
        <v>0</v>
      </c>
      <c r="T17693">
        <v>541851</v>
      </c>
      <c r="U17693">
        <v>0</v>
      </c>
      <c r="V17693">
        <v>0</v>
      </c>
      <c r="W17693">
        <v>0</v>
      </c>
      <c r="X17693">
        <v>0</v>
      </c>
      <c r="Y17693">
        <v>0</v>
      </c>
      <c r="Z17693">
        <v>0</v>
      </c>
      <c r="AA17693">
        <v>0</v>
      </c>
      <c r="AB17693">
        <v>0</v>
      </c>
      <c r="AC17693">
        <v>0</v>
      </c>
      <c r="AD17693">
        <v>0</v>
      </c>
      <c r="AE17693">
        <v>0</v>
      </c>
      <c r="AF17693">
        <v>0</v>
      </c>
      <c r="AG17693">
        <v>0</v>
      </c>
      <c r="AH17693">
        <v>0</v>
      </c>
      <c r="AI17693">
        <v>0</v>
      </c>
      <c r="AJ17693">
        <v>0</v>
      </c>
      <c r="AK17693">
        <v>0</v>
      </c>
      <c r="AL17693">
        <v>0</v>
      </c>
      <c r="AM17693">
        <v>0</v>
      </c>
      <c r="AN17693">
        <v>1</v>
      </c>
    </row>
    <row r="17694" spans="1:40" x14ac:dyDescent="0.45">
      <c r="A17694" t="s">
        <v>59286</v>
      </c>
      <c r="B17694" t="s">
        <v>59287</v>
      </c>
      <c r="C17694" t="s">
        <v>59288</v>
      </c>
      <c r="D17694" t="s">
        <v>767</v>
      </c>
      <c r="E17694" t="s">
        <v>768</v>
      </c>
      <c r="F17694">
        <v>0</v>
      </c>
      <c r="G17694" t="s">
        <v>51</v>
      </c>
      <c r="H17694" t="s">
        <v>44</v>
      </c>
      <c r="I17694" t="s">
        <v>1474</v>
      </c>
      <c r="J17694" t="s">
        <v>3394</v>
      </c>
      <c r="K17694" t="s">
        <v>3394</v>
      </c>
      <c r="L17694">
        <v>1</v>
      </c>
      <c r="M17694" s="1">
        <v>39083</v>
      </c>
      <c r="N17694" s="3">
        <v>43837</v>
      </c>
      <c r="O17694" t="s">
        <v>80</v>
      </c>
      <c r="P17694">
        <v>2007</v>
      </c>
      <c r="Q17694" s="1">
        <v>40079</v>
      </c>
      <c r="R17694" s="1">
        <v>40079</v>
      </c>
      <c r="S17694">
        <v>0</v>
      </c>
      <c r="T17694">
        <v>542274</v>
      </c>
      <c r="U17694">
        <v>0</v>
      </c>
      <c r="V17694">
        <v>0</v>
      </c>
      <c r="W17694">
        <v>0</v>
      </c>
      <c r="X17694">
        <v>0</v>
      </c>
      <c r="Y17694">
        <v>0</v>
      </c>
      <c r="Z17694">
        <v>0</v>
      </c>
      <c r="AA17694">
        <v>0</v>
      </c>
      <c r="AB17694">
        <v>0</v>
      </c>
      <c r="AC17694">
        <v>0</v>
      </c>
      <c r="AD17694">
        <v>0</v>
      </c>
      <c r="AE17694">
        <v>0</v>
      </c>
      <c r="AF17694">
        <v>0</v>
      </c>
      <c r="AG17694">
        <v>0</v>
      </c>
      <c r="AH17694">
        <v>0</v>
      </c>
      <c r="AI17694">
        <v>0</v>
      </c>
      <c r="AJ17694">
        <v>0</v>
      </c>
      <c r="AK17694">
        <v>0</v>
      </c>
      <c r="AL17694">
        <v>0</v>
      </c>
      <c r="AM17694">
        <v>0</v>
      </c>
      <c r="AN17694">
        <v>1</v>
      </c>
    </row>
    <row r="17695" spans="1:40" x14ac:dyDescent="0.45">
      <c r="A17695" t="s">
        <v>5632</v>
      </c>
      <c r="B17695" t="s">
        <v>5633</v>
      </c>
      <c r="C17695" t="s">
        <v>5634</v>
      </c>
      <c r="D17695" t="s">
        <v>5635</v>
      </c>
      <c r="E17695" t="s">
        <v>5636</v>
      </c>
      <c r="F17695">
        <v>0</v>
      </c>
      <c r="G17695" t="s">
        <v>51</v>
      </c>
      <c r="H17695" t="s">
        <v>44</v>
      </c>
      <c r="I17695" t="s">
        <v>1723</v>
      </c>
      <c r="J17695" t="s">
        <v>1724</v>
      </c>
      <c r="K17695" t="s">
        <v>1725</v>
      </c>
      <c r="L17695">
        <v>10</v>
      </c>
      <c r="M17695" s="1">
        <v>36892</v>
      </c>
      <c r="N17695" s="3">
        <v>43831</v>
      </c>
      <c r="O17695" t="s">
        <v>124</v>
      </c>
      <c r="P17695">
        <v>2001</v>
      </c>
      <c r="Q17695" s="1">
        <v>38648</v>
      </c>
      <c r="R17695" s="1">
        <v>41527</v>
      </c>
      <c r="S17695">
        <v>0</v>
      </c>
      <c r="T17695">
        <v>50403882</v>
      </c>
      <c r="U17695">
        <v>0</v>
      </c>
      <c r="V17695">
        <v>0</v>
      </c>
      <c r="W17695">
        <v>0</v>
      </c>
      <c r="X17695">
        <v>3825000</v>
      </c>
      <c r="Y17695">
        <v>0</v>
      </c>
      <c r="Z17695">
        <v>0</v>
      </c>
      <c r="AA17695">
        <v>0</v>
      </c>
      <c r="AB17695">
        <v>0</v>
      </c>
      <c r="AC17695">
        <v>0</v>
      </c>
      <c r="AD17695">
        <v>0</v>
      </c>
      <c r="AE17695">
        <v>0</v>
      </c>
      <c r="AF17695">
        <v>8500000</v>
      </c>
      <c r="AG17695">
        <v>10500000</v>
      </c>
      <c r="AH17695">
        <v>3000000</v>
      </c>
      <c r="AI17695">
        <v>12000000</v>
      </c>
      <c r="AJ17695">
        <v>0</v>
      </c>
      <c r="AK17695">
        <v>0</v>
      </c>
      <c r="AL17695">
        <v>0</v>
      </c>
      <c r="AM17695">
        <v>0</v>
      </c>
      <c r="AN17695">
        <v>1</v>
      </c>
    </row>
    <row r="17696" spans="1:40" x14ac:dyDescent="0.45">
      <c r="A17696" t="s">
        <v>46198</v>
      </c>
      <c r="B17696" t="s">
        <v>46199</v>
      </c>
      <c r="C17696" t="s">
        <v>46200</v>
      </c>
      <c r="D17696" t="s">
        <v>198</v>
      </c>
      <c r="E17696" t="s">
        <v>199</v>
      </c>
      <c r="F17696">
        <v>0</v>
      </c>
      <c r="G17696" t="s">
        <v>51</v>
      </c>
      <c r="H17696" t="s">
        <v>44</v>
      </c>
      <c r="I17696" t="s">
        <v>52</v>
      </c>
      <c r="J17696" t="s">
        <v>651</v>
      </c>
      <c r="K17696" t="s">
        <v>651</v>
      </c>
      <c r="L17696">
        <v>1</v>
      </c>
      <c r="M17696" s="1">
        <v>39448</v>
      </c>
      <c r="N17696" s="3">
        <v>43838</v>
      </c>
      <c r="O17696" t="s">
        <v>133</v>
      </c>
      <c r="P17696">
        <v>2008</v>
      </c>
      <c r="Q17696" s="1">
        <v>41922</v>
      </c>
      <c r="R17696" s="1">
        <v>41922</v>
      </c>
      <c r="S17696">
        <v>0</v>
      </c>
      <c r="T17696">
        <v>542500</v>
      </c>
      <c r="U17696">
        <v>0</v>
      </c>
      <c r="V17696">
        <v>0</v>
      </c>
      <c r="W17696">
        <v>0</v>
      </c>
      <c r="X17696">
        <v>0</v>
      </c>
      <c r="Y17696">
        <v>0</v>
      </c>
      <c r="Z17696">
        <v>0</v>
      </c>
      <c r="AA17696">
        <v>0</v>
      </c>
      <c r="AB17696">
        <v>0</v>
      </c>
      <c r="AC17696">
        <v>0</v>
      </c>
      <c r="AD17696">
        <v>0</v>
      </c>
      <c r="AE17696">
        <v>0</v>
      </c>
      <c r="AF17696">
        <v>0</v>
      </c>
      <c r="AG17696">
        <v>0</v>
      </c>
      <c r="AH17696">
        <v>0</v>
      </c>
      <c r="AI17696">
        <v>0</v>
      </c>
      <c r="AJ17696">
        <v>0</v>
      </c>
      <c r="AK17696">
        <v>0</v>
      </c>
      <c r="AL17696">
        <v>0</v>
      </c>
      <c r="AM17696">
        <v>0</v>
      </c>
      <c r="AN17696">
        <v>1</v>
      </c>
    </row>
    <row r="17697" spans="1:40" x14ac:dyDescent="0.45">
      <c r="A17697" t="s">
        <v>12956</v>
      </c>
      <c r="B17697" t="s">
        <v>12957</v>
      </c>
      <c r="C17697" t="s">
        <v>12958</v>
      </c>
      <c r="D17697" t="s">
        <v>721</v>
      </c>
      <c r="E17697" t="s">
        <v>722</v>
      </c>
      <c r="F17697">
        <v>0</v>
      </c>
      <c r="G17697" t="s">
        <v>43</v>
      </c>
      <c r="H17697" t="s">
        <v>44</v>
      </c>
      <c r="I17697" t="s">
        <v>204</v>
      </c>
      <c r="J17697" t="s">
        <v>205</v>
      </c>
      <c r="K17697" t="s">
        <v>232</v>
      </c>
      <c r="L17697">
        <v>3</v>
      </c>
      <c r="M17697" s="1">
        <v>31413</v>
      </c>
      <c r="N17697" s="2">
        <v>31413</v>
      </c>
      <c r="O17697" t="s">
        <v>103</v>
      </c>
      <c r="P17697">
        <v>1986</v>
      </c>
      <c r="Q17697" s="1">
        <v>39001</v>
      </c>
      <c r="R17697" s="1">
        <v>40134</v>
      </c>
      <c r="S17697">
        <v>0</v>
      </c>
      <c r="T17697">
        <v>54300000</v>
      </c>
      <c r="U17697">
        <v>0</v>
      </c>
      <c r="V17697">
        <v>0</v>
      </c>
      <c r="W17697">
        <v>0</v>
      </c>
      <c r="X17697">
        <v>0</v>
      </c>
      <c r="Y17697">
        <v>0</v>
      </c>
      <c r="Z17697">
        <v>0</v>
      </c>
      <c r="AA17697">
        <v>0</v>
      </c>
      <c r="AB17697">
        <v>0</v>
      </c>
      <c r="AC17697">
        <v>0</v>
      </c>
      <c r="AD17697">
        <v>0</v>
      </c>
      <c r="AE17697">
        <v>0</v>
      </c>
      <c r="AF17697">
        <v>0</v>
      </c>
      <c r="AG17697">
        <v>2000000</v>
      </c>
      <c r="AH17697">
        <v>0</v>
      </c>
      <c r="AI17697">
        <v>0</v>
      </c>
      <c r="AJ17697">
        <v>0</v>
      </c>
      <c r="AK17697">
        <v>0</v>
      </c>
      <c r="AL17697">
        <v>0</v>
      </c>
      <c r="AM17697">
        <v>0</v>
      </c>
      <c r="AN17697">
        <v>1</v>
      </c>
    </row>
    <row r="17698" spans="1:40" x14ac:dyDescent="0.45">
      <c r="A17698" t="s">
        <v>26757</v>
      </c>
      <c r="B17698" t="s">
        <v>26758</v>
      </c>
      <c r="C17698" t="s">
        <v>26759</v>
      </c>
      <c r="D17698" t="s">
        <v>26760</v>
      </c>
      <c r="E17698" t="s">
        <v>7194</v>
      </c>
      <c r="F17698">
        <v>0</v>
      </c>
      <c r="G17698" t="s">
        <v>51</v>
      </c>
      <c r="H17698" t="s">
        <v>44</v>
      </c>
      <c r="I17698" t="s">
        <v>70</v>
      </c>
      <c r="J17698" t="s">
        <v>345</v>
      </c>
      <c r="K17698" t="s">
        <v>2554</v>
      </c>
      <c r="L17698">
        <v>2</v>
      </c>
      <c r="M17698" s="1">
        <v>40664</v>
      </c>
      <c r="N17698" s="3">
        <v>43962</v>
      </c>
      <c r="O17698" t="s">
        <v>62</v>
      </c>
      <c r="P17698">
        <v>2011</v>
      </c>
      <c r="Q17698" s="1">
        <v>40909</v>
      </c>
      <c r="R17698" s="1">
        <v>41117</v>
      </c>
      <c r="S17698">
        <v>543000</v>
      </c>
      <c r="T17698">
        <v>0</v>
      </c>
      <c r="U17698">
        <v>0</v>
      </c>
      <c r="V17698">
        <v>0</v>
      </c>
      <c r="W17698">
        <v>0</v>
      </c>
      <c r="X17698">
        <v>0</v>
      </c>
      <c r="Y17698">
        <v>0</v>
      </c>
      <c r="Z17698">
        <v>0</v>
      </c>
      <c r="AA17698">
        <v>0</v>
      </c>
      <c r="AB17698">
        <v>0</v>
      </c>
      <c r="AC17698">
        <v>0</v>
      </c>
      <c r="AD17698">
        <v>0</v>
      </c>
      <c r="AE17698">
        <v>0</v>
      </c>
      <c r="AF17698">
        <v>0</v>
      </c>
      <c r="AG17698">
        <v>0</v>
      </c>
      <c r="AH17698">
        <v>0</v>
      </c>
      <c r="AI17698">
        <v>0</v>
      </c>
      <c r="AJ17698">
        <v>0</v>
      </c>
      <c r="AK17698">
        <v>0</v>
      </c>
      <c r="AL17698">
        <v>0</v>
      </c>
      <c r="AM17698">
        <v>0</v>
      </c>
      <c r="AN17698">
        <v>1</v>
      </c>
    </row>
    <row r="17699" spans="1:40" x14ac:dyDescent="0.45">
      <c r="A17699" t="s">
        <v>68453</v>
      </c>
      <c r="B17699" t="s">
        <v>68454</v>
      </c>
      <c r="C17699" t="s">
        <v>68455</v>
      </c>
      <c r="D17699" t="s">
        <v>68456</v>
      </c>
      <c r="E17699" t="s">
        <v>5790</v>
      </c>
      <c r="F17699">
        <v>0</v>
      </c>
      <c r="G17699" t="s">
        <v>43</v>
      </c>
      <c r="H17699" t="s">
        <v>44</v>
      </c>
      <c r="I17699" t="s">
        <v>52</v>
      </c>
      <c r="J17699" t="s">
        <v>5123</v>
      </c>
      <c r="K17699" t="s">
        <v>68457</v>
      </c>
      <c r="L17699">
        <v>1</v>
      </c>
      <c r="M17699" s="1">
        <v>35796</v>
      </c>
      <c r="N17699" s="2">
        <v>35796</v>
      </c>
      <c r="O17699" t="s">
        <v>393</v>
      </c>
      <c r="P17699">
        <v>1998</v>
      </c>
      <c r="Q17699" s="1">
        <v>40926</v>
      </c>
      <c r="R17699" s="1">
        <v>40926</v>
      </c>
      <c r="S17699">
        <v>0</v>
      </c>
      <c r="T17699">
        <v>0</v>
      </c>
      <c r="U17699">
        <v>0</v>
      </c>
      <c r="V17699">
        <v>0</v>
      </c>
      <c r="W17699">
        <v>0</v>
      </c>
      <c r="X17699">
        <v>0</v>
      </c>
      <c r="Y17699">
        <v>0</v>
      </c>
      <c r="Z17699">
        <v>0</v>
      </c>
      <c r="AA17699">
        <v>54321090</v>
      </c>
      <c r="AB17699">
        <v>0</v>
      </c>
      <c r="AC17699">
        <v>0</v>
      </c>
      <c r="AD17699">
        <v>0</v>
      </c>
      <c r="AE17699">
        <v>0</v>
      </c>
      <c r="AF17699">
        <v>0</v>
      </c>
      <c r="AG17699">
        <v>0</v>
      </c>
      <c r="AH17699">
        <v>0</v>
      </c>
      <c r="AI17699">
        <v>0</v>
      </c>
      <c r="AJ17699">
        <v>0</v>
      </c>
      <c r="AK17699">
        <v>0</v>
      </c>
      <c r="AL17699">
        <v>0</v>
      </c>
      <c r="AM17699">
        <v>0</v>
      </c>
      <c r="AN17699">
        <v>1</v>
      </c>
    </row>
    <row r="17700" spans="1:40" x14ac:dyDescent="0.45">
      <c r="A17700" t="s">
        <v>27391</v>
      </c>
      <c r="B17700" t="s">
        <v>27392</v>
      </c>
      <c r="C17700" t="s">
        <v>27393</v>
      </c>
      <c r="D17700" t="s">
        <v>2421</v>
      </c>
      <c r="E17700" t="s">
        <v>1450</v>
      </c>
      <c r="F17700">
        <v>0</v>
      </c>
      <c r="G17700" t="s">
        <v>51</v>
      </c>
      <c r="H17700" t="s">
        <v>44</v>
      </c>
      <c r="I17700" t="s">
        <v>204</v>
      </c>
      <c r="J17700" t="s">
        <v>205</v>
      </c>
      <c r="K17700" t="s">
        <v>865</v>
      </c>
      <c r="L17700">
        <v>2</v>
      </c>
      <c r="M17700" s="1">
        <v>40544</v>
      </c>
      <c r="N17700" s="3">
        <v>43841</v>
      </c>
      <c r="O17700" t="s">
        <v>311</v>
      </c>
      <c r="P17700">
        <v>2011</v>
      </c>
      <c r="Q17700" s="1">
        <v>41354</v>
      </c>
      <c r="R17700" s="1">
        <v>41886</v>
      </c>
      <c r="S17700">
        <v>0</v>
      </c>
      <c r="T17700">
        <v>54347541</v>
      </c>
      <c r="U17700">
        <v>0</v>
      </c>
      <c r="V17700">
        <v>0</v>
      </c>
      <c r="W17700">
        <v>0</v>
      </c>
      <c r="X17700">
        <v>0</v>
      </c>
      <c r="Y17700">
        <v>0</v>
      </c>
      <c r="Z17700">
        <v>0</v>
      </c>
      <c r="AA17700">
        <v>0</v>
      </c>
      <c r="AB17700">
        <v>0</v>
      </c>
      <c r="AC17700">
        <v>0</v>
      </c>
      <c r="AD17700">
        <v>0</v>
      </c>
      <c r="AE17700">
        <v>0</v>
      </c>
      <c r="AF17700">
        <v>0</v>
      </c>
      <c r="AG17700">
        <v>0</v>
      </c>
      <c r="AH17700">
        <v>40000000</v>
      </c>
      <c r="AI17700">
        <v>0</v>
      </c>
      <c r="AJ17700">
        <v>0</v>
      </c>
      <c r="AK17700">
        <v>0</v>
      </c>
      <c r="AL17700">
        <v>0</v>
      </c>
      <c r="AM17700">
        <v>0</v>
      </c>
      <c r="AN17700">
        <v>1</v>
      </c>
    </row>
    <row r="17701" spans="1:40" x14ac:dyDescent="0.45">
      <c r="A17701" t="s">
        <v>57361</v>
      </c>
      <c r="B17701" t="s">
        <v>57362</v>
      </c>
      <c r="C17701" t="s">
        <v>57363</v>
      </c>
      <c r="D17701" t="s">
        <v>8624</v>
      </c>
      <c r="E17701" t="s">
        <v>91</v>
      </c>
      <c r="F17701">
        <v>0</v>
      </c>
      <c r="G17701" t="s">
        <v>51</v>
      </c>
      <c r="H17701" t="s">
        <v>44</v>
      </c>
      <c r="I17701" t="s">
        <v>45</v>
      </c>
      <c r="J17701" t="s">
        <v>46</v>
      </c>
      <c r="K17701" t="s">
        <v>47</v>
      </c>
      <c r="L17701">
        <v>3</v>
      </c>
      <c r="M17701" s="1">
        <v>40126</v>
      </c>
      <c r="N17701" s="3">
        <v>44144</v>
      </c>
      <c r="O17701" t="s">
        <v>387</v>
      </c>
      <c r="P17701">
        <v>2009</v>
      </c>
      <c r="Q17701" s="1">
        <v>40234</v>
      </c>
      <c r="R17701" s="1">
        <v>41353</v>
      </c>
      <c r="S17701">
        <v>0</v>
      </c>
      <c r="T17701">
        <v>54400000</v>
      </c>
      <c r="U17701">
        <v>0</v>
      </c>
      <c r="V17701">
        <v>0</v>
      </c>
      <c r="W17701">
        <v>0</v>
      </c>
      <c r="X17701">
        <v>0</v>
      </c>
      <c r="Y17701">
        <v>0</v>
      </c>
      <c r="Z17701">
        <v>0</v>
      </c>
      <c r="AA17701">
        <v>0</v>
      </c>
      <c r="AB17701">
        <v>0</v>
      </c>
      <c r="AC17701">
        <v>0</v>
      </c>
      <c r="AD17701">
        <v>0</v>
      </c>
      <c r="AE17701">
        <v>0</v>
      </c>
      <c r="AF17701">
        <v>15000000</v>
      </c>
      <c r="AG17701">
        <v>15000000</v>
      </c>
      <c r="AH17701">
        <v>24400000</v>
      </c>
      <c r="AI17701">
        <v>0</v>
      </c>
      <c r="AJ17701">
        <v>0</v>
      </c>
      <c r="AK17701">
        <v>0</v>
      </c>
      <c r="AL17701">
        <v>0</v>
      </c>
      <c r="AM17701">
        <v>0</v>
      </c>
      <c r="AN17701">
        <v>1</v>
      </c>
    </row>
    <row r="17702" spans="1:40" x14ac:dyDescent="0.45">
      <c r="A17702" t="s">
        <v>45107</v>
      </c>
      <c r="B17702" t="s">
        <v>45108</v>
      </c>
      <c r="C17702" t="s">
        <v>42965</v>
      </c>
      <c r="D17702" t="s">
        <v>1013</v>
      </c>
      <c r="E17702" t="s">
        <v>69</v>
      </c>
      <c r="F17702">
        <v>0</v>
      </c>
      <c r="G17702" t="s">
        <v>51</v>
      </c>
      <c r="H17702" t="s">
        <v>44</v>
      </c>
      <c r="I17702" t="s">
        <v>716</v>
      </c>
      <c r="J17702" t="s">
        <v>717</v>
      </c>
      <c r="K17702" t="s">
        <v>9105</v>
      </c>
      <c r="L17702">
        <v>2</v>
      </c>
      <c r="M17702" s="1">
        <v>39722</v>
      </c>
      <c r="N17702" s="3">
        <v>44112</v>
      </c>
      <c r="O17702" t="s">
        <v>472</v>
      </c>
      <c r="P17702">
        <v>2008</v>
      </c>
      <c r="Q17702" s="1">
        <v>39976</v>
      </c>
      <c r="R17702" s="1">
        <v>41605</v>
      </c>
      <c r="S17702">
        <v>0</v>
      </c>
      <c r="T17702">
        <v>544042</v>
      </c>
      <c r="U17702">
        <v>0</v>
      </c>
      <c r="V17702">
        <v>0</v>
      </c>
      <c r="W17702">
        <v>0</v>
      </c>
      <c r="X17702">
        <v>0</v>
      </c>
      <c r="Y17702">
        <v>0</v>
      </c>
      <c r="Z17702">
        <v>0</v>
      </c>
      <c r="AA17702">
        <v>0</v>
      </c>
      <c r="AB17702">
        <v>0</v>
      </c>
      <c r="AC17702">
        <v>0</v>
      </c>
      <c r="AD17702">
        <v>0</v>
      </c>
      <c r="AE17702">
        <v>0</v>
      </c>
      <c r="AF17702">
        <v>0</v>
      </c>
      <c r="AG17702">
        <v>0</v>
      </c>
      <c r="AH17702">
        <v>0</v>
      </c>
      <c r="AI17702">
        <v>0</v>
      </c>
      <c r="AJ17702">
        <v>0</v>
      </c>
      <c r="AK17702">
        <v>0</v>
      </c>
      <c r="AL17702">
        <v>0</v>
      </c>
      <c r="AM17702">
        <v>0</v>
      </c>
      <c r="AN17702">
        <v>1</v>
      </c>
    </row>
    <row r="17703" spans="1:40" x14ac:dyDescent="0.45">
      <c r="A17703" t="s">
        <v>63686</v>
      </c>
      <c r="B17703" t="s">
        <v>63687</v>
      </c>
      <c r="C17703" t="s">
        <v>63688</v>
      </c>
      <c r="D17703" t="s">
        <v>63689</v>
      </c>
      <c r="E17703" t="s">
        <v>171</v>
      </c>
      <c r="F17703">
        <v>0</v>
      </c>
      <c r="G17703" t="s">
        <v>51</v>
      </c>
      <c r="H17703" t="s">
        <v>44</v>
      </c>
      <c r="I17703" t="s">
        <v>147</v>
      </c>
      <c r="J17703" t="s">
        <v>148</v>
      </c>
      <c r="K17703" t="s">
        <v>148</v>
      </c>
      <c r="L17703">
        <v>3</v>
      </c>
      <c r="M17703" s="1">
        <v>39083</v>
      </c>
      <c r="N17703" s="3">
        <v>43837</v>
      </c>
      <c r="O17703" t="s">
        <v>80</v>
      </c>
      <c r="P17703">
        <v>2007</v>
      </c>
      <c r="Q17703" s="1">
        <v>39498</v>
      </c>
      <c r="R17703" s="1">
        <v>41968</v>
      </c>
      <c r="S17703">
        <v>6500000</v>
      </c>
      <c r="T17703">
        <v>48000000</v>
      </c>
      <c r="U17703">
        <v>0</v>
      </c>
      <c r="V17703">
        <v>0</v>
      </c>
      <c r="W17703">
        <v>0</v>
      </c>
      <c r="X17703">
        <v>0</v>
      </c>
      <c r="Y17703">
        <v>0</v>
      </c>
      <c r="Z17703">
        <v>0</v>
      </c>
      <c r="AA17703">
        <v>0</v>
      </c>
      <c r="AB17703">
        <v>0</v>
      </c>
      <c r="AC17703">
        <v>0</v>
      </c>
      <c r="AD17703">
        <v>0</v>
      </c>
      <c r="AE17703">
        <v>0</v>
      </c>
      <c r="AF17703">
        <v>0</v>
      </c>
      <c r="AG17703">
        <v>18000000</v>
      </c>
      <c r="AH17703">
        <v>0</v>
      </c>
      <c r="AI17703">
        <v>0</v>
      </c>
      <c r="AJ17703">
        <v>0</v>
      </c>
      <c r="AK17703">
        <v>0</v>
      </c>
      <c r="AL17703">
        <v>0</v>
      </c>
      <c r="AM17703">
        <v>0</v>
      </c>
      <c r="AN17703">
        <v>1</v>
      </c>
    </row>
    <row r="17704" spans="1:40" x14ac:dyDescent="0.45">
      <c r="A17704" t="s">
        <v>26642</v>
      </c>
      <c r="B17704" t="s">
        <v>26643</v>
      </c>
      <c r="C17704" t="s">
        <v>26644</v>
      </c>
      <c r="D17704" t="s">
        <v>26645</v>
      </c>
      <c r="E17704" t="s">
        <v>9449</v>
      </c>
      <c r="F17704">
        <v>0</v>
      </c>
      <c r="G17704" t="s">
        <v>51</v>
      </c>
      <c r="H17704" t="s">
        <v>44</v>
      </c>
      <c r="I17704" t="s">
        <v>52</v>
      </c>
      <c r="J17704" t="s">
        <v>141</v>
      </c>
      <c r="K17704" t="s">
        <v>142</v>
      </c>
      <c r="L17704">
        <v>5</v>
      </c>
      <c r="M17704" s="1">
        <v>40833</v>
      </c>
      <c r="N17704" s="3">
        <v>44115</v>
      </c>
      <c r="O17704" t="s">
        <v>72</v>
      </c>
      <c r="P17704">
        <v>2011</v>
      </c>
      <c r="Q17704" s="1">
        <v>41334</v>
      </c>
      <c r="R17704" s="1">
        <v>41902</v>
      </c>
      <c r="S17704">
        <v>545000</v>
      </c>
      <c r="T17704">
        <v>0</v>
      </c>
      <c r="U17704">
        <v>0</v>
      </c>
      <c r="V17704">
        <v>0</v>
      </c>
      <c r="W17704">
        <v>0</v>
      </c>
      <c r="X17704">
        <v>0</v>
      </c>
      <c r="Y17704">
        <v>0</v>
      </c>
      <c r="Z17704">
        <v>0</v>
      </c>
      <c r="AA17704">
        <v>0</v>
      </c>
      <c r="AB17704">
        <v>0</v>
      </c>
      <c r="AC17704">
        <v>0</v>
      </c>
      <c r="AD17704">
        <v>0</v>
      </c>
      <c r="AE17704">
        <v>0</v>
      </c>
      <c r="AF17704">
        <v>0</v>
      </c>
      <c r="AG17704">
        <v>0</v>
      </c>
      <c r="AH17704">
        <v>0</v>
      </c>
      <c r="AI17704">
        <v>0</v>
      </c>
      <c r="AJ17704">
        <v>0</v>
      </c>
      <c r="AK17704">
        <v>0</v>
      </c>
      <c r="AL17704">
        <v>0</v>
      </c>
      <c r="AM17704">
        <v>0</v>
      </c>
      <c r="AN17704">
        <v>1</v>
      </c>
    </row>
    <row r="17705" spans="1:40" x14ac:dyDescent="0.45">
      <c r="A17705" t="s">
        <v>47138</v>
      </c>
      <c r="B17705" t="s">
        <v>47139</v>
      </c>
      <c r="C17705" t="s">
        <v>47140</v>
      </c>
      <c r="D17705" t="s">
        <v>1709</v>
      </c>
      <c r="E17705" t="s">
        <v>1038</v>
      </c>
      <c r="F17705">
        <v>0</v>
      </c>
      <c r="G17705" t="s">
        <v>75</v>
      </c>
      <c r="H17705" t="s">
        <v>44</v>
      </c>
      <c r="I17705" t="s">
        <v>52</v>
      </c>
      <c r="J17705" t="s">
        <v>141</v>
      </c>
      <c r="K17705" t="s">
        <v>142</v>
      </c>
      <c r="L17705">
        <v>1</v>
      </c>
      <c r="M17705" s="1">
        <v>39814</v>
      </c>
      <c r="N17705" s="3">
        <v>43839</v>
      </c>
      <c r="O17705" t="s">
        <v>135</v>
      </c>
      <c r="P17705">
        <v>2009</v>
      </c>
      <c r="Q17705" s="1">
        <v>40118</v>
      </c>
      <c r="R17705" s="1">
        <v>40118</v>
      </c>
      <c r="S17705">
        <v>0</v>
      </c>
      <c r="T17705">
        <v>0</v>
      </c>
      <c r="U17705">
        <v>0</v>
      </c>
      <c r="V17705">
        <v>0</v>
      </c>
      <c r="W17705">
        <v>0</v>
      </c>
      <c r="X17705">
        <v>0</v>
      </c>
      <c r="Y17705">
        <v>545000</v>
      </c>
      <c r="Z17705">
        <v>0</v>
      </c>
      <c r="AA17705">
        <v>0</v>
      </c>
      <c r="AB17705">
        <v>0</v>
      </c>
      <c r="AC17705">
        <v>0</v>
      </c>
      <c r="AD17705">
        <v>0</v>
      </c>
      <c r="AE17705">
        <v>0</v>
      </c>
      <c r="AF17705">
        <v>0</v>
      </c>
      <c r="AG17705">
        <v>0</v>
      </c>
      <c r="AH17705">
        <v>0</v>
      </c>
      <c r="AI17705">
        <v>0</v>
      </c>
      <c r="AJ17705">
        <v>0</v>
      </c>
      <c r="AK17705">
        <v>0</v>
      </c>
      <c r="AL17705">
        <v>0</v>
      </c>
      <c r="AM17705">
        <v>0</v>
      </c>
      <c r="AN17705">
        <v>0</v>
      </c>
    </row>
    <row r="17706" spans="1:40" x14ac:dyDescent="0.45">
      <c r="A17706" t="s">
        <v>55845</v>
      </c>
      <c r="B17706" t="s">
        <v>55846</v>
      </c>
      <c r="C17706" t="s">
        <v>55847</v>
      </c>
      <c r="D17706" t="s">
        <v>29422</v>
      </c>
      <c r="E17706" t="s">
        <v>326</v>
      </c>
      <c r="F17706">
        <v>0</v>
      </c>
      <c r="G17706" t="s">
        <v>51</v>
      </c>
      <c r="H17706" t="s">
        <v>44</v>
      </c>
      <c r="I17706" t="s">
        <v>70</v>
      </c>
      <c r="J17706" t="s">
        <v>345</v>
      </c>
      <c r="K17706" t="s">
        <v>345</v>
      </c>
      <c r="L17706">
        <v>1</v>
      </c>
      <c r="M17706" s="1">
        <v>41609</v>
      </c>
      <c r="N17706" s="3">
        <v>44178</v>
      </c>
      <c r="O17706" t="s">
        <v>114</v>
      </c>
      <c r="P17706">
        <v>2013</v>
      </c>
      <c r="Q17706" s="1">
        <v>41666</v>
      </c>
      <c r="R17706" s="1">
        <v>41666</v>
      </c>
      <c r="S17706">
        <v>545000</v>
      </c>
      <c r="T17706">
        <v>0</v>
      </c>
      <c r="U17706">
        <v>0</v>
      </c>
      <c r="V17706">
        <v>0</v>
      </c>
      <c r="W17706">
        <v>0</v>
      </c>
      <c r="X17706">
        <v>0</v>
      </c>
      <c r="Y17706">
        <v>0</v>
      </c>
      <c r="Z17706">
        <v>0</v>
      </c>
      <c r="AA17706">
        <v>0</v>
      </c>
      <c r="AB17706">
        <v>0</v>
      </c>
      <c r="AC17706">
        <v>0</v>
      </c>
      <c r="AD17706">
        <v>0</v>
      </c>
      <c r="AE17706">
        <v>0</v>
      </c>
      <c r="AF17706">
        <v>0</v>
      </c>
      <c r="AG17706">
        <v>0</v>
      </c>
      <c r="AH17706">
        <v>0</v>
      </c>
      <c r="AI17706">
        <v>0</v>
      </c>
      <c r="AJ17706">
        <v>0</v>
      </c>
      <c r="AK17706">
        <v>0</v>
      </c>
      <c r="AL17706">
        <v>0</v>
      </c>
      <c r="AM17706">
        <v>0</v>
      </c>
      <c r="AN17706">
        <v>1</v>
      </c>
    </row>
    <row r="17707" spans="1:40" x14ac:dyDescent="0.45">
      <c r="A17707" t="s">
        <v>61936</v>
      </c>
      <c r="B17707" t="s">
        <v>61937</v>
      </c>
      <c r="C17707" t="s">
        <v>61938</v>
      </c>
      <c r="D17707" t="s">
        <v>241</v>
      </c>
      <c r="E17707" t="s">
        <v>242</v>
      </c>
      <c r="F17707">
        <v>0</v>
      </c>
      <c r="G17707" t="s">
        <v>51</v>
      </c>
      <c r="H17707" t="s">
        <v>44</v>
      </c>
      <c r="I17707" t="s">
        <v>678</v>
      </c>
      <c r="J17707" t="s">
        <v>679</v>
      </c>
      <c r="K17707" t="s">
        <v>61939</v>
      </c>
      <c r="L17707">
        <v>3</v>
      </c>
      <c r="M17707" s="1">
        <v>39083</v>
      </c>
      <c r="N17707" s="3">
        <v>43837</v>
      </c>
      <c r="O17707" t="s">
        <v>80</v>
      </c>
      <c r="P17707">
        <v>2007</v>
      </c>
      <c r="Q17707" s="1">
        <v>40157</v>
      </c>
      <c r="R17707" s="1">
        <v>40190</v>
      </c>
      <c r="S17707">
        <v>0</v>
      </c>
      <c r="T17707">
        <v>0</v>
      </c>
      <c r="U17707">
        <v>0</v>
      </c>
      <c r="V17707">
        <v>0</v>
      </c>
      <c r="W17707">
        <v>0</v>
      </c>
      <c r="X17707">
        <v>0</v>
      </c>
      <c r="Y17707">
        <v>0</v>
      </c>
      <c r="Z17707">
        <v>54600000</v>
      </c>
      <c r="AA17707">
        <v>0</v>
      </c>
      <c r="AB17707">
        <v>0</v>
      </c>
      <c r="AC17707">
        <v>0</v>
      </c>
      <c r="AD17707">
        <v>0</v>
      </c>
      <c r="AE17707">
        <v>0</v>
      </c>
      <c r="AF17707">
        <v>0</v>
      </c>
      <c r="AG17707">
        <v>0</v>
      </c>
      <c r="AH17707">
        <v>0</v>
      </c>
      <c r="AI17707">
        <v>0</v>
      </c>
      <c r="AJ17707">
        <v>0</v>
      </c>
      <c r="AK17707">
        <v>0</v>
      </c>
      <c r="AL17707">
        <v>0</v>
      </c>
      <c r="AM17707">
        <v>0</v>
      </c>
      <c r="AN17707">
        <v>1</v>
      </c>
    </row>
    <row r="17708" spans="1:40" x14ac:dyDescent="0.45">
      <c r="A17708" t="s">
        <v>5949</v>
      </c>
      <c r="B17708" t="s">
        <v>5950</v>
      </c>
      <c r="C17708" t="s">
        <v>5951</v>
      </c>
      <c r="D17708" t="s">
        <v>198</v>
      </c>
      <c r="E17708" t="s">
        <v>199</v>
      </c>
      <c r="F17708">
        <v>0</v>
      </c>
      <c r="G17708" t="s">
        <v>51</v>
      </c>
      <c r="H17708" t="s">
        <v>44</v>
      </c>
      <c r="I17708" t="s">
        <v>309</v>
      </c>
      <c r="J17708" t="s">
        <v>310</v>
      </c>
      <c r="K17708" t="s">
        <v>5952</v>
      </c>
      <c r="L17708">
        <v>7</v>
      </c>
      <c r="M17708" s="1">
        <v>37622</v>
      </c>
      <c r="N17708" s="3">
        <v>43833</v>
      </c>
      <c r="O17708" t="s">
        <v>469</v>
      </c>
      <c r="P17708">
        <v>2003</v>
      </c>
      <c r="Q17708" s="1">
        <v>39220</v>
      </c>
      <c r="R17708" s="1">
        <v>41617</v>
      </c>
      <c r="S17708">
        <v>0</v>
      </c>
      <c r="T17708">
        <v>35779402</v>
      </c>
      <c r="U17708">
        <v>0</v>
      </c>
      <c r="V17708">
        <v>0</v>
      </c>
      <c r="W17708">
        <v>0</v>
      </c>
      <c r="X17708">
        <v>18893829</v>
      </c>
      <c r="Y17708">
        <v>0</v>
      </c>
      <c r="Z17708">
        <v>0</v>
      </c>
      <c r="AA17708">
        <v>0</v>
      </c>
      <c r="AB17708">
        <v>0</v>
      </c>
      <c r="AC17708">
        <v>0</v>
      </c>
      <c r="AD17708">
        <v>0</v>
      </c>
      <c r="AE17708">
        <v>0</v>
      </c>
      <c r="AF17708">
        <v>0</v>
      </c>
      <c r="AG17708">
        <v>0</v>
      </c>
      <c r="AH17708">
        <v>0</v>
      </c>
      <c r="AI17708">
        <v>0</v>
      </c>
      <c r="AJ17708">
        <v>0</v>
      </c>
      <c r="AK17708">
        <v>0</v>
      </c>
      <c r="AL17708">
        <v>0</v>
      </c>
      <c r="AM17708">
        <v>0</v>
      </c>
      <c r="AN17708">
        <v>1</v>
      </c>
    </row>
    <row r="17709" spans="1:40" x14ac:dyDescent="0.45">
      <c r="A17709" t="s">
        <v>46056</v>
      </c>
      <c r="B17709" t="s">
        <v>46057</v>
      </c>
      <c r="C17709" t="s">
        <v>46058</v>
      </c>
      <c r="D17709" t="s">
        <v>963</v>
      </c>
      <c r="E17709" t="s">
        <v>964</v>
      </c>
      <c r="F17709">
        <v>0</v>
      </c>
      <c r="G17709" t="s">
        <v>51</v>
      </c>
      <c r="H17709" t="s">
        <v>44</v>
      </c>
      <c r="I17709" t="s">
        <v>52</v>
      </c>
      <c r="J17709" t="s">
        <v>141</v>
      </c>
      <c r="K17709" t="s">
        <v>2799</v>
      </c>
      <c r="L17709">
        <v>3</v>
      </c>
      <c r="M17709" s="1">
        <v>35065</v>
      </c>
      <c r="N17709" s="2">
        <v>35065</v>
      </c>
      <c r="O17709" t="s">
        <v>1664</v>
      </c>
      <c r="P17709">
        <v>1996</v>
      </c>
      <c r="Q17709" s="1">
        <v>38735</v>
      </c>
      <c r="R17709" s="1">
        <v>40205</v>
      </c>
      <c r="S17709">
        <v>0</v>
      </c>
      <c r="T17709">
        <v>50700000</v>
      </c>
      <c r="U17709">
        <v>0</v>
      </c>
      <c r="V17709">
        <v>0</v>
      </c>
      <c r="W17709">
        <v>0</v>
      </c>
      <c r="X17709">
        <v>4000000</v>
      </c>
      <c r="Y17709">
        <v>0</v>
      </c>
      <c r="Z17709">
        <v>0</v>
      </c>
      <c r="AA17709">
        <v>0</v>
      </c>
      <c r="AB17709">
        <v>0</v>
      </c>
      <c r="AC17709">
        <v>0</v>
      </c>
      <c r="AD17709">
        <v>0</v>
      </c>
      <c r="AE17709">
        <v>0</v>
      </c>
      <c r="AF17709">
        <v>0</v>
      </c>
      <c r="AG17709">
        <v>0</v>
      </c>
      <c r="AH17709">
        <v>32000000</v>
      </c>
      <c r="AI17709">
        <v>0</v>
      </c>
      <c r="AJ17709">
        <v>0</v>
      </c>
      <c r="AK17709">
        <v>0</v>
      </c>
      <c r="AL17709">
        <v>0</v>
      </c>
      <c r="AM17709">
        <v>0</v>
      </c>
      <c r="AN17709">
        <v>1</v>
      </c>
    </row>
    <row r="17710" spans="1:40" x14ac:dyDescent="0.45">
      <c r="A17710" t="s">
        <v>19252</v>
      </c>
      <c r="B17710" t="s">
        <v>19253</v>
      </c>
      <c r="C17710" t="s">
        <v>19254</v>
      </c>
      <c r="D17710" t="s">
        <v>198</v>
      </c>
      <c r="E17710" t="s">
        <v>199</v>
      </c>
      <c r="F17710">
        <v>0</v>
      </c>
      <c r="G17710" t="s">
        <v>51</v>
      </c>
      <c r="H17710" t="s">
        <v>44</v>
      </c>
      <c r="I17710" t="s">
        <v>52</v>
      </c>
      <c r="J17710" t="s">
        <v>651</v>
      </c>
      <c r="K17710" t="s">
        <v>651</v>
      </c>
      <c r="L17710">
        <v>4</v>
      </c>
      <c r="M17710" s="1">
        <v>35065</v>
      </c>
      <c r="N17710" s="2">
        <v>35065</v>
      </c>
      <c r="O17710" t="s">
        <v>1664</v>
      </c>
      <c r="P17710">
        <v>1996</v>
      </c>
      <c r="Q17710" s="1">
        <v>39994</v>
      </c>
      <c r="R17710" s="1">
        <v>41920</v>
      </c>
      <c r="S17710">
        <v>0</v>
      </c>
      <c r="T17710">
        <v>4251700</v>
      </c>
      <c r="U17710">
        <v>0</v>
      </c>
      <c r="V17710">
        <v>0</v>
      </c>
      <c r="W17710">
        <v>0</v>
      </c>
      <c r="X17710">
        <v>27000000</v>
      </c>
      <c r="Y17710">
        <v>0</v>
      </c>
      <c r="Z17710">
        <v>0</v>
      </c>
      <c r="AA17710">
        <v>0</v>
      </c>
      <c r="AB17710">
        <v>23500000</v>
      </c>
      <c r="AC17710">
        <v>0</v>
      </c>
      <c r="AD17710">
        <v>0</v>
      </c>
      <c r="AE17710">
        <v>0</v>
      </c>
      <c r="AF17710">
        <v>0</v>
      </c>
      <c r="AG17710">
        <v>0</v>
      </c>
      <c r="AH17710">
        <v>0</v>
      </c>
      <c r="AI17710">
        <v>0</v>
      </c>
      <c r="AJ17710">
        <v>0</v>
      </c>
      <c r="AK17710">
        <v>0</v>
      </c>
      <c r="AL17710">
        <v>0</v>
      </c>
      <c r="AM17710">
        <v>0</v>
      </c>
      <c r="AN17710">
        <v>1</v>
      </c>
    </row>
    <row r="17711" spans="1:40" x14ac:dyDescent="0.45">
      <c r="A17711" t="s">
        <v>63790</v>
      </c>
      <c r="B17711" t="s">
        <v>63791</v>
      </c>
      <c r="C17711" t="s">
        <v>63792</v>
      </c>
      <c r="D17711" t="s">
        <v>562</v>
      </c>
      <c r="E17711" t="s">
        <v>563</v>
      </c>
      <c r="F17711">
        <v>0</v>
      </c>
      <c r="G17711" t="s">
        <v>51</v>
      </c>
      <c r="H17711" t="s">
        <v>44</v>
      </c>
      <c r="I17711" t="s">
        <v>52</v>
      </c>
      <c r="J17711" t="s">
        <v>141</v>
      </c>
      <c r="K17711" t="s">
        <v>142</v>
      </c>
      <c r="L17711">
        <v>4</v>
      </c>
      <c r="M17711" s="1">
        <v>40544</v>
      </c>
      <c r="N17711" s="3">
        <v>43841</v>
      </c>
      <c r="O17711" t="s">
        <v>311</v>
      </c>
      <c r="P17711">
        <v>2011</v>
      </c>
      <c r="Q17711" s="1">
        <v>40544</v>
      </c>
      <c r="R17711" s="1">
        <v>41730</v>
      </c>
      <c r="S17711">
        <v>0</v>
      </c>
      <c r="T17711">
        <v>32737352</v>
      </c>
      <c r="U17711">
        <v>0</v>
      </c>
      <c r="V17711">
        <v>0</v>
      </c>
      <c r="W17711">
        <v>0</v>
      </c>
      <c r="X17711">
        <v>22018662</v>
      </c>
      <c r="Y17711">
        <v>0</v>
      </c>
      <c r="Z17711">
        <v>0</v>
      </c>
      <c r="AA17711">
        <v>0</v>
      </c>
      <c r="AB17711">
        <v>0</v>
      </c>
      <c r="AC17711">
        <v>0</v>
      </c>
      <c r="AD17711">
        <v>0</v>
      </c>
      <c r="AE17711">
        <v>0</v>
      </c>
      <c r="AF17711">
        <v>0</v>
      </c>
      <c r="AG17711">
        <v>5237352</v>
      </c>
      <c r="AH17711">
        <v>27500000</v>
      </c>
      <c r="AI17711">
        <v>0</v>
      </c>
      <c r="AJ17711">
        <v>0</v>
      </c>
      <c r="AK17711">
        <v>0</v>
      </c>
      <c r="AL17711">
        <v>0</v>
      </c>
      <c r="AM17711">
        <v>0</v>
      </c>
      <c r="AN17711">
        <v>1</v>
      </c>
    </row>
    <row r="17712" spans="1:40" x14ac:dyDescent="0.45">
      <c r="A17712" t="s">
        <v>34649</v>
      </c>
      <c r="B17712" t="s">
        <v>34650</v>
      </c>
      <c r="C17712" t="s">
        <v>34651</v>
      </c>
      <c r="D17712" t="s">
        <v>34652</v>
      </c>
      <c r="E17712" t="s">
        <v>3614</v>
      </c>
      <c r="F17712">
        <v>0</v>
      </c>
      <c r="G17712" t="s">
        <v>51</v>
      </c>
      <c r="H17712" t="s">
        <v>44</v>
      </c>
      <c r="I17712" t="s">
        <v>52</v>
      </c>
      <c r="J17712" t="s">
        <v>141</v>
      </c>
      <c r="K17712" t="s">
        <v>142</v>
      </c>
      <c r="L17712">
        <v>4</v>
      </c>
      <c r="M17712" s="1">
        <v>41091</v>
      </c>
      <c r="N17712" s="3">
        <v>44024</v>
      </c>
      <c r="O17712" t="s">
        <v>342</v>
      </c>
      <c r="P17712">
        <v>2012</v>
      </c>
      <c r="Q17712" s="1">
        <v>41061</v>
      </c>
      <c r="R17712" s="1">
        <v>41806</v>
      </c>
      <c r="S17712">
        <v>2300000</v>
      </c>
      <c r="T17712">
        <v>52500000</v>
      </c>
      <c r="U17712">
        <v>0</v>
      </c>
      <c r="V17712">
        <v>0</v>
      </c>
      <c r="W17712">
        <v>0</v>
      </c>
      <c r="X17712">
        <v>0</v>
      </c>
      <c r="Y17712">
        <v>0</v>
      </c>
      <c r="Z17712">
        <v>0</v>
      </c>
      <c r="AA17712">
        <v>0</v>
      </c>
      <c r="AB17712">
        <v>0</v>
      </c>
      <c r="AC17712">
        <v>0</v>
      </c>
      <c r="AD17712">
        <v>0</v>
      </c>
      <c r="AE17712">
        <v>0</v>
      </c>
      <c r="AF17712">
        <v>8500000</v>
      </c>
      <c r="AG17712">
        <v>44000000</v>
      </c>
      <c r="AH17712">
        <v>0</v>
      </c>
      <c r="AI17712">
        <v>0</v>
      </c>
      <c r="AJ17712">
        <v>0</v>
      </c>
      <c r="AK17712">
        <v>0</v>
      </c>
      <c r="AL17712">
        <v>0</v>
      </c>
      <c r="AM17712">
        <v>0</v>
      </c>
      <c r="AN17712">
        <v>1</v>
      </c>
    </row>
    <row r="17713" spans="1:40" x14ac:dyDescent="0.45">
      <c r="A17713" t="s">
        <v>9381</v>
      </c>
      <c r="B17713" t="s">
        <v>9382</v>
      </c>
      <c r="C17713" t="s">
        <v>9383</v>
      </c>
      <c r="D17713" t="s">
        <v>78</v>
      </c>
      <c r="E17713" t="s">
        <v>79</v>
      </c>
      <c r="F17713">
        <v>0</v>
      </c>
      <c r="G17713" t="s">
        <v>51</v>
      </c>
      <c r="H17713" t="s">
        <v>44</v>
      </c>
      <c r="I17713" t="s">
        <v>52</v>
      </c>
      <c r="J17713" t="s">
        <v>141</v>
      </c>
      <c r="K17713" t="s">
        <v>401</v>
      </c>
      <c r="L17713">
        <v>1</v>
      </c>
      <c r="M17713" s="1">
        <v>39873</v>
      </c>
      <c r="N17713" s="3">
        <v>43899</v>
      </c>
      <c r="O17713" t="s">
        <v>135</v>
      </c>
      <c r="P17713">
        <v>2009</v>
      </c>
      <c r="Q17713" s="1">
        <v>40580</v>
      </c>
      <c r="R17713" s="1">
        <v>40580</v>
      </c>
      <c r="S17713">
        <v>549000</v>
      </c>
      <c r="T17713">
        <v>0</v>
      </c>
      <c r="U17713">
        <v>0</v>
      </c>
      <c r="V17713">
        <v>0</v>
      </c>
      <c r="W17713">
        <v>0</v>
      </c>
      <c r="X17713">
        <v>0</v>
      </c>
      <c r="Y17713">
        <v>0</v>
      </c>
      <c r="Z17713">
        <v>0</v>
      </c>
      <c r="AA17713">
        <v>0</v>
      </c>
      <c r="AB17713">
        <v>0</v>
      </c>
      <c r="AC17713">
        <v>0</v>
      </c>
      <c r="AD17713">
        <v>0</v>
      </c>
      <c r="AE17713">
        <v>0</v>
      </c>
      <c r="AF17713">
        <v>0</v>
      </c>
      <c r="AG17713">
        <v>0</v>
      </c>
      <c r="AH17713">
        <v>0</v>
      </c>
      <c r="AI17713">
        <v>0</v>
      </c>
      <c r="AJ17713">
        <v>0</v>
      </c>
      <c r="AK17713">
        <v>0</v>
      </c>
      <c r="AL17713">
        <v>0</v>
      </c>
      <c r="AM17713">
        <v>0</v>
      </c>
      <c r="AN17713">
        <v>1</v>
      </c>
    </row>
    <row r="17714" spans="1:40" x14ac:dyDescent="0.45">
      <c r="A17714" t="s">
        <v>33288</v>
      </c>
      <c r="B17714" t="s">
        <v>33289</v>
      </c>
      <c r="C17714" t="s">
        <v>33290</v>
      </c>
      <c r="D17714" t="s">
        <v>198</v>
      </c>
      <c r="E17714" t="s">
        <v>199</v>
      </c>
      <c r="F17714">
        <v>0</v>
      </c>
      <c r="G17714" t="s">
        <v>51</v>
      </c>
      <c r="H17714" t="s">
        <v>44</v>
      </c>
      <c r="I17714" t="s">
        <v>107</v>
      </c>
      <c r="J17714" t="s">
        <v>1147</v>
      </c>
      <c r="K17714" t="s">
        <v>14130</v>
      </c>
      <c r="L17714">
        <v>1</v>
      </c>
      <c r="M17714" s="1">
        <v>38718</v>
      </c>
      <c r="N17714" s="3">
        <v>43836</v>
      </c>
      <c r="O17714" t="s">
        <v>260</v>
      </c>
      <c r="P17714">
        <v>2006</v>
      </c>
      <c r="Q17714" s="1">
        <v>40087</v>
      </c>
      <c r="R17714" s="1">
        <v>40087</v>
      </c>
      <c r="S17714">
        <v>0</v>
      </c>
      <c r="T17714">
        <v>54947203</v>
      </c>
      <c r="U17714">
        <v>0</v>
      </c>
      <c r="V17714">
        <v>0</v>
      </c>
      <c r="W17714">
        <v>0</v>
      </c>
      <c r="X17714">
        <v>0</v>
      </c>
      <c r="Y17714">
        <v>0</v>
      </c>
      <c r="Z17714">
        <v>0</v>
      </c>
      <c r="AA17714">
        <v>0</v>
      </c>
      <c r="AB17714">
        <v>0</v>
      </c>
      <c r="AC17714">
        <v>0</v>
      </c>
      <c r="AD17714">
        <v>0</v>
      </c>
      <c r="AE17714">
        <v>0</v>
      </c>
      <c r="AF17714">
        <v>0</v>
      </c>
      <c r="AG17714">
        <v>0</v>
      </c>
      <c r="AH17714">
        <v>0</v>
      </c>
      <c r="AI17714">
        <v>0</v>
      </c>
      <c r="AJ17714">
        <v>0</v>
      </c>
      <c r="AK17714">
        <v>0</v>
      </c>
      <c r="AL17714">
        <v>0</v>
      </c>
      <c r="AM17714">
        <v>0</v>
      </c>
      <c r="AN17714">
        <v>1</v>
      </c>
    </row>
    <row r="17715" spans="1:40" x14ac:dyDescent="0.45">
      <c r="A17715" t="s">
        <v>48859</v>
      </c>
      <c r="B17715" t="s">
        <v>48860</v>
      </c>
      <c r="C17715" t="s">
        <v>48861</v>
      </c>
      <c r="D17715" t="s">
        <v>48862</v>
      </c>
      <c r="E17715" t="s">
        <v>50</v>
      </c>
      <c r="F17715">
        <v>0</v>
      </c>
      <c r="G17715" t="s">
        <v>75</v>
      </c>
      <c r="H17715" t="s">
        <v>44</v>
      </c>
      <c r="I17715" t="s">
        <v>45</v>
      </c>
      <c r="J17715" t="s">
        <v>46</v>
      </c>
      <c r="K17715" t="s">
        <v>47</v>
      </c>
      <c r="L17715">
        <v>1</v>
      </c>
      <c r="M17715" s="1">
        <v>40575</v>
      </c>
      <c r="N17715" s="3">
        <v>43872</v>
      </c>
      <c r="O17715" t="s">
        <v>311</v>
      </c>
      <c r="P17715">
        <v>2011</v>
      </c>
      <c r="Q17715" s="1">
        <v>41437</v>
      </c>
      <c r="R17715" s="1">
        <v>41437</v>
      </c>
      <c r="S17715">
        <v>0</v>
      </c>
      <c r="T17715">
        <v>549970</v>
      </c>
      <c r="U17715">
        <v>0</v>
      </c>
      <c r="V17715">
        <v>0</v>
      </c>
      <c r="W17715">
        <v>0</v>
      </c>
      <c r="X17715">
        <v>0</v>
      </c>
      <c r="Y17715">
        <v>0</v>
      </c>
      <c r="Z17715">
        <v>0</v>
      </c>
      <c r="AA17715">
        <v>0</v>
      </c>
      <c r="AB17715">
        <v>0</v>
      </c>
      <c r="AC17715">
        <v>0</v>
      </c>
      <c r="AD17715">
        <v>0</v>
      </c>
      <c r="AE17715">
        <v>0</v>
      </c>
      <c r="AF17715">
        <v>0</v>
      </c>
      <c r="AG17715">
        <v>0</v>
      </c>
      <c r="AH17715">
        <v>0</v>
      </c>
      <c r="AI17715">
        <v>0</v>
      </c>
      <c r="AJ17715">
        <v>0</v>
      </c>
      <c r="AK17715">
        <v>0</v>
      </c>
      <c r="AL17715">
        <v>0</v>
      </c>
      <c r="AM17715">
        <v>0</v>
      </c>
      <c r="AN17715">
        <v>0</v>
      </c>
    </row>
    <row r="17716" spans="1:40" x14ac:dyDescent="0.45">
      <c r="A17716" t="s">
        <v>4812</v>
      </c>
      <c r="B17716" t="s">
        <v>4813</v>
      </c>
      <c r="C17716" t="s">
        <v>4814</v>
      </c>
      <c r="D17716" t="s">
        <v>963</v>
      </c>
      <c r="E17716" t="s">
        <v>964</v>
      </c>
      <c r="F17716">
        <v>0</v>
      </c>
      <c r="G17716" t="s">
        <v>51</v>
      </c>
      <c r="H17716" t="s">
        <v>44</v>
      </c>
      <c r="I17716" t="s">
        <v>52</v>
      </c>
      <c r="J17716" t="s">
        <v>141</v>
      </c>
      <c r="K17716" t="s">
        <v>603</v>
      </c>
      <c r="L17716">
        <v>2</v>
      </c>
      <c r="M17716" s="1">
        <v>39448</v>
      </c>
      <c r="N17716" s="3">
        <v>43838</v>
      </c>
      <c r="O17716" t="s">
        <v>133</v>
      </c>
      <c r="P17716">
        <v>2008</v>
      </c>
      <c r="Q17716" s="1">
        <v>40605</v>
      </c>
      <c r="R17716" s="1">
        <v>41645</v>
      </c>
      <c r="S17716">
        <v>0</v>
      </c>
      <c r="T17716">
        <v>55000000</v>
      </c>
      <c r="U17716">
        <v>0</v>
      </c>
      <c r="V17716">
        <v>0</v>
      </c>
      <c r="W17716">
        <v>0</v>
      </c>
      <c r="X17716">
        <v>0</v>
      </c>
      <c r="Y17716">
        <v>0</v>
      </c>
      <c r="Z17716">
        <v>0</v>
      </c>
      <c r="AA17716">
        <v>0</v>
      </c>
      <c r="AB17716">
        <v>0</v>
      </c>
      <c r="AC17716">
        <v>0</v>
      </c>
      <c r="AD17716">
        <v>0</v>
      </c>
      <c r="AE17716">
        <v>0</v>
      </c>
      <c r="AF17716">
        <v>0</v>
      </c>
      <c r="AG17716">
        <v>25000000</v>
      </c>
      <c r="AH17716">
        <v>30000000</v>
      </c>
      <c r="AI17716">
        <v>0</v>
      </c>
      <c r="AJ17716">
        <v>0</v>
      </c>
      <c r="AK17716">
        <v>0</v>
      </c>
      <c r="AL17716">
        <v>0</v>
      </c>
      <c r="AM17716">
        <v>0</v>
      </c>
      <c r="AN17716">
        <v>1</v>
      </c>
    </row>
    <row r="17717" spans="1:40" x14ac:dyDescent="0.45">
      <c r="A17717" t="s">
        <v>7635</v>
      </c>
      <c r="B17717" t="s">
        <v>7636</v>
      </c>
      <c r="C17717" t="s">
        <v>7637</v>
      </c>
      <c r="D17717" t="s">
        <v>899</v>
      </c>
      <c r="E17717" t="s">
        <v>900</v>
      </c>
      <c r="F17717">
        <v>0</v>
      </c>
      <c r="G17717" t="s">
        <v>51</v>
      </c>
      <c r="H17717" t="s">
        <v>44</v>
      </c>
      <c r="I17717" t="s">
        <v>52</v>
      </c>
      <c r="J17717" t="s">
        <v>141</v>
      </c>
      <c r="K17717" t="s">
        <v>142</v>
      </c>
      <c r="L17717">
        <v>3</v>
      </c>
      <c r="M17717" s="1">
        <v>39083</v>
      </c>
      <c r="N17717" s="3">
        <v>43837</v>
      </c>
      <c r="O17717" t="s">
        <v>80</v>
      </c>
      <c r="P17717">
        <v>2007</v>
      </c>
      <c r="Q17717" s="1">
        <v>39461</v>
      </c>
      <c r="R17717" s="1">
        <v>40827</v>
      </c>
      <c r="S17717">
        <v>0</v>
      </c>
      <c r="T17717">
        <v>55000000</v>
      </c>
      <c r="U17717">
        <v>0</v>
      </c>
      <c r="V17717">
        <v>0</v>
      </c>
      <c r="W17717">
        <v>0</v>
      </c>
      <c r="X17717">
        <v>0</v>
      </c>
      <c r="Y17717">
        <v>0</v>
      </c>
      <c r="Z17717">
        <v>0</v>
      </c>
      <c r="AA17717">
        <v>0</v>
      </c>
      <c r="AB17717">
        <v>0</v>
      </c>
      <c r="AC17717">
        <v>0</v>
      </c>
      <c r="AD17717">
        <v>0</v>
      </c>
      <c r="AE17717">
        <v>0</v>
      </c>
      <c r="AF17717">
        <v>3000000</v>
      </c>
      <c r="AG17717">
        <v>20000000</v>
      </c>
      <c r="AH17717">
        <v>32000000</v>
      </c>
      <c r="AI17717">
        <v>0</v>
      </c>
      <c r="AJ17717">
        <v>0</v>
      </c>
      <c r="AK17717">
        <v>0</v>
      </c>
      <c r="AL17717">
        <v>0</v>
      </c>
      <c r="AM17717">
        <v>0</v>
      </c>
      <c r="AN17717">
        <v>1</v>
      </c>
    </row>
    <row r="17718" spans="1:40" x14ac:dyDescent="0.45">
      <c r="A17718" t="s">
        <v>21137</v>
      </c>
      <c r="B17718" t="s">
        <v>21138</v>
      </c>
      <c r="C17718" t="s">
        <v>21139</v>
      </c>
      <c r="D17718" t="s">
        <v>21140</v>
      </c>
      <c r="E17718" t="s">
        <v>2066</v>
      </c>
      <c r="F17718">
        <v>0</v>
      </c>
      <c r="G17718" t="s">
        <v>51</v>
      </c>
      <c r="H17718" t="s">
        <v>44</v>
      </c>
      <c r="I17718" t="s">
        <v>52</v>
      </c>
      <c r="J17718" t="s">
        <v>141</v>
      </c>
      <c r="K17718" t="s">
        <v>142</v>
      </c>
      <c r="L17718">
        <v>2</v>
      </c>
      <c r="M17718" s="1">
        <v>40179</v>
      </c>
      <c r="N17718" s="3">
        <v>43840</v>
      </c>
      <c r="O17718" t="s">
        <v>87</v>
      </c>
      <c r="P17718">
        <v>2010</v>
      </c>
      <c r="Q17718" s="1">
        <v>41660</v>
      </c>
      <c r="R17718" s="1">
        <v>41898</v>
      </c>
      <c r="S17718">
        <v>0</v>
      </c>
      <c r="T17718">
        <v>55000000</v>
      </c>
      <c r="U17718">
        <v>0</v>
      </c>
      <c r="V17718">
        <v>0</v>
      </c>
      <c r="W17718">
        <v>0</v>
      </c>
      <c r="X17718">
        <v>0</v>
      </c>
      <c r="Y17718">
        <v>0</v>
      </c>
      <c r="Z17718">
        <v>0</v>
      </c>
      <c r="AA17718">
        <v>0</v>
      </c>
      <c r="AB17718">
        <v>0</v>
      </c>
      <c r="AC17718">
        <v>0</v>
      </c>
      <c r="AD17718">
        <v>0</v>
      </c>
      <c r="AE17718">
        <v>0</v>
      </c>
      <c r="AF17718">
        <v>0</v>
      </c>
      <c r="AG17718">
        <v>15000000</v>
      </c>
      <c r="AH17718">
        <v>40000000</v>
      </c>
      <c r="AI17718">
        <v>0</v>
      </c>
      <c r="AJ17718">
        <v>0</v>
      </c>
      <c r="AK17718">
        <v>0</v>
      </c>
      <c r="AL17718">
        <v>0</v>
      </c>
      <c r="AM17718">
        <v>0</v>
      </c>
      <c r="AN17718">
        <v>1</v>
      </c>
    </row>
    <row r="17719" spans="1:40" x14ac:dyDescent="0.45">
      <c r="A17719" t="s">
        <v>69816</v>
      </c>
      <c r="B17719" t="s">
        <v>69817</v>
      </c>
      <c r="C17719" t="s">
        <v>69818</v>
      </c>
      <c r="D17719" t="s">
        <v>26437</v>
      </c>
      <c r="E17719" t="s">
        <v>900</v>
      </c>
      <c r="F17719">
        <v>0</v>
      </c>
      <c r="G17719" t="s">
        <v>51</v>
      </c>
      <c r="H17719" t="s">
        <v>44</v>
      </c>
      <c r="I17719" t="s">
        <v>52</v>
      </c>
      <c r="J17719" t="s">
        <v>141</v>
      </c>
      <c r="K17719" t="s">
        <v>1746</v>
      </c>
      <c r="L17719">
        <v>2</v>
      </c>
      <c r="M17719" s="1">
        <v>36892</v>
      </c>
      <c r="N17719" s="3">
        <v>43831</v>
      </c>
      <c r="O17719" t="s">
        <v>124</v>
      </c>
      <c r="P17719">
        <v>2001</v>
      </c>
      <c r="Q17719" s="1">
        <v>40093</v>
      </c>
      <c r="R17719" s="1">
        <v>41010</v>
      </c>
      <c r="S17719">
        <v>0</v>
      </c>
      <c r="T17719">
        <v>55000000</v>
      </c>
      <c r="U17719">
        <v>0</v>
      </c>
      <c r="V17719">
        <v>0</v>
      </c>
      <c r="W17719">
        <v>0</v>
      </c>
      <c r="X17719">
        <v>0</v>
      </c>
      <c r="Y17719">
        <v>0</v>
      </c>
      <c r="Z17719">
        <v>0</v>
      </c>
      <c r="AA17719">
        <v>0</v>
      </c>
      <c r="AB17719">
        <v>0</v>
      </c>
      <c r="AC17719">
        <v>0</v>
      </c>
      <c r="AD17719">
        <v>0</v>
      </c>
      <c r="AE17719">
        <v>0</v>
      </c>
      <c r="AF17719">
        <v>0</v>
      </c>
      <c r="AG17719">
        <v>0</v>
      </c>
      <c r="AH17719">
        <v>0</v>
      </c>
      <c r="AI17719">
        <v>0</v>
      </c>
      <c r="AJ17719">
        <v>0</v>
      </c>
      <c r="AK17719">
        <v>0</v>
      </c>
      <c r="AL17719">
        <v>0</v>
      </c>
      <c r="AM17719">
        <v>0</v>
      </c>
      <c r="AN17719">
        <v>1</v>
      </c>
    </row>
    <row r="17720" spans="1:40" x14ac:dyDescent="0.45">
      <c r="A17720" t="s">
        <v>72194</v>
      </c>
      <c r="B17720" t="s">
        <v>72195</v>
      </c>
      <c r="C17720" t="s">
        <v>72196</v>
      </c>
      <c r="D17720" t="s">
        <v>115</v>
      </c>
      <c r="E17720" t="s">
        <v>116</v>
      </c>
      <c r="F17720">
        <v>0</v>
      </c>
      <c r="G17720" t="s">
        <v>51</v>
      </c>
      <c r="H17720" t="s">
        <v>44</v>
      </c>
      <c r="I17720" t="s">
        <v>52</v>
      </c>
      <c r="J17720" t="s">
        <v>141</v>
      </c>
      <c r="K17720" t="s">
        <v>401</v>
      </c>
      <c r="L17720">
        <v>3</v>
      </c>
      <c r="M17720" s="1">
        <v>40544</v>
      </c>
      <c r="N17720" s="3">
        <v>43841</v>
      </c>
      <c r="O17720" t="s">
        <v>311</v>
      </c>
      <c r="P17720">
        <v>2011</v>
      </c>
      <c r="Q17720" s="1">
        <v>40909</v>
      </c>
      <c r="R17720" s="1">
        <v>41906</v>
      </c>
      <c r="S17720">
        <v>0</v>
      </c>
      <c r="T17720">
        <v>55000000</v>
      </c>
      <c r="U17720">
        <v>0</v>
      </c>
      <c r="V17720">
        <v>0</v>
      </c>
      <c r="W17720">
        <v>0</v>
      </c>
      <c r="X17720">
        <v>0</v>
      </c>
      <c r="Y17720">
        <v>0</v>
      </c>
      <c r="Z17720">
        <v>0</v>
      </c>
      <c r="AA17720">
        <v>0</v>
      </c>
      <c r="AB17720">
        <v>0</v>
      </c>
      <c r="AC17720">
        <v>0</v>
      </c>
      <c r="AD17720">
        <v>0</v>
      </c>
      <c r="AE17720">
        <v>0</v>
      </c>
      <c r="AF17720">
        <v>5000000</v>
      </c>
      <c r="AG17720">
        <v>15000000</v>
      </c>
      <c r="AH17720">
        <v>35000000</v>
      </c>
      <c r="AI17720">
        <v>0</v>
      </c>
      <c r="AJ17720">
        <v>0</v>
      </c>
      <c r="AK17720">
        <v>0</v>
      </c>
      <c r="AL17720">
        <v>0</v>
      </c>
      <c r="AM17720">
        <v>0</v>
      </c>
      <c r="AN17720">
        <v>1</v>
      </c>
    </row>
    <row r="17721" spans="1:40" x14ac:dyDescent="0.45">
      <c r="A17721" t="s">
        <v>4234</v>
      </c>
      <c r="B17721" t="s">
        <v>4235</v>
      </c>
      <c r="C17721" t="s">
        <v>4236</v>
      </c>
      <c r="D17721" t="s">
        <v>1517</v>
      </c>
      <c r="E17721" t="s">
        <v>102</v>
      </c>
      <c r="F17721">
        <v>0</v>
      </c>
      <c r="G17721" t="s">
        <v>43</v>
      </c>
      <c r="H17721" t="s">
        <v>44</v>
      </c>
      <c r="I17721" t="s">
        <v>204</v>
      </c>
      <c r="J17721" t="s">
        <v>205</v>
      </c>
      <c r="K17721" t="s">
        <v>232</v>
      </c>
      <c r="L17721">
        <v>2</v>
      </c>
      <c r="M17721" s="1">
        <v>39448</v>
      </c>
      <c r="N17721" s="3">
        <v>43838</v>
      </c>
      <c r="O17721" t="s">
        <v>133</v>
      </c>
      <c r="P17721">
        <v>2008</v>
      </c>
      <c r="Q17721" s="1">
        <v>39751</v>
      </c>
      <c r="R17721" s="1">
        <v>40206</v>
      </c>
      <c r="S17721">
        <v>0</v>
      </c>
      <c r="T17721">
        <v>55000000</v>
      </c>
      <c r="U17721">
        <v>0</v>
      </c>
      <c r="V17721">
        <v>0</v>
      </c>
      <c r="W17721">
        <v>0</v>
      </c>
      <c r="X17721">
        <v>0</v>
      </c>
      <c r="Y17721">
        <v>0</v>
      </c>
      <c r="Z17721">
        <v>0</v>
      </c>
      <c r="AA17721">
        <v>0</v>
      </c>
      <c r="AB17721">
        <v>0</v>
      </c>
      <c r="AC17721">
        <v>0</v>
      </c>
      <c r="AD17721">
        <v>0</v>
      </c>
      <c r="AE17721">
        <v>0</v>
      </c>
      <c r="AF17721">
        <v>20000000</v>
      </c>
      <c r="AG17721">
        <v>35000000</v>
      </c>
      <c r="AH17721">
        <v>0</v>
      </c>
      <c r="AI17721">
        <v>0</v>
      </c>
      <c r="AJ17721">
        <v>0</v>
      </c>
      <c r="AK17721">
        <v>0</v>
      </c>
      <c r="AL17721">
        <v>0</v>
      </c>
      <c r="AM17721">
        <v>0</v>
      </c>
      <c r="AN17721">
        <v>1</v>
      </c>
    </row>
    <row r="17722" spans="1:40" x14ac:dyDescent="0.45">
      <c r="A17722" t="s">
        <v>31436</v>
      </c>
      <c r="B17722" t="s">
        <v>31437</v>
      </c>
      <c r="C17722" t="s">
        <v>31438</v>
      </c>
      <c r="D17722" t="s">
        <v>412</v>
      </c>
      <c r="E17722" t="s">
        <v>413</v>
      </c>
      <c r="F17722">
        <v>0</v>
      </c>
      <c r="G17722" t="s">
        <v>51</v>
      </c>
      <c r="H17722" t="s">
        <v>44</v>
      </c>
      <c r="I17722" t="s">
        <v>204</v>
      </c>
      <c r="J17722" t="s">
        <v>205</v>
      </c>
      <c r="K17722" t="s">
        <v>5657</v>
      </c>
      <c r="L17722">
        <v>1</v>
      </c>
      <c r="M17722" s="1">
        <v>37987</v>
      </c>
      <c r="N17722" s="3">
        <v>43834</v>
      </c>
      <c r="O17722" t="s">
        <v>273</v>
      </c>
      <c r="P17722">
        <v>2004</v>
      </c>
      <c r="Q17722" s="1">
        <v>40039</v>
      </c>
      <c r="R17722" s="1">
        <v>40039</v>
      </c>
      <c r="S17722">
        <v>0</v>
      </c>
      <c r="T17722">
        <v>55000000</v>
      </c>
      <c r="U17722">
        <v>0</v>
      </c>
      <c r="V17722">
        <v>0</v>
      </c>
      <c r="W17722">
        <v>0</v>
      </c>
      <c r="X17722">
        <v>0</v>
      </c>
      <c r="Y17722">
        <v>0</v>
      </c>
      <c r="Z17722">
        <v>0</v>
      </c>
      <c r="AA17722">
        <v>0</v>
      </c>
      <c r="AB17722">
        <v>0</v>
      </c>
      <c r="AC17722">
        <v>0</v>
      </c>
      <c r="AD17722">
        <v>0</v>
      </c>
      <c r="AE17722">
        <v>0</v>
      </c>
      <c r="AF17722">
        <v>0</v>
      </c>
      <c r="AG17722">
        <v>0</v>
      </c>
      <c r="AH17722">
        <v>0</v>
      </c>
      <c r="AI17722">
        <v>0</v>
      </c>
      <c r="AJ17722">
        <v>0</v>
      </c>
      <c r="AK17722">
        <v>0</v>
      </c>
      <c r="AL17722">
        <v>0</v>
      </c>
      <c r="AM17722">
        <v>0</v>
      </c>
      <c r="AN17722">
        <v>1</v>
      </c>
    </row>
    <row r="17723" spans="1:40" x14ac:dyDescent="0.45">
      <c r="A17723" t="s">
        <v>48787</v>
      </c>
      <c r="B17723" t="s">
        <v>48788</v>
      </c>
      <c r="C17723" t="s">
        <v>48789</v>
      </c>
      <c r="D17723" t="s">
        <v>48790</v>
      </c>
      <c r="E17723" t="s">
        <v>425</v>
      </c>
      <c r="F17723">
        <v>0</v>
      </c>
      <c r="G17723" t="s">
        <v>51</v>
      </c>
      <c r="H17723" t="s">
        <v>44</v>
      </c>
      <c r="I17723" t="s">
        <v>204</v>
      </c>
      <c r="J17723" t="s">
        <v>205</v>
      </c>
      <c r="K17723" t="s">
        <v>865</v>
      </c>
      <c r="L17723">
        <v>1</v>
      </c>
      <c r="M17723" s="1">
        <v>39083</v>
      </c>
      <c r="N17723" s="3">
        <v>43837</v>
      </c>
      <c r="O17723" t="s">
        <v>80</v>
      </c>
      <c r="P17723">
        <v>2007</v>
      </c>
      <c r="Q17723" s="1">
        <v>41627</v>
      </c>
      <c r="R17723" s="1">
        <v>41627</v>
      </c>
      <c r="S17723">
        <v>0</v>
      </c>
      <c r="T17723">
        <v>55000000</v>
      </c>
      <c r="U17723">
        <v>0</v>
      </c>
      <c r="V17723">
        <v>0</v>
      </c>
      <c r="W17723">
        <v>0</v>
      </c>
      <c r="X17723">
        <v>0</v>
      </c>
      <c r="Y17723">
        <v>0</v>
      </c>
      <c r="Z17723">
        <v>0</v>
      </c>
      <c r="AA17723">
        <v>0</v>
      </c>
      <c r="AB17723">
        <v>0</v>
      </c>
      <c r="AC17723">
        <v>0</v>
      </c>
      <c r="AD17723">
        <v>0</v>
      </c>
      <c r="AE17723">
        <v>0</v>
      </c>
      <c r="AF17723">
        <v>0</v>
      </c>
      <c r="AG17723">
        <v>0</v>
      </c>
      <c r="AH17723">
        <v>0</v>
      </c>
      <c r="AI17723">
        <v>0</v>
      </c>
      <c r="AJ17723">
        <v>0</v>
      </c>
      <c r="AK17723">
        <v>0</v>
      </c>
      <c r="AL17723">
        <v>0</v>
      </c>
      <c r="AM17723">
        <v>0</v>
      </c>
      <c r="AN17723">
        <v>1</v>
      </c>
    </row>
    <row r="17724" spans="1:40" x14ac:dyDescent="0.45">
      <c r="A17724" t="s">
        <v>35023</v>
      </c>
      <c r="B17724" t="s">
        <v>35024</v>
      </c>
      <c r="C17724" t="s">
        <v>35025</v>
      </c>
      <c r="D17724" t="s">
        <v>1429</v>
      </c>
      <c r="E17724" t="s">
        <v>900</v>
      </c>
      <c r="F17724">
        <v>0</v>
      </c>
      <c r="G17724" t="s">
        <v>51</v>
      </c>
      <c r="H17724" t="s">
        <v>44</v>
      </c>
      <c r="I17724" t="s">
        <v>45</v>
      </c>
      <c r="J17724" t="s">
        <v>46</v>
      </c>
      <c r="K17724" t="s">
        <v>47</v>
      </c>
      <c r="L17724">
        <v>2</v>
      </c>
      <c r="M17724" s="1">
        <v>37257</v>
      </c>
      <c r="N17724" s="3">
        <v>43832</v>
      </c>
      <c r="O17724" t="s">
        <v>321</v>
      </c>
      <c r="P17724">
        <v>2002</v>
      </c>
      <c r="Q17724" s="1">
        <v>40203</v>
      </c>
      <c r="R17724" s="1">
        <v>41131</v>
      </c>
      <c r="S17724">
        <v>0</v>
      </c>
      <c r="T17724">
        <v>55000000</v>
      </c>
      <c r="U17724">
        <v>0</v>
      </c>
      <c r="V17724">
        <v>0</v>
      </c>
      <c r="W17724">
        <v>0</v>
      </c>
      <c r="X17724">
        <v>0</v>
      </c>
      <c r="Y17724">
        <v>0</v>
      </c>
      <c r="Z17724">
        <v>0</v>
      </c>
      <c r="AA17724">
        <v>0</v>
      </c>
      <c r="AB17724">
        <v>0</v>
      </c>
      <c r="AC17724">
        <v>0</v>
      </c>
      <c r="AD17724">
        <v>0</v>
      </c>
      <c r="AE17724">
        <v>0</v>
      </c>
      <c r="AF17724">
        <v>0</v>
      </c>
      <c r="AG17724">
        <v>25000000</v>
      </c>
      <c r="AH17724">
        <v>30000000</v>
      </c>
      <c r="AI17724">
        <v>0</v>
      </c>
      <c r="AJ17724">
        <v>0</v>
      </c>
      <c r="AK17724">
        <v>0</v>
      </c>
      <c r="AL17724">
        <v>0</v>
      </c>
      <c r="AM17724">
        <v>0</v>
      </c>
      <c r="AN17724">
        <v>1</v>
      </c>
    </row>
    <row r="17725" spans="1:40" x14ac:dyDescent="0.45">
      <c r="A17725" t="s">
        <v>35809</v>
      </c>
      <c r="B17725" t="s">
        <v>35810</v>
      </c>
      <c r="C17725" t="s">
        <v>35811</v>
      </c>
      <c r="D17725" t="s">
        <v>1062</v>
      </c>
      <c r="E17725" t="s">
        <v>1063</v>
      </c>
      <c r="F17725">
        <v>0</v>
      </c>
      <c r="G17725" t="s">
        <v>51</v>
      </c>
      <c r="H17725" t="s">
        <v>44</v>
      </c>
      <c r="I17725" t="s">
        <v>309</v>
      </c>
      <c r="J17725" t="s">
        <v>310</v>
      </c>
      <c r="K17725" t="s">
        <v>35812</v>
      </c>
      <c r="L17725">
        <v>2</v>
      </c>
      <c r="M17725" s="1">
        <v>35796</v>
      </c>
      <c r="N17725" s="2">
        <v>35796</v>
      </c>
      <c r="O17725" t="s">
        <v>393</v>
      </c>
      <c r="P17725">
        <v>1998</v>
      </c>
      <c r="Q17725" s="1">
        <v>39245</v>
      </c>
      <c r="R17725" s="1">
        <v>40765</v>
      </c>
      <c r="S17725">
        <v>0</v>
      </c>
      <c r="T17725">
        <v>55000000</v>
      </c>
      <c r="U17725">
        <v>0</v>
      </c>
      <c r="V17725">
        <v>0</v>
      </c>
      <c r="W17725">
        <v>0</v>
      </c>
      <c r="X17725">
        <v>0</v>
      </c>
      <c r="Y17725">
        <v>0</v>
      </c>
      <c r="Z17725">
        <v>0</v>
      </c>
      <c r="AA17725">
        <v>0</v>
      </c>
      <c r="AB17725">
        <v>0</v>
      </c>
      <c r="AC17725">
        <v>0</v>
      </c>
      <c r="AD17725">
        <v>0</v>
      </c>
      <c r="AE17725">
        <v>0</v>
      </c>
      <c r="AF17725">
        <v>0</v>
      </c>
      <c r="AG17725">
        <v>0</v>
      </c>
      <c r="AH17725">
        <v>0</v>
      </c>
      <c r="AI17725">
        <v>0</v>
      </c>
      <c r="AJ17725">
        <v>0</v>
      </c>
      <c r="AK17725">
        <v>0</v>
      </c>
      <c r="AL17725">
        <v>0</v>
      </c>
      <c r="AM17725">
        <v>0</v>
      </c>
      <c r="AN17725">
        <v>1</v>
      </c>
    </row>
    <row r="17726" spans="1:40" x14ac:dyDescent="0.45">
      <c r="A17726" t="s">
        <v>24531</v>
      </c>
      <c r="B17726" t="s">
        <v>24532</v>
      </c>
      <c r="C17726" t="s">
        <v>24533</v>
      </c>
      <c r="D17726" t="s">
        <v>4026</v>
      </c>
      <c r="E17726" t="s">
        <v>1080</v>
      </c>
      <c r="F17726">
        <v>0</v>
      </c>
      <c r="G17726" t="s">
        <v>51</v>
      </c>
      <c r="H17726" t="s">
        <v>44</v>
      </c>
      <c r="I17726" t="s">
        <v>730</v>
      </c>
      <c r="J17726" t="s">
        <v>3956</v>
      </c>
      <c r="K17726" t="s">
        <v>3956</v>
      </c>
      <c r="L17726">
        <v>1</v>
      </c>
      <c r="M17726" s="1">
        <v>33970</v>
      </c>
      <c r="N17726" s="2">
        <v>33970</v>
      </c>
      <c r="O17726" t="s">
        <v>1318</v>
      </c>
      <c r="P17726">
        <v>1993</v>
      </c>
      <c r="Q17726" s="1">
        <v>41655</v>
      </c>
      <c r="R17726" s="1">
        <v>41655</v>
      </c>
      <c r="S17726">
        <v>0</v>
      </c>
      <c r="T17726">
        <v>0</v>
      </c>
      <c r="U17726">
        <v>0</v>
      </c>
      <c r="V17726">
        <v>0</v>
      </c>
      <c r="W17726">
        <v>0</v>
      </c>
      <c r="X17726">
        <v>55000000</v>
      </c>
      <c r="Y17726">
        <v>0</v>
      </c>
      <c r="Z17726">
        <v>0</v>
      </c>
      <c r="AA17726">
        <v>0</v>
      </c>
      <c r="AB17726">
        <v>0</v>
      </c>
      <c r="AC17726">
        <v>0</v>
      </c>
      <c r="AD17726">
        <v>0</v>
      </c>
      <c r="AE17726">
        <v>0</v>
      </c>
      <c r="AF17726">
        <v>0</v>
      </c>
      <c r="AG17726">
        <v>0</v>
      </c>
      <c r="AH17726">
        <v>0</v>
      </c>
      <c r="AI17726">
        <v>0</v>
      </c>
      <c r="AJ17726">
        <v>0</v>
      </c>
      <c r="AK17726">
        <v>0</v>
      </c>
      <c r="AL17726">
        <v>0</v>
      </c>
      <c r="AM17726">
        <v>0</v>
      </c>
      <c r="AN17726">
        <v>1</v>
      </c>
    </row>
    <row r="17727" spans="1:40" x14ac:dyDescent="0.45">
      <c r="A17727" t="s">
        <v>12380</v>
      </c>
      <c r="B17727" t="s">
        <v>12381</v>
      </c>
      <c r="C17727" t="s">
        <v>12382</v>
      </c>
      <c r="D17727" t="s">
        <v>73</v>
      </c>
      <c r="E17727" t="s">
        <v>74</v>
      </c>
      <c r="F17727">
        <v>0</v>
      </c>
      <c r="G17727" t="s">
        <v>75</v>
      </c>
      <c r="H17727" t="s">
        <v>44</v>
      </c>
      <c r="I17727" t="s">
        <v>52</v>
      </c>
      <c r="J17727" t="s">
        <v>141</v>
      </c>
      <c r="K17727" t="s">
        <v>459</v>
      </c>
      <c r="L17727">
        <v>1</v>
      </c>
      <c r="M17727" s="1">
        <v>40337</v>
      </c>
      <c r="N17727" s="3">
        <v>43992</v>
      </c>
      <c r="O17727" t="s">
        <v>619</v>
      </c>
      <c r="P17727">
        <v>2010</v>
      </c>
      <c r="Q17727" s="1">
        <v>40360</v>
      </c>
      <c r="R17727" s="1">
        <v>40360</v>
      </c>
      <c r="S17727">
        <v>550000</v>
      </c>
      <c r="T17727">
        <v>0</v>
      </c>
      <c r="U17727">
        <v>0</v>
      </c>
      <c r="V17727">
        <v>0</v>
      </c>
      <c r="W17727">
        <v>0</v>
      </c>
      <c r="X17727">
        <v>0</v>
      </c>
      <c r="Y17727">
        <v>0</v>
      </c>
      <c r="Z17727">
        <v>0</v>
      </c>
      <c r="AA17727">
        <v>0</v>
      </c>
      <c r="AB17727">
        <v>0</v>
      </c>
      <c r="AC17727">
        <v>0</v>
      </c>
      <c r="AD17727">
        <v>0</v>
      </c>
      <c r="AE17727">
        <v>0</v>
      </c>
      <c r="AF17727">
        <v>0</v>
      </c>
      <c r="AG17727">
        <v>0</v>
      </c>
      <c r="AH17727">
        <v>0</v>
      </c>
      <c r="AI17727">
        <v>0</v>
      </c>
      <c r="AJ17727">
        <v>0</v>
      </c>
      <c r="AK17727">
        <v>0</v>
      </c>
      <c r="AL17727">
        <v>0</v>
      </c>
      <c r="AM17727">
        <v>0</v>
      </c>
      <c r="AN17727">
        <v>0</v>
      </c>
    </row>
    <row r="17728" spans="1:40" x14ac:dyDescent="0.45">
      <c r="A17728" t="s">
        <v>15187</v>
      </c>
      <c r="B17728" t="s">
        <v>15188</v>
      </c>
      <c r="C17728" t="s">
        <v>15189</v>
      </c>
      <c r="D17728" t="s">
        <v>15190</v>
      </c>
      <c r="E17728" t="s">
        <v>5926</v>
      </c>
      <c r="F17728">
        <v>0</v>
      </c>
      <c r="G17728" t="s">
        <v>51</v>
      </c>
      <c r="H17728" t="s">
        <v>44</v>
      </c>
      <c r="I17728" t="s">
        <v>52</v>
      </c>
      <c r="J17728" t="s">
        <v>530</v>
      </c>
      <c r="K17728" t="s">
        <v>531</v>
      </c>
      <c r="L17728">
        <v>1</v>
      </c>
      <c r="M17728" s="1">
        <v>40544</v>
      </c>
      <c r="N17728" s="3">
        <v>43841</v>
      </c>
      <c r="O17728" t="s">
        <v>311</v>
      </c>
      <c r="P17728">
        <v>2011</v>
      </c>
      <c r="Q17728" s="1">
        <v>41505</v>
      </c>
      <c r="R17728" s="1">
        <v>41505</v>
      </c>
      <c r="S17728">
        <v>550000</v>
      </c>
      <c r="T17728">
        <v>0</v>
      </c>
      <c r="U17728">
        <v>0</v>
      </c>
      <c r="V17728">
        <v>0</v>
      </c>
      <c r="W17728">
        <v>0</v>
      </c>
      <c r="X17728">
        <v>0</v>
      </c>
      <c r="Y17728">
        <v>0</v>
      </c>
      <c r="Z17728">
        <v>0</v>
      </c>
      <c r="AA17728">
        <v>0</v>
      </c>
      <c r="AB17728">
        <v>0</v>
      </c>
      <c r="AC17728">
        <v>0</v>
      </c>
      <c r="AD17728">
        <v>0</v>
      </c>
      <c r="AE17728">
        <v>0</v>
      </c>
      <c r="AF17728">
        <v>0</v>
      </c>
      <c r="AG17728">
        <v>0</v>
      </c>
      <c r="AH17728">
        <v>0</v>
      </c>
      <c r="AI17728">
        <v>0</v>
      </c>
      <c r="AJ17728">
        <v>0</v>
      </c>
      <c r="AK17728">
        <v>0</v>
      </c>
      <c r="AL17728">
        <v>0</v>
      </c>
      <c r="AM17728">
        <v>0</v>
      </c>
      <c r="AN17728">
        <v>1</v>
      </c>
    </row>
    <row r="17729" spans="1:40" x14ac:dyDescent="0.45">
      <c r="A17729" t="s">
        <v>15502</v>
      </c>
      <c r="B17729" t="s">
        <v>15503</v>
      </c>
      <c r="C17729" t="s">
        <v>15504</v>
      </c>
      <c r="D17729" t="s">
        <v>15505</v>
      </c>
      <c r="E17729" t="s">
        <v>222</v>
      </c>
      <c r="F17729">
        <v>0</v>
      </c>
      <c r="G17729" t="s">
        <v>51</v>
      </c>
      <c r="H17729" t="s">
        <v>44</v>
      </c>
      <c r="I17729" t="s">
        <v>52</v>
      </c>
      <c r="J17729" t="s">
        <v>141</v>
      </c>
      <c r="K17729" t="s">
        <v>142</v>
      </c>
      <c r="L17729">
        <v>1</v>
      </c>
      <c r="M17729" s="1">
        <v>40909</v>
      </c>
      <c r="N17729" s="3">
        <v>43842</v>
      </c>
      <c r="O17729" t="s">
        <v>94</v>
      </c>
      <c r="P17729">
        <v>2012</v>
      </c>
      <c r="Q17729" s="1">
        <v>41908</v>
      </c>
      <c r="R17729" s="1">
        <v>41908</v>
      </c>
      <c r="S17729">
        <v>550000</v>
      </c>
      <c r="T17729">
        <v>0</v>
      </c>
      <c r="U17729">
        <v>0</v>
      </c>
      <c r="V17729">
        <v>0</v>
      </c>
      <c r="W17729">
        <v>0</v>
      </c>
      <c r="X17729">
        <v>0</v>
      </c>
      <c r="Y17729">
        <v>0</v>
      </c>
      <c r="Z17729">
        <v>0</v>
      </c>
      <c r="AA17729">
        <v>0</v>
      </c>
      <c r="AB17729">
        <v>0</v>
      </c>
      <c r="AC17729">
        <v>0</v>
      </c>
      <c r="AD17729">
        <v>0</v>
      </c>
      <c r="AE17729">
        <v>0</v>
      </c>
      <c r="AF17729">
        <v>0</v>
      </c>
      <c r="AG17729">
        <v>0</v>
      </c>
      <c r="AH17729">
        <v>0</v>
      </c>
      <c r="AI17729">
        <v>0</v>
      </c>
      <c r="AJ17729">
        <v>0</v>
      </c>
      <c r="AK17729">
        <v>0</v>
      </c>
      <c r="AL17729">
        <v>0</v>
      </c>
      <c r="AM17729">
        <v>0</v>
      </c>
      <c r="AN17729">
        <v>1</v>
      </c>
    </row>
    <row r="17730" spans="1:40" x14ac:dyDescent="0.45">
      <c r="A17730" t="s">
        <v>22510</v>
      </c>
      <c r="B17730" t="s">
        <v>22511</v>
      </c>
      <c r="C17730" t="s">
        <v>22512</v>
      </c>
      <c r="D17730" t="s">
        <v>68</v>
      </c>
      <c r="E17730" t="s">
        <v>69</v>
      </c>
      <c r="F17730">
        <v>0</v>
      </c>
      <c r="G17730" t="s">
        <v>51</v>
      </c>
      <c r="H17730" t="s">
        <v>44</v>
      </c>
      <c r="I17730" t="s">
        <v>52</v>
      </c>
      <c r="J17730" t="s">
        <v>1968</v>
      </c>
      <c r="K17730" t="s">
        <v>5587</v>
      </c>
      <c r="L17730">
        <v>4</v>
      </c>
      <c r="M17730" s="1">
        <v>39814</v>
      </c>
      <c r="N17730" s="3">
        <v>43839</v>
      </c>
      <c r="O17730" t="s">
        <v>135</v>
      </c>
      <c r="P17730">
        <v>2009</v>
      </c>
      <c r="Q17730" s="1">
        <v>40564</v>
      </c>
      <c r="R17730" s="1">
        <v>41319</v>
      </c>
      <c r="S17730">
        <v>0</v>
      </c>
      <c r="T17730">
        <v>0</v>
      </c>
      <c r="U17730">
        <v>0</v>
      </c>
      <c r="V17730">
        <v>0</v>
      </c>
      <c r="W17730">
        <v>0</v>
      </c>
      <c r="X17730">
        <v>550000</v>
      </c>
      <c r="Y17730">
        <v>0</v>
      </c>
      <c r="Z17730">
        <v>0</v>
      </c>
      <c r="AA17730">
        <v>0</v>
      </c>
      <c r="AB17730">
        <v>0</v>
      </c>
      <c r="AC17730">
        <v>0</v>
      </c>
      <c r="AD17730">
        <v>0</v>
      </c>
      <c r="AE17730">
        <v>0</v>
      </c>
      <c r="AF17730">
        <v>0</v>
      </c>
      <c r="AG17730">
        <v>0</v>
      </c>
      <c r="AH17730">
        <v>0</v>
      </c>
      <c r="AI17730">
        <v>0</v>
      </c>
      <c r="AJ17730">
        <v>0</v>
      </c>
      <c r="AK17730">
        <v>0</v>
      </c>
      <c r="AL17730">
        <v>0</v>
      </c>
      <c r="AM17730">
        <v>0</v>
      </c>
      <c r="AN17730">
        <v>1</v>
      </c>
    </row>
    <row r="17731" spans="1:40" x14ac:dyDescent="0.45">
      <c r="A17731" t="s">
        <v>25710</v>
      </c>
      <c r="B17731" t="s">
        <v>25711</v>
      </c>
      <c r="C17731" t="s">
        <v>25712</v>
      </c>
      <c r="D17731" t="s">
        <v>25713</v>
      </c>
      <c r="E17731" t="s">
        <v>16394</v>
      </c>
      <c r="F17731">
        <v>0</v>
      </c>
      <c r="G17731" t="s">
        <v>51</v>
      </c>
      <c r="H17731" t="s">
        <v>44</v>
      </c>
      <c r="I17731" t="s">
        <v>52</v>
      </c>
      <c r="J17731" t="s">
        <v>141</v>
      </c>
      <c r="K17731" t="s">
        <v>10425</v>
      </c>
      <c r="L17731">
        <v>1</v>
      </c>
      <c r="M17731" s="1">
        <v>39814</v>
      </c>
      <c r="N17731" s="3">
        <v>43839</v>
      </c>
      <c r="O17731" t="s">
        <v>135</v>
      </c>
      <c r="P17731">
        <v>2009</v>
      </c>
      <c r="Q17731" s="1">
        <v>41061</v>
      </c>
      <c r="R17731" s="1">
        <v>41061</v>
      </c>
      <c r="S17731">
        <v>0</v>
      </c>
      <c r="T17731">
        <v>0</v>
      </c>
      <c r="U17731">
        <v>0</v>
      </c>
      <c r="V17731">
        <v>0</v>
      </c>
      <c r="W17731">
        <v>0</v>
      </c>
      <c r="X17731">
        <v>0</v>
      </c>
      <c r="Y17731">
        <v>550000</v>
      </c>
      <c r="Z17731">
        <v>0</v>
      </c>
      <c r="AA17731">
        <v>0</v>
      </c>
      <c r="AB17731">
        <v>0</v>
      </c>
      <c r="AC17731">
        <v>0</v>
      </c>
      <c r="AD17731">
        <v>0</v>
      </c>
      <c r="AE17731">
        <v>0</v>
      </c>
      <c r="AF17731">
        <v>0</v>
      </c>
      <c r="AG17731">
        <v>0</v>
      </c>
      <c r="AH17731">
        <v>0</v>
      </c>
      <c r="AI17731">
        <v>0</v>
      </c>
      <c r="AJ17731">
        <v>0</v>
      </c>
      <c r="AK17731">
        <v>0</v>
      </c>
      <c r="AL17731">
        <v>0</v>
      </c>
      <c r="AM17731">
        <v>0</v>
      </c>
      <c r="AN17731">
        <v>1</v>
      </c>
    </row>
    <row r="17732" spans="1:40" x14ac:dyDescent="0.45">
      <c r="A17732" t="s">
        <v>33500</v>
      </c>
      <c r="B17732" t="s">
        <v>33501</v>
      </c>
      <c r="C17732" t="s">
        <v>33502</v>
      </c>
      <c r="D17732" t="s">
        <v>33503</v>
      </c>
      <c r="E17732" t="s">
        <v>1153</v>
      </c>
      <c r="F17732">
        <v>0</v>
      </c>
      <c r="G17732" t="s">
        <v>51</v>
      </c>
      <c r="H17732" t="s">
        <v>44</v>
      </c>
      <c r="I17732" t="s">
        <v>52</v>
      </c>
      <c r="J17732" t="s">
        <v>141</v>
      </c>
      <c r="K17732" t="s">
        <v>142</v>
      </c>
      <c r="L17732">
        <v>2</v>
      </c>
      <c r="M17732" s="1">
        <v>41275</v>
      </c>
      <c r="N17732" s="3">
        <v>43843</v>
      </c>
      <c r="O17732" t="s">
        <v>117</v>
      </c>
      <c r="P17732">
        <v>2013</v>
      </c>
      <c r="Q17732" s="1">
        <v>41491</v>
      </c>
      <c r="R17732" s="1">
        <v>41699</v>
      </c>
      <c r="S17732">
        <v>150000</v>
      </c>
      <c r="T17732">
        <v>0</v>
      </c>
      <c r="U17732">
        <v>0</v>
      </c>
      <c r="V17732">
        <v>400000</v>
      </c>
      <c r="W17732">
        <v>0</v>
      </c>
      <c r="X17732">
        <v>0</v>
      </c>
      <c r="Y17732">
        <v>0</v>
      </c>
      <c r="Z17732">
        <v>0</v>
      </c>
      <c r="AA17732">
        <v>0</v>
      </c>
      <c r="AB17732">
        <v>0</v>
      </c>
      <c r="AC17732">
        <v>0</v>
      </c>
      <c r="AD17732">
        <v>0</v>
      </c>
      <c r="AE17732">
        <v>0</v>
      </c>
      <c r="AF17732">
        <v>0</v>
      </c>
      <c r="AG17732">
        <v>0</v>
      </c>
      <c r="AH17732">
        <v>0</v>
      </c>
      <c r="AI17732">
        <v>0</v>
      </c>
      <c r="AJ17732">
        <v>0</v>
      </c>
      <c r="AK17732">
        <v>0</v>
      </c>
      <c r="AL17732">
        <v>0</v>
      </c>
      <c r="AM17732">
        <v>0</v>
      </c>
      <c r="AN17732">
        <v>1</v>
      </c>
    </row>
    <row r="17733" spans="1:40" x14ac:dyDescent="0.45">
      <c r="A17733" t="s">
        <v>48494</v>
      </c>
      <c r="B17733" t="s">
        <v>48495</v>
      </c>
      <c r="C17733" t="s">
        <v>48496</v>
      </c>
      <c r="D17733" t="s">
        <v>198</v>
      </c>
      <c r="E17733" t="s">
        <v>199</v>
      </c>
      <c r="F17733">
        <v>0</v>
      </c>
      <c r="G17733" t="s">
        <v>51</v>
      </c>
      <c r="H17733" t="s">
        <v>44</v>
      </c>
      <c r="I17733" t="s">
        <v>52</v>
      </c>
      <c r="J17733" t="s">
        <v>511</v>
      </c>
      <c r="K17733" t="s">
        <v>19510</v>
      </c>
      <c r="L17733">
        <v>1</v>
      </c>
      <c r="M17733" s="1">
        <v>39814</v>
      </c>
      <c r="N17733" s="3">
        <v>43839</v>
      </c>
      <c r="O17733" t="s">
        <v>135</v>
      </c>
      <c r="P17733">
        <v>2009</v>
      </c>
      <c r="Q17733" s="1">
        <v>39955</v>
      </c>
      <c r="R17733" s="1">
        <v>39955</v>
      </c>
      <c r="S17733">
        <v>0</v>
      </c>
      <c r="T17733">
        <v>550000</v>
      </c>
      <c r="U17733">
        <v>0</v>
      </c>
      <c r="V17733">
        <v>0</v>
      </c>
      <c r="W17733">
        <v>0</v>
      </c>
      <c r="X17733">
        <v>0</v>
      </c>
      <c r="Y17733">
        <v>0</v>
      </c>
      <c r="Z17733">
        <v>0</v>
      </c>
      <c r="AA17733">
        <v>0</v>
      </c>
      <c r="AB17733">
        <v>0</v>
      </c>
      <c r="AC17733">
        <v>0</v>
      </c>
      <c r="AD17733">
        <v>0</v>
      </c>
      <c r="AE17733">
        <v>0</v>
      </c>
      <c r="AF17733">
        <v>0</v>
      </c>
      <c r="AG17733">
        <v>0</v>
      </c>
      <c r="AH17733">
        <v>0</v>
      </c>
      <c r="AI17733">
        <v>0</v>
      </c>
      <c r="AJ17733">
        <v>0</v>
      </c>
      <c r="AK17733">
        <v>0</v>
      </c>
      <c r="AL17733">
        <v>0</v>
      </c>
      <c r="AM17733">
        <v>0</v>
      </c>
      <c r="AN17733">
        <v>1</v>
      </c>
    </row>
    <row r="17734" spans="1:40" x14ac:dyDescent="0.45">
      <c r="A17734" t="s">
        <v>64918</v>
      </c>
      <c r="B17734" t="s">
        <v>64919</v>
      </c>
      <c r="C17734" t="s">
        <v>64920</v>
      </c>
      <c r="D17734" t="s">
        <v>64921</v>
      </c>
      <c r="E17734" t="s">
        <v>808</v>
      </c>
      <c r="F17734">
        <v>0</v>
      </c>
      <c r="G17734" t="s">
        <v>51</v>
      </c>
      <c r="H17734" t="s">
        <v>44</v>
      </c>
      <c r="I17734" t="s">
        <v>52</v>
      </c>
      <c r="J17734" t="s">
        <v>141</v>
      </c>
      <c r="K17734" t="s">
        <v>142</v>
      </c>
      <c r="L17734">
        <v>1</v>
      </c>
      <c r="M17734" s="1">
        <v>40544</v>
      </c>
      <c r="N17734" s="3">
        <v>43841</v>
      </c>
      <c r="O17734" t="s">
        <v>311</v>
      </c>
      <c r="P17734">
        <v>2011</v>
      </c>
      <c r="Q17734" s="1">
        <v>40878</v>
      </c>
      <c r="R17734" s="1">
        <v>40878</v>
      </c>
      <c r="S17734">
        <v>0</v>
      </c>
      <c r="T17734">
        <v>550000</v>
      </c>
      <c r="U17734">
        <v>0</v>
      </c>
      <c r="V17734">
        <v>0</v>
      </c>
      <c r="W17734">
        <v>0</v>
      </c>
      <c r="X17734">
        <v>0</v>
      </c>
      <c r="Y17734">
        <v>0</v>
      </c>
      <c r="Z17734">
        <v>0</v>
      </c>
      <c r="AA17734">
        <v>0</v>
      </c>
      <c r="AB17734">
        <v>0</v>
      </c>
      <c r="AC17734">
        <v>0</v>
      </c>
      <c r="AD17734">
        <v>0</v>
      </c>
      <c r="AE17734">
        <v>0</v>
      </c>
      <c r="AF17734">
        <v>550000</v>
      </c>
      <c r="AG17734">
        <v>0</v>
      </c>
      <c r="AH17734">
        <v>0</v>
      </c>
      <c r="AI17734">
        <v>0</v>
      </c>
      <c r="AJ17734">
        <v>0</v>
      </c>
      <c r="AK17734">
        <v>0</v>
      </c>
      <c r="AL17734">
        <v>0</v>
      </c>
      <c r="AM17734">
        <v>0</v>
      </c>
      <c r="AN17734">
        <v>1</v>
      </c>
    </row>
    <row r="17735" spans="1:40" x14ac:dyDescent="0.45">
      <c r="A17735" t="s">
        <v>69362</v>
      </c>
      <c r="B17735" t="s">
        <v>69363</v>
      </c>
      <c r="C17735" t="s">
        <v>69364</v>
      </c>
      <c r="D17735" t="s">
        <v>69365</v>
      </c>
      <c r="E17735" t="s">
        <v>129</v>
      </c>
      <c r="F17735">
        <v>0</v>
      </c>
      <c r="G17735" t="s">
        <v>51</v>
      </c>
      <c r="H17735" t="s">
        <v>44</v>
      </c>
      <c r="I17735" t="s">
        <v>52</v>
      </c>
      <c r="J17735" t="s">
        <v>651</v>
      </c>
      <c r="K17735" t="s">
        <v>3120</v>
      </c>
      <c r="L17735">
        <v>1</v>
      </c>
      <c r="M17735" s="1">
        <v>41297</v>
      </c>
      <c r="N17735" s="3">
        <v>43843</v>
      </c>
      <c r="O17735" t="s">
        <v>117</v>
      </c>
      <c r="P17735">
        <v>2013</v>
      </c>
      <c r="Q17735" s="1">
        <v>41885</v>
      </c>
      <c r="R17735" s="1">
        <v>41885</v>
      </c>
      <c r="S17735">
        <v>550000</v>
      </c>
      <c r="T17735">
        <v>0</v>
      </c>
      <c r="U17735">
        <v>0</v>
      </c>
      <c r="V17735">
        <v>0</v>
      </c>
      <c r="W17735">
        <v>0</v>
      </c>
      <c r="X17735">
        <v>0</v>
      </c>
      <c r="Y17735">
        <v>0</v>
      </c>
      <c r="Z17735">
        <v>0</v>
      </c>
      <c r="AA17735">
        <v>0</v>
      </c>
      <c r="AB17735">
        <v>0</v>
      </c>
      <c r="AC17735">
        <v>0</v>
      </c>
      <c r="AD17735">
        <v>0</v>
      </c>
      <c r="AE17735">
        <v>0</v>
      </c>
      <c r="AF17735">
        <v>0</v>
      </c>
      <c r="AG17735">
        <v>0</v>
      </c>
      <c r="AH17735">
        <v>0</v>
      </c>
      <c r="AI17735">
        <v>0</v>
      </c>
      <c r="AJ17735">
        <v>0</v>
      </c>
      <c r="AK17735">
        <v>0</v>
      </c>
      <c r="AL17735">
        <v>0</v>
      </c>
      <c r="AM17735">
        <v>0</v>
      </c>
      <c r="AN17735">
        <v>1</v>
      </c>
    </row>
    <row r="17736" spans="1:40" x14ac:dyDescent="0.45">
      <c r="A17736" t="s">
        <v>71375</v>
      </c>
      <c r="B17736" t="s">
        <v>71376</v>
      </c>
      <c r="C17736" t="s">
        <v>71377</v>
      </c>
      <c r="D17736" t="s">
        <v>90</v>
      </c>
      <c r="E17736" t="s">
        <v>91</v>
      </c>
      <c r="F17736">
        <v>0</v>
      </c>
      <c r="G17736" t="s">
        <v>51</v>
      </c>
      <c r="H17736" t="s">
        <v>44</v>
      </c>
      <c r="I17736" t="s">
        <v>52</v>
      </c>
      <c r="J17736" t="s">
        <v>2868</v>
      </c>
      <c r="K17736" t="s">
        <v>7280</v>
      </c>
      <c r="L17736">
        <v>1</v>
      </c>
      <c r="M17736" s="1">
        <v>41078</v>
      </c>
      <c r="N17736" s="3">
        <v>43994</v>
      </c>
      <c r="O17736" t="s">
        <v>48</v>
      </c>
      <c r="P17736">
        <v>2012</v>
      </c>
      <c r="Q17736" s="1">
        <v>41693</v>
      </c>
      <c r="R17736" s="1">
        <v>41693</v>
      </c>
      <c r="S17736">
        <v>0</v>
      </c>
      <c r="T17736">
        <v>0</v>
      </c>
      <c r="U17736">
        <v>550000</v>
      </c>
      <c r="V17736">
        <v>0</v>
      </c>
      <c r="W17736">
        <v>0</v>
      </c>
      <c r="X17736">
        <v>0</v>
      </c>
      <c r="Y17736">
        <v>0</v>
      </c>
      <c r="Z17736">
        <v>0</v>
      </c>
      <c r="AA17736">
        <v>0</v>
      </c>
      <c r="AB17736">
        <v>0</v>
      </c>
      <c r="AC17736">
        <v>0</v>
      </c>
      <c r="AD17736">
        <v>0</v>
      </c>
      <c r="AE17736">
        <v>0</v>
      </c>
      <c r="AF17736">
        <v>0</v>
      </c>
      <c r="AG17736">
        <v>0</v>
      </c>
      <c r="AH17736">
        <v>0</v>
      </c>
      <c r="AI17736">
        <v>0</v>
      </c>
      <c r="AJ17736">
        <v>0</v>
      </c>
      <c r="AK17736">
        <v>0</v>
      </c>
      <c r="AL17736">
        <v>0</v>
      </c>
      <c r="AM17736">
        <v>0</v>
      </c>
      <c r="AN17736">
        <v>1</v>
      </c>
    </row>
    <row r="17737" spans="1:40" x14ac:dyDescent="0.45">
      <c r="A17737" t="s">
        <v>42632</v>
      </c>
      <c r="B17737" t="s">
        <v>42633</v>
      </c>
      <c r="C17737" t="s">
        <v>42634</v>
      </c>
      <c r="D17737" t="s">
        <v>42635</v>
      </c>
      <c r="E17737" t="s">
        <v>2612</v>
      </c>
      <c r="F17737">
        <v>0</v>
      </c>
      <c r="G17737" t="s">
        <v>51</v>
      </c>
      <c r="H17737" t="s">
        <v>44</v>
      </c>
      <c r="I17737" t="s">
        <v>451</v>
      </c>
      <c r="J17737" t="s">
        <v>452</v>
      </c>
      <c r="K17737" t="s">
        <v>452</v>
      </c>
      <c r="L17737">
        <v>1</v>
      </c>
      <c r="M17737" s="1">
        <v>40909</v>
      </c>
      <c r="N17737" s="3">
        <v>43842</v>
      </c>
      <c r="O17737" t="s">
        <v>94</v>
      </c>
      <c r="P17737">
        <v>2012</v>
      </c>
      <c r="Q17737" s="1">
        <v>41214</v>
      </c>
      <c r="R17737" s="1">
        <v>41214</v>
      </c>
      <c r="S17737">
        <v>0</v>
      </c>
      <c r="T17737">
        <v>0</v>
      </c>
      <c r="U17737">
        <v>0</v>
      </c>
      <c r="V17737">
        <v>0</v>
      </c>
      <c r="W17737">
        <v>0</v>
      </c>
      <c r="X17737">
        <v>0</v>
      </c>
      <c r="Y17737">
        <v>550000</v>
      </c>
      <c r="Z17737">
        <v>0</v>
      </c>
      <c r="AA17737">
        <v>0</v>
      </c>
      <c r="AB17737">
        <v>0</v>
      </c>
      <c r="AC17737">
        <v>0</v>
      </c>
      <c r="AD17737">
        <v>0</v>
      </c>
      <c r="AE17737">
        <v>0</v>
      </c>
      <c r="AF17737">
        <v>0</v>
      </c>
      <c r="AG17737">
        <v>0</v>
      </c>
      <c r="AH17737">
        <v>0</v>
      </c>
      <c r="AI17737">
        <v>0</v>
      </c>
      <c r="AJ17737">
        <v>0</v>
      </c>
      <c r="AK17737">
        <v>0</v>
      </c>
      <c r="AL17737">
        <v>0</v>
      </c>
      <c r="AM17737">
        <v>0</v>
      </c>
      <c r="AN17737">
        <v>1</v>
      </c>
    </row>
    <row r="17738" spans="1:40" x14ac:dyDescent="0.45">
      <c r="A17738" t="s">
        <v>2028</v>
      </c>
      <c r="B17738" t="s">
        <v>2029</v>
      </c>
      <c r="C17738" t="s">
        <v>2030</v>
      </c>
      <c r="D17738" t="s">
        <v>899</v>
      </c>
      <c r="E17738" t="s">
        <v>900</v>
      </c>
      <c r="F17738">
        <v>0</v>
      </c>
      <c r="G17738" t="s">
        <v>51</v>
      </c>
      <c r="H17738" t="s">
        <v>44</v>
      </c>
      <c r="I17738" t="s">
        <v>678</v>
      </c>
      <c r="J17738" t="s">
        <v>679</v>
      </c>
      <c r="K17738" t="s">
        <v>2031</v>
      </c>
      <c r="L17738">
        <v>2</v>
      </c>
      <c r="M17738" s="1">
        <v>39814</v>
      </c>
      <c r="N17738" s="3">
        <v>43839</v>
      </c>
      <c r="O17738" t="s">
        <v>135</v>
      </c>
      <c r="P17738">
        <v>2009</v>
      </c>
      <c r="Q17738" s="1">
        <v>40842</v>
      </c>
      <c r="R17738" s="1">
        <v>41775</v>
      </c>
      <c r="S17738">
        <v>400000</v>
      </c>
      <c r="T17738">
        <v>0</v>
      </c>
      <c r="U17738">
        <v>0</v>
      </c>
      <c r="V17738">
        <v>0</v>
      </c>
      <c r="W17738">
        <v>0</v>
      </c>
      <c r="X17738">
        <v>150000</v>
      </c>
      <c r="Y17738">
        <v>0</v>
      </c>
      <c r="Z17738">
        <v>0</v>
      </c>
      <c r="AA17738">
        <v>0</v>
      </c>
      <c r="AB17738">
        <v>0</v>
      </c>
      <c r="AC17738">
        <v>0</v>
      </c>
      <c r="AD17738">
        <v>0</v>
      </c>
      <c r="AE17738">
        <v>0</v>
      </c>
      <c r="AF17738">
        <v>0</v>
      </c>
      <c r="AG17738">
        <v>0</v>
      </c>
      <c r="AH17738">
        <v>0</v>
      </c>
      <c r="AI17738">
        <v>0</v>
      </c>
      <c r="AJ17738">
        <v>0</v>
      </c>
      <c r="AK17738">
        <v>0</v>
      </c>
      <c r="AL17738">
        <v>0</v>
      </c>
      <c r="AM17738">
        <v>0</v>
      </c>
      <c r="AN17738">
        <v>1</v>
      </c>
    </row>
    <row r="17739" spans="1:40" x14ac:dyDescent="0.45">
      <c r="A17739" t="s">
        <v>43009</v>
      </c>
      <c r="B17739" t="s">
        <v>43010</v>
      </c>
      <c r="C17739" t="s">
        <v>43011</v>
      </c>
      <c r="D17739" t="s">
        <v>68</v>
      </c>
      <c r="E17739" t="s">
        <v>69</v>
      </c>
      <c r="F17739">
        <v>0</v>
      </c>
      <c r="G17739" t="s">
        <v>51</v>
      </c>
      <c r="H17739" t="s">
        <v>44</v>
      </c>
      <c r="I17739" t="s">
        <v>369</v>
      </c>
      <c r="J17739" t="s">
        <v>370</v>
      </c>
      <c r="K17739" t="s">
        <v>370</v>
      </c>
      <c r="L17739">
        <v>1</v>
      </c>
      <c r="M17739" s="1">
        <v>40179</v>
      </c>
      <c r="N17739" s="3">
        <v>43840</v>
      </c>
      <c r="O17739" t="s">
        <v>87</v>
      </c>
      <c r="P17739">
        <v>2010</v>
      </c>
      <c r="Q17739" s="1">
        <v>41890</v>
      </c>
      <c r="R17739" s="1">
        <v>41890</v>
      </c>
      <c r="S17739">
        <v>0</v>
      </c>
      <c r="T17739">
        <v>550000</v>
      </c>
      <c r="U17739">
        <v>0</v>
      </c>
      <c r="V17739">
        <v>0</v>
      </c>
      <c r="W17739">
        <v>0</v>
      </c>
      <c r="X17739">
        <v>0</v>
      </c>
      <c r="Y17739">
        <v>0</v>
      </c>
      <c r="Z17739">
        <v>0</v>
      </c>
      <c r="AA17739">
        <v>0</v>
      </c>
      <c r="AB17739">
        <v>0</v>
      </c>
      <c r="AC17739">
        <v>0</v>
      </c>
      <c r="AD17739">
        <v>0</v>
      </c>
      <c r="AE17739">
        <v>0</v>
      </c>
      <c r="AF17739">
        <v>0</v>
      </c>
      <c r="AG17739">
        <v>0</v>
      </c>
      <c r="AH17739">
        <v>0</v>
      </c>
      <c r="AI17739">
        <v>0</v>
      </c>
      <c r="AJ17739">
        <v>0</v>
      </c>
      <c r="AK17739">
        <v>0</v>
      </c>
      <c r="AL17739">
        <v>0</v>
      </c>
      <c r="AM17739">
        <v>0</v>
      </c>
      <c r="AN17739">
        <v>1</v>
      </c>
    </row>
    <row r="17740" spans="1:40" x14ac:dyDescent="0.45">
      <c r="A17740" t="s">
        <v>43132</v>
      </c>
      <c r="B17740" t="s">
        <v>43133</v>
      </c>
      <c r="C17740" t="s">
        <v>43134</v>
      </c>
      <c r="D17740" t="s">
        <v>2129</v>
      </c>
      <c r="E17740" t="s">
        <v>724</v>
      </c>
      <c r="F17740">
        <v>0</v>
      </c>
      <c r="G17740" t="s">
        <v>51</v>
      </c>
      <c r="H17740" t="s">
        <v>44</v>
      </c>
      <c r="I17740" t="s">
        <v>369</v>
      </c>
      <c r="J17740" t="s">
        <v>370</v>
      </c>
      <c r="K17740" t="s">
        <v>4564</v>
      </c>
      <c r="L17740">
        <v>1</v>
      </c>
      <c r="M17740" s="1">
        <v>36526</v>
      </c>
      <c r="N17740" s="2">
        <v>36526</v>
      </c>
      <c r="O17740" t="s">
        <v>176</v>
      </c>
      <c r="P17740">
        <v>2000</v>
      </c>
      <c r="Q17740" s="1">
        <v>40728</v>
      </c>
      <c r="R17740" s="1">
        <v>40728</v>
      </c>
      <c r="S17740">
        <v>0</v>
      </c>
      <c r="T17740">
        <v>550000</v>
      </c>
      <c r="U17740">
        <v>0</v>
      </c>
      <c r="V17740">
        <v>0</v>
      </c>
      <c r="W17740">
        <v>0</v>
      </c>
      <c r="X17740">
        <v>0</v>
      </c>
      <c r="Y17740">
        <v>0</v>
      </c>
      <c r="Z17740">
        <v>0</v>
      </c>
      <c r="AA17740">
        <v>0</v>
      </c>
      <c r="AB17740">
        <v>0</v>
      </c>
      <c r="AC17740">
        <v>0</v>
      </c>
      <c r="AD17740">
        <v>0</v>
      </c>
      <c r="AE17740">
        <v>0</v>
      </c>
      <c r="AF17740">
        <v>550000</v>
      </c>
      <c r="AG17740">
        <v>0</v>
      </c>
      <c r="AH17740">
        <v>0</v>
      </c>
      <c r="AI17740">
        <v>0</v>
      </c>
      <c r="AJ17740">
        <v>0</v>
      </c>
      <c r="AK17740">
        <v>0</v>
      </c>
      <c r="AL17740">
        <v>0</v>
      </c>
      <c r="AM17740">
        <v>0</v>
      </c>
      <c r="AN17740">
        <v>1</v>
      </c>
    </row>
    <row r="17741" spans="1:40" x14ac:dyDescent="0.45">
      <c r="A17741" t="s">
        <v>45122</v>
      </c>
      <c r="B17741" t="s">
        <v>45123</v>
      </c>
      <c r="C17741" t="s">
        <v>45124</v>
      </c>
      <c r="D17741" t="s">
        <v>45125</v>
      </c>
      <c r="E17741" t="s">
        <v>705</v>
      </c>
      <c r="F17741">
        <v>0</v>
      </c>
      <c r="G17741" t="s">
        <v>51</v>
      </c>
      <c r="H17741" t="s">
        <v>44</v>
      </c>
      <c r="I17741" t="s">
        <v>369</v>
      </c>
      <c r="J17741" t="s">
        <v>370</v>
      </c>
      <c r="K17741" t="s">
        <v>370</v>
      </c>
      <c r="L17741">
        <v>1</v>
      </c>
      <c r="M17741" s="1">
        <v>40452</v>
      </c>
      <c r="N17741" s="3">
        <v>44114</v>
      </c>
      <c r="O17741" t="s">
        <v>153</v>
      </c>
      <c r="P17741">
        <v>2010</v>
      </c>
      <c r="Q17741" s="1">
        <v>40913</v>
      </c>
      <c r="R17741" s="1">
        <v>40913</v>
      </c>
      <c r="S17741">
        <v>0</v>
      </c>
      <c r="T17741">
        <v>0</v>
      </c>
      <c r="U17741">
        <v>0</v>
      </c>
      <c r="V17741">
        <v>0</v>
      </c>
      <c r="W17741">
        <v>0</v>
      </c>
      <c r="X17741">
        <v>0</v>
      </c>
      <c r="Y17741">
        <v>550000</v>
      </c>
      <c r="Z17741">
        <v>0</v>
      </c>
      <c r="AA17741">
        <v>0</v>
      </c>
      <c r="AB17741">
        <v>0</v>
      </c>
      <c r="AC17741">
        <v>0</v>
      </c>
      <c r="AD17741">
        <v>0</v>
      </c>
      <c r="AE17741">
        <v>0</v>
      </c>
      <c r="AF17741">
        <v>0</v>
      </c>
      <c r="AG17741">
        <v>0</v>
      </c>
      <c r="AH17741">
        <v>0</v>
      </c>
      <c r="AI17741">
        <v>0</v>
      </c>
      <c r="AJ17741">
        <v>0</v>
      </c>
      <c r="AK17741">
        <v>0</v>
      </c>
      <c r="AL17741">
        <v>0</v>
      </c>
      <c r="AM17741">
        <v>0</v>
      </c>
      <c r="AN17741">
        <v>1</v>
      </c>
    </row>
    <row r="17742" spans="1:40" x14ac:dyDescent="0.45">
      <c r="A17742" t="s">
        <v>58425</v>
      </c>
      <c r="B17742" t="s">
        <v>58426</v>
      </c>
      <c r="C17742" t="s">
        <v>58427</v>
      </c>
      <c r="D17742" t="s">
        <v>10109</v>
      </c>
      <c r="E17742" t="s">
        <v>1868</v>
      </c>
      <c r="F17742">
        <v>0</v>
      </c>
      <c r="G17742" t="s">
        <v>51</v>
      </c>
      <c r="H17742" t="s">
        <v>44</v>
      </c>
      <c r="I17742" t="s">
        <v>369</v>
      </c>
      <c r="J17742" t="s">
        <v>370</v>
      </c>
      <c r="K17742" t="s">
        <v>370</v>
      </c>
      <c r="L17742">
        <v>1</v>
      </c>
      <c r="M17742" s="1">
        <v>40909</v>
      </c>
      <c r="N17742" s="3">
        <v>43842</v>
      </c>
      <c r="O17742" t="s">
        <v>94</v>
      </c>
      <c r="P17742">
        <v>2012</v>
      </c>
      <c r="Q17742" s="1">
        <v>41831</v>
      </c>
      <c r="R17742" s="1">
        <v>41831</v>
      </c>
      <c r="S17742">
        <v>0</v>
      </c>
      <c r="T17742">
        <v>550000</v>
      </c>
      <c r="U17742">
        <v>0</v>
      </c>
      <c r="V17742">
        <v>0</v>
      </c>
      <c r="W17742">
        <v>0</v>
      </c>
      <c r="X17742">
        <v>0</v>
      </c>
      <c r="Y17742">
        <v>0</v>
      </c>
      <c r="Z17742">
        <v>0</v>
      </c>
      <c r="AA17742">
        <v>0</v>
      </c>
      <c r="AB17742">
        <v>0</v>
      </c>
      <c r="AC17742">
        <v>0</v>
      </c>
      <c r="AD17742">
        <v>0</v>
      </c>
      <c r="AE17742">
        <v>0</v>
      </c>
      <c r="AF17742">
        <v>0</v>
      </c>
      <c r="AG17742">
        <v>0</v>
      </c>
      <c r="AH17742">
        <v>0</v>
      </c>
      <c r="AI17742">
        <v>0</v>
      </c>
      <c r="AJ17742">
        <v>0</v>
      </c>
      <c r="AK17742">
        <v>0</v>
      </c>
      <c r="AL17742">
        <v>0</v>
      </c>
      <c r="AM17742">
        <v>0</v>
      </c>
      <c r="AN17742">
        <v>1</v>
      </c>
    </row>
    <row r="17743" spans="1:40" x14ac:dyDescent="0.45">
      <c r="A17743" t="s">
        <v>9311</v>
      </c>
      <c r="B17743" t="s">
        <v>9312</v>
      </c>
      <c r="C17743" t="s">
        <v>9313</v>
      </c>
      <c r="D17743" t="s">
        <v>9314</v>
      </c>
      <c r="E17743" t="s">
        <v>332</v>
      </c>
      <c r="F17743">
        <v>0</v>
      </c>
      <c r="G17743" t="s">
        <v>51</v>
      </c>
      <c r="H17743" t="s">
        <v>44</v>
      </c>
      <c r="I17743" t="s">
        <v>491</v>
      </c>
      <c r="J17743" t="s">
        <v>3362</v>
      </c>
      <c r="K17743" t="s">
        <v>9315</v>
      </c>
      <c r="L17743">
        <v>2</v>
      </c>
      <c r="M17743" s="1">
        <v>40238</v>
      </c>
      <c r="N17743" s="3">
        <v>43900</v>
      </c>
      <c r="O17743" t="s">
        <v>87</v>
      </c>
      <c r="P17743">
        <v>2010</v>
      </c>
      <c r="Q17743" s="1">
        <v>40942</v>
      </c>
      <c r="R17743" s="1">
        <v>41499</v>
      </c>
      <c r="S17743">
        <v>350000</v>
      </c>
      <c r="T17743">
        <v>200000</v>
      </c>
      <c r="U17743">
        <v>0</v>
      </c>
      <c r="V17743">
        <v>0</v>
      </c>
      <c r="W17743">
        <v>0</v>
      </c>
      <c r="X17743">
        <v>0</v>
      </c>
      <c r="Y17743">
        <v>0</v>
      </c>
      <c r="Z17743">
        <v>0</v>
      </c>
      <c r="AA17743">
        <v>0</v>
      </c>
      <c r="AB17743">
        <v>0</v>
      </c>
      <c r="AC17743">
        <v>0</v>
      </c>
      <c r="AD17743">
        <v>0</v>
      </c>
      <c r="AE17743">
        <v>0</v>
      </c>
      <c r="AF17743">
        <v>0</v>
      </c>
      <c r="AG17743">
        <v>0</v>
      </c>
      <c r="AH17743">
        <v>0</v>
      </c>
      <c r="AI17743">
        <v>0</v>
      </c>
      <c r="AJ17743">
        <v>0</v>
      </c>
      <c r="AK17743">
        <v>0</v>
      </c>
      <c r="AL17743">
        <v>0</v>
      </c>
      <c r="AM17743">
        <v>0</v>
      </c>
      <c r="AN17743">
        <v>1</v>
      </c>
    </row>
    <row r="17744" spans="1:40" x14ac:dyDescent="0.45">
      <c r="A17744" t="s">
        <v>56512</v>
      </c>
      <c r="B17744" t="s">
        <v>56513</v>
      </c>
      <c r="C17744" t="s">
        <v>56514</v>
      </c>
      <c r="D17744" t="s">
        <v>14877</v>
      </c>
      <c r="E17744" t="s">
        <v>3125</v>
      </c>
      <c r="F17744">
        <v>0</v>
      </c>
      <c r="G17744" t="s">
        <v>51</v>
      </c>
      <c r="H17744" t="s">
        <v>44</v>
      </c>
      <c r="I17744" t="s">
        <v>84</v>
      </c>
      <c r="J17744" t="s">
        <v>219</v>
      </c>
      <c r="K17744" t="s">
        <v>219</v>
      </c>
      <c r="L17744">
        <v>1</v>
      </c>
      <c r="M17744" s="1">
        <v>40909</v>
      </c>
      <c r="N17744" s="3">
        <v>43842</v>
      </c>
      <c r="O17744" t="s">
        <v>94</v>
      </c>
      <c r="P17744">
        <v>2012</v>
      </c>
      <c r="Q17744" s="1">
        <v>41835</v>
      </c>
      <c r="R17744" s="1">
        <v>41835</v>
      </c>
      <c r="S17744">
        <v>550000</v>
      </c>
      <c r="T17744">
        <v>0</v>
      </c>
      <c r="U17744">
        <v>0</v>
      </c>
      <c r="V17744">
        <v>0</v>
      </c>
      <c r="W17744">
        <v>0</v>
      </c>
      <c r="X17744">
        <v>0</v>
      </c>
      <c r="Y17744">
        <v>0</v>
      </c>
      <c r="Z17744">
        <v>0</v>
      </c>
      <c r="AA17744">
        <v>0</v>
      </c>
      <c r="AB17744">
        <v>0</v>
      </c>
      <c r="AC17744">
        <v>0</v>
      </c>
      <c r="AD17744">
        <v>0</v>
      </c>
      <c r="AE17744">
        <v>0</v>
      </c>
      <c r="AF17744">
        <v>0</v>
      </c>
      <c r="AG17744">
        <v>0</v>
      </c>
      <c r="AH17744">
        <v>0</v>
      </c>
      <c r="AI17744">
        <v>0</v>
      </c>
      <c r="AJ17744">
        <v>0</v>
      </c>
      <c r="AK17744">
        <v>0</v>
      </c>
      <c r="AL17744">
        <v>0</v>
      </c>
      <c r="AM17744">
        <v>0</v>
      </c>
      <c r="AN17744">
        <v>1</v>
      </c>
    </row>
    <row r="17745" spans="1:40" x14ac:dyDescent="0.45">
      <c r="A17745" t="s">
        <v>2202</v>
      </c>
      <c r="B17745" t="s">
        <v>2203</v>
      </c>
      <c r="C17745" t="s">
        <v>2204</v>
      </c>
      <c r="D17745" t="s">
        <v>68</v>
      </c>
      <c r="E17745" t="s">
        <v>69</v>
      </c>
      <c r="F17745">
        <v>0</v>
      </c>
      <c r="G17745" t="s">
        <v>51</v>
      </c>
      <c r="H17745" t="s">
        <v>44</v>
      </c>
      <c r="I17745" t="s">
        <v>689</v>
      </c>
      <c r="J17745" t="s">
        <v>696</v>
      </c>
      <c r="K17745" t="s">
        <v>2205</v>
      </c>
      <c r="L17745">
        <v>1</v>
      </c>
      <c r="M17745" s="1">
        <v>37257</v>
      </c>
      <c r="N17745" s="3">
        <v>43832</v>
      </c>
      <c r="O17745" t="s">
        <v>321</v>
      </c>
      <c r="P17745">
        <v>2002</v>
      </c>
      <c r="Q17745" s="1">
        <v>41576</v>
      </c>
      <c r="R17745" s="1">
        <v>41576</v>
      </c>
      <c r="S17745">
        <v>0</v>
      </c>
      <c r="T17745">
        <v>550000</v>
      </c>
      <c r="U17745">
        <v>0</v>
      </c>
      <c r="V17745">
        <v>0</v>
      </c>
      <c r="W17745">
        <v>0</v>
      </c>
      <c r="X17745">
        <v>0</v>
      </c>
      <c r="Y17745">
        <v>0</v>
      </c>
      <c r="Z17745">
        <v>0</v>
      </c>
      <c r="AA17745">
        <v>0</v>
      </c>
      <c r="AB17745">
        <v>0</v>
      </c>
      <c r="AC17745">
        <v>0</v>
      </c>
      <c r="AD17745">
        <v>0</v>
      </c>
      <c r="AE17745">
        <v>0</v>
      </c>
      <c r="AF17745">
        <v>0</v>
      </c>
      <c r="AG17745">
        <v>0</v>
      </c>
      <c r="AH17745">
        <v>0</v>
      </c>
      <c r="AI17745">
        <v>0</v>
      </c>
      <c r="AJ17745">
        <v>0</v>
      </c>
      <c r="AK17745">
        <v>0</v>
      </c>
      <c r="AL17745">
        <v>0</v>
      </c>
      <c r="AM17745">
        <v>0</v>
      </c>
      <c r="AN17745">
        <v>1</v>
      </c>
    </row>
    <row r="17746" spans="1:40" x14ac:dyDescent="0.45">
      <c r="A17746" t="s">
        <v>9405</v>
      </c>
      <c r="B17746" t="s">
        <v>9406</v>
      </c>
      <c r="C17746" t="s">
        <v>9407</v>
      </c>
      <c r="D17746" t="s">
        <v>1586</v>
      </c>
      <c r="E17746" t="s">
        <v>1587</v>
      </c>
      <c r="F17746">
        <v>0</v>
      </c>
      <c r="G17746" t="s">
        <v>51</v>
      </c>
      <c r="H17746" t="s">
        <v>44</v>
      </c>
      <c r="I17746" t="s">
        <v>204</v>
      </c>
      <c r="J17746" t="s">
        <v>8593</v>
      </c>
      <c r="K17746" t="s">
        <v>1618</v>
      </c>
      <c r="L17746">
        <v>1</v>
      </c>
      <c r="M17746" s="1">
        <v>38718</v>
      </c>
      <c r="N17746" s="3">
        <v>43836</v>
      </c>
      <c r="O17746" t="s">
        <v>260</v>
      </c>
      <c r="P17746">
        <v>2006</v>
      </c>
      <c r="Q17746" s="1">
        <v>40763</v>
      </c>
      <c r="R17746" s="1">
        <v>40763</v>
      </c>
      <c r="S17746">
        <v>0</v>
      </c>
      <c r="T17746">
        <v>550000</v>
      </c>
      <c r="U17746">
        <v>0</v>
      </c>
      <c r="V17746">
        <v>0</v>
      </c>
      <c r="W17746">
        <v>0</v>
      </c>
      <c r="X17746">
        <v>0</v>
      </c>
      <c r="Y17746">
        <v>0</v>
      </c>
      <c r="Z17746">
        <v>0</v>
      </c>
      <c r="AA17746">
        <v>0</v>
      </c>
      <c r="AB17746">
        <v>0</v>
      </c>
      <c r="AC17746">
        <v>0</v>
      </c>
      <c r="AD17746">
        <v>0</v>
      </c>
      <c r="AE17746">
        <v>0</v>
      </c>
      <c r="AF17746">
        <v>0</v>
      </c>
      <c r="AG17746">
        <v>550000</v>
      </c>
      <c r="AH17746">
        <v>0</v>
      </c>
      <c r="AI17746">
        <v>0</v>
      </c>
      <c r="AJ17746">
        <v>0</v>
      </c>
      <c r="AK17746">
        <v>0</v>
      </c>
      <c r="AL17746">
        <v>0</v>
      </c>
      <c r="AM17746">
        <v>0</v>
      </c>
      <c r="AN17746">
        <v>1</v>
      </c>
    </row>
    <row r="17747" spans="1:40" x14ac:dyDescent="0.45">
      <c r="A17747" t="s">
        <v>13107</v>
      </c>
      <c r="B17747" t="s">
        <v>13108</v>
      </c>
      <c r="C17747" t="s">
        <v>13109</v>
      </c>
      <c r="D17747" t="s">
        <v>6797</v>
      </c>
      <c r="E17747" t="s">
        <v>754</v>
      </c>
      <c r="F17747">
        <v>0</v>
      </c>
      <c r="G17747" t="s">
        <v>51</v>
      </c>
      <c r="H17747" t="s">
        <v>44</v>
      </c>
      <c r="I17747" t="s">
        <v>204</v>
      </c>
      <c r="J17747" t="s">
        <v>205</v>
      </c>
      <c r="K17747" t="s">
        <v>232</v>
      </c>
      <c r="L17747">
        <v>2</v>
      </c>
      <c r="M17747" s="1">
        <v>40544</v>
      </c>
      <c r="N17747" s="3">
        <v>43841</v>
      </c>
      <c r="O17747" t="s">
        <v>311</v>
      </c>
      <c r="P17747">
        <v>2011</v>
      </c>
      <c r="Q17747" s="1">
        <v>40989</v>
      </c>
      <c r="R17747" s="1">
        <v>41640</v>
      </c>
      <c r="S17747">
        <v>550000</v>
      </c>
      <c r="T17747">
        <v>0</v>
      </c>
      <c r="U17747">
        <v>0</v>
      </c>
      <c r="V17747">
        <v>0</v>
      </c>
      <c r="W17747">
        <v>0</v>
      </c>
      <c r="X17747">
        <v>0</v>
      </c>
      <c r="Y17747">
        <v>0</v>
      </c>
      <c r="Z17747">
        <v>0</v>
      </c>
      <c r="AA17747">
        <v>0</v>
      </c>
      <c r="AB17747">
        <v>0</v>
      </c>
      <c r="AC17747">
        <v>0</v>
      </c>
      <c r="AD17747">
        <v>0</v>
      </c>
      <c r="AE17747">
        <v>0</v>
      </c>
      <c r="AF17747">
        <v>0</v>
      </c>
      <c r="AG17747">
        <v>0</v>
      </c>
      <c r="AH17747">
        <v>0</v>
      </c>
      <c r="AI17747">
        <v>0</v>
      </c>
      <c r="AJ17747">
        <v>0</v>
      </c>
      <c r="AK17747">
        <v>0</v>
      </c>
      <c r="AL17747">
        <v>0</v>
      </c>
      <c r="AM17747">
        <v>0</v>
      </c>
      <c r="AN17747">
        <v>1</v>
      </c>
    </row>
    <row r="17748" spans="1:40" x14ac:dyDescent="0.45">
      <c r="A17748" t="s">
        <v>59623</v>
      </c>
      <c r="B17748" t="s">
        <v>59624</v>
      </c>
      <c r="C17748" t="s">
        <v>59625</v>
      </c>
      <c r="D17748" t="s">
        <v>90</v>
      </c>
      <c r="E17748" t="s">
        <v>91</v>
      </c>
      <c r="F17748">
        <v>0</v>
      </c>
      <c r="G17748" t="s">
        <v>51</v>
      </c>
      <c r="H17748" t="s">
        <v>44</v>
      </c>
      <c r="I17748" t="s">
        <v>204</v>
      </c>
      <c r="J17748" t="s">
        <v>205</v>
      </c>
      <c r="K17748" t="s">
        <v>205</v>
      </c>
      <c r="L17748">
        <v>1</v>
      </c>
      <c r="M17748" s="1">
        <v>31048</v>
      </c>
      <c r="N17748" s="2">
        <v>31048</v>
      </c>
      <c r="O17748" t="s">
        <v>2014</v>
      </c>
      <c r="P17748">
        <v>1985</v>
      </c>
      <c r="Q17748" s="1">
        <v>41454</v>
      </c>
      <c r="R17748" s="1">
        <v>41454</v>
      </c>
      <c r="S17748">
        <v>0</v>
      </c>
      <c r="T17748">
        <v>550000</v>
      </c>
      <c r="U17748">
        <v>0</v>
      </c>
      <c r="V17748">
        <v>0</v>
      </c>
      <c r="W17748">
        <v>0</v>
      </c>
      <c r="X17748">
        <v>0</v>
      </c>
      <c r="Y17748">
        <v>0</v>
      </c>
      <c r="Z17748">
        <v>0</v>
      </c>
      <c r="AA17748">
        <v>0</v>
      </c>
      <c r="AB17748">
        <v>0</v>
      </c>
      <c r="AC17748">
        <v>0</v>
      </c>
      <c r="AD17748">
        <v>0</v>
      </c>
      <c r="AE17748">
        <v>0</v>
      </c>
      <c r="AF17748">
        <v>0</v>
      </c>
      <c r="AG17748">
        <v>0</v>
      </c>
      <c r="AH17748">
        <v>0</v>
      </c>
      <c r="AI17748">
        <v>0</v>
      </c>
      <c r="AJ17748">
        <v>0</v>
      </c>
      <c r="AK17748">
        <v>0</v>
      </c>
      <c r="AL17748">
        <v>0</v>
      </c>
      <c r="AM17748">
        <v>0</v>
      </c>
      <c r="AN17748">
        <v>1</v>
      </c>
    </row>
    <row r="17749" spans="1:40" x14ac:dyDescent="0.45">
      <c r="A17749" t="s">
        <v>45860</v>
      </c>
      <c r="B17749" t="s">
        <v>45861</v>
      </c>
      <c r="C17749" t="s">
        <v>45862</v>
      </c>
      <c r="D17749" t="s">
        <v>115</v>
      </c>
      <c r="E17749" t="s">
        <v>116</v>
      </c>
      <c r="F17749">
        <v>0</v>
      </c>
      <c r="G17749" t="s">
        <v>51</v>
      </c>
      <c r="H17749" t="s">
        <v>44</v>
      </c>
      <c r="I17749" t="s">
        <v>121</v>
      </c>
      <c r="J17749" t="s">
        <v>365</v>
      </c>
      <c r="K17749" t="s">
        <v>4585</v>
      </c>
      <c r="L17749">
        <v>5</v>
      </c>
      <c r="M17749" s="1">
        <v>40544</v>
      </c>
      <c r="N17749" s="3">
        <v>43841</v>
      </c>
      <c r="O17749" t="s">
        <v>311</v>
      </c>
      <c r="P17749">
        <v>2011</v>
      </c>
      <c r="Q17749" s="1">
        <v>40638</v>
      </c>
      <c r="R17749" s="1">
        <v>41383</v>
      </c>
      <c r="S17749">
        <v>0</v>
      </c>
      <c r="T17749">
        <v>0</v>
      </c>
      <c r="U17749">
        <v>0</v>
      </c>
      <c r="V17749">
        <v>0</v>
      </c>
      <c r="W17749">
        <v>0</v>
      </c>
      <c r="X17749">
        <v>550000</v>
      </c>
      <c r="Y17749">
        <v>0</v>
      </c>
      <c r="Z17749">
        <v>0</v>
      </c>
      <c r="AA17749">
        <v>0</v>
      </c>
      <c r="AB17749">
        <v>0</v>
      </c>
      <c r="AC17749">
        <v>0</v>
      </c>
      <c r="AD17749">
        <v>0</v>
      </c>
      <c r="AE17749">
        <v>0</v>
      </c>
      <c r="AF17749">
        <v>0</v>
      </c>
      <c r="AG17749">
        <v>0</v>
      </c>
      <c r="AH17749">
        <v>0</v>
      </c>
      <c r="AI17749">
        <v>0</v>
      </c>
      <c r="AJ17749">
        <v>0</v>
      </c>
      <c r="AK17749">
        <v>0</v>
      </c>
      <c r="AL17749">
        <v>0</v>
      </c>
      <c r="AM17749">
        <v>0</v>
      </c>
      <c r="AN17749">
        <v>1</v>
      </c>
    </row>
    <row r="17750" spans="1:40" x14ac:dyDescent="0.45">
      <c r="A17750" t="s">
        <v>51424</v>
      </c>
      <c r="B17750" t="s">
        <v>51425</v>
      </c>
      <c r="C17750" t="s">
        <v>51426</v>
      </c>
      <c r="D17750" t="s">
        <v>51427</v>
      </c>
      <c r="E17750" t="s">
        <v>344</v>
      </c>
      <c r="F17750">
        <v>0</v>
      </c>
      <c r="G17750" t="s">
        <v>51</v>
      </c>
      <c r="H17750" t="s">
        <v>44</v>
      </c>
      <c r="I17750" t="s">
        <v>121</v>
      </c>
      <c r="J17750" t="s">
        <v>122</v>
      </c>
      <c r="K17750" t="s">
        <v>122</v>
      </c>
      <c r="L17750">
        <v>2</v>
      </c>
      <c r="M17750" s="1">
        <v>41365</v>
      </c>
      <c r="N17750" s="3">
        <v>43934</v>
      </c>
      <c r="O17750" t="s">
        <v>266</v>
      </c>
      <c r="P17750">
        <v>2013</v>
      </c>
      <c r="Q17750" s="1">
        <v>41340</v>
      </c>
      <c r="R17750" s="1">
        <v>41871</v>
      </c>
      <c r="S17750">
        <v>550000</v>
      </c>
      <c r="T17750">
        <v>0</v>
      </c>
      <c r="U17750">
        <v>0</v>
      </c>
      <c r="V17750">
        <v>0</v>
      </c>
      <c r="W17750">
        <v>0</v>
      </c>
      <c r="X17750">
        <v>0</v>
      </c>
      <c r="Y17750">
        <v>0</v>
      </c>
      <c r="Z17750">
        <v>0</v>
      </c>
      <c r="AA17750">
        <v>0</v>
      </c>
      <c r="AB17750">
        <v>0</v>
      </c>
      <c r="AC17750">
        <v>0</v>
      </c>
      <c r="AD17750">
        <v>0</v>
      </c>
      <c r="AE17750">
        <v>0</v>
      </c>
      <c r="AF17750">
        <v>0</v>
      </c>
      <c r="AG17750">
        <v>0</v>
      </c>
      <c r="AH17750">
        <v>0</v>
      </c>
      <c r="AI17750">
        <v>0</v>
      </c>
      <c r="AJ17750">
        <v>0</v>
      </c>
      <c r="AK17750">
        <v>0</v>
      </c>
      <c r="AL17750">
        <v>0</v>
      </c>
      <c r="AM17750">
        <v>0</v>
      </c>
      <c r="AN17750">
        <v>1</v>
      </c>
    </row>
    <row r="17751" spans="1:40" x14ac:dyDescent="0.45">
      <c r="A17751" t="s">
        <v>30952</v>
      </c>
      <c r="B17751" t="s">
        <v>30953</v>
      </c>
      <c r="C17751" t="s">
        <v>30954</v>
      </c>
      <c r="D17751" t="s">
        <v>899</v>
      </c>
      <c r="E17751" t="s">
        <v>900</v>
      </c>
      <c r="F17751">
        <v>0</v>
      </c>
      <c r="G17751" t="s">
        <v>75</v>
      </c>
      <c r="H17751" t="s">
        <v>44</v>
      </c>
      <c r="I17751" t="s">
        <v>655</v>
      </c>
      <c r="J17751" t="s">
        <v>656</v>
      </c>
      <c r="K17751" t="s">
        <v>4551</v>
      </c>
      <c r="L17751">
        <v>1</v>
      </c>
      <c r="M17751" s="1">
        <v>33970</v>
      </c>
      <c r="N17751" s="2">
        <v>33970</v>
      </c>
      <c r="O17751" t="s">
        <v>1318</v>
      </c>
      <c r="P17751">
        <v>1993</v>
      </c>
      <c r="Q17751" s="1">
        <v>40294</v>
      </c>
      <c r="R17751" s="1">
        <v>40294</v>
      </c>
      <c r="S17751">
        <v>0</v>
      </c>
      <c r="T17751">
        <v>0</v>
      </c>
      <c r="U17751">
        <v>0</v>
      </c>
      <c r="V17751">
        <v>0</v>
      </c>
      <c r="W17751">
        <v>0</v>
      </c>
      <c r="X17751">
        <v>550000</v>
      </c>
      <c r="Y17751">
        <v>0</v>
      </c>
      <c r="Z17751">
        <v>0</v>
      </c>
      <c r="AA17751">
        <v>0</v>
      </c>
      <c r="AB17751">
        <v>0</v>
      </c>
      <c r="AC17751">
        <v>0</v>
      </c>
      <c r="AD17751">
        <v>0</v>
      </c>
      <c r="AE17751">
        <v>0</v>
      </c>
      <c r="AF17751">
        <v>0</v>
      </c>
      <c r="AG17751">
        <v>0</v>
      </c>
      <c r="AH17751">
        <v>0</v>
      </c>
      <c r="AI17751">
        <v>0</v>
      </c>
      <c r="AJ17751">
        <v>0</v>
      </c>
      <c r="AK17751">
        <v>0</v>
      </c>
      <c r="AL17751">
        <v>0</v>
      </c>
      <c r="AM17751">
        <v>0</v>
      </c>
      <c r="AN17751">
        <v>0</v>
      </c>
    </row>
    <row r="17752" spans="1:40" x14ac:dyDescent="0.45">
      <c r="A17752" t="s">
        <v>31261</v>
      </c>
      <c r="B17752" t="s">
        <v>31262</v>
      </c>
      <c r="C17752" t="s">
        <v>31263</v>
      </c>
      <c r="D17752" t="s">
        <v>101</v>
      </c>
      <c r="E17752" t="s">
        <v>102</v>
      </c>
      <c r="F17752">
        <v>0</v>
      </c>
      <c r="G17752" t="s">
        <v>51</v>
      </c>
      <c r="H17752" t="s">
        <v>44</v>
      </c>
      <c r="I17752" t="s">
        <v>655</v>
      </c>
      <c r="J17752" t="s">
        <v>656</v>
      </c>
      <c r="K17752" t="s">
        <v>656</v>
      </c>
      <c r="L17752">
        <v>1</v>
      </c>
      <c r="M17752" s="1">
        <v>41275</v>
      </c>
      <c r="N17752" s="3">
        <v>43843</v>
      </c>
      <c r="O17752" t="s">
        <v>117</v>
      </c>
      <c r="P17752">
        <v>2013</v>
      </c>
      <c r="Q17752" s="1">
        <v>41739</v>
      </c>
      <c r="R17752" s="1">
        <v>41739</v>
      </c>
      <c r="S17752">
        <v>0</v>
      </c>
      <c r="T17752">
        <v>0</v>
      </c>
      <c r="U17752">
        <v>0</v>
      </c>
      <c r="V17752">
        <v>0</v>
      </c>
      <c r="W17752">
        <v>0</v>
      </c>
      <c r="X17752">
        <v>0</v>
      </c>
      <c r="Y17752">
        <v>550000</v>
      </c>
      <c r="Z17752">
        <v>0</v>
      </c>
      <c r="AA17752">
        <v>0</v>
      </c>
      <c r="AB17752">
        <v>0</v>
      </c>
      <c r="AC17752">
        <v>0</v>
      </c>
      <c r="AD17752">
        <v>0</v>
      </c>
      <c r="AE17752">
        <v>0</v>
      </c>
      <c r="AF17752">
        <v>0</v>
      </c>
      <c r="AG17752">
        <v>0</v>
      </c>
      <c r="AH17752">
        <v>0</v>
      </c>
      <c r="AI17752">
        <v>0</v>
      </c>
      <c r="AJ17752">
        <v>0</v>
      </c>
      <c r="AK17752">
        <v>0</v>
      </c>
      <c r="AL17752">
        <v>0</v>
      </c>
      <c r="AM17752">
        <v>0</v>
      </c>
      <c r="AN17752">
        <v>1</v>
      </c>
    </row>
    <row r="17753" spans="1:40" x14ac:dyDescent="0.45">
      <c r="A17753" t="s">
        <v>59774</v>
      </c>
      <c r="B17753" t="s">
        <v>59775</v>
      </c>
      <c r="C17753" t="s">
        <v>59776</v>
      </c>
      <c r="D17753" t="s">
        <v>59777</v>
      </c>
      <c r="E17753" t="s">
        <v>91</v>
      </c>
      <c r="F17753">
        <v>0</v>
      </c>
      <c r="G17753" t="s">
        <v>75</v>
      </c>
      <c r="H17753" t="s">
        <v>44</v>
      </c>
      <c r="I17753" t="s">
        <v>655</v>
      </c>
      <c r="J17753" t="s">
        <v>656</v>
      </c>
      <c r="K17753" t="s">
        <v>17519</v>
      </c>
      <c r="L17753">
        <v>2</v>
      </c>
      <c r="M17753" s="1">
        <v>39083</v>
      </c>
      <c r="N17753" s="3">
        <v>43837</v>
      </c>
      <c r="O17753" t="s">
        <v>80</v>
      </c>
      <c r="P17753">
        <v>2007</v>
      </c>
      <c r="Q17753" s="1">
        <v>38718</v>
      </c>
      <c r="R17753" s="1">
        <v>39083</v>
      </c>
      <c r="S17753">
        <v>550000</v>
      </c>
      <c r="T17753">
        <v>0</v>
      </c>
      <c r="U17753">
        <v>0</v>
      </c>
      <c r="V17753">
        <v>0</v>
      </c>
      <c r="W17753">
        <v>0</v>
      </c>
      <c r="X17753">
        <v>0</v>
      </c>
      <c r="Y17753">
        <v>0</v>
      </c>
      <c r="Z17753">
        <v>0</v>
      </c>
      <c r="AA17753">
        <v>0</v>
      </c>
      <c r="AB17753">
        <v>0</v>
      </c>
      <c r="AC17753">
        <v>0</v>
      </c>
      <c r="AD17753">
        <v>0</v>
      </c>
      <c r="AE17753">
        <v>0</v>
      </c>
      <c r="AF17753">
        <v>0</v>
      </c>
      <c r="AG17753">
        <v>0</v>
      </c>
      <c r="AH17753">
        <v>0</v>
      </c>
      <c r="AI17753">
        <v>0</v>
      </c>
      <c r="AJ17753">
        <v>0</v>
      </c>
      <c r="AK17753">
        <v>0</v>
      </c>
      <c r="AL17753">
        <v>0</v>
      </c>
      <c r="AM17753">
        <v>0</v>
      </c>
      <c r="AN17753">
        <v>0</v>
      </c>
    </row>
    <row r="17754" spans="1:40" x14ac:dyDescent="0.45">
      <c r="A17754" t="s">
        <v>2482</v>
      </c>
      <c r="B17754" t="s">
        <v>2483</v>
      </c>
      <c r="C17754" t="s">
        <v>2484</v>
      </c>
      <c r="D17754" t="s">
        <v>2485</v>
      </c>
      <c r="E17754" t="s">
        <v>910</v>
      </c>
      <c r="F17754">
        <v>0</v>
      </c>
      <c r="G17754" t="s">
        <v>51</v>
      </c>
      <c r="H17754" t="s">
        <v>44</v>
      </c>
      <c r="I17754" t="s">
        <v>1723</v>
      </c>
      <c r="J17754" t="s">
        <v>1724</v>
      </c>
      <c r="K17754" t="s">
        <v>1725</v>
      </c>
      <c r="L17754">
        <v>2</v>
      </c>
      <c r="M17754" s="1">
        <v>39448</v>
      </c>
      <c r="N17754" s="3">
        <v>43838</v>
      </c>
      <c r="O17754" t="s">
        <v>133</v>
      </c>
      <c r="P17754">
        <v>2008</v>
      </c>
      <c r="Q17754" s="1">
        <v>40179</v>
      </c>
      <c r="R17754" s="1">
        <v>40787</v>
      </c>
      <c r="S17754">
        <v>50000</v>
      </c>
      <c r="T17754">
        <v>0</v>
      </c>
      <c r="U17754">
        <v>0</v>
      </c>
      <c r="V17754">
        <v>0</v>
      </c>
      <c r="W17754">
        <v>0</v>
      </c>
      <c r="X17754">
        <v>0</v>
      </c>
      <c r="Y17754">
        <v>500000</v>
      </c>
      <c r="Z17754">
        <v>0</v>
      </c>
      <c r="AA17754">
        <v>0</v>
      </c>
      <c r="AB17754">
        <v>0</v>
      </c>
      <c r="AC17754">
        <v>0</v>
      </c>
      <c r="AD17754">
        <v>0</v>
      </c>
      <c r="AE17754">
        <v>0</v>
      </c>
      <c r="AF17754">
        <v>0</v>
      </c>
      <c r="AG17754">
        <v>0</v>
      </c>
      <c r="AH17754">
        <v>0</v>
      </c>
      <c r="AI17754">
        <v>0</v>
      </c>
      <c r="AJ17754">
        <v>0</v>
      </c>
      <c r="AK17754">
        <v>0</v>
      </c>
      <c r="AL17754">
        <v>0</v>
      </c>
      <c r="AM17754">
        <v>0</v>
      </c>
      <c r="AN17754">
        <v>1</v>
      </c>
    </row>
    <row r="17755" spans="1:40" x14ac:dyDescent="0.45">
      <c r="A17755" t="s">
        <v>40837</v>
      </c>
      <c r="B17755" t="s">
        <v>40838</v>
      </c>
      <c r="C17755" t="s">
        <v>40839</v>
      </c>
      <c r="D17755" t="s">
        <v>40840</v>
      </c>
      <c r="E17755" t="s">
        <v>74</v>
      </c>
      <c r="F17755">
        <v>0</v>
      </c>
      <c r="G17755" t="s">
        <v>51</v>
      </c>
      <c r="H17755" t="s">
        <v>44</v>
      </c>
      <c r="I17755" t="s">
        <v>1723</v>
      </c>
      <c r="J17755" t="s">
        <v>1724</v>
      </c>
      <c r="K17755" t="s">
        <v>5162</v>
      </c>
      <c r="L17755">
        <v>3</v>
      </c>
      <c r="M17755" s="1">
        <v>39700</v>
      </c>
      <c r="N17755" s="3">
        <v>44082</v>
      </c>
      <c r="O17755" t="s">
        <v>1052</v>
      </c>
      <c r="P17755">
        <v>2008</v>
      </c>
      <c r="Q17755" s="1">
        <v>41030</v>
      </c>
      <c r="R17755" s="1">
        <v>41578</v>
      </c>
      <c r="S17755">
        <v>550000</v>
      </c>
      <c r="T17755">
        <v>0</v>
      </c>
      <c r="U17755">
        <v>0</v>
      </c>
      <c r="V17755">
        <v>0</v>
      </c>
      <c r="W17755">
        <v>0</v>
      </c>
      <c r="X17755">
        <v>0</v>
      </c>
      <c r="Y17755">
        <v>0</v>
      </c>
      <c r="Z17755">
        <v>0</v>
      </c>
      <c r="AA17755">
        <v>0</v>
      </c>
      <c r="AB17755">
        <v>0</v>
      </c>
      <c r="AC17755">
        <v>0</v>
      </c>
      <c r="AD17755">
        <v>0</v>
      </c>
      <c r="AE17755">
        <v>0</v>
      </c>
      <c r="AF17755">
        <v>0</v>
      </c>
      <c r="AG17755">
        <v>0</v>
      </c>
      <c r="AH17755">
        <v>0</v>
      </c>
      <c r="AI17755">
        <v>0</v>
      </c>
      <c r="AJ17755">
        <v>0</v>
      </c>
      <c r="AK17755">
        <v>0</v>
      </c>
      <c r="AL17755">
        <v>0</v>
      </c>
      <c r="AM17755">
        <v>0</v>
      </c>
      <c r="AN17755">
        <v>1</v>
      </c>
    </row>
    <row r="17756" spans="1:40" x14ac:dyDescent="0.45">
      <c r="A17756" t="s">
        <v>71693</v>
      </c>
      <c r="B17756" t="s">
        <v>71694</v>
      </c>
      <c r="C17756" t="s">
        <v>71695</v>
      </c>
      <c r="D17756" t="s">
        <v>704</v>
      </c>
      <c r="E17756" t="s">
        <v>705</v>
      </c>
      <c r="F17756">
        <v>0</v>
      </c>
      <c r="G17756" t="s">
        <v>51</v>
      </c>
      <c r="H17756" t="s">
        <v>44</v>
      </c>
      <c r="I17756" t="s">
        <v>1723</v>
      </c>
      <c r="J17756" t="s">
        <v>1724</v>
      </c>
      <c r="K17756" t="s">
        <v>1725</v>
      </c>
      <c r="L17756">
        <v>2</v>
      </c>
      <c r="M17756" s="1">
        <v>40664</v>
      </c>
      <c r="N17756" s="3">
        <v>43962</v>
      </c>
      <c r="O17756" t="s">
        <v>62</v>
      </c>
      <c r="P17756">
        <v>2011</v>
      </c>
      <c r="Q17756" s="1">
        <v>41153</v>
      </c>
      <c r="R17756" s="1">
        <v>41463</v>
      </c>
      <c r="S17756">
        <v>50000</v>
      </c>
      <c r="T17756">
        <v>500000</v>
      </c>
      <c r="U17756">
        <v>0</v>
      </c>
      <c r="V17756">
        <v>0</v>
      </c>
      <c r="W17756">
        <v>0</v>
      </c>
      <c r="X17756">
        <v>0</v>
      </c>
      <c r="Y17756">
        <v>0</v>
      </c>
      <c r="Z17756">
        <v>0</v>
      </c>
      <c r="AA17756">
        <v>0</v>
      </c>
      <c r="AB17756">
        <v>0</v>
      </c>
      <c r="AC17756">
        <v>0</v>
      </c>
      <c r="AD17756">
        <v>0</v>
      </c>
      <c r="AE17756">
        <v>0</v>
      </c>
      <c r="AF17756">
        <v>0</v>
      </c>
      <c r="AG17756">
        <v>0</v>
      </c>
      <c r="AH17756">
        <v>0</v>
      </c>
      <c r="AI17756">
        <v>0</v>
      </c>
      <c r="AJ17756">
        <v>0</v>
      </c>
      <c r="AK17756">
        <v>0</v>
      </c>
      <c r="AL17756">
        <v>0</v>
      </c>
      <c r="AM17756">
        <v>0</v>
      </c>
      <c r="AN17756">
        <v>1</v>
      </c>
    </row>
    <row r="17757" spans="1:40" x14ac:dyDescent="0.45">
      <c r="A17757" t="s">
        <v>32859</v>
      </c>
      <c r="B17757" t="s">
        <v>32860</v>
      </c>
      <c r="C17757" t="s">
        <v>32861</v>
      </c>
      <c r="D17757" t="s">
        <v>32862</v>
      </c>
      <c r="E17757" t="s">
        <v>91</v>
      </c>
      <c r="F17757">
        <v>0</v>
      </c>
      <c r="G17757" t="s">
        <v>51</v>
      </c>
      <c r="H17757" t="s">
        <v>44</v>
      </c>
      <c r="I17757" t="s">
        <v>96</v>
      </c>
      <c r="J17757" t="s">
        <v>1675</v>
      </c>
      <c r="K17757" t="s">
        <v>1675</v>
      </c>
      <c r="L17757">
        <v>2</v>
      </c>
      <c r="M17757" s="1">
        <v>40546</v>
      </c>
      <c r="N17757" s="3">
        <v>43841</v>
      </c>
      <c r="O17757" t="s">
        <v>311</v>
      </c>
      <c r="P17757">
        <v>2011</v>
      </c>
      <c r="Q17757" s="1">
        <v>40648</v>
      </c>
      <c r="R17757" s="1">
        <v>40878</v>
      </c>
      <c r="S17757">
        <v>550000</v>
      </c>
      <c r="T17757">
        <v>0</v>
      </c>
      <c r="U17757">
        <v>0</v>
      </c>
      <c r="V17757">
        <v>0</v>
      </c>
      <c r="W17757">
        <v>0</v>
      </c>
      <c r="X17757">
        <v>0</v>
      </c>
      <c r="Y17757">
        <v>0</v>
      </c>
      <c r="Z17757">
        <v>0</v>
      </c>
      <c r="AA17757">
        <v>0</v>
      </c>
      <c r="AB17757">
        <v>0</v>
      </c>
      <c r="AC17757">
        <v>0</v>
      </c>
      <c r="AD17757">
        <v>0</v>
      </c>
      <c r="AE17757">
        <v>0</v>
      </c>
      <c r="AF17757">
        <v>0</v>
      </c>
      <c r="AG17757">
        <v>0</v>
      </c>
      <c r="AH17757">
        <v>0</v>
      </c>
      <c r="AI17757">
        <v>0</v>
      </c>
      <c r="AJ17757">
        <v>0</v>
      </c>
      <c r="AK17757">
        <v>0</v>
      </c>
      <c r="AL17757">
        <v>0</v>
      </c>
      <c r="AM17757">
        <v>0</v>
      </c>
      <c r="AN17757">
        <v>1</v>
      </c>
    </row>
    <row r="17758" spans="1:40" x14ac:dyDescent="0.45">
      <c r="A17758" t="s">
        <v>2654</v>
      </c>
      <c r="B17758" t="s">
        <v>2655</v>
      </c>
      <c r="C17758" t="s">
        <v>2656</v>
      </c>
      <c r="D17758" t="s">
        <v>73</v>
      </c>
      <c r="E17758" t="s">
        <v>74</v>
      </c>
      <c r="F17758">
        <v>0</v>
      </c>
      <c r="G17758" t="s">
        <v>51</v>
      </c>
      <c r="H17758" t="s">
        <v>44</v>
      </c>
      <c r="I17758" t="s">
        <v>327</v>
      </c>
      <c r="J17758" t="s">
        <v>328</v>
      </c>
      <c r="K17758" t="s">
        <v>2657</v>
      </c>
      <c r="L17758">
        <v>1</v>
      </c>
      <c r="M17758" s="1">
        <v>40544</v>
      </c>
      <c r="N17758" s="3">
        <v>43841</v>
      </c>
      <c r="O17758" t="s">
        <v>311</v>
      </c>
      <c r="P17758">
        <v>2011</v>
      </c>
      <c r="Q17758" s="1">
        <v>41609</v>
      </c>
      <c r="R17758" s="1">
        <v>41609</v>
      </c>
      <c r="S17758">
        <v>550000</v>
      </c>
      <c r="T17758">
        <v>0</v>
      </c>
      <c r="U17758">
        <v>0</v>
      </c>
      <c r="V17758">
        <v>0</v>
      </c>
      <c r="W17758">
        <v>0</v>
      </c>
      <c r="X17758">
        <v>0</v>
      </c>
      <c r="Y17758">
        <v>0</v>
      </c>
      <c r="Z17758">
        <v>0</v>
      </c>
      <c r="AA17758">
        <v>0</v>
      </c>
      <c r="AB17758">
        <v>0</v>
      </c>
      <c r="AC17758">
        <v>0</v>
      </c>
      <c r="AD17758">
        <v>0</v>
      </c>
      <c r="AE17758">
        <v>0</v>
      </c>
      <c r="AF17758">
        <v>0</v>
      </c>
      <c r="AG17758">
        <v>0</v>
      </c>
      <c r="AH17758">
        <v>0</v>
      </c>
      <c r="AI17758">
        <v>0</v>
      </c>
      <c r="AJ17758">
        <v>0</v>
      </c>
      <c r="AK17758">
        <v>0</v>
      </c>
      <c r="AL17758">
        <v>0</v>
      </c>
      <c r="AM17758">
        <v>0</v>
      </c>
      <c r="AN17758">
        <v>1</v>
      </c>
    </row>
    <row r="17759" spans="1:40" x14ac:dyDescent="0.45">
      <c r="A17759" t="s">
        <v>75717</v>
      </c>
      <c r="B17759" t="s">
        <v>75718</v>
      </c>
      <c r="C17759" t="s">
        <v>75719</v>
      </c>
      <c r="D17759" t="s">
        <v>75720</v>
      </c>
      <c r="E17759" t="s">
        <v>25470</v>
      </c>
      <c r="F17759">
        <v>0</v>
      </c>
      <c r="G17759" t="s">
        <v>51</v>
      </c>
      <c r="H17759" t="s">
        <v>44</v>
      </c>
      <c r="I17759" t="s">
        <v>532</v>
      </c>
      <c r="J17759" t="s">
        <v>533</v>
      </c>
      <c r="K17759" t="s">
        <v>533</v>
      </c>
      <c r="L17759">
        <v>1</v>
      </c>
      <c r="M17759" s="1">
        <v>41000</v>
      </c>
      <c r="N17759" s="3">
        <v>43933</v>
      </c>
      <c r="O17759" t="s">
        <v>48</v>
      </c>
      <c r="P17759">
        <v>2012</v>
      </c>
      <c r="Q17759" s="1">
        <v>41227</v>
      </c>
      <c r="R17759" s="1">
        <v>41227</v>
      </c>
      <c r="S17759">
        <v>550000</v>
      </c>
      <c r="T17759">
        <v>0</v>
      </c>
      <c r="U17759">
        <v>0</v>
      </c>
      <c r="V17759">
        <v>0</v>
      </c>
      <c r="W17759">
        <v>0</v>
      </c>
      <c r="X17759">
        <v>0</v>
      </c>
      <c r="Y17759">
        <v>0</v>
      </c>
      <c r="Z17759">
        <v>0</v>
      </c>
      <c r="AA17759">
        <v>0</v>
      </c>
      <c r="AB17759">
        <v>0</v>
      </c>
      <c r="AC17759">
        <v>0</v>
      </c>
      <c r="AD17759">
        <v>0</v>
      </c>
      <c r="AE17759">
        <v>0</v>
      </c>
      <c r="AF17759">
        <v>0</v>
      </c>
      <c r="AG17759">
        <v>0</v>
      </c>
      <c r="AH17759">
        <v>0</v>
      </c>
      <c r="AI17759">
        <v>0</v>
      </c>
      <c r="AJ17759">
        <v>0</v>
      </c>
      <c r="AK17759">
        <v>0</v>
      </c>
      <c r="AL17759">
        <v>0</v>
      </c>
      <c r="AM17759">
        <v>0</v>
      </c>
      <c r="AN17759">
        <v>1</v>
      </c>
    </row>
    <row r="17760" spans="1:40" x14ac:dyDescent="0.45">
      <c r="A17760" t="s">
        <v>4062</v>
      </c>
      <c r="B17760" t="s">
        <v>4063</v>
      </c>
      <c r="C17760" t="s">
        <v>4064</v>
      </c>
      <c r="D17760" t="s">
        <v>3350</v>
      </c>
      <c r="E17760" t="s">
        <v>2874</v>
      </c>
      <c r="F17760">
        <v>0</v>
      </c>
      <c r="G17760" t="s">
        <v>51</v>
      </c>
      <c r="H17760" t="s">
        <v>44</v>
      </c>
      <c r="I17760" t="s">
        <v>45</v>
      </c>
      <c r="J17760" t="s">
        <v>46</v>
      </c>
      <c r="K17760" t="s">
        <v>47</v>
      </c>
      <c r="L17760">
        <v>1</v>
      </c>
      <c r="M17760" s="1">
        <v>40544</v>
      </c>
      <c r="N17760" s="3">
        <v>43841</v>
      </c>
      <c r="O17760" t="s">
        <v>311</v>
      </c>
      <c r="P17760">
        <v>2011</v>
      </c>
      <c r="Q17760" s="1">
        <v>41360</v>
      </c>
      <c r="R17760" s="1">
        <v>41360</v>
      </c>
      <c r="S17760">
        <v>550000</v>
      </c>
      <c r="T17760">
        <v>0</v>
      </c>
      <c r="U17760">
        <v>0</v>
      </c>
      <c r="V17760">
        <v>0</v>
      </c>
      <c r="W17760">
        <v>0</v>
      </c>
      <c r="X17760">
        <v>0</v>
      </c>
      <c r="Y17760">
        <v>0</v>
      </c>
      <c r="Z17760">
        <v>0</v>
      </c>
      <c r="AA17760">
        <v>0</v>
      </c>
      <c r="AB17760">
        <v>0</v>
      </c>
      <c r="AC17760">
        <v>0</v>
      </c>
      <c r="AD17760">
        <v>0</v>
      </c>
      <c r="AE17760">
        <v>0</v>
      </c>
      <c r="AF17760">
        <v>0</v>
      </c>
      <c r="AG17760">
        <v>0</v>
      </c>
      <c r="AH17760">
        <v>0</v>
      </c>
      <c r="AI17760">
        <v>0</v>
      </c>
      <c r="AJ17760">
        <v>0</v>
      </c>
      <c r="AK17760">
        <v>0</v>
      </c>
      <c r="AL17760">
        <v>0</v>
      </c>
      <c r="AM17760">
        <v>0</v>
      </c>
      <c r="AN17760">
        <v>1</v>
      </c>
    </row>
    <row r="17761" spans="1:40" x14ac:dyDescent="0.45">
      <c r="A17761" t="s">
        <v>32757</v>
      </c>
      <c r="B17761" t="s">
        <v>32758</v>
      </c>
      <c r="C17761" t="s">
        <v>32759</v>
      </c>
      <c r="D17761" t="s">
        <v>68</v>
      </c>
      <c r="E17761" t="s">
        <v>69</v>
      </c>
      <c r="F17761">
        <v>0</v>
      </c>
      <c r="G17761" t="s">
        <v>51</v>
      </c>
      <c r="H17761" t="s">
        <v>44</v>
      </c>
      <c r="I17761" t="s">
        <v>45</v>
      </c>
      <c r="J17761" t="s">
        <v>46</v>
      </c>
      <c r="K17761" t="s">
        <v>47</v>
      </c>
      <c r="L17761">
        <v>2</v>
      </c>
      <c r="M17761" s="1">
        <v>39787</v>
      </c>
      <c r="N17761" s="3">
        <v>44173</v>
      </c>
      <c r="O17761" t="s">
        <v>472</v>
      </c>
      <c r="P17761">
        <v>2008</v>
      </c>
      <c r="Q17761" s="1">
        <v>39602</v>
      </c>
      <c r="R17761" s="1">
        <v>39672</v>
      </c>
      <c r="S17761">
        <v>250000</v>
      </c>
      <c r="T17761">
        <v>0</v>
      </c>
      <c r="U17761">
        <v>0</v>
      </c>
      <c r="V17761">
        <v>0</v>
      </c>
      <c r="W17761">
        <v>0</v>
      </c>
      <c r="X17761">
        <v>0</v>
      </c>
      <c r="Y17761">
        <v>300000</v>
      </c>
      <c r="Z17761">
        <v>0</v>
      </c>
      <c r="AA17761">
        <v>0</v>
      </c>
      <c r="AB17761">
        <v>0</v>
      </c>
      <c r="AC17761">
        <v>0</v>
      </c>
      <c r="AD17761">
        <v>0</v>
      </c>
      <c r="AE17761">
        <v>0</v>
      </c>
      <c r="AF17761">
        <v>0</v>
      </c>
      <c r="AG17761">
        <v>0</v>
      </c>
      <c r="AH17761">
        <v>0</v>
      </c>
      <c r="AI17761">
        <v>0</v>
      </c>
      <c r="AJ17761">
        <v>0</v>
      </c>
      <c r="AK17761">
        <v>0</v>
      </c>
      <c r="AL17761">
        <v>0</v>
      </c>
      <c r="AM17761">
        <v>0</v>
      </c>
      <c r="AN17761">
        <v>1</v>
      </c>
    </row>
    <row r="17762" spans="1:40" x14ac:dyDescent="0.45">
      <c r="A17762" t="s">
        <v>41179</v>
      </c>
      <c r="B17762" t="s">
        <v>41180</v>
      </c>
      <c r="C17762" t="s">
        <v>41181</v>
      </c>
      <c r="D17762" t="s">
        <v>41182</v>
      </c>
      <c r="E17762" t="s">
        <v>688</v>
      </c>
      <c r="F17762">
        <v>0</v>
      </c>
      <c r="G17762" t="s">
        <v>51</v>
      </c>
      <c r="H17762" t="s">
        <v>44</v>
      </c>
      <c r="I17762" t="s">
        <v>45</v>
      </c>
      <c r="J17762" t="s">
        <v>46</v>
      </c>
      <c r="K17762" t="s">
        <v>2361</v>
      </c>
      <c r="L17762">
        <v>2</v>
      </c>
      <c r="M17762" s="1">
        <v>41518</v>
      </c>
      <c r="N17762" s="3">
        <v>44087</v>
      </c>
      <c r="O17762" t="s">
        <v>190</v>
      </c>
      <c r="P17762">
        <v>2013</v>
      </c>
      <c r="Q17762" s="1">
        <v>41609</v>
      </c>
      <c r="R17762" s="1">
        <v>41689</v>
      </c>
      <c r="S17762">
        <v>550000</v>
      </c>
      <c r="T17762">
        <v>0</v>
      </c>
      <c r="U17762">
        <v>0</v>
      </c>
      <c r="V17762">
        <v>0</v>
      </c>
      <c r="W17762">
        <v>0</v>
      </c>
      <c r="X17762">
        <v>0</v>
      </c>
      <c r="Y17762">
        <v>0</v>
      </c>
      <c r="Z17762">
        <v>0</v>
      </c>
      <c r="AA17762">
        <v>0</v>
      </c>
      <c r="AB17762">
        <v>0</v>
      </c>
      <c r="AC17762">
        <v>0</v>
      </c>
      <c r="AD17762">
        <v>0</v>
      </c>
      <c r="AE17762">
        <v>0</v>
      </c>
      <c r="AF17762">
        <v>0</v>
      </c>
      <c r="AG17762">
        <v>0</v>
      </c>
      <c r="AH17762">
        <v>0</v>
      </c>
      <c r="AI17762">
        <v>0</v>
      </c>
      <c r="AJ17762">
        <v>0</v>
      </c>
      <c r="AK17762">
        <v>0</v>
      </c>
      <c r="AL17762">
        <v>0</v>
      </c>
      <c r="AM17762">
        <v>0</v>
      </c>
      <c r="AN17762">
        <v>1</v>
      </c>
    </row>
    <row r="17763" spans="1:40" x14ac:dyDescent="0.45">
      <c r="A17763" t="s">
        <v>66886</v>
      </c>
      <c r="B17763" t="s">
        <v>66887</v>
      </c>
      <c r="C17763" t="s">
        <v>66888</v>
      </c>
      <c r="D17763" t="s">
        <v>78</v>
      </c>
      <c r="E17763" t="s">
        <v>79</v>
      </c>
      <c r="F17763">
        <v>0</v>
      </c>
      <c r="G17763" t="s">
        <v>43</v>
      </c>
      <c r="H17763" t="s">
        <v>44</v>
      </c>
      <c r="I17763" t="s">
        <v>45</v>
      </c>
      <c r="J17763" t="s">
        <v>46</v>
      </c>
      <c r="K17763" t="s">
        <v>47</v>
      </c>
      <c r="L17763">
        <v>1</v>
      </c>
      <c r="M17763" s="1">
        <v>40087</v>
      </c>
      <c r="N17763" s="3">
        <v>44113</v>
      </c>
      <c r="O17763" t="s">
        <v>387</v>
      </c>
      <c r="P17763">
        <v>2009</v>
      </c>
      <c r="Q17763" s="1">
        <v>40504</v>
      </c>
      <c r="R17763" s="1">
        <v>40504</v>
      </c>
      <c r="S17763">
        <v>550000</v>
      </c>
      <c r="T17763">
        <v>0</v>
      </c>
      <c r="U17763">
        <v>0</v>
      </c>
      <c r="V17763">
        <v>0</v>
      </c>
      <c r="W17763">
        <v>0</v>
      </c>
      <c r="X17763">
        <v>0</v>
      </c>
      <c r="Y17763">
        <v>0</v>
      </c>
      <c r="Z17763">
        <v>0</v>
      </c>
      <c r="AA17763">
        <v>0</v>
      </c>
      <c r="AB17763">
        <v>0</v>
      </c>
      <c r="AC17763">
        <v>0</v>
      </c>
      <c r="AD17763">
        <v>0</v>
      </c>
      <c r="AE17763">
        <v>0</v>
      </c>
      <c r="AF17763">
        <v>0</v>
      </c>
      <c r="AG17763">
        <v>0</v>
      </c>
      <c r="AH17763">
        <v>0</v>
      </c>
      <c r="AI17763">
        <v>0</v>
      </c>
      <c r="AJ17763">
        <v>0</v>
      </c>
      <c r="AK17763">
        <v>0</v>
      </c>
      <c r="AL17763">
        <v>0</v>
      </c>
      <c r="AM17763">
        <v>0</v>
      </c>
      <c r="AN17763">
        <v>1</v>
      </c>
    </row>
    <row r="17764" spans="1:40" x14ac:dyDescent="0.45">
      <c r="A17764" t="s">
        <v>15367</v>
      </c>
      <c r="B17764" t="s">
        <v>15368</v>
      </c>
      <c r="C17764" t="s">
        <v>15369</v>
      </c>
      <c r="D17764" t="s">
        <v>15370</v>
      </c>
      <c r="E17764" t="s">
        <v>178</v>
      </c>
      <c r="F17764">
        <v>0</v>
      </c>
      <c r="G17764" t="s">
        <v>51</v>
      </c>
      <c r="H17764" t="s">
        <v>44</v>
      </c>
      <c r="I17764" t="s">
        <v>186</v>
      </c>
      <c r="J17764" t="s">
        <v>643</v>
      </c>
      <c r="K17764" t="s">
        <v>643</v>
      </c>
      <c r="L17764">
        <v>1</v>
      </c>
      <c r="M17764" s="1">
        <v>41426</v>
      </c>
      <c r="N17764" s="3">
        <v>43995</v>
      </c>
      <c r="O17764" t="s">
        <v>266</v>
      </c>
      <c r="P17764">
        <v>2013</v>
      </c>
      <c r="Q17764" s="1">
        <v>41885</v>
      </c>
      <c r="R17764" s="1">
        <v>41885</v>
      </c>
      <c r="S17764">
        <v>0</v>
      </c>
      <c r="T17764">
        <v>550000</v>
      </c>
      <c r="U17764">
        <v>0</v>
      </c>
      <c r="V17764">
        <v>0</v>
      </c>
      <c r="W17764">
        <v>0</v>
      </c>
      <c r="X17764">
        <v>0</v>
      </c>
      <c r="Y17764">
        <v>0</v>
      </c>
      <c r="Z17764">
        <v>0</v>
      </c>
      <c r="AA17764">
        <v>0</v>
      </c>
      <c r="AB17764">
        <v>0</v>
      </c>
      <c r="AC17764">
        <v>0</v>
      </c>
      <c r="AD17764">
        <v>0</v>
      </c>
      <c r="AE17764">
        <v>0</v>
      </c>
      <c r="AF17764">
        <v>0</v>
      </c>
      <c r="AG17764">
        <v>0</v>
      </c>
      <c r="AH17764">
        <v>0</v>
      </c>
      <c r="AI17764">
        <v>0</v>
      </c>
      <c r="AJ17764">
        <v>0</v>
      </c>
      <c r="AK17764">
        <v>0</v>
      </c>
      <c r="AL17764">
        <v>0</v>
      </c>
      <c r="AM17764">
        <v>0</v>
      </c>
      <c r="AN17764">
        <v>1</v>
      </c>
    </row>
    <row r="17765" spans="1:40" x14ac:dyDescent="0.45">
      <c r="A17765" t="s">
        <v>65307</v>
      </c>
      <c r="B17765" t="s">
        <v>65308</v>
      </c>
      <c r="C17765" t="s">
        <v>65309</v>
      </c>
      <c r="D17765" t="s">
        <v>65310</v>
      </c>
      <c r="E17765" t="s">
        <v>5926</v>
      </c>
      <c r="F17765">
        <v>0</v>
      </c>
      <c r="G17765" t="s">
        <v>51</v>
      </c>
      <c r="H17765" t="s">
        <v>44</v>
      </c>
      <c r="I17765" t="s">
        <v>186</v>
      </c>
      <c r="J17765" t="s">
        <v>643</v>
      </c>
      <c r="K17765" t="s">
        <v>643</v>
      </c>
      <c r="L17765">
        <v>1</v>
      </c>
      <c r="M17765" s="1">
        <v>41275</v>
      </c>
      <c r="N17765" s="3">
        <v>43843</v>
      </c>
      <c r="O17765" t="s">
        <v>117</v>
      </c>
      <c r="P17765">
        <v>2013</v>
      </c>
      <c r="Q17765" s="1">
        <v>41668</v>
      </c>
      <c r="R17765" s="1">
        <v>41668</v>
      </c>
      <c r="S17765">
        <v>550000</v>
      </c>
      <c r="T17765">
        <v>0</v>
      </c>
      <c r="U17765">
        <v>0</v>
      </c>
      <c r="V17765">
        <v>0</v>
      </c>
      <c r="W17765">
        <v>0</v>
      </c>
      <c r="X17765">
        <v>0</v>
      </c>
      <c r="Y17765">
        <v>0</v>
      </c>
      <c r="Z17765">
        <v>0</v>
      </c>
      <c r="AA17765">
        <v>0</v>
      </c>
      <c r="AB17765">
        <v>0</v>
      </c>
      <c r="AC17765">
        <v>0</v>
      </c>
      <c r="AD17765">
        <v>0</v>
      </c>
      <c r="AE17765">
        <v>0</v>
      </c>
      <c r="AF17765">
        <v>0</v>
      </c>
      <c r="AG17765">
        <v>0</v>
      </c>
      <c r="AH17765">
        <v>0</v>
      </c>
      <c r="AI17765">
        <v>0</v>
      </c>
      <c r="AJ17765">
        <v>0</v>
      </c>
      <c r="AK17765">
        <v>0</v>
      </c>
      <c r="AL17765">
        <v>0</v>
      </c>
      <c r="AM17765">
        <v>0</v>
      </c>
      <c r="AN17765">
        <v>1</v>
      </c>
    </row>
    <row r="17766" spans="1:40" x14ac:dyDescent="0.45">
      <c r="A17766" t="s">
        <v>71006</v>
      </c>
      <c r="B17766" t="s">
        <v>71007</v>
      </c>
      <c r="C17766" t="s">
        <v>71008</v>
      </c>
      <c r="D17766" t="s">
        <v>4144</v>
      </c>
      <c r="E17766" t="s">
        <v>685</v>
      </c>
      <c r="F17766">
        <v>0</v>
      </c>
      <c r="G17766" t="s">
        <v>51</v>
      </c>
      <c r="H17766" t="s">
        <v>44</v>
      </c>
      <c r="I17766" t="s">
        <v>130</v>
      </c>
      <c r="J17766" t="s">
        <v>131</v>
      </c>
      <c r="K17766" t="s">
        <v>1343</v>
      </c>
      <c r="L17766">
        <v>2</v>
      </c>
      <c r="M17766" s="1">
        <v>40997</v>
      </c>
      <c r="N17766" s="3">
        <v>43902</v>
      </c>
      <c r="O17766" t="s">
        <v>94</v>
      </c>
      <c r="P17766">
        <v>2012</v>
      </c>
      <c r="Q17766" s="1">
        <v>41535</v>
      </c>
      <c r="R17766" s="1">
        <v>41535</v>
      </c>
      <c r="S17766">
        <v>0</v>
      </c>
      <c r="T17766">
        <v>0</v>
      </c>
      <c r="U17766">
        <v>0</v>
      </c>
      <c r="V17766">
        <v>0</v>
      </c>
      <c r="W17766">
        <v>0</v>
      </c>
      <c r="X17766">
        <v>550000</v>
      </c>
      <c r="Y17766">
        <v>0</v>
      </c>
      <c r="Z17766">
        <v>0</v>
      </c>
      <c r="AA17766">
        <v>0</v>
      </c>
      <c r="AB17766">
        <v>0</v>
      </c>
      <c r="AC17766">
        <v>0</v>
      </c>
      <c r="AD17766">
        <v>0</v>
      </c>
      <c r="AE17766">
        <v>0</v>
      </c>
      <c r="AF17766">
        <v>0</v>
      </c>
      <c r="AG17766">
        <v>0</v>
      </c>
      <c r="AH17766">
        <v>0</v>
      </c>
      <c r="AI17766">
        <v>0</v>
      </c>
      <c r="AJ17766">
        <v>0</v>
      </c>
      <c r="AK17766">
        <v>0</v>
      </c>
      <c r="AL17766">
        <v>0</v>
      </c>
      <c r="AM17766">
        <v>0</v>
      </c>
      <c r="AN17766">
        <v>1</v>
      </c>
    </row>
    <row r="17767" spans="1:40" x14ac:dyDescent="0.45">
      <c r="A17767" t="s">
        <v>5548</v>
      </c>
      <c r="B17767" t="s">
        <v>5549</v>
      </c>
      <c r="C17767" t="s">
        <v>5550</v>
      </c>
      <c r="D17767" t="s">
        <v>5551</v>
      </c>
      <c r="E17767" t="s">
        <v>222</v>
      </c>
      <c r="F17767">
        <v>0</v>
      </c>
      <c r="G17767" t="s">
        <v>51</v>
      </c>
      <c r="H17767" t="s">
        <v>44</v>
      </c>
      <c r="I17767" t="s">
        <v>309</v>
      </c>
      <c r="J17767" t="s">
        <v>2836</v>
      </c>
      <c r="K17767" t="s">
        <v>2836</v>
      </c>
      <c r="L17767">
        <v>2</v>
      </c>
      <c r="M17767" s="1">
        <v>39952</v>
      </c>
      <c r="N17767" s="3">
        <v>43960</v>
      </c>
      <c r="O17767" t="s">
        <v>188</v>
      </c>
      <c r="P17767">
        <v>2009</v>
      </c>
      <c r="Q17767" s="1">
        <v>40611</v>
      </c>
      <c r="R17767" s="1">
        <v>41829</v>
      </c>
      <c r="S17767">
        <v>500000</v>
      </c>
      <c r="T17767">
        <v>0</v>
      </c>
      <c r="U17767">
        <v>0</v>
      </c>
      <c r="V17767">
        <v>0</v>
      </c>
      <c r="W17767">
        <v>0</v>
      </c>
      <c r="X17767">
        <v>0</v>
      </c>
      <c r="Y17767">
        <v>50000</v>
      </c>
      <c r="Z17767">
        <v>0</v>
      </c>
      <c r="AA17767">
        <v>0</v>
      </c>
      <c r="AB17767">
        <v>0</v>
      </c>
      <c r="AC17767">
        <v>0</v>
      </c>
      <c r="AD17767">
        <v>0</v>
      </c>
      <c r="AE17767">
        <v>0</v>
      </c>
      <c r="AF17767">
        <v>0</v>
      </c>
      <c r="AG17767">
        <v>0</v>
      </c>
      <c r="AH17767">
        <v>0</v>
      </c>
      <c r="AI17767">
        <v>0</v>
      </c>
      <c r="AJ17767">
        <v>0</v>
      </c>
      <c r="AK17767">
        <v>0</v>
      </c>
      <c r="AL17767">
        <v>0</v>
      </c>
      <c r="AM17767">
        <v>0</v>
      </c>
      <c r="AN17767">
        <v>1</v>
      </c>
    </row>
    <row r="17768" spans="1:40" x14ac:dyDescent="0.45">
      <c r="A17768" t="s">
        <v>65495</v>
      </c>
      <c r="B17768" t="s">
        <v>65496</v>
      </c>
      <c r="C17768" t="s">
        <v>65497</v>
      </c>
      <c r="D17768" t="s">
        <v>1029</v>
      </c>
      <c r="E17768" t="s">
        <v>1030</v>
      </c>
      <c r="F17768">
        <v>0</v>
      </c>
      <c r="G17768" t="s">
        <v>75</v>
      </c>
      <c r="H17768" t="s">
        <v>179</v>
      </c>
      <c r="I17768" t="s">
        <v>1412</v>
      </c>
      <c r="J17768" t="s">
        <v>8047</v>
      </c>
      <c r="K17768" t="s">
        <v>8048</v>
      </c>
      <c r="L17768">
        <v>2</v>
      </c>
      <c r="M17768" s="1">
        <v>39872</v>
      </c>
      <c r="N17768" s="3">
        <v>43870</v>
      </c>
      <c r="O17768" t="s">
        <v>135</v>
      </c>
      <c r="P17768">
        <v>2009</v>
      </c>
      <c r="Q17768" s="1">
        <v>39610</v>
      </c>
      <c r="R17768" s="1">
        <v>39802</v>
      </c>
      <c r="S17768">
        <v>550000</v>
      </c>
      <c r="T17768">
        <v>0</v>
      </c>
      <c r="U17768">
        <v>0</v>
      </c>
      <c r="V17768">
        <v>0</v>
      </c>
      <c r="W17768">
        <v>0</v>
      </c>
      <c r="X17768">
        <v>0</v>
      </c>
      <c r="Y17768">
        <v>0</v>
      </c>
      <c r="Z17768">
        <v>0</v>
      </c>
      <c r="AA17768">
        <v>0</v>
      </c>
      <c r="AB17768">
        <v>0</v>
      </c>
      <c r="AC17768">
        <v>0</v>
      </c>
      <c r="AD17768">
        <v>0</v>
      </c>
      <c r="AE17768">
        <v>0</v>
      </c>
      <c r="AF17768">
        <v>0</v>
      </c>
      <c r="AG17768">
        <v>0</v>
      </c>
      <c r="AH17768">
        <v>0</v>
      </c>
      <c r="AI17768">
        <v>0</v>
      </c>
      <c r="AJ17768">
        <v>0</v>
      </c>
      <c r="AK17768">
        <v>0</v>
      </c>
      <c r="AL17768">
        <v>0</v>
      </c>
      <c r="AM17768">
        <v>0</v>
      </c>
      <c r="AN17768">
        <v>0</v>
      </c>
    </row>
    <row r="17769" spans="1:40" x14ac:dyDescent="0.45">
      <c r="A17769" t="s">
        <v>3055</v>
      </c>
      <c r="B17769" t="s">
        <v>3056</v>
      </c>
      <c r="C17769" t="s">
        <v>3057</v>
      </c>
      <c r="D17769" t="s">
        <v>3058</v>
      </c>
      <c r="E17769" t="s">
        <v>1868</v>
      </c>
      <c r="F17769">
        <v>0</v>
      </c>
      <c r="G17769" t="s">
        <v>51</v>
      </c>
      <c r="H17769" t="s">
        <v>44</v>
      </c>
      <c r="I17769" t="s">
        <v>64</v>
      </c>
      <c r="J17769" t="s">
        <v>749</v>
      </c>
      <c r="K17769" t="s">
        <v>749</v>
      </c>
      <c r="L17769">
        <v>2</v>
      </c>
      <c r="M17769" s="1">
        <v>37697</v>
      </c>
      <c r="N17769" s="3">
        <v>43893</v>
      </c>
      <c r="O17769" t="s">
        <v>469</v>
      </c>
      <c r="P17769">
        <v>2003</v>
      </c>
      <c r="Q17769" s="1">
        <v>41120</v>
      </c>
      <c r="R17769" s="1">
        <v>41592</v>
      </c>
      <c r="S17769">
        <v>0</v>
      </c>
      <c r="T17769">
        <v>300000</v>
      </c>
      <c r="U17769">
        <v>0</v>
      </c>
      <c r="V17769">
        <v>0</v>
      </c>
      <c r="W17769">
        <v>0</v>
      </c>
      <c r="X17769">
        <v>250000</v>
      </c>
      <c r="Y17769">
        <v>0</v>
      </c>
      <c r="Z17769">
        <v>0</v>
      </c>
      <c r="AA17769">
        <v>0</v>
      </c>
      <c r="AB17769">
        <v>0</v>
      </c>
      <c r="AC17769">
        <v>0</v>
      </c>
      <c r="AD17769">
        <v>0</v>
      </c>
      <c r="AE17769">
        <v>0</v>
      </c>
      <c r="AF17769">
        <v>300000</v>
      </c>
      <c r="AG17769">
        <v>0</v>
      </c>
      <c r="AH17769">
        <v>0</v>
      </c>
      <c r="AI17769">
        <v>0</v>
      </c>
      <c r="AJ17769">
        <v>0</v>
      </c>
      <c r="AK17769">
        <v>0</v>
      </c>
      <c r="AL17769">
        <v>0</v>
      </c>
      <c r="AM17769">
        <v>0</v>
      </c>
      <c r="AN17769">
        <v>1</v>
      </c>
    </row>
    <row r="17770" spans="1:40" x14ac:dyDescent="0.45">
      <c r="A17770" t="s">
        <v>50020</v>
      </c>
      <c r="B17770" t="s">
        <v>50021</v>
      </c>
      <c r="C17770" t="s">
        <v>50022</v>
      </c>
      <c r="D17770" t="s">
        <v>856</v>
      </c>
      <c r="E17770" t="s">
        <v>91</v>
      </c>
      <c r="F17770">
        <v>0</v>
      </c>
      <c r="G17770" t="s">
        <v>51</v>
      </c>
      <c r="H17770" t="s">
        <v>44</v>
      </c>
      <c r="I17770" t="s">
        <v>64</v>
      </c>
      <c r="J17770" t="s">
        <v>65</v>
      </c>
      <c r="K17770" t="s">
        <v>65</v>
      </c>
      <c r="L17770">
        <v>1</v>
      </c>
      <c r="M17770" s="1">
        <v>39448</v>
      </c>
      <c r="N17770" s="3">
        <v>43838</v>
      </c>
      <c r="O17770" t="s">
        <v>133</v>
      </c>
      <c r="P17770">
        <v>2008</v>
      </c>
      <c r="Q17770" s="1">
        <v>41688</v>
      </c>
      <c r="R17770" s="1">
        <v>41688</v>
      </c>
      <c r="S17770">
        <v>550000</v>
      </c>
      <c r="T17770">
        <v>0</v>
      </c>
      <c r="U17770">
        <v>0</v>
      </c>
      <c r="V17770">
        <v>0</v>
      </c>
      <c r="W17770">
        <v>0</v>
      </c>
      <c r="X17770">
        <v>0</v>
      </c>
      <c r="Y17770">
        <v>0</v>
      </c>
      <c r="Z17770">
        <v>0</v>
      </c>
      <c r="AA17770">
        <v>0</v>
      </c>
      <c r="AB17770">
        <v>0</v>
      </c>
      <c r="AC17770">
        <v>0</v>
      </c>
      <c r="AD17770">
        <v>0</v>
      </c>
      <c r="AE17770">
        <v>0</v>
      </c>
      <c r="AF17770">
        <v>0</v>
      </c>
      <c r="AG17770">
        <v>0</v>
      </c>
      <c r="AH17770">
        <v>0</v>
      </c>
      <c r="AI17770">
        <v>0</v>
      </c>
      <c r="AJ17770">
        <v>0</v>
      </c>
      <c r="AK17770">
        <v>0</v>
      </c>
      <c r="AL17770">
        <v>0</v>
      </c>
      <c r="AM17770">
        <v>0</v>
      </c>
      <c r="AN17770">
        <v>1</v>
      </c>
    </row>
    <row r="17771" spans="1:40" x14ac:dyDescent="0.45">
      <c r="A17771" t="s">
        <v>55534</v>
      </c>
      <c r="B17771" t="s">
        <v>55535</v>
      </c>
      <c r="C17771" t="s">
        <v>55536</v>
      </c>
      <c r="D17771" t="s">
        <v>55537</v>
      </c>
      <c r="E17771" t="s">
        <v>171</v>
      </c>
      <c r="F17771">
        <v>0</v>
      </c>
      <c r="G17771" t="s">
        <v>51</v>
      </c>
      <c r="H17771" t="s">
        <v>44</v>
      </c>
      <c r="I17771" t="s">
        <v>64</v>
      </c>
      <c r="J17771" t="s">
        <v>749</v>
      </c>
      <c r="K17771" t="s">
        <v>749</v>
      </c>
      <c r="L17771">
        <v>1</v>
      </c>
      <c r="M17771" s="1">
        <v>40544</v>
      </c>
      <c r="N17771" s="3">
        <v>43841</v>
      </c>
      <c r="O17771" t="s">
        <v>311</v>
      </c>
      <c r="P17771">
        <v>2011</v>
      </c>
      <c r="Q17771" s="1">
        <v>41612</v>
      </c>
      <c r="R17771" s="1">
        <v>41612</v>
      </c>
      <c r="S17771">
        <v>0</v>
      </c>
      <c r="T17771">
        <v>0</v>
      </c>
      <c r="U17771">
        <v>0</v>
      </c>
      <c r="V17771">
        <v>0</v>
      </c>
      <c r="W17771">
        <v>0</v>
      </c>
      <c r="X17771">
        <v>550000</v>
      </c>
      <c r="Y17771">
        <v>0</v>
      </c>
      <c r="Z17771">
        <v>0</v>
      </c>
      <c r="AA17771">
        <v>0</v>
      </c>
      <c r="AB17771">
        <v>0</v>
      </c>
      <c r="AC17771">
        <v>0</v>
      </c>
      <c r="AD17771">
        <v>0</v>
      </c>
      <c r="AE17771">
        <v>0</v>
      </c>
      <c r="AF17771">
        <v>0</v>
      </c>
      <c r="AG17771">
        <v>0</v>
      </c>
      <c r="AH17771">
        <v>0</v>
      </c>
      <c r="AI17771">
        <v>0</v>
      </c>
      <c r="AJ17771">
        <v>0</v>
      </c>
      <c r="AK17771">
        <v>0</v>
      </c>
      <c r="AL17771">
        <v>0</v>
      </c>
      <c r="AM17771">
        <v>0</v>
      </c>
      <c r="AN17771">
        <v>1</v>
      </c>
    </row>
    <row r="17772" spans="1:40" x14ac:dyDescent="0.45">
      <c r="A17772" t="s">
        <v>74522</v>
      </c>
      <c r="B17772" t="s">
        <v>74523</v>
      </c>
      <c r="C17772" t="s">
        <v>74524</v>
      </c>
      <c r="D17772" t="s">
        <v>412</v>
      </c>
      <c r="E17772" t="s">
        <v>413</v>
      </c>
      <c r="F17772">
        <v>0</v>
      </c>
      <c r="G17772" t="s">
        <v>51</v>
      </c>
      <c r="H17772" t="s">
        <v>44</v>
      </c>
      <c r="I17772" t="s">
        <v>64</v>
      </c>
      <c r="J17772" t="s">
        <v>65</v>
      </c>
      <c r="K17772" t="s">
        <v>1249</v>
      </c>
      <c r="L17772">
        <v>1</v>
      </c>
      <c r="M17772" s="1">
        <v>38718</v>
      </c>
      <c r="N17772" s="3">
        <v>43836</v>
      </c>
      <c r="O17772" t="s">
        <v>260</v>
      </c>
      <c r="P17772">
        <v>2006</v>
      </c>
      <c r="Q17772" s="1">
        <v>41512</v>
      </c>
      <c r="R17772" s="1">
        <v>41512</v>
      </c>
      <c r="S17772">
        <v>0</v>
      </c>
      <c r="T17772">
        <v>550000</v>
      </c>
      <c r="U17772">
        <v>0</v>
      </c>
      <c r="V17772">
        <v>0</v>
      </c>
      <c r="W17772">
        <v>0</v>
      </c>
      <c r="X17772">
        <v>0</v>
      </c>
      <c r="Y17772">
        <v>0</v>
      </c>
      <c r="Z17772">
        <v>0</v>
      </c>
      <c r="AA17772">
        <v>0</v>
      </c>
      <c r="AB17772">
        <v>0</v>
      </c>
      <c r="AC17772">
        <v>0</v>
      </c>
      <c r="AD17772">
        <v>0</v>
      </c>
      <c r="AE17772">
        <v>0</v>
      </c>
      <c r="AF17772">
        <v>550000</v>
      </c>
      <c r="AG17772">
        <v>0</v>
      </c>
      <c r="AH17772">
        <v>0</v>
      </c>
      <c r="AI17772">
        <v>0</v>
      </c>
      <c r="AJ17772">
        <v>0</v>
      </c>
      <c r="AK17772">
        <v>0</v>
      </c>
      <c r="AL17772">
        <v>0</v>
      </c>
      <c r="AM17772">
        <v>0</v>
      </c>
      <c r="AN17772">
        <v>1</v>
      </c>
    </row>
    <row r="17773" spans="1:40" x14ac:dyDescent="0.45">
      <c r="A17773" t="s">
        <v>10819</v>
      </c>
      <c r="B17773" t="s">
        <v>10820</v>
      </c>
      <c r="C17773" t="s">
        <v>10821</v>
      </c>
      <c r="D17773" t="s">
        <v>10822</v>
      </c>
      <c r="E17773" t="s">
        <v>5926</v>
      </c>
      <c r="F17773">
        <v>0</v>
      </c>
      <c r="G17773" t="s">
        <v>51</v>
      </c>
      <c r="H17773" t="s">
        <v>44</v>
      </c>
      <c r="I17773" t="s">
        <v>694</v>
      </c>
      <c r="J17773" t="s">
        <v>695</v>
      </c>
      <c r="K17773" t="s">
        <v>5686</v>
      </c>
      <c r="L17773">
        <v>2</v>
      </c>
      <c r="M17773" s="1">
        <v>39448</v>
      </c>
      <c r="N17773" s="3">
        <v>43838</v>
      </c>
      <c r="O17773" t="s">
        <v>133</v>
      </c>
      <c r="P17773">
        <v>2008</v>
      </c>
      <c r="Q17773" s="1">
        <v>41032</v>
      </c>
      <c r="R17773" s="1">
        <v>41158</v>
      </c>
      <c r="S17773">
        <v>0</v>
      </c>
      <c r="T17773">
        <v>550000</v>
      </c>
      <c r="U17773">
        <v>0</v>
      </c>
      <c r="V17773">
        <v>0</v>
      </c>
      <c r="W17773">
        <v>0</v>
      </c>
      <c r="X17773">
        <v>0</v>
      </c>
      <c r="Y17773">
        <v>0</v>
      </c>
      <c r="Z17773">
        <v>0</v>
      </c>
      <c r="AA17773">
        <v>0</v>
      </c>
      <c r="AB17773">
        <v>0</v>
      </c>
      <c r="AC17773">
        <v>0</v>
      </c>
      <c r="AD17773">
        <v>0</v>
      </c>
      <c r="AE17773">
        <v>0</v>
      </c>
      <c r="AF17773">
        <v>550000</v>
      </c>
      <c r="AG17773">
        <v>0</v>
      </c>
      <c r="AH17773">
        <v>0</v>
      </c>
      <c r="AI17773">
        <v>0</v>
      </c>
      <c r="AJ17773">
        <v>0</v>
      </c>
      <c r="AK17773">
        <v>0</v>
      </c>
      <c r="AL17773">
        <v>0</v>
      </c>
      <c r="AM17773">
        <v>0</v>
      </c>
      <c r="AN17773">
        <v>1</v>
      </c>
    </row>
    <row r="17774" spans="1:40" x14ac:dyDescent="0.45">
      <c r="A17774" t="s">
        <v>73625</v>
      </c>
      <c r="B17774" t="s">
        <v>73626</v>
      </c>
      <c r="C17774" t="s">
        <v>73627</v>
      </c>
      <c r="D17774" t="s">
        <v>73628</v>
      </c>
      <c r="E17774" t="s">
        <v>171</v>
      </c>
      <c r="F17774">
        <v>0</v>
      </c>
      <c r="G17774" t="s">
        <v>51</v>
      </c>
      <c r="H17774" t="s">
        <v>44</v>
      </c>
      <c r="I17774" t="s">
        <v>730</v>
      </c>
      <c r="J17774" t="s">
        <v>365</v>
      </c>
      <c r="K17774" t="s">
        <v>2131</v>
      </c>
      <c r="L17774">
        <v>1</v>
      </c>
      <c r="M17774" s="1">
        <v>41579</v>
      </c>
      <c r="N17774" s="3">
        <v>44148</v>
      </c>
      <c r="O17774" t="s">
        <v>114</v>
      </c>
      <c r="P17774">
        <v>2013</v>
      </c>
      <c r="Q17774" s="1">
        <v>41956</v>
      </c>
      <c r="R17774" s="1">
        <v>41956</v>
      </c>
      <c r="S17774">
        <v>550000</v>
      </c>
      <c r="T17774">
        <v>0</v>
      </c>
      <c r="U17774">
        <v>0</v>
      </c>
      <c r="V17774">
        <v>0</v>
      </c>
      <c r="W17774">
        <v>0</v>
      </c>
      <c r="X17774">
        <v>0</v>
      </c>
      <c r="Y17774">
        <v>0</v>
      </c>
      <c r="Z17774">
        <v>0</v>
      </c>
      <c r="AA17774">
        <v>0</v>
      </c>
      <c r="AB17774">
        <v>0</v>
      </c>
      <c r="AC17774">
        <v>0</v>
      </c>
      <c r="AD17774">
        <v>0</v>
      </c>
      <c r="AE17774">
        <v>0</v>
      </c>
      <c r="AF17774">
        <v>0</v>
      </c>
      <c r="AG17774">
        <v>0</v>
      </c>
      <c r="AH17774">
        <v>0</v>
      </c>
      <c r="AI17774">
        <v>0</v>
      </c>
      <c r="AJ17774">
        <v>0</v>
      </c>
      <c r="AK17774">
        <v>0</v>
      </c>
      <c r="AL17774">
        <v>0</v>
      </c>
      <c r="AM17774">
        <v>0</v>
      </c>
      <c r="AN17774">
        <v>1</v>
      </c>
    </row>
    <row r="17775" spans="1:40" x14ac:dyDescent="0.45">
      <c r="A17775" t="s">
        <v>16477</v>
      </c>
      <c r="B17775" t="s">
        <v>16478</v>
      </c>
      <c r="C17775" t="s">
        <v>16479</v>
      </c>
      <c r="D17775" t="s">
        <v>371</v>
      </c>
      <c r="E17775" t="s">
        <v>222</v>
      </c>
      <c r="F17775">
        <v>0</v>
      </c>
      <c r="G17775" t="s">
        <v>51</v>
      </c>
      <c r="H17775" t="s">
        <v>44</v>
      </c>
      <c r="I17775" t="s">
        <v>147</v>
      </c>
      <c r="J17775" t="s">
        <v>148</v>
      </c>
      <c r="K17775" t="s">
        <v>148</v>
      </c>
      <c r="L17775">
        <v>2</v>
      </c>
      <c r="M17775" s="1">
        <v>40989</v>
      </c>
      <c r="N17775" s="3">
        <v>43902</v>
      </c>
      <c r="O17775" t="s">
        <v>94</v>
      </c>
      <c r="P17775">
        <v>2012</v>
      </c>
      <c r="Q17775" s="1">
        <v>41183</v>
      </c>
      <c r="R17775" s="1">
        <v>41766</v>
      </c>
      <c r="S17775">
        <v>300000</v>
      </c>
      <c r="T17775">
        <v>0</v>
      </c>
      <c r="U17775">
        <v>0</v>
      </c>
      <c r="V17775">
        <v>0</v>
      </c>
      <c r="W17775">
        <v>0</v>
      </c>
      <c r="X17775">
        <v>250000</v>
      </c>
      <c r="Y17775">
        <v>0</v>
      </c>
      <c r="Z17775">
        <v>0</v>
      </c>
      <c r="AA17775">
        <v>0</v>
      </c>
      <c r="AB17775">
        <v>0</v>
      </c>
      <c r="AC17775">
        <v>0</v>
      </c>
      <c r="AD17775">
        <v>0</v>
      </c>
      <c r="AE17775">
        <v>0</v>
      </c>
      <c r="AF17775">
        <v>0</v>
      </c>
      <c r="AG17775">
        <v>0</v>
      </c>
      <c r="AH17775">
        <v>0</v>
      </c>
      <c r="AI17775">
        <v>0</v>
      </c>
      <c r="AJ17775">
        <v>0</v>
      </c>
      <c r="AK17775">
        <v>0</v>
      </c>
      <c r="AL17775">
        <v>0</v>
      </c>
      <c r="AM17775">
        <v>0</v>
      </c>
      <c r="AN17775">
        <v>1</v>
      </c>
    </row>
    <row r="17776" spans="1:40" x14ac:dyDescent="0.45">
      <c r="A17776" t="s">
        <v>18972</v>
      </c>
      <c r="B17776" t="s">
        <v>18973</v>
      </c>
      <c r="C17776" t="s">
        <v>18974</v>
      </c>
      <c r="D17776" t="s">
        <v>198</v>
      </c>
      <c r="E17776" t="s">
        <v>199</v>
      </c>
      <c r="F17776">
        <v>0</v>
      </c>
      <c r="G17776" t="s">
        <v>51</v>
      </c>
      <c r="H17776" t="s">
        <v>44</v>
      </c>
      <c r="I17776" t="s">
        <v>45</v>
      </c>
      <c r="J17776" t="s">
        <v>46</v>
      </c>
      <c r="K17776" t="s">
        <v>12099</v>
      </c>
      <c r="L17776">
        <v>5</v>
      </c>
      <c r="M17776" s="1">
        <v>37987</v>
      </c>
      <c r="N17776" s="3">
        <v>43834</v>
      </c>
      <c r="O17776" t="s">
        <v>273</v>
      </c>
      <c r="P17776">
        <v>2004</v>
      </c>
      <c r="Q17776" s="1">
        <v>40087</v>
      </c>
      <c r="R17776" s="1">
        <v>41653</v>
      </c>
      <c r="S17776">
        <v>0</v>
      </c>
      <c r="T17776">
        <v>30472466</v>
      </c>
      <c r="U17776">
        <v>0</v>
      </c>
      <c r="V17776">
        <v>0</v>
      </c>
      <c r="W17776">
        <v>0</v>
      </c>
      <c r="X17776">
        <v>6042000</v>
      </c>
      <c r="Y17776">
        <v>0</v>
      </c>
      <c r="Z17776">
        <v>0</v>
      </c>
      <c r="AA17776">
        <v>18500000</v>
      </c>
      <c r="AB17776">
        <v>0</v>
      </c>
      <c r="AC17776">
        <v>0</v>
      </c>
      <c r="AD17776">
        <v>0</v>
      </c>
      <c r="AE17776">
        <v>0</v>
      </c>
      <c r="AF17776">
        <v>6500000</v>
      </c>
      <c r="AG17776">
        <v>0</v>
      </c>
      <c r="AH17776">
        <v>0</v>
      </c>
      <c r="AI17776">
        <v>0</v>
      </c>
      <c r="AJ17776">
        <v>0</v>
      </c>
      <c r="AK17776">
        <v>0</v>
      </c>
      <c r="AL17776">
        <v>0</v>
      </c>
      <c r="AM17776">
        <v>0</v>
      </c>
      <c r="AN17776">
        <v>1</v>
      </c>
    </row>
    <row r="17777" spans="1:40" x14ac:dyDescent="0.45">
      <c r="A17777" t="s">
        <v>28004</v>
      </c>
      <c r="B17777" t="s">
        <v>28005</v>
      </c>
      <c r="C17777" t="s">
        <v>28006</v>
      </c>
      <c r="D17777" t="s">
        <v>198</v>
      </c>
      <c r="E17777" t="s">
        <v>199</v>
      </c>
      <c r="F17777">
        <v>0</v>
      </c>
      <c r="G17777" t="s">
        <v>51</v>
      </c>
      <c r="H17777" t="s">
        <v>44</v>
      </c>
      <c r="I17777" t="s">
        <v>96</v>
      </c>
      <c r="J17777" t="s">
        <v>874</v>
      </c>
      <c r="K17777" t="s">
        <v>1110</v>
      </c>
      <c r="L17777">
        <v>1</v>
      </c>
      <c r="M17777" s="1">
        <v>39814</v>
      </c>
      <c r="N17777" s="3">
        <v>43839</v>
      </c>
      <c r="O17777" t="s">
        <v>135</v>
      </c>
      <c r="P17777">
        <v>2009</v>
      </c>
      <c r="Q17777" s="1">
        <v>41870</v>
      </c>
      <c r="R17777" s="1">
        <v>41870</v>
      </c>
      <c r="S17777">
        <v>0</v>
      </c>
      <c r="T17777">
        <v>550814</v>
      </c>
      <c r="U17777">
        <v>0</v>
      </c>
      <c r="V17777">
        <v>0</v>
      </c>
      <c r="W17777">
        <v>0</v>
      </c>
      <c r="X17777">
        <v>0</v>
      </c>
      <c r="Y17777">
        <v>0</v>
      </c>
      <c r="Z17777">
        <v>0</v>
      </c>
      <c r="AA17777">
        <v>0</v>
      </c>
      <c r="AB17777">
        <v>0</v>
      </c>
      <c r="AC17777">
        <v>0</v>
      </c>
      <c r="AD17777">
        <v>0</v>
      </c>
      <c r="AE17777">
        <v>0</v>
      </c>
      <c r="AF17777">
        <v>0</v>
      </c>
      <c r="AG17777">
        <v>0</v>
      </c>
      <c r="AH17777">
        <v>0</v>
      </c>
      <c r="AI17777">
        <v>0</v>
      </c>
      <c r="AJ17777">
        <v>0</v>
      </c>
      <c r="AK17777">
        <v>0</v>
      </c>
      <c r="AL17777">
        <v>0</v>
      </c>
      <c r="AM17777">
        <v>0</v>
      </c>
      <c r="AN17777">
        <v>1</v>
      </c>
    </row>
    <row r="17778" spans="1:40" x14ac:dyDescent="0.45">
      <c r="A17778" t="s">
        <v>9826</v>
      </c>
      <c r="B17778" t="s">
        <v>9827</v>
      </c>
      <c r="C17778" t="s">
        <v>9828</v>
      </c>
      <c r="D17778" t="s">
        <v>198</v>
      </c>
      <c r="E17778" t="s">
        <v>199</v>
      </c>
      <c r="F17778">
        <v>0</v>
      </c>
      <c r="G17778" t="s">
        <v>51</v>
      </c>
      <c r="H17778" t="s">
        <v>44</v>
      </c>
      <c r="I17778" t="s">
        <v>204</v>
      </c>
      <c r="J17778" t="s">
        <v>205</v>
      </c>
      <c r="K17778" t="s">
        <v>243</v>
      </c>
      <c r="L17778">
        <v>4</v>
      </c>
      <c r="M17778" s="1">
        <v>39083</v>
      </c>
      <c r="N17778" s="3">
        <v>43837</v>
      </c>
      <c r="O17778" t="s">
        <v>80</v>
      </c>
      <c r="P17778">
        <v>2007</v>
      </c>
      <c r="Q17778" s="1">
        <v>40107</v>
      </c>
      <c r="R17778" s="1">
        <v>41165</v>
      </c>
      <c r="S17778">
        <v>0</v>
      </c>
      <c r="T17778">
        <v>52000000</v>
      </c>
      <c r="U17778">
        <v>0</v>
      </c>
      <c r="V17778">
        <v>0</v>
      </c>
      <c r="W17778">
        <v>0</v>
      </c>
      <c r="X17778">
        <v>3100000</v>
      </c>
      <c r="Y17778">
        <v>0</v>
      </c>
      <c r="Z17778">
        <v>0</v>
      </c>
      <c r="AA17778">
        <v>0</v>
      </c>
      <c r="AB17778">
        <v>0</v>
      </c>
      <c r="AC17778">
        <v>0</v>
      </c>
      <c r="AD17778">
        <v>0</v>
      </c>
      <c r="AE17778">
        <v>0</v>
      </c>
      <c r="AF17778">
        <v>0</v>
      </c>
      <c r="AG17778">
        <v>20000000</v>
      </c>
      <c r="AH17778">
        <v>15000000</v>
      </c>
      <c r="AI17778">
        <v>17000000</v>
      </c>
      <c r="AJ17778">
        <v>0</v>
      </c>
      <c r="AK17778">
        <v>0</v>
      </c>
      <c r="AL17778">
        <v>0</v>
      </c>
      <c r="AM17778">
        <v>0</v>
      </c>
      <c r="AN17778">
        <v>1</v>
      </c>
    </row>
    <row r="17779" spans="1:40" x14ac:dyDescent="0.45">
      <c r="A17779" t="s">
        <v>34226</v>
      </c>
      <c r="B17779" t="s">
        <v>34227</v>
      </c>
      <c r="C17779" t="s">
        <v>34228</v>
      </c>
      <c r="D17779" t="s">
        <v>34229</v>
      </c>
      <c r="E17779" t="s">
        <v>1289</v>
      </c>
      <c r="F17779">
        <v>0</v>
      </c>
      <c r="G17779" t="s">
        <v>51</v>
      </c>
      <c r="H17779" t="s">
        <v>44</v>
      </c>
      <c r="I17779" t="s">
        <v>52</v>
      </c>
      <c r="J17779" t="s">
        <v>141</v>
      </c>
      <c r="K17779" t="s">
        <v>142</v>
      </c>
      <c r="L17779">
        <v>6</v>
      </c>
      <c r="M17779" s="1">
        <v>40026</v>
      </c>
      <c r="N17779" s="3">
        <v>44052</v>
      </c>
      <c r="O17779" t="s">
        <v>194</v>
      </c>
      <c r="P17779">
        <v>2009</v>
      </c>
      <c r="Q17779" s="1">
        <v>40179</v>
      </c>
      <c r="R17779" s="1">
        <v>41822</v>
      </c>
      <c r="S17779">
        <v>0</v>
      </c>
      <c r="T17779">
        <v>54199999</v>
      </c>
      <c r="U17779">
        <v>0</v>
      </c>
      <c r="V17779">
        <v>0</v>
      </c>
      <c r="W17779">
        <v>0</v>
      </c>
      <c r="X17779">
        <v>0</v>
      </c>
      <c r="Y17779">
        <v>925000</v>
      </c>
      <c r="Z17779">
        <v>0</v>
      </c>
      <c r="AA17779">
        <v>0</v>
      </c>
      <c r="AB17779">
        <v>0</v>
      </c>
      <c r="AC17779">
        <v>0</v>
      </c>
      <c r="AD17779">
        <v>0</v>
      </c>
      <c r="AE17779">
        <v>0</v>
      </c>
      <c r="AF17779">
        <v>14599999</v>
      </c>
      <c r="AG17779">
        <v>17600000</v>
      </c>
      <c r="AH17779">
        <v>22000000</v>
      </c>
      <c r="AI17779">
        <v>0</v>
      </c>
      <c r="AJ17779">
        <v>0</v>
      </c>
      <c r="AK17779">
        <v>0</v>
      </c>
      <c r="AL17779">
        <v>0</v>
      </c>
      <c r="AM17779">
        <v>0</v>
      </c>
      <c r="AN17779">
        <v>1</v>
      </c>
    </row>
    <row r="17780" spans="1:40" x14ac:dyDescent="0.45">
      <c r="A17780" t="s">
        <v>7591</v>
      </c>
      <c r="B17780" t="s">
        <v>7592</v>
      </c>
      <c r="C17780" t="s">
        <v>7593</v>
      </c>
      <c r="D17780" t="s">
        <v>198</v>
      </c>
      <c r="E17780" t="s">
        <v>199</v>
      </c>
      <c r="F17780">
        <v>0</v>
      </c>
      <c r="G17780" t="s">
        <v>51</v>
      </c>
      <c r="H17780" t="s">
        <v>44</v>
      </c>
      <c r="I17780" t="s">
        <v>52</v>
      </c>
      <c r="J17780" t="s">
        <v>651</v>
      </c>
      <c r="K17780" t="s">
        <v>5351</v>
      </c>
      <c r="L17780">
        <v>5</v>
      </c>
      <c r="M17780" s="1">
        <v>36161</v>
      </c>
      <c r="N17780" s="2">
        <v>36161</v>
      </c>
      <c r="O17780" t="s">
        <v>597</v>
      </c>
      <c r="P17780">
        <v>1999</v>
      </c>
      <c r="Q17780" s="1">
        <v>37196</v>
      </c>
      <c r="R17780" s="1">
        <v>41285</v>
      </c>
      <c r="S17780">
        <v>0</v>
      </c>
      <c r="T17780">
        <v>17165600</v>
      </c>
      <c r="U17780">
        <v>0</v>
      </c>
      <c r="V17780">
        <v>0</v>
      </c>
      <c r="W17780">
        <v>0</v>
      </c>
      <c r="X17780">
        <v>37987654</v>
      </c>
      <c r="Y17780">
        <v>0</v>
      </c>
      <c r="Z17780">
        <v>0</v>
      </c>
      <c r="AA17780">
        <v>0</v>
      </c>
      <c r="AB17780">
        <v>0</v>
      </c>
      <c r="AC17780">
        <v>0</v>
      </c>
      <c r="AD17780">
        <v>0</v>
      </c>
      <c r="AE17780">
        <v>0</v>
      </c>
      <c r="AF17780">
        <v>5000000</v>
      </c>
      <c r="AG17780">
        <v>0</v>
      </c>
      <c r="AH17780">
        <v>12000000</v>
      </c>
      <c r="AI17780">
        <v>0</v>
      </c>
      <c r="AJ17780">
        <v>0</v>
      </c>
      <c r="AK17780">
        <v>0</v>
      </c>
      <c r="AL17780">
        <v>0</v>
      </c>
      <c r="AM17780">
        <v>0</v>
      </c>
      <c r="AN17780">
        <v>1</v>
      </c>
    </row>
    <row r="17781" spans="1:40" x14ac:dyDescent="0.45">
      <c r="A17781" t="s">
        <v>44441</v>
      </c>
      <c r="B17781" t="s">
        <v>44442</v>
      </c>
      <c r="C17781" t="s">
        <v>44443</v>
      </c>
      <c r="D17781" t="s">
        <v>31175</v>
      </c>
      <c r="E17781" t="s">
        <v>163</v>
      </c>
      <c r="F17781">
        <v>0</v>
      </c>
      <c r="G17781" t="s">
        <v>51</v>
      </c>
      <c r="H17781" t="s">
        <v>44</v>
      </c>
      <c r="I17781" t="s">
        <v>70</v>
      </c>
      <c r="J17781" t="s">
        <v>1648</v>
      </c>
      <c r="K17781" t="s">
        <v>1649</v>
      </c>
      <c r="L17781">
        <v>6</v>
      </c>
      <c r="M17781" s="1">
        <v>40210</v>
      </c>
      <c r="N17781" s="3">
        <v>43871</v>
      </c>
      <c r="O17781" t="s">
        <v>87</v>
      </c>
      <c r="P17781">
        <v>2010</v>
      </c>
      <c r="Q17781" s="1">
        <v>40199</v>
      </c>
      <c r="R17781" s="1">
        <v>41954</v>
      </c>
      <c r="S17781">
        <v>0</v>
      </c>
      <c r="T17781">
        <v>54740995</v>
      </c>
      <c r="U17781">
        <v>0</v>
      </c>
      <c r="V17781">
        <v>0</v>
      </c>
      <c r="W17781">
        <v>0</v>
      </c>
      <c r="X17781">
        <v>425000</v>
      </c>
      <c r="Y17781">
        <v>0</v>
      </c>
      <c r="Z17781">
        <v>0</v>
      </c>
      <c r="AA17781">
        <v>0</v>
      </c>
      <c r="AB17781">
        <v>0</v>
      </c>
      <c r="AC17781">
        <v>0</v>
      </c>
      <c r="AD17781">
        <v>0</v>
      </c>
      <c r="AE17781">
        <v>0</v>
      </c>
      <c r="AF17781">
        <v>0</v>
      </c>
      <c r="AG17781">
        <v>0</v>
      </c>
      <c r="AH17781">
        <v>14000000</v>
      </c>
      <c r="AI17781">
        <v>15000000</v>
      </c>
      <c r="AJ17781">
        <v>0</v>
      </c>
      <c r="AK17781">
        <v>0</v>
      </c>
      <c r="AL17781">
        <v>0</v>
      </c>
      <c r="AM17781">
        <v>0</v>
      </c>
      <c r="AN17781">
        <v>1</v>
      </c>
    </row>
    <row r="17782" spans="1:40" x14ac:dyDescent="0.45">
      <c r="A17782" t="s">
        <v>54481</v>
      </c>
      <c r="B17782" t="s">
        <v>54482</v>
      </c>
      <c r="C17782" t="s">
        <v>54483</v>
      </c>
      <c r="D17782" t="s">
        <v>424</v>
      </c>
      <c r="E17782" t="s">
        <v>425</v>
      </c>
      <c r="F17782">
        <v>0</v>
      </c>
      <c r="G17782" t="s">
        <v>51</v>
      </c>
      <c r="H17782" t="s">
        <v>44</v>
      </c>
      <c r="I17782" t="s">
        <v>52</v>
      </c>
      <c r="J17782" t="s">
        <v>141</v>
      </c>
      <c r="K17782" t="s">
        <v>142</v>
      </c>
      <c r="L17782">
        <v>5</v>
      </c>
      <c r="M17782" s="1">
        <v>38718</v>
      </c>
      <c r="N17782" s="3">
        <v>43836</v>
      </c>
      <c r="O17782" t="s">
        <v>260</v>
      </c>
      <c r="P17782">
        <v>2006</v>
      </c>
      <c r="Q17782" s="1">
        <v>39771</v>
      </c>
      <c r="R17782" s="1">
        <v>41865</v>
      </c>
      <c r="S17782">
        <v>0</v>
      </c>
      <c r="T17782">
        <v>50000000</v>
      </c>
      <c r="U17782">
        <v>0</v>
      </c>
      <c r="V17782">
        <v>0</v>
      </c>
      <c r="W17782">
        <v>0</v>
      </c>
      <c r="X17782">
        <v>5200000</v>
      </c>
      <c r="Y17782">
        <v>0</v>
      </c>
      <c r="Z17782">
        <v>0</v>
      </c>
      <c r="AA17782">
        <v>0</v>
      </c>
      <c r="AB17782">
        <v>0</v>
      </c>
      <c r="AC17782">
        <v>0</v>
      </c>
      <c r="AD17782">
        <v>0</v>
      </c>
      <c r="AE17782">
        <v>0</v>
      </c>
      <c r="AF17782">
        <v>0</v>
      </c>
      <c r="AG17782">
        <v>8000000</v>
      </c>
      <c r="AH17782">
        <v>0</v>
      </c>
      <c r="AI17782">
        <v>20000000</v>
      </c>
      <c r="AJ17782">
        <v>0</v>
      </c>
      <c r="AK17782">
        <v>0</v>
      </c>
      <c r="AL17782">
        <v>0</v>
      </c>
      <c r="AM17782">
        <v>0</v>
      </c>
      <c r="AN17782">
        <v>1</v>
      </c>
    </row>
    <row r="17783" spans="1:40" x14ac:dyDescent="0.45">
      <c r="A17783" t="s">
        <v>78886</v>
      </c>
      <c r="B17783" t="s">
        <v>78887</v>
      </c>
      <c r="C17783" t="s">
        <v>78888</v>
      </c>
      <c r="D17783" t="s">
        <v>78889</v>
      </c>
      <c r="E17783" t="s">
        <v>255</v>
      </c>
      <c r="F17783">
        <v>0</v>
      </c>
      <c r="G17783" t="s">
        <v>43</v>
      </c>
      <c r="H17783" t="s">
        <v>44</v>
      </c>
      <c r="I17783" t="s">
        <v>52</v>
      </c>
      <c r="J17783" t="s">
        <v>141</v>
      </c>
      <c r="K17783" t="s">
        <v>855</v>
      </c>
      <c r="L17783">
        <v>4</v>
      </c>
      <c r="M17783" s="1">
        <v>38412</v>
      </c>
      <c r="N17783" s="3">
        <v>43895</v>
      </c>
      <c r="O17783" t="s">
        <v>277</v>
      </c>
      <c r="P17783">
        <v>2005</v>
      </c>
      <c r="Q17783" s="1">
        <v>38630</v>
      </c>
      <c r="R17783" s="1">
        <v>40816</v>
      </c>
      <c r="S17783">
        <v>200000</v>
      </c>
      <c r="T17783">
        <v>55000000</v>
      </c>
      <c r="U17783">
        <v>0</v>
      </c>
      <c r="V17783">
        <v>0</v>
      </c>
      <c r="W17783">
        <v>0</v>
      </c>
      <c r="X17783">
        <v>0</v>
      </c>
      <c r="Y17783">
        <v>0</v>
      </c>
      <c r="Z17783">
        <v>0</v>
      </c>
      <c r="AA17783">
        <v>0</v>
      </c>
      <c r="AB17783">
        <v>0</v>
      </c>
      <c r="AC17783">
        <v>0</v>
      </c>
      <c r="AD17783">
        <v>0</v>
      </c>
      <c r="AE17783">
        <v>0</v>
      </c>
      <c r="AF17783">
        <v>7000000</v>
      </c>
      <c r="AG17783">
        <v>24000000</v>
      </c>
      <c r="AH17783">
        <v>24000000</v>
      </c>
      <c r="AI17783">
        <v>0</v>
      </c>
      <c r="AJ17783">
        <v>0</v>
      </c>
      <c r="AK17783">
        <v>0</v>
      </c>
      <c r="AL17783">
        <v>0</v>
      </c>
      <c r="AM17783">
        <v>0</v>
      </c>
      <c r="AN17783">
        <v>1</v>
      </c>
    </row>
    <row r="17784" spans="1:40" x14ac:dyDescent="0.45">
      <c r="A17784" t="s">
        <v>20760</v>
      </c>
      <c r="B17784" t="s">
        <v>20761</v>
      </c>
      <c r="C17784" t="s">
        <v>20762</v>
      </c>
      <c r="D17784" t="s">
        <v>20763</v>
      </c>
      <c r="E17784" t="s">
        <v>222</v>
      </c>
      <c r="F17784">
        <v>0</v>
      </c>
      <c r="G17784" t="s">
        <v>75</v>
      </c>
      <c r="H17784" t="s">
        <v>44</v>
      </c>
      <c r="I17784" t="s">
        <v>52</v>
      </c>
      <c r="J17784" t="s">
        <v>141</v>
      </c>
      <c r="K17784" t="s">
        <v>142</v>
      </c>
      <c r="L17784">
        <v>1</v>
      </c>
      <c r="M17784" s="1">
        <v>40939</v>
      </c>
      <c r="N17784" s="3">
        <v>43842</v>
      </c>
      <c r="O17784" t="s">
        <v>94</v>
      </c>
      <c r="P17784">
        <v>2012</v>
      </c>
      <c r="Q17784" s="1">
        <v>41000</v>
      </c>
      <c r="R17784" s="1">
        <v>41000</v>
      </c>
      <c r="S17784">
        <v>0</v>
      </c>
      <c r="T17784">
        <v>552000</v>
      </c>
      <c r="U17784">
        <v>0</v>
      </c>
      <c r="V17784">
        <v>0</v>
      </c>
      <c r="W17784">
        <v>0</v>
      </c>
      <c r="X17784">
        <v>0</v>
      </c>
      <c r="Y17784">
        <v>0</v>
      </c>
      <c r="Z17784">
        <v>0</v>
      </c>
      <c r="AA17784">
        <v>0</v>
      </c>
      <c r="AB17784">
        <v>0</v>
      </c>
      <c r="AC17784">
        <v>0</v>
      </c>
      <c r="AD17784">
        <v>0</v>
      </c>
      <c r="AE17784">
        <v>0</v>
      </c>
      <c r="AF17784">
        <v>0</v>
      </c>
      <c r="AG17784">
        <v>0</v>
      </c>
      <c r="AH17784">
        <v>0</v>
      </c>
      <c r="AI17784">
        <v>0</v>
      </c>
      <c r="AJ17784">
        <v>0</v>
      </c>
      <c r="AK17784">
        <v>0</v>
      </c>
      <c r="AL17784">
        <v>0</v>
      </c>
      <c r="AM17784">
        <v>0</v>
      </c>
      <c r="AN17784">
        <v>0</v>
      </c>
    </row>
    <row r="17785" spans="1:40" x14ac:dyDescent="0.45">
      <c r="A17785" t="s">
        <v>7752</v>
      </c>
      <c r="B17785" t="s">
        <v>7753</v>
      </c>
      <c r="C17785" t="s">
        <v>7754</v>
      </c>
      <c r="D17785" t="s">
        <v>899</v>
      </c>
      <c r="E17785" t="s">
        <v>900</v>
      </c>
      <c r="F17785">
        <v>0</v>
      </c>
      <c r="G17785" t="s">
        <v>51</v>
      </c>
      <c r="H17785" t="s">
        <v>44</v>
      </c>
      <c r="I17785" t="s">
        <v>592</v>
      </c>
      <c r="J17785" t="s">
        <v>1839</v>
      </c>
      <c r="K17785" t="s">
        <v>1873</v>
      </c>
      <c r="L17785">
        <v>1</v>
      </c>
      <c r="M17785" s="1">
        <v>39448</v>
      </c>
      <c r="N17785" s="3">
        <v>43838</v>
      </c>
      <c r="O17785" t="s">
        <v>133</v>
      </c>
      <c r="P17785">
        <v>2008</v>
      </c>
      <c r="Q17785" s="1">
        <v>41436</v>
      </c>
      <c r="R17785" s="1">
        <v>41436</v>
      </c>
      <c r="S17785">
        <v>0</v>
      </c>
      <c r="T17785">
        <v>552300</v>
      </c>
      <c r="U17785">
        <v>0</v>
      </c>
      <c r="V17785">
        <v>0</v>
      </c>
      <c r="W17785">
        <v>0</v>
      </c>
      <c r="X17785">
        <v>0</v>
      </c>
      <c r="Y17785">
        <v>0</v>
      </c>
      <c r="Z17785">
        <v>0</v>
      </c>
      <c r="AA17785">
        <v>0</v>
      </c>
      <c r="AB17785">
        <v>0</v>
      </c>
      <c r="AC17785">
        <v>0</v>
      </c>
      <c r="AD17785">
        <v>0</v>
      </c>
      <c r="AE17785">
        <v>0</v>
      </c>
      <c r="AF17785">
        <v>0</v>
      </c>
      <c r="AG17785">
        <v>0</v>
      </c>
      <c r="AH17785">
        <v>0</v>
      </c>
      <c r="AI17785">
        <v>0</v>
      </c>
      <c r="AJ17785">
        <v>0</v>
      </c>
      <c r="AK17785">
        <v>0</v>
      </c>
      <c r="AL17785">
        <v>0</v>
      </c>
      <c r="AM17785">
        <v>0</v>
      </c>
      <c r="AN17785">
        <v>1</v>
      </c>
    </row>
    <row r="17786" spans="1:40" x14ac:dyDescent="0.45">
      <c r="A17786" t="s">
        <v>38089</v>
      </c>
      <c r="B17786" t="s">
        <v>38090</v>
      </c>
      <c r="C17786" t="s">
        <v>38091</v>
      </c>
      <c r="D17786" t="s">
        <v>78</v>
      </c>
      <c r="E17786" t="s">
        <v>79</v>
      </c>
      <c r="F17786">
        <v>0</v>
      </c>
      <c r="G17786" t="s">
        <v>43</v>
      </c>
      <c r="H17786" t="s">
        <v>44</v>
      </c>
      <c r="I17786" t="s">
        <v>52</v>
      </c>
      <c r="J17786" t="s">
        <v>141</v>
      </c>
      <c r="K17786" t="s">
        <v>401</v>
      </c>
      <c r="L17786">
        <v>5</v>
      </c>
      <c r="M17786" s="1">
        <v>38353</v>
      </c>
      <c r="N17786" s="3">
        <v>43835</v>
      </c>
      <c r="O17786" t="s">
        <v>277</v>
      </c>
      <c r="P17786">
        <v>2005</v>
      </c>
      <c r="Q17786" s="1">
        <v>38657</v>
      </c>
      <c r="R17786" s="1">
        <v>40095</v>
      </c>
      <c r="S17786">
        <v>0</v>
      </c>
      <c r="T17786">
        <v>55237600</v>
      </c>
      <c r="U17786">
        <v>0</v>
      </c>
      <c r="V17786">
        <v>0</v>
      </c>
      <c r="W17786">
        <v>0</v>
      </c>
      <c r="X17786">
        <v>0</v>
      </c>
      <c r="Y17786">
        <v>0</v>
      </c>
      <c r="Z17786">
        <v>0</v>
      </c>
      <c r="AA17786">
        <v>0</v>
      </c>
      <c r="AB17786">
        <v>0</v>
      </c>
      <c r="AC17786">
        <v>0</v>
      </c>
      <c r="AD17786">
        <v>0</v>
      </c>
      <c r="AE17786">
        <v>0</v>
      </c>
      <c r="AF17786">
        <v>7000000</v>
      </c>
      <c r="AG17786">
        <v>18000000</v>
      </c>
      <c r="AH17786">
        <v>10000000</v>
      </c>
      <c r="AI17786">
        <v>20000000</v>
      </c>
      <c r="AJ17786">
        <v>0</v>
      </c>
      <c r="AK17786">
        <v>0</v>
      </c>
      <c r="AL17786">
        <v>0</v>
      </c>
      <c r="AM17786">
        <v>0</v>
      </c>
      <c r="AN17786">
        <v>1</v>
      </c>
    </row>
    <row r="17787" spans="1:40" x14ac:dyDescent="0.45">
      <c r="A17787" t="s">
        <v>66787</v>
      </c>
      <c r="B17787" t="s">
        <v>66788</v>
      </c>
      <c r="C17787" t="s">
        <v>66789</v>
      </c>
      <c r="D17787" t="s">
        <v>899</v>
      </c>
      <c r="E17787" t="s">
        <v>900</v>
      </c>
      <c r="F17787">
        <v>0</v>
      </c>
      <c r="G17787" t="s">
        <v>51</v>
      </c>
      <c r="H17787" t="s">
        <v>44</v>
      </c>
      <c r="I17787" t="s">
        <v>678</v>
      </c>
      <c r="J17787" t="s">
        <v>679</v>
      </c>
      <c r="K17787" t="s">
        <v>4569</v>
      </c>
      <c r="L17787">
        <v>5</v>
      </c>
      <c r="M17787" s="1">
        <v>38838</v>
      </c>
      <c r="N17787" s="3">
        <v>43957</v>
      </c>
      <c r="O17787" t="s">
        <v>289</v>
      </c>
      <c r="P17787">
        <v>2006</v>
      </c>
      <c r="Q17787" s="1">
        <v>40032</v>
      </c>
      <c r="R17787" s="1">
        <v>41248</v>
      </c>
      <c r="S17787">
        <v>0</v>
      </c>
      <c r="T17787">
        <v>44333100</v>
      </c>
      <c r="U17787">
        <v>0</v>
      </c>
      <c r="V17787">
        <v>0</v>
      </c>
      <c r="W17787">
        <v>0</v>
      </c>
      <c r="X17787">
        <v>11000000</v>
      </c>
      <c r="Y17787">
        <v>0</v>
      </c>
      <c r="Z17787">
        <v>0</v>
      </c>
      <c r="AA17787">
        <v>0</v>
      </c>
      <c r="AB17787">
        <v>0</v>
      </c>
      <c r="AC17787">
        <v>0</v>
      </c>
      <c r="AD17787">
        <v>0</v>
      </c>
      <c r="AE17787">
        <v>0</v>
      </c>
      <c r="AF17787">
        <v>0</v>
      </c>
      <c r="AG17787">
        <v>14499996</v>
      </c>
      <c r="AH17787">
        <v>19000000</v>
      </c>
      <c r="AI17787">
        <v>7500000</v>
      </c>
      <c r="AJ17787">
        <v>0</v>
      </c>
      <c r="AK17787">
        <v>0</v>
      </c>
      <c r="AL17787">
        <v>0</v>
      </c>
      <c r="AM17787">
        <v>0</v>
      </c>
      <c r="AN17787">
        <v>1</v>
      </c>
    </row>
    <row r="17788" spans="1:40" x14ac:dyDescent="0.45">
      <c r="A17788" t="s">
        <v>71991</v>
      </c>
      <c r="B17788" t="s">
        <v>71992</v>
      </c>
      <c r="C17788" t="s">
        <v>71993</v>
      </c>
      <c r="D17788" t="s">
        <v>71994</v>
      </c>
      <c r="E17788" t="s">
        <v>222</v>
      </c>
      <c r="F17788">
        <v>0</v>
      </c>
      <c r="G17788" t="s">
        <v>43</v>
      </c>
      <c r="H17788" t="s">
        <v>44</v>
      </c>
      <c r="I17788" t="s">
        <v>45</v>
      </c>
      <c r="J17788" t="s">
        <v>46</v>
      </c>
      <c r="K17788" t="s">
        <v>47</v>
      </c>
      <c r="L17788">
        <v>4</v>
      </c>
      <c r="M17788" s="1">
        <v>38718</v>
      </c>
      <c r="N17788" s="3">
        <v>43836</v>
      </c>
      <c r="O17788" t="s">
        <v>260</v>
      </c>
      <c r="P17788">
        <v>2006</v>
      </c>
      <c r="Q17788" s="1">
        <v>39356</v>
      </c>
      <c r="R17788" s="1">
        <v>40477</v>
      </c>
      <c r="S17788">
        <v>0</v>
      </c>
      <c r="T17788">
        <v>55350000</v>
      </c>
      <c r="U17788">
        <v>0</v>
      </c>
      <c r="V17788">
        <v>0</v>
      </c>
      <c r="W17788">
        <v>0</v>
      </c>
      <c r="X17788">
        <v>0</v>
      </c>
      <c r="Y17788">
        <v>0</v>
      </c>
      <c r="Z17788">
        <v>0</v>
      </c>
      <c r="AA17788">
        <v>0</v>
      </c>
      <c r="AB17788">
        <v>0</v>
      </c>
      <c r="AC17788">
        <v>0</v>
      </c>
      <c r="AD17788">
        <v>0</v>
      </c>
      <c r="AE17788">
        <v>0</v>
      </c>
      <c r="AF17788">
        <v>2550000</v>
      </c>
      <c r="AG17788">
        <v>9800000</v>
      </c>
      <c r="AH17788">
        <v>15500000</v>
      </c>
      <c r="AI17788">
        <v>27500000</v>
      </c>
      <c r="AJ17788">
        <v>0</v>
      </c>
      <c r="AK17788">
        <v>0</v>
      </c>
      <c r="AL17788">
        <v>0</v>
      </c>
      <c r="AM17788">
        <v>0</v>
      </c>
      <c r="AN17788">
        <v>1</v>
      </c>
    </row>
    <row r="17789" spans="1:40" x14ac:dyDescent="0.45">
      <c r="A17789" t="s">
        <v>72815</v>
      </c>
      <c r="B17789" t="s">
        <v>72816</v>
      </c>
      <c r="C17789" t="s">
        <v>72817</v>
      </c>
      <c r="D17789" t="s">
        <v>412</v>
      </c>
      <c r="E17789" t="s">
        <v>413</v>
      </c>
      <c r="F17789">
        <v>0</v>
      </c>
      <c r="G17789" t="s">
        <v>51</v>
      </c>
      <c r="H17789" t="s">
        <v>44</v>
      </c>
      <c r="I17789" t="s">
        <v>70</v>
      </c>
      <c r="J17789" t="s">
        <v>1513</v>
      </c>
      <c r="K17789" t="s">
        <v>41374</v>
      </c>
      <c r="L17789">
        <v>1</v>
      </c>
      <c r="M17789" s="1">
        <v>39814</v>
      </c>
      <c r="N17789" s="3">
        <v>43839</v>
      </c>
      <c r="O17789" t="s">
        <v>135</v>
      </c>
      <c r="P17789">
        <v>2009</v>
      </c>
      <c r="Q17789" s="1">
        <v>40598</v>
      </c>
      <c r="R17789" s="1">
        <v>40598</v>
      </c>
      <c r="S17789">
        <v>0</v>
      </c>
      <c r="T17789">
        <v>553700</v>
      </c>
      <c r="U17789">
        <v>0</v>
      </c>
      <c r="V17789">
        <v>0</v>
      </c>
      <c r="W17789">
        <v>0</v>
      </c>
      <c r="X17789">
        <v>0</v>
      </c>
      <c r="Y17789">
        <v>0</v>
      </c>
      <c r="Z17789">
        <v>0</v>
      </c>
      <c r="AA17789">
        <v>0</v>
      </c>
      <c r="AB17789">
        <v>0</v>
      </c>
      <c r="AC17789">
        <v>0</v>
      </c>
      <c r="AD17789">
        <v>0</v>
      </c>
      <c r="AE17789">
        <v>0</v>
      </c>
      <c r="AF17789">
        <v>0</v>
      </c>
      <c r="AG17789">
        <v>0</v>
      </c>
      <c r="AH17789">
        <v>0</v>
      </c>
      <c r="AI17789">
        <v>0</v>
      </c>
      <c r="AJ17789">
        <v>0</v>
      </c>
      <c r="AK17789">
        <v>0</v>
      </c>
      <c r="AL17789">
        <v>0</v>
      </c>
      <c r="AM17789">
        <v>0</v>
      </c>
      <c r="AN17789">
        <v>1</v>
      </c>
    </row>
    <row r="17790" spans="1:40" x14ac:dyDescent="0.45">
      <c r="A17790" t="s">
        <v>43572</v>
      </c>
      <c r="B17790" t="s">
        <v>43573</v>
      </c>
      <c r="C17790" t="s">
        <v>43574</v>
      </c>
      <c r="D17790" t="s">
        <v>68</v>
      </c>
      <c r="E17790" t="s">
        <v>69</v>
      </c>
      <c r="F17790">
        <v>0</v>
      </c>
      <c r="G17790" t="s">
        <v>43</v>
      </c>
      <c r="H17790" t="s">
        <v>44</v>
      </c>
      <c r="I17790" t="s">
        <v>52</v>
      </c>
      <c r="J17790" t="s">
        <v>141</v>
      </c>
      <c r="K17790" t="s">
        <v>723</v>
      </c>
      <c r="L17790">
        <v>7</v>
      </c>
      <c r="M17790" s="1">
        <v>37862</v>
      </c>
      <c r="N17790" s="3">
        <v>44046</v>
      </c>
      <c r="O17790" t="s">
        <v>4308</v>
      </c>
      <c r="P17790">
        <v>2003</v>
      </c>
      <c r="Q17790" s="1">
        <v>38691</v>
      </c>
      <c r="R17790" s="1">
        <v>40190</v>
      </c>
      <c r="S17790">
        <v>0</v>
      </c>
      <c r="T17790">
        <v>51420776</v>
      </c>
      <c r="U17790">
        <v>0</v>
      </c>
      <c r="V17790">
        <v>0</v>
      </c>
      <c r="W17790">
        <v>0</v>
      </c>
      <c r="X17790">
        <v>4000000</v>
      </c>
      <c r="Y17790">
        <v>0</v>
      </c>
      <c r="Z17790">
        <v>0</v>
      </c>
      <c r="AA17790">
        <v>0</v>
      </c>
      <c r="AB17790">
        <v>0</v>
      </c>
      <c r="AC17790">
        <v>0</v>
      </c>
      <c r="AD17790">
        <v>0</v>
      </c>
      <c r="AE17790">
        <v>0</v>
      </c>
      <c r="AF17790">
        <v>0</v>
      </c>
      <c r="AG17790">
        <v>11000000</v>
      </c>
      <c r="AH17790">
        <v>17000000</v>
      </c>
      <c r="AI17790">
        <v>17000000</v>
      </c>
      <c r="AJ17790">
        <v>3000000</v>
      </c>
      <c r="AK17790">
        <v>0</v>
      </c>
      <c r="AL17790">
        <v>0</v>
      </c>
      <c r="AM17790">
        <v>0</v>
      </c>
      <c r="AN17790">
        <v>1</v>
      </c>
    </row>
    <row r="17791" spans="1:40" x14ac:dyDescent="0.45">
      <c r="A17791" t="s">
        <v>36554</v>
      </c>
      <c r="B17791" t="s">
        <v>36555</v>
      </c>
      <c r="C17791" t="s">
        <v>36556</v>
      </c>
      <c r="D17791" t="s">
        <v>21222</v>
      </c>
      <c r="E17791" t="s">
        <v>1604</v>
      </c>
      <c r="F17791">
        <v>0</v>
      </c>
      <c r="G17791" t="s">
        <v>51</v>
      </c>
      <c r="H17791" t="s">
        <v>44</v>
      </c>
      <c r="I17791" t="s">
        <v>52</v>
      </c>
      <c r="J17791" t="s">
        <v>141</v>
      </c>
      <c r="K17791" t="s">
        <v>855</v>
      </c>
      <c r="L17791">
        <v>4</v>
      </c>
      <c r="M17791" s="1">
        <v>37622</v>
      </c>
      <c r="N17791" s="3">
        <v>43833</v>
      </c>
      <c r="O17791" t="s">
        <v>469</v>
      </c>
      <c r="P17791">
        <v>2003</v>
      </c>
      <c r="Q17791" s="1">
        <v>39417</v>
      </c>
      <c r="R17791" s="1">
        <v>41919</v>
      </c>
      <c r="S17791">
        <v>0</v>
      </c>
      <c r="T17791">
        <v>55450000</v>
      </c>
      <c r="U17791">
        <v>0</v>
      </c>
      <c r="V17791">
        <v>0</v>
      </c>
      <c r="W17791">
        <v>0</v>
      </c>
      <c r="X17791">
        <v>0</v>
      </c>
      <c r="Y17791">
        <v>0</v>
      </c>
      <c r="Z17791">
        <v>0</v>
      </c>
      <c r="AA17791">
        <v>0</v>
      </c>
      <c r="AB17791">
        <v>0</v>
      </c>
      <c r="AC17791">
        <v>0</v>
      </c>
      <c r="AD17791">
        <v>0</v>
      </c>
      <c r="AE17791">
        <v>0</v>
      </c>
      <c r="AF17791">
        <v>7200000</v>
      </c>
      <c r="AG17791">
        <v>8250000</v>
      </c>
      <c r="AH17791">
        <v>15000000</v>
      </c>
      <c r="AI17791">
        <v>25000000</v>
      </c>
      <c r="AJ17791">
        <v>0</v>
      </c>
      <c r="AK17791">
        <v>0</v>
      </c>
      <c r="AL17791">
        <v>0</v>
      </c>
      <c r="AM17791">
        <v>0</v>
      </c>
      <c r="AN17791">
        <v>1</v>
      </c>
    </row>
    <row r="17792" spans="1:40" x14ac:dyDescent="0.45">
      <c r="A17792" t="s">
        <v>48961</v>
      </c>
      <c r="B17792" t="s">
        <v>48962</v>
      </c>
      <c r="C17792" t="s">
        <v>48963</v>
      </c>
      <c r="D17792" t="s">
        <v>68</v>
      </c>
      <c r="E17792" t="s">
        <v>69</v>
      </c>
      <c r="F17792">
        <v>0</v>
      </c>
      <c r="G17792" t="s">
        <v>51</v>
      </c>
      <c r="H17792" t="s">
        <v>44</v>
      </c>
      <c r="I17792" t="s">
        <v>52</v>
      </c>
      <c r="J17792" t="s">
        <v>141</v>
      </c>
      <c r="K17792" t="s">
        <v>48964</v>
      </c>
      <c r="L17792">
        <v>1</v>
      </c>
      <c r="M17792" s="1">
        <v>39448</v>
      </c>
      <c r="N17792" s="3">
        <v>43838</v>
      </c>
      <c r="O17792" t="s">
        <v>133</v>
      </c>
      <c r="P17792">
        <v>2008</v>
      </c>
      <c r="Q17792" s="1">
        <v>39909</v>
      </c>
      <c r="R17792" s="1">
        <v>39909</v>
      </c>
      <c r="S17792">
        <v>0</v>
      </c>
      <c r="T17792">
        <v>554508</v>
      </c>
      <c r="U17792">
        <v>0</v>
      </c>
      <c r="V17792">
        <v>0</v>
      </c>
      <c r="W17792">
        <v>0</v>
      </c>
      <c r="X17792">
        <v>0</v>
      </c>
      <c r="Y17792">
        <v>0</v>
      </c>
      <c r="Z17792">
        <v>0</v>
      </c>
      <c r="AA17792">
        <v>0</v>
      </c>
      <c r="AB17792">
        <v>0</v>
      </c>
      <c r="AC17792">
        <v>0</v>
      </c>
      <c r="AD17792">
        <v>0</v>
      </c>
      <c r="AE17792">
        <v>0</v>
      </c>
      <c r="AF17792">
        <v>0</v>
      </c>
      <c r="AG17792">
        <v>0</v>
      </c>
      <c r="AH17792">
        <v>0</v>
      </c>
      <c r="AI17792">
        <v>0</v>
      </c>
      <c r="AJ17792">
        <v>0</v>
      </c>
      <c r="AK17792">
        <v>0</v>
      </c>
      <c r="AL17792">
        <v>0</v>
      </c>
      <c r="AM17792">
        <v>0</v>
      </c>
      <c r="AN17792">
        <v>1</v>
      </c>
    </row>
    <row r="17793" spans="1:40" x14ac:dyDescent="0.45">
      <c r="A17793" t="s">
        <v>23761</v>
      </c>
      <c r="B17793" t="s">
        <v>23762</v>
      </c>
      <c r="C17793" t="s">
        <v>23763</v>
      </c>
      <c r="D17793" t="s">
        <v>23764</v>
      </c>
      <c r="E17793" t="s">
        <v>91</v>
      </c>
      <c r="F17793">
        <v>0</v>
      </c>
      <c r="G17793" t="s">
        <v>51</v>
      </c>
      <c r="H17793" t="s">
        <v>44</v>
      </c>
      <c r="I17793" t="s">
        <v>52</v>
      </c>
      <c r="J17793" t="s">
        <v>141</v>
      </c>
      <c r="K17793" t="s">
        <v>2578</v>
      </c>
      <c r="L17793">
        <v>2</v>
      </c>
      <c r="M17793" s="1">
        <v>39814</v>
      </c>
      <c r="N17793" s="3">
        <v>43839</v>
      </c>
      <c r="O17793" t="s">
        <v>135</v>
      </c>
      <c r="P17793">
        <v>2009</v>
      </c>
      <c r="Q17793" s="1">
        <v>41164</v>
      </c>
      <c r="R17793" s="1">
        <v>41668</v>
      </c>
      <c r="S17793">
        <v>0</v>
      </c>
      <c r="T17793">
        <v>55500000</v>
      </c>
      <c r="U17793">
        <v>0</v>
      </c>
      <c r="V17793">
        <v>0</v>
      </c>
      <c r="W17793">
        <v>0</v>
      </c>
      <c r="X17793">
        <v>0</v>
      </c>
      <c r="Y17793">
        <v>0</v>
      </c>
      <c r="Z17793">
        <v>0</v>
      </c>
      <c r="AA17793">
        <v>0</v>
      </c>
      <c r="AB17793">
        <v>0</v>
      </c>
      <c r="AC17793">
        <v>0</v>
      </c>
      <c r="AD17793">
        <v>0</v>
      </c>
      <c r="AE17793">
        <v>0</v>
      </c>
      <c r="AF17793">
        <v>15500000</v>
      </c>
      <c r="AG17793">
        <v>40000000</v>
      </c>
      <c r="AH17793">
        <v>0</v>
      </c>
      <c r="AI17793">
        <v>0</v>
      </c>
      <c r="AJ17793">
        <v>0</v>
      </c>
      <c r="AK17793">
        <v>0</v>
      </c>
      <c r="AL17793">
        <v>0</v>
      </c>
      <c r="AM17793">
        <v>0</v>
      </c>
      <c r="AN17793">
        <v>1</v>
      </c>
    </row>
    <row r="17794" spans="1:40" x14ac:dyDescent="0.45">
      <c r="A17794" t="s">
        <v>24370</v>
      </c>
      <c r="B17794" t="s">
        <v>24371</v>
      </c>
      <c r="C17794" t="s">
        <v>24372</v>
      </c>
      <c r="D17794" t="s">
        <v>24373</v>
      </c>
      <c r="E17794" t="s">
        <v>210</v>
      </c>
      <c r="F17794">
        <v>0</v>
      </c>
      <c r="G17794" t="s">
        <v>43</v>
      </c>
      <c r="H17794" t="s">
        <v>44</v>
      </c>
      <c r="I17794" t="s">
        <v>52</v>
      </c>
      <c r="J17794" t="s">
        <v>1968</v>
      </c>
      <c r="K17794" t="s">
        <v>5587</v>
      </c>
      <c r="L17794">
        <v>3</v>
      </c>
      <c r="M17794" s="1">
        <v>39814</v>
      </c>
      <c r="N17794" s="3">
        <v>43839</v>
      </c>
      <c r="O17794" t="s">
        <v>135</v>
      </c>
      <c r="P17794">
        <v>2009</v>
      </c>
      <c r="Q17794" s="1">
        <v>39932</v>
      </c>
      <c r="R17794" s="1">
        <v>41017</v>
      </c>
      <c r="S17794">
        <v>0</v>
      </c>
      <c r="T17794">
        <v>55500000</v>
      </c>
      <c r="U17794">
        <v>0</v>
      </c>
      <c r="V17794">
        <v>0</v>
      </c>
      <c r="W17794">
        <v>0</v>
      </c>
      <c r="X17794">
        <v>0</v>
      </c>
      <c r="Y17794">
        <v>0</v>
      </c>
      <c r="Z17794">
        <v>0</v>
      </c>
      <c r="AA17794">
        <v>0</v>
      </c>
      <c r="AB17794">
        <v>0</v>
      </c>
      <c r="AC17794">
        <v>0</v>
      </c>
      <c r="AD17794">
        <v>0</v>
      </c>
      <c r="AE17794">
        <v>0</v>
      </c>
      <c r="AF17794">
        <v>5500000</v>
      </c>
      <c r="AG17794">
        <v>20000000</v>
      </c>
      <c r="AH17794">
        <v>30000000</v>
      </c>
      <c r="AI17794">
        <v>0</v>
      </c>
      <c r="AJ17794">
        <v>0</v>
      </c>
      <c r="AK17794">
        <v>0</v>
      </c>
      <c r="AL17794">
        <v>0</v>
      </c>
      <c r="AM17794">
        <v>0</v>
      </c>
      <c r="AN17794">
        <v>1</v>
      </c>
    </row>
    <row r="17795" spans="1:40" x14ac:dyDescent="0.45">
      <c r="A17795" t="s">
        <v>65389</v>
      </c>
      <c r="B17795" t="s">
        <v>65390</v>
      </c>
      <c r="C17795" t="s">
        <v>65391</v>
      </c>
      <c r="D17795" t="s">
        <v>371</v>
      </c>
      <c r="E17795" t="s">
        <v>222</v>
      </c>
      <c r="F17795">
        <v>0</v>
      </c>
      <c r="G17795" t="s">
        <v>51</v>
      </c>
      <c r="H17795" t="s">
        <v>44</v>
      </c>
      <c r="I17795" t="s">
        <v>52</v>
      </c>
      <c r="J17795" t="s">
        <v>651</v>
      </c>
      <c r="K17795" t="s">
        <v>651</v>
      </c>
      <c r="L17795">
        <v>3</v>
      </c>
      <c r="M17795" s="1">
        <v>37257</v>
      </c>
      <c r="N17795" s="3">
        <v>43832</v>
      </c>
      <c r="O17795" t="s">
        <v>321</v>
      </c>
      <c r="P17795">
        <v>2002</v>
      </c>
      <c r="Q17795" s="1">
        <v>38720</v>
      </c>
      <c r="R17795" s="1">
        <v>39772</v>
      </c>
      <c r="S17795">
        <v>0</v>
      </c>
      <c r="T17795">
        <v>55500000</v>
      </c>
      <c r="U17795">
        <v>0</v>
      </c>
      <c r="V17795">
        <v>0</v>
      </c>
      <c r="W17795">
        <v>0</v>
      </c>
      <c r="X17795">
        <v>0</v>
      </c>
      <c r="Y17795">
        <v>0</v>
      </c>
      <c r="Z17795">
        <v>0</v>
      </c>
      <c r="AA17795">
        <v>0</v>
      </c>
      <c r="AB17795">
        <v>0</v>
      </c>
      <c r="AC17795">
        <v>0</v>
      </c>
      <c r="AD17795">
        <v>0</v>
      </c>
      <c r="AE17795">
        <v>0</v>
      </c>
      <c r="AF17795">
        <v>0</v>
      </c>
      <c r="AG17795">
        <v>0</v>
      </c>
      <c r="AH17795">
        <v>18000000</v>
      </c>
      <c r="AI17795">
        <v>0</v>
      </c>
      <c r="AJ17795">
        <v>0</v>
      </c>
      <c r="AK17795">
        <v>0</v>
      </c>
      <c r="AL17795">
        <v>0</v>
      </c>
      <c r="AM17795">
        <v>0</v>
      </c>
      <c r="AN17795">
        <v>1</v>
      </c>
    </row>
    <row r="17796" spans="1:40" x14ac:dyDescent="0.45">
      <c r="A17796" t="s">
        <v>5334</v>
      </c>
      <c r="B17796" t="s">
        <v>5335</v>
      </c>
      <c r="C17796" t="s">
        <v>5336</v>
      </c>
      <c r="D17796" t="s">
        <v>198</v>
      </c>
      <c r="E17796" t="s">
        <v>199</v>
      </c>
      <c r="F17796">
        <v>0</v>
      </c>
      <c r="G17796" t="s">
        <v>51</v>
      </c>
      <c r="H17796" t="s">
        <v>44</v>
      </c>
      <c r="I17796" t="s">
        <v>689</v>
      </c>
      <c r="J17796" t="s">
        <v>696</v>
      </c>
      <c r="K17796" t="s">
        <v>2205</v>
      </c>
      <c r="L17796">
        <v>4</v>
      </c>
      <c r="M17796" s="1">
        <v>39448</v>
      </c>
      <c r="N17796" s="3">
        <v>43838</v>
      </c>
      <c r="O17796" t="s">
        <v>133</v>
      </c>
      <c r="P17796">
        <v>2008</v>
      </c>
      <c r="Q17796" s="1">
        <v>40319</v>
      </c>
      <c r="R17796" s="1">
        <v>41975</v>
      </c>
      <c r="S17796">
        <v>0</v>
      </c>
      <c r="T17796">
        <v>55509987</v>
      </c>
      <c r="U17796">
        <v>0</v>
      </c>
      <c r="V17796">
        <v>0</v>
      </c>
      <c r="W17796">
        <v>0</v>
      </c>
      <c r="X17796">
        <v>0</v>
      </c>
      <c r="Y17796">
        <v>0</v>
      </c>
      <c r="Z17796">
        <v>0</v>
      </c>
      <c r="AA17796">
        <v>0</v>
      </c>
      <c r="AB17796">
        <v>0</v>
      </c>
      <c r="AC17796">
        <v>0</v>
      </c>
      <c r="AD17796">
        <v>0</v>
      </c>
      <c r="AE17796">
        <v>0</v>
      </c>
      <c r="AF17796">
        <v>0</v>
      </c>
      <c r="AG17796">
        <v>0</v>
      </c>
      <c r="AH17796">
        <v>33000000</v>
      </c>
      <c r="AI17796">
        <v>0</v>
      </c>
      <c r="AJ17796">
        <v>0</v>
      </c>
      <c r="AK17796">
        <v>0</v>
      </c>
      <c r="AL17796">
        <v>0</v>
      </c>
      <c r="AM17796">
        <v>0</v>
      </c>
      <c r="AN17796">
        <v>1</v>
      </c>
    </row>
    <row r="17797" spans="1:40" x14ac:dyDescent="0.45">
      <c r="A17797" t="s">
        <v>44620</v>
      </c>
      <c r="B17797" t="s">
        <v>44621</v>
      </c>
      <c r="C17797" t="s">
        <v>44622</v>
      </c>
      <c r="D17797" t="s">
        <v>44623</v>
      </c>
      <c r="E17797" t="s">
        <v>79</v>
      </c>
      <c r="F17797">
        <v>0</v>
      </c>
      <c r="G17797" t="s">
        <v>75</v>
      </c>
      <c r="H17797" t="s">
        <v>44</v>
      </c>
      <c r="I17797" t="s">
        <v>678</v>
      </c>
      <c r="J17797" t="s">
        <v>679</v>
      </c>
      <c r="K17797" t="s">
        <v>679</v>
      </c>
      <c r="L17797">
        <v>2</v>
      </c>
      <c r="M17797" s="1">
        <v>39448</v>
      </c>
      <c r="N17797" s="3">
        <v>43838</v>
      </c>
      <c r="O17797" t="s">
        <v>133</v>
      </c>
      <c r="P17797">
        <v>2008</v>
      </c>
      <c r="Q17797" s="1">
        <v>39083</v>
      </c>
      <c r="R17797" s="1">
        <v>39448</v>
      </c>
      <c r="S17797">
        <v>0</v>
      </c>
      <c r="T17797">
        <v>55600000</v>
      </c>
      <c r="U17797">
        <v>0</v>
      </c>
      <c r="V17797">
        <v>0</v>
      </c>
      <c r="W17797">
        <v>0</v>
      </c>
      <c r="X17797">
        <v>0</v>
      </c>
      <c r="Y17797">
        <v>0</v>
      </c>
      <c r="Z17797">
        <v>0</v>
      </c>
      <c r="AA17797">
        <v>0</v>
      </c>
      <c r="AB17797">
        <v>0</v>
      </c>
      <c r="AC17797">
        <v>0</v>
      </c>
      <c r="AD17797">
        <v>0</v>
      </c>
      <c r="AE17797">
        <v>0</v>
      </c>
      <c r="AF17797">
        <v>26000000</v>
      </c>
      <c r="AG17797">
        <v>29600000</v>
      </c>
      <c r="AH17797">
        <v>0</v>
      </c>
      <c r="AI17797">
        <v>0</v>
      </c>
      <c r="AJ17797">
        <v>0</v>
      </c>
      <c r="AK17797">
        <v>0</v>
      </c>
      <c r="AL17797">
        <v>0</v>
      </c>
      <c r="AM17797">
        <v>0</v>
      </c>
      <c r="AN17797">
        <v>0</v>
      </c>
    </row>
    <row r="17798" spans="1:40" x14ac:dyDescent="0.45">
      <c r="A17798" t="s">
        <v>23695</v>
      </c>
      <c r="B17798" t="s">
        <v>23696</v>
      </c>
      <c r="C17798" t="s">
        <v>23697</v>
      </c>
      <c r="D17798" t="s">
        <v>23698</v>
      </c>
      <c r="E17798" t="s">
        <v>4736</v>
      </c>
      <c r="F17798">
        <v>0</v>
      </c>
      <c r="G17798" t="s">
        <v>51</v>
      </c>
      <c r="H17798" t="s">
        <v>44</v>
      </c>
      <c r="I17798" t="s">
        <v>52</v>
      </c>
      <c r="J17798" t="s">
        <v>141</v>
      </c>
      <c r="K17798" t="s">
        <v>603</v>
      </c>
      <c r="L17798">
        <v>5</v>
      </c>
      <c r="M17798" s="1">
        <v>39814</v>
      </c>
      <c r="N17798" s="3">
        <v>43839</v>
      </c>
      <c r="O17798" t="s">
        <v>135</v>
      </c>
      <c r="P17798">
        <v>2009</v>
      </c>
      <c r="Q17798" s="1">
        <v>40025</v>
      </c>
      <c r="R17798" s="1">
        <v>41871</v>
      </c>
      <c r="S17798">
        <v>0</v>
      </c>
      <c r="T17798">
        <v>55400000</v>
      </c>
      <c r="U17798">
        <v>0</v>
      </c>
      <c r="V17798">
        <v>0</v>
      </c>
      <c r="W17798">
        <v>0</v>
      </c>
      <c r="X17798">
        <v>225000</v>
      </c>
      <c r="Y17798">
        <v>0</v>
      </c>
      <c r="Z17798">
        <v>0</v>
      </c>
      <c r="AA17798">
        <v>0</v>
      </c>
      <c r="AB17798">
        <v>0</v>
      </c>
      <c r="AC17798">
        <v>0</v>
      </c>
      <c r="AD17798">
        <v>0</v>
      </c>
      <c r="AE17798">
        <v>0</v>
      </c>
      <c r="AF17798">
        <v>0</v>
      </c>
      <c r="AG17798">
        <v>0</v>
      </c>
      <c r="AH17798">
        <v>20000000</v>
      </c>
      <c r="AI17798">
        <v>20000000</v>
      </c>
      <c r="AJ17798">
        <v>0</v>
      </c>
      <c r="AK17798">
        <v>0</v>
      </c>
      <c r="AL17798">
        <v>0</v>
      </c>
      <c r="AM17798">
        <v>0</v>
      </c>
      <c r="AN17798">
        <v>1</v>
      </c>
    </row>
    <row r="17799" spans="1:40" x14ac:dyDescent="0.45">
      <c r="A17799" t="s">
        <v>72618</v>
      </c>
      <c r="B17799" t="s">
        <v>72619</v>
      </c>
      <c r="C17799" t="s">
        <v>72620</v>
      </c>
      <c r="D17799" t="s">
        <v>72621</v>
      </c>
      <c r="E17799" t="s">
        <v>556</v>
      </c>
      <c r="F17799">
        <v>0</v>
      </c>
      <c r="G17799" t="s">
        <v>43</v>
      </c>
      <c r="H17799" t="s">
        <v>44</v>
      </c>
      <c r="I17799" t="s">
        <v>45</v>
      </c>
      <c r="J17799" t="s">
        <v>46</v>
      </c>
      <c r="K17799" t="s">
        <v>47</v>
      </c>
      <c r="L17799">
        <v>1</v>
      </c>
      <c r="M17799" s="1">
        <v>39203</v>
      </c>
      <c r="N17799" s="3">
        <v>43958</v>
      </c>
      <c r="O17799" t="s">
        <v>1360</v>
      </c>
      <c r="P17799">
        <v>2007</v>
      </c>
      <c r="Q17799" s="1">
        <v>40616</v>
      </c>
      <c r="R17799" s="1">
        <v>40616</v>
      </c>
      <c r="S17799">
        <v>0</v>
      </c>
      <c r="T17799">
        <v>556799</v>
      </c>
      <c r="U17799">
        <v>0</v>
      </c>
      <c r="V17799">
        <v>0</v>
      </c>
      <c r="W17799">
        <v>0</v>
      </c>
      <c r="X17799">
        <v>0</v>
      </c>
      <c r="Y17799">
        <v>0</v>
      </c>
      <c r="Z17799">
        <v>0</v>
      </c>
      <c r="AA17799">
        <v>0</v>
      </c>
      <c r="AB17799">
        <v>0</v>
      </c>
      <c r="AC17799">
        <v>0</v>
      </c>
      <c r="AD17799">
        <v>0</v>
      </c>
      <c r="AE17799">
        <v>0</v>
      </c>
      <c r="AF17799">
        <v>556799</v>
      </c>
      <c r="AG17799">
        <v>0</v>
      </c>
      <c r="AH17799">
        <v>0</v>
      </c>
      <c r="AI17799">
        <v>0</v>
      </c>
      <c r="AJ17799">
        <v>0</v>
      </c>
      <c r="AK17799">
        <v>0</v>
      </c>
      <c r="AL17799">
        <v>0</v>
      </c>
      <c r="AM17799">
        <v>0</v>
      </c>
      <c r="AN17799">
        <v>1</v>
      </c>
    </row>
    <row r="17800" spans="1:40" x14ac:dyDescent="0.45">
      <c r="A17800" t="s">
        <v>46551</v>
      </c>
      <c r="B17800" t="s">
        <v>46552</v>
      </c>
      <c r="C17800" t="s">
        <v>46553</v>
      </c>
      <c r="D17800" t="s">
        <v>198</v>
      </c>
      <c r="E17800" t="s">
        <v>199</v>
      </c>
      <c r="F17800">
        <v>0</v>
      </c>
      <c r="G17800" t="s">
        <v>43</v>
      </c>
      <c r="H17800" t="s">
        <v>44</v>
      </c>
      <c r="I17800" t="s">
        <v>52</v>
      </c>
      <c r="J17800" t="s">
        <v>530</v>
      </c>
      <c r="K17800" t="s">
        <v>531</v>
      </c>
      <c r="L17800">
        <v>4</v>
      </c>
      <c r="M17800" s="1">
        <v>36161</v>
      </c>
      <c r="N17800" s="2">
        <v>36161</v>
      </c>
      <c r="O17800" t="s">
        <v>597</v>
      </c>
      <c r="P17800">
        <v>1999</v>
      </c>
      <c r="Q17800" s="1">
        <v>39948</v>
      </c>
      <c r="R17800" s="1">
        <v>40758</v>
      </c>
      <c r="S17800">
        <v>0</v>
      </c>
      <c r="T17800">
        <v>50000000</v>
      </c>
      <c r="U17800">
        <v>0</v>
      </c>
      <c r="V17800">
        <v>0</v>
      </c>
      <c r="W17800">
        <v>0</v>
      </c>
      <c r="X17800">
        <v>5702727</v>
      </c>
      <c r="Y17800">
        <v>0</v>
      </c>
      <c r="Z17800">
        <v>0</v>
      </c>
      <c r="AA17800">
        <v>0</v>
      </c>
      <c r="AB17800">
        <v>0</v>
      </c>
      <c r="AC17800">
        <v>0</v>
      </c>
      <c r="AD17800">
        <v>0</v>
      </c>
      <c r="AE17800">
        <v>0</v>
      </c>
      <c r="AF17800">
        <v>0</v>
      </c>
      <c r="AG17800">
        <v>0</v>
      </c>
      <c r="AH17800">
        <v>0</v>
      </c>
      <c r="AI17800">
        <v>50000000</v>
      </c>
      <c r="AJ17800">
        <v>0</v>
      </c>
      <c r="AK17800">
        <v>0</v>
      </c>
      <c r="AL17800">
        <v>0</v>
      </c>
      <c r="AM17800">
        <v>0</v>
      </c>
      <c r="AN17800">
        <v>1</v>
      </c>
    </row>
    <row r="17801" spans="1:40" x14ac:dyDescent="0.45">
      <c r="A17801" t="s">
        <v>36712</v>
      </c>
      <c r="B17801" t="s">
        <v>36713</v>
      </c>
      <c r="C17801" t="s">
        <v>36714</v>
      </c>
      <c r="D17801" t="s">
        <v>36715</v>
      </c>
      <c r="E17801" t="s">
        <v>4219</v>
      </c>
      <c r="F17801">
        <v>0</v>
      </c>
      <c r="G17801" t="s">
        <v>51</v>
      </c>
      <c r="H17801" t="s">
        <v>44</v>
      </c>
      <c r="I17801" t="s">
        <v>147</v>
      </c>
      <c r="J17801" t="s">
        <v>148</v>
      </c>
      <c r="K17801" t="s">
        <v>148</v>
      </c>
      <c r="L17801">
        <v>5</v>
      </c>
      <c r="M17801" s="1">
        <v>39083</v>
      </c>
      <c r="N17801" s="3">
        <v>43837</v>
      </c>
      <c r="O17801" t="s">
        <v>80</v>
      </c>
      <c r="P17801">
        <v>2007</v>
      </c>
      <c r="Q17801" s="1">
        <v>39083</v>
      </c>
      <c r="R17801" s="1">
        <v>41743</v>
      </c>
      <c r="S17801">
        <v>4000000</v>
      </c>
      <c r="T17801">
        <v>51715020</v>
      </c>
      <c r="U17801">
        <v>0</v>
      </c>
      <c r="V17801">
        <v>0</v>
      </c>
      <c r="W17801">
        <v>0</v>
      </c>
      <c r="X17801">
        <v>0</v>
      </c>
      <c r="Y17801">
        <v>0</v>
      </c>
      <c r="Z17801">
        <v>0</v>
      </c>
      <c r="AA17801">
        <v>0</v>
      </c>
      <c r="AB17801">
        <v>0</v>
      </c>
      <c r="AC17801">
        <v>0</v>
      </c>
      <c r="AD17801">
        <v>0</v>
      </c>
      <c r="AE17801">
        <v>0</v>
      </c>
      <c r="AF17801">
        <v>6800000</v>
      </c>
      <c r="AG17801">
        <v>14915020</v>
      </c>
      <c r="AH17801">
        <v>30000000</v>
      </c>
      <c r="AI17801">
        <v>0</v>
      </c>
      <c r="AJ17801">
        <v>0</v>
      </c>
      <c r="AK17801">
        <v>0</v>
      </c>
      <c r="AL17801">
        <v>0</v>
      </c>
      <c r="AM17801">
        <v>0</v>
      </c>
      <c r="AN17801">
        <v>1</v>
      </c>
    </row>
    <row r="17802" spans="1:40" x14ac:dyDescent="0.45">
      <c r="A17802" t="s">
        <v>5540</v>
      </c>
      <c r="B17802" t="s">
        <v>5541</v>
      </c>
      <c r="C17802" t="s">
        <v>5542</v>
      </c>
      <c r="D17802" t="s">
        <v>5543</v>
      </c>
      <c r="E17802" t="s">
        <v>5544</v>
      </c>
      <c r="F17802">
        <v>0</v>
      </c>
      <c r="G17802" t="s">
        <v>51</v>
      </c>
      <c r="H17802" t="s">
        <v>44</v>
      </c>
      <c r="I17802" t="s">
        <v>52</v>
      </c>
      <c r="J17802" t="s">
        <v>141</v>
      </c>
      <c r="K17802" t="s">
        <v>142</v>
      </c>
      <c r="L17802">
        <v>4</v>
      </c>
      <c r="M17802" s="1">
        <v>40011</v>
      </c>
      <c r="N17802" s="3">
        <v>44021</v>
      </c>
      <c r="O17802" t="s">
        <v>194</v>
      </c>
      <c r="P17802">
        <v>2009</v>
      </c>
      <c r="Q17802" s="1">
        <v>40661</v>
      </c>
      <c r="R17802" s="1">
        <v>41739</v>
      </c>
      <c r="S17802">
        <v>3250000</v>
      </c>
      <c r="T17802">
        <v>52500000</v>
      </c>
      <c r="U17802">
        <v>0</v>
      </c>
      <c r="V17802">
        <v>0</v>
      </c>
      <c r="W17802">
        <v>0</v>
      </c>
      <c r="X17802">
        <v>0</v>
      </c>
      <c r="Y17802">
        <v>0</v>
      </c>
      <c r="Z17802">
        <v>0</v>
      </c>
      <c r="AA17802">
        <v>0</v>
      </c>
      <c r="AB17802">
        <v>0</v>
      </c>
      <c r="AC17802">
        <v>0</v>
      </c>
      <c r="AD17802">
        <v>0</v>
      </c>
      <c r="AE17802">
        <v>0</v>
      </c>
      <c r="AF17802">
        <v>8500000</v>
      </c>
      <c r="AG17802">
        <v>9000000</v>
      </c>
      <c r="AH17802">
        <v>35000000</v>
      </c>
      <c r="AI17802">
        <v>0</v>
      </c>
      <c r="AJ17802">
        <v>0</v>
      </c>
      <c r="AK17802">
        <v>0</v>
      </c>
      <c r="AL17802">
        <v>0</v>
      </c>
      <c r="AM17802">
        <v>0</v>
      </c>
      <c r="AN17802">
        <v>1</v>
      </c>
    </row>
    <row r="17803" spans="1:40" x14ac:dyDescent="0.45">
      <c r="A17803" t="s">
        <v>24235</v>
      </c>
      <c r="B17803" t="s">
        <v>24236</v>
      </c>
      <c r="C17803" t="s">
        <v>24237</v>
      </c>
      <c r="D17803" t="s">
        <v>24238</v>
      </c>
      <c r="E17803" t="s">
        <v>900</v>
      </c>
      <c r="F17803">
        <v>0</v>
      </c>
      <c r="G17803" t="s">
        <v>51</v>
      </c>
      <c r="H17803" t="s">
        <v>44</v>
      </c>
      <c r="I17803" t="s">
        <v>592</v>
      </c>
      <c r="J17803" t="s">
        <v>593</v>
      </c>
      <c r="K17803" t="s">
        <v>735</v>
      </c>
      <c r="L17803">
        <v>2</v>
      </c>
      <c r="M17803" s="1">
        <v>39448</v>
      </c>
      <c r="N17803" s="3">
        <v>43838</v>
      </c>
      <c r="O17803" t="s">
        <v>133</v>
      </c>
      <c r="P17803">
        <v>2008</v>
      </c>
      <c r="Q17803" s="1">
        <v>39569</v>
      </c>
      <c r="R17803" s="1">
        <v>41389</v>
      </c>
      <c r="S17803">
        <v>0</v>
      </c>
      <c r="T17803">
        <v>55750000</v>
      </c>
      <c r="U17803">
        <v>0</v>
      </c>
      <c r="V17803">
        <v>0</v>
      </c>
      <c r="W17803">
        <v>0</v>
      </c>
      <c r="X17803">
        <v>0</v>
      </c>
      <c r="Y17803">
        <v>0</v>
      </c>
      <c r="Z17803">
        <v>0</v>
      </c>
      <c r="AA17803">
        <v>0</v>
      </c>
      <c r="AB17803">
        <v>0</v>
      </c>
      <c r="AC17803">
        <v>0</v>
      </c>
      <c r="AD17803">
        <v>0</v>
      </c>
      <c r="AE17803">
        <v>0</v>
      </c>
      <c r="AF17803">
        <v>22750000</v>
      </c>
      <c r="AG17803">
        <v>0</v>
      </c>
      <c r="AH17803">
        <v>0</v>
      </c>
      <c r="AI17803">
        <v>0</v>
      </c>
      <c r="AJ17803">
        <v>0</v>
      </c>
      <c r="AK17803">
        <v>0</v>
      </c>
      <c r="AL17803">
        <v>0</v>
      </c>
      <c r="AM17803">
        <v>0</v>
      </c>
      <c r="AN17803">
        <v>1</v>
      </c>
    </row>
    <row r="17804" spans="1:40" x14ac:dyDescent="0.45">
      <c r="A17804" t="s">
        <v>78899</v>
      </c>
      <c r="B17804" t="s">
        <v>78900</v>
      </c>
      <c r="C17804" t="s">
        <v>78901</v>
      </c>
      <c r="D17804" t="s">
        <v>2421</v>
      </c>
      <c r="E17804" t="s">
        <v>1450</v>
      </c>
      <c r="F17804">
        <v>0</v>
      </c>
      <c r="G17804" t="s">
        <v>51</v>
      </c>
      <c r="H17804" t="s">
        <v>44</v>
      </c>
      <c r="I17804" t="s">
        <v>655</v>
      </c>
      <c r="J17804" t="s">
        <v>656</v>
      </c>
      <c r="K17804" t="s">
        <v>1142</v>
      </c>
      <c r="L17804">
        <v>6</v>
      </c>
      <c r="M17804" s="1">
        <v>39448</v>
      </c>
      <c r="N17804" s="3">
        <v>43838</v>
      </c>
      <c r="O17804" t="s">
        <v>133</v>
      </c>
      <c r="P17804">
        <v>2008</v>
      </c>
      <c r="Q17804" s="1">
        <v>39727</v>
      </c>
      <c r="R17804" s="1">
        <v>41907</v>
      </c>
      <c r="S17804">
        <v>0</v>
      </c>
      <c r="T17804">
        <v>47750000</v>
      </c>
      <c r="U17804">
        <v>0</v>
      </c>
      <c r="V17804">
        <v>0</v>
      </c>
      <c r="W17804">
        <v>0</v>
      </c>
      <c r="X17804">
        <v>8000000</v>
      </c>
      <c r="Y17804">
        <v>0</v>
      </c>
      <c r="Z17804">
        <v>0</v>
      </c>
      <c r="AA17804">
        <v>0</v>
      </c>
      <c r="AB17804">
        <v>0</v>
      </c>
      <c r="AC17804">
        <v>0</v>
      </c>
      <c r="AD17804">
        <v>0</v>
      </c>
      <c r="AE17804">
        <v>0</v>
      </c>
      <c r="AF17804">
        <v>0</v>
      </c>
      <c r="AG17804">
        <v>0</v>
      </c>
      <c r="AH17804">
        <v>35000000</v>
      </c>
      <c r="AI17804">
        <v>2000000</v>
      </c>
      <c r="AJ17804">
        <v>0</v>
      </c>
      <c r="AK17804">
        <v>0</v>
      </c>
      <c r="AL17804">
        <v>0</v>
      </c>
      <c r="AM17804">
        <v>0</v>
      </c>
      <c r="AN17804">
        <v>1</v>
      </c>
    </row>
    <row r="17805" spans="1:40" x14ac:dyDescent="0.45">
      <c r="A17805" t="s">
        <v>43780</v>
      </c>
      <c r="B17805" t="s">
        <v>43781</v>
      </c>
      <c r="C17805" t="s">
        <v>43782</v>
      </c>
      <c r="D17805" t="s">
        <v>412</v>
      </c>
      <c r="E17805" t="s">
        <v>413</v>
      </c>
      <c r="F17805">
        <v>0</v>
      </c>
      <c r="G17805" t="s">
        <v>51</v>
      </c>
      <c r="H17805" t="s">
        <v>44</v>
      </c>
      <c r="I17805" t="s">
        <v>451</v>
      </c>
      <c r="J17805" t="s">
        <v>452</v>
      </c>
      <c r="K17805" t="s">
        <v>453</v>
      </c>
      <c r="L17805">
        <v>5</v>
      </c>
      <c r="M17805" s="1">
        <v>39448</v>
      </c>
      <c r="N17805" s="3">
        <v>43838</v>
      </c>
      <c r="O17805" t="s">
        <v>133</v>
      </c>
      <c r="P17805">
        <v>2008</v>
      </c>
      <c r="Q17805" s="1">
        <v>40374</v>
      </c>
      <c r="R17805" s="1">
        <v>41913</v>
      </c>
      <c r="S17805">
        <v>1645000</v>
      </c>
      <c r="T17805">
        <v>54150767</v>
      </c>
      <c r="U17805">
        <v>0</v>
      </c>
      <c r="V17805">
        <v>0</v>
      </c>
      <c r="W17805">
        <v>0</v>
      </c>
      <c r="X17805">
        <v>0</v>
      </c>
      <c r="Y17805">
        <v>0</v>
      </c>
      <c r="Z17805">
        <v>0</v>
      </c>
      <c r="AA17805">
        <v>0</v>
      </c>
      <c r="AB17805">
        <v>0</v>
      </c>
      <c r="AC17805">
        <v>0</v>
      </c>
      <c r="AD17805">
        <v>0</v>
      </c>
      <c r="AE17805">
        <v>0</v>
      </c>
      <c r="AF17805">
        <v>3550767</v>
      </c>
      <c r="AG17805">
        <v>10000000</v>
      </c>
      <c r="AH17805">
        <v>30000000</v>
      </c>
      <c r="AI17805">
        <v>0</v>
      </c>
      <c r="AJ17805">
        <v>0</v>
      </c>
      <c r="AK17805">
        <v>0</v>
      </c>
      <c r="AL17805">
        <v>0</v>
      </c>
      <c r="AM17805">
        <v>0</v>
      </c>
      <c r="AN17805">
        <v>1</v>
      </c>
    </row>
    <row r="17806" spans="1:40" x14ac:dyDescent="0.45">
      <c r="A17806" t="s">
        <v>5758</v>
      </c>
      <c r="B17806" t="s">
        <v>5759</v>
      </c>
      <c r="C17806" t="s">
        <v>5760</v>
      </c>
      <c r="D17806" t="s">
        <v>5761</v>
      </c>
      <c r="E17806" t="s">
        <v>4247</v>
      </c>
      <c r="F17806">
        <v>0</v>
      </c>
      <c r="G17806" t="s">
        <v>51</v>
      </c>
      <c r="H17806" t="s">
        <v>44</v>
      </c>
      <c r="I17806" t="s">
        <v>730</v>
      </c>
      <c r="J17806" t="s">
        <v>3032</v>
      </c>
      <c r="K17806" t="s">
        <v>5762</v>
      </c>
      <c r="L17806">
        <v>5</v>
      </c>
      <c r="M17806" s="1">
        <v>40179</v>
      </c>
      <c r="N17806" s="3">
        <v>43840</v>
      </c>
      <c r="O17806" t="s">
        <v>87</v>
      </c>
      <c r="P17806">
        <v>2010</v>
      </c>
      <c r="Q17806" s="1">
        <v>39279</v>
      </c>
      <c r="R17806" s="1">
        <v>41590</v>
      </c>
      <c r="S17806">
        <v>0</v>
      </c>
      <c r="T17806">
        <v>55799998</v>
      </c>
      <c r="U17806">
        <v>0</v>
      </c>
      <c r="V17806">
        <v>0</v>
      </c>
      <c r="W17806">
        <v>0</v>
      </c>
      <c r="X17806">
        <v>0</v>
      </c>
      <c r="Y17806">
        <v>0</v>
      </c>
      <c r="Z17806">
        <v>0</v>
      </c>
      <c r="AA17806">
        <v>0</v>
      </c>
      <c r="AB17806">
        <v>0</v>
      </c>
      <c r="AC17806">
        <v>0</v>
      </c>
      <c r="AD17806">
        <v>0</v>
      </c>
      <c r="AE17806">
        <v>0</v>
      </c>
      <c r="AF17806">
        <v>0</v>
      </c>
      <c r="AG17806">
        <v>13600000</v>
      </c>
      <c r="AH17806">
        <v>28000000</v>
      </c>
      <c r="AI17806">
        <v>0</v>
      </c>
      <c r="AJ17806">
        <v>0</v>
      </c>
      <c r="AK17806">
        <v>0</v>
      </c>
      <c r="AL17806">
        <v>0</v>
      </c>
      <c r="AM17806">
        <v>0</v>
      </c>
      <c r="AN17806">
        <v>1</v>
      </c>
    </row>
    <row r="17807" spans="1:40" x14ac:dyDescent="0.45">
      <c r="A17807" t="s">
        <v>71097</v>
      </c>
      <c r="B17807" t="s">
        <v>71098</v>
      </c>
      <c r="C17807" t="s">
        <v>71099</v>
      </c>
      <c r="D17807" t="s">
        <v>16608</v>
      </c>
      <c r="E17807" t="s">
        <v>74</v>
      </c>
      <c r="F17807">
        <v>0</v>
      </c>
      <c r="G17807" t="s">
        <v>51</v>
      </c>
      <c r="H17807" t="s">
        <v>44</v>
      </c>
      <c r="I17807" t="s">
        <v>52</v>
      </c>
      <c r="J17807" t="s">
        <v>141</v>
      </c>
      <c r="K17807" t="s">
        <v>401</v>
      </c>
      <c r="L17807">
        <v>3</v>
      </c>
      <c r="M17807" s="1">
        <v>38757</v>
      </c>
      <c r="N17807" s="3">
        <v>43867</v>
      </c>
      <c r="O17807" t="s">
        <v>260</v>
      </c>
      <c r="P17807">
        <v>2006</v>
      </c>
      <c r="Q17807" s="1">
        <v>39133</v>
      </c>
      <c r="R17807" s="1">
        <v>40939</v>
      </c>
      <c r="S17807">
        <v>0</v>
      </c>
      <c r="T17807">
        <v>55800000</v>
      </c>
      <c r="U17807">
        <v>0</v>
      </c>
      <c r="V17807">
        <v>0</v>
      </c>
      <c r="W17807">
        <v>0</v>
      </c>
      <c r="X17807">
        <v>0</v>
      </c>
      <c r="Y17807">
        <v>0</v>
      </c>
      <c r="Z17807">
        <v>0</v>
      </c>
      <c r="AA17807">
        <v>0</v>
      </c>
      <c r="AB17807">
        <v>0</v>
      </c>
      <c r="AC17807">
        <v>0</v>
      </c>
      <c r="AD17807">
        <v>0</v>
      </c>
      <c r="AE17807">
        <v>0</v>
      </c>
      <c r="AF17807">
        <v>3100000</v>
      </c>
      <c r="AG17807">
        <v>12700000</v>
      </c>
      <c r="AH17807">
        <v>40000000</v>
      </c>
      <c r="AI17807">
        <v>0</v>
      </c>
      <c r="AJ17807">
        <v>0</v>
      </c>
      <c r="AK17807">
        <v>0</v>
      </c>
      <c r="AL17807">
        <v>0</v>
      </c>
      <c r="AM17807">
        <v>0</v>
      </c>
      <c r="AN17807">
        <v>1</v>
      </c>
    </row>
    <row r="17808" spans="1:40" x14ac:dyDescent="0.45">
      <c r="A17808" t="s">
        <v>19677</v>
      </c>
      <c r="B17808" t="s">
        <v>19678</v>
      </c>
      <c r="C17808" t="s">
        <v>19679</v>
      </c>
      <c r="D17808" t="s">
        <v>73</v>
      </c>
      <c r="E17808" t="s">
        <v>74</v>
      </c>
      <c r="F17808">
        <v>0</v>
      </c>
      <c r="G17808" t="s">
        <v>51</v>
      </c>
      <c r="H17808" t="s">
        <v>44</v>
      </c>
      <c r="I17808" t="s">
        <v>204</v>
      </c>
      <c r="J17808" t="s">
        <v>205</v>
      </c>
      <c r="K17808" t="s">
        <v>205</v>
      </c>
      <c r="L17808">
        <v>4</v>
      </c>
      <c r="M17808" s="1">
        <v>40057</v>
      </c>
      <c r="N17808" s="3">
        <v>44083</v>
      </c>
      <c r="O17808" t="s">
        <v>194</v>
      </c>
      <c r="P17808">
        <v>2009</v>
      </c>
      <c r="Q17808" s="1">
        <v>39920</v>
      </c>
      <c r="R17808" s="1">
        <v>41675</v>
      </c>
      <c r="S17808">
        <v>0</v>
      </c>
      <c r="T17808">
        <v>55800000</v>
      </c>
      <c r="U17808">
        <v>0</v>
      </c>
      <c r="V17808">
        <v>0</v>
      </c>
      <c r="W17808">
        <v>0</v>
      </c>
      <c r="X17808">
        <v>0</v>
      </c>
      <c r="Y17808">
        <v>0</v>
      </c>
      <c r="Z17808">
        <v>0</v>
      </c>
      <c r="AA17808">
        <v>0</v>
      </c>
      <c r="AB17808">
        <v>0</v>
      </c>
      <c r="AC17808">
        <v>0</v>
      </c>
      <c r="AD17808">
        <v>0</v>
      </c>
      <c r="AE17808">
        <v>0</v>
      </c>
      <c r="AF17808">
        <v>7800000</v>
      </c>
      <c r="AG17808">
        <v>11000000</v>
      </c>
      <c r="AH17808">
        <v>27000000</v>
      </c>
      <c r="AI17808">
        <v>10000000</v>
      </c>
      <c r="AJ17808">
        <v>0</v>
      </c>
      <c r="AK17808">
        <v>0</v>
      </c>
      <c r="AL17808">
        <v>0</v>
      </c>
      <c r="AM17808">
        <v>0</v>
      </c>
      <c r="AN17808">
        <v>1</v>
      </c>
    </row>
    <row r="17809" spans="1:40" x14ac:dyDescent="0.45">
      <c r="A17809" t="s">
        <v>7316</v>
      </c>
      <c r="B17809" t="s">
        <v>7317</v>
      </c>
      <c r="C17809" t="s">
        <v>7318</v>
      </c>
      <c r="D17809" t="s">
        <v>7319</v>
      </c>
      <c r="E17809" t="s">
        <v>900</v>
      </c>
      <c r="F17809">
        <v>0</v>
      </c>
      <c r="G17809" t="s">
        <v>51</v>
      </c>
      <c r="H17809" t="s">
        <v>44</v>
      </c>
      <c r="I17809" t="s">
        <v>3185</v>
      </c>
      <c r="J17809" t="s">
        <v>365</v>
      </c>
      <c r="K17809" t="s">
        <v>3186</v>
      </c>
      <c r="L17809">
        <v>3</v>
      </c>
      <c r="M17809" s="1">
        <v>40179</v>
      </c>
      <c r="N17809" s="3">
        <v>43840</v>
      </c>
      <c r="O17809" t="s">
        <v>87</v>
      </c>
      <c r="P17809">
        <v>2010</v>
      </c>
      <c r="Q17809" s="1">
        <v>40788</v>
      </c>
      <c r="R17809" s="1">
        <v>41668</v>
      </c>
      <c r="S17809">
        <v>0</v>
      </c>
      <c r="T17809">
        <v>28977204</v>
      </c>
      <c r="U17809">
        <v>0</v>
      </c>
      <c r="V17809">
        <v>0</v>
      </c>
      <c r="W17809">
        <v>0</v>
      </c>
      <c r="X17809">
        <v>20959128</v>
      </c>
      <c r="Y17809">
        <v>0</v>
      </c>
      <c r="Z17809">
        <v>0</v>
      </c>
      <c r="AA17809">
        <v>5958446</v>
      </c>
      <c r="AB17809">
        <v>0</v>
      </c>
      <c r="AC17809">
        <v>0</v>
      </c>
      <c r="AD17809">
        <v>0</v>
      </c>
      <c r="AE17809">
        <v>0</v>
      </c>
      <c r="AF17809">
        <v>0</v>
      </c>
      <c r="AG17809">
        <v>28977204</v>
      </c>
      <c r="AH17809">
        <v>0</v>
      </c>
      <c r="AI17809">
        <v>0</v>
      </c>
      <c r="AJ17809">
        <v>0</v>
      </c>
      <c r="AK17809">
        <v>0</v>
      </c>
      <c r="AL17809">
        <v>0</v>
      </c>
      <c r="AM17809">
        <v>0</v>
      </c>
      <c r="AN17809">
        <v>1</v>
      </c>
    </row>
    <row r="17810" spans="1:40" x14ac:dyDescent="0.45">
      <c r="A17810" t="s">
        <v>61470</v>
      </c>
      <c r="B17810" t="s">
        <v>61471</v>
      </c>
      <c r="C17810" t="s">
        <v>61472</v>
      </c>
      <c r="D17810" t="s">
        <v>412</v>
      </c>
      <c r="E17810" t="s">
        <v>413</v>
      </c>
      <c r="F17810">
        <v>0</v>
      </c>
      <c r="G17810" t="s">
        <v>75</v>
      </c>
      <c r="H17810" t="s">
        <v>44</v>
      </c>
      <c r="I17810" t="s">
        <v>52</v>
      </c>
      <c r="J17810" t="s">
        <v>141</v>
      </c>
      <c r="K17810" t="s">
        <v>359</v>
      </c>
      <c r="L17810">
        <v>6</v>
      </c>
      <c r="M17810" s="1">
        <v>38718</v>
      </c>
      <c r="N17810" s="3">
        <v>43836</v>
      </c>
      <c r="O17810" t="s">
        <v>260</v>
      </c>
      <c r="P17810">
        <v>2006</v>
      </c>
      <c r="Q17810" s="1">
        <v>39189</v>
      </c>
      <c r="R17810" s="1">
        <v>41050</v>
      </c>
      <c r="S17810">
        <v>0</v>
      </c>
      <c r="T17810">
        <v>55900000</v>
      </c>
      <c r="U17810">
        <v>0</v>
      </c>
      <c r="V17810">
        <v>0</v>
      </c>
      <c r="W17810">
        <v>0</v>
      </c>
      <c r="X17810">
        <v>0</v>
      </c>
      <c r="Y17810">
        <v>0</v>
      </c>
      <c r="Z17810">
        <v>0</v>
      </c>
      <c r="AA17810">
        <v>0</v>
      </c>
      <c r="AB17810">
        <v>0</v>
      </c>
      <c r="AC17810">
        <v>0</v>
      </c>
      <c r="AD17810">
        <v>0</v>
      </c>
      <c r="AE17810">
        <v>0</v>
      </c>
      <c r="AF17810">
        <v>7000000</v>
      </c>
      <c r="AG17810">
        <v>23200000</v>
      </c>
      <c r="AH17810">
        <v>15200000</v>
      </c>
      <c r="AI17810">
        <v>0</v>
      </c>
      <c r="AJ17810">
        <v>0</v>
      </c>
      <c r="AK17810">
        <v>0</v>
      </c>
      <c r="AL17810">
        <v>0</v>
      </c>
      <c r="AM17810">
        <v>0</v>
      </c>
      <c r="AN17810">
        <v>0</v>
      </c>
    </row>
    <row r="17811" spans="1:40" x14ac:dyDescent="0.45">
      <c r="A17811" t="s">
        <v>59045</v>
      </c>
      <c r="B17811" t="s">
        <v>59046</v>
      </c>
      <c r="C17811" t="s">
        <v>59047</v>
      </c>
      <c r="D17811" t="s">
        <v>59048</v>
      </c>
      <c r="E17811" t="s">
        <v>1158</v>
      </c>
      <c r="F17811">
        <v>0</v>
      </c>
      <c r="G17811" t="s">
        <v>51</v>
      </c>
      <c r="H17811" t="s">
        <v>44</v>
      </c>
      <c r="I17811" t="s">
        <v>52</v>
      </c>
      <c r="J17811" t="s">
        <v>141</v>
      </c>
      <c r="K17811" t="s">
        <v>603</v>
      </c>
      <c r="L17811">
        <v>4</v>
      </c>
      <c r="M17811" s="1">
        <v>38139</v>
      </c>
      <c r="N17811" s="3">
        <v>43986</v>
      </c>
      <c r="O17811" t="s">
        <v>516</v>
      </c>
      <c r="P17811">
        <v>2004</v>
      </c>
      <c r="Q17811" s="1">
        <v>39003</v>
      </c>
      <c r="R17811" s="1">
        <v>40966</v>
      </c>
      <c r="S17811">
        <v>0</v>
      </c>
      <c r="T17811">
        <v>55946214</v>
      </c>
      <c r="U17811">
        <v>0</v>
      </c>
      <c r="V17811">
        <v>0</v>
      </c>
      <c r="W17811">
        <v>0</v>
      </c>
      <c r="X17811">
        <v>0</v>
      </c>
      <c r="Y17811">
        <v>0</v>
      </c>
      <c r="Z17811">
        <v>0</v>
      </c>
      <c r="AA17811">
        <v>0</v>
      </c>
      <c r="AB17811">
        <v>0</v>
      </c>
      <c r="AC17811">
        <v>0</v>
      </c>
      <c r="AD17811">
        <v>0</v>
      </c>
      <c r="AE17811">
        <v>0</v>
      </c>
      <c r="AF17811">
        <v>0</v>
      </c>
      <c r="AG17811">
        <v>0</v>
      </c>
      <c r="AH17811">
        <v>0</v>
      </c>
      <c r="AI17811">
        <v>0</v>
      </c>
      <c r="AJ17811">
        <v>7500000</v>
      </c>
      <c r="AK17811">
        <v>10746214</v>
      </c>
      <c r="AL17811">
        <v>21700000</v>
      </c>
      <c r="AM17811">
        <v>0</v>
      </c>
      <c r="AN17811">
        <v>1</v>
      </c>
    </row>
    <row r="17812" spans="1:40" x14ac:dyDescent="0.45">
      <c r="A17812" t="s">
        <v>30034</v>
      </c>
      <c r="B17812" t="s">
        <v>30035</v>
      </c>
      <c r="C17812" t="s">
        <v>30036</v>
      </c>
      <c r="D17812" t="s">
        <v>30037</v>
      </c>
      <c r="E17812" t="s">
        <v>1164</v>
      </c>
      <c r="F17812">
        <v>0</v>
      </c>
      <c r="G17812" t="s">
        <v>51</v>
      </c>
      <c r="H17812" t="s">
        <v>44</v>
      </c>
      <c r="I17812" t="s">
        <v>52</v>
      </c>
      <c r="J17812" t="s">
        <v>141</v>
      </c>
      <c r="K17812" t="s">
        <v>723</v>
      </c>
      <c r="L17812">
        <v>2</v>
      </c>
      <c r="M17812" s="1">
        <v>39814</v>
      </c>
      <c r="N17812" s="3">
        <v>43839</v>
      </c>
      <c r="O17812" t="s">
        <v>135</v>
      </c>
      <c r="P17812">
        <v>2009</v>
      </c>
      <c r="Q17812" s="1">
        <v>41609</v>
      </c>
      <c r="R17812" s="1">
        <v>41849</v>
      </c>
      <c r="S17812">
        <v>0</v>
      </c>
      <c r="T17812">
        <v>56000000</v>
      </c>
      <c r="U17812">
        <v>0</v>
      </c>
      <c r="V17812">
        <v>0</v>
      </c>
      <c r="W17812">
        <v>0</v>
      </c>
      <c r="X17812">
        <v>0</v>
      </c>
      <c r="Y17812">
        <v>0</v>
      </c>
      <c r="Z17812">
        <v>0</v>
      </c>
      <c r="AA17812">
        <v>0</v>
      </c>
      <c r="AB17812">
        <v>0</v>
      </c>
      <c r="AC17812">
        <v>0</v>
      </c>
      <c r="AD17812">
        <v>0</v>
      </c>
      <c r="AE17812">
        <v>0</v>
      </c>
      <c r="AF17812">
        <v>0</v>
      </c>
      <c r="AG17812">
        <v>0</v>
      </c>
      <c r="AH17812">
        <v>0</v>
      </c>
      <c r="AI17812">
        <v>0</v>
      </c>
      <c r="AJ17812">
        <v>0</v>
      </c>
      <c r="AK17812">
        <v>0</v>
      </c>
      <c r="AL17812">
        <v>0</v>
      </c>
      <c r="AM17812">
        <v>0</v>
      </c>
      <c r="AN17812">
        <v>1</v>
      </c>
    </row>
    <row r="17813" spans="1:40" x14ac:dyDescent="0.45">
      <c r="A17813" t="s">
        <v>43496</v>
      </c>
      <c r="B17813" t="s">
        <v>43497</v>
      </c>
      <c r="C17813" t="s">
        <v>43498</v>
      </c>
      <c r="D17813" t="s">
        <v>684</v>
      </c>
      <c r="E17813" t="s">
        <v>685</v>
      </c>
      <c r="F17813">
        <v>0</v>
      </c>
      <c r="G17813" t="s">
        <v>51</v>
      </c>
      <c r="H17813" t="s">
        <v>44</v>
      </c>
      <c r="I17813" t="s">
        <v>52</v>
      </c>
      <c r="J17813" t="s">
        <v>53</v>
      </c>
      <c r="K17813" t="s">
        <v>256</v>
      </c>
      <c r="L17813">
        <v>3</v>
      </c>
      <c r="M17813" s="1">
        <v>37987</v>
      </c>
      <c r="N17813" s="3">
        <v>43834</v>
      </c>
      <c r="O17813" t="s">
        <v>273</v>
      </c>
      <c r="P17813">
        <v>2004</v>
      </c>
      <c r="Q17813" s="1">
        <v>39500</v>
      </c>
      <c r="R17813" s="1">
        <v>40175</v>
      </c>
      <c r="S17813">
        <v>0</v>
      </c>
      <c r="T17813">
        <v>56000000</v>
      </c>
      <c r="U17813">
        <v>0</v>
      </c>
      <c r="V17813">
        <v>0</v>
      </c>
      <c r="W17813">
        <v>0</v>
      </c>
      <c r="X17813">
        <v>0</v>
      </c>
      <c r="Y17813">
        <v>0</v>
      </c>
      <c r="Z17813">
        <v>0</v>
      </c>
      <c r="AA17813">
        <v>0</v>
      </c>
      <c r="AB17813">
        <v>0</v>
      </c>
      <c r="AC17813">
        <v>0</v>
      </c>
      <c r="AD17813">
        <v>0</v>
      </c>
      <c r="AE17813">
        <v>0</v>
      </c>
      <c r="AF17813">
        <v>0</v>
      </c>
      <c r="AG17813">
        <v>40000000</v>
      </c>
      <c r="AH17813">
        <v>0</v>
      </c>
      <c r="AI17813">
        <v>0</v>
      </c>
      <c r="AJ17813">
        <v>0</v>
      </c>
      <c r="AK17813">
        <v>0</v>
      </c>
      <c r="AL17813">
        <v>0</v>
      </c>
      <c r="AM17813">
        <v>0</v>
      </c>
      <c r="AN17813">
        <v>1</v>
      </c>
    </row>
    <row r="17814" spans="1:40" x14ac:dyDescent="0.45">
      <c r="A17814" t="s">
        <v>77572</v>
      </c>
      <c r="B17814" t="s">
        <v>77573</v>
      </c>
      <c r="C17814" t="s">
        <v>77574</v>
      </c>
      <c r="D17814" t="s">
        <v>77575</v>
      </c>
      <c r="E17814" t="s">
        <v>624</v>
      </c>
      <c r="F17814">
        <v>0</v>
      </c>
      <c r="G17814" t="s">
        <v>51</v>
      </c>
      <c r="H17814" t="s">
        <v>44</v>
      </c>
      <c r="I17814" t="s">
        <v>52</v>
      </c>
      <c r="J17814" t="s">
        <v>141</v>
      </c>
      <c r="K17814" t="s">
        <v>142</v>
      </c>
      <c r="L17814">
        <v>5</v>
      </c>
      <c r="M17814" s="1">
        <v>38169</v>
      </c>
      <c r="N17814" s="3">
        <v>44016</v>
      </c>
      <c r="O17814" t="s">
        <v>814</v>
      </c>
      <c r="P17814">
        <v>2004</v>
      </c>
      <c r="Q17814" s="1">
        <v>38169</v>
      </c>
      <c r="R17814" s="1">
        <v>40205</v>
      </c>
      <c r="S17814">
        <v>0</v>
      </c>
      <c r="T17814">
        <v>56000000</v>
      </c>
      <c r="U17814">
        <v>0</v>
      </c>
      <c r="V17814">
        <v>0</v>
      </c>
      <c r="W17814">
        <v>0</v>
      </c>
      <c r="X17814">
        <v>0</v>
      </c>
      <c r="Y17814">
        <v>0</v>
      </c>
      <c r="Z17814">
        <v>0</v>
      </c>
      <c r="AA17814">
        <v>0</v>
      </c>
      <c r="AB17814">
        <v>0</v>
      </c>
      <c r="AC17814">
        <v>0</v>
      </c>
      <c r="AD17814">
        <v>0</v>
      </c>
      <c r="AE17814">
        <v>0</v>
      </c>
      <c r="AF17814">
        <v>1000000</v>
      </c>
      <c r="AG17814">
        <v>5000000</v>
      </c>
      <c r="AH17814">
        <v>10000000</v>
      </c>
      <c r="AI17814">
        <v>15000000</v>
      </c>
      <c r="AJ17814">
        <v>25000000</v>
      </c>
      <c r="AK17814">
        <v>0</v>
      </c>
      <c r="AL17814">
        <v>0</v>
      </c>
      <c r="AM17814">
        <v>0</v>
      </c>
      <c r="AN17814">
        <v>1</v>
      </c>
    </row>
    <row r="17815" spans="1:40" x14ac:dyDescent="0.45">
      <c r="A17815" t="s">
        <v>14784</v>
      </c>
      <c r="B17815" t="s">
        <v>14785</v>
      </c>
      <c r="C17815" t="s">
        <v>14786</v>
      </c>
      <c r="D17815" t="s">
        <v>101</v>
      </c>
      <c r="E17815" t="s">
        <v>102</v>
      </c>
      <c r="F17815">
        <v>0</v>
      </c>
      <c r="G17815" t="s">
        <v>51</v>
      </c>
      <c r="H17815" t="s">
        <v>44</v>
      </c>
      <c r="I17815" t="s">
        <v>52</v>
      </c>
      <c r="J17815" t="s">
        <v>141</v>
      </c>
      <c r="K17815" t="s">
        <v>142</v>
      </c>
      <c r="L17815">
        <v>3</v>
      </c>
      <c r="M17815" s="1">
        <v>40179</v>
      </c>
      <c r="N17815" s="3">
        <v>43840</v>
      </c>
      <c r="O17815" t="s">
        <v>87</v>
      </c>
      <c r="P17815">
        <v>2010</v>
      </c>
      <c r="Q17815" s="1">
        <v>40907</v>
      </c>
      <c r="R17815" s="1">
        <v>41061</v>
      </c>
      <c r="S17815">
        <v>560000</v>
      </c>
      <c r="T17815">
        <v>0</v>
      </c>
      <c r="U17815">
        <v>0</v>
      </c>
      <c r="V17815">
        <v>0</v>
      </c>
      <c r="W17815">
        <v>0</v>
      </c>
      <c r="X17815">
        <v>0</v>
      </c>
      <c r="Y17815">
        <v>0</v>
      </c>
      <c r="Z17815">
        <v>0</v>
      </c>
      <c r="AA17815">
        <v>0</v>
      </c>
      <c r="AB17815">
        <v>0</v>
      </c>
      <c r="AC17815">
        <v>0</v>
      </c>
      <c r="AD17815">
        <v>0</v>
      </c>
      <c r="AE17815">
        <v>0</v>
      </c>
      <c r="AF17815">
        <v>0</v>
      </c>
      <c r="AG17815">
        <v>0</v>
      </c>
      <c r="AH17815">
        <v>0</v>
      </c>
      <c r="AI17815">
        <v>0</v>
      </c>
      <c r="AJ17815">
        <v>0</v>
      </c>
      <c r="AK17815">
        <v>0</v>
      </c>
      <c r="AL17815">
        <v>0</v>
      </c>
      <c r="AM17815">
        <v>0</v>
      </c>
      <c r="AN17815">
        <v>1</v>
      </c>
    </row>
    <row r="17816" spans="1:40" x14ac:dyDescent="0.45">
      <c r="A17816" t="s">
        <v>15375</v>
      </c>
      <c r="B17816" t="s">
        <v>15376</v>
      </c>
      <c r="C17816" t="s">
        <v>15377</v>
      </c>
      <c r="D17816" t="s">
        <v>14487</v>
      </c>
      <c r="E17816" t="s">
        <v>3927</v>
      </c>
      <c r="F17816">
        <v>0</v>
      </c>
      <c r="G17816" t="s">
        <v>51</v>
      </c>
      <c r="H17816" t="s">
        <v>44</v>
      </c>
      <c r="I17816" t="s">
        <v>1353</v>
      </c>
      <c r="J17816" t="s">
        <v>1354</v>
      </c>
      <c r="K17816" t="s">
        <v>1355</v>
      </c>
      <c r="L17816">
        <v>1</v>
      </c>
      <c r="M17816" s="1">
        <v>40544</v>
      </c>
      <c r="N17816" s="3">
        <v>43841</v>
      </c>
      <c r="O17816" t="s">
        <v>311</v>
      </c>
      <c r="P17816">
        <v>2011</v>
      </c>
      <c r="Q17816" s="1">
        <v>41877</v>
      </c>
      <c r="R17816" s="1">
        <v>41877</v>
      </c>
      <c r="S17816">
        <v>560000</v>
      </c>
      <c r="T17816">
        <v>0</v>
      </c>
      <c r="U17816">
        <v>0</v>
      </c>
      <c r="V17816">
        <v>0</v>
      </c>
      <c r="W17816">
        <v>0</v>
      </c>
      <c r="X17816">
        <v>0</v>
      </c>
      <c r="Y17816">
        <v>0</v>
      </c>
      <c r="Z17816">
        <v>0</v>
      </c>
      <c r="AA17816">
        <v>0</v>
      </c>
      <c r="AB17816">
        <v>0</v>
      </c>
      <c r="AC17816">
        <v>0</v>
      </c>
      <c r="AD17816">
        <v>0</v>
      </c>
      <c r="AE17816">
        <v>0</v>
      </c>
      <c r="AF17816">
        <v>0</v>
      </c>
      <c r="AG17816">
        <v>0</v>
      </c>
      <c r="AH17816">
        <v>0</v>
      </c>
      <c r="AI17816">
        <v>0</v>
      </c>
      <c r="AJ17816">
        <v>0</v>
      </c>
      <c r="AK17816">
        <v>0</v>
      </c>
      <c r="AL17816">
        <v>0</v>
      </c>
      <c r="AM17816">
        <v>0</v>
      </c>
      <c r="AN17816">
        <v>1</v>
      </c>
    </row>
    <row r="17817" spans="1:40" x14ac:dyDescent="0.45">
      <c r="A17817" t="s">
        <v>40216</v>
      </c>
      <c r="B17817" t="s">
        <v>40217</v>
      </c>
      <c r="C17817" t="s">
        <v>40218</v>
      </c>
      <c r="D17817" t="s">
        <v>68</v>
      </c>
      <c r="E17817" t="s">
        <v>69</v>
      </c>
      <c r="F17817">
        <v>0</v>
      </c>
      <c r="G17817" t="s">
        <v>51</v>
      </c>
      <c r="H17817" t="s">
        <v>44</v>
      </c>
      <c r="I17817" t="s">
        <v>339</v>
      </c>
      <c r="J17817" t="s">
        <v>2825</v>
      </c>
      <c r="K17817" t="s">
        <v>2825</v>
      </c>
      <c r="L17817">
        <v>1</v>
      </c>
      <c r="M17817" s="1">
        <v>41122</v>
      </c>
      <c r="N17817" s="3">
        <v>44055</v>
      </c>
      <c r="O17817" t="s">
        <v>342</v>
      </c>
      <c r="P17817">
        <v>2012</v>
      </c>
      <c r="Q17817" s="1">
        <v>41122</v>
      </c>
      <c r="R17817" s="1">
        <v>41122</v>
      </c>
      <c r="S17817">
        <v>560000</v>
      </c>
      <c r="T17817">
        <v>0</v>
      </c>
      <c r="U17817">
        <v>0</v>
      </c>
      <c r="V17817">
        <v>0</v>
      </c>
      <c r="W17817">
        <v>0</v>
      </c>
      <c r="X17817">
        <v>0</v>
      </c>
      <c r="Y17817">
        <v>0</v>
      </c>
      <c r="Z17817">
        <v>0</v>
      </c>
      <c r="AA17817">
        <v>0</v>
      </c>
      <c r="AB17817">
        <v>0</v>
      </c>
      <c r="AC17817">
        <v>0</v>
      </c>
      <c r="AD17817">
        <v>0</v>
      </c>
      <c r="AE17817">
        <v>0</v>
      </c>
      <c r="AF17817">
        <v>0</v>
      </c>
      <c r="AG17817">
        <v>0</v>
      </c>
      <c r="AH17817">
        <v>0</v>
      </c>
      <c r="AI17817">
        <v>0</v>
      </c>
      <c r="AJ17817">
        <v>0</v>
      </c>
      <c r="AK17817">
        <v>0</v>
      </c>
      <c r="AL17817">
        <v>0</v>
      </c>
      <c r="AM17817">
        <v>0</v>
      </c>
      <c r="AN17817">
        <v>1</v>
      </c>
    </row>
    <row r="17818" spans="1:40" x14ac:dyDescent="0.45">
      <c r="A17818" t="s">
        <v>21120</v>
      </c>
      <c r="B17818" t="s">
        <v>21121</v>
      </c>
      <c r="C17818" t="s">
        <v>21122</v>
      </c>
      <c r="D17818" t="s">
        <v>21123</v>
      </c>
      <c r="E17818" t="s">
        <v>6999</v>
      </c>
      <c r="F17818">
        <v>0</v>
      </c>
      <c r="G17818" t="s">
        <v>51</v>
      </c>
      <c r="H17818" t="s">
        <v>44</v>
      </c>
      <c r="I17818" t="s">
        <v>655</v>
      </c>
      <c r="J17818" t="s">
        <v>656</v>
      </c>
      <c r="K17818" t="s">
        <v>4080</v>
      </c>
      <c r="L17818">
        <v>2</v>
      </c>
      <c r="M17818" s="1">
        <v>40909</v>
      </c>
      <c r="N17818" s="3">
        <v>43842</v>
      </c>
      <c r="O17818" t="s">
        <v>94</v>
      </c>
      <c r="P17818">
        <v>2012</v>
      </c>
      <c r="Q17818" s="1">
        <v>41425</v>
      </c>
      <c r="R17818" s="1">
        <v>41617</v>
      </c>
      <c r="S17818">
        <v>560000</v>
      </c>
      <c r="T17818">
        <v>0</v>
      </c>
      <c r="U17818">
        <v>0</v>
      </c>
      <c r="V17818">
        <v>0</v>
      </c>
      <c r="W17818">
        <v>0</v>
      </c>
      <c r="X17818">
        <v>0</v>
      </c>
      <c r="Y17818">
        <v>0</v>
      </c>
      <c r="Z17818">
        <v>0</v>
      </c>
      <c r="AA17818">
        <v>0</v>
      </c>
      <c r="AB17818">
        <v>0</v>
      </c>
      <c r="AC17818">
        <v>0</v>
      </c>
      <c r="AD17818">
        <v>0</v>
      </c>
      <c r="AE17818">
        <v>0</v>
      </c>
      <c r="AF17818">
        <v>0</v>
      </c>
      <c r="AG17818">
        <v>0</v>
      </c>
      <c r="AH17818">
        <v>0</v>
      </c>
      <c r="AI17818">
        <v>0</v>
      </c>
      <c r="AJ17818">
        <v>0</v>
      </c>
      <c r="AK17818">
        <v>0</v>
      </c>
      <c r="AL17818">
        <v>0</v>
      </c>
      <c r="AM17818">
        <v>0</v>
      </c>
      <c r="AN17818">
        <v>1</v>
      </c>
    </row>
    <row r="17819" spans="1:40" x14ac:dyDescent="0.45">
      <c r="A17819" t="s">
        <v>30601</v>
      </c>
      <c r="B17819" t="s">
        <v>30602</v>
      </c>
      <c r="C17819" t="s">
        <v>30603</v>
      </c>
      <c r="D17819" t="s">
        <v>368</v>
      </c>
      <c r="E17819" t="s">
        <v>42</v>
      </c>
      <c r="F17819">
        <v>0</v>
      </c>
      <c r="G17819" t="s">
        <v>51</v>
      </c>
      <c r="H17819" t="s">
        <v>44</v>
      </c>
      <c r="I17819" t="s">
        <v>45</v>
      </c>
      <c r="J17819" t="s">
        <v>46</v>
      </c>
      <c r="K17819" t="s">
        <v>47</v>
      </c>
      <c r="L17819">
        <v>1</v>
      </c>
      <c r="M17819" s="1">
        <v>39448</v>
      </c>
      <c r="N17819" s="3">
        <v>43838</v>
      </c>
      <c r="O17819" t="s">
        <v>133</v>
      </c>
      <c r="P17819">
        <v>2008</v>
      </c>
      <c r="Q17819" s="1">
        <v>41513</v>
      </c>
      <c r="R17819" s="1">
        <v>41513</v>
      </c>
      <c r="S17819">
        <v>0</v>
      </c>
      <c r="T17819">
        <v>0</v>
      </c>
      <c r="U17819">
        <v>0</v>
      </c>
      <c r="V17819">
        <v>0</v>
      </c>
      <c r="W17819">
        <v>0</v>
      </c>
      <c r="X17819">
        <v>560000</v>
      </c>
      <c r="Y17819">
        <v>0</v>
      </c>
      <c r="Z17819">
        <v>0</v>
      </c>
      <c r="AA17819">
        <v>0</v>
      </c>
      <c r="AB17819">
        <v>0</v>
      </c>
      <c r="AC17819">
        <v>0</v>
      </c>
      <c r="AD17819">
        <v>0</v>
      </c>
      <c r="AE17819">
        <v>0</v>
      </c>
      <c r="AF17819">
        <v>0</v>
      </c>
      <c r="AG17819">
        <v>0</v>
      </c>
      <c r="AH17819">
        <v>0</v>
      </c>
      <c r="AI17819">
        <v>0</v>
      </c>
      <c r="AJ17819">
        <v>0</v>
      </c>
      <c r="AK17819">
        <v>0</v>
      </c>
      <c r="AL17819">
        <v>0</v>
      </c>
      <c r="AM17819">
        <v>0</v>
      </c>
      <c r="AN17819">
        <v>1</v>
      </c>
    </row>
    <row r="17820" spans="1:40" x14ac:dyDescent="0.45">
      <c r="A17820" t="s">
        <v>52483</v>
      </c>
      <c r="B17820" t="s">
        <v>52484</v>
      </c>
      <c r="C17820" t="s">
        <v>52485</v>
      </c>
      <c r="D17820" t="s">
        <v>52486</v>
      </c>
      <c r="E17820" t="s">
        <v>74</v>
      </c>
      <c r="F17820">
        <v>0</v>
      </c>
      <c r="G17820" t="s">
        <v>43</v>
      </c>
      <c r="H17820" t="s">
        <v>44</v>
      </c>
      <c r="I17820" t="s">
        <v>45</v>
      </c>
      <c r="J17820" t="s">
        <v>46</v>
      </c>
      <c r="K17820" t="s">
        <v>47</v>
      </c>
      <c r="L17820">
        <v>3</v>
      </c>
      <c r="M17820" s="1">
        <v>39539</v>
      </c>
      <c r="N17820" s="3">
        <v>43929</v>
      </c>
      <c r="O17820" t="s">
        <v>303</v>
      </c>
      <c r="P17820">
        <v>2008</v>
      </c>
      <c r="Q17820" s="1">
        <v>39569</v>
      </c>
      <c r="R17820" s="1">
        <v>40184</v>
      </c>
      <c r="S17820">
        <v>0</v>
      </c>
      <c r="T17820">
        <v>560001</v>
      </c>
      <c r="U17820">
        <v>0</v>
      </c>
      <c r="V17820">
        <v>0</v>
      </c>
      <c r="W17820">
        <v>0</v>
      </c>
      <c r="X17820">
        <v>0</v>
      </c>
      <c r="Y17820">
        <v>0</v>
      </c>
      <c r="Z17820">
        <v>0</v>
      </c>
      <c r="AA17820">
        <v>0</v>
      </c>
      <c r="AB17820">
        <v>0</v>
      </c>
      <c r="AC17820">
        <v>0</v>
      </c>
      <c r="AD17820">
        <v>0</v>
      </c>
      <c r="AE17820">
        <v>0</v>
      </c>
      <c r="AF17820">
        <v>0</v>
      </c>
      <c r="AG17820">
        <v>0</v>
      </c>
      <c r="AH17820">
        <v>0</v>
      </c>
      <c r="AI17820">
        <v>0</v>
      </c>
      <c r="AJ17820">
        <v>0</v>
      </c>
      <c r="AK17820">
        <v>0</v>
      </c>
      <c r="AL17820">
        <v>0</v>
      </c>
      <c r="AM17820">
        <v>0</v>
      </c>
      <c r="AN17820">
        <v>1</v>
      </c>
    </row>
    <row r="17821" spans="1:40" x14ac:dyDescent="0.45">
      <c r="A17821" t="s">
        <v>18713</v>
      </c>
      <c r="B17821" t="s">
        <v>18714</v>
      </c>
      <c r="C17821" t="s">
        <v>18715</v>
      </c>
      <c r="D17821" t="s">
        <v>767</v>
      </c>
      <c r="E17821" t="s">
        <v>768</v>
      </c>
      <c r="F17821">
        <v>0</v>
      </c>
      <c r="G17821" t="s">
        <v>51</v>
      </c>
      <c r="H17821" t="s">
        <v>44</v>
      </c>
      <c r="I17821" t="s">
        <v>52</v>
      </c>
      <c r="J17821" t="s">
        <v>530</v>
      </c>
      <c r="K17821" t="s">
        <v>531</v>
      </c>
      <c r="L17821">
        <v>3</v>
      </c>
      <c r="M17821" s="1">
        <v>40544</v>
      </c>
      <c r="N17821" s="3">
        <v>43841</v>
      </c>
      <c r="O17821" t="s">
        <v>311</v>
      </c>
      <c r="P17821">
        <v>2011</v>
      </c>
      <c r="Q17821" s="1">
        <v>40879</v>
      </c>
      <c r="R17821" s="1">
        <v>41526</v>
      </c>
      <c r="S17821">
        <v>0</v>
      </c>
      <c r="T17821">
        <v>56000000</v>
      </c>
      <c r="U17821">
        <v>0</v>
      </c>
      <c r="V17821">
        <v>0</v>
      </c>
      <c r="W17821">
        <v>0</v>
      </c>
      <c r="X17821">
        <v>0</v>
      </c>
      <c r="Y17821">
        <v>0</v>
      </c>
      <c r="Z17821">
        <v>14852</v>
      </c>
      <c r="AA17821">
        <v>0</v>
      </c>
      <c r="AB17821">
        <v>0</v>
      </c>
      <c r="AC17821">
        <v>0</v>
      </c>
      <c r="AD17821">
        <v>0</v>
      </c>
      <c r="AE17821">
        <v>0</v>
      </c>
      <c r="AF17821">
        <v>26000000</v>
      </c>
      <c r="AG17821">
        <v>30000000</v>
      </c>
      <c r="AH17821">
        <v>0</v>
      </c>
      <c r="AI17821">
        <v>0</v>
      </c>
      <c r="AJ17821">
        <v>0</v>
      </c>
      <c r="AK17821">
        <v>0</v>
      </c>
      <c r="AL17821">
        <v>0</v>
      </c>
      <c r="AM17821">
        <v>0</v>
      </c>
      <c r="AN17821">
        <v>1</v>
      </c>
    </row>
    <row r="17822" spans="1:40" x14ac:dyDescent="0.45">
      <c r="A17822" t="s">
        <v>56248</v>
      </c>
      <c r="B17822" t="s">
        <v>56249</v>
      </c>
      <c r="C17822" t="s">
        <v>56250</v>
      </c>
      <c r="D17822" t="s">
        <v>198</v>
      </c>
      <c r="E17822" t="s">
        <v>199</v>
      </c>
      <c r="F17822">
        <v>0</v>
      </c>
      <c r="G17822" t="s">
        <v>51</v>
      </c>
      <c r="H17822" t="s">
        <v>44</v>
      </c>
      <c r="I17822" t="s">
        <v>70</v>
      </c>
      <c r="J17822" t="s">
        <v>844</v>
      </c>
      <c r="K17822" t="s">
        <v>845</v>
      </c>
      <c r="L17822">
        <v>4</v>
      </c>
      <c r="M17822" s="1">
        <v>37987</v>
      </c>
      <c r="N17822" s="3">
        <v>43834</v>
      </c>
      <c r="O17822" t="s">
        <v>273</v>
      </c>
      <c r="P17822">
        <v>2004</v>
      </c>
      <c r="Q17822" s="1">
        <v>40218</v>
      </c>
      <c r="R17822" s="1">
        <v>41925</v>
      </c>
      <c r="S17822">
        <v>0</v>
      </c>
      <c r="T17822">
        <v>6790950</v>
      </c>
      <c r="U17822">
        <v>0</v>
      </c>
      <c r="V17822">
        <v>0</v>
      </c>
      <c r="W17822">
        <v>0</v>
      </c>
      <c r="X17822">
        <v>49250000</v>
      </c>
      <c r="Y17822">
        <v>0</v>
      </c>
      <c r="Z17822">
        <v>0</v>
      </c>
      <c r="AA17822">
        <v>0</v>
      </c>
      <c r="AB17822">
        <v>0</v>
      </c>
      <c r="AC17822">
        <v>0</v>
      </c>
      <c r="AD17822">
        <v>0</v>
      </c>
      <c r="AE17822">
        <v>0</v>
      </c>
      <c r="AF17822">
        <v>0</v>
      </c>
      <c r="AG17822">
        <v>0</v>
      </c>
      <c r="AH17822">
        <v>0</v>
      </c>
      <c r="AI17822">
        <v>0</v>
      </c>
      <c r="AJ17822">
        <v>0</v>
      </c>
      <c r="AK17822">
        <v>0</v>
      </c>
      <c r="AL17822">
        <v>0</v>
      </c>
      <c r="AM17822">
        <v>0</v>
      </c>
      <c r="AN17822">
        <v>1</v>
      </c>
    </row>
    <row r="17823" spans="1:40" x14ac:dyDescent="0.45">
      <c r="A17823" t="s">
        <v>51115</v>
      </c>
      <c r="B17823" t="s">
        <v>51116</v>
      </c>
      <c r="C17823" t="s">
        <v>51117</v>
      </c>
      <c r="D17823" t="s">
        <v>51118</v>
      </c>
      <c r="E17823" t="s">
        <v>20075</v>
      </c>
      <c r="F17823">
        <v>0</v>
      </c>
      <c r="G17823" t="s">
        <v>51</v>
      </c>
      <c r="H17823" t="s">
        <v>44</v>
      </c>
      <c r="I17823" t="s">
        <v>204</v>
      </c>
      <c r="J17823" t="s">
        <v>205</v>
      </c>
      <c r="K17823" t="s">
        <v>4651</v>
      </c>
      <c r="L17823">
        <v>5</v>
      </c>
      <c r="M17823" s="1">
        <v>37591</v>
      </c>
      <c r="N17823" s="3">
        <v>44167</v>
      </c>
      <c r="O17823" t="s">
        <v>898</v>
      </c>
      <c r="P17823">
        <v>2002</v>
      </c>
      <c r="Q17823" s="1">
        <v>38859</v>
      </c>
      <c r="R17823" s="1">
        <v>41449</v>
      </c>
      <c r="S17823">
        <v>0</v>
      </c>
      <c r="T17823">
        <v>30249556</v>
      </c>
      <c r="U17823">
        <v>0</v>
      </c>
      <c r="V17823">
        <v>0</v>
      </c>
      <c r="W17823">
        <v>0</v>
      </c>
      <c r="X17823">
        <v>3800000</v>
      </c>
      <c r="Y17823">
        <v>0</v>
      </c>
      <c r="Z17823">
        <v>0</v>
      </c>
      <c r="AA17823">
        <v>22000000</v>
      </c>
      <c r="AB17823">
        <v>0</v>
      </c>
      <c r="AC17823">
        <v>0</v>
      </c>
      <c r="AD17823">
        <v>0</v>
      </c>
      <c r="AE17823">
        <v>0</v>
      </c>
      <c r="AF17823">
        <v>0</v>
      </c>
      <c r="AG17823">
        <v>2000000</v>
      </c>
      <c r="AH17823">
        <v>7390000</v>
      </c>
      <c r="AI17823">
        <v>0</v>
      </c>
      <c r="AJ17823">
        <v>0</v>
      </c>
      <c r="AK17823">
        <v>0</v>
      </c>
      <c r="AL17823">
        <v>0</v>
      </c>
      <c r="AM17823">
        <v>0</v>
      </c>
      <c r="AN17823">
        <v>1</v>
      </c>
    </row>
    <row r="17824" spans="1:40" x14ac:dyDescent="0.45">
      <c r="A17824" t="s">
        <v>19912</v>
      </c>
      <c r="B17824" t="s">
        <v>19913</v>
      </c>
      <c r="C17824" t="s">
        <v>19914</v>
      </c>
      <c r="D17824" t="s">
        <v>68</v>
      </c>
      <c r="E17824" t="s">
        <v>69</v>
      </c>
      <c r="F17824">
        <v>0</v>
      </c>
      <c r="G17824" t="s">
        <v>51</v>
      </c>
      <c r="H17824" t="s">
        <v>44</v>
      </c>
      <c r="I17824" t="s">
        <v>52</v>
      </c>
      <c r="J17824" t="s">
        <v>141</v>
      </c>
      <c r="K17824" t="s">
        <v>359</v>
      </c>
      <c r="L17824">
        <v>6</v>
      </c>
      <c r="M17824" s="1">
        <v>35065</v>
      </c>
      <c r="N17824" s="2">
        <v>35065</v>
      </c>
      <c r="O17824" t="s">
        <v>1664</v>
      </c>
      <c r="P17824">
        <v>1996</v>
      </c>
      <c r="Q17824" s="1">
        <v>38428</v>
      </c>
      <c r="R17824" s="1">
        <v>41108</v>
      </c>
      <c r="S17824">
        <v>0</v>
      </c>
      <c r="T17824">
        <v>52100000</v>
      </c>
      <c r="U17824">
        <v>0</v>
      </c>
      <c r="V17824">
        <v>0</v>
      </c>
      <c r="W17824">
        <v>0</v>
      </c>
      <c r="X17824">
        <v>0</v>
      </c>
      <c r="Y17824">
        <v>0</v>
      </c>
      <c r="Z17824">
        <v>0</v>
      </c>
      <c r="AA17824">
        <v>3963148</v>
      </c>
      <c r="AB17824">
        <v>0</v>
      </c>
      <c r="AC17824">
        <v>0</v>
      </c>
      <c r="AD17824">
        <v>0</v>
      </c>
      <c r="AE17824">
        <v>0</v>
      </c>
      <c r="AF17824">
        <v>0</v>
      </c>
      <c r="AG17824">
        <v>0</v>
      </c>
      <c r="AH17824">
        <v>25500000</v>
      </c>
      <c r="AI17824">
        <v>9400000</v>
      </c>
      <c r="AJ17824">
        <v>0</v>
      </c>
      <c r="AK17824">
        <v>0</v>
      </c>
      <c r="AL17824">
        <v>0</v>
      </c>
      <c r="AM17824">
        <v>0</v>
      </c>
      <c r="AN17824">
        <v>1</v>
      </c>
    </row>
    <row r="17825" spans="1:40" x14ac:dyDescent="0.45">
      <c r="A17825" t="s">
        <v>78921</v>
      </c>
      <c r="B17825" t="s">
        <v>78922</v>
      </c>
      <c r="C17825" t="s">
        <v>78923</v>
      </c>
      <c r="D17825" t="s">
        <v>198</v>
      </c>
      <c r="E17825" t="s">
        <v>199</v>
      </c>
      <c r="F17825">
        <v>0</v>
      </c>
      <c r="G17825" t="s">
        <v>51</v>
      </c>
      <c r="H17825" t="s">
        <v>179</v>
      </c>
      <c r="I17825" t="s">
        <v>527</v>
      </c>
      <c r="J17825" t="s">
        <v>528</v>
      </c>
      <c r="K17825" t="s">
        <v>528</v>
      </c>
      <c r="L17825">
        <v>6</v>
      </c>
      <c r="M17825" s="1">
        <v>38078</v>
      </c>
      <c r="N17825" s="3">
        <v>43925</v>
      </c>
      <c r="O17825" t="s">
        <v>516</v>
      </c>
      <c r="P17825">
        <v>2004</v>
      </c>
      <c r="Q17825" s="1">
        <v>39510</v>
      </c>
      <c r="R17825" s="1">
        <v>41946</v>
      </c>
      <c r="S17825">
        <v>0</v>
      </c>
      <c r="T17825">
        <v>37600000</v>
      </c>
      <c r="U17825">
        <v>0</v>
      </c>
      <c r="V17825">
        <v>0</v>
      </c>
      <c r="W17825">
        <v>0</v>
      </c>
      <c r="X17825">
        <v>0</v>
      </c>
      <c r="Y17825">
        <v>1300000</v>
      </c>
      <c r="Z17825">
        <v>0</v>
      </c>
      <c r="AA17825">
        <v>17300000</v>
      </c>
      <c r="AB17825">
        <v>0</v>
      </c>
      <c r="AC17825">
        <v>0</v>
      </c>
      <c r="AD17825">
        <v>0</v>
      </c>
      <c r="AE17825">
        <v>0</v>
      </c>
      <c r="AF17825">
        <v>0</v>
      </c>
      <c r="AG17825">
        <v>0</v>
      </c>
      <c r="AH17825">
        <v>3500000</v>
      </c>
      <c r="AI17825">
        <v>8100000</v>
      </c>
      <c r="AJ17825">
        <v>0</v>
      </c>
      <c r="AK17825">
        <v>0</v>
      </c>
      <c r="AL17825">
        <v>0</v>
      </c>
      <c r="AM17825">
        <v>0</v>
      </c>
      <c r="AN17825">
        <v>1</v>
      </c>
    </row>
    <row r="17826" spans="1:40" x14ac:dyDescent="0.45">
      <c r="A17826" t="s">
        <v>25592</v>
      </c>
      <c r="B17826" t="s">
        <v>25593</v>
      </c>
      <c r="C17826" t="s">
        <v>25594</v>
      </c>
      <c r="D17826" t="s">
        <v>325</v>
      </c>
      <c r="E17826" t="s">
        <v>326</v>
      </c>
      <c r="F17826">
        <v>0</v>
      </c>
      <c r="G17826" t="s">
        <v>51</v>
      </c>
      <c r="H17826" t="s">
        <v>44</v>
      </c>
      <c r="I17826" t="s">
        <v>491</v>
      </c>
      <c r="J17826" t="s">
        <v>15129</v>
      </c>
      <c r="K17826" t="s">
        <v>16609</v>
      </c>
      <c r="L17826">
        <v>1</v>
      </c>
      <c r="M17826" s="1">
        <v>40909</v>
      </c>
      <c r="N17826" s="3">
        <v>43842</v>
      </c>
      <c r="O17826" t="s">
        <v>94</v>
      </c>
      <c r="P17826">
        <v>2012</v>
      </c>
      <c r="Q17826" s="1">
        <v>41640</v>
      </c>
      <c r="R17826" s="1">
        <v>41640</v>
      </c>
      <c r="S17826">
        <v>0</v>
      </c>
      <c r="T17826">
        <v>562500</v>
      </c>
      <c r="U17826">
        <v>0</v>
      </c>
      <c r="V17826">
        <v>0</v>
      </c>
      <c r="W17826">
        <v>0</v>
      </c>
      <c r="X17826">
        <v>0</v>
      </c>
      <c r="Y17826">
        <v>0</v>
      </c>
      <c r="Z17826">
        <v>0</v>
      </c>
      <c r="AA17826">
        <v>0</v>
      </c>
      <c r="AB17826">
        <v>0</v>
      </c>
      <c r="AC17826">
        <v>0</v>
      </c>
      <c r="AD17826">
        <v>0</v>
      </c>
      <c r="AE17826">
        <v>0</v>
      </c>
      <c r="AF17826">
        <v>0</v>
      </c>
      <c r="AG17826">
        <v>0</v>
      </c>
      <c r="AH17826">
        <v>0</v>
      </c>
      <c r="AI17826">
        <v>0</v>
      </c>
      <c r="AJ17826">
        <v>0</v>
      </c>
      <c r="AK17826">
        <v>0</v>
      </c>
      <c r="AL17826">
        <v>0</v>
      </c>
      <c r="AM17826">
        <v>0</v>
      </c>
      <c r="AN17826">
        <v>1</v>
      </c>
    </row>
    <row r="17827" spans="1:40" x14ac:dyDescent="0.45">
      <c r="A17827" t="s">
        <v>50738</v>
      </c>
      <c r="B17827" t="s">
        <v>50739</v>
      </c>
      <c r="C17827" t="s">
        <v>50740</v>
      </c>
      <c r="D17827" t="s">
        <v>50741</v>
      </c>
      <c r="E17827" t="s">
        <v>4501</v>
      </c>
      <c r="F17827">
        <v>0</v>
      </c>
      <c r="G17827" t="s">
        <v>51</v>
      </c>
      <c r="H17827" t="s">
        <v>44</v>
      </c>
      <c r="I17827" t="s">
        <v>52</v>
      </c>
      <c r="J17827" t="s">
        <v>141</v>
      </c>
      <c r="K17827" t="s">
        <v>200</v>
      </c>
      <c r="L17827">
        <v>5</v>
      </c>
      <c r="M17827" s="1">
        <v>36526</v>
      </c>
      <c r="N17827" s="2">
        <v>36526</v>
      </c>
      <c r="O17827" t="s">
        <v>176</v>
      </c>
      <c r="P17827">
        <v>2000</v>
      </c>
      <c r="Q17827" s="1">
        <v>36587</v>
      </c>
      <c r="R17827" s="1">
        <v>40331</v>
      </c>
      <c r="S17827">
        <v>0</v>
      </c>
      <c r="T17827">
        <v>56300000</v>
      </c>
      <c r="U17827">
        <v>0</v>
      </c>
      <c r="V17827">
        <v>0</v>
      </c>
      <c r="W17827">
        <v>0</v>
      </c>
      <c r="X17827">
        <v>0</v>
      </c>
      <c r="Y17827">
        <v>0</v>
      </c>
      <c r="Z17827">
        <v>0</v>
      </c>
      <c r="AA17827">
        <v>0</v>
      </c>
      <c r="AB17827">
        <v>0</v>
      </c>
      <c r="AC17827">
        <v>0</v>
      </c>
      <c r="AD17827">
        <v>0</v>
      </c>
      <c r="AE17827">
        <v>0</v>
      </c>
      <c r="AF17827">
        <v>1500000</v>
      </c>
      <c r="AG17827">
        <v>7800000</v>
      </c>
      <c r="AH17827">
        <v>12000000</v>
      </c>
      <c r="AI17827">
        <v>35000000</v>
      </c>
      <c r="AJ17827">
        <v>0</v>
      </c>
      <c r="AK17827">
        <v>0</v>
      </c>
      <c r="AL17827">
        <v>0</v>
      </c>
      <c r="AM17827">
        <v>0</v>
      </c>
      <c r="AN17827">
        <v>1</v>
      </c>
    </row>
    <row r="17828" spans="1:40" x14ac:dyDescent="0.45">
      <c r="A17828" t="s">
        <v>18402</v>
      </c>
      <c r="B17828" t="s">
        <v>18403</v>
      </c>
      <c r="C17828" t="s">
        <v>18404</v>
      </c>
      <c r="D17828" t="s">
        <v>18405</v>
      </c>
      <c r="E17828" t="s">
        <v>210</v>
      </c>
      <c r="F17828">
        <v>0</v>
      </c>
      <c r="G17828" t="s">
        <v>51</v>
      </c>
      <c r="H17828" t="s">
        <v>44</v>
      </c>
      <c r="I17828" t="s">
        <v>730</v>
      </c>
      <c r="J17828" t="s">
        <v>365</v>
      </c>
      <c r="K17828" t="s">
        <v>843</v>
      </c>
      <c r="L17828">
        <v>4</v>
      </c>
      <c r="M17828" s="1">
        <v>35065</v>
      </c>
      <c r="N17828" s="2">
        <v>35065</v>
      </c>
      <c r="O17828" t="s">
        <v>1664</v>
      </c>
      <c r="P17828">
        <v>1996</v>
      </c>
      <c r="Q17828" s="1">
        <v>39052</v>
      </c>
      <c r="R17828" s="1">
        <v>40750</v>
      </c>
      <c r="S17828">
        <v>0</v>
      </c>
      <c r="T17828">
        <v>0</v>
      </c>
      <c r="U17828">
        <v>0</v>
      </c>
      <c r="V17828">
        <v>0</v>
      </c>
      <c r="W17828">
        <v>0</v>
      </c>
      <c r="X17828">
        <v>0</v>
      </c>
      <c r="Y17828">
        <v>0</v>
      </c>
      <c r="Z17828">
        <v>0</v>
      </c>
      <c r="AA17828">
        <v>0</v>
      </c>
      <c r="AB17828">
        <v>56309183</v>
      </c>
      <c r="AC17828">
        <v>0</v>
      </c>
      <c r="AD17828">
        <v>0</v>
      </c>
      <c r="AE17828">
        <v>0</v>
      </c>
      <c r="AF17828">
        <v>0</v>
      </c>
      <c r="AG17828">
        <v>0</v>
      </c>
      <c r="AH17828">
        <v>0</v>
      </c>
      <c r="AI17828">
        <v>0</v>
      </c>
      <c r="AJ17828">
        <v>0</v>
      </c>
      <c r="AK17828">
        <v>0</v>
      </c>
      <c r="AL17828">
        <v>0</v>
      </c>
      <c r="AM17828">
        <v>0</v>
      </c>
      <c r="AN17828">
        <v>1</v>
      </c>
    </row>
    <row r="17829" spans="1:40" x14ac:dyDescent="0.45">
      <c r="A17829" t="s">
        <v>69781</v>
      </c>
      <c r="B17829" t="s">
        <v>69782</v>
      </c>
      <c r="C17829" t="s">
        <v>69783</v>
      </c>
      <c r="D17829" t="s">
        <v>48677</v>
      </c>
      <c r="E17829" t="s">
        <v>316</v>
      </c>
      <c r="F17829">
        <v>0</v>
      </c>
      <c r="G17829" t="s">
        <v>51</v>
      </c>
      <c r="H17829" t="s">
        <v>44</v>
      </c>
      <c r="I17829" t="s">
        <v>52</v>
      </c>
      <c r="J17829" t="s">
        <v>141</v>
      </c>
      <c r="K17829" t="s">
        <v>359</v>
      </c>
      <c r="L17829">
        <v>5</v>
      </c>
      <c r="M17829" s="1">
        <v>38353</v>
      </c>
      <c r="N17829" s="3">
        <v>43835</v>
      </c>
      <c r="O17829" t="s">
        <v>277</v>
      </c>
      <c r="P17829">
        <v>2005</v>
      </c>
      <c r="Q17829" s="1">
        <v>40089</v>
      </c>
      <c r="R17829" s="1">
        <v>41725</v>
      </c>
      <c r="S17829">
        <v>151387</v>
      </c>
      <c r="T17829">
        <v>56200000</v>
      </c>
      <c r="U17829">
        <v>0</v>
      </c>
      <c r="V17829">
        <v>0</v>
      </c>
      <c r="W17829">
        <v>0</v>
      </c>
      <c r="X17829">
        <v>0</v>
      </c>
      <c r="Y17829">
        <v>0</v>
      </c>
      <c r="Z17829">
        <v>0</v>
      </c>
      <c r="AA17829">
        <v>0</v>
      </c>
      <c r="AB17829">
        <v>0</v>
      </c>
      <c r="AC17829">
        <v>0</v>
      </c>
      <c r="AD17829">
        <v>0</v>
      </c>
      <c r="AE17829">
        <v>0</v>
      </c>
      <c r="AF17829">
        <v>0</v>
      </c>
      <c r="AG17829">
        <v>6100000</v>
      </c>
      <c r="AH17829">
        <v>12100000</v>
      </c>
      <c r="AI17829">
        <v>18000000</v>
      </c>
      <c r="AJ17829">
        <v>20000000</v>
      </c>
      <c r="AK17829">
        <v>0</v>
      </c>
      <c r="AL17829">
        <v>0</v>
      </c>
      <c r="AM17829">
        <v>0</v>
      </c>
      <c r="AN17829">
        <v>1</v>
      </c>
    </row>
    <row r="17830" spans="1:40" x14ac:dyDescent="0.45">
      <c r="A17830" t="s">
        <v>46803</v>
      </c>
      <c r="B17830" t="s">
        <v>46804</v>
      </c>
      <c r="C17830" t="s">
        <v>46805</v>
      </c>
      <c r="D17830" t="s">
        <v>46806</v>
      </c>
      <c r="E17830" t="s">
        <v>69</v>
      </c>
      <c r="F17830">
        <v>0</v>
      </c>
      <c r="G17830" t="s">
        <v>51</v>
      </c>
      <c r="H17830" t="s">
        <v>44</v>
      </c>
      <c r="I17830" t="s">
        <v>52</v>
      </c>
      <c r="J17830" t="s">
        <v>141</v>
      </c>
      <c r="K17830" t="s">
        <v>1253</v>
      </c>
      <c r="L17830">
        <v>3</v>
      </c>
      <c r="M17830" s="1">
        <v>41190</v>
      </c>
      <c r="N17830" s="3">
        <v>44116</v>
      </c>
      <c r="O17830" t="s">
        <v>58</v>
      </c>
      <c r="P17830">
        <v>2012</v>
      </c>
      <c r="Q17830" s="1">
        <v>41275</v>
      </c>
      <c r="R17830" s="1">
        <v>41774</v>
      </c>
      <c r="S17830">
        <v>0</v>
      </c>
      <c r="T17830">
        <v>56400000</v>
      </c>
      <c r="U17830">
        <v>0</v>
      </c>
      <c r="V17830">
        <v>0</v>
      </c>
      <c r="W17830">
        <v>0</v>
      </c>
      <c r="X17830">
        <v>0</v>
      </c>
      <c r="Y17830">
        <v>0</v>
      </c>
      <c r="Z17830">
        <v>0</v>
      </c>
      <c r="AA17830">
        <v>0</v>
      </c>
      <c r="AB17830">
        <v>0</v>
      </c>
      <c r="AC17830">
        <v>0</v>
      </c>
      <c r="AD17830">
        <v>0</v>
      </c>
      <c r="AE17830">
        <v>0</v>
      </c>
      <c r="AF17830">
        <v>5500000</v>
      </c>
      <c r="AG17830">
        <v>15900000</v>
      </c>
      <c r="AH17830">
        <v>35000000</v>
      </c>
      <c r="AI17830">
        <v>0</v>
      </c>
      <c r="AJ17830">
        <v>0</v>
      </c>
      <c r="AK17830">
        <v>0</v>
      </c>
      <c r="AL17830">
        <v>0</v>
      </c>
      <c r="AM17830">
        <v>0</v>
      </c>
      <c r="AN17830">
        <v>1</v>
      </c>
    </row>
    <row r="17831" spans="1:40" x14ac:dyDescent="0.45">
      <c r="A17831" t="s">
        <v>28435</v>
      </c>
      <c r="B17831" t="s">
        <v>28436</v>
      </c>
      <c r="C17831" t="s">
        <v>28437</v>
      </c>
      <c r="D17831" t="s">
        <v>78</v>
      </c>
      <c r="E17831" t="s">
        <v>79</v>
      </c>
      <c r="F17831">
        <v>0</v>
      </c>
      <c r="G17831" t="s">
        <v>51</v>
      </c>
      <c r="H17831" t="s">
        <v>44</v>
      </c>
      <c r="I17831" t="s">
        <v>1068</v>
      </c>
      <c r="J17831" t="s">
        <v>1139</v>
      </c>
      <c r="K17831" t="s">
        <v>1139</v>
      </c>
      <c r="L17831">
        <v>1</v>
      </c>
      <c r="M17831" s="1">
        <v>8767</v>
      </c>
      <c r="N17831" s="3">
        <v>43854</v>
      </c>
      <c r="O17831" t="s">
        <v>9128</v>
      </c>
      <c r="P17831">
        <v>1924</v>
      </c>
      <c r="Q17831" s="1">
        <v>39947</v>
      </c>
      <c r="R17831" s="1">
        <v>39947</v>
      </c>
      <c r="S17831">
        <v>0</v>
      </c>
      <c r="T17831">
        <v>56400000</v>
      </c>
      <c r="U17831">
        <v>0</v>
      </c>
      <c r="V17831">
        <v>0</v>
      </c>
      <c r="W17831">
        <v>0</v>
      </c>
      <c r="X17831">
        <v>0</v>
      </c>
      <c r="Y17831">
        <v>0</v>
      </c>
      <c r="Z17831">
        <v>0</v>
      </c>
      <c r="AA17831">
        <v>0</v>
      </c>
      <c r="AB17831">
        <v>0</v>
      </c>
      <c r="AC17831">
        <v>0</v>
      </c>
      <c r="AD17831">
        <v>0</v>
      </c>
      <c r="AE17831">
        <v>0</v>
      </c>
      <c r="AF17831">
        <v>0</v>
      </c>
      <c r="AG17831">
        <v>0</v>
      </c>
      <c r="AH17831">
        <v>0</v>
      </c>
      <c r="AI17831">
        <v>0</v>
      </c>
      <c r="AJ17831">
        <v>0</v>
      </c>
      <c r="AK17831">
        <v>0</v>
      </c>
      <c r="AL17831">
        <v>0</v>
      </c>
      <c r="AM17831">
        <v>0</v>
      </c>
      <c r="AN17831">
        <v>1</v>
      </c>
    </row>
    <row r="17832" spans="1:40" x14ac:dyDescent="0.45">
      <c r="A17832" t="s">
        <v>35659</v>
      </c>
      <c r="B17832" t="s">
        <v>35660</v>
      </c>
      <c r="C17832" t="s">
        <v>35661</v>
      </c>
      <c r="D17832" t="s">
        <v>68</v>
      </c>
      <c r="E17832" t="s">
        <v>69</v>
      </c>
      <c r="F17832">
        <v>0</v>
      </c>
      <c r="G17832" t="s">
        <v>51</v>
      </c>
      <c r="H17832" t="s">
        <v>44</v>
      </c>
      <c r="I17832" t="s">
        <v>64</v>
      </c>
      <c r="J17832" t="s">
        <v>749</v>
      </c>
      <c r="K17832" t="s">
        <v>749</v>
      </c>
      <c r="L17832">
        <v>1</v>
      </c>
      <c r="M17832" s="1">
        <v>37622</v>
      </c>
      <c r="N17832" s="3">
        <v>43833</v>
      </c>
      <c r="O17832" t="s">
        <v>469</v>
      </c>
      <c r="P17832">
        <v>2003</v>
      </c>
      <c r="Q17832" s="1">
        <v>40549</v>
      </c>
      <c r="R17832" s="1">
        <v>40549</v>
      </c>
      <c r="S17832">
        <v>0</v>
      </c>
      <c r="T17832">
        <v>564000</v>
      </c>
      <c r="U17832">
        <v>0</v>
      </c>
      <c r="V17832">
        <v>0</v>
      </c>
      <c r="W17832">
        <v>0</v>
      </c>
      <c r="X17832">
        <v>0</v>
      </c>
      <c r="Y17832">
        <v>0</v>
      </c>
      <c r="Z17832">
        <v>0</v>
      </c>
      <c r="AA17832">
        <v>0</v>
      </c>
      <c r="AB17832">
        <v>0</v>
      </c>
      <c r="AC17832">
        <v>0</v>
      </c>
      <c r="AD17832">
        <v>0</v>
      </c>
      <c r="AE17832">
        <v>0</v>
      </c>
      <c r="AF17832">
        <v>0</v>
      </c>
      <c r="AG17832">
        <v>0</v>
      </c>
      <c r="AH17832">
        <v>0</v>
      </c>
      <c r="AI17832">
        <v>0</v>
      </c>
      <c r="AJ17832">
        <v>0</v>
      </c>
      <c r="AK17832">
        <v>0</v>
      </c>
      <c r="AL17832">
        <v>0</v>
      </c>
      <c r="AM17832">
        <v>0</v>
      </c>
      <c r="AN17832">
        <v>1</v>
      </c>
    </row>
    <row r="17833" spans="1:40" x14ac:dyDescent="0.45">
      <c r="A17833" t="s">
        <v>25116</v>
      </c>
      <c r="B17833" t="s">
        <v>25117</v>
      </c>
      <c r="C17833" t="s">
        <v>25118</v>
      </c>
      <c r="D17833" t="s">
        <v>198</v>
      </c>
      <c r="E17833" t="s">
        <v>199</v>
      </c>
      <c r="F17833">
        <v>0</v>
      </c>
      <c r="G17833" t="s">
        <v>51</v>
      </c>
      <c r="H17833" t="s">
        <v>44</v>
      </c>
      <c r="I17833" t="s">
        <v>204</v>
      </c>
      <c r="J17833" t="s">
        <v>205</v>
      </c>
      <c r="K17833" t="s">
        <v>865</v>
      </c>
      <c r="L17833">
        <v>8</v>
      </c>
      <c r="M17833" s="1">
        <v>35796</v>
      </c>
      <c r="N17833" s="2">
        <v>35796</v>
      </c>
      <c r="O17833" t="s">
        <v>393</v>
      </c>
      <c r="P17833">
        <v>1998</v>
      </c>
      <c r="Q17833" s="1">
        <v>39023</v>
      </c>
      <c r="R17833" s="1">
        <v>41848</v>
      </c>
      <c r="S17833">
        <v>0</v>
      </c>
      <c r="T17833">
        <v>54480000</v>
      </c>
      <c r="U17833">
        <v>0</v>
      </c>
      <c r="V17833">
        <v>0</v>
      </c>
      <c r="W17833">
        <v>0</v>
      </c>
      <c r="X17833">
        <v>1963814</v>
      </c>
      <c r="Y17833">
        <v>0</v>
      </c>
      <c r="Z17833">
        <v>0</v>
      </c>
      <c r="AA17833">
        <v>0</v>
      </c>
      <c r="AB17833">
        <v>0</v>
      </c>
      <c r="AC17833">
        <v>0</v>
      </c>
      <c r="AD17833">
        <v>0</v>
      </c>
      <c r="AE17833">
        <v>0</v>
      </c>
      <c r="AF17833">
        <v>0</v>
      </c>
      <c r="AG17833">
        <v>10000000</v>
      </c>
      <c r="AH17833">
        <v>15000000</v>
      </c>
      <c r="AI17833">
        <v>28500000</v>
      </c>
      <c r="AJ17833">
        <v>0</v>
      </c>
      <c r="AK17833">
        <v>0</v>
      </c>
      <c r="AL17833">
        <v>0</v>
      </c>
      <c r="AM17833">
        <v>0</v>
      </c>
      <c r="AN17833">
        <v>1</v>
      </c>
    </row>
    <row r="17834" spans="1:40" x14ac:dyDescent="0.45">
      <c r="A17834" t="s">
        <v>2580</v>
      </c>
      <c r="B17834" t="s">
        <v>2581</v>
      </c>
      <c r="C17834" t="s">
        <v>2582</v>
      </c>
      <c r="D17834" t="s">
        <v>2583</v>
      </c>
      <c r="E17834" t="s">
        <v>2584</v>
      </c>
      <c r="F17834">
        <v>0</v>
      </c>
      <c r="G17834" t="s">
        <v>43</v>
      </c>
      <c r="H17834" t="s">
        <v>44</v>
      </c>
      <c r="I17834" t="s">
        <v>147</v>
      </c>
      <c r="J17834" t="s">
        <v>148</v>
      </c>
      <c r="K17834" t="s">
        <v>148</v>
      </c>
      <c r="L17834">
        <v>5</v>
      </c>
      <c r="M17834" s="1">
        <v>39845</v>
      </c>
      <c r="N17834" s="3">
        <v>43870</v>
      </c>
      <c r="O17834" t="s">
        <v>135</v>
      </c>
      <c r="P17834">
        <v>2009</v>
      </c>
      <c r="Q17834" s="1">
        <v>40365</v>
      </c>
      <c r="R17834" s="1">
        <v>41578</v>
      </c>
      <c r="S17834">
        <v>0</v>
      </c>
      <c r="T17834">
        <v>56464869</v>
      </c>
      <c r="U17834">
        <v>0</v>
      </c>
      <c r="V17834">
        <v>0</v>
      </c>
      <c r="W17834">
        <v>0</v>
      </c>
      <c r="X17834">
        <v>0</v>
      </c>
      <c r="Y17834">
        <v>0</v>
      </c>
      <c r="Z17834">
        <v>0</v>
      </c>
      <c r="AA17834">
        <v>0</v>
      </c>
      <c r="AB17834">
        <v>0</v>
      </c>
      <c r="AC17834">
        <v>0</v>
      </c>
      <c r="AD17834">
        <v>0</v>
      </c>
      <c r="AE17834">
        <v>0</v>
      </c>
      <c r="AF17834">
        <v>0</v>
      </c>
      <c r="AG17834">
        <v>0</v>
      </c>
      <c r="AH17834">
        <v>36000000</v>
      </c>
      <c r="AI17834">
        <v>0</v>
      </c>
      <c r="AJ17834">
        <v>0</v>
      </c>
      <c r="AK17834">
        <v>0</v>
      </c>
      <c r="AL17834">
        <v>0</v>
      </c>
      <c r="AM17834">
        <v>0</v>
      </c>
      <c r="AN17834">
        <v>1</v>
      </c>
    </row>
    <row r="17835" spans="1:40" x14ac:dyDescent="0.45">
      <c r="A17835" t="s">
        <v>61929</v>
      </c>
      <c r="B17835" t="s">
        <v>61930</v>
      </c>
      <c r="C17835" t="s">
        <v>61931</v>
      </c>
      <c r="D17835" t="s">
        <v>412</v>
      </c>
      <c r="E17835" t="s">
        <v>413</v>
      </c>
      <c r="F17835">
        <v>0</v>
      </c>
      <c r="G17835" t="s">
        <v>43</v>
      </c>
      <c r="H17835" t="s">
        <v>44</v>
      </c>
      <c r="I17835" t="s">
        <v>52</v>
      </c>
      <c r="J17835" t="s">
        <v>53</v>
      </c>
      <c r="K17835" t="s">
        <v>61932</v>
      </c>
      <c r="L17835">
        <v>6</v>
      </c>
      <c r="M17835" s="1">
        <v>36526</v>
      </c>
      <c r="N17835" s="2">
        <v>36526</v>
      </c>
      <c r="O17835" t="s">
        <v>176</v>
      </c>
      <c r="P17835">
        <v>2000</v>
      </c>
      <c r="Q17835" s="1">
        <v>38667</v>
      </c>
      <c r="R17835" s="1">
        <v>40163</v>
      </c>
      <c r="S17835">
        <v>0</v>
      </c>
      <c r="T17835">
        <v>56494609</v>
      </c>
      <c r="U17835">
        <v>0</v>
      </c>
      <c r="V17835">
        <v>0</v>
      </c>
      <c r="W17835">
        <v>0</v>
      </c>
      <c r="X17835">
        <v>0</v>
      </c>
      <c r="Y17835">
        <v>0</v>
      </c>
      <c r="Z17835">
        <v>0</v>
      </c>
      <c r="AA17835">
        <v>0</v>
      </c>
      <c r="AB17835">
        <v>0</v>
      </c>
      <c r="AC17835">
        <v>0</v>
      </c>
      <c r="AD17835">
        <v>0</v>
      </c>
      <c r="AE17835">
        <v>0</v>
      </c>
      <c r="AF17835">
        <v>0</v>
      </c>
      <c r="AG17835">
        <v>0</v>
      </c>
      <c r="AH17835">
        <v>20130000</v>
      </c>
      <c r="AI17835">
        <v>0</v>
      </c>
      <c r="AJ17835">
        <v>0</v>
      </c>
      <c r="AK17835">
        <v>0</v>
      </c>
      <c r="AL17835">
        <v>0</v>
      </c>
      <c r="AM17835">
        <v>0</v>
      </c>
      <c r="AN17835">
        <v>1</v>
      </c>
    </row>
    <row r="17836" spans="1:40" x14ac:dyDescent="0.45">
      <c r="A17836" t="s">
        <v>33855</v>
      </c>
      <c r="B17836" t="s">
        <v>33856</v>
      </c>
      <c r="C17836" t="s">
        <v>28261</v>
      </c>
      <c r="D17836" t="s">
        <v>275</v>
      </c>
      <c r="E17836" t="s">
        <v>276</v>
      </c>
      <c r="F17836">
        <v>0</v>
      </c>
      <c r="G17836" t="s">
        <v>51</v>
      </c>
      <c r="H17836" t="s">
        <v>44</v>
      </c>
      <c r="I17836" t="s">
        <v>52</v>
      </c>
      <c r="J17836" t="s">
        <v>141</v>
      </c>
      <c r="K17836" t="s">
        <v>142</v>
      </c>
      <c r="L17836">
        <v>5</v>
      </c>
      <c r="M17836" s="1">
        <v>39461</v>
      </c>
      <c r="N17836" s="3">
        <v>43838</v>
      </c>
      <c r="O17836" t="s">
        <v>133</v>
      </c>
      <c r="P17836">
        <v>2008</v>
      </c>
      <c r="Q17836" s="1">
        <v>39479</v>
      </c>
      <c r="R17836" s="1">
        <v>41779</v>
      </c>
      <c r="S17836">
        <v>1500000</v>
      </c>
      <c r="T17836">
        <v>55000000</v>
      </c>
      <c r="U17836">
        <v>0</v>
      </c>
      <c r="V17836">
        <v>0</v>
      </c>
      <c r="W17836">
        <v>0</v>
      </c>
      <c r="X17836">
        <v>0</v>
      </c>
      <c r="Y17836">
        <v>0</v>
      </c>
      <c r="Z17836">
        <v>0</v>
      </c>
      <c r="AA17836">
        <v>0</v>
      </c>
      <c r="AB17836">
        <v>0</v>
      </c>
      <c r="AC17836">
        <v>0</v>
      </c>
      <c r="AD17836">
        <v>0</v>
      </c>
      <c r="AE17836">
        <v>0</v>
      </c>
      <c r="AF17836">
        <v>15000000</v>
      </c>
      <c r="AG17836">
        <v>40000000</v>
      </c>
      <c r="AH17836">
        <v>0</v>
      </c>
      <c r="AI17836">
        <v>0</v>
      </c>
      <c r="AJ17836">
        <v>0</v>
      </c>
      <c r="AK17836">
        <v>0</v>
      </c>
      <c r="AL17836">
        <v>0</v>
      </c>
      <c r="AM17836">
        <v>0</v>
      </c>
      <c r="AN17836">
        <v>1</v>
      </c>
    </row>
    <row r="17837" spans="1:40" x14ac:dyDescent="0.45">
      <c r="A17837" t="s">
        <v>49382</v>
      </c>
      <c r="B17837" t="s">
        <v>49383</v>
      </c>
      <c r="C17837" t="s">
        <v>49384</v>
      </c>
      <c r="D17837" t="s">
        <v>49</v>
      </c>
      <c r="E17837" t="s">
        <v>50</v>
      </c>
      <c r="F17837">
        <v>0</v>
      </c>
      <c r="G17837" t="s">
        <v>51</v>
      </c>
      <c r="H17837" t="s">
        <v>44</v>
      </c>
      <c r="I17837" t="s">
        <v>52</v>
      </c>
      <c r="J17837" t="s">
        <v>141</v>
      </c>
      <c r="K17837" t="s">
        <v>459</v>
      </c>
      <c r="L17837">
        <v>3</v>
      </c>
      <c r="M17837" s="1">
        <v>37257</v>
      </c>
      <c r="N17837" s="3">
        <v>43832</v>
      </c>
      <c r="O17837" t="s">
        <v>321</v>
      </c>
      <c r="P17837">
        <v>2002</v>
      </c>
      <c r="Q17837" s="1">
        <v>39356</v>
      </c>
      <c r="R17837" s="1">
        <v>40582</v>
      </c>
      <c r="S17837">
        <v>0</v>
      </c>
      <c r="T17837">
        <v>56500000</v>
      </c>
      <c r="U17837">
        <v>0</v>
      </c>
      <c r="V17837">
        <v>0</v>
      </c>
      <c r="W17837">
        <v>0</v>
      </c>
      <c r="X17837">
        <v>0</v>
      </c>
      <c r="Y17837">
        <v>0</v>
      </c>
      <c r="Z17837">
        <v>0</v>
      </c>
      <c r="AA17837">
        <v>0</v>
      </c>
      <c r="AB17837">
        <v>0</v>
      </c>
      <c r="AC17837">
        <v>0</v>
      </c>
      <c r="AD17837">
        <v>0</v>
      </c>
      <c r="AE17837">
        <v>0</v>
      </c>
      <c r="AF17837">
        <v>0</v>
      </c>
      <c r="AG17837">
        <v>16500000</v>
      </c>
      <c r="AH17837">
        <v>0</v>
      </c>
      <c r="AI17837">
        <v>0</v>
      </c>
      <c r="AJ17837">
        <v>0</v>
      </c>
      <c r="AK17837">
        <v>0</v>
      </c>
      <c r="AL17837">
        <v>0</v>
      </c>
      <c r="AM17837">
        <v>0</v>
      </c>
      <c r="AN17837">
        <v>1</v>
      </c>
    </row>
    <row r="17838" spans="1:40" x14ac:dyDescent="0.45">
      <c r="A17838" t="s">
        <v>51339</v>
      </c>
      <c r="B17838" t="s">
        <v>51340</v>
      </c>
      <c r="C17838" t="s">
        <v>51341</v>
      </c>
      <c r="D17838" t="s">
        <v>90</v>
      </c>
      <c r="E17838" t="s">
        <v>91</v>
      </c>
      <c r="F17838">
        <v>0</v>
      </c>
      <c r="G17838" t="s">
        <v>51</v>
      </c>
      <c r="H17838" t="s">
        <v>44</v>
      </c>
      <c r="I17838" t="s">
        <v>52</v>
      </c>
      <c r="J17838" t="s">
        <v>141</v>
      </c>
      <c r="K17838" t="s">
        <v>603</v>
      </c>
      <c r="L17838">
        <v>6</v>
      </c>
      <c r="M17838" s="1">
        <v>39873</v>
      </c>
      <c r="N17838" s="3">
        <v>43899</v>
      </c>
      <c r="O17838" t="s">
        <v>135</v>
      </c>
      <c r="P17838">
        <v>2009</v>
      </c>
      <c r="Q17838" s="1">
        <v>39934</v>
      </c>
      <c r="R17838" s="1">
        <v>41676</v>
      </c>
      <c r="S17838">
        <v>0</v>
      </c>
      <c r="T17838">
        <v>56500000</v>
      </c>
      <c r="U17838">
        <v>0</v>
      </c>
      <c r="V17838">
        <v>0</v>
      </c>
      <c r="W17838">
        <v>0</v>
      </c>
      <c r="X17838">
        <v>0</v>
      </c>
      <c r="Y17838">
        <v>0</v>
      </c>
      <c r="Z17838">
        <v>0</v>
      </c>
      <c r="AA17838">
        <v>0</v>
      </c>
      <c r="AB17838">
        <v>0</v>
      </c>
      <c r="AC17838">
        <v>0</v>
      </c>
      <c r="AD17838">
        <v>0</v>
      </c>
      <c r="AE17838">
        <v>0</v>
      </c>
      <c r="AF17838">
        <v>3000000</v>
      </c>
      <c r="AG17838">
        <v>3300000</v>
      </c>
      <c r="AH17838">
        <v>0</v>
      </c>
      <c r="AI17838">
        <v>12100000</v>
      </c>
      <c r="AJ17838">
        <v>20000000</v>
      </c>
      <c r="AK17838">
        <v>0</v>
      </c>
      <c r="AL17838">
        <v>0</v>
      </c>
      <c r="AM17838">
        <v>0</v>
      </c>
      <c r="AN17838">
        <v>1</v>
      </c>
    </row>
    <row r="17839" spans="1:40" x14ac:dyDescent="0.45">
      <c r="A17839" t="s">
        <v>70980</v>
      </c>
      <c r="B17839" t="s">
        <v>70981</v>
      </c>
      <c r="C17839" t="s">
        <v>70982</v>
      </c>
      <c r="D17839" t="s">
        <v>70983</v>
      </c>
      <c r="E17839" t="s">
        <v>12883</v>
      </c>
      <c r="F17839">
        <v>0</v>
      </c>
      <c r="G17839" t="s">
        <v>51</v>
      </c>
      <c r="H17839" t="s">
        <v>44</v>
      </c>
      <c r="I17839" t="s">
        <v>52</v>
      </c>
      <c r="J17839" t="s">
        <v>53</v>
      </c>
      <c r="K17839" t="s">
        <v>256</v>
      </c>
      <c r="L17839">
        <v>2</v>
      </c>
      <c r="M17839" s="1">
        <v>40452</v>
      </c>
      <c r="N17839" s="3">
        <v>44114</v>
      </c>
      <c r="O17839" t="s">
        <v>153</v>
      </c>
      <c r="P17839">
        <v>2010</v>
      </c>
      <c r="Q17839" s="1">
        <v>41214</v>
      </c>
      <c r="R17839" s="1">
        <v>41289</v>
      </c>
      <c r="S17839">
        <v>0</v>
      </c>
      <c r="T17839">
        <v>0</v>
      </c>
      <c r="U17839">
        <v>0</v>
      </c>
      <c r="V17839">
        <v>0</v>
      </c>
      <c r="W17839">
        <v>0</v>
      </c>
      <c r="X17839">
        <v>0</v>
      </c>
      <c r="Y17839">
        <v>65000</v>
      </c>
      <c r="Z17839">
        <v>500000</v>
      </c>
      <c r="AA17839">
        <v>0</v>
      </c>
      <c r="AB17839">
        <v>0</v>
      </c>
      <c r="AC17839">
        <v>0</v>
      </c>
      <c r="AD17839">
        <v>0</v>
      </c>
      <c r="AE17839">
        <v>0</v>
      </c>
      <c r="AF17839">
        <v>0</v>
      </c>
      <c r="AG17839">
        <v>0</v>
      </c>
      <c r="AH17839">
        <v>0</v>
      </c>
      <c r="AI17839">
        <v>0</v>
      </c>
      <c r="AJ17839">
        <v>0</v>
      </c>
      <c r="AK17839">
        <v>0</v>
      </c>
      <c r="AL17839">
        <v>0</v>
      </c>
      <c r="AM17839">
        <v>0</v>
      </c>
      <c r="AN17839">
        <v>1</v>
      </c>
    </row>
    <row r="17840" spans="1:40" x14ac:dyDescent="0.45">
      <c r="A17840" t="s">
        <v>17340</v>
      </c>
      <c r="B17840" t="s">
        <v>17341</v>
      </c>
      <c r="C17840" t="s">
        <v>17342</v>
      </c>
      <c r="D17840" t="s">
        <v>78</v>
      </c>
      <c r="E17840" t="s">
        <v>79</v>
      </c>
      <c r="F17840">
        <v>0</v>
      </c>
      <c r="G17840" t="s">
        <v>51</v>
      </c>
      <c r="H17840" t="s">
        <v>44</v>
      </c>
      <c r="I17840" t="s">
        <v>45</v>
      </c>
      <c r="J17840" t="s">
        <v>46</v>
      </c>
      <c r="K17840" t="s">
        <v>47</v>
      </c>
      <c r="L17840">
        <v>1</v>
      </c>
      <c r="M17840" s="1">
        <v>40544</v>
      </c>
      <c r="N17840" s="3">
        <v>43841</v>
      </c>
      <c r="O17840" t="s">
        <v>311</v>
      </c>
      <c r="P17840">
        <v>2011</v>
      </c>
      <c r="Q17840" s="1">
        <v>41247</v>
      </c>
      <c r="R17840" s="1">
        <v>41247</v>
      </c>
      <c r="S17840">
        <v>565000</v>
      </c>
      <c r="T17840">
        <v>0</v>
      </c>
      <c r="U17840">
        <v>0</v>
      </c>
      <c r="V17840">
        <v>0</v>
      </c>
      <c r="W17840">
        <v>0</v>
      </c>
      <c r="X17840">
        <v>0</v>
      </c>
      <c r="Y17840">
        <v>0</v>
      </c>
      <c r="Z17840">
        <v>0</v>
      </c>
      <c r="AA17840">
        <v>0</v>
      </c>
      <c r="AB17840">
        <v>0</v>
      </c>
      <c r="AC17840">
        <v>0</v>
      </c>
      <c r="AD17840">
        <v>0</v>
      </c>
      <c r="AE17840">
        <v>0</v>
      </c>
      <c r="AF17840">
        <v>0</v>
      </c>
      <c r="AG17840">
        <v>0</v>
      </c>
      <c r="AH17840">
        <v>0</v>
      </c>
      <c r="AI17840">
        <v>0</v>
      </c>
      <c r="AJ17840">
        <v>0</v>
      </c>
      <c r="AK17840">
        <v>0</v>
      </c>
      <c r="AL17840">
        <v>0</v>
      </c>
      <c r="AM17840">
        <v>0</v>
      </c>
      <c r="AN17840">
        <v>1</v>
      </c>
    </row>
    <row r="17841" spans="1:40" x14ac:dyDescent="0.45">
      <c r="A17841" t="s">
        <v>22559</v>
      </c>
      <c r="B17841" t="s">
        <v>22560</v>
      </c>
      <c r="C17841" t="s">
        <v>22561</v>
      </c>
      <c r="D17841" t="s">
        <v>22562</v>
      </c>
      <c r="E17841" t="s">
        <v>12203</v>
      </c>
      <c r="F17841">
        <v>0</v>
      </c>
      <c r="G17841" t="s">
        <v>51</v>
      </c>
      <c r="H17841" t="s">
        <v>44</v>
      </c>
      <c r="I17841" t="s">
        <v>45</v>
      </c>
      <c r="J17841" t="s">
        <v>46</v>
      </c>
      <c r="K17841" t="s">
        <v>47</v>
      </c>
      <c r="L17841">
        <v>1</v>
      </c>
      <c r="M17841" s="1">
        <v>40603</v>
      </c>
      <c r="N17841" s="3">
        <v>43901</v>
      </c>
      <c r="O17841" t="s">
        <v>311</v>
      </c>
      <c r="P17841">
        <v>2011</v>
      </c>
      <c r="Q17841" s="1">
        <v>40664</v>
      </c>
      <c r="R17841" s="1">
        <v>40664</v>
      </c>
      <c r="S17841">
        <v>565000</v>
      </c>
      <c r="T17841">
        <v>0</v>
      </c>
      <c r="U17841">
        <v>0</v>
      </c>
      <c r="V17841">
        <v>0</v>
      </c>
      <c r="W17841">
        <v>0</v>
      </c>
      <c r="X17841">
        <v>0</v>
      </c>
      <c r="Y17841">
        <v>0</v>
      </c>
      <c r="Z17841">
        <v>0</v>
      </c>
      <c r="AA17841">
        <v>0</v>
      </c>
      <c r="AB17841">
        <v>0</v>
      </c>
      <c r="AC17841">
        <v>0</v>
      </c>
      <c r="AD17841">
        <v>0</v>
      </c>
      <c r="AE17841">
        <v>0</v>
      </c>
      <c r="AF17841">
        <v>0</v>
      </c>
      <c r="AG17841">
        <v>0</v>
      </c>
      <c r="AH17841">
        <v>0</v>
      </c>
      <c r="AI17841">
        <v>0</v>
      </c>
      <c r="AJ17841">
        <v>0</v>
      </c>
      <c r="AK17841">
        <v>0</v>
      </c>
      <c r="AL17841">
        <v>0</v>
      </c>
      <c r="AM17841">
        <v>0</v>
      </c>
      <c r="AN17841">
        <v>1</v>
      </c>
    </row>
    <row r="17842" spans="1:40" x14ac:dyDescent="0.45">
      <c r="A17842" t="s">
        <v>7948</v>
      </c>
      <c r="B17842" t="s">
        <v>7949</v>
      </c>
      <c r="C17842" t="s">
        <v>7950</v>
      </c>
      <c r="D17842" t="s">
        <v>7951</v>
      </c>
      <c r="E17842" t="s">
        <v>685</v>
      </c>
      <c r="F17842">
        <v>0</v>
      </c>
      <c r="G17842" t="s">
        <v>51</v>
      </c>
      <c r="H17842" t="s">
        <v>44</v>
      </c>
      <c r="I17842" t="s">
        <v>186</v>
      </c>
      <c r="J17842" t="s">
        <v>6076</v>
      </c>
      <c r="K17842" t="s">
        <v>7952</v>
      </c>
      <c r="L17842">
        <v>1</v>
      </c>
      <c r="M17842" s="1">
        <v>40544</v>
      </c>
      <c r="N17842" s="3">
        <v>43841</v>
      </c>
      <c r="O17842" t="s">
        <v>311</v>
      </c>
      <c r="P17842">
        <v>2011</v>
      </c>
      <c r="Q17842" s="1">
        <v>41060</v>
      </c>
      <c r="R17842" s="1">
        <v>41060</v>
      </c>
      <c r="S17842">
        <v>565000</v>
      </c>
      <c r="T17842">
        <v>0</v>
      </c>
      <c r="U17842">
        <v>0</v>
      </c>
      <c r="V17842">
        <v>0</v>
      </c>
      <c r="W17842">
        <v>0</v>
      </c>
      <c r="X17842">
        <v>0</v>
      </c>
      <c r="Y17842">
        <v>0</v>
      </c>
      <c r="Z17842">
        <v>0</v>
      </c>
      <c r="AA17842">
        <v>0</v>
      </c>
      <c r="AB17842">
        <v>0</v>
      </c>
      <c r="AC17842">
        <v>0</v>
      </c>
      <c r="AD17842">
        <v>0</v>
      </c>
      <c r="AE17842">
        <v>0</v>
      </c>
      <c r="AF17842">
        <v>0</v>
      </c>
      <c r="AG17842">
        <v>0</v>
      </c>
      <c r="AH17842">
        <v>0</v>
      </c>
      <c r="AI17842">
        <v>0</v>
      </c>
      <c r="AJ17842">
        <v>0</v>
      </c>
      <c r="AK17842">
        <v>0</v>
      </c>
      <c r="AL17842">
        <v>0</v>
      </c>
      <c r="AM17842">
        <v>0</v>
      </c>
      <c r="AN17842">
        <v>1</v>
      </c>
    </row>
    <row r="17843" spans="1:40" x14ac:dyDescent="0.45">
      <c r="A17843" t="s">
        <v>66022</v>
      </c>
      <c r="B17843" t="s">
        <v>66023</v>
      </c>
      <c r="C17843" t="s">
        <v>66024</v>
      </c>
      <c r="D17843" t="s">
        <v>66025</v>
      </c>
      <c r="E17843" t="s">
        <v>2579</v>
      </c>
      <c r="F17843">
        <v>0</v>
      </c>
      <c r="G17843" t="s">
        <v>51</v>
      </c>
      <c r="H17843" t="s">
        <v>44</v>
      </c>
      <c r="I17843" t="s">
        <v>64</v>
      </c>
      <c r="J17843" t="s">
        <v>9044</v>
      </c>
      <c r="K17843" t="s">
        <v>9044</v>
      </c>
      <c r="L17843">
        <v>3</v>
      </c>
      <c r="M17843" s="1">
        <v>40969</v>
      </c>
      <c r="N17843" s="3">
        <v>43902</v>
      </c>
      <c r="O17843" t="s">
        <v>94</v>
      </c>
      <c r="P17843">
        <v>2012</v>
      </c>
      <c r="Q17843" s="1">
        <v>41502</v>
      </c>
      <c r="R17843" s="1">
        <v>41730</v>
      </c>
      <c r="S17843">
        <v>565000</v>
      </c>
      <c r="T17843">
        <v>0</v>
      </c>
      <c r="U17843">
        <v>0</v>
      </c>
      <c r="V17843">
        <v>0</v>
      </c>
      <c r="W17843">
        <v>0</v>
      </c>
      <c r="X17843">
        <v>0</v>
      </c>
      <c r="Y17843">
        <v>0</v>
      </c>
      <c r="Z17843">
        <v>0</v>
      </c>
      <c r="AA17843">
        <v>0</v>
      </c>
      <c r="AB17843">
        <v>0</v>
      </c>
      <c r="AC17843">
        <v>0</v>
      </c>
      <c r="AD17843">
        <v>0</v>
      </c>
      <c r="AE17843">
        <v>0</v>
      </c>
      <c r="AF17843">
        <v>0</v>
      </c>
      <c r="AG17843">
        <v>0</v>
      </c>
      <c r="AH17843">
        <v>0</v>
      </c>
      <c r="AI17843">
        <v>0</v>
      </c>
      <c r="AJ17843">
        <v>0</v>
      </c>
      <c r="AK17843">
        <v>0</v>
      </c>
      <c r="AL17843">
        <v>0</v>
      </c>
      <c r="AM17843">
        <v>0</v>
      </c>
      <c r="AN17843">
        <v>1</v>
      </c>
    </row>
    <row r="17844" spans="1:40" x14ac:dyDescent="0.45">
      <c r="A17844" t="s">
        <v>40313</v>
      </c>
      <c r="B17844" t="s">
        <v>40314</v>
      </c>
      <c r="C17844" t="s">
        <v>40315</v>
      </c>
      <c r="D17844" t="s">
        <v>49</v>
      </c>
      <c r="E17844" t="s">
        <v>50</v>
      </c>
      <c r="F17844">
        <v>0</v>
      </c>
      <c r="G17844" t="s">
        <v>51</v>
      </c>
      <c r="H17844" t="s">
        <v>44</v>
      </c>
      <c r="I17844" t="s">
        <v>52</v>
      </c>
      <c r="J17844" t="s">
        <v>141</v>
      </c>
      <c r="K17844" t="s">
        <v>2696</v>
      </c>
      <c r="L17844">
        <v>1</v>
      </c>
      <c r="M17844" s="1">
        <v>41091</v>
      </c>
      <c r="N17844" s="3">
        <v>44024</v>
      </c>
      <c r="O17844" t="s">
        <v>342</v>
      </c>
      <c r="P17844">
        <v>2012</v>
      </c>
      <c r="Q17844" s="1">
        <v>41534</v>
      </c>
      <c r="R17844" s="1">
        <v>41534</v>
      </c>
      <c r="S17844">
        <v>0</v>
      </c>
      <c r="T17844">
        <v>565002</v>
      </c>
      <c r="U17844">
        <v>0</v>
      </c>
      <c r="V17844">
        <v>0</v>
      </c>
      <c r="W17844">
        <v>0</v>
      </c>
      <c r="X17844">
        <v>0</v>
      </c>
      <c r="Y17844">
        <v>0</v>
      </c>
      <c r="Z17844">
        <v>0</v>
      </c>
      <c r="AA17844">
        <v>0</v>
      </c>
      <c r="AB17844">
        <v>0</v>
      </c>
      <c r="AC17844">
        <v>0</v>
      </c>
      <c r="AD17844">
        <v>0</v>
      </c>
      <c r="AE17844">
        <v>0</v>
      </c>
      <c r="AF17844">
        <v>0</v>
      </c>
      <c r="AG17844">
        <v>0</v>
      </c>
      <c r="AH17844">
        <v>0</v>
      </c>
      <c r="AI17844">
        <v>0</v>
      </c>
      <c r="AJ17844">
        <v>0</v>
      </c>
      <c r="AK17844">
        <v>0</v>
      </c>
      <c r="AL17844">
        <v>0</v>
      </c>
      <c r="AM17844">
        <v>0</v>
      </c>
      <c r="AN17844">
        <v>1</v>
      </c>
    </row>
    <row r="17845" spans="1:40" x14ac:dyDescent="0.45">
      <c r="A17845" t="s">
        <v>7345</v>
      </c>
      <c r="B17845" t="s">
        <v>7346</v>
      </c>
      <c r="C17845" t="s">
        <v>7347</v>
      </c>
      <c r="D17845" t="s">
        <v>7348</v>
      </c>
      <c r="E17845" t="s">
        <v>2579</v>
      </c>
      <c r="F17845">
        <v>0</v>
      </c>
      <c r="G17845" t="s">
        <v>51</v>
      </c>
      <c r="H17845" t="s">
        <v>44</v>
      </c>
      <c r="I17845" t="s">
        <v>147</v>
      </c>
      <c r="J17845" t="s">
        <v>148</v>
      </c>
      <c r="K17845" t="s">
        <v>149</v>
      </c>
      <c r="L17845">
        <v>4</v>
      </c>
      <c r="M17845" s="1">
        <v>37622</v>
      </c>
      <c r="N17845" s="3">
        <v>43833</v>
      </c>
      <c r="O17845" t="s">
        <v>469</v>
      </c>
      <c r="P17845">
        <v>2003</v>
      </c>
      <c r="Q17845" s="1">
        <v>38703</v>
      </c>
      <c r="R17845" s="1">
        <v>41374</v>
      </c>
      <c r="S17845">
        <v>0</v>
      </c>
      <c r="T17845">
        <v>56546875</v>
      </c>
      <c r="U17845">
        <v>0</v>
      </c>
      <c r="V17845">
        <v>0</v>
      </c>
      <c r="W17845">
        <v>0</v>
      </c>
      <c r="X17845">
        <v>0</v>
      </c>
      <c r="Y17845">
        <v>0</v>
      </c>
      <c r="Z17845">
        <v>0</v>
      </c>
      <c r="AA17845">
        <v>0</v>
      </c>
      <c r="AB17845">
        <v>0</v>
      </c>
      <c r="AC17845">
        <v>0</v>
      </c>
      <c r="AD17845">
        <v>0</v>
      </c>
      <c r="AE17845">
        <v>0</v>
      </c>
      <c r="AF17845">
        <v>0</v>
      </c>
      <c r="AG17845">
        <v>0</v>
      </c>
      <c r="AH17845">
        <v>0</v>
      </c>
      <c r="AI17845">
        <v>0</v>
      </c>
      <c r="AJ17845">
        <v>24000000</v>
      </c>
      <c r="AK17845">
        <v>23000000</v>
      </c>
      <c r="AL17845">
        <v>0</v>
      </c>
      <c r="AM17845">
        <v>0</v>
      </c>
      <c r="AN17845">
        <v>1</v>
      </c>
    </row>
    <row r="17846" spans="1:40" x14ac:dyDescent="0.45">
      <c r="A17846" t="s">
        <v>764</v>
      </c>
      <c r="B17846" t="s">
        <v>765</v>
      </c>
      <c r="C17846" t="s">
        <v>766</v>
      </c>
      <c r="D17846" t="s">
        <v>767</v>
      </c>
      <c r="E17846" t="s">
        <v>768</v>
      </c>
      <c r="F17846">
        <v>0</v>
      </c>
      <c r="G17846" t="s">
        <v>51</v>
      </c>
      <c r="H17846" t="s">
        <v>44</v>
      </c>
      <c r="I17846" t="s">
        <v>52</v>
      </c>
      <c r="J17846" t="s">
        <v>141</v>
      </c>
      <c r="K17846" t="s">
        <v>142</v>
      </c>
      <c r="L17846">
        <v>6</v>
      </c>
      <c r="M17846" s="1">
        <v>37257</v>
      </c>
      <c r="N17846" s="3">
        <v>43832</v>
      </c>
      <c r="O17846" t="s">
        <v>321</v>
      </c>
      <c r="P17846">
        <v>2002</v>
      </c>
      <c r="Q17846" s="1">
        <v>38734</v>
      </c>
      <c r="R17846" s="1">
        <v>41551</v>
      </c>
      <c r="S17846">
        <v>0</v>
      </c>
      <c r="T17846">
        <v>53000000</v>
      </c>
      <c r="U17846">
        <v>0</v>
      </c>
      <c r="V17846">
        <v>0</v>
      </c>
      <c r="W17846">
        <v>0</v>
      </c>
      <c r="X17846">
        <v>3567194</v>
      </c>
      <c r="Y17846">
        <v>0</v>
      </c>
      <c r="Z17846">
        <v>0</v>
      </c>
      <c r="AA17846">
        <v>0</v>
      </c>
      <c r="AB17846">
        <v>0</v>
      </c>
      <c r="AC17846">
        <v>0</v>
      </c>
      <c r="AD17846">
        <v>0</v>
      </c>
      <c r="AE17846">
        <v>0</v>
      </c>
      <c r="AF17846">
        <v>5000000</v>
      </c>
      <c r="AG17846">
        <v>10000000</v>
      </c>
      <c r="AH17846">
        <v>9000000</v>
      </c>
      <c r="AI17846">
        <v>12000000</v>
      </c>
      <c r="AJ17846">
        <v>17000000</v>
      </c>
      <c r="AK17846">
        <v>0</v>
      </c>
      <c r="AL17846">
        <v>0</v>
      </c>
      <c r="AM17846">
        <v>0</v>
      </c>
      <c r="AN17846">
        <v>1</v>
      </c>
    </row>
    <row r="17847" spans="1:40" x14ac:dyDescent="0.45">
      <c r="A17847" t="s">
        <v>19081</v>
      </c>
      <c r="B17847" t="s">
        <v>19082</v>
      </c>
      <c r="C17847" t="s">
        <v>19083</v>
      </c>
      <c r="D17847" t="s">
        <v>198</v>
      </c>
      <c r="E17847" t="s">
        <v>199</v>
      </c>
      <c r="F17847">
        <v>0</v>
      </c>
      <c r="G17847" t="s">
        <v>51</v>
      </c>
      <c r="H17847" t="s">
        <v>44</v>
      </c>
      <c r="I17847" t="s">
        <v>655</v>
      </c>
      <c r="J17847" t="s">
        <v>656</v>
      </c>
      <c r="K17847" t="s">
        <v>656</v>
      </c>
      <c r="L17847">
        <v>3</v>
      </c>
      <c r="M17847" s="1">
        <v>36892</v>
      </c>
      <c r="N17847" s="3">
        <v>43831</v>
      </c>
      <c r="O17847" t="s">
        <v>124</v>
      </c>
      <c r="P17847">
        <v>2001</v>
      </c>
      <c r="Q17847" s="1">
        <v>41465</v>
      </c>
      <c r="R17847" s="1">
        <v>41904</v>
      </c>
      <c r="S17847">
        <v>0</v>
      </c>
      <c r="T17847">
        <v>41600000</v>
      </c>
      <c r="U17847">
        <v>0</v>
      </c>
      <c r="V17847">
        <v>0</v>
      </c>
      <c r="W17847">
        <v>0</v>
      </c>
      <c r="X17847">
        <v>15000000</v>
      </c>
      <c r="Y17847">
        <v>0</v>
      </c>
      <c r="Z17847">
        <v>0</v>
      </c>
      <c r="AA17847">
        <v>0</v>
      </c>
      <c r="AB17847">
        <v>0</v>
      </c>
      <c r="AC17847">
        <v>0</v>
      </c>
      <c r="AD17847">
        <v>0</v>
      </c>
      <c r="AE17847">
        <v>0</v>
      </c>
      <c r="AF17847">
        <v>0</v>
      </c>
      <c r="AG17847">
        <v>0</v>
      </c>
      <c r="AH17847">
        <v>0</v>
      </c>
      <c r="AI17847">
        <v>0</v>
      </c>
      <c r="AJ17847">
        <v>0</v>
      </c>
      <c r="AK17847">
        <v>41600000</v>
      </c>
      <c r="AL17847">
        <v>0</v>
      </c>
      <c r="AM17847">
        <v>0</v>
      </c>
      <c r="AN17847">
        <v>1</v>
      </c>
    </row>
    <row r="17848" spans="1:40" x14ac:dyDescent="0.45">
      <c r="A17848" t="s">
        <v>62000</v>
      </c>
      <c r="B17848" t="s">
        <v>62001</v>
      </c>
      <c r="C17848" t="s">
        <v>62002</v>
      </c>
      <c r="D17848" t="s">
        <v>899</v>
      </c>
      <c r="E17848" t="s">
        <v>900</v>
      </c>
      <c r="F17848">
        <v>0</v>
      </c>
      <c r="G17848" t="s">
        <v>51</v>
      </c>
      <c r="H17848" t="s">
        <v>44</v>
      </c>
      <c r="I17848" t="s">
        <v>52</v>
      </c>
      <c r="J17848" t="s">
        <v>141</v>
      </c>
      <c r="K17848" t="s">
        <v>603</v>
      </c>
      <c r="L17848">
        <v>5</v>
      </c>
      <c r="M17848" s="1">
        <v>39083</v>
      </c>
      <c r="N17848" s="3">
        <v>43837</v>
      </c>
      <c r="O17848" t="s">
        <v>80</v>
      </c>
      <c r="P17848">
        <v>2007</v>
      </c>
      <c r="Q17848" s="1">
        <v>39209</v>
      </c>
      <c r="R17848" s="1">
        <v>41865</v>
      </c>
      <c r="S17848">
        <v>0</v>
      </c>
      <c r="T17848">
        <v>56625793</v>
      </c>
      <c r="U17848">
        <v>0</v>
      </c>
      <c r="V17848">
        <v>0</v>
      </c>
      <c r="W17848">
        <v>0</v>
      </c>
      <c r="X17848">
        <v>0</v>
      </c>
      <c r="Y17848">
        <v>0</v>
      </c>
      <c r="Z17848">
        <v>0</v>
      </c>
      <c r="AA17848">
        <v>0</v>
      </c>
      <c r="AB17848">
        <v>0</v>
      </c>
      <c r="AC17848">
        <v>0</v>
      </c>
      <c r="AD17848">
        <v>0</v>
      </c>
      <c r="AE17848">
        <v>0</v>
      </c>
      <c r="AF17848">
        <v>3400000</v>
      </c>
      <c r="AG17848">
        <v>38225793</v>
      </c>
      <c r="AH17848">
        <v>0</v>
      </c>
      <c r="AI17848">
        <v>0</v>
      </c>
      <c r="AJ17848">
        <v>0</v>
      </c>
      <c r="AK17848">
        <v>0</v>
      </c>
      <c r="AL17848">
        <v>0</v>
      </c>
      <c r="AM17848">
        <v>0</v>
      </c>
      <c r="AN17848">
        <v>1</v>
      </c>
    </row>
    <row r="17849" spans="1:40" x14ac:dyDescent="0.45">
      <c r="A17849" t="s">
        <v>57157</v>
      </c>
      <c r="B17849" t="s">
        <v>57158</v>
      </c>
      <c r="C17849" t="s">
        <v>57159</v>
      </c>
      <c r="D17849" t="s">
        <v>57160</v>
      </c>
      <c r="E17849" t="s">
        <v>1868</v>
      </c>
      <c r="F17849">
        <v>0</v>
      </c>
      <c r="G17849" t="s">
        <v>51</v>
      </c>
      <c r="H17849" t="s">
        <v>44</v>
      </c>
      <c r="I17849" t="s">
        <v>1353</v>
      </c>
      <c r="J17849" t="s">
        <v>1457</v>
      </c>
      <c r="K17849" t="s">
        <v>1458</v>
      </c>
      <c r="L17849">
        <v>1</v>
      </c>
      <c r="M17849" s="1">
        <v>40544</v>
      </c>
      <c r="N17849" s="3">
        <v>43841</v>
      </c>
      <c r="O17849" t="s">
        <v>311</v>
      </c>
      <c r="P17849">
        <v>2011</v>
      </c>
      <c r="Q17849" s="1">
        <v>41374</v>
      </c>
      <c r="R17849" s="1">
        <v>41374</v>
      </c>
      <c r="S17849">
        <v>0</v>
      </c>
      <c r="T17849">
        <v>566319</v>
      </c>
      <c r="U17849">
        <v>0</v>
      </c>
      <c r="V17849">
        <v>0</v>
      </c>
      <c r="W17849">
        <v>0</v>
      </c>
      <c r="X17849">
        <v>0</v>
      </c>
      <c r="Y17849">
        <v>0</v>
      </c>
      <c r="Z17849">
        <v>0</v>
      </c>
      <c r="AA17849">
        <v>0</v>
      </c>
      <c r="AB17849">
        <v>0</v>
      </c>
      <c r="AC17849">
        <v>0</v>
      </c>
      <c r="AD17849">
        <v>0</v>
      </c>
      <c r="AE17849">
        <v>0</v>
      </c>
      <c r="AF17849">
        <v>0</v>
      </c>
      <c r="AG17849">
        <v>0</v>
      </c>
      <c r="AH17849">
        <v>0</v>
      </c>
      <c r="AI17849">
        <v>0</v>
      </c>
      <c r="AJ17849">
        <v>0</v>
      </c>
      <c r="AK17849">
        <v>0</v>
      </c>
      <c r="AL17849">
        <v>0</v>
      </c>
      <c r="AM17849">
        <v>0</v>
      </c>
      <c r="AN17849">
        <v>1</v>
      </c>
    </row>
    <row r="17850" spans="1:40" x14ac:dyDescent="0.45">
      <c r="A17850" t="s">
        <v>60379</v>
      </c>
      <c r="B17850" t="s">
        <v>60380</v>
      </c>
      <c r="C17850" t="s">
        <v>60381</v>
      </c>
      <c r="D17850" t="s">
        <v>767</v>
      </c>
      <c r="E17850" t="s">
        <v>768</v>
      </c>
      <c r="F17850">
        <v>0</v>
      </c>
      <c r="G17850" t="s">
        <v>51</v>
      </c>
      <c r="H17850" t="s">
        <v>179</v>
      </c>
      <c r="I17850" t="s">
        <v>180</v>
      </c>
      <c r="J17850" t="s">
        <v>181</v>
      </c>
      <c r="K17850" t="s">
        <v>181</v>
      </c>
      <c r="L17850">
        <v>6</v>
      </c>
      <c r="M17850" s="1">
        <v>39448</v>
      </c>
      <c r="N17850" s="3">
        <v>43838</v>
      </c>
      <c r="O17850" t="s">
        <v>133</v>
      </c>
      <c r="P17850">
        <v>2008</v>
      </c>
      <c r="Q17850" s="1">
        <v>40290</v>
      </c>
      <c r="R17850" s="1">
        <v>41963</v>
      </c>
      <c r="S17850">
        <v>0</v>
      </c>
      <c r="T17850">
        <v>54631920</v>
      </c>
      <c r="U17850">
        <v>0</v>
      </c>
      <c r="V17850">
        <v>0</v>
      </c>
      <c r="W17850">
        <v>0</v>
      </c>
      <c r="X17850">
        <v>2049206</v>
      </c>
      <c r="Y17850">
        <v>0</v>
      </c>
      <c r="Z17850">
        <v>0</v>
      </c>
      <c r="AA17850">
        <v>0</v>
      </c>
      <c r="AB17850">
        <v>0</v>
      </c>
      <c r="AC17850">
        <v>0</v>
      </c>
      <c r="AD17850">
        <v>0</v>
      </c>
      <c r="AE17850">
        <v>0</v>
      </c>
      <c r="AF17850">
        <v>0</v>
      </c>
      <c r="AG17850">
        <v>49000014</v>
      </c>
      <c r="AH17850">
        <v>0</v>
      </c>
      <c r="AI17850">
        <v>0</v>
      </c>
      <c r="AJ17850">
        <v>0</v>
      </c>
      <c r="AK17850">
        <v>0</v>
      </c>
      <c r="AL17850">
        <v>0</v>
      </c>
      <c r="AM17850">
        <v>0</v>
      </c>
      <c r="AN17850">
        <v>1</v>
      </c>
    </row>
    <row r="17851" spans="1:40" x14ac:dyDescent="0.45">
      <c r="A17851" t="s">
        <v>15778</v>
      </c>
      <c r="B17851" t="s">
        <v>15779</v>
      </c>
      <c r="C17851" t="s">
        <v>15780</v>
      </c>
      <c r="D17851" t="s">
        <v>68</v>
      </c>
      <c r="E17851" t="s">
        <v>69</v>
      </c>
      <c r="F17851">
        <v>0</v>
      </c>
      <c r="G17851" t="s">
        <v>43</v>
      </c>
      <c r="H17851" t="s">
        <v>44</v>
      </c>
      <c r="I17851" t="s">
        <v>204</v>
      </c>
      <c r="J17851" t="s">
        <v>205</v>
      </c>
      <c r="K17851" t="s">
        <v>205</v>
      </c>
      <c r="L17851">
        <v>3</v>
      </c>
      <c r="M17851" s="1">
        <v>36161</v>
      </c>
      <c r="N17851" s="2">
        <v>36161</v>
      </c>
      <c r="O17851" t="s">
        <v>597</v>
      </c>
      <c r="P17851">
        <v>1999</v>
      </c>
      <c r="Q17851" s="1">
        <v>39330</v>
      </c>
      <c r="R17851" s="1">
        <v>40917</v>
      </c>
      <c r="S17851">
        <v>0</v>
      </c>
      <c r="T17851">
        <v>56710000</v>
      </c>
      <c r="U17851">
        <v>0</v>
      </c>
      <c r="V17851">
        <v>0</v>
      </c>
      <c r="W17851">
        <v>0</v>
      </c>
      <c r="X17851">
        <v>0</v>
      </c>
      <c r="Y17851">
        <v>0</v>
      </c>
      <c r="Z17851">
        <v>0</v>
      </c>
      <c r="AA17851">
        <v>0</v>
      </c>
      <c r="AB17851">
        <v>0</v>
      </c>
      <c r="AC17851">
        <v>0</v>
      </c>
      <c r="AD17851">
        <v>0</v>
      </c>
      <c r="AE17851">
        <v>0</v>
      </c>
      <c r="AF17851">
        <v>36710000</v>
      </c>
      <c r="AG17851">
        <v>11000000</v>
      </c>
      <c r="AH17851">
        <v>0</v>
      </c>
      <c r="AI17851">
        <v>0</v>
      </c>
      <c r="AJ17851">
        <v>0</v>
      </c>
      <c r="AK17851">
        <v>0</v>
      </c>
      <c r="AL17851">
        <v>0</v>
      </c>
      <c r="AM17851">
        <v>0</v>
      </c>
      <c r="AN17851">
        <v>1</v>
      </c>
    </row>
    <row r="17852" spans="1:40" x14ac:dyDescent="0.45">
      <c r="A17852" t="s">
        <v>53915</v>
      </c>
      <c r="B17852" t="s">
        <v>53916</v>
      </c>
      <c r="C17852" t="s">
        <v>53917</v>
      </c>
      <c r="D17852" t="s">
        <v>198</v>
      </c>
      <c r="E17852" t="s">
        <v>199</v>
      </c>
      <c r="F17852">
        <v>0</v>
      </c>
      <c r="G17852" t="s">
        <v>51</v>
      </c>
      <c r="H17852" t="s">
        <v>44</v>
      </c>
      <c r="I17852" t="s">
        <v>204</v>
      </c>
      <c r="J17852" t="s">
        <v>205</v>
      </c>
      <c r="K17852" t="s">
        <v>206</v>
      </c>
      <c r="L17852">
        <v>3</v>
      </c>
      <c r="M17852" s="1">
        <v>38718</v>
      </c>
      <c r="N17852" s="3">
        <v>43836</v>
      </c>
      <c r="O17852" t="s">
        <v>260</v>
      </c>
      <c r="P17852">
        <v>2006</v>
      </c>
      <c r="Q17852" s="1">
        <v>39069</v>
      </c>
      <c r="R17852" s="1">
        <v>40347</v>
      </c>
      <c r="S17852">
        <v>0</v>
      </c>
      <c r="T17852">
        <v>56750000</v>
      </c>
      <c r="U17852">
        <v>0</v>
      </c>
      <c r="V17852">
        <v>0</v>
      </c>
      <c r="W17852">
        <v>0</v>
      </c>
      <c r="X17852">
        <v>0</v>
      </c>
      <c r="Y17852">
        <v>0</v>
      </c>
      <c r="Z17852">
        <v>0</v>
      </c>
      <c r="AA17852">
        <v>0</v>
      </c>
      <c r="AB17852">
        <v>0</v>
      </c>
      <c r="AC17852">
        <v>0</v>
      </c>
      <c r="AD17852">
        <v>0</v>
      </c>
      <c r="AE17852">
        <v>0</v>
      </c>
      <c r="AF17852">
        <v>10000000</v>
      </c>
      <c r="AG17852">
        <v>21750000</v>
      </c>
      <c r="AH17852">
        <v>25000000</v>
      </c>
      <c r="AI17852">
        <v>0</v>
      </c>
      <c r="AJ17852">
        <v>0</v>
      </c>
      <c r="AK17852">
        <v>0</v>
      </c>
      <c r="AL17852">
        <v>0</v>
      </c>
      <c r="AM17852">
        <v>0</v>
      </c>
      <c r="AN17852">
        <v>1</v>
      </c>
    </row>
    <row r="17853" spans="1:40" x14ac:dyDescent="0.45">
      <c r="A17853" t="s">
        <v>59451</v>
      </c>
      <c r="B17853" t="s">
        <v>59452</v>
      </c>
      <c r="C17853" t="s">
        <v>59453</v>
      </c>
      <c r="D17853" t="s">
        <v>198</v>
      </c>
      <c r="E17853" t="s">
        <v>199</v>
      </c>
      <c r="F17853">
        <v>0</v>
      </c>
      <c r="G17853" t="s">
        <v>51</v>
      </c>
      <c r="H17853" t="s">
        <v>44</v>
      </c>
      <c r="I17853" t="s">
        <v>1264</v>
      </c>
      <c r="J17853" t="s">
        <v>1265</v>
      </c>
      <c r="K17853" t="s">
        <v>1265</v>
      </c>
      <c r="L17853">
        <v>1</v>
      </c>
      <c r="M17853" s="1">
        <v>37987</v>
      </c>
      <c r="N17853" s="3">
        <v>43834</v>
      </c>
      <c r="O17853" t="s">
        <v>273</v>
      </c>
      <c r="P17853">
        <v>2004</v>
      </c>
      <c r="Q17853" s="1">
        <v>41095</v>
      </c>
      <c r="R17853" s="1">
        <v>41095</v>
      </c>
      <c r="S17853">
        <v>0</v>
      </c>
      <c r="T17853">
        <v>567605</v>
      </c>
      <c r="U17853">
        <v>0</v>
      </c>
      <c r="V17853">
        <v>0</v>
      </c>
      <c r="W17853">
        <v>0</v>
      </c>
      <c r="X17853">
        <v>0</v>
      </c>
      <c r="Y17853">
        <v>0</v>
      </c>
      <c r="Z17853">
        <v>0</v>
      </c>
      <c r="AA17853">
        <v>0</v>
      </c>
      <c r="AB17853">
        <v>0</v>
      </c>
      <c r="AC17853">
        <v>0</v>
      </c>
      <c r="AD17853">
        <v>0</v>
      </c>
      <c r="AE17853">
        <v>0</v>
      </c>
      <c r="AF17853">
        <v>0</v>
      </c>
      <c r="AG17853">
        <v>0</v>
      </c>
      <c r="AH17853">
        <v>0</v>
      </c>
      <c r="AI17853">
        <v>0</v>
      </c>
      <c r="AJ17853">
        <v>0</v>
      </c>
      <c r="AK17853">
        <v>0</v>
      </c>
      <c r="AL17853">
        <v>0</v>
      </c>
      <c r="AM17853">
        <v>0</v>
      </c>
      <c r="AN17853">
        <v>1</v>
      </c>
    </row>
    <row r="17854" spans="1:40" x14ac:dyDescent="0.45">
      <c r="A17854" t="s">
        <v>28484</v>
      </c>
      <c r="B17854" t="s">
        <v>28485</v>
      </c>
      <c r="C17854" t="s">
        <v>28486</v>
      </c>
      <c r="D17854" t="s">
        <v>28487</v>
      </c>
      <c r="E17854" t="s">
        <v>4845</v>
      </c>
      <c r="F17854">
        <v>0</v>
      </c>
      <c r="G17854" t="s">
        <v>51</v>
      </c>
      <c r="H17854" t="s">
        <v>44</v>
      </c>
      <c r="I17854" t="s">
        <v>45</v>
      </c>
      <c r="J17854" t="s">
        <v>46</v>
      </c>
      <c r="K17854" t="s">
        <v>2361</v>
      </c>
      <c r="L17854">
        <v>4</v>
      </c>
      <c r="M17854" s="1">
        <v>40051</v>
      </c>
      <c r="N17854" s="3">
        <v>44052</v>
      </c>
      <c r="O17854" t="s">
        <v>194</v>
      </c>
      <c r="P17854">
        <v>2009</v>
      </c>
      <c r="Q17854" s="1">
        <v>40695</v>
      </c>
      <c r="R17854" s="1">
        <v>41831</v>
      </c>
      <c r="S17854">
        <v>1800000</v>
      </c>
      <c r="T17854">
        <v>55000000</v>
      </c>
      <c r="U17854">
        <v>0</v>
      </c>
      <c r="V17854">
        <v>0</v>
      </c>
      <c r="W17854">
        <v>0</v>
      </c>
      <c r="X17854">
        <v>0</v>
      </c>
      <c r="Y17854">
        <v>0</v>
      </c>
      <c r="Z17854">
        <v>0</v>
      </c>
      <c r="AA17854">
        <v>0</v>
      </c>
      <c r="AB17854">
        <v>0</v>
      </c>
      <c r="AC17854">
        <v>0</v>
      </c>
      <c r="AD17854">
        <v>0</v>
      </c>
      <c r="AE17854">
        <v>0</v>
      </c>
      <c r="AF17854">
        <v>15000000</v>
      </c>
      <c r="AG17854">
        <v>40000000</v>
      </c>
      <c r="AH17854">
        <v>0</v>
      </c>
      <c r="AI17854">
        <v>0</v>
      </c>
      <c r="AJ17854">
        <v>0</v>
      </c>
      <c r="AK17854">
        <v>0</v>
      </c>
      <c r="AL17854">
        <v>0</v>
      </c>
      <c r="AM17854">
        <v>0</v>
      </c>
      <c r="AN17854">
        <v>1</v>
      </c>
    </row>
    <row r="17855" spans="1:40" x14ac:dyDescent="0.45">
      <c r="A17855" t="s">
        <v>35492</v>
      </c>
      <c r="B17855" t="s">
        <v>35493</v>
      </c>
      <c r="C17855" t="s">
        <v>35494</v>
      </c>
      <c r="D17855" t="s">
        <v>68</v>
      </c>
      <c r="E17855" t="s">
        <v>69</v>
      </c>
      <c r="F17855">
        <v>0</v>
      </c>
      <c r="G17855" t="s">
        <v>51</v>
      </c>
      <c r="H17855" t="s">
        <v>44</v>
      </c>
      <c r="I17855" t="s">
        <v>64</v>
      </c>
      <c r="J17855" t="s">
        <v>749</v>
      </c>
      <c r="K17855" t="s">
        <v>749</v>
      </c>
      <c r="L17855">
        <v>1</v>
      </c>
      <c r="M17855" s="1">
        <v>39448</v>
      </c>
      <c r="N17855" s="3">
        <v>43838</v>
      </c>
      <c r="O17855" t="s">
        <v>133</v>
      </c>
      <c r="P17855">
        <v>2008</v>
      </c>
      <c r="Q17855" s="1">
        <v>40596</v>
      </c>
      <c r="R17855" s="1">
        <v>40596</v>
      </c>
      <c r="S17855">
        <v>0</v>
      </c>
      <c r="T17855">
        <v>0</v>
      </c>
      <c r="U17855">
        <v>0</v>
      </c>
      <c r="V17855">
        <v>0</v>
      </c>
      <c r="W17855">
        <v>0</v>
      </c>
      <c r="X17855">
        <v>568000</v>
      </c>
      <c r="Y17855">
        <v>0</v>
      </c>
      <c r="Z17855">
        <v>0</v>
      </c>
      <c r="AA17855">
        <v>0</v>
      </c>
      <c r="AB17855">
        <v>0</v>
      </c>
      <c r="AC17855">
        <v>0</v>
      </c>
      <c r="AD17855">
        <v>0</v>
      </c>
      <c r="AE17855">
        <v>0</v>
      </c>
      <c r="AF17855">
        <v>0</v>
      </c>
      <c r="AG17855">
        <v>0</v>
      </c>
      <c r="AH17855">
        <v>0</v>
      </c>
      <c r="AI17855">
        <v>0</v>
      </c>
      <c r="AJ17855">
        <v>0</v>
      </c>
      <c r="AK17855">
        <v>0</v>
      </c>
      <c r="AL17855">
        <v>0</v>
      </c>
      <c r="AM17855">
        <v>0</v>
      </c>
      <c r="AN17855">
        <v>1</v>
      </c>
    </row>
    <row r="17856" spans="1:40" x14ac:dyDescent="0.45">
      <c r="A17856" t="s">
        <v>46518</v>
      </c>
      <c r="B17856" t="s">
        <v>46519</v>
      </c>
      <c r="C17856" t="s">
        <v>46520</v>
      </c>
      <c r="D17856" t="s">
        <v>412</v>
      </c>
      <c r="E17856" t="s">
        <v>413</v>
      </c>
      <c r="F17856">
        <v>0</v>
      </c>
      <c r="G17856" t="s">
        <v>51</v>
      </c>
      <c r="H17856" t="s">
        <v>44</v>
      </c>
      <c r="I17856" t="s">
        <v>52</v>
      </c>
      <c r="J17856" t="s">
        <v>141</v>
      </c>
      <c r="K17856" t="s">
        <v>359</v>
      </c>
      <c r="L17856">
        <v>6</v>
      </c>
      <c r="M17856" s="1">
        <v>37622</v>
      </c>
      <c r="N17856" s="3">
        <v>43833</v>
      </c>
      <c r="O17856" t="s">
        <v>469</v>
      </c>
      <c r="P17856">
        <v>2003</v>
      </c>
      <c r="Q17856" s="1">
        <v>38718</v>
      </c>
      <c r="R17856" s="1">
        <v>41534</v>
      </c>
      <c r="S17856">
        <v>0</v>
      </c>
      <c r="T17856">
        <v>56831957</v>
      </c>
      <c r="U17856">
        <v>0</v>
      </c>
      <c r="V17856">
        <v>0</v>
      </c>
      <c r="W17856">
        <v>0</v>
      </c>
      <c r="X17856">
        <v>0</v>
      </c>
      <c r="Y17856">
        <v>0</v>
      </c>
      <c r="Z17856">
        <v>0</v>
      </c>
      <c r="AA17856">
        <v>0</v>
      </c>
      <c r="AB17856">
        <v>0</v>
      </c>
      <c r="AC17856">
        <v>0</v>
      </c>
      <c r="AD17856">
        <v>0</v>
      </c>
      <c r="AE17856">
        <v>0</v>
      </c>
      <c r="AF17856">
        <v>0</v>
      </c>
      <c r="AG17856">
        <v>0</v>
      </c>
      <c r="AH17856">
        <v>16000000</v>
      </c>
      <c r="AI17856">
        <v>0</v>
      </c>
      <c r="AJ17856">
        <v>0</v>
      </c>
      <c r="AK17856">
        <v>0</v>
      </c>
      <c r="AL17856">
        <v>0</v>
      </c>
      <c r="AM17856">
        <v>0</v>
      </c>
      <c r="AN17856">
        <v>1</v>
      </c>
    </row>
    <row r="17857" spans="1:40" x14ac:dyDescent="0.45">
      <c r="A17857" t="s">
        <v>68340</v>
      </c>
      <c r="B17857" t="s">
        <v>68341</v>
      </c>
      <c r="C17857" t="s">
        <v>68342</v>
      </c>
      <c r="D17857" t="s">
        <v>90</v>
      </c>
      <c r="E17857" t="s">
        <v>91</v>
      </c>
      <c r="F17857">
        <v>0</v>
      </c>
      <c r="G17857" t="s">
        <v>51</v>
      </c>
      <c r="H17857" t="s">
        <v>44</v>
      </c>
      <c r="I17857" t="s">
        <v>229</v>
      </c>
      <c r="J17857" t="s">
        <v>230</v>
      </c>
      <c r="K17857" t="s">
        <v>230</v>
      </c>
      <c r="L17857">
        <v>4</v>
      </c>
      <c r="M17857" s="1">
        <v>40544</v>
      </c>
      <c r="N17857" s="3">
        <v>43841</v>
      </c>
      <c r="O17857" t="s">
        <v>311</v>
      </c>
      <c r="P17857">
        <v>2011</v>
      </c>
      <c r="Q17857" s="1">
        <v>40940</v>
      </c>
      <c r="R17857" s="1">
        <v>41961</v>
      </c>
      <c r="S17857">
        <v>675000</v>
      </c>
      <c r="T17857">
        <v>55000000</v>
      </c>
      <c r="U17857">
        <v>0</v>
      </c>
      <c r="V17857">
        <v>0</v>
      </c>
      <c r="W17857">
        <v>0</v>
      </c>
      <c r="X17857">
        <v>0</v>
      </c>
      <c r="Y17857">
        <v>1200000</v>
      </c>
      <c r="Z17857">
        <v>0</v>
      </c>
      <c r="AA17857">
        <v>0</v>
      </c>
      <c r="AB17857">
        <v>0</v>
      </c>
      <c r="AC17857">
        <v>0</v>
      </c>
      <c r="AD17857">
        <v>0</v>
      </c>
      <c r="AE17857">
        <v>0</v>
      </c>
      <c r="AF17857">
        <v>20000000</v>
      </c>
      <c r="AG17857">
        <v>35000000</v>
      </c>
      <c r="AH17857">
        <v>0</v>
      </c>
      <c r="AI17857">
        <v>0</v>
      </c>
      <c r="AJ17857">
        <v>0</v>
      </c>
      <c r="AK17857">
        <v>0</v>
      </c>
      <c r="AL17857">
        <v>0</v>
      </c>
      <c r="AM17857">
        <v>0</v>
      </c>
      <c r="AN17857">
        <v>1</v>
      </c>
    </row>
    <row r="17858" spans="1:40" x14ac:dyDescent="0.45">
      <c r="A17858" t="s">
        <v>78085</v>
      </c>
      <c r="B17858" t="s">
        <v>78086</v>
      </c>
      <c r="C17858" t="s">
        <v>78087</v>
      </c>
      <c r="D17858" t="s">
        <v>412</v>
      </c>
      <c r="E17858" t="s">
        <v>413</v>
      </c>
      <c r="F17858">
        <v>0</v>
      </c>
      <c r="G17858" t="s">
        <v>51</v>
      </c>
      <c r="H17858" t="s">
        <v>44</v>
      </c>
      <c r="I17858" t="s">
        <v>130</v>
      </c>
      <c r="J17858" t="s">
        <v>1980</v>
      </c>
      <c r="K17858" t="s">
        <v>3891</v>
      </c>
      <c r="L17858">
        <v>1</v>
      </c>
      <c r="M17858" s="1">
        <v>39083</v>
      </c>
      <c r="N17858" s="3">
        <v>43837</v>
      </c>
      <c r="O17858" t="s">
        <v>80</v>
      </c>
      <c r="P17858">
        <v>2007</v>
      </c>
      <c r="Q17858" s="1">
        <v>40722</v>
      </c>
      <c r="R17858" s="1">
        <v>40722</v>
      </c>
      <c r="S17858">
        <v>0</v>
      </c>
      <c r="T17858">
        <v>569596</v>
      </c>
      <c r="U17858">
        <v>0</v>
      </c>
      <c r="V17858">
        <v>0</v>
      </c>
      <c r="W17858">
        <v>0</v>
      </c>
      <c r="X17858">
        <v>0</v>
      </c>
      <c r="Y17858">
        <v>0</v>
      </c>
      <c r="Z17858">
        <v>0</v>
      </c>
      <c r="AA17858">
        <v>0</v>
      </c>
      <c r="AB17858">
        <v>0</v>
      </c>
      <c r="AC17858">
        <v>0</v>
      </c>
      <c r="AD17858">
        <v>0</v>
      </c>
      <c r="AE17858">
        <v>0</v>
      </c>
      <c r="AF17858">
        <v>0</v>
      </c>
      <c r="AG17858">
        <v>0</v>
      </c>
      <c r="AH17858">
        <v>0</v>
      </c>
      <c r="AI17858">
        <v>0</v>
      </c>
      <c r="AJ17858">
        <v>0</v>
      </c>
      <c r="AK17858">
        <v>0</v>
      </c>
      <c r="AL17858">
        <v>0</v>
      </c>
      <c r="AM17858">
        <v>0</v>
      </c>
      <c r="AN17858">
        <v>1</v>
      </c>
    </row>
    <row r="17859" spans="1:40" x14ac:dyDescent="0.45">
      <c r="A17859" t="s">
        <v>53218</v>
      </c>
      <c r="B17859" t="s">
        <v>53219</v>
      </c>
      <c r="C17859" t="s">
        <v>53220</v>
      </c>
      <c r="D17859" t="s">
        <v>68</v>
      </c>
      <c r="E17859" t="s">
        <v>69</v>
      </c>
      <c r="F17859">
        <v>0</v>
      </c>
      <c r="G17859" t="s">
        <v>51</v>
      </c>
      <c r="H17859" t="s">
        <v>44</v>
      </c>
      <c r="I17859" t="s">
        <v>660</v>
      </c>
      <c r="J17859" t="s">
        <v>7608</v>
      </c>
      <c r="K17859" t="s">
        <v>3434</v>
      </c>
      <c r="L17859">
        <v>7</v>
      </c>
      <c r="M17859" s="1">
        <v>36892</v>
      </c>
      <c r="N17859" s="3">
        <v>43831</v>
      </c>
      <c r="O17859" t="s">
        <v>124</v>
      </c>
      <c r="P17859">
        <v>2001</v>
      </c>
      <c r="Q17859" s="1">
        <v>40211</v>
      </c>
      <c r="R17859" s="1">
        <v>41590</v>
      </c>
      <c r="S17859">
        <v>0</v>
      </c>
      <c r="T17859">
        <v>54890480</v>
      </c>
      <c r="U17859">
        <v>0</v>
      </c>
      <c r="V17859">
        <v>0</v>
      </c>
      <c r="W17859">
        <v>0</v>
      </c>
      <c r="X17859">
        <v>2100000</v>
      </c>
      <c r="Y17859">
        <v>0</v>
      </c>
      <c r="Z17859">
        <v>0</v>
      </c>
      <c r="AA17859">
        <v>0</v>
      </c>
      <c r="AB17859">
        <v>0</v>
      </c>
      <c r="AC17859">
        <v>0</v>
      </c>
      <c r="AD17859">
        <v>0</v>
      </c>
      <c r="AE17859">
        <v>0</v>
      </c>
      <c r="AF17859">
        <v>0</v>
      </c>
      <c r="AG17859">
        <v>0</v>
      </c>
      <c r="AH17859">
        <v>0</v>
      </c>
      <c r="AI17859">
        <v>0</v>
      </c>
      <c r="AJ17859">
        <v>0</v>
      </c>
      <c r="AK17859">
        <v>0</v>
      </c>
      <c r="AL17859">
        <v>0</v>
      </c>
      <c r="AM17859">
        <v>0</v>
      </c>
      <c r="AN17859">
        <v>1</v>
      </c>
    </row>
    <row r="17860" spans="1:40" x14ac:dyDescent="0.45">
      <c r="A17860" t="s">
        <v>64590</v>
      </c>
      <c r="B17860" t="s">
        <v>64591</v>
      </c>
      <c r="C17860" t="s">
        <v>64592</v>
      </c>
      <c r="D17860" t="s">
        <v>64593</v>
      </c>
      <c r="E17860" t="s">
        <v>2612</v>
      </c>
      <c r="F17860">
        <v>0</v>
      </c>
      <c r="G17860" t="s">
        <v>51</v>
      </c>
      <c r="H17860" t="s">
        <v>44</v>
      </c>
      <c r="I17860" t="s">
        <v>1068</v>
      </c>
      <c r="J17860" t="s">
        <v>1139</v>
      </c>
      <c r="K17860" t="s">
        <v>1139</v>
      </c>
      <c r="L17860">
        <v>1</v>
      </c>
      <c r="M17860" s="1">
        <v>38718</v>
      </c>
      <c r="N17860" s="3">
        <v>43836</v>
      </c>
      <c r="O17860" t="s">
        <v>260</v>
      </c>
      <c r="P17860">
        <v>2006</v>
      </c>
      <c r="Q17860" s="1">
        <v>41493</v>
      </c>
      <c r="R17860" s="1">
        <v>41493</v>
      </c>
      <c r="S17860">
        <v>569968</v>
      </c>
      <c r="T17860">
        <v>0</v>
      </c>
      <c r="U17860">
        <v>0</v>
      </c>
      <c r="V17860">
        <v>0</v>
      </c>
      <c r="W17860">
        <v>0</v>
      </c>
      <c r="X17860">
        <v>0</v>
      </c>
      <c r="Y17860">
        <v>0</v>
      </c>
      <c r="Z17860">
        <v>0</v>
      </c>
      <c r="AA17860">
        <v>0</v>
      </c>
      <c r="AB17860">
        <v>0</v>
      </c>
      <c r="AC17860">
        <v>0</v>
      </c>
      <c r="AD17860">
        <v>0</v>
      </c>
      <c r="AE17860">
        <v>0</v>
      </c>
      <c r="AF17860">
        <v>0</v>
      </c>
      <c r="AG17860">
        <v>0</v>
      </c>
      <c r="AH17860">
        <v>0</v>
      </c>
      <c r="AI17860">
        <v>0</v>
      </c>
      <c r="AJ17860">
        <v>0</v>
      </c>
      <c r="AK17860">
        <v>0</v>
      </c>
      <c r="AL17860">
        <v>0</v>
      </c>
      <c r="AM17860">
        <v>0</v>
      </c>
      <c r="AN17860">
        <v>1</v>
      </c>
    </row>
    <row r="17861" spans="1:40" x14ac:dyDescent="0.45">
      <c r="A17861" t="s">
        <v>15656</v>
      </c>
      <c r="B17861" t="s">
        <v>15657</v>
      </c>
      <c r="C17861" t="s">
        <v>15658</v>
      </c>
      <c r="D17861" t="s">
        <v>876</v>
      </c>
      <c r="E17861" t="s">
        <v>1868</v>
      </c>
      <c r="F17861">
        <v>0</v>
      </c>
      <c r="G17861" t="s">
        <v>43</v>
      </c>
      <c r="H17861" t="s">
        <v>44</v>
      </c>
      <c r="I17861" t="s">
        <v>147</v>
      </c>
      <c r="J17861" t="s">
        <v>148</v>
      </c>
      <c r="K17861" t="s">
        <v>288</v>
      </c>
      <c r="L17861">
        <v>4</v>
      </c>
      <c r="M17861" s="1">
        <v>37895</v>
      </c>
      <c r="N17861" s="3">
        <v>44107</v>
      </c>
      <c r="O17861" t="s">
        <v>6715</v>
      </c>
      <c r="P17861">
        <v>2003</v>
      </c>
      <c r="Q17861" s="1">
        <v>39574</v>
      </c>
      <c r="R17861" s="1">
        <v>41332</v>
      </c>
      <c r="S17861">
        <v>0</v>
      </c>
      <c r="T17861">
        <v>0</v>
      </c>
      <c r="U17861">
        <v>0</v>
      </c>
      <c r="V17861">
        <v>0</v>
      </c>
      <c r="W17861">
        <v>0</v>
      </c>
      <c r="X17861">
        <v>0</v>
      </c>
      <c r="Y17861">
        <v>0</v>
      </c>
      <c r="Z17861">
        <v>0</v>
      </c>
      <c r="AA17861">
        <v>80000000</v>
      </c>
      <c r="AB17861">
        <v>4700000000</v>
      </c>
      <c r="AC17861">
        <v>920000000</v>
      </c>
      <c r="AD17861">
        <v>0</v>
      </c>
      <c r="AE17861">
        <v>0</v>
      </c>
      <c r="AF17861">
        <v>0</v>
      </c>
      <c r="AG17861">
        <v>0</v>
      </c>
      <c r="AH17861">
        <v>0</v>
      </c>
      <c r="AI17861">
        <v>0</v>
      </c>
      <c r="AJ17861">
        <v>0</v>
      </c>
      <c r="AK17861">
        <v>0</v>
      </c>
      <c r="AL17861">
        <v>0</v>
      </c>
      <c r="AM17861">
        <v>0</v>
      </c>
      <c r="AN17861">
        <v>1</v>
      </c>
    </row>
    <row r="17862" spans="1:40" x14ac:dyDescent="0.45">
      <c r="A17862" t="s">
        <v>43176</v>
      </c>
      <c r="B17862" t="s">
        <v>43177</v>
      </c>
      <c r="C17862" t="s">
        <v>43178</v>
      </c>
      <c r="D17862" t="s">
        <v>43179</v>
      </c>
      <c r="E17862" t="s">
        <v>2546</v>
      </c>
      <c r="F17862">
        <v>0</v>
      </c>
      <c r="G17862" t="s">
        <v>43</v>
      </c>
      <c r="H17862" t="s">
        <v>44</v>
      </c>
      <c r="I17862" t="s">
        <v>52</v>
      </c>
      <c r="J17862" t="s">
        <v>141</v>
      </c>
      <c r="K17862" t="s">
        <v>142</v>
      </c>
      <c r="L17862">
        <v>2</v>
      </c>
      <c r="M17862" s="1">
        <v>38353</v>
      </c>
      <c r="N17862" s="3">
        <v>43835</v>
      </c>
      <c r="O17862" t="s">
        <v>277</v>
      </c>
      <c r="P17862">
        <v>2005</v>
      </c>
      <c r="Q17862" s="1">
        <v>38777</v>
      </c>
      <c r="R17862" s="1">
        <v>39462</v>
      </c>
      <c r="S17862">
        <v>0</v>
      </c>
      <c r="T17862">
        <v>57000000</v>
      </c>
      <c r="U17862">
        <v>0</v>
      </c>
      <c r="V17862">
        <v>0</v>
      </c>
      <c r="W17862">
        <v>0</v>
      </c>
      <c r="X17862">
        <v>0</v>
      </c>
      <c r="Y17862">
        <v>0</v>
      </c>
      <c r="Z17862">
        <v>0</v>
      </c>
      <c r="AA17862">
        <v>0</v>
      </c>
      <c r="AB17862">
        <v>0</v>
      </c>
      <c r="AC17862">
        <v>0</v>
      </c>
      <c r="AD17862">
        <v>0</v>
      </c>
      <c r="AE17862">
        <v>0</v>
      </c>
      <c r="AF17862">
        <v>15000000</v>
      </c>
      <c r="AG17862">
        <v>42000000</v>
      </c>
      <c r="AH17862">
        <v>0</v>
      </c>
      <c r="AI17862">
        <v>0</v>
      </c>
      <c r="AJ17862">
        <v>0</v>
      </c>
      <c r="AK17862">
        <v>0</v>
      </c>
      <c r="AL17862">
        <v>0</v>
      </c>
      <c r="AM17862">
        <v>0</v>
      </c>
      <c r="AN17862">
        <v>1</v>
      </c>
    </row>
    <row r="17863" spans="1:40" x14ac:dyDescent="0.45">
      <c r="A17863" t="s">
        <v>70137</v>
      </c>
      <c r="B17863" t="s">
        <v>70138</v>
      </c>
      <c r="C17863" t="s">
        <v>70139</v>
      </c>
      <c r="D17863" t="s">
        <v>198</v>
      </c>
      <c r="E17863" t="s">
        <v>199</v>
      </c>
      <c r="F17863">
        <v>0</v>
      </c>
      <c r="G17863" t="s">
        <v>51</v>
      </c>
      <c r="H17863" t="s">
        <v>44</v>
      </c>
      <c r="I17863" t="s">
        <v>52</v>
      </c>
      <c r="J17863" t="s">
        <v>651</v>
      </c>
      <c r="K17863" t="s">
        <v>651</v>
      </c>
      <c r="L17863">
        <v>5</v>
      </c>
      <c r="M17863" s="1">
        <v>38353</v>
      </c>
      <c r="N17863" s="3">
        <v>43835</v>
      </c>
      <c r="O17863" t="s">
        <v>277</v>
      </c>
      <c r="P17863">
        <v>2005</v>
      </c>
      <c r="Q17863" s="1">
        <v>38726</v>
      </c>
      <c r="R17863" s="1">
        <v>41011</v>
      </c>
      <c r="S17863">
        <v>0</v>
      </c>
      <c r="T17863">
        <v>52000000</v>
      </c>
      <c r="U17863">
        <v>0</v>
      </c>
      <c r="V17863">
        <v>0</v>
      </c>
      <c r="W17863">
        <v>0</v>
      </c>
      <c r="X17863">
        <v>5000000</v>
      </c>
      <c r="Y17863">
        <v>0</v>
      </c>
      <c r="Z17863">
        <v>0</v>
      </c>
      <c r="AA17863">
        <v>0</v>
      </c>
      <c r="AB17863">
        <v>0</v>
      </c>
      <c r="AC17863">
        <v>0</v>
      </c>
      <c r="AD17863">
        <v>0</v>
      </c>
      <c r="AE17863">
        <v>0</v>
      </c>
      <c r="AF17863">
        <v>42000000</v>
      </c>
      <c r="AG17863">
        <v>10000000</v>
      </c>
      <c r="AH17863">
        <v>0</v>
      </c>
      <c r="AI17863">
        <v>0</v>
      </c>
      <c r="AJ17863">
        <v>0</v>
      </c>
      <c r="AK17863">
        <v>0</v>
      </c>
      <c r="AL17863">
        <v>0</v>
      </c>
      <c r="AM17863">
        <v>0</v>
      </c>
      <c r="AN17863">
        <v>1</v>
      </c>
    </row>
    <row r="17864" spans="1:40" x14ac:dyDescent="0.45">
      <c r="A17864" t="s">
        <v>34626</v>
      </c>
      <c r="B17864" t="s">
        <v>34627</v>
      </c>
      <c r="C17864" t="s">
        <v>34628</v>
      </c>
      <c r="D17864" t="s">
        <v>34629</v>
      </c>
      <c r="E17864" t="s">
        <v>900</v>
      </c>
      <c r="F17864">
        <v>0</v>
      </c>
      <c r="G17864" t="s">
        <v>51</v>
      </c>
      <c r="H17864" t="s">
        <v>44</v>
      </c>
      <c r="I17864" t="s">
        <v>655</v>
      </c>
      <c r="J17864" t="s">
        <v>656</v>
      </c>
      <c r="K17864" t="s">
        <v>17519</v>
      </c>
      <c r="L17864">
        <v>2</v>
      </c>
      <c r="M17864" s="1">
        <v>39083</v>
      </c>
      <c r="N17864" s="3">
        <v>43837</v>
      </c>
      <c r="O17864" t="s">
        <v>80</v>
      </c>
      <c r="P17864">
        <v>2007</v>
      </c>
      <c r="Q17864" s="1">
        <v>39993</v>
      </c>
      <c r="R17864" s="1">
        <v>41774</v>
      </c>
      <c r="S17864">
        <v>0</v>
      </c>
      <c r="T17864">
        <v>57000000</v>
      </c>
      <c r="U17864">
        <v>0</v>
      </c>
      <c r="V17864">
        <v>0</v>
      </c>
      <c r="W17864">
        <v>0</v>
      </c>
      <c r="X17864">
        <v>0</v>
      </c>
      <c r="Y17864">
        <v>0</v>
      </c>
      <c r="Z17864">
        <v>0</v>
      </c>
      <c r="AA17864">
        <v>0</v>
      </c>
      <c r="AB17864">
        <v>0</v>
      </c>
      <c r="AC17864">
        <v>0</v>
      </c>
      <c r="AD17864">
        <v>0</v>
      </c>
      <c r="AE17864">
        <v>0</v>
      </c>
      <c r="AF17864">
        <v>0</v>
      </c>
      <c r="AG17864">
        <v>17000000</v>
      </c>
      <c r="AH17864">
        <v>0</v>
      </c>
      <c r="AI17864">
        <v>0</v>
      </c>
      <c r="AJ17864">
        <v>40000000</v>
      </c>
      <c r="AK17864">
        <v>0</v>
      </c>
      <c r="AL17864">
        <v>0</v>
      </c>
      <c r="AM17864">
        <v>0</v>
      </c>
      <c r="AN17864">
        <v>1</v>
      </c>
    </row>
    <row r="17865" spans="1:40" x14ac:dyDescent="0.45">
      <c r="A17865" t="s">
        <v>40694</v>
      </c>
      <c r="B17865" t="s">
        <v>40695</v>
      </c>
      <c r="C17865" t="s">
        <v>40696</v>
      </c>
      <c r="D17865" t="s">
        <v>198</v>
      </c>
      <c r="E17865" t="s">
        <v>199</v>
      </c>
      <c r="F17865">
        <v>0</v>
      </c>
      <c r="G17865" t="s">
        <v>51</v>
      </c>
      <c r="H17865" t="s">
        <v>44</v>
      </c>
      <c r="I17865" t="s">
        <v>45</v>
      </c>
      <c r="J17865" t="s">
        <v>46</v>
      </c>
      <c r="K17865" t="s">
        <v>47</v>
      </c>
      <c r="L17865">
        <v>2</v>
      </c>
      <c r="M17865" s="1">
        <v>41275</v>
      </c>
      <c r="N17865" s="3">
        <v>43843</v>
      </c>
      <c r="O17865" t="s">
        <v>117</v>
      </c>
      <c r="P17865">
        <v>2013</v>
      </c>
      <c r="Q17865" s="1">
        <v>41550</v>
      </c>
      <c r="R17865" s="1">
        <v>41765</v>
      </c>
      <c r="S17865">
        <v>0</v>
      </c>
      <c r="T17865">
        <v>57000000</v>
      </c>
      <c r="U17865">
        <v>0</v>
      </c>
      <c r="V17865">
        <v>0</v>
      </c>
      <c r="W17865">
        <v>0</v>
      </c>
      <c r="X17865">
        <v>0</v>
      </c>
      <c r="Y17865">
        <v>0</v>
      </c>
      <c r="Z17865">
        <v>0</v>
      </c>
      <c r="AA17865">
        <v>0</v>
      </c>
      <c r="AB17865">
        <v>0</v>
      </c>
      <c r="AC17865">
        <v>0</v>
      </c>
      <c r="AD17865">
        <v>0</v>
      </c>
      <c r="AE17865">
        <v>0</v>
      </c>
      <c r="AF17865">
        <v>33000000</v>
      </c>
      <c r="AG17865">
        <v>24000000</v>
      </c>
      <c r="AH17865">
        <v>0</v>
      </c>
      <c r="AI17865">
        <v>0</v>
      </c>
      <c r="AJ17865">
        <v>0</v>
      </c>
      <c r="AK17865">
        <v>0</v>
      </c>
      <c r="AL17865">
        <v>0</v>
      </c>
      <c r="AM17865">
        <v>0</v>
      </c>
      <c r="AN17865">
        <v>1</v>
      </c>
    </row>
    <row r="17866" spans="1:40" x14ac:dyDescent="0.45">
      <c r="A17866" t="s">
        <v>7817</v>
      </c>
      <c r="B17866" t="s">
        <v>7818</v>
      </c>
      <c r="C17866" t="s">
        <v>7819</v>
      </c>
      <c r="D17866" t="s">
        <v>721</v>
      </c>
      <c r="E17866" t="s">
        <v>722</v>
      </c>
      <c r="F17866">
        <v>0</v>
      </c>
      <c r="G17866" t="s">
        <v>51</v>
      </c>
      <c r="H17866" t="s">
        <v>44</v>
      </c>
      <c r="I17866" t="s">
        <v>309</v>
      </c>
      <c r="J17866" t="s">
        <v>564</v>
      </c>
      <c r="K17866" t="s">
        <v>564</v>
      </c>
      <c r="L17866">
        <v>3</v>
      </c>
      <c r="M17866" s="1">
        <v>39448</v>
      </c>
      <c r="N17866" s="3">
        <v>43838</v>
      </c>
      <c r="O17866" t="s">
        <v>133</v>
      </c>
      <c r="P17866">
        <v>2008</v>
      </c>
      <c r="Q17866" s="1">
        <v>40395</v>
      </c>
      <c r="R17866" s="1">
        <v>41830</v>
      </c>
      <c r="S17866">
        <v>0</v>
      </c>
      <c r="T17866">
        <v>57000000</v>
      </c>
      <c r="U17866">
        <v>0</v>
      </c>
      <c r="V17866">
        <v>0</v>
      </c>
      <c r="W17866">
        <v>0</v>
      </c>
      <c r="X17866">
        <v>0</v>
      </c>
      <c r="Y17866">
        <v>0</v>
      </c>
      <c r="Z17866">
        <v>0</v>
      </c>
      <c r="AA17866">
        <v>0</v>
      </c>
      <c r="AB17866">
        <v>0</v>
      </c>
      <c r="AC17866">
        <v>0</v>
      </c>
      <c r="AD17866">
        <v>0</v>
      </c>
      <c r="AE17866">
        <v>0</v>
      </c>
      <c r="AF17866">
        <v>0</v>
      </c>
      <c r="AG17866">
        <v>17000000</v>
      </c>
      <c r="AH17866">
        <v>20000000</v>
      </c>
      <c r="AI17866">
        <v>20000000</v>
      </c>
      <c r="AJ17866">
        <v>0</v>
      </c>
      <c r="AK17866">
        <v>0</v>
      </c>
      <c r="AL17866">
        <v>0</v>
      </c>
      <c r="AM17866">
        <v>0</v>
      </c>
      <c r="AN17866">
        <v>1</v>
      </c>
    </row>
    <row r="17867" spans="1:40" x14ac:dyDescent="0.45">
      <c r="A17867" t="s">
        <v>27964</v>
      </c>
      <c r="B17867" t="s">
        <v>27965</v>
      </c>
      <c r="C17867" t="s">
        <v>27966</v>
      </c>
      <c r="D17867" t="s">
        <v>27967</v>
      </c>
      <c r="E17867" t="s">
        <v>11739</v>
      </c>
      <c r="F17867">
        <v>0</v>
      </c>
      <c r="G17867" t="s">
        <v>51</v>
      </c>
      <c r="H17867" t="s">
        <v>44</v>
      </c>
      <c r="I17867" t="s">
        <v>52</v>
      </c>
      <c r="J17867" t="s">
        <v>141</v>
      </c>
      <c r="K17867" t="s">
        <v>142</v>
      </c>
      <c r="L17867">
        <v>1</v>
      </c>
      <c r="M17867" s="1">
        <v>41442</v>
      </c>
      <c r="N17867" s="3">
        <v>43995</v>
      </c>
      <c r="O17867" t="s">
        <v>266</v>
      </c>
      <c r="P17867">
        <v>2013</v>
      </c>
      <c r="Q17867" s="1">
        <v>41472</v>
      </c>
      <c r="R17867" s="1">
        <v>41472</v>
      </c>
      <c r="S17867">
        <v>570000</v>
      </c>
      <c r="T17867">
        <v>0</v>
      </c>
      <c r="U17867">
        <v>0</v>
      </c>
      <c r="V17867">
        <v>0</v>
      </c>
      <c r="W17867">
        <v>0</v>
      </c>
      <c r="X17867">
        <v>0</v>
      </c>
      <c r="Y17867">
        <v>0</v>
      </c>
      <c r="Z17867">
        <v>0</v>
      </c>
      <c r="AA17867">
        <v>0</v>
      </c>
      <c r="AB17867">
        <v>0</v>
      </c>
      <c r="AC17867">
        <v>0</v>
      </c>
      <c r="AD17867">
        <v>0</v>
      </c>
      <c r="AE17867">
        <v>0</v>
      </c>
      <c r="AF17867">
        <v>0</v>
      </c>
      <c r="AG17867">
        <v>0</v>
      </c>
      <c r="AH17867">
        <v>0</v>
      </c>
      <c r="AI17867">
        <v>0</v>
      </c>
      <c r="AJ17867">
        <v>0</v>
      </c>
      <c r="AK17867">
        <v>0</v>
      </c>
      <c r="AL17867">
        <v>0</v>
      </c>
      <c r="AM17867">
        <v>0</v>
      </c>
      <c r="AN17867">
        <v>1</v>
      </c>
    </row>
    <row r="17868" spans="1:40" x14ac:dyDescent="0.45">
      <c r="A17868" t="s">
        <v>70039</v>
      </c>
      <c r="B17868" t="s">
        <v>70040</v>
      </c>
      <c r="C17868" t="s">
        <v>70041</v>
      </c>
      <c r="D17868" t="s">
        <v>70042</v>
      </c>
      <c r="E17868" t="s">
        <v>116</v>
      </c>
      <c r="F17868">
        <v>0</v>
      </c>
      <c r="G17868" t="s">
        <v>51</v>
      </c>
      <c r="H17868" t="s">
        <v>44</v>
      </c>
      <c r="I17868" t="s">
        <v>52</v>
      </c>
      <c r="J17868" t="s">
        <v>141</v>
      </c>
      <c r="K17868" t="s">
        <v>142</v>
      </c>
      <c r="L17868">
        <v>2</v>
      </c>
      <c r="M17868" s="1">
        <v>41026</v>
      </c>
      <c r="N17868" s="3">
        <v>43933</v>
      </c>
      <c r="O17868" t="s">
        <v>48</v>
      </c>
      <c r="P17868">
        <v>2012</v>
      </c>
      <c r="Q17868" s="1">
        <v>41091</v>
      </c>
      <c r="R17868" s="1">
        <v>41294</v>
      </c>
      <c r="S17868">
        <v>570000</v>
      </c>
      <c r="T17868">
        <v>0</v>
      </c>
      <c r="U17868">
        <v>0</v>
      </c>
      <c r="V17868">
        <v>0</v>
      </c>
      <c r="W17868">
        <v>0</v>
      </c>
      <c r="X17868">
        <v>0</v>
      </c>
      <c r="Y17868">
        <v>0</v>
      </c>
      <c r="Z17868">
        <v>0</v>
      </c>
      <c r="AA17868">
        <v>0</v>
      </c>
      <c r="AB17868">
        <v>0</v>
      </c>
      <c r="AC17868">
        <v>0</v>
      </c>
      <c r="AD17868">
        <v>0</v>
      </c>
      <c r="AE17868">
        <v>0</v>
      </c>
      <c r="AF17868">
        <v>0</v>
      </c>
      <c r="AG17868">
        <v>0</v>
      </c>
      <c r="AH17868">
        <v>0</v>
      </c>
      <c r="AI17868">
        <v>0</v>
      </c>
      <c r="AJ17868">
        <v>0</v>
      </c>
      <c r="AK17868">
        <v>0</v>
      </c>
      <c r="AL17868">
        <v>0</v>
      </c>
      <c r="AM17868">
        <v>0</v>
      </c>
      <c r="AN17868">
        <v>1</v>
      </c>
    </row>
    <row r="17869" spans="1:40" x14ac:dyDescent="0.45">
      <c r="A17869" t="s">
        <v>64922</v>
      </c>
      <c r="B17869" t="s">
        <v>64923</v>
      </c>
      <c r="C17869" t="s">
        <v>64924</v>
      </c>
      <c r="D17869" t="s">
        <v>64925</v>
      </c>
      <c r="E17869" t="s">
        <v>326</v>
      </c>
      <c r="F17869">
        <v>0</v>
      </c>
      <c r="G17869" t="s">
        <v>51</v>
      </c>
      <c r="H17869" t="s">
        <v>44</v>
      </c>
      <c r="I17869" t="s">
        <v>70</v>
      </c>
      <c r="J17869" t="s">
        <v>345</v>
      </c>
      <c r="K17869" t="s">
        <v>345</v>
      </c>
      <c r="L17869">
        <v>1</v>
      </c>
      <c r="M17869" s="1">
        <v>40909</v>
      </c>
      <c r="N17869" s="3">
        <v>43842</v>
      </c>
      <c r="O17869" t="s">
        <v>94</v>
      </c>
      <c r="P17869">
        <v>2012</v>
      </c>
      <c r="Q17869" s="1">
        <v>41865</v>
      </c>
      <c r="R17869" s="1">
        <v>41865</v>
      </c>
      <c r="S17869">
        <v>570000</v>
      </c>
      <c r="T17869">
        <v>0</v>
      </c>
      <c r="U17869">
        <v>0</v>
      </c>
      <c r="V17869">
        <v>0</v>
      </c>
      <c r="W17869">
        <v>0</v>
      </c>
      <c r="X17869">
        <v>0</v>
      </c>
      <c r="Y17869">
        <v>0</v>
      </c>
      <c r="Z17869">
        <v>0</v>
      </c>
      <c r="AA17869">
        <v>0</v>
      </c>
      <c r="AB17869">
        <v>0</v>
      </c>
      <c r="AC17869">
        <v>0</v>
      </c>
      <c r="AD17869">
        <v>0</v>
      </c>
      <c r="AE17869">
        <v>0</v>
      </c>
      <c r="AF17869">
        <v>0</v>
      </c>
      <c r="AG17869">
        <v>0</v>
      </c>
      <c r="AH17869">
        <v>0</v>
      </c>
      <c r="AI17869">
        <v>0</v>
      </c>
      <c r="AJ17869">
        <v>0</v>
      </c>
      <c r="AK17869">
        <v>0</v>
      </c>
      <c r="AL17869">
        <v>0</v>
      </c>
      <c r="AM17869">
        <v>0</v>
      </c>
      <c r="AN17869">
        <v>1</v>
      </c>
    </row>
    <row r="17870" spans="1:40" x14ac:dyDescent="0.45">
      <c r="A17870" t="s">
        <v>48235</v>
      </c>
      <c r="B17870" t="s">
        <v>48236</v>
      </c>
      <c r="C17870" t="s">
        <v>48237</v>
      </c>
      <c r="D17870" t="s">
        <v>48238</v>
      </c>
      <c r="E17870" t="s">
        <v>43582</v>
      </c>
      <c r="F17870">
        <v>0</v>
      </c>
      <c r="G17870" t="s">
        <v>51</v>
      </c>
      <c r="H17870" t="s">
        <v>44</v>
      </c>
      <c r="I17870" t="s">
        <v>7799</v>
      </c>
      <c r="J17870" t="s">
        <v>7800</v>
      </c>
      <c r="K17870" t="s">
        <v>48032</v>
      </c>
      <c r="L17870">
        <v>1</v>
      </c>
      <c r="M17870" s="1">
        <v>38737</v>
      </c>
      <c r="N17870" s="3">
        <v>43836</v>
      </c>
      <c r="O17870" t="s">
        <v>260</v>
      </c>
      <c r="P17870">
        <v>2006</v>
      </c>
      <c r="Q17870" s="1">
        <v>39637</v>
      </c>
      <c r="R17870" s="1">
        <v>39637</v>
      </c>
      <c r="S17870">
        <v>0</v>
      </c>
      <c r="T17870">
        <v>570000</v>
      </c>
      <c r="U17870">
        <v>0</v>
      </c>
      <c r="V17870">
        <v>0</v>
      </c>
      <c r="W17870">
        <v>0</v>
      </c>
      <c r="X17870">
        <v>0</v>
      </c>
      <c r="Y17870">
        <v>0</v>
      </c>
      <c r="Z17870">
        <v>0</v>
      </c>
      <c r="AA17870">
        <v>0</v>
      </c>
      <c r="AB17870">
        <v>0</v>
      </c>
      <c r="AC17870">
        <v>0</v>
      </c>
      <c r="AD17870">
        <v>0</v>
      </c>
      <c r="AE17870">
        <v>0</v>
      </c>
      <c r="AF17870">
        <v>570000</v>
      </c>
      <c r="AG17870">
        <v>0</v>
      </c>
      <c r="AH17870">
        <v>0</v>
      </c>
      <c r="AI17870">
        <v>0</v>
      </c>
      <c r="AJ17870">
        <v>0</v>
      </c>
      <c r="AK17870">
        <v>0</v>
      </c>
      <c r="AL17870">
        <v>0</v>
      </c>
      <c r="AM17870">
        <v>0</v>
      </c>
      <c r="AN17870">
        <v>1</v>
      </c>
    </row>
    <row r="17871" spans="1:40" x14ac:dyDescent="0.45">
      <c r="A17871" t="s">
        <v>66337</v>
      </c>
      <c r="B17871" t="s">
        <v>66338</v>
      </c>
      <c r="C17871" t="s">
        <v>66339</v>
      </c>
      <c r="D17871" t="s">
        <v>66340</v>
      </c>
      <c r="E17871" t="s">
        <v>3829</v>
      </c>
      <c r="F17871">
        <v>0</v>
      </c>
      <c r="G17871" t="s">
        <v>51</v>
      </c>
      <c r="H17871" t="s">
        <v>44</v>
      </c>
      <c r="I17871" t="s">
        <v>107</v>
      </c>
      <c r="J17871" t="s">
        <v>108</v>
      </c>
      <c r="K17871" t="s">
        <v>12119</v>
      </c>
      <c r="L17871">
        <v>1</v>
      </c>
      <c r="M17871" s="1">
        <v>39814</v>
      </c>
      <c r="N17871" s="3">
        <v>43839</v>
      </c>
      <c r="O17871" t="s">
        <v>135</v>
      </c>
      <c r="P17871">
        <v>2009</v>
      </c>
      <c r="Q17871" s="1">
        <v>39630</v>
      </c>
      <c r="R17871" s="1">
        <v>39630</v>
      </c>
      <c r="S17871">
        <v>570000</v>
      </c>
      <c r="T17871">
        <v>0</v>
      </c>
      <c r="U17871">
        <v>0</v>
      </c>
      <c r="V17871">
        <v>0</v>
      </c>
      <c r="W17871">
        <v>0</v>
      </c>
      <c r="X17871">
        <v>0</v>
      </c>
      <c r="Y17871">
        <v>0</v>
      </c>
      <c r="Z17871">
        <v>0</v>
      </c>
      <c r="AA17871">
        <v>0</v>
      </c>
      <c r="AB17871">
        <v>0</v>
      </c>
      <c r="AC17871">
        <v>0</v>
      </c>
      <c r="AD17871">
        <v>0</v>
      </c>
      <c r="AE17871">
        <v>0</v>
      </c>
      <c r="AF17871">
        <v>0</v>
      </c>
      <c r="AG17871">
        <v>0</v>
      </c>
      <c r="AH17871">
        <v>0</v>
      </c>
      <c r="AI17871">
        <v>0</v>
      </c>
      <c r="AJ17871">
        <v>0</v>
      </c>
      <c r="AK17871">
        <v>0</v>
      </c>
      <c r="AL17871">
        <v>0</v>
      </c>
      <c r="AM17871">
        <v>0</v>
      </c>
      <c r="AN17871">
        <v>1</v>
      </c>
    </row>
    <row r="17872" spans="1:40" x14ac:dyDescent="0.45">
      <c r="A17872" t="s">
        <v>13766</v>
      </c>
      <c r="B17872" t="s">
        <v>13767</v>
      </c>
      <c r="C17872" t="s">
        <v>13768</v>
      </c>
      <c r="D17872" t="s">
        <v>13769</v>
      </c>
      <c r="E17872" t="s">
        <v>3857</v>
      </c>
      <c r="F17872">
        <v>0</v>
      </c>
      <c r="G17872" t="s">
        <v>51</v>
      </c>
      <c r="H17872" t="s">
        <v>44</v>
      </c>
      <c r="I17872" t="s">
        <v>45</v>
      </c>
      <c r="J17872" t="s">
        <v>46</v>
      </c>
      <c r="K17872" t="s">
        <v>47</v>
      </c>
      <c r="L17872">
        <v>2</v>
      </c>
      <c r="M17872" s="1">
        <v>41395</v>
      </c>
      <c r="N17872" s="3">
        <v>43964</v>
      </c>
      <c r="O17872" t="s">
        <v>266</v>
      </c>
      <c r="P17872">
        <v>2013</v>
      </c>
      <c r="Q17872" s="1">
        <v>41518</v>
      </c>
      <c r="R17872" s="1">
        <v>41537</v>
      </c>
      <c r="S17872">
        <v>20000</v>
      </c>
      <c r="T17872">
        <v>0</v>
      </c>
      <c r="U17872">
        <v>0</v>
      </c>
      <c r="V17872">
        <v>0</v>
      </c>
      <c r="W17872">
        <v>550000</v>
      </c>
      <c r="X17872">
        <v>0</v>
      </c>
      <c r="Y17872">
        <v>0</v>
      </c>
      <c r="Z17872">
        <v>0</v>
      </c>
      <c r="AA17872">
        <v>0</v>
      </c>
      <c r="AB17872">
        <v>0</v>
      </c>
      <c r="AC17872">
        <v>0</v>
      </c>
      <c r="AD17872">
        <v>0</v>
      </c>
      <c r="AE17872">
        <v>0</v>
      </c>
      <c r="AF17872">
        <v>0</v>
      </c>
      <c r="AG17872">
        <v>0</v>
      </c>
      <c r="AH17872">
        <v>0</v>
      </c>
      <c r="AI17872">
        <v>0</v>
      </c>
      <c r="AJ17872">
        <v>0</v>
      </c>
      <c r="AK17872">
        <v>0</v>
      </c>
      <c r="AL17872">
        <v>0</v>
      </c>
      <c r="AM17872">
        <v>0</v>
      </c>
      <c r="AN17872">
        <v>1</v>
      </c>
    </row>
    <row r="17873" spans="1:40" x14ac:dyDescent="0.45">
      <c r="A17873" t="s">
        <v>41151</v>
      </c>
      <c r="B17873" t="s">
        <v>41152</v>
      </c>
      <c r="C17873" t="s">
        <v>41153</v>
      </c>
      <c r="D17873" t="s">
        <v>1429</v>
      </c>
      <c r="E17873" t="s">
        <v>900</v>
      </c>
      <c r="F17873">
        <v>0</v>
      </c>
      <c r="G17873" t="s">
        <v>51</v>
      </c>
      <c r="H17873" t="s">
        <v>44</v>
      </c>
      <c r="I17873" t="s">
        <v>121</v>
      </c>
      <c r="J17873" t="s">
        <v>365</v>
      </c>
      <c r="K17873" t="s">
        <v>366</v>
      </c>
      <c r="L17873">
        <v>2</v>
      </c>
      <c r="M17873" s="1">
        <v>36526</v>
      </c>
      <c r="N17873" s="2">
        <v>36526</v>
      </c>
      <c r="O17873" t="s">
        <v>176</v>
      </c>
      <c r="P17873">
        <v>2000</v>
      </c>
      <c r="Q17873" s="1">
        <v>38854</v>
      </c>
      <c r="R17873" s="1">
        <v>40574</v>
      </c>
      <c r="S17873">
        <v>0</v>
      </c>
      <c r="T17873">
        <v>45000000</v>
      </c>
      <c r="U17873">
        <v>0</v>
      </c>
      <c r="V17873">
        <v>0</v>
      </c>
      <c r="W17873">
        <v>0</v>
      </c>
      <c r="X17873">
        <v>0</v>
      </c>
      <c r="Y17873">
        <v>0</v>
      </c>
      <c r="Z17873">
        <v>0</v>
      </c>
      <c r="AA17873">
        <v>12016500</v>
      </c>
      <c r="AB17873">
        <v>0</v>
      </c>
      <c r="AC17873">
        <v>0</v>
      </c>
      <c r="AD17873">
        <v>0</v>
      </c>
      <c r="AE17873">
        <v>0</v>
      </c>
      <c r="AF17873">
        <v>0</v>
      </c>
      <c r="AG17873">
        <v>0</v>
      </c>
      <c r="AH17873">
        <v>45000000</v>
      </c>
      <c r="AI17873">
        <v>0</v>
      </c>
      <c r="AJ17873">
        <v>0</v>
      </c>
      <c r="AK17873">
        <v>0</v>
      </c>
      <c r="AL17873">
        <v>0</v>
      </c>
      <c r="AM17873">
        <v>0</v>
      </c>
      <c r="AN17873">
        <v>1</v>
      </c>
    </row>
    <row r="17874" spans="1:40" x14ac:dyDescent="0.45">
      <c r="A17874" t="s">
        <v>68582</v>
      </c>
      <c r="B17874" t="s">
        <v>68583</v>
      </c>
      <c r="C17874" t="s">
        <v>68584</v>
      </c>
      <c r="D17874" t="s">
        <v>68</v>
      </c>
      <c r="E17874" t="s">
        <v>69</v>
      </c>
      <c r="F17874">
        <v>0</v>
      </c>
      <c r="G17874" t="s">
        <v>51</v>
      </c>
      <c r="H17874" t="s">
        <v>44</v>
      </c>
      <c r="I17874" t="s">
        <v>45</v>
      </c>
      <c r="J17874" t="s">
        <v>46</v>
      </c>
      <c r="K17874" t="s">
        <v>47</v>
      </c>
      <c r="L17874">
        <v>1</v>
      </c>
      <c r="M17874" s="1">
        <v>40179</v>
      </c>
      <c r="N17874" s="3">
        <v>43840</v>
      </c>
      <c r="O17874" t="s">
        <v>87</v>
      </c>
      <c r="P17874">
        <v>2010</v>
      </c>
      <c r="Q17874" s="1">
        <v>41437</v>
      </c>
      <c r="R17874" s="1">
        <v>41437</v>
      </c>
      <c r="S17874">
        <v>0</v>
      </c>
      <c r="T17874">
        <v>570568</v>
      </c>
      <c r="U17874">
        <v>0</v>
      </c>
      <c r="V17874">
        <v>0</v>
      </c>
      <c r="W17874">
        <v>0</v>
      </c>
      <c r="X17874">
        <v>0</v>
      </c>
      <c r="Y17874">
        <v>0</v>
      </c>
      <c r="Z17874">
        <v>0</v>
      </c>
      <c r="AA17874">
        <v>0</v>
      </c>
      <c r="AB17874">
        <v>0</v>
      </c>
      <c r="AC17874">
        <v>0</v>
      </c>
      <c r="AD17874">
        <v>0</v>
      </c>
      <c r="AE17874">
        <v>0</v>
      </c>
      <c r="AF17874">
        <v>0</v>
      </c>
      <c r="AG17874">
        <v>0</v>
      </c>
      <c r="AH17874">
        <v>0</v>
      </c>
      <c r="AI17874">
        <v>0</v>
      </c>
      <c r="AJ17874">
        <v>0</v>
      </c>
      <c r="AK17874">
        <v>0</v>
      </c>
      <c r="AL17874">
        <v>0</v>
      </c>
      <c r="AM17874">
        <v>0</v>
      </c>
      <c r="AN17874">
        <v>1</v>
      </c>
    </row>
    <row r="17875" spans="1:40" x14ac:dyDescent="0.45">
      <c r="A17875" t="s">
        <v>65757</v>
      </c>
      <c r="B17875" t="s">
        <v>65758</v>
      </c>
      <c r="C17875" t="s">
        <v>65759</v>
      </c>
      <c r="D17875" t="s">
        <v>198</v>
      </c>
      <c r="E17875" t="s">
        <v>199</v>
      </c>
      <c r="F17875">
        <v>0</v>
      </c>
      <c r="G17875" t="s">
        <v>51</v>
      </c>
      <c r="H17875" t="s">
        <v>44</v>
      </c>
      <c r="I17875" t="s">
        <v>309</v>
      </c>
      <c r="J17875" t="s">
        <v>564</v>
      </c>
      <c r="K17875" t="s">
        <v>564</v>
      </c>
      <c r="L17875">
        <v>1</v>
      </c>
      <c r="M17875" s="1">
        <v>36892</v>
      </c>
      <c r="N17875" s="3">
        <v>43831</v>
      </c>
      <c r="O17875" t="s">
        <v>124</v>
      </c>
      <c r="P17875">
        <v>2001</v>
      </c>
      <c r="Q17875" s="1">
        <v>41103</v>
      </c>
      <c r="R17875" s="1">
        <v>41103</v>
      </c>
      <c r="S17875">
        <v>570746</v>
      </c>
      <c r="T17875">
        <v>0</v>
      </c>
      <c r="U17875">
        <v>0</v>
      </c>
      <c r="V17875">
        <v>0</v>
      </c>
      <c r="W17875">
        <v>0</v>
      </c>
      <c r="X17875">
        <v>0</v>
      </c>
      <c r="Y17875">
        <v>0</v>
      </c>
      <c r="Z17875">
        <v>0</v>
      </c>
      <c r="AA17875">
        <v>0</v>
      </c>
      <c r="AB17875">
        <v>0</v>
      </c>
      <c r="AC17875">
        <v>0</v>
      </c>
      <c r="AD17875">
        <v>0</v>
      </c>
      <c r="AE17875">
        <v>0</v>
      </c>
      <c r="AF17875">
        <v>0</v>
      </c>
      <c r="AG17875">
        <v>0</v>
      </c>
      <c r="AH17875">
        <v>0</v>
      </c>
      <c r="AI17875">
        <v>0</v>
      </c>
      <c r="AJ17875">
        <v>0</v>
      </c>
      <c r="AK17875">
        <v>0</v>
      </c>
      <c r="AL17875">
        <v>0</v>
      </c>
      <c r="AM17875">
        <v>0</v>
      </c>
      <c r="AN17875">
        <v>1</v>
      </c>
    </row>
    <row r="17876" spans="1:40" x14ac:dyDescent="0.45">
      <c r="A17876" t="s">
        <v>19578</v>
      </c>
      <c r="B17876" t="s">
        <v>19579</v>
      </c>
      <c r="C17876" t="s">
        <v>19580</v>
      </c>
      <c r="D17876" t="s">
        <v>721</v>
      </c>
      <c r="E17876" t="s">
        <v>722</v>
      </c>
      <c r="F17876">
        <v>0</v>
      </c>
      <c r="G17876" t="s">
        <v>43</v>
      </c>
      <c r="H17876" t="s">
        <v>44</v>
      </c>
      <c r="I17876" t="s">
        <v>52</v>
      </c>
      <c r="J17876" t="s">
        <v>530</v>
      </c>
      <c r="K17876" t="s">
        <v>5104</v>
      </c>
      <c r="L17876">
        <v>3</v>
      </c>
      <c r="M17876" s="1">
        <v>37622</v>
      </c>
      <c r="N17876" s="3">
        <v>43833</v>
      </c>
      <c r="O17876" t="s">
        <v>469</v>
      </c>
      <c r="P17876">
        <v>2003</v>
      </c>
      <c r="Q17876" s="1">
        <v>38474</v>
      </c>
      <c r="R17876" s="1">
        <v>39616</v>
      </c>
      <c r="S17876">
        <v>0</v>
      </c>
      <c r="T17876">
        <v>57100000</v>
      </c>
      <c r="U17876">
        <v>0</v>
      </c>
      <c r="V17876">
        <v>0</v>
      </c>
      <c r="W17876">
        <v>0</v>
      </c>
      <c r="X17876">
        <v>0</v>
      </c>
      <c r="Y17876">
        <v>0</v>
      </c>
      <c r="Z17876">
        <v>0</v>
      </c>
      <c r="AA17876">
        <v>0</v>
      </c>
      <c r="AB17876">
        <v>0</v>
      </c>
      <c r="AC17876">
        <v>0</v>
      </c>
      <c r="AD17876">
        <v>0</v>
      </c>
      <c r="AE17876">
        <v>0</v>
      </c>
      <c r="AF17876">
        <v>0</v>
      </c>
      <c r="AG17876">
        <v>15000000</v>
      </c>
      <c r="AH17876">
        <v>22500000</v>
      </c>
      <c r="AI17876">
        <v>19600000</v>
      </c>
      <c r="AJ17876">
        <v>0</v>
      </c>
      <c r="AK17876">
        <v>0</v>
      </c>
      <c r="AL17876">
        <v>0</v>
      </c>
      <c r="AM17876">
        <v>0</v>
      </c>
      <c r="AN17876">
        <v>1</v>
      </c>
    </row>
    <row r="17877" spans="1:40" x14ac:dyDescent="0.45">
      <c r="A17877" t="s">
        <v>64715</v>
      </c>
      <c r="B17877" t="s">
        <v>64716</v>
      </c>
      <c r="C17877" t="s">
        <v>64717</v>
      </c>
      <c r="D17877" t="s">
        <v>68</v>
      </c>
      <c r="E17877" t="s">
        <v>69</v>
      </c>
      <c r="F17877">
        <v>0</v>
      </c>
      <c r="G17877" t="s">
        <v>51</v>
      </c>
      <c r="H17877" t="s">
        <v>44</v>
      </c>
      <c r="I17877" t="s">
        <v>52</v>
      </c>
      <c r="J17877" t="s">
        <v>141</v>
      </c>
      <c r="K17877" t="s">
        <v>3306</v>
      </c>
      <c r="L17877">
        <v>8</v>
      </c>
      <c r="M17877" s="1">
        <v>38869</v>
      </c>
      <c r="N17877" s="3">
        <v>43988</v>
      </c>
      <c r="O17877" t="s">
        <v>289</v>
      </c>
      <c r="P17877">
        <v>2006</v>
      </c>
      <c r="Q17877" s="1">
        <v>39114</v>
      </c>
      <c r="R17877" s="1">
        <v>41183</v>
      </c>
      <c r="S17877">
        <v>0</v>
      </c>
      <c r="T17877">
        <v>49101284</v>
      </c>
      <c r="U17877">
        <v>0</v>
      </c>
      <c r="V17877">
        <v>0</v>
      </c>
      <c r="W17877">
        <v>0</v>
      </c>
      <c r="X17877">
        <v>8000000</v>
      </c>
      <c r="Y17877">
        <v>0</v>
      </c>
      <c r="Z17877">
        <v>0</v>
      </c>
      <c r="AA17877">
        <v>0</v>
      </c>
      <c r="AB17877">
        <v>0</v>
      </c>
      <c r="AC17877">
        <v>0</v>
      </c>
      <c r="AD17877">
        <v>0</v>
      </c>
      <c r="AE17877">
        <v>0</v>
      </c>
      <c r="AF17877">
        <v>4000000</v>
      </c>
      <c r="AG17877">
        <v>10000000</v>
      </c>
      <c r="AH17877">
        <v>10000000</v>
      </c>
      <c r="AI17877">
        <v>0</v>
      </c>
      <c r="AJ17877">
        <v>15200000</v>
      </c>
      <c r="AK17877">
        <v>0</v>
      </c>
      <c r="AL17877">
        <v>0</v>
      </c>
      <c r="AM17877">
        <v>0</v>
      </c>
      <c r="AN17877">
        <v>1</v>
      </c>
    </row>
    <row r="17878" spans="1:40" x14ac:dyDescent="0.45">
      <c r="A17878" t="s">
        <v>36041</v>
      </c>
      <c r="B17878" t="s">
        <v>36042</v>
      </c>
      <c r="C17878" t="s">
        <v>36043</v>
      </c>
      <c r="D17878" t="s">
        <v>36044</v>
      </c>
      <c r="E17878" t="s">
        <v>1067</v>
      </c>
      <c r="F17878">
        <v>0</v>
      </c>
      <c r="G17878" t="s">
        <v>51</v>
      </c>
      <c r="H17878" t="s">
        <v>44</v>
      </c>
      <c r="I17878" t="s">
        <v>147</v>
      </c>
      <c r="J17878" t="s">
        <v>148</v>
      </c>
      <c r="K17878" t="s">
        <v>148</v>
      </c>
      <c r="L17878">
        <v>1</v>
      </c>
      <c r="M17878" s="1">
        <v>39083</v>
      </c>
      <c r="N17878" s="3">
        <v>43837</v>
      </c>
      <c r="O17878" t="s">
        <v>80</v>
      </c>
      <c r="P17878">
        <v>2007</v>
      </c>
      <c r="Q17878" s="1">
        <v>40304</v>
      </c>
      <c r="R17878" s="1">
        <v>40304</v>
      </c>
      <c r="S17878">
        <v>0</v>
      </c>
      <c r="T17878">
        <v>0</v>
      </c>
      <c r="U17878">
        <v>0</v>
      </c>
      <c r="V17878">
        <v>0</v>
      </c>
      <c r="W17878">
        <v>0</v>
      </c>
      <c r="X17878">
        <v>571927</v>
      </c>
      <c r="Y17878">
        <v>0</v>
      </c>
      <c r="Z17878">
        <v>0</v>
      </c>
      <c r="AA17878">
        <v>0</v>
      </c>
      <c r="AB17878">
        <v>0</v>
      </c>
      <c r="AC17878">
        <v>0</v>
      </c>
      <c r="AD17878">
        <v>0</v>
      </c>
      <c r="AE17878">
        <v>0</v>
      </c>
      <c r="AF17878">
        <v>0</v>
      </c>
      <c r="AG17878">
        <v>0</v>
      </c>
      <c r="AH17878">
        <v>0</v>
      </c>
      <c r="AI17878">
        <v>0</v>
      </c>
      <c r="AJ17878">
        <v>0</v>
      </c>
      <c r="AK17878">
        <v>0</v>
      </c>
      <c r="AL17878">
        <v>0</v>
      </c>
      <c r="AM17878">
        <v>0</v>
      </c>
      <c r="AN17878">
        <v>1</v>
      </c>
    </row>
    <row r="17879" spans="1:40" x14ac:dyDescent="0.45">
      <c r="A17879" t="s">
        <v>27215</v>
      </c>
      <c r="B17879" t="s">
        <v>27216</v>
      </c>
      <c r="C17879" t="s">
        <v>27217</v>
      </c>
      <c r="D17879" t="s">
        <v>198</v>
      </c>
      <c r="E17879" t="s">
        <v>199</v>
      </c>
      <c r="F17879">
        <v>0</v>
      </c>
      <c r="G17879" t="s">
        <v>51</v>
      </c>
      <c r="H17879" t="s">
        <v>44</v>
      </c>
      <c r="I17879" t="s">
        <v>52</v>
      </c>
      <c r="J17879" t="s">
        <v>141</v>
      </c>
      <c r="K17879" t="s">
        <v>537</v>
      </c>
      <c r="L17879">
        <v>7</v>
      </c>
      <c r="M17879" s="1">
        <v>40179</v>
      </c>
      <c r="N17879" s="3">
        <v>43840</v>
      </c>
      <c r="O17879" t="s">
        <v>87</v>
      </c>
      <c r="P17879">
        <v>2010</v>
      </c>
      <c r="Q17879" s="1">
        <v>39945</v>
      </c>
      <c r="R17879" s="1">
        <v>41765</v>
      </c>
      <c r="S17879">
        <v>0</v>
      </c>
      <c r="T17879">
        <v>57300001</v>
      </c>
      <c r="U17879">
        <v>0</v>
      </c>
      <c r="V17879">
        <v>0</v>
      </c>
      <c r="W17879">
        <v>0</v>
      </c>
      <c r="X17879">
        <v>0</v>
      </c>
      <c r="Y17879">
        <v>0</v>
      </c>
      <c r="Z17879">
        <v>0</v>
      </c>
      <c r="AA17879">
        <v>0</v>
      </c>
      <c r="AB17879">
        <v>0</v>
      </c>
      <c r="AC17879">
        <v>0</v>
      </c>
      <c r="AD17879">
        <v>0</v>
      </c>
      <c r="AE17879">
        <v>0</v>
      </c>
      <c r="AF17879">
        <v>0</v>
      </c>
      <c r="AG17879">
        <v>9300000</v>
      </c>
      <c r="AH17879">
        <v>15000000</v>
      </c>
      <c r="AI17879">
        <v>0</v>
      </c>
      <c r="AJ17879">
        <v>0</v>
      </c>
      <c r="AK17879">
        <v>0</v>
      </c>
      <c r="AL17879">
        <v>0</v>
      </c>
      <c r="AM17879">
        <v>0</v>
      </c>
      <c r="AN17879">
        <v>1</v>
      </c>
    </row>
    <row r="17880" spans="1:40" x14ac:dyDescent="0.45">
      <c r="A17880" t="s">
        <v>7579</v>
      </c>
      <c r="B17880" t="s">
        <v>7580</v>
      </c>
      <c r="C17880" t="s">
        <v>7581</v>
      </c>
      <c r="D17880" t="s">
        <v>7582</v>
      </c>
      <c r="E17880" t="s">
        <v>5324</v>
      </c>
      <c r="F17880">
        <v>0</v>
      </c>
      <c r="G17880" t="s">
        <v>51</v>
      </c>
      <c r="H17880" t="s">
        <v>44</v>
      </c>
      <c r="I17880" t="s">
        <v>592</v>
      </c>
      <c r="J17880" t="s">
        <v>593</v>
      </c>
      <c r="K17880" t="s">
        <v>594</v>
      </c>
      <c r="L17880">
        <v>6</v>
      </c>
      <c r="M17880" s="1">
        <v>40544</v>
      </c>
      <c r="N17880" s="3">
        <v>43841</v>
      </c>
      <c r="O17880" t="s">
        <v>311</v>
      </c>
      <c r="P17880">
        <v>2011</v>
      </c>
      <c r="Q17880" s="1">
        <v>41000</v>
      </c>
      <c r="R17880" s="1">
        <v>41579</v>
      </c>
      <c r="S17880">
        <v>16000</v>
      </c>
      <c r="T17880">
        <v>0</v>
      </c>
      <c r="U17880">
        <v>0</v>
      </c>
      <c r="V17880">
        <v>0</v>
      </c>
      <c r="W17880">
        <v>500000</v>
      </c>
      <c r="X17880">
        <v>0</v>
      </c>
      <c r="Y17880">
        <v>0</v>
      </c>
      <c r="Z17880">
        <v>57000</v>
      </c>
      <c r="AA17880">
        <v>0</v>
      </c>
      <c r="AB17880">
        <v>0</v>
      </c>
      <c r="AC17880">
        <v>0</v>
      </c>
      <c r="AD17880">
        <v>0</v>
      </c>
      <c r="AE17880">
        <v>0</v>
      </c>
      <c r="AF17880">
        <v>0</v>
      </c>
      <c r="AG17880">
        <v>0</v>
      </c>
      <c r="AH17880">
        <v>0</v>
      </c>
      <c r="AI17880">
        <v>0</v>
      </c>
      <c r="AJ17880">
        <v>0</v>
      </c>
      <c r="AK17880">
        <v>0</v>
      </c>
      <c r="AL17880">
        <v>0</v>
      </c>
      <c r="AM17880">
        <v>0</v>
      </c>
      <c r="AN17880">
        <v>1</v>
      </c>
    </row>
    <row r="17881" spans="1:40" x14ac:dyDescent="0.45">
      <c r="A17881" t="s">
        <v>47220</v>
      </c>
      <c r="B17881" t="s">
        <v>47221</v>
      </c>
      <c r="C17881" t="s">
        <v>47222</v>
      </c>
      <c r="D17881" t="s">
        <v>170</v>
      </c>
      <c r="E17881" t="s">
        <v>171</v>
      </c>
      <c r="F17881">
        <v>0</v>
      </c>
      <c r="G17881" t="s">
        <v>51</v>
      </c>
      <c r="H17881" t="s">
        <v>179</v>
      </c>
      <c r="I17881" t="s">
        <v>1412</v>
      </c>
      <c r="J17881" t="s">
        <v>1413</v>
      </c>
      <c r="K17881" t="s">
        <v>1414</v>
      </c>
      <c r="L17881">
        <v>1</v>
      </c>
      <c r="M17881" s="1">
        <v>40196</v>
      </c>
      <c r="N17881" s="3">
        <v>43840</v>
      </c>
      <c r="O17881" t="s">
        <v>87</v>
      </c>
      <c r="P17881">
        <v>2010</v>
      </c>
      <c r="Q17881" s="1">
        <v>40816</v>
      </c>
      <c r="R17881" s="1">
        <v>40816</v>
      </c>
      <c r="S17881">
        <v>0</v>
      </c>
      <c r="T17881">
        <v>0</v>
      </c>
      <c r="U17881">
        <v>0</v>
      </c>
      <c r="V17881">
        <v>0</v>
      </c>
      <c r="W17881">
        <v>0</v>
      </c>
      <c r="X17881">
        <v>0</v>
      </c>
      <c r="Y17881">
        <v>574392</v>
      </c>
      <c r="Z17881">
        <v>0</v>
      </c>
      <c r="AA17881">
        <v>0</v>
      </c>
      <c r="AB17881">
        <v>0</v>
      </c>
      <c r="AC17881">
        <v>0</v>
      </c>
      <c r="AD17881">
        <v>0</v>
      </c>
      <c r="AE17881">
        <v>0</v>
      </c>
      <c r="AF17881">
        <v>0</v>
      </c>
      <c r="AG17881">
        <v>0</v>
      </c>
      <c r="AH17881">
        <v>0</v>
      </c>
      <c r="AI17881">
        <v>0</v>
      </c>
      <c r="AJ17881">
        <v>0</v>
      </c>
      <c r="AK17881">
        <v>0</v>
      </c>
      <c r="AL17881">
        <v>0</v>
      </c>
      <c r="AM17881">
        <v>0</v>
      </c>
      <c r="AN17881">
        <v>1</v>
      </c>
    </row>
    <row r="17882" spans="1:40" x14ac:dyDescent="0.45">
      <c r="A17882" t="s">
        <v>25769</v>
      </c>
      <c r="B17882" t="s">
        <v>25770</v>
      </c>
      <c r="C17882" t="s">
        <v>25771</v>
      </c>
      <c r="D17882" t="s">
        <v>25772</v>
      </c>
      <c r="E17882" t="s">
        <v>4845</v>
      </c>
      <c r="F17882">
        <v>0</v>
      </c>
      <c r="G17882" t="s">
        <v>51</v>
      </c>
      <c r="H17882" t="s">
        <v>44</v>
      </c>
      <c r="I17882" t="s">
        <v>52</v>
      </c>
      <c r="J17882" t="s">
        <v>141</v>
      </c>
      <c r="K17882" t="s">
        <v>142</v>
      </c>
      <c r="L17882">
        <v>4</v>
      </c>
      <c r="M17882" s="1">
        <v>38353</v>
      </c>
      <c r="N17882" s="3">
        <v>43835</v>
      </c>
      <c r="O17882" t="s">
        <v>277</v>
      </c>
      <c r="P17882">
        <v>2005</v>
      </c>
      <c r="Q17882" s="1">
        <v>38519</v>
      </c>
      <c r="R17882" s="1">
        <v>39539</v>
      </c>
      <c r="S17882">
        <v>750000</v>
      </c>
      <c r="T17882">
        <v>56700000</v>
      </c>
      <c r="U17882">
        <v>0</v>
      </c>
      <c r="V17882">
        <v>0</v>
      </c>
      <c r="W17882">
        <v>0</v>
      </c>
      <c r="X17882">
        <v>0</v>
      </c>
      <c r="Y17882">
        <v>0</v>
      </c>
      <c r="Z17882">
        <v>0</v>
      </c>
      <c r="AA17882">
        <v>0</v>
      </c>
      <c r="AB17882">
        <v>0</v>
      </c>
      <c r="AC17882">
        <v>0</v>
      </c>
      <c r="AD17882">
        <v>0</v>
      </c>
      <c r="AE17882">
        <v>0</v>
      </c>
      <c r="AF17882">
        <v>2200000</v>
      </c>
      <c r="AG17882">
        <v>4500000</v>
      </c>
      <c r="AH17882">
        <v>50000000</v>
      </c>
      <c r="AI17882">
        <v>0</v>
      </c>
      <c r="AJ17882">
        <v>0</v>
      </c>
      <c r="AK17882">
        <v>0</v>
      </c>
      <c r="AL17882">
        <v>0</v>
      </c>
      <c r="AM17882">
        <v>0</v>
      </c>
      <c r="AN17882">
        <v>1</v>
      </c>
    </row>
    <row r="17883" spans="1:40" x14ac:dyDescent="0.45">
      <c r="A17883" t="s">
        <v>57386</v>
      </c>
      <c r="B17883" t="s">
        <v>57387</v>
      </c>
      <c r="C17883" t="s">
        <v>57388</v>
      </c>
      <c r="D17883" t="s">
        <v>57389</v>
      </c>
      <c r="E17883" t="s">
        <v>3489</v>
      </c>
      <c r="F17883">
        <v>0</v>
      </c>
      <c r="G17883" t="s">
        <v>51</v>
      </c>
      <c r="H17883" t="s">
        <v>44</v>
      </c>
      <c r="I17883" t="s">
        <v>451</v>
      </c>
      <c r="J17883" t="s">
        <v>452</v>
      </c>
      <c r="K17883" t="s">
        <v>452</v>
      </c>
      <c r="L17883">
        <v>1</v>
      </c>
      <c r="M17883" s="1">
        <v>38811</v>
      </c>
      <c r="N17883" s="3">
        <v>43927</v>
      </c>
      <c r="O17883" t="s">
        <v>289</v>
      </c>
      <c r="P17883">
        <v>2006</v>
      </c>
      <c r="Q17883" s="1">
        <v>40430</v>
      </c>
      <c r="R17883" s="1">
        <v>40430</v>
      </c>
      <c r="S17883">
        <v>0</v>
      </c>
      <c r="T17883">
        <v>574998</v>
      </c>
      <c r="U17883">
        <v>0</v>
      </c>
      <c r="V17883">
        <v>0</v>
      </c>
      <c r="W17883">
        <v>0</v>
      </c>
      <c r="X17883">
        <v>0</v>
      </c>
      <c r="Y17883">
        <v>0</v>
      </c>
      <c r="Z17883">
        <v>0</v>
      </c>
      <c r="AA17883">
        <v>0</v>
      </c>
      <c r="AB17883">
        <v>0</v>
      </c>
      <c r="AC17883">
        <v>0</v>
      </c>
      <c r="AD17883">
        <v>0</v>
      </c>
      <c r="AE17883">
        <v>0</v>
      </c>
      <c r="AF17883">
        <v>0</v>
      </c>
      <c r="AG17883">
        <v>0</v>
      </c>
      <c r="AH17883">
        <v>0</v>
      </c>
      <c r="AI17883">
        <v>0</v>
      </c>
      <c r="AJ17883">
        <v>0</v>
      </c>
      <c r="AK17883">
        <v>0</v>
      </c>
      <c r="AL17883">
        <v>0</v>
      </c>
      <c r="AM17883">
        <v>0</v>
      </c>
      <c r="AN17883">
        <v>1</v>
      </c>
    </row>
    <row r="17884" spans="1:40" x14ac:dyDescent="0.45">
      <c r="A17884" t="s">
        <v>34665</v>
      </c>
      <c r="B17884" t="s">
        <v>34666</v>
      </c>
      <c r="C17884" t="s">
        <v>34667</v>
      </c>
      <c r="D17884" t="s">
        <v>34668</v>
      </c>
      <c r="E17884" t="s">
        <v>326</v>
      </c>
      <c r="F17884">
        <v>0</v>
      </c>
      <c r="G17884" t="s">
        <v>43</v>
      </c>
      <c r="H17884" t="s">
        <v>44</v>
      </c>
      <c r="I17884" t="s">
        <v>52</v>
      </c>
      <c r="J17884" t="s">
        <v>141</v>
      </c>
      <c r="K17884" t="s">
        <v>142</v>
      </c>
      <c r="L17884">
        <v>3</v>
      </c>
      <c r="M17884" s="1">
        <v>40238</v>
      </c>
      <c r="N17884" s="3">
        <v>43900</v>
      </c>
      <c r="O17884" t="s">
        <v>87</v>
      </c>
      <c r="P17884">
        <v>2010</v>
      </c>
      <c r="Q17884" s="1">
        <v>40242</v>
      </c>
      <c r="R17884" s="1">
        <v>41004</v>
      </c>
      <c r="S17884">
        <v>500000</v>
      </c>
      <c r="T17884">
        <v>57000000</v>
      </c>
      <c r="U17884">
        <v>0</v>
      </c>
      <c r="V17884">
        <v>0</v>
      </c>
      <c r="W17884">
        <v>0</v>
      </c>
      <c r="X17884">
        <v>0</v>
      </c>
      <c r="Y17884">
        <v>0</v>
      </c>
      <c r="Z17884">
        <v>0</v>
      </c>
      <c r="AA17884">
        <v>0</v>
      </c>
      <c r="AB17884">
        <v>0</v>
      </c>
      <c r="AC17884">
        <v>0</v>
      </c>
      <c r="AD17884">
        <v>0</v>
      </c>
      <c r="AE17884">
        <v>0</v>
      </c>
      <c r="AF17884">
        <v>7000000</v>
      </c>
      <c r="AG17884">
        <v>50000000</v>
      </c>
      <c r="AH17884">
        <v>0</v>
      </c>
      <c r="AI17884">
        <v>0</v>
      </c>
      <c r="AJ17884">
        <v>0</v>
      </c>
      <c r="AK17884">
        <v>0</v>
      </c>
      <c r="AL17884">
        <v>0</v>
      </c>
      <c r="AM17884">
        <v>0</v>
      </c>
      <c r="AN17884">
        <v>1</v>
      </c>
    </row>
    <row r="17885" spans="1:40" x14ac:dyDescent="0.45">
      <c r="A17885" t="s">
        <v>19382</v>
      </c>
      <c r="B17885" t="s">
        <v>19383</v>
      </c>
      <c r="C17885" t="s">
        <v>19384</v>
      </c>
      <c r="D17885" t="s">
        <v>19385</v>
      </c>
      <c r="E17885" t="s">
        <v>5883</v>
      </c>
      <c r="F17885">
        <v>0</v>
      </c>
      <c r="G17885" t="s">
        <v>51</v>
      </c>
      <c r="H17885" t="s">
        <v>44</v>
      </c>
      <c r="I17885" t="s">
        <v>369</v>
      </c>
      <c r="J17885" t="s">
        <v>370</v>
      </c>
      <c r="K17885" t="s">
        <v>370</v>
      </c>
      <c r="L17885">
        <v>6</v>
      </c>
      <c r="M17885" s="1">
        <v>38808</v>
      </c>
      <c r="N17885" s="3">
        <v>43927</v>
      </c>
      <c r="O17885" t="s">
        <v>289</v>
      </c>
      <c r="P17885">
        <v>2006</v>
      </c>
      <c r="Q17885" s="1">
        <v>38950</v>
      </c>
      <c r="R17885" s="1">
        <v>41751</v>
      </c>
      <c r="S17885">
        <v>0</v>
      </c>
      <c r="T17885">
        <v>57500000</v>
      </c>
      <c r="U17885">
        <v>0</v>
      </c>
      <c r="V17885">
        <v>0</v>
      </c>
      <c r="W17885">
        <v>0</v>
      </c>
      <c r="X17885">
        <v>0</v>
      </c>
      <c r="Y17885">
        <v>0</v>
      </c>
      <c r="Z17885">
        <v>0</v>
      </c>
      <c r="AA17885">
        <v>0</v>
      </c>
      <c r="AB17885">
        <v>0</v>
      </c>
      <c r="AC17885">
        <v>0</v>
      </c>
      <c r="AD17885">
        <v>0</v>
      </c>
      <c r="AE17885">
        <v>0</v>
      </c>
      <c r="AF17885">
        <v>2500000</v>
      </c>
      <c r="AG17885">
        <v>6000000</v>
      </c>
      <c r="AH17885">
        <v>9000000</v>
      </c>
      <c r="AI17885">
        <v>12000000</v>
      </c>
      <c r="AJ17885">
        <v>15000000</v>
      </c>
      <c r="AK17885">
        <v>0</v>
      </c>
      <c r="AL17885">
        <v>0</v>
      </c>
      <c r="AM17885">
        <v>0</v>
      </c>
      <c r="AN17885">
        <v>1</v>
      </c>
    </row>
    <row r="17886" spans="1:40" x14ac:dyDescent="0.45">
      <c r="A17886" t="s">
        <v>19674</v>
      </c>
      <c r="B17886" t="s">
        <v>19675</v>
      </c>
      <c r="C17886" t="s">
        <v>19676</v>
      </c>
      <c r="D17886" t="s">
        <v>68</v>
      </c>
      <c r="E17886" t="s">
        <v>69</v>
      </c>
      <c r="F17886">
        <v>0</v>
      </c>
      <c r="G17886" t="s">
        <v>51</v>
      </c>
      <c r="H17886" t="s">
        <v>44</v>
      </c>
      <c r="I17886" t="s">
        <v>204</v>
      </c>
      <c r="J17886" t="s">
        <v>205</v>
      </c>
      <c r="K17886" t="s">
        <v>7824</v>
      </c>
      <c r="L17886">
        <v>1</v>
      </c>
      <c r="M17886" s="1">
        <v>31048</v>
      </c>
      <c r="N17886" s="2">
        <v>31048</v>
      </c>
      <c r="O17886" t="s">
        <v>2014</v>
      </c>
      <c r="P17886">
        <v>1985</v>
      </c>
      <c r="Q17886" s="1">
        <v>41689</v>
      </c>
      <c r="R17886" s="1">
        <v>41689</v>
      </c>
      <c r="S17886">
        <v>0</v>
      </c>
      <c r="T17886">
        <v>0</v>
      </c>
      <c r="U17886">
        <v>0</v>
      </c>
      <c r="V17886">
        <v>0</v>
      </c>
      <c r="W17886">
        <v>0</v>
      </c>
      <c r="X17886">
        <v>0</v>
      </c>
      <c r="Y17886">
        <v>0</v>
      </c>
      <c r="Z17886">
        <v>0</v>
      </c>
      <c r="AA17886">
        <v>0</v>
      </c>
      <c r="AB17886">
        <v>57500000</v>
      </c>
      <c r="AC17886">
        <v>0</v>
      </c>
      <c r="AD17886">
        <v>0</v>
      </c>
      <c r="AE17886">
        <v>0</v>
      </c>
      <c r="AF17886">
        <v>0</v>
      </c>
      <c r="AG17886">
        <v>0</v>
      </c>
      <c r="AH17886">
        <v>0</v>
      </c>
      <c r="AI17886">
        <v>0</v>
      </c>
      <c r="AJ17886">
        <v>0</v>
      </c>
      <c r="AK17886">
        <v>0</v>
      </c>
      <c r="AL17886">
        <v>0</v>
      </c>
      <c r="AM17886">
        <v>0</v>
      </c>
      <c r="AN17886">
        <v>1</v>
      </c>
    </row>
    <row r="17887" spans="1:40" x14ac:dyDescent="0.45">
      <c r="A17887" t="s">
        <v>27960</v>
      </c>
      <c r="B17887" t="s">
        <v>27961</v>
      </c>
      <c r="C17887" t="s">
        <v>27962</v>
      </c>
      <c r="D17887" t="s">
        <v>27963</v>
      </c>
      <c r="E17887" t="s">
        <v>685</v>
      </c>
      <c r="F17887">
        <v>0</v>
      </c>
      <c r="G17887" t="s">
        <v>51</v>
      </c>
      <c r="H17887" t="s">
        <v>44</v>
      </c>
      <c r="I17887" t="s">
        <v>52</v>
      </c>
      <c r="J17887" t="s">
        <v>141</v>
      </c>
      <c r="K17887" t="s">
        <v>359</v>
      </c>
      <c r="L17887">
        <v>2</v>
      </c>
      <c r="M17887" s="1">
        <v>41275</v>
      </c>
      <c r="N17887" s="3">
        <v>43843</v>
      </c>
      <c r="O17887" t="s">
        <v>117</v>
      </c>
      <c r="P17887">
        <v>2013</v>
      </c>
      <c r="Q17887" s="1">
        <v>41781</v>
      </c>
      <c r="R17887" s="1">
        <v>41838</v>
      </c>
      <c r="S17887">
        <v>0</v>
      </c>
      <c r="T17887">
        <v>0</v>
      </c>
      <c r="U17887">
        <v>0</v>
      </c>
      <c r="V17887">
        <v>0</v>
      </c>
      <c r="W17887">
        <v>575000</v>
      </c>
      <c r="X17887">
        <v>0</v>
      </c>
      <c r="Y17887">
        <v>0</v>
      </c>
      <c r="Z17887">
        <v>0</v>
      </c>
      <c r="AA17887">
        <v>0</v>
      </c>
      <c r="AB17887">
        <v>0</v>
      </c>
      <c r="AC17887">
        <v>0</v>
      </c>
      <c r="AD17887">
        <v>0</v>
      </c>
      <c r="AE17887">
        <v>0</v>
      </c>
      <c r="AF17887">
        <v>0</v>
      </c>
      <c r="AG17887">
        <v>0</v>
      </c>
      <c r="AH17887">
        <v>0</v>
      </c>
      <c r="AI17887">
        <v>0</v>
      </c>
      <c r="AJ17887">
        <v>0</v>
      </c>
      <c r="AK17887">
        <v>0</v>
      </c>
      <c r="AL17887">
        <v>0</v>
      </c>
      <c r="AM17887">
        <v>0</v>
      </c>
      <c r="AN17887">
        <v>1</v>
      </c>
    </row>
    <row r="17888" spans="1:40" x14ac:dyDescent="0.45">
      <c r="A17888" t="s">
        <v>30563</v>
      </c>
      <c r="B17888" t="s">
        <v>30564</v>
      </c>
      <c r="C17888" t="s">
        <v>30565</v>
      </c>
      <c r="D17888" t="s">
        <v>241</v>
      </c>
      <c r="E17888" t="s">
        <v>242</v>
      </c>
      <c r="F17888">
        <v>0</v>
      </c>
      <c r="G17888" t="s">
        <v>51</v>
      </c>
      <c r="H17888" t="s">
        <v>44</v>
      </c>
      <c r="I17888" t="s">
        <v>52</v>
      </c>
      <c r="J17888" t="s">
        <v>651</v>
      </c>
      <c r="K17888" t="s">
        <v>5351</v>
      </c>
      <c r="L17888">
        <v>1</v>
      </c>
      <c r="M17888" s="1">
        <v>40729</v>
      </c>
      <c r="N17888" s="3">
        <v>44023</v>
      </c>
      <c r="O17888" t="s">
        <v>172</v>
      </c>
      <c r="P17888">
        <v>2011</v>
      </c>
      <c r="Q17888" s="1">
        <v>40711</v>
      </c>
      <c r="R17888" s="1">
        <v>40711</v>
      </c>
      <c r="S17888">
        <v>0</v>
      </c>
      <c r="T17888">
        <v>575000</v>
      </c>
      <c r="U17888">
        <v>0</v>
      </c>
      <c r="V17888">
        <v>0</v>
      </c>
      <c r="W17888">
        <v>0</v>
      </c>
      <c r="X17888">
        <v>0</v>
      </c>
      <c r="Y17888">
        <v>0</v>
      </c>
      <c r="Z17888">
        <v>0</v>
      </c>
      <c r="AA17888">
        <v>0</v>
      </c>
      <c r="AB17888">
        <v>0</v>
      </c>
      <c r="AC17888">
        <v>0</v>
      </c>
      <c r="AD17888">
        <v>0</v>
      </c>
      <c r="AE17888">
        <v>0</v>
      </c>
      <c r="AF17888">
        <v>0</v>
      </c>
      <c r="AG17888">
        <v>0</v>
      </c>
      <c r="AH17888">
        <v>0</v>
      </c>
      <c r="AI17888">
        <v>0</v>
      </c>
      <c r="AJ17888">
        <v>0</v>
      </c>
      <c r="AK17888">
        <v>0</v>
      </c>
      <c r="AL17888">
        <v>0</v>
      </c>
      <c r="AM17888">
        <v>0</v>
      </c>
      <c r="AN17888">
        <v>1</v>
      </c>
    </row>
    <row r="17889" spans="1:40" x14ac:dyDescent="0.45">
      <c r="A17889" t="s">
        <v>68868</v>
      </c>
      <c r="B17889" t="s">
        <v>68869</v>
      </c>
      <c r="C17889" t="s">
        <v>68870</v>
      </c>
      <c r="D17889" t="s">
        <v>73</v>
      </c>
      <c r="E17889" t="s">
        <v>74</v>
      </c>
      <c r="F17889">
        <v>0</v>
      </c>
      <c r="G17889" t="s">
        <v>51</v>
      </c>
      <c r="H17889" t="s">
        <v>44</v>
      </c>
      <c r="I17889" t="s">
        <v>70</v>
      </c>
      <c r="J17889" t="s">
        <v>1513</v>
      </c>
      <c r="K17889" t="s">
        <v>1513</v>
      </c>
      <c r="L17889">
        <v>1</v>
      </c>
      <c r="M17889" s="1">
        <v>37622</v>
      </c>
      <c r="N17889" s="3">
        <v>43833</v>
      </c>
      <c r="O17889" t="s">
        <v>469</v>
      </c>
      <c r="P17889">
        <v>2003</v>
      </c>
      <c r="Q17889" s="1">
        <v>41240</v>
      </c>
      <c r="R17889" s="1">
        <v>41240</v>
      </c>
      <c r="S17889">
        <v>575000</v>
      </c>
      <c r="T17889">
        <v>0</v>
      </c>
      <c r="U17889">
        <v>0</v>
      </c>
      <c r="V17889">
        <v>0</v>
      </c>
      <c r="W17889">
        <v>0</v>
      </c>
      <c r="X17889">
        <v>0</v>
      </c>
      <c r="Y17889">
        <v>0</v>
      </c>
      <c r="Z17889">
        <v>0</v>
      </c>
      <c r="AA17889">
        <v>0</v>
      </c>
      <c r="AB17889">
        <v>0</v>
      </c>
      <c r="AC17889">
        <v>0</v>
      </c>
      <c r="AD17889">
        <v>0</v>
      </c>
      <c r="AE17889">
        <v>0</v>
      </c>
      <c r="AF17889">
        <v>0</v>
      </c>
      <c r="AG17889">
        <v>0</v>
      </c>
      <c r="AH17889">
        <v>0</v>
      </c>
      <c r="AI17889">
        <v>0</v>
      </c>
      <c r="AJ17889">
        <v>0</v>
      </c>
      <c r="AK17889">
        <v>0</v>
      </c>
      <c r="AL17889">
        <v>0</v>
      </c>
      <c r="AM17889">
        <v>0</v>
      </c>
      <c r="AN17889">
        <v>1</v>
      </c>
    </row>
    <row r="17890" spans="1:40" x14ac:dyDescent="0.45">
      <c r="A17890" t="s">
        <v>42402</v>
      </c>
      <c r="B17890" t="s">
        <v>42403</v>
      </c>
      <c r="C17890" t="s">
        <v>42404</v>
      </c>
      <c r="D17890" t="s">
        <v>42405</v>
      </c>
      <c r="E17890" t="s">
        <v>1063</v>
      </c>
      <c r="F17890">
        <v>0</v>
      </c>
      <c r="G17890" t="s">
        <v>51</v>
      </c>
      <c r="H17890" t="s">
        <v>44</v>
      </c>
      <c r="I17890" t="s">
        <v>369</v>
      </c>
      <c r="J17890" t="s">
        <v>31194</v>
      </c>
      <c r="K17890" t="s">
        <v>31194</v>
      </c>
      <c r="L17890">
        <v>1</v>
      </c>
      <c r="M17890" s="1">
        <v>40696</v>
      </c>
      <c r="N17890" s="3">
        <v>43993</v>
      </c>
      <c r="O17890" t="s">
        <v>62</v>
      </c>
      <c r="P17890">
        <v>2011</v>
      </c>
      <c r="Q17890" s="1">
        <v>41648</v>
      </c>
      <c r="R17890" s="1">
        <v>41648</v>
      </c>
      <c r="S17890">
        <v>0</v>
      </c>
      <c r="T17890">
        <v>0</v>
      </c>
      <c r="U17890">
        <v>575000</v>
      </c>
      <c r="V17890">
        <v>0</v>
      </c>
      <c r="W17890">
        <v>0</v>
      </c>
      <c r="X17890">
        <v>0</v>
      </c>
      <c r="Y17890">
        <v>0</v>
      </c>
      <c r="Z17890">
        <v>0</v>
      </c>
      <c r="AA17890">
        <v>0</v>
      </c>
      <c r="AB17890">
        <v>0</v>
      </c>
      <c r="AC17890">
        <v>0</v>
      </c>
      <c r="AD17890">
        <v>0</v>
      </c>
      <c r="AE17890">
        <v>0</v>
      </c>
      <c r="AF17890">
        <v>0</v>
      </c>
      <c r="AG17890">
        <v>0</v>
      </c>
      <c r="AH17890">
        <v>0</v>
      </c>
      <c r="AI17890">
        <v>0</v>
      </c>
      <c r="AJ17890">
        <v>0</v>
      </c>
      <c r="AK17890">
        <v>0</v>
      </c>
      <c r="AL17890">
        <v>0</v>
      </c>
      <c r="AM17890">
        <v>0</v>
      </c>
      <c r="AN17890">
        <v>1</v>
      </c>
    </row>
    <row r="17891" spans="1:40" x14ac:dyDescent="0.45">
      <c r="A17891" t="s">
        <v>50169</v>
      </c>
      <c r="B17891" t="s">
        <v>50170</v>
      </c>
      <c r="C17891" t="s">
        <v>50171</v>
      </c>
      <c r="D17891" t="s">
        <v>50172</v>
      </c>
      <c r="E17891" t="s">
        <v>1072</v>
      </c>
      <c r="F17891">
        <v>0</v>
      </c>
      <c r="G17891" t="s">
        <v>51</v>
      </c>
      <c r="H17891" t="s">
        <v>44</v>
      </c>
      <c r="I17891" t="s">
        <v>84</v>
      </c>
      <c r="J17891" t="s">
        <v>85</v>
      </c>
      <c r="K17891" t="s">
        <v>86</v>
      </c>
      <c r="L17891">
        <v>4</v>
      </c>
      <c r="M17891" s="1">
        <v>40544</v>
      </c>
      <c r="N17891" s="3">
        <v>43841</v>
      </c>
      <c r="O17891" t="s">
        <v>311</v>
      </c>
      <c r="P17891">
        <v>2011</v>
      </c>
      <c r="Q17891" s="1">
        <v>41090</v>
      </c>
      <c r="R17891" s="1">
        <v>41754</v>
      </c>
      <c r="S17891">
        <v>250000</v>
      </c>
      <c r="T17891">
        <v>325000</v>
      </c>
      <c r="U17891">
        <v>0</v>
      </c>
      <c r="V17891">
        <v>0</v>
      </c>
      <c r="W17891">
        <v>0</v>
      </c>
      <c r="X17891">
        <v>0</v>
      </c>
      <c r="Y17891">
        <v>0</v>
      </c>
      <c r="Z17891">
        <v>0</v>
      </c>
      <c r="AA17891">
        <v>0</v>
      </c>
      <c r="AB17891">
        <v>0</v>
      </c>
      <c r="AC17891">
        <v>0</v>
      </c>
      <c r="AD17891">
        <v>0</v>
      </c>
      <c r="AE17891">
        <v>0</v>
      </c>
      <c r="AF17891">
        <v>325000</v>
      </c>
      <c r="AG17891">
        <v>0</v>
      </c>
      <c r="AH17891">
        <v>0</v>
      </c>
      <c r="AI17891">
        <v>0</v>
      </c>
      <c r="AJ17891">
        <v>0</v>
      </c>
      <c r="AK17891">
        <v>0</v>
      </c>
      <c r="AL17891">
        <v>0</v>
      </c>
      <c r="AM17891">
        <v>0</v>
      </c>
      <c r="AN17891">
        <v>1</v>
      </c>
    </row>
    <row r="17892" spans="1:40" x14ac:dyDescent="0.45">
      <c r="A17892" t="s">
        <v>64150</v>
      </c>
      <c r="B17892" t="s">
        <v>64151</v>
      </c>
      <c r="C17892" t="s">
        <v>64152</v>
      </c>
      <c r="D17892" t="s">
        <v>64153</v>
      </c>
      <c r="E17892" t="s">
        <v>777</v>
      </c>
      <c r="F17892">
        <v>0</v>
      </c>
      <c r="G17892" t="s">
        <v>51</v>
      </c>
      <c r="H17892" t="s">
        <v>44</v>
      </c>
      <c r="I17892" t="s">
        <v>204</v>
      </c>
      <c r="J17892" t="s">
        <v>205</v>
      </c>
      <c r="K17892" t="s">
        <v>232</v>
      </c>
      <c r="L17892">
        <v>1</v>
      </c>
      <c r="M17892" s="1">
        <v>40664</v>
      </c>
      <c r="N17892" s="3">
        <v>43962</v>
      </c>
      <c r="O17892" t="s">
        <v>62</v>
      </c>
      <c r="P17892">
        <v>2011</v>
      </c>
      <c r="Q17892" s="1">
        <v>41299</v>
      </c>
      <c r="R17892" s="1">
        <v>41299</v>
      </c>
      <c r="S17892">
        <v>0</v>
      </c>
      <c r="T17892">
        <v>575000</v>
      </c>
      <c r="U17892">
        <v>0</v>
      </c>
      <c r="V17892">
        <v>0</v>
      </c>
      <c r="W17892">
        <v>0</v>
      </c>
      <c r="X17892">
        <v>0</v>
      </c>
      <c r="Y17892">
        <v>0</v>
      </c>
      <c r="Z17892">
        <v>0</v>
      </c>
      <c r="AA17892">
        <v>0</v>
      </c>
      <c r="AB17892">
        <v>0</v>
      </c>
      <c r="AC17892">
        <v>0</v>
      </c>
      <c r="AD17892">
        <v>0</v>
      </c>
      <c r="AE17892">
        <v>0</v>
      </c>
      <c r="AF17892">
        <v>0</v>
      </c>
      <c r="AG17892">
        <v>0</v>
      </c>
      <c r="AH17892">
        <v>0</v>
      </c>
      <c r="AI17892">
        <v>0</v>
      </c>
      <c r="AJ17892">
        <v>0</v>
      </c>
      <c r="AK17892">
        <v>0</v>
      </c>
      <c r="AL17892">
        <v>0</v>
      </c>
      <c r="AM17892">
        <v>0</v>
      </c>
      <c r="AN17892">
        <v>1</v>
      </c>
    </row>
    <row r="17893" spans="1:40" x14ac:dyDescent="0.45">
      <c r="A17893" t="s">
        <v>9049</v>
      </c>
      <c r="B17893" t="s">
        <v>9050</v>
      </c>
      <c r="C17893" t="s">
        <v>9051</v>
      </c>
      <c r="D17893" t="s">
        <v>90</v>
      </c>
      <c r="E17893" t="s">
        <v>91</v>
      </c>
      <c r="F17893">
        <v>0</v>
      </c>
      <c r="G17893" t="s">
        <v>51</v>
      </c>
      <c r="H17893" t="s">
        <v>44</v>
      </c>
      <c r="I17893" t="s">
        <v>45</v>
      </c>
      <c r="J17893" t="s">
        <v>46</v>
      </c>
      <c r="K17893" t="s">
        <v>47</v>
      </c>
      <c r="L17893">
        <v>1</v>
      </c>
      <c r="M17893" s="1">
        <v>41275</v>
      </c>
      <c r="N17893" s="3">
        <v>43843</v>
      </c>
      <c r="O17893" t="s">
        <v>117</v>
      </c>
      <c r="P17893">
        <v>2013</v>
      </c>
      <c r="Q17893" s="1">
        <v>41596</v>
      </c>
      <c r="R17893" s="1">
        <v>41596</v>
      </c>
      <c r="S17893">
        <v>0</v>
      </c>
      <c r="T17893">
        <v>0</v>
      </c>
      <c r="U17893">
        <v>0</v>
      </c>
      <c r="V17893">
        <v>0</v>
      </c>
      <c r="W17893">
        <v>0</v>
      </c>
      <c r="X17893">
        <v>575000</v>
      </c>
      <c r="Y17893">
        <v>0</v>
      </c>
      <c r="Z17893">
        <v>0</v>
      </c>
      <c r="AA17893">
        <v>0</v>
      </c>
      <c r="AB17893">
        <v>0</v>
      </c>
      <c r="AC17893">
        <v>0</v>
      </c>
      <c r="AD17893">
        <v>0</v>
      </c>
      <c r="AE17893">
        <v>0</v>
      </c>
      <c r="AF17893">
        <v>0</v>
      </c>
      <c r="AG17893">
        <v>0</v>
      </c>
      <c r="AH17893">
        <v>0</v>
      </c>
      <c r="AI17893">
        <v>0</v>
      </c>
      <c r="AJ17893">
        <v>0</v>
      </c>
      <c r="AK17893">
        <v>0</v>
      </c>
      <c r="AL17893">
        <v>0</v>
      </c>
      <c r="AM17893">
        <v>0</v>
      </c>
      <c r="AN17893">
        <v>1</v>
      </c>
    </row>
    <row r="17894" spans="1:40" x14ac:dyDescent="0.45">
      <c r="A17894" t="s">
        <v>26999</v>
      </c>
      <c r="B17894" t="s">
        <v>27000</v>
      </c>
      <c r="C17894" t="s">
        <v>27001</v>
      </c>
      <c r="D17894" t="s">
        <v>27002</v>
      </c>
      <c r="E17894" t="s">
        <v>2268</v>
      </c>
      <c r="F17894">
        <v>0</v>
      </c>
      <c r="G17894" t="s">
        <v>43</v>
      </c>
      <c r="H17894" t="s">
        <v>44</v>
      </c>
      <c r="I17894" t="s">
        <v>45</v>
      </c>
      <c r="J17894" t="s">
        <v>46</v>
      </c>
      <c r="K17894" t="s">
        <v>47</v>
      </c>
      <c r="L17894">
        <v>1</v>
      </c>
      <c r="M17894" s="1">
        <v>40210</v>
      </c>
      <c r="N17894" s="3">
        <v>43871</v>
      </c>
      <c r="O17894" t="s">
        <v>87</v>
      </c>
      <c r="P17894">
        <v>2010</v>
      </c>
      <c r="Q17894" s="1">
        <v>40848</v>
      </c>
      <c r="R17894" s="1">
        <v>40848</v>
      </c>
      <c r="S17894">
        <v>575000</v>
      </c>
      <c r="T17894">
        <v>0</v>
      </c>
      <c r="U17894">
        <v>0</v>
      </c>
      <c r="V17894">
        <v>0</v>
      </c>
      <c r="W17894">
        <v>0</v>
      </c>
      <c r="X17894">
        <v>0</v>
      </c>
      <c r="Y17894">
        <v>0</v>
      </c>
      <c r="Z17894">
        <v>0</v>
      </c>
      <c r="AA17894">
        <v>0</v>
      </c>
      <c r="AB17894">
        <v>0</v>
      </c>
      <c r="AC17894">
        <v>0</v>
      </c>
      <c r="AD17894">
        <v>0</v>
      </c>
      <c r="AE17894">
        <v>0</v>
      </c>
      <c r="AF17894">
        <v>0</v>
      </c>
      <c r="AG17894">
        <v>0</v>
      </c>
      <c r="AH17894">
        <v>0</v>
      </c>
      <c r="AI17894">
        <v>0</v>
      </c>
      <c r="AJ17894">
        <v>0</v>
      </c>
      <c r="AK17894">
        <v>0</v>
      </c>
      <c r="AL17894">
        <v>0</v>
      </c>
      <c r="AM17894">
        <v>0</v>
      </c>
      <c r="AN17894">
        <v>1</v>
      </c>
    </row>
    <row r="17895" spans="1:40" x14ac:dyDescent="0.45">
      <c r="A17895" t="s">
        <v>72369</v>
      </c>
      <c r="B17895" t="s">
        <v>72370</v>
      </c>
      <c r="C17895" t="s">
        <v>72371</v>
      </c>
      <c r="D17895" t="s">
        <v>72372</v>
      </c>
      <c r="E17895" t="s">
        <v>608</v>
      </c>
      <c r="F17895">
        <v>0</v>
      </c>
      <c r="G17895" t="s">
        <v>51</v>
      </c>
      <c r="H17895" t="s">
        <v>179</v>
      </c>
      <c r="I17895" t="s">
        <v>1412</v>
      </c>
      <c r="J17895" t="s">
        <v>1413</v>
      </c>
      <c r="K17895" t="s">
        <v>1414</v>
      </c>
      <c r="L17895">
        <v>1</v>
      </c>
      <c r="M17895" s="1">
        <v>40695</v>
      </c>
      <c r="N17895" s="3">
        <v>43993</v>
      </c>
      <c r="O17895" t="s">
        <v>62</v>
      </c>
      <c r="P17895">
        <v>2011</v>
      </c>
      <c r="Q17895" s="1">
        <v>40695</v>
      </c>
      <c r="R17895" s="1">
        <v>40695</v>
      </c>
      <c r="S17895">
        <v>575000</v>
      </c>
      <c r="T17895">
        <v>0</v>
      </c>
      <c r="U17895">
        <v>0</v>
      </c>
      <c r="V17895">
        <v>0</v>
      </c>
      <c r="W17895">
        <v>0</v>
      </c>
      <c r="X17895">
        <v>0</v>
      </c>
      <c r="Y17895">
        <v>0</v>
      </c>
      <c r="Z17895">
        <v>0</v>
      </c>
      <c r="AA17895">
        <v>0</v>
      </c>
      <c r="AB17895">
        <v>0</v>
      </c>
      <c r="AC17895">
        <v>0</v>
      </c>
      <c r="AD17895">
        <v>0</v>
      </c>
      <c r="AE17895">
        <v>0</v>
      </c>
      <c r="AF17895">
        <v>0</v>
      </c>
      <c r="AG17895">
        <v>0</v>
      </c>
      <c r="AH17895">
        <v>0</v>
      </c>
      <c r="AI17895">
        <v>0</v>
      </c>
      <c r="AJ17895">
        <v>0</v>
      </c>
      <c r="AK17895">
        <v>0</v>
      </c>
      <c r="AL17895">
        <v>0</v>
      </c>
      <c r="AM17895">
        <v>0</v>
      </c>
      <c r="AN17895">
        <v>1</v>
      </c>
    </row>
    <row r="17896" spans="1:40" x14ac:dyDescent="0.45">
      <c r="A17896" t="s">
        <v>74268</v>
      </c>
      <c r="B17896" t="s">
        <v>74269</v>
      </c>
      <c r="C17896" t="s">
        <v>74270</v>
      </c>
      <c r="D17896" t="s">
        <v>68</v>
      </c>
      <c r="E17896" t="s">
        <v>69</v>
      </c>
      <c r="F17896">
        <v>0</v>
      </c>
      <c r="G17896" t="s">
        <v>51</v>
      </c>
      <c r="H17896" t="s">
        <v>44</v>
      </c>
      <c r="I17896" t="s">
        <v>229</v>
      </c>
      <c r="J17896" t="s">
        <v>230</v>
      </c>
      <c r="K17896" t="s">
        <v>21290</v>
      </c>
      <c r="L17896">
        <v>1</v>
      </c>
      <c r="M17896" s="1">
        <v>40179</v>
      </c>
      <c r="N17896" s="3">
        <v>43840</v>
      </c>
      <c r="O17896" t="s">
        <v>87</v>
      </c>
      <c r="P17896">
        <v>2010</v>
      </c>
      <c r="Q17896" s="1">
        <v>41122</v>
      </c>
      <c r="R17896" s="1">
        <v>41122</v>
      </c>
      <c r="S17896">
        <v>0</v>
      </c>
      <c r="T17896">
        <v>575000</v>
      </c>
      <c r="U17896">
        <v>0</v>
      </c>
      <c r="V17896">
        <v>0</v>
      </c>
      <c r="W17896">
        <v>0</v>
      </c>
      <c r="X17896">
        <v>0</v>
      </c>
      <c r="Y17896">
        <v>0</v>
      </c>
      <c r="Z17896">
        <v>0</v>
      </c>
      <c r="AA17896">
        <v>0</v>
      </c>
      <c r="AB17896">
        <v>0</v>
      </c>
      <c r="AC17896">
        <v>0</v>
      </c>
      <c r="AD17896">
        <v>0</v>
      </c>
      <c r="AE17896">
        <v>0</v>
      </c>
      <c r="AF17896">
        <v>0</v>
      </c>
      <c r="AG17896">
        <v>0</v>
      </c>
      <c r="AH17896">
        <v>0</v>
      </c>
      <c r="AI17896">
        <v>0</v>
      </c>
      <c r="AJ17896">
        <v>0</v>
      </c>
      <c r="AK17896">
        <v>0</v>
      </c>
      <c r="AL17896">
        <v>0</v>
      </c>
      <c r="AM17896">
        <v>0</v>
      </c>
      <c r="AN17896">
        <v>1</v>
      </c>
    </row>
    <row r="17897" spans="1:40" x14ac:dyDescent="0.45">
      <c r="A17897" t="s">
        <v>23987</v>
      </c>
      <c r="B17897" t="s">
        <v>23988</v>
      </c>
      <c r="C17897" t="s">
        <v>23989</v>
      </c>
      <c r="D17897" t="s">
        <v>101</v>
      </c>
      <c r="E17897" t="s">
        <v>102</v>
      </c>
      <c r="F17897">
        <v>0</v>
      </c>
      <c r="G17897" t="s">
        <v>51</v>
      </c>
      <c r="H17897" t="s">
        <v>44</v>
      </c>
      <c r="I17897" t="s">
        <v>64</v>
      </c>
      <c r="J17897" t="s">
        <v>749</v>
      </c>
      <c r="K17897" t="s">
        <v>749</v>
      </c>
      <c r="L17897">
        <v>1</v>
      </c>
      <c r="M17897" s="1">
        <v>41365</v>
      </c>
      <c r="N17897" s="3">
        <v>43934</v>
      </c>
      <c r="O17897" t="s">
        <v>266</v>
      </c>
      <c r="P17897">
        <v>2013</v>
      </c>
      <c r="Q17897" s="1">
        <v>41689</v>
      </c>
      <c r="R17897" s="1">
        <v>41689</v>
      </c>
      <c r="S17897">
        <v>575000</v>
      </c>
      <c r="T17897">
        <v>0</v>
      </c>
      <c r="U17897">
        <v>0</v>
      </c>
      <c r="V17897">
        <v>0</v>
      </c>
      <c r="W17897">
        <v>0</v>
      </c>
      <c r="X17897">
        <v>0</v>
      </c>
      <c r="Y17897">
        <v>0</v>
      </c>
      <c r="Z17897">
        <v>0</v>
      </c>
      <c r="AA17897">
        <v>0</v>
      </c>
      <c r="AB17897">
        <v>0</v>
      </c>
      <c r="AC17897">
        <v>0</v>
      </c>
      <c r="AD17897">
        <v>0</v>
      </c>
      <c r="AE17897">
        <v>0</v>
      </c>
      <c r="AF17897">
        <v>0</v>
      </c>
      <c r="AG17897">
        <v>0</v>
      </c>
      <c r="AH17897">
        <v>0</v>
      </c>
      <c r="AI17897">
        <v>0</v>
      </c>
      <c r="AJ17897">
        <v>0</v>
      </c>
      <c r="AK17897">
        <v>0</v>
      </c>
      <c r="AL17897">
        <v>0</v>
      </c>
      <c r="AM17897">
        <v>0</v>
      </c>
      <c r="AN17897">
        <v>1</v>
      </c>
    </row>
    <row r="17898" spans="1:40" x14ac:dyDescent="0.45">
      <c r="A17898" t="s">
        <v>71289</v>
      </c>
      <c r="B17898" t="s">
        <v>71290</v>
      </c>
      <c r="C17898" t="s">
        <v>71291</v>
      </c>
      <c r="D17898" t="s">
        <v>899</v>
      </c>
      <c r="E17898" t="s">
        <v>900</v>
      </c>
      <c r="F17898">
        <v>0</v>
      </c>
      <c r="G17898" t="s">
        <v>51</v>
      </c>
      <c r="H17898" t="s">
        <v>44</v>
      </c>
      <c r="I17898" t="s">
        <v>52</v>
      </c>
      <c r="J17898" t="s">
        <v>141</v>
      </c>
      <c r="K17898" t="s">
        <v>3306</v>
      </c>
      <c r="L17898">
        <v>4</v>
      </c>
      <c r="M17898" s="1">
        <v>38353</v>
      </c>
      <c r="N17898" s="3">
        <v>43835</v>
      </c>
      <c r="O17898" t="s">
        <v>277</v>
      </c>
      <c r="P17898">
        <v>2005</v>
      </c>
      <c r="Q17898" s="1">
        <v>39371</v>
      </c>
      <c r="R17898" s="1">
        <v>41240</v>
      </c>
      <c r="S17898">
        <v>0</v>
      </c>
      <c r="T17898">
        <v>57554997</v>
      </c>
      <c r="U17898">
        <v>0</v>
      </c>
      <c r="V17898">
        <v>0</v>
      </c>
      <c r="W17898">
        <v>0</v>
      </c>
      <c r="X17898">
        <v>0</v>
      </c>
      <c r="Y17898">
        <v>0</v>
      </c>
      <c r="Z17898">
        <v>0</v>
      </c>
      <c r="AA17898">
        <v>0</v>
      </c>
      <c r="AB17898">
        <v>0</v>
      </c>
      <c r="AC17898">
        <v>0</v>
      </c>
      <c r="AD17898">
        <v>0</v>
      </c>
      <c r="AE17898">
        <v>0</v>
      </c>
      <c r="AF17898">
        <v>0</v>
      </c>
      <c r="AG17898">
        <v>0</v>
      </c>
      <c r="AH17898">
        <v>15500000</v>
      </c>
      <c r="AI17898">
        <v>17000000</v>
      </c>
      <c r="AJ17898">
        <v>18000000</v>
      </c>
      <c r="AK17898">
        <v>0</v>
      </c>
      <c r="AL17898">
        <v>0</v>
      </c>
      <c r="AM17898">
        <v>0</v>
      </c>
      <c r="AN17898">
        <v>1</v>
      </c>
    </row>
    <row r="17899" spans="1:40" x14ac:dyDescent="0.45">
      <c r="A17899" t="s">
        <v>40330</v>
      </c>
      <c r="B17899" t="s">
        <v>40331</v>
      </c>
      <c r="C17899" t="s">
        <v>40332</v>
      </c>
      <c r="D17899" t="s">
        <v>40333</v>
      </c>
      <c r="E17899" t="s">
        <v>2268</v>
      </c>
      <c r="F17899">
        <v>0</v>
      </c>
      <c r="G17899" t="s">
        <v>51</v>
      </c>
      <c r="H17899" t="s">
        <v>44</v>
      </c>
      <c r="I17899" t="s">
        <v>52</v>
      </c>
      <c r="J17899" t="s">
        <v>141</v>
      </c>
      <c r="K17899" t="s">
        <v>142</v>
      </c>
      <c r="L17899">
        <v>1</v>
      </c>
      <c r="M17899" s="1">
        <v>41640</v>
      </c>
      <c r="N17899" s="3">
        <v>43844</v>
      </c>
      <c r="O17899" t="s">
        <v>67</v>
      </c>
      <c r="P17899">
        <v>2014</v>
      </c>
      <c r="Q17899" s="1">
        <v>41869</v>
      </c>
      <c r="R17899" s="1">
        <v>41869</v>
      </c>
      <c r="S17899">
        <v>0</v>
      </c>
      <c r="T17899">
        <v>0</v>
      </c>
      <c r="U17899">
        <v>0</v>
      </c>
      <c r="V17899">
        <v>0</v>
      </c>
      <c r="W17899">
        <v>0</v>
      </c>
      <c r="X17899">
        <v>575850</v>
      </c>
      <c r="Y17899">
        <v>0</v>
      </c>
      <c r="Z17899">
        <v>0</v>
      </c>
      <c r="AA17899">
        <v>0</v>
      </c>
      <c r="AB17899">
        <v>0</v>
      </c>
      <c r="AC17899">
        <v>0</v>
      </c>
      <c r="AD17899">
        <v>0</v>
      </c>
      <c r="AE17899">
        <v>0</v>
      </c>
      <c r="AF17899">
        <v>0</v>
      </c>
      <c r="AG17899">
        <v>0</v>
      </c>
      <c r="AH17899">
        <v>0</v>
      </c>
      <c r="AI17899">
        <v>0</v>
      </c>
      <c r="AJ17899">
        <v>0</v>
      </c>
      <c r="AK17899">
        <v>0</v>
      </c>
      <c r="AL17899">
        <v>0</v>
      </c>
      <c r="AM17899">
        <v>0</v>
      </c>
      <c r="AN17899">
        <v>1</v>
      </c>
    </row>
    <row r="17900" spans="1:40" x14ac:dyDescent="0.45">
      <c r="A17900" t="s">
        <v>49885</v>
      </c>
      <c r="B17900" t="s">
        <v>49886</v>
      </c>
      <c r="C17900" t="s">
        <v>49887</v>
      </c>
      <c r="D17900" t="s">
        <v>424</v>
      </c>
      <c r="E17900" t="s">
        <v>425</v>
      </c>
      <c r="F17900">
        <v>0</v>
      </c>
      <c r="G17900" t="s">
        <v>51</v>
      </c>
      <c r="H17900" t="s">
        <v>44</v>
      </c>
      <c r="I17900" t="s">
        <v>451</v>
      </c>
      <c r="J17900" t="s">
        <v>452</v>
      </c>
      <c r="K17900" t="s">
        <v>453</v>
      </c>
      <c r="L17900">
        <v>4</v>
      </c>
      <c r="M17900" s="1">
        <v>39083</v>
      </c>
      <c r="N17900" s="3">
        <v>43837</v>
      </c>
      <c r="O17900" t="s">
        <v>80</v>
      </c>
      <c r="P17900">
        <v>2007</v>
      </c>
      <c r="Q17900" s="1">
        <v>39203</v>
      </c>
      <c r="R17900" s="1">
        <v>40731</v>
      </c>
      <c r="S17900">
        <v>0</v>
      </c>
      <c r="T17900">
        <v>57600000</v>
      </c>
      <c r="U17900">
        <v>0</v>
      </c>
      <c r="V17900">
        <v>0</v>
      </c>
      <c r="W17900">
        <v>0</v>
      </c>
      <c r="X17900">
        <v>0</v>
      </c>
      <c r="Y17900">
        <v>0</v>
      </c>
      <c r="Z17900">
        <v>0</v>
      </c>
      <c r="AA17900">
        <v>0</v>
      </c>
      <c r="AB17900">
        <v>0</v>
      </c>
      <c r="AC17900">
        <v>0</v>
      </c>
      <c r="AD17900">
        <v>0</v>
      </c>
      <c r="AE17900">
        <v>0</v>
      </c>
      <c r="AF17900">
        <v>3600000</v>
      </c>
      <c r="AG17900">
        <v>17500000</v>
      </c>
      <c r="AH17900">
        <v>36500000</v>
      </c>
      <c r="AI17900">
        <v>0</v>
      </c>
      <c r="AJ17900">
        <v>0</v>
      </c>
      <c r="AK17900">
        <v>0</v>
      </c>
      <c r="AL17900">
        <v>0</v>
      </c>
      <c r="AM17900">
        <v>0</v>
      </c>
      <c r="AN17900">
        <v>1</v>
      </c>
    </row>
    <row r="17901" spans="1:40" x14ac:dyDescent="0.45">
      <c r="A17901" t="s">
        <v>1864</v>
      </c>
      <c r="B17901" t="s">
        <v>1865</v>
      </c>
      <c r="C17901" t="s">
        <v>1866</v>
      </c>
      <c r="D17901" t="s">
        <v>1867</v>
      </c>
      <c r="E17901" t="s">
        <v>1868</v>
      </c>
      <c r="F17901">
        <v>0</v>
      </c>
      <c r="G17901" t="s">
        <v>51</v>
      </c>
      <c r="H17901" t="s">
        <v>44</v>
      </c>
      <c r="I17901" t="s">
        <v>52</v>
      </c>
      <c r="J17901" t="s">
        <v>141</v>
      </c>
      <c r="K17901" t="s">
        <v>1869</v>
      </c>
      <c r="L17901">
        <v>6</v>
      </c>
      <c r="M17901" s="1">
        <v>35796</v>
      </c>
      <c r="N17901" s="2">
        <v>35796</v>
      </c>
      <c r="O17901" t="s">
        <v>393</v>
      </c>
      <c r="P17901">
        <v>1998</v>
      </c>
      <c r="Q17901" s="1">
        <v>39083</v>
      </c>
      <c r="R17901" s="1">
        <v>41449</v>
      </c>
      <c r="S17901">
        <v>0</v>
      </c>
      <c r="T17901">
        <v>57616859</v>
      </c>
      <c r="U17901">
        <v>0</v>
      </c>
      <c r="V17901">
        <v>0</v>
      </c>
      <c r="W17901">
        <v>0</v>
      </c>
      <c r="X17901">
        <v>0</v>
      </c>
      <c r="Y17901">
        <v>0</v>
      </c>
      <c r="Z17901">
        <v>0</v>
      </c>
      <c r="AA17901">
        <v>0</v>
      </c>
      <c r="AB17901">
        <v>0</v>
      </c>
      <c r="AC17901">
        <v>0</v>
      </c>
      <c r="AD17901">
        <v>0</v>
      </c>
      <c r="AE17901">
        <v>0</v>
      </c>
      <c r="AF17901">
        <v>0</v>
      </c>
      <c r="AG17901">
        <v>0</v>
      </c>
      <c r="AH17901">
        <v>0</v>
      </c>
      <c r="AI17901">
        <v>0</v>
      </c>
      <c r="AJ17901">
        <v>22000000</v>
      </c>
      <c r="AK17901">
        <v>15000000</v>
      </c>
      <c r="AL17901">
        <v>0</v>
      </c>
      <c r="AM17901">
        <v>0</v>
      </c>
      <c r="AN17901">
        <v>1</v>
      </c>
    </row>
    <row r="17902" spans="1:40" x14ac:dyDescent="0.45">
      <c r="A17902" t="s">
        <v>60695</v>
      </c>
      <c r="B17902" t="s">
        <v>60696</v>
      </c>
      <c r="C17902" t="s">
        <v>60697</v>
      </c>
      <c r="D17902" t="s">
        <v>1322</v>
      </c>
      <c r="E17902" t="s">
        <v>1323</v>
      </c>
      <c r="F17902">
        <v>0</v>
      </c>
      <c r="G17902" t="s">
        <v>51</v>
      </c>
      <c r="H17902" t="s">
        <v>44</v>
      </c>
      <c r="I17902" t="s">
        <v>96</v>
      </c>
      <c r="J17902" t="s">
        <v>874</v>
      </c>
      <c r="K17902" t="s">
        <v>1110</v>
      </c>
      <c r="L17902">
        <v>13</v>
      </c>
      <c r="M17902" s="1">
        <v>38353</v>
      </c>
      <c r="N17902" s="3">
        <v>43835</v>
      </c>
      <c r="O17902" t="s">
        <v>277</v>
      </c>
      <c r="P17902">
        <v>2005</v>
      </c>
      <c r="Q17902" s="1">
        <v>39279</v>
      </c>
      <c r="R17902" s="1">
        <v>41908</v>
      </c>
      <c r="S17902">
        <v>0</v>
      </c>
      <c r="T17902">
        <v>41000000</v>
      </c>
      <c r="U17902">
        <v>0</v>
      </c>
      <c r="V17902">
        <v>0</v>
      </c>
      <c r="W17902">
        <v>0</v>
      </c>
      <c r="X17902">
        <v>8452719</v>
      </c>
      <c r="Y17902">
        <v>0</v>
      </c>
      <c r="Z17902">
        <v>8166667</v>
      </c>
      <c r="AA17902">
        <v>0</v>
      </c>
      <c r="AB17902">
        <v>0</v>
      </c>
      <c r="AC17902">
        <v>0</v>
      </c>
      <c r="AD17902">
        <v>0</v>
      </c>
      <c r="AE17902">
        <v>0</v>
      </c>
      <c r="AF17902">
        <v>4100000</v>
      </c>
      <c r="AG17902">
        <v>6400000</v>
      </c>
      <c r="AH17902">
        <v>23000000</v>
      </c>
      <c r="AI17902">
        <v>0</v>
      </c>
      <c r="AJ17902">
        <v>0</v>
      </c>
      <c r="AK17902">
        <v>0</v>
      </c>
      <c r="AL17902">
        <v>0</v>
      </c>
      <c r="AM17902">
        <v>0</v>
      </c>
      <c r="AN17902">
        <v>1</v>
      </c>
    </row>
    <row r="17903" spans="1:40" x14ac:dyDescent="0.45">
      <c r="A17903" t="s">
        <v>27597</v>
      </c>
      <c r="B17903" t="s">
        <v>27598</v>
      </c>
      <c r="C17903" t="s">
        <v>27599</v>
      </c>
      <c r="D17903" t="s">
        <v>49</v>
      </c>
      <c r="E17903" t="s">
        <v>50</v>
      </c>
      <c r="F17903">
        <v>0</v>
      </c>
      <c r="G17903" t="s">
        <v>51</v>
      </c>
      <c r="H17903" t="s">
        <v>44</v>
      </c>
      <c r="I17903" t="s">
        <v>689</v>
      </c>
      <c r="J17903" t="s">
        <v>206</v>
      </c>
      <c r="K17903" t="s">
        <v>206</v>
      </c>
      <c r="L17903">
        <v>1</v>
      </c>
      <c r="M17903" s="1">
        <v>35065</v>
      </c>
      <c r="N17903" s="2">
        <v>35065</v>
      </c>
      <c r="O17903" t="s">
        <v>1664</v>
      </c>
      <c r="P17903">
        <v>1996</v>
      </c>
      <c r="Q17903" s="1">
        <v>41411</v>
      </c>
      <c r="R17903" s="1">
        <v>41411</v>
      </c>
      <c r="S17903">
        <v>0</v>
      </c>
      <c r="T17903">
        <v>576356</v>
      </c>
      <c r="U17903">
        <v>0</v>
      </c>
      <c r="V17903">
        <v>0</v>
      </c>
      <c r="W17903">
        <v>0</v>
      </c>
      <c r="X17903">
        <v>0</v>
      </c>
      <c r="Y17903">
        <v>0</v>
      </c>
      <c r="Z17903">
        <v>0</v>
      </c>
      <c r="AA17903">
        <v>0</v>
      </c>
      <c r="AB17903">
        <v>0</v>
      </c>
      <c r="AC17903">
        <v>0</v>
      </c>
      <c r="AD17903">
        <v>0</v>
      </c>
      <c r="AE17903">
        <v>0</v>
      </c>
      <c r="AF17903">
        <v>0</v>
      </c>
      <c r="AG17903">
        <v>0</v>
      </c>
      <c r="AH17903">
        <v>0</v>
      </c>
      <c r="AI17903">
        <v>0</v>
      </c>
      <c r="AJ17903">
        <v>0</v>
      </c>
      <c r="AK17903">
        <v>0</v>
      </c>
      <c r="AL17903">
        <v>0</v>
      </c>
      <c r="AM17903">
        <v>0</v>
      </c>
      <c r="AN17903">
        <v>1</v>
      </c>
    </row>
    <row r="17904" spans="1:40" x14ac:dyDescent="0.45">
      <c r="A17904" t="s">
        <v>16377</v>
      </c>
      <c r="B17904" t="s">
        <v>16378</v>
      </c>
      <c r="C17904" t="s">
        <v>16379</v>
      </c>
      <c r="D17904" t="s">
        <v>198</v>
      </c>
      <c r="E17904" t="s">
        <v>199</v>
      </c>
      <c r="F17904">
        <v>0</v>
      </c>
      <c r="G17904" t="s">
        <v>51</v>
      </c>
      <c r="H17904" t="s">
        <v>44</v>
      </c>
      <c r="I17904" t="s">
        <v>52</v>
      </c>
      <c r="J17904" t="s">
        <v>651</v>
      </c>
      <c r="K17904" t="s">
        <v>651</v>
      </c>
      <c r="L17904">
        <v>5</v>
      </c>
      <c r="M17904" s="1">
        <v>38353</v>
      </c>
      <c r="N17904" s="3">
        <v>43835</v>
      </c>
      <c r="O17904" t="s">
        <v>277</v>
      </c>
      <c r="P17904">
        <v>2005</v>
      </c>
      <c r="Q17904" s="1">
        <v>39000</v>
      </c>
      <c r="R17904" s="1">
        <v>41800</v>
      </c>
      <c r="S17904">
        <v>0</v>
      </c>
      <c r="T17904">
        <v>49200000</v>
      </c>
      <c r="U17904">
        <v>0</v>
      </c>
      <c r="V17904">
        <v>0</v>
      </c>
      <c r="W17904">
        <v>0</v>
      </c>
      <c r="X17904">
        <v>8510890</v>
      </c>
      <c r="Y17904">
        <v>0</v>
      </c>
      <c r="Z17904">
        <v>0</v>
      </c>
      <c r="AA17904">
        <v>0</v>
      </c>
      <c r="AB17904">
        <v>0</v>
      </c>
      <c r="AC17904">
        <v>0</v>
      </c>
      <c r="AD17904">
        <v>0</v>
      </c>
      <c r="AE17904">
        <v>0</v>
      </c>
      <c r="AF17904">
        <v>10000000</v>
      </c>
      <c r="AG17904">
        <v>39200000</v>
      </c>
      <c r="AH17904">
        <v>0</v>
      </c>
      <c r="AI17904">
        <v>0</v>
      </c>
      <c r="AJ17904">
        <v>0</v>
      </c>
      <c r="AK17904">
        <v>0</v>
      </c>
      <c r="AL17904">
        <v>0</v>
      </c>
      <c r="AM17904">
        <v>0</v>
      </c>
      <c r="AN17904">
        <v>1</v>
      </c>
    </row>
    <row r="17905" spans="1:40" x14ac:dyDescent="0.45">
      <c r="A17905" t="s">
        <v>26320</v>
      </c>
      <c r="B17905" t="s">
        <v>26321</v>
      </c>
      <c r="C17905" t="s">
        <v>26322</v>
      </c>
      <c r="D17905" t="s">
        <v>170</v>
      </c>
      <c r="E17905" t="s">
        <v>171</v>
      </c>
      <c r="F17905">
        <v>0</v>
      </c>
      <c r="G17905" t="s">
        <v>51</v>
      </c>
      <c r="H17905" t="s">
        <v>44</v>
      </c>
      <c r="I17905" t="s">
        <v>52</v>
      </c>
      <c r="J17905" t="s">
        <v>141</v>
      </c>
      <c r="K17905" t="s">
        <v>855</v>
      </c>
      <c r="L17905">
        <v>5</v>
      </c>
      <c r="M17905" s="1">
        <v>36526</v>
      </c>
      <c r="N17905" s="2">
        <v>36526</v>
      </c>
      <c r="O17905" t="s">
        <v>176</v>
      </c>
      <c r="P17905">
        <v>2000</v>
      </c>
      <c r="Q17905" s="1">
        <v>38834</v>
      </c>
      <c r="R17905" s="1">
        <v>41630</v>
      </c>
      <c r="S17905">
        <v>0</v>
      </c>
      <c r="T17905">
        <v>57764731</v>
      </c>
      <c r="U17905">
        <v>0</v>
      </c>
      <c r="V17905">
        <v>0</v>
      </c>
      <c r="W17905">
        <v>0</v>
      </c>
      <c r="X17905">
        <v>0</v>
      </c>
      <c r="Y17905">
        <v>0</v>
      </c>
      <c r="Z17905">
        <v>0</v>
      </c>
      <c r="AA17905">
        <v>0</v>
      </c>
      <c r="AB17905">
        <v>0</v>
      </c>
      <c r="AC17905">
        <v>0</v>
      </c>
      <c r="AD17905">
        <v>0</v>
      </c>
      <c r="AE17905">
        <v>0</v>
      </c>
      <c r="AF17905">
        <v>0</v>
      </c>
      <c r="AG17905">
        <v>0</v>
      </c>
      <c r="AH17905">
        <v>0</v>
      </c>
      <c r="AI17905">
        <v>0</v>
      </c>
      <c r="AJ17905">
        <v>0</v>
      </c>
      <c r="AK17905">
        <v>0</v>
      </c>
      <c r="AL17905">
        <v>0</v>
      </c>
      <c r="AM17905">
        <v>0</v>
      </c>
      <c r="AN17905">
        <v>1</v>
      </c>
    </row>
    <row r="17906" spans="1:40" x14ac:dyDescent="0.45">
      <c r="A17906" t="s">
        <v>2733</v>
      </c>
      <c r="B17906" t="s">
        <v>2734</v>
      </c>
      <c r="C17906" t="s">
        <v>2735</v>
      </c>
      <c r="D17906" t="s">
        <v>198</v>
      </c>
      <c r="E17906" t="s">
        <v>199</v>
      </c>
      <c r="F17906">
        <v>0</v>
      </c>
      <c r="G17906" t="s">
        <v>51</v>
      </c>
      <c r="H17906" t="s">
        <v>44</v>
      </c>
      <c r="I17906" t="s">
        <v>52</v>
      </c>
      <c r="J17906" t="s">
        <v>53</v>
      </c>
      <c r="K17906" t="s">
        <v>256</v>
      </c>
      <c r="L17906">
        <v>3</v>
      </c>
      <c r="M17906" s="1">
        <v>39083</v>
      </c>
      <c r="N17906" s="3">
        <v>43837</v>
      </c>
      <c r="O17906" t="s">
        <v>80</v>
      </c>
      <c r="P17906">
        <v>2007</v>
      </c>
      <c r="Q17906" s="1">
        <v>40129</v>
      </c>
      <c r="R17906" s="1">
        <v>41823</v>
      </c>
      <c r="S17906">
        <v>0</v>
      </c>
      <c r="T17906">
        <v>25000000</v>
      </c>
      <c r="U17906">
        <v>0</v>
      </c>
      <c r="V17906">
        <v>0</v>
      </c>
      <c r="W17906">
        <v>0</v>
      </c>
      <c r="X17906">
        <v>2777000</v>
      </c>
      <c r="Y17906">
        <v>0</v>
      </c>
      <c r="Z17906">
        <v>0</v>
      </c>
      <c r="AA17906">
        <v>0</v>
      </c>
      <c r="AB17906">
        <v>30000000</v>
      </c>
      <c r="AC17906">
        <v>0</v>
      </c>
      <c r="AD17906">
        <v>0</v>
      </c>
      <c r="AE17906">
        <v>0</v>
      </c>
      <c r="AF17906">
        <v>0</v>
      </c>
      <c r="AG17906">
        <v>0</v>
      </c>
      <c r="AH17906">
        <v>0</v>
      </c>
      <c r="AI17906">
        <v>0</v>
      </c>
      <c r="AJ17906">
        <v>0</v>
      </c>
      <c r="AK17906">
        <v>0</v>
      </c>
      <c r="AL17906">
        <v>0</v>
      </c>
      <c r="AM17906">
        <v>0</v>
      </c>
      <c r="AN17906">
        <v>1</v>
      </c>
    </row>
    <row r="17907" spans="1:40" x14ac:dyDescent="0.45">
      <c r="A17907" t="s">
        <v>39717</v>
      </c>
      <c r="B17907" t="s">
        <v>39718</v>
      </c>
      <c r="C17907" t="s">
        <v>39719</v>
      </c>
      <c r="D17907" t="s">
        <v>963</v>
      </c>
      <c r="E17907" t="s">
        <v>964</v>
      </c>
      <c r="F17907">
        <v>0</v>
      </c>
      <c r="G17907" t="s">
        <v>51</v>
      </c>
      <c r="H17907" t="s">
        <v>44</v>
      </c>
      <c r="I17907" t="s">
        <v>96</v>
      </c>
      <c r="J17907" t="s">
        <v>874</v>
      </c>
      <c r="K17907" t="s">
        <v>875</v>
      </c>
      <c r="L17907">
        <v>6</v>
      </c>
      <c r="M17907" s="1">
        <v>37987</v>
      </c>
      <c r="N17907" s="3">
        <v>43834</v>
      </c>
      <c r="O17907" t="s">
        <v>273</v>
      </c>
      <c r="P17907">
        <v>2004</v>
      </c>
      <c r="Q17907" s="1">
        <v>38882</v>
      </c>
      <c r="R17907" s="1">
        <v>41092</v>
      </c>
      <c r="S17907">
        <v>0</v>
      </c>
      <c r="T17907">
        <v>41000000</v>
      </c>
      <c r="U17907">
        <v>0</v>
      </c>
      <c r="V17907">
        <v>0</v>
      </c>
      <c r="W17907">
        <v>0</v>
      </c>
      <c r="X17907">
        <v>0</v>
      </c>
      <c r="Y17907">
        <v>0</v>
      </c>
      <c r="Z17907">
        <v>3000000</v>
      </c>
      <c r="AA17907">
        <v>13799994</v>
      </c>
      <c r="AB17907">
        <v>0</v>
      </c>
      <c r="AC17907">
        <v>0</v>
      </c>
      <c r="AD17907">
        <v>0</v>
      </c>
      <c r="AE17907">
        <v>0</v>
      </c>
      <c r="AF17907">
        <v>6000000</v>
      </c>
      <c r="AG17907">
        <v>0</v>
      </c>
      <c r="AH17907">
        <v>25000000</v>
      </c>
      <c r="AI17907">
        <v>0</v>
      </c>
      <c r="AJ17907">
        <v>0</v>
      </c>
      <c r="AK17907">
        <v>0</v>
      </c>
      <c r="AL17907">
        <v>0</v>
      </c>
      <c r="AM17907">
        <v>0</v>
      </c>
      <c r="AN17907">
        <v>1</v>
      </c>
    </row>
    <row r="17908" spans="1:40" x14ac:dyDescent="0.45">
      <c r="A17908" t="s">
        <v>46402</v>
      </c>
      <c r="B17908" t="s">
        <v>46403</v>
      </c>
      <c r="C17908" t="s">
        <v>46404</v>
      </c>
      <c r="D17908" t="s">
        <v>68</v>
      </c>
      <c r="E17908" t="s">
        <v>69</v>
      </c>
      <c r="F17908">
        <v>0</v>
      </c>
      <c r="G17908" t="s">
        <v>51</v>
      </c>
      <c r="H17908" t="s">
        <v>44</v>
      </c>
      <c r="I17908" t="s">
        <v>52</v>
      </c>
      <c r="J17908" t="s">
        <v>141</v>
      </c>
      <c r="K17908" t="s">
        <v>723</v>
      </c>
      <c r="L17908">
        <v>3</v>
      </c>
      <c r="M17908" s="1">
        <v>37622</v>
      </c>
      <c r="N17908" s="3">
        <v>43833</v>
      </c>
      <c r="O17908" t="s">
        <v>469</v>
      </c>
      <c r="P17908">
        <v>2003</v>
      </c>
      <c r="Q17908" s="1">
        <v>39008</v>
      </c>
      <c r="R17908" s="1">
        <v>41018</v>
      </c>
      <c r="S17908">
        <v>0</v>
      </c>
      <c r="T17908">
        <v>57800000</v>
      </c>
      <c r="U17908">
        <v>0</v>
      </c>
      <c r="V17908">
        <v>0</v>
      </c>
      <c r="W17908">
        <v>0</v>
      </c>
      <c r="X17908">
        <v>0</v>
      </c>
      <c r="Y17908">
        <v>0</v>
      </c>
      <c r="Z17908">
        <v>0</v>
      </c>
      <c r="AA17908">
        <v>0</v>
      </c>
      <c r="AB17908">
        <v>0</v>
      </c>
      <c r="AC17908">
        <v>0</v>
      </c>
      <c r="AD17908">
        <v>0</v>
      </c>
      <c r="AE17908">
        <v>0</v>
      </c>
      <c r="AF17908">
        <v>8000000</v>
      </c>
      <c r="AG17908">
        <v>0</v>
      </c>
      <c r="AH17908">
        <v>0</v>
      </c>
      <c r="AI17908">
        <v>0</v>
      </c>
      <c r="AJ17908">
        <v>0</v>
      </c>
      <c r="AK17908">
        <v>0</v>
      </c>
      <c r="AL17908">
        <v>0</v>
      </c>
      <c r="AM17908">
        <v>0</v>
      </c>
      <c r="AN17908">
        <v>1</v>
      </c>
    </row>
    <row r="17909" spans="1:40" x14ac:dyDescent="0.45">
      <c r="A17909" t="s">
        <v>67568</v>
      </c>
      <c r="B17909" t="s">
        <v>67569</v>
      </c>
      <c r="C17909" t="s">
        <v>67570</v>
      </c>
      <c r="D17909" t="s">
        <v>68</v>
      </c>
      <c r="E17909" t="s">
        <v>69</v>
      </c>
      <c r="F17909">
        <v>0</v>
      </c>
      <c r="G17909" t="s">
        <v>51</v>
      </c>
      <c r="H17909" t="s">
        <v>44</v>
      </c>
      <c r="I17909" t="s">
        <v>309</v>
      </c>
      <c r="J17909" t="s">
        <v>310</v>
      </c>
      <c r="K17909" t="s">
        <v>6888</v>
      </c>
      <c r="L17909">
        <v>3</v>
      </c>
      <c r="M17909" s="1">
        <v>36892</v>
      </c>
      <c r="N17909" s="3">
        <v>43831</v>
      </c>
      <c r="O17909" t="s">
        <v>124</v>
      </c>
      <c r="P17909">
        <v>2001</v>
      </c>
      <c r="Q17909" s="1">
        <v>38460</v>
      </c>
      <c r="R17909" s="1">
        <v>40262</v>
      </c>
      <c r="S17909">
        <v>0</v>
      </c>
      <c r="T17909">
        <v>57884800</v>
      </c>
      <c r="U17909">
        <v>0</v>
      </c>
      <c r="V17909">
        <v>0</v>
      </c>
      <c r="W17909">
        <v>0</v>
      </c>
      <c r="X17909">
        <v>0</v>
      </c>
      <c r="Y17909">
        <v>0</v>
      </c>
      <c r="Z17909">
        <v>0</v>
      </c>
      <c r="AA17909">
        <v>0</v>
      </c>
      <c r="AB17909">
        <v>0</v>
      </c>
      <c r="AC17909">
        <v>0</v>
      </c>
      <c r="AD17909">
        <v>0</v>
      </c>
      <c r="AE17909">
        <v>0</v>
      </c>
      <c r="AF17909">
        <v>0</v>
      </c>
      <c r="AG17909">
        <v>0</v>
      </c>
      <c r="AH17909">
        <v>0</v>
      </c>
      <c r="AI17909">
        <v>22884800</v>
      </c>
      <c r="AJ17909">
        <v>35000000</v>
      </c>
      <c r="AK17909">
        <v>0</v>
      </c>
      <c r="AL17909">
        <v>0</v>
      </c>
      <c r="AM17909">
        <v>0</v>
      </c>
      <c r="AN17909">
        <v>1</v>
      </c>
    </row>
    <row r="17910" spans="1:40" x14ac:dyDescent="0.45">
      <c r="A17910" t="s">
        <v>3590</v>
      </c>
      <c r="B17910" t="s">
        <v>3591</v>
      </c>
      <c r="C17910" t="s">
        <v>3592</v>
      </c>
      <c r="D17910" t="s">
        <v>198</v>
      </c>
      <c r="E17910" t="s">
        <v>199</v>
      </c>
      <c r="F17910">
        <v>0</v>
      </c>
      <c r="G17910" t="s">
        <v>51</v>
      </c>
      <c r="H17910" t="s">
        <v>44</v>
      </c>
      <c r="I17910" t="s">
        <v>52</v>
      </c>
      <c r="J17910" t="s">
        <v>141</v>
      </c>
      <c r="K17910" t="s">
        <v>401</v>
      </c>
      <c r="L17910">
        <v>10</v>
      </c>
      <c r="M17910" s="1">
        <v>38718</v>
      </c>
      <c r="N17910" s="3">
        <v>43836</v>
      </c>
      <c r="O17910" t="s">
        <v>260</v>
      </c>
      <c r="P17910">
        <v>2006</v>
      </c>
      <c r="Q17910" s="1">
        <v>39080</v>
      </c>
      <c r="R17910" s="1">
        <v>41892</v>
      </c>
      <c r="S17910">
        <v>0</v>
      </c>
      <c r="T17910">
        <v>29230877</v>
      </c>
      <c r="U17910">
        <v>0</v>
      </c>
      <c r="V17910">
        <v>0</v>
      </c>
      <c r="W17910">
        <v>0</v>
      </c>
      <c r="X17910">
        <v>7000000</v>
      </c>
      <c r="Y17910">
        <v>0</v>
      </c>
      <c r="Z17910">
        <v>0</v>
      </c>
      <c r="AA17910">
        <v>21695690</v>
      </c>
      <c r="AB17910">
        <v>0</v>
      </c>
      <c r="AC17910">
        <v>0</v>
      </c>
      <c r="AD17910">
        <v>0</v>
      </c>
      <c r="AE17910">
        <v>0</v>
      </c>
      <c r="AF17910">
        <v>0</v>
      </c>
      <c r="AG17910">
        <v>0</v>
      </c>
      <c r="AH17910">
        <v>0</v>
      </c>
      <c r="AI17910">
        <v>1080000</v>
      </c>
      <c r="AJ17910">
        <v>9949305</v>
      </c>
      <c r="AK17910">
        <v>0</v>
      </c>
      <c r="AL17910">
        <v>0</v>
      </c>
      <c r="AM17910">
        <v>0</v>
      </c>
      <c r="AN17910">
        <v>1</v>
      </c>
    </row>
    <row r="17911" spans="1:40" x14ac:dyDescent="0.45">
      <c r="A17911" t="s">
        <v>50825</v>
      </c>
      <c r="B17911" t="s">
        <v>50826</v>
      </c>
      <c r="C17911" t="s">
        <v>50827</v>
      </c>
      <c r="D17911" t="s">
        <v>22922</v>
      </c>
      <c r="E17911" t="s">
        <v>69</v>
      </c>
      <c r="F17911">
        <v>0</v>
      </c>
      <c r="G17911" t="s">
        <v>51</v>
      </c>
      <c r="H17911" t="s">
        <v>44</v>
      </c>
      <c r="I17911" t="s">
        <v>52</v>
      </c>
      <c r="J17911" t="s">
        <v>141</v>
      </c>
      <c r="K17911" t="s">
        <v>1224</v>
      </c>
      <c r="L17911">
        <v>4</v>
      </c>
      <c r="M17911" s="1">
        <v>39630</v>
      </c>
      <c r="N17911" s="3">
        <v>44020</v>
      </c>
      <c r="O17911" t="s">
        <v>1052</v>
      </c>
      <c r="P17911">
        <v>2008</v>
      </c>
      <c r="Q17911" s="1">
        <v>39719</v>
      </c>
      <c r="R17911" s="1">
        <v>41431</v>
      </c>
      <c r="S17911">
        <v>0</v>
      </c>
      <c r="T17911">
        <v>58000000</v>
      </c>
      <c r="U17911">
        <v>0</v>
      </c>
      <c r="V17911">
        <v>0</v>
      </c>
      <c r="W17911">
        <v>0</v>
      </c>
      <c r="X17911">
        <v>0</v>
      </c>
      <c r="Y17911">
        <v>0</v>
      </c>
      <c r="Z17911">
        <v>0</v>
      </c>
      <c r="AA17911">
        <v>0</v>
      </c>
      <c r="AB17911">
        <v>0</v>
      </c>
      <c r="AC17911">
        <v>0</v>
      </c>
      <c r="AD17911">
        <v>0</v>
      </c>
      <c r="AE17911">
        <v>0</v>
      </c>
      <c r="AF17911">
        <v>6000000</v>
      </c>
      <c r="AG17911">
        <v>12000000</v>
      </c>
      <c r="AH17911">
        <v>15000000</v>
      </c>
      <c r="AI17911">
        <v>25000000</v>
      </c>
      <c r="AJ17911">
        <v>0</v>
      </c>
      <c r="AK17911">
        <v>0</v>
      </c>
      <c r="AL17911">
        <v>0</v>
      </c>
      <c r="AM17911">
        <v>0</v>
      </c>
      <c r="AN17911">
        <v>1</v>
      </c>
    </row>
    <row r="17912" spans="1:40" x14ac:dyDescent="0.45">
      <c r="A17912" t="s">
        <v>66172</v>
      </c>
      <c r="B17912" t="s">
        <v>66173</v>
      </c>
      <c r="C17912" t="s">
        <v>66174</v>
      </c>
      <c r="D17912" t="s">
        <v>706</v>
      </c>
      <c r="E17912" t="s">
        <v>707</v>
      </c>
      <c r="F17912">
        <v>0</v>
      </c>
      <c r="G17912" t="s">
        <v>43</v>
      </c>
      <c r="H17912" t="s">
        <v>44</v>
      </c>
      <c r="I17912" t="s">
        <v>52</v>
      </c>
      <c r="J17912" t="s">
        <v>141</v>
      </c>
      <c r="K17912" t="s">
        <v>603</v>
      </c>
      <c r="L17912">
        <v>7</v>
      </c>
      <c r="M17912" s="1">
        <v>37257</v>
      </c>
      <c r="N17912" s="3">
        <v>43832</v>
      </c>
      <c r="O17912" t="s">
        <v>321</v>
      </c>
      <c r="P17912">
        <v>2002</v>
      </c>
      <c r="Q17912" s="1">
        <v>38894</v>
      </c>
      <c r="R17912" s="1">
        <v>41000</v>
      </c>
      <c r="S17912">
        <v>0</v>
      </c>
      <c r="T17912">
        <v>53000000</v>
      </c>
      <c r="U17912">
        <v>0</v>
      </c>
      <c r="V17912">
        <v>0</v>
      </c>
      <c r="W17912">
        <v>0</v>
      </c>
      <c r="X17912">
        <v>5000000</v>
      </c>
      <c r="Y17912">
        <v>0</v>
      </c>
      <c r="Z17912">
        <v>0</v>
      </c>
      <c r="AA17912">
        <v>0</v>
      </c>
      <c r="AB17912">
        <v>0</v>
      </c>
      <c r="AC17912">
        <v>0</v>
      </c>
      <c r="AD17912">
        <v>0</v>
      </c>
      <c r="AE17912">
        <v>0</v>
      </c>
      <c r="AF17912">
        <v>10000000</v>
      </c>
      <c r="AG17912">
        <v>37000000</v>
      </c>
      <c r="AH17912">
        <v>5000000</v>
      </c>
      <c r="AI17912">
        <v>0</v>
      </c>
      <c r="AJ17912">
        <v>0</v>
      </c>
      <c r="AK17912">
        <v>0</v>
      </c>
      <c r="AL17912">
        <v>0</v>
      </c>
      <c r="AM17912">
        <v>0</v>
      </c>
      <c r="AN17912">
        <v>1</v>
      </c>
    </row>
    <row r="17913" spans="1:40" x14ac:dyDescent="0.45">
      <c r="A17913" t="s">
        <v>53664</v>
      </c>
      <c r="B17913" t="s">
        <v>53665</v>
      </c>
      <c r="C17913" t="s">
        <v>53666</v>
      </c>
      <c r="D17913" t="s">
        <v>10626</v>
      </c>
      <c r="E17913" t="s">
        <v>150</v>
      </c>
      <c r="F17913">
        <v>0</v>
      </c>
      <c r="G17913" t="s">
        <v>51</v>
      </c>
      <c r="H17913" t="s">
        <v>44</v>
      </c>
      <c r="I17913" t="s">
        <v>84</v>
      </c>
      <c r="J17913" t="s">
        <v>219</v>
      </c>
      <c r="K17913" t="s">
        <v>219</v>
      </c>
      <c r="L17913">
        <v>1</v>
      </c>
      <c r="M17913" s="1">
        <v>35065</v>
      </c>
      <c r="N17913" s="2">
        <v>35065</v>
      </c>
      <c r="O17913" t="s">
        <v>1664</v>
      </c>
      <c r="P17913">
        <v>1996</v>
      </c>
      <c r="Q17913" s="1">
        <v>38880</v>
      </c>
      <c r="R17913" s="1">
        <v>38880</v>
      </c>
      <c r="S17913">
        <v>0</v>
      </c>
      <c r="T17913">
        <v>0</v>
      </c>
      <c r="U17913">
        <v>0</v>
      </c>
      <c r="V17913">
        <v>0</v>
      </c>
      <c r="W17913">
        <v>0</v>
      </c>
      <c r="X17913">
        <v>0</v>
      </c>
      <c r="Y17913">
        <v>0</v>
      </c>
      <c r="Z17913">
        <v>0</v>
      </c>
      <c r="AA17913">
        <v>58000000</v>
      </c>
      <c r="AB17913">
        <v>0</v>
      </c>
      <c r="AC17913">
        <v>0</v>
      </c>
      <c r="AD17913">
        <v>0</v>
      </c>
      <c r="AE17913">
        <v>0</v>
      </c>
      <c r="AF17913">
        <v>0</v>
      </c>
      <c r="AG17913">
        <v>0</v>
      </c>
      <c r="AH17913">
        <v>0</v>
      </c>
      <c r="AI17913">
        <v>0</v>
      </c>
      <c r="AJ17913">
        <v>0</v>
      </c>
      <c r="AK17913">
        <v>0</v>
      </c>
      <c r="AL17913">
        <v>0</v>
      </c>
      <c r="AM17913">
        <v>0</v>
      </c>
      <c r="AN17913">
        <v>1</v>
      </c>
    </row>
    <row r="17914" spans="1:40" x14ac:dyDescent="0.45">
      <c r="A17914" t="s">
        <v>23087</v>
      </c>
      <c r="B17914" t="s">
        <v>23088</v>
      </c>
      <c r="C17914" t="s">
        <v>23089</v>
      </c>
      <c r="D17914" t="s">
        <v>23090</v>
      </c>
      <c r="E17914" t="s">
        <v>228</v>
      </c>
      <c r="F17914">
        <v>0</v>
      </c>
      <c r="G17914" t="s">
        <v>51</v>
      </c>
      <c r="H17914" t="s">
        <v>44</v>
      </c>
      <c r="I17914" t="s">
        <v>204</v>
      </c>
      <c r="J17914" t="s">
        <v>205</v>
      </c>
      <c r="K17914" t="s">
        <v>232</v>
      </c>
      <c r="L17914">
        <v>2</v>
      </c>
      <c r="M17914" s="1">
        <v>36161</v>
      </c>
      <c r="N17914" s="2">
        <v>36161</v>
      </c>
      <c r="O17914" t="s">
        <v>597</v>
      </c>
      <c r="P17914">
        <v>1999</v>
      </c>
      <c r="Q17914" s="1">
        <v>39050</v>
      </c>
      <c r="R17914" s="1">
        <v>39960</v>
      </c>
      <c r="S17914">
        <v>0</v>
      </c>
      <c r="T17914">
        <v>58000000</v>
      </c>
      <c r="U17914">
        <v>0</v>
      </c>
      <c r="V17914">
        <v>0</v>
      </c>
      <c r="W17914">
        <v>0</v>
      </c>
      <c r="X17914">
        <v>0</v>
      </c>
      <c r="Y17914">
        <v>0</v>
      </c>
      <c r="Z17914">
        <v>0</v>
      </c>
      <c r="AA17914">
        <v>0</v>
      </c>
      <c r="AB17914">
        <v>0</v>
      </c>
      <c r="AC17914">
        <v>0</v>
      </c>
      <c r="AD17914">
        <v>0</v>
      </c>
      <c r="AE17914">
        <v>0</v>
      </c>
      <c r="AF17914">
        <v>0</v>
      </c>
      <c r="AG17914">
        <v>0</v>
      </c>
      <c r="AH17914">
        <v>46000000</v>
      </c>
      <c r="AI17914">
        <v>12000000</v>
      </c>
      <c r="AJ17914">
        <v>0</v>
      </c>
      <c r="AK17914">
        <v>0</v>
      </c>
      <c r="AL17914">
        <v>0</v>
      </c>
      <c r="AM17914">
        <v>0</v>
      </c>
      <c r="AN17914">
        <v>1</v>
      </c>
    </row>
    <row r="17915" spans="1:40" x14ac:dyDescent="0.45">
      <c r="A17915" t="s">
        <v>10586</v>
      </c>
      <c r="B17915" t="s">
        <v>10587</v>
      </c>
      <c r="C17915" t="s">
        <v>10588</v>
      </c>
      <c r="D17915" t="s">
        <v>10589</v>
      </c>
      <c r="E17915" t="s">
        <v>10590</v>
      </c>
      <c r="F17915">
        <v>0</v>
      </c>
      <c r="G17915" t="s">
        <v>51</v>
      </c>
      <c r="H17915" t="s">
        <v>44</v>
      </c>
      <c r="I17915" t="s">
        <v>45</v>
      </c>
      <c r="J17915" t="s">
        <v>46</v>
      </c>
      <c r="K17915" t="s">
        <v>47</v>
      </c>
      <c r="L17915">
        <v>3</v>
      </c>
      <c r="M17915" s="1">
        <v>40909</v>
      </c>
      <c r="N17915" s="3">
        <v>43842</v>
      </c>
      <c r="O17915" t="s">
        <v>94</v>
      </c>
      <c r="P17915">
        <v>2012</v>
      </c>
      <c r="Q17915" s="1">
        <v>41324</v>
      </c>
      <c r="R17915" s="1">
        <v>41754</v>
      </c>
      <c r="S17915">
        <v>0</v>
      </c>
      <c r="T17915">
        <v>58000000</v>
      </c>
      <c r="U17915">
        <v>0</v>
      </c>
      <c r="V17915">
        <v>0</v>
      </c>
      <c r="W17915">
        <v>0</v>
      </c>
      <c r="X17915">
        <v>0</v>
      </c>
      <c r="Y17915">
        <v>0</v>
      </c>
      <c r="Z17915">
        <v>0</v>
      </c>
      <c r="AA17915">
        <v>0</v>
      </c>
      <c r="AB17915">
        <v>0</v>
      </c>
      <c r="AC17915">
        <v>0</v>
      </c>
      <c r="AD17915">
        <v>0</v>
      </c>
      <c r="AE17915">
        <v>0</v>
      </c>
      <c r="AF17915">
        <v>3000000</v>
      </c>
      <c r="AG17915">
        <v>5000000</v>
      </c>
      <c r="AH17915">
        <v>50000000</v>
      </c>
      <c r="AI17915">
        <v>0</v>
      </c>
      <c r="AJ17915">
        <v>0</v>
      </c>
      <c r="AK17915">
        <v>0</v>
      </c>
      <c r="AL17915">
        <v>0</v>
      </c>
      <c r="AM17915">
        <v>0</v>
      </c>
      <c r="AN17915">
        <v>1</v>
      </c>
    </row>
    <row r="17916" spans="1:40" x14ac:dyDescent="0.45">
      <c r="A17916" t="s">
        <v>18350</v>
      </c>
      <c r="B17916" t="s">
        <v>18351</v>
      </c>
      <c r="C17916" t="s">
        <v>18352</v>
      </c>
      <c r="D17916" t="s">
        <v>18353</v>
      </c>
      <c r="E17916" t="s">
        <v>3806</v>
      </c>
      <c r="F17916">
        <v>0</v>
      </c>
      <c r="G17916" t="s">
        <v>51</v>
      </c>
      <c r="H17916" t="s">
        <v>44</v>
      </c>
      <c r="I17916" t="s">
        <v>52</v>
      </c>
      <c r="J17916" t="s">
        <v>53</v>
      </c>
      <c r="K17916" t="s">
        <v>53</v>
      </c>
      <c r="L17916">
        <v>1</v>
      </c>
      <c r="M17916" s="1">
        <v>40087</v>
      </c>
      <c r="N17916" s="3">
        <v>44113</v>
      </c>
      <c r="O17916" t="s">
        <v>387</v>
      </c>
      <c r="P17916">
        <v>2009</v>
      </c>
      <c r="Q17916" s="1">
        <v>40057</v>
      </c>
      <c r="R17916" s="1">
        <v>40057</v>
      </c>
      <c r="S17916">
        <v>580000</v>
      </c>
      <c r="T17916">
        <v>0</v>
      </c>
      <c r="U17916">
        <v>0</v>
      </c>
      <c r="V17916">
        <v>0</v>
      </c>
      <c r="W17916">
        <v>0</v>
      </c>
      <c r="X17916">
        <v>0</v>
      </c>
      <c r="Y17916">
        <v>0</v>
      </c>
      <c r="Z17916">
        <v>0</v>
      </c>
      <c r="AA17916">
        <v>0</v>
      </c>
      <c r="AB17916">
        <v>0</v>
      </c>
      <c r="AC17916">
        <v>0</v>
      </c>
      <c r="AD17916">
        <v>0</v>
      </c>
      <c r="AE17916">
        <v>0</v>
      </c>
      <c r="AF17916">
        <v>0</v>
      </c>
      <c r="AG17916">
        <v>0</v>
      </c>
      <c r="AH17916">
        <v>0</v>
      </c>
      <c r="AI17916">
        <v>0</v>
      </c>
      <c r="AJ17916">
        <v>0</v>
      </c>
      <c r="AK17916">
        <v>0</v>
      </c>
      <c r="AL17916">
        <v>0</v>
      </c>
      <c r="AM17916">
        <v>0</v>
      </c>
      <c r="AN17916">
        <v>1</v>
      </c>
    </row>
    <row r="17917" spans="1:40" x14ac:dyDescent="0.45">
      <c r="A17917" t="s">
        <v>78625</v>
      </c>
      <c r="B17917" t="s">
        <v>78626</v>
      </c>
      <c r="C17917" t="s">
        <v>78627</v>
      </c>
      <c r="D17917" t="s">
        <v>1248</v>
      </c>
      <c r="E17917" t="s">
        <v>910</v>
      </c>
      <c r="F17917">
        <v>0</v>
      </c>
      <c r="G17917" t="s">
        <v>51</v>
      </c>
      <c r="H17917" t="s">
        <v>44</v>
      </c>
      <c r="I17917" t="s">
        <v>52</v>
      </c>
      <c r="J17917" t="s">
        <v>141</v>
      </c>
      <c r="K17917" t="s">
        <v>359</v>
      </c>
      <c r="L17917">
        <v>1</v>
      </c>
      <c r="M17917" s="1">
        <v>40544</v>
      </c>
      <c r="N17917" s="3">
        <v>43841</v>
      </c>
      <c r="O17917" t="s">
        <v>311</v>
      </c>
      <c r="P17917">
        <v>2011</v>
      </c>
      <c r="Q17917" s="1">
        <v>40994</v>
      </c>
      <c r="R17917" s="1">
        <v>40994</v>
      </c>
      <c r="S17917">
        <v>580000</v>
      </c>
      <c r="T17917">
        <v>0</v>
      </c>
      <c r="U17917">
        <v>0</v>
      </c>
      <c r="V17917">
        <v>0</v>
      </c>
      <c r="W17917">
        <v>0</v>
      </c>
      <c r="X17917">
        <v>0</v>
      </c>
      <c r="Y17917">
        <v>0</v>
      </c>
      <c r="Z17917">
        <v>0</v>
      </c>
      <c r="AA17917">
        <v>0</v>
      </c>
      <c r="AB17917">
        <v>0</v>
      </c>
      <c r="AC17917">
        <v>0</v>
      </c>
      <c r="AD17917">
        <v>0</v>
      </c>
      <c r="AE17917">
        <v>0</v>
      </c>
      <c r="AF17917">
        <v>0</v>
      </c>
      <c r="AG17917">
        <v>0</v>
      </c>
      <c r="AH17917">
        <v>0</v>
      </c>
      <c r="AI17917">
        <v>0</v>
      </c>
      <c r="AJ17917">
        <v>0</v>
      </c>
      <c r="AK17917">
        <v>0</v>
      </c>
      <c r="AL17917">
        <v>0</v>
      </c>
      <c r="AM17917">
        <v>0</v>
      </c>
      <c r="AN17917">
        <v>1</v>
      </c>
    </row>
    <row r="17918" spans="1:40" x14ac:dyDescent="0.45">
      <c r="A17918" t="s">
        <v>78674</v>
      </c>
      <c r="B17918" t="s">
        <v>78675</v>
      </c>
      <c r="C17918" t="s">
        <v>78676</v>
      </c>
      <c r="D17918" t="s">
        <v>275</v>
      </c>
      <c r="E17918" t="s">
        <v>276</v>
      </c>
      <c r="F17918">
        <v>0</v>
      </c>
      <c r="G17918" t="s">
        <v>75</v>
      </c>
      <c r="H17918" t="s">
        <v>44</v>
      </c>
      <c r="I17918" t="s">
        <v>52</v>
      </c>
      <c r="J17918" t="s">
        <v>141</v>
      </c>
      <c r="K17918" t="s">
        <v>1127</v>
      </c>
      <c r="L17918">
        <v>1</v>
      </c>
      <c r="M17918" s="1">
        <v>39539</v>
      </c>
      <c r="N17918" s="3">
        <v>43929</v>
      </c>
      <c r="O17918" t="s">
        <v>303</v>
      </c>
      <c r="P17918">
        <v>2008</v>
      </c>
      <c r="Q17918" s="1">
        <v>40026</v>
      </c>
      <c r="R17918" s="1">
        <v>40026</v>
      </c>
      <c r="S17918">
        <v>580000</v>
      </c>
      <c r="T17918">
        <v>0</v>
      </c>
      <c r="U17918">
        <v>0</v>
      </c>
      <c r="V17918">
        <v>0</v>
      </c>
      <c r="W17918">
        <v>0</v>
      </c>
      <c r="X17918">
        <v>0</v>
      </c>
      <c r="Y17918">
        <v>0</v>
      </c>
      <c r="Z17918">
        <v>0</v>
      </c>
      <c r="AA17918">
        <v>0</v>
      </c>
      <c r="AB17918">
        <v>0</v>
      </c>
      <c r="AC17918">
        <v>0</v>
      </c>
      <c r="AD17918">
        <v>0</v>
      </c>
      <c r="AE17918">
        <v>0</v>
      </c>
      <c r="AF17918">
        <v>0</v>
      </c>
      <c r="AG17918">
        <v>0</v>
      </c>
      <c r="AH17918">
        <v>0</v>
      </c>
      <c r="AI17918">
        <v>0</v>
      </c>
      <c r="AJ17918">
        <v>0</v>
      </c>
      <c r="AK17918">
        <v>0</v>
      </c>
      <c r="AL17918">
        <v>0</v>
      </c>
      <c r="AM17918">
        <v>0</v>
      </c>
      <c r="AN17918">
        <v>0</v>
      </c>
    </row>
    <row r="17919" spans="1:40" x14ac:dyDescent="0.45">
      <c r="A17919" t="s">
        <v>52743</v>
      </c>
      <c r="B17919" t="s">
        <v>52744</v>
      </c>
      <c r="C17919" t="s">
        <v>52745</v>
      </c>
      <c r="D17919" t="s">
        <v>20651</v>
      </c>
      <c r="E17919" t="s">
        <v>330</v>
      </c>
      <c r="F17919">
        <v>0</v>
      </c>
      <c r="G17919" t="s">
        <v>51</v>
      </c>
      <c r="H17919" t="s">
        <v>44</v>
      </c>
      <c r="I17919" t="s">
        <v>451</v>
      </c>
      <c r="J17919" t="s">
        <v>452</v>
      </c>
      <c r="K17919" t="s">
        <v>453</v>
      </c>
      <c r="L17919">
        <v>2</v>
      </c>
      <c r="M17919" s="1">
        <v>40544</v>
      </c>
      <c r="N17919" s="3">
        <v>43841</v>
      </c>
      <c r="O17919" t="s">
        <v>311</v>
      </c>
      <c r="P17919">
        <v>2011</v>
      </c>
      <c r="Q17919" s="1">
        <v>40770</v>
      </c>
      <c r="R17919" s="1">
        <v>41079</v>
      </c>
      <c r="S17919">
        <v>0</v>
      </c>
      <c r="T17919">
        <v>0</v>
      </c>
      <c r="U17919">
        <v>0</v>
      </c>
      <c r="V17919">
        <v>0</v>
      </c>
      <c r="W17919">
        <v>0</v>
      </c>
      <c r="X17919">
        <v>580000</v>
      </c>
      <c r="Y17919">
        <v>0</v>
      </c>
      <c r="Z17919">
        <v>0</v>
      </c>
      <c r="AA17919">
        <v>0</v>
      </c>
      <c r="AB17919">
        <v>0</v>
      </c>
      <c r="AC17919">
        <v>0</v>
      </c>
      <c r="AD17919">
        <v>0</v>
      </c>
      <c r="AE17919">
        <v>0</v>
      </c>
      <c r="AF17919">
        <v>0</v>
      </c>
      <c r="AG17919">
        <v>0</v>
      </c>
      <c r="AH17919">
        <v>0</v>
      </c>
      <c r="AI17919">
        <v>0</v>
      </c>
      <c r="AJ17919">
        <v>0</v>
      </c>
      <c r="AK17919">
        <v>0</v>
      </c>
      <c r="AL17919">
        <v>0</v>
      </c>
      <c r="AM17919">
        <v>0</v>
      </c>
      <c r="AN17919">
        <v>1</v>
      </c>
    </row>
    <row r="17920" spans="1:40" x14ac:dyDescent="0.45">
      <c r="A17920" t="s">
        <v>22229</v>
      </c>
      <c r="B17920" t="s">
        <v>22230</v>
      </c>
      <c r="C17920" t="s">
        <v>22231</v>
      </c>
      <c r="D17920" t="s">
        <v>11797</v>
      </c>
      <c r="E17920" t="s">
        <v>326</v>
      </c>
      <c r="F17920">
        <v>0</v>
      </c>
      <c r="G17920" t="s">
        <v>51</v>
      </c>
      <c r="H17920" t="s">
        <v>44</v>
      </c>
      <c r="I17920" t="s">
        <v>45</v>
      </c>
      <c r="J17920" t="s">
        <v>46</v>
      </c>
      <c r="K17920" t="s">
        <v>47</v>
      </c>
      <c r="L17920">
        <v>1</v>
      </c>
      <c r="M17920" s="1">
        <v>41275</v>
      </c>
      <c r="N17920" s="3">
        <v>43843</v>
      </c>
      <c r="O17920" t="s">
        <v>117</v>
      </c>
      <c r="P17920">
        <v>2013</v>
      </c>
      <c r="Q17920" s="1">
        <v>41803</v>
      </c>
      <c r="R17920" s="1">
        <v>41803</v>
      </c>
      <c r="S17920">
        <v>580000</v>
      </c>
      <c r="T17920">
        <v>0</v>
      </c>
      <c r="U17920">
        <v>0</v>
      </c>
      <c r="V17920">
        <v>0</v>
      </c>
      <c r="W17920">
        <v>0</v>
      </c>
      <c r="X17920">
        <v>0</v>
      </c>
      <c r="Y17920">
        <v>0</v>
      </c>
      <c r="Z17920">
        <v>0</v>
      </c>
      <c r="AA17920">
        <v>0</v>
      </c>
      <c r="AB17920">
        <v>0</v>
      </c>
      <c r="AC17920">
        <v>0</v>
      </c>
      <c r="AD17920">
        <v>0</v>
      </c>
      <c r="AE17920">
        <v>0</v>
      </c>
      <c r="AF17920">
        <v>0</v>
      </c>
      <c r="AG17920">
        <v>0</v>
      </c>
      <c r="AH17920">
        <v>0</v>
      </c>
      <c r="AI17920">
        <v>0</v>
      </c>
      <c r="AJ17920">
        <v>0</v>
      </c>
      <c r="AK17920">
        <v>0</v>
      </c>
      <c r="AL17920">
        <v>0</v>
      </c>
      <c r="AM17920">
        <v>0</v>
      </c>
      <c r="AN17920">
        <v>1</v>
      </c>
    </row>
    <row r="17921" spans="1:40" x14ac:dyDescent="0.45">
      <c r="A17921" t="s">
        <v>51089</v>
      </c>
      <c r="B17921" t="s">
        <v>51090</v>
      </c>
      <c r="C17921" t="s">
        <v>51091</v>
      </c>
      <c r="D17921" t="s">
        <v>51092</v>
      </c>
      <c r="E17921" t="s">
        <v>222</v>
      </c>
      <c r="F17921">
        <v>0</v>
      </c>
      <c r="G17921" t="s">
        <v>51</v>
      </c>
      <c r="H17921" t="s">
        <v>44</v>
      </c>
      <c r="I17921" t="s">
        <v>64</v>
      </c>
      <c r="J17921" t="s">
        <v>65</v>
      </c>
      <c r="K17921" t="s">
        <v>485</v>
      </c>
      <c r="L17921">
        <v>1</v>
      </c>
      <c r="M17921" s="1">
        <v>41487</v>
      </c>
      <c r="N17921" s="3">
        <v>44056</v>
      </c>
      <c r="O17921" t="s">
        <v>190</v>
      </c>
      <c r="P17921">
        <v>2013</v>
      </c>
      <c r="Q17921" s="1">
        <v>41487</v>
      </c>
      <c r="R17921" s="1">
        <v>41487</v>
      </c>
      <c r="S17921">
        <v>0</v>
      </c>
      <c r="T17921">
        <v>0</v>
      </c>
      <c r="U17921">
        <v>0</v>
      </c>
      <c r="V17921">
        <v>0</v>
      </c>
      <c r="W17921">
        <v>0</v>
      </c>
      <c r="X17921">
        <v>0</v>
      </c>
      <c r="Y17921">
        <v>580000</v>
      </c>
      <c r="Z17921">
        <v>0</v>
      </c>
      <c r="AA17921">
        <v>0</v>
      </c>
      <c r="AB17921">
        <v>0</v>
      </c>
      <c r="AC17921">
        <v>0</v>
      </c>
      <c r="AD17921">
        <v>0</v>
      </c>
      <c r="AE17921">
        <v>0</v>
      </c>
      <c r="AF17921">
        <v>0</v>
      </c>
      <c r="AG17921">
        <v>0</v>
      </c>
      <c r="AH17921">
        <v>0</v>
      </c>
      <c r="AI17921">
        <v>0</v>
      </c>
      <c r="AJ17921">
        <v>0</v>
      </c>
      <c r="AK17921">
        <v>0</v>
      </c>
      <c r="AL17921">
        <v>0</v>
      </c>
      <c r="AM17921">
        <v>0</v>
      </c>
      <c r="AN17921">
        <v>1</v>
      </c>
    </row>
    <row r="17922" spans="1:40" x14ac:dyDescent="0.45">
      <c r="A17922" t="s">
        <v>41534</v>
      </c>
      <c r="B17922" t="s">
        <v>41535</v>
      </c>
      <c r="C17922" t="s">
        <v>41536</v>
      </c>
      <c r="D17922" t="s">
        <v>68</v>
      </c>
      <c r="E17922" t="s">
        <v>69</v>
      </c>
      <c r="F17922">
        <v>0</v>
      </c>
      <c r="G17922" t="s">
        <v>51</v>
      </c>
      <c r="H17922" t="s">
        <v>44</v>
      </c>
      <c r="I17922" t="s">
        <v>45</v>
      </c>
      <c r="J17922" t="s">
        <v>46</v>
      </c>
      <c r="K17922" t="s">
        <v>47</v>
      </c>
      <c r="L17922">
        <v>6</v>
      </c>
      <c r="M17922" s="1">
        <v>37827</v>
      </c>
      <c r="N17922" s="3">
        <v>44015</v>
      </c>
      <c r="O17922" t="s">
        <v>4308</v>
      </c>
      <c r="P17922">
        <v>2003</v>
      </c>
      <c r="Q17922" s="1">
        <v>39353</v>
      </c>
      <c r="R17922" s="1">
        <v>41107</v>
      </c>
      <c r="S17922">
        <v>0</v>
      </c>
      <c r="T17922">
        <v>40699999</v>
      </c>
      <c r="U17922">
        <v>0</v>
      </c>
      <c r="V17922">
        <v>0</v>
      </c>
      <c r="W17922">
        <v>0</v>
      </c>
      <c r="X17922">
        <v>0</v>
      </c>
      <c r="Y17922">
        <v>0</v>
      </c>
      <c r="Z17922">
        <v>0</v>
      </c>
      <c r="AA17922">
        <v>17394855</v>
      </c>
      <c r="AB17922">
        <v>0</v>
      </c>
      <c r="AC17922">
        <v>0</v>
      </c>
      <c r="AD17922">
        <v>0</v>
      </c>
      <c r="AE17922">
        <v>0</v>
      </c>
      <c r="AF17922">
        <v>0</v>
      </c>
      <c r="AG17922">
        <v>12800000</v>
      </c>
      <c r="AH17922">
        <v>7600000</v>
      </c>
      <c r="AI17922">
        <v>7499999</v>
      </c>
      <c r="AJ17922">
        <v>0</v>
      </c>
      <c r="AK17922">
        <v>0</v>
      </c>
      <c r="AL17922">
        <v>0</v>
      </c>
      <c r="AM17922">
        <v>0</v>
      </c>
      <c r="AN17922">
        <v>1</v>
      </c>
    </row>
    <row r="17923" spans="1:40" x14ac:dyDescent="0.45">
      <c r="A17923" t="s">
        <v>65383</v>
      </c>
      <c r="B17923" t="s">
        <v>65384</v>
      </c>
      <c r="C17923" t="s">
        <v>65385</v>
      </c>
      <c r="D17923" t="s">
        <v>101</v>
      </c>
      <c r="E17923" t="s">
        <v>102</v>
      </c>
      <c r="F17923">
        <v>0</v>
      </c>
      <c r="G17923" t="s">
        <v>51</v>
      </c>
      <c r="H17923" t="s">
        <v>44</v>
      </c>
      <c r="I17923" t="s">
        <v>1723</v>
      </c>
      <c r="J17923" t="s">
        <v>1724</v>
      </c>
      <c r="K17923" t="s">
        <v>5162</v>
      </c>
      <c r="L17923">
        <v>2</v>
      </c>
      <c r="M17923" s="1">
        <v>39083</v>
      </c>
      <c r="N17923" s="3">
        <v>43837</v>
      </c>
      <c r="O17923" t="s">
        <v>80</v>
      </c>
      <c r="P17923">
        <v>2007</v>
      </c>
      <c r="Q17923" s="1">
        <v>40582</v>
      </c>
      <c r="R17923" s="1">
        <v>41473</v>
      </c>
      <c r="S17923">
        <v>0</v>
      </c>
      <c r="T17923">
        <v>581000</v>
      </c>
      <c r="U17923">
        <v>0</v>
      </c>
      <c r="V17923">
        <v>0</v>
      </c>
      <c r="W17923">
        <v>0</v>
      </c>
      <c r="X17923">
        <v>0</v>
      </c>
      <c r="Y17923">
        <v>0</v>
      </c>
      <c r="Z17923">
        <v>0</v>
      </c>
      <c r="AA17923">
        <v>0</v>
      </c>
      <c r="AB17923">
        <v>0</v>
      </c>
      <c r="AC17923">
        <v>0</v>
      </c>
      <c r="AD17923">
        <v>0</v>
      </c>
      <c r="AE17923">
        <v>0</v>
      </c>
      <c r="AF17923">
        <v>0</v>
      </c>
      <c r="AG17923">
        <v>0</v>
      </c>
      <c r="AH17923">
        <v>0</v>
      </c>
      <c r="AI17923">
        <v>0</v>
      </c>
      <c r="AJ17923">
        <v>0</v>
      </c>
      <c r="AK17923">
        <v>0</v>
      </c>
      <c r="AL17923">
        <v>0</v>
      </c>
      <c r="AM17923">
        <v>0</v>
      </c>
      <c r="AN17923">
        <v>1</v>
      </c>
    </row>
    <row r="17924" spans="1:40" x14ac:dyDescent="0.45">
      <c r="A17924" t="s">
        <v>29309</v>
      </c>
      <c r="B17924" t="s">
        <v>29310</v>
      </c>
      <c r="C17924" t="s">
        <v>29311</v>
      </c>
      <c r="D17924" t="s">
        <v>2993</v>
      </c>
      <c r="E17924" t="s">
        <v>909</v>
      </c>
      <c r="F17924">
        <v>0</v>
      </c>
      <c r="G17924" t="s">
        <v>51</v>
      </c>
      <c r="H17924" t="s">
        <v>44</v>
      </c>
      <c r="I17924" t="s">
        <v>52</v>
      </c>
      <c r="J17924" t="s">
        <v>141</v>
      </c>
      <c r="K17924" t="s">
        <v>142</v>
      </c>
      <c r="L17924">
        <v>3</v>
      </c>
      <c r="M17924" s="1">
        <v>36892</v>
      </c>
      <c r="N17924" s="3">
        <v>43831</v>
      </c>
      <c r="O17924" t="s">
        <v>124</v>
      </c>
      <c r="P17924">
        <v>2001</v>
      </c>
      <c r="Q17924" s="1">
        <v>40365</v>
      </c>
      <c r="R17924" s="1">
        <v>41792</v>
      </c>
      <c r="S17924">
        <v>0</v>
      </c>
      <c r="T17924">
        <v>23621250</v>
      </c>
      <c r="U17924">
        <v>0</v>
      </c>
      <c r="V17924">
        <v>0</v>
      </c>
      <c r="W17924">
        <v>0</v>
      </c>
      <c r="X17924">
        <v>0</v>
      </c>
      <c r="Y17924">
        <v>0</v>
      </c>
      <c r="Z17924">
        <v>0</v>
      </c>
      <c r="AA17924">
        <v>0</v>
      </c>
      <c r="AB17924">
        <v>34500000</v>
      </c>
      <c r="AC17924">
        <v>0</v>
      </c>
      <c r="AD17924">
        <v>0</v>
      </c>
      <c r="AE17924">
        <v>0</v>
      </c>
      <c r="AF17924">
        <v>0</v>
      </c>
      <c r="AG17924">
        <v>0</v>
      </c>
      <c r="AH17924">
        <v>0</v>
      </c>
      <c r="AI17924">
        <v>0</v>
      </c>
      <c r="AJ17924">
        <v>0</v>
      </c>
      <c r="AK17924">
        <v>0</v>
      </c>
      <c r="AL17924">
        <v>0</v>
      </c>
      <c r="AM17924">
        <v>0</v>
      </c>
      <c r="AN17924">
        <v>1</v>
      </c>
    </row>
    <row r="17925" spans="1:40" x14ac:dyDescent="0.45">
      <c r="A17925" t="s">
        <v>12836</v>
      </c>
      <c r="B17925" t="s">
        <v>12837</v>
      </c>
      <c r="C17925" t="s">
        <v>12838</v>
      </c>
      <c r="D17925" t="s">
        <v>12839</v>
      </c>
      <c r="E17925" t="s">
        <v>10330</v>
      </c>
      <c r="F17925">
        <v>0</v>
      </c>
      <c r="G17925" t="s">
        <v>51</v>
      </c>
      <c r="H17925" t="s">
        <v>44</v>
      </c>
      <c r="I17925" t="s">
        <v>52</v>
      </c>
      <c r="J17925" t="s">
        <v>1968</v>
      </c>
      <c r="K17925" t="s">
        <v>5587</v>
      </c>
      <c r="L17925">
        <v>4</v>
      </c>
      <c r="M17925" s="1">
        <v>36161</v>
      </c>
      <c r="N17925" s="2">
        <v>36161</v>
      </c>
      <c r="O17925" t="s">
        <v>597</v>
      </c>
      <c r="P17925">
        <v>1999</v>
      </c>
      <c r="Q17925" s="1">
        <v>39920</v>
      </c>
      <c r="R17925" s="1">
        <v>41737</v>
      </c>
      <c r="S17925">
        <v>0</v>
      </c>
      <c r="T17925">
        <v>58136220</v>
      </c>
      <c r="U17925">
        <v>0</v>
      </c>
      <c r="V17925">
        <v>0</v>
      </c>
      <c r="W17925">
        <v>0</v>
      </c>
      <c r="X17925">
        <v>0</v>
      </c>
      <c r="Y17925">
        <v>0</v>
      </c>
      <c r="Z17925">
        <v>0</v>
      </c>
      <c r="AA17925">
        <v>0</v>
      </c>
      <c r="AB17925">
        <v>0</v>
      </c>
      <c r="AC17925">
        <v>0</v>
      </c>
      <c r="AD17925">
        <v>0</v>
      </c>
      <c r="AE17925">
        <v>0</v>
      </c>
      <c r="AF17925">
        <v>0</v>
      </c>
      <c r="AG17925">
        <v>0</v>
      </c>
      <c r="AH17925">
        <v>5000000</v>
      </c>
      <c r="AI17925">
        <v>19400000</v>
      </c>
      <c r="AJ17925">
        <v>0</v>
      </c>
      <c r="AK17925">
        <v>0</v>
      </c>
      <c r="AL17925">
        <v>0</v>
      </c>
      <c r="AM17925">
        <v>0</v>
      </c>
      <c r="AN17925">
        <v>1</v>
      </c>
    </row>
    <row r="17926" spans="1:40" x14ac:dyDescent="0.45">
      <c r="A17926" t="s">
        <v>36746</v>
      </c>
      <c r="B17926" t="s">
        <v>36747</v>
      </c>
      <c r="C17926" t="s">
        <v>36748</v>
      </c>
      <c r="D17926" t="s">
        <v>68</v>
      </c>
      <c r="E17926" t="s">
        <v>69</v>
      </c>
      <c r="F17926">
        <v>0</v>
      </c>
      <c r="G17926" t="s">
        <v>51</v>
      </c>
      <c r="H17926" t="s">
        <v>44</v>
      </c>
      <c r="I17926" t="s">
        <v>70</v>
      </c>
      <c r="J17926" t="s">
        <v>1648</v>
      </c>
      <c r="K17926" t="s">
        <v>6790</v>
      </c>
      <c r="L17926">
        <v>2</v>
      </c>
      <c r="M17926" s="1">
        <v>36770</v>
      </c>
      <c r="N17926" s="2">
        <v>36770</v>
      </c>
      <c r="O17926" t="s">
        <v>3644</v>
      </c>
      <c r="P17926">
        <v>2000</v>
      </c>
      <c r="Q17926" s="1">
        <v>38087</v>
      </c>
      <c r="R17926" s="1">
        <v>40120</v>
      </c>
      <c r="S17926">
        <v>0</v>
      </c>
      <c r="T17926">
        <v>581961</v>
      </c>
      <c r="U17926">
        <v>0</v>
      </c>
      <c r="V17926">
        <v>0</v>
      </c>
      <c r="W17926">
        <v>0</v>
      </c>
      <c r="X17926">
        <v>0</v>
      </c>
      <c r="Y17926">
        <v>0</v>
      </c>
      <c r="Z17926">
        <v>0</v>
      </c>
      <c r="AA17926">
        <v>0</v>
      </c>
      <c r="AB17926">
        <v>0</v>
      </c>
      <c r="AC17926">
        <v>0</v>
      </c>
      <c r="AD17926">
        <v>0</v>
      </c>
      <c r="AE17926">
        <v>0</v>
      </c>
      <c r="AF17926">
        <v>0</v>
      </c>
      <c r="AG17926">
        <v>0</v>
      </c>
      <c r="AH17926">
        <v>0</v>
      </c>
      <c r="AI17926">
        <v>0</v>
      </c>
      <c r="AJ17926">
        <v>0</v>
      </c>
      <c r="AK17926">
        <v>0</v>
      </c>
      <c r="AL17926">
        <v>0</v>
      </c>
      <c r="AM17926">
        <v>0</v>
      </c>
      <c r="AN17926">
        <v>1</v>
      </c>
    </row>
    <row r="17927" spans="1:40" x14ac:dyDescent="0.45">
      <c r="A17927" t="s">
        <v>46952</v>
      </c>
      <c r="B17927" t="s">
        <v>46953</v>
      </c>
      <c r="C17927" t="s">
        <v>46954</v>
      </c>
      <c r="D17927" t="s">
        <v>198</v>
      </c>
      <c r="E17927" t="s">
        <v>199</v>
      </c>
      <c r="F17927">
        <v>0</v>
      </c>
      <c r="G17927" t="s">
        <v>75</v>
      </c>
      <c r="H17927" t="s">
        <v>44</v>
      </c>
      <c r="I17927" t="s">
        <v>84</v>
      </c>
      <c r="J17927" t="s">
        <v>219</v>
      </c>
      <c r="K17927" t="s">
        <v>219</v>
      </c>
      <c r="L17927">
        <v>3</v>
      </c>
      <c r="M17927" s="1">
        <v>38718</v>
      </c>
      <c r="N17927" s="3">
        <v>43836</v>
      </c>
      <c r="O17927" t="s">
        <v>260</v>
      </c>
      <c r="P17927">
        <v>2006</v>
      </c>
      <c r="Q17927" s="1">
        <v>39819</v>
      </c>
      <c r="R17927" s="1">
        <v>40892</v>
      </c>
      <c r="S17927">
        <v>0</v>
      </c>
      <c r="T17927">
        <v>55000000</v>
      </c>
      <c r="U17927">
        <v>0</v>
      </c>
      <c r="V17927">
        <v>0</v>
      </c>
      <c r="W17927">
        <v>0</v>
      </c>
      <c r="X17927">
        <v>3200000</v>
      </c>
      <c r="Y17927">
        <v>0</v>
      </c>
      <c r="Z17927">
        <v>0</v>
      </c>
      <c r="AA17927">
        <v>0</v>
      </c>
      <c r="AB17927">
        <v>0</v>
      </c>
      <c r="AC17927">
        <v>0</v>
      </c>
      <c r="AD17927">
        <v>0</v>
      </c>
      <c r="AE17927">
        <v>0</v>
      </c>
      <c r="AF17927">
        <v>0</v>
      </c>
      <c r="AG17927">
        <v>43000000</v>
      </c>
      <c r="AH17927">
        <v>0</v>
      </c>
      <c r="AI17927">
        <v>0</v>
      </c>
      <c r="AJ17927">
        <v>0</v>
      </c>
      <c r="AK17927">
        <v>0</v>
      </c>
      <c r="AL17927">
        <v>0</v>
      </c>
      <c r="AM17927">
        <v>0</v>
      </c>
      <c r="AN17927">
        <v>0</v>
      </c>
    </row>
    <row r="17928" spans="1:40" x14ac:dyDescent="0.45">
      <c r="A17928" t="s">
        <v>1893</v>
      </c>
      <c r="B17928" t="s">
        <v>1894</v>
      </c>
      <c r="C17928" t="s">
        <v>1895</v>
      </c>
      <c r="D17928" t="s">
        <v>371</v>
      </c>
      <c r="E17928" t="s">
        <v>222</v>
      </c>
      <c r="F17928">
        <v>0</v>
      </c>
      <c r="G17928" t="s">
        <v>43</v>
      </c>
      <c r="H17928" t="s">
        <v>44</v>
      </c>
      <c r="I17928" t="s">
        <v>147</v>
      </c>
      <c r="J17928" t="s">
        <v>148</v>
      </c>
      <c r="K17928" t="s">
        <v>149</v>
      </c>
      <c r="L17928">
        <v>5</v>
      </c>
      <c r="M17928" s="1">
        <v>36557</v>
      </c>
      <c r="N17928" s="2">
        <v>36557</v>
      </c>
      <c r="O17928" t="s">
        <v>176</v>
      </c>
      <c r="P17928">
        <v>2000</v>
      </c>
      <c r="Q17928" s="1">
        <v>36647</v>
      </c>
      <c r="R17928" s="1">
        <v>39264</v>
      </c>
      <c r="S17928">
        <v>0</v>
      </c>
      <c r="T17928">
        <v>58200000</v>
      </c>
      <c r="U17928">
        <v>0</v>
      </c>
      <c r="V17928">
        <v>0</v>
      </c>
      <c r="W17928">
        <v>0</v>
      </c>
      <c r="X17928">
        <v>0</v>
      </c>
      <c r="Y17928">
        <v>0</v>
      </c>
      <c r="Z17928">
        <v>0</v>
      </c>
      <c r="AA17928">
        <v>0</v>
      </c>
      <c r="AB17928">
        <v>0</v>
      </c>
      <c r="AC17928">
        <v>0</v>
      </c>
      <c r="AD17928">
        <v>0</v>
      </c>
      <c r="AE17928">
        <v>0</v>
      </c>
      <c r="AF17928">
        <v>7700000</v>
      </c>
      <c r="AG17928">
        <v>5000000</v>
      </c>
      <c r="AH17928">
        <v>15500000</v>
      </c>
      <c r="AI17928">
        <v>10000000</v>
      </c>
      <c r="AJ17928">
        <v>20000000</v>
      </c>
      <c r="AK17928">
        <v>0</v>
      </c>
      <c r="AL17928">
        <v>0</v>
      </c>
      <c r="AM17928">
        <v>0</v>
      </c>
      <c r="AN17928">
        <v>1</v>
      </c>
    </row>
    <row r="17929" spans="1:40" x14ac:dyDescent="0.45">
      <c r="A17929" t="s">
        <v>43856</v>
      </c>
      <c r="B17929" t="s">
        <v>43857</v>
      </c>
      <c r="C17929" t="s">
        <v>43858</v>
      </c>
      <c r="D17929" t="s">
        <v>3773</v>
      </c>
      <c r="E17929" t="s">
        <v>2948</v>
      </c>
      <c r="F17929">
        <v>0</v>
      </c>
      <c r="G17929" t="s">
        <v>51</v>
      </c>
      <c r="H17929" t="s">
        <v>44</v>
      </c>
      <c r="I17929" t="s">
        <v>64</v>
      </c>
      <c r="J17929" t="s">
        <v>749</v>
      </c>
      <c r="K17929" t="s">
        <v>749</v>
      </c>
      <c r="L17929">
        <v>4</v>
      </c>
      <c r="M17929" s="1">
        <v>39083</v>
      </c>
      <c r="N17929" s="3">
        <v>43837</v>
      </c>
      <c r="O17929" t="s">
        <v>80</v>
      </c>
      <c r="P17929">
        <v>2007</v>
      </c>
      <c r="Q17929" s="1">
        <v>40163</v>
      </c>
      <c r="R17929" s="1">
        <v>41215</v>
      </c>
      <c r="S17929">
        <v>0</v>
      </c>
      <c r="T17929">
        <v>53249995</v>
      </c>
      <c r="U17929">
        <v>0</v>
      </c>
      <c r="V17929">
        <v>0</v>
      </c>
      <c r="W17929">
        <v>0</v>
      </c>
      <c r="X17929">
        <v>0</v>
      </c>
      <c r="Y17929">
        <v>0</v>
      </c>
      <c r="Z17929">
        <v>5000000</v>
      </c>
      <c r="AA17929">
        <v>0</v>
      </c>
      <c r="AB17929">
        <v>0</v>
      </c>
      <c r="AC17929">
        <v>0</v>
      </c>
      <c r="AD17929">
        <v>0</v>
      </c>
      <c r="AE17929">
        <v>0</v>
      </c>
      <c r="AF17929">
        <v>0</v>
      </c>
      <c r="AG17929">
        <v>1500000</v>
      </c>
      <c r="AH17929">
        <v>34500000</v>
      </c>
      <c r="AI17929">
        <v>17249995</v>
      </c>
      <c r="AJ17929">
        <v>0</v>
      </c>
      <c r="AK17929">
        <v>0</v>
      </c>
      <c r="AL17929">
        <v>0</v>
      </c>
      <c r="AM17929">
        <v>0</v>
      </c>
      <c r="AN17929">
        <v>1</v>
      </c>
    </row>
    <row r="17930" spans="1:40" x14ac:dyDescent="0.45">
      <c r="A17930" t="s">
        <v>76029</v>
      </c>
      <c r="B17930" t="s">
        <v>76030</v>
      </c>
      <c r="C17930" t="s">
        <v>76031</v>
      </c>
      <c r="D17930" t="s">
        <v>513</v>
      </c>
      <c r="E17930" t="s">
        <v>514</v>
      </c>
      <c r="F17930">
        <v>0</v>
      </c>
      <c r="G17930" t="s">
        <v>43</v>
      </c>
      <c r="H17930" t="s">
        <v>44</v>
      </c>
      <c r="I17930" t="s">
        <v>52</v>
      </c>
      <c r="J17930" t="s">
        <v>141</v>
      </c>
      <c r="K17930" t="s">
        <v>723</v>
      </c>
      <c r="L17930">
        <v>3</v>
      </c>
      <c r="M17930" s="1">
        <v>39814</v>
      </c>
      <c r="N17930" s="3">
        <v>43839</v>
      </c>
      <c r="O17930" t="s">
        <v>135</v>
      </c>
      <c r="P17930">
        <v>2009</v>
      </c>
      <c r="Q17930" s="1">
        <v>40087</v>
      </c>
      <c r="R17930" s="1">
        <v>41456</v>
      </c>
      <c r="S17930">
        <v>250000</v>
      </c>
      <c r="T17930">
        <v>58000000</v>
      </c>
      <c r="U17930">
        <v>0</v>
      </c>
      <c r="V17930">
        <v>0</v>
      </c>
      <c r="W17930">
        <v>0</v>
      </c>
      <c r="X17930">
        <v>0</v>
      </c>
      <c r="Y17930">
        <v>0</v>
      </c>
      <c r="Z17930">
        <v>0</v>
      </c>
      <c r="AA17930">
        <v>0</v>
      </c>
      <c r="AB17930">
        <v>0</v>
      </c>
      <c r="AC17930">
        <v>0</v>
      </c>
      <c r="AD17930">
        <v>0</v>
      </c>
      <c r="AE17930">
        <v>0</v>
      </c>
      <c r="AF17930">
        <v>0</v>
      </c>
      <c r="AG17930">
        <v>0</v>
      </c>
      <c r="AH17930">
        <v>50000000</v>
      </c>
      <c r="AI17930">
        <v>0</v>
      </c>
      <c r="AJ17930">
        <v>0</v>
      </c>
      <c r="AK17930">
        <v>0</v>
      </c>
      <c r="AL17930">
        <v>0</v>
      </c>
      <c r="AM17930">
        <v>0</v>
      </c>
      <c r="AN17930">
        <v>1</v>
      </c>
    </row>
    <row r="17931" spans="1:40" x14ac:dyDescent="0.45">
      <c r="A17931" t="s">
        <v>62250</v>
      </c>
      <c r="B17931" t="s">
        <v>62251</v>
      </c>
      <c r="C17931" t="s">
        <v>62252</v>
      </c>
      <c r="D17931" t="s">
        <v>62253</v>
      </c>
      <c r="E17931" t="s">
        <v>154</v>
      </c>
      <c r="F17931">
        <v>0</v>
      </c>
      <c r="G17931" t="s">
        <v>51</v>
      </c>
      <c r="H17931" t="s">
        <v>44</v>
      </c>
      <c r="I17931" t="s">
        <v>45</v>
      </c>
      <c r="J17931" t="s">
        <v>46</v>
      </c>
      <c r="K17931" t="s">
        <v>47</v>
      </c>
      <c r="L17931">
        <v>6</v>
      </c>
      <c r="M17931" s="1">
        <v>39814</v>
      </c>
      <c r="N17931" s="3">
        <v>43839</v>
      </c>
      <c r="O17931" t="s">
        <v>135</v>
      </c>
      <c r="P17931">
        <v>2009</v>
      </c>
      <c r="Q17931" s="1">
        <v>39878</v>
      </c>
      <c r="R17931" s="1">
        <v>41618</v>
      </c>
      <c r="S17931">
        <v>0</v>
      </c>
      <c r="T17931">
        <v>58250000</v>
      </c>
      <c r="U17931">
        <v>0</v>
      </c>
      <c r="V17931">
        <v>0</v>
      </c>
      <c r="W17931">
        <v>0</v>
      </c>
      <c r="X17931">
        <v>0</v>
      </c>
      <c r="Y17931">
        <v>0</v>
      </c>
      <c r="Z17931">
        <v>0</v>
      </c>
      <c r="AA17931">
        <v>0</v>
      </c>
      <c r="AB17931">
        <v>0</v>
      </c>
      <c r="AC17931">
        <v>0</v>
      </c>
      <c r="AD17931">
        <v>0</v>
      </c>
      <c r="AE17931">
        <v>0</v>
      </c>
      <c r="AF17931">
        <v>4000000</v>
      </c>
      <c r="AG17931">
        <v>8000000</v>
      </c>
      <c r="AH17931">
        <v>21250000</v>
      </c>
      <c r="AI17931">
        <v>25000000</v>
      </c>
      <c r="AJ17931">
        <v>0</v>
      </c>
      <c r="AK17931">
        <v>0</v>
      </c>
      <c r="AL17931">
        <v>0</v>
      </c>
      <c r="AM17931">
        <v>0</v>
      </c>
      <c r="AN17931">
        <v>1</v>
      </c>
    </row>
    <row r="17932" spans="1:40" x14ac:dyDescent="0.45">
      <c r="A17932" t="s">
        <v>28775</v>
      </c>
      <c r="B17932" t="s">
        <v>28776</v>
      </c>
      <c r="C17932" t="s">
        <v>28777</v>
      </c>
      <c r="D17932" t="s">
        <v>17732</v>
      </c>
      <c r="E17932" t="s">
        <v>514</v>
      </c>
      <c r="F17932">
        <v>0</v>
      </c>
      <c r="G17932" t="s">
        <v>51</v>
      </c>
      <c r="H17932" t="s">
        <v>44</v>
      </c>
      <c r="I17932" t="s">
        <v>147</v>
      </c>
      <c r="J17932" t="s">
        <v>148</v>
      </c>
      <c r="K17932" t="s">
        <v>288</v>
      </c>
      <c r="L17932">
        <v>2</v>
      </c>
      <c r="M17932" s="1">
        <v>40179</v>
      </c>
      <c r="N17932" s="3">
        <v>43840</v>
      </c>
      <c r="O17932" t="s">
        <v>87</v>
      </c>
      <c r="P17932">
        <v>2010</v>
      </c>
      <c r="Q17932" s="1">
        <v>41398</v>
      </c>
      <c r="R17932" s="1">
        <v>41407</v>
      </c>
      <c r="S17932">
        <v>280000</v>
      </c>
      <c r="T17932">
        <v>303318</v>
      </c>
      <c r="U17932">
        <v>0</v>
      </c>
      <c r="V17932">
        <v>0</v>
      </c>
      <c r="W17932">
        <v>0</v>
      </c>
      <c r="X17932">
        <v>0</v>
      </c>
      <c r="Y17932">
        <v>0</v>
      </c>
      <c r="Z17932">
        <v>0</v>
      </c>
      <c r="AA17932">
        <v>0</v>
      </c>
      <c r="AB17932">
        <v>0</v>
      </c>
      <c r="AC17932">
        <v>0</v>
      </c>
      <c r="AD17932">
        <v>0</v>
      </c>
      <c r="AE17932">
        <v>0</v>
      </c>
      <c r="AF17932">
        <v>0</v>
      </c>
      <c r="AG17932">
        <v>0</v>
      </c>
      <c r="AH17932">
        <v>0</v>
      </c>
      <c r="AI17932">
        <v>0</v>
      </c>
      <c r="AJ17932">
        <v>0</v>
      </c>
      <c r="AK17932">
        <v>0</v>
      </c>
      <c r="AL17932">
        <v>0</v>
      </c>
      <c r="AM17932">
        <v>0</v>
      </c>
      <c r="AN17932">
        <v>1</v>
      </c>
    </row>
    <row r="17933" spans="1:40" x14ac:dyDescent="0.45">
      <c r="A17933" t="s">
        <v>25922</v>
      </c>
      <c r="B17933" t="s">
        <v>25923</v>
      </c>
      <c r="C17933" t="s">
        <v>25924</v>
      </c>
      <c r="D17933" t="s">
        <v>101</v>
      </c>
      <c r="E17933" t="s">
        <v>102</v>
      </c>
      <c r="F17933">
        <v>0</v>
      </c>
      <c r="G17933" t="s">
        <v>51</v>
      </c>
      <c r="H17933" t="s">
        <v>44</v>
      </c>
      <c r="I17933" t="s">
        <v>84</v>
      </c>
      <c r="J17933" t="s">
        <v>219</v>
      </c>
      <c r="K17933" t="s">
        <v>515</v>
      </c>
      <c r="L17933">
        <v>4</v>
      </c>
      <c r="M17933" s="1">
        <v>37987</v>
      </c>
      <c r="N17933" s="3">
        <v>43834</v>
      </c>
      <c r="O17933" t="s">
        <v>273</v>
      </c>
      <c r="P17933">
        <v>2004</v>
      </c>
      <c r="Q17933" s="1">
        <v>41184</v>
      </c>
      <c r="R17933" s="1">
        <v>41652</v>
      </c>
      <c r="S17933">
        <v>0</v>
      </c>
      <c r="T17933">
        <v>35929049</v>
      </c>
      <c r="U17933">
        <v>0</v>
      </c>
      <c r="V17933">
        <v>0</v>
      </c>
      <c r="W17933">
        <v>0</v>
      </c>
      <c r="X17933">
        <v>22411450</v>
      </c>
      <c r="Y17933">
        <v>0</v>
      </c>
      <c r="Z17933">
        <v>0</v>
      </c>
      <c r="AA17933">
        <v>0</v>
      </c>
      <c r="AB17933">
        <v>0</v>
      </c>
      <c r="AC17933">
        <v>0</v>
      </c>
      <c r="AD17933">
        <v>0</v>
      </c>
      <c r="AE17933">
        <v>0</v>
      </c>
      <c r="AF17933">
        <v>20500000</v>
      </c>
      <c r="AG17933">
        <v>0</v>
      </c>
      <c r="AH17933">
        <v>0</v>
      </c>
      <c r="AI17933">
        <v>0</v>
      </c>
      <c r="AJ17933">
        <v>0</v>
      </c>
      <c r="AK17933">
        <v>0</v>
      </c>
      <c r="AL17933">
        <v>0</v>
      </c>
      <c r="AM17933">
        <v>0</v>
      </c>
      <c r="AN17933">
        <v>1</v>
      </c>
    </row>
    <row r="17934" spans="1:40" x14ac:dyDescent="0.45">
      <c r="A17934" t="s">
        <v>61977</v>
      </c>
      <c r="B17934" t="s">
        <v>61978</v>
      </c>
      <c r="C17934" t="s">
        <v>61979</v>
      </c>
      <c r="D17934" t="s">
        <v>706</v>
      </c>
      <c r="E17934" t="s">
        <v>707</v>
      </c>
      <c r="F17934">
        <v>0</v>
      </c>
      <c r="G17934" t="s">
        <v>43</v>
      </c>
      <c r="H17934" t="s">
        <v>44</v>
      </c>
      <c r="I17934" t="s">
        <v>52</v>
      </c>
      <c r="J17934" t="s">
        <v>141</v>
      </c>
      <c r="K17934" t="s">
        <v>603</v>
      </c>
      <c r="L17934">
        <v>1</v>
      </c>
      <c r="M17934" s="1">
        <v>32509</v>
      </c>
      <c r="N17934" s="2">
        <v>32509</v>
      </c>
      <c r="O17934" t="s">
        <v>1140</v>
      </c>
      <c r="P17934">
        <v>1989</v>
      </c>
      <c r="Q17934" s="1">
        <v>40259</v>
      </c>
      <c r="R17934" s="1">
        <v>40259</v>
      </c>
      <c r="S17934">
        <v>0</v>
      </c>
      <c r="T17934">
        <v>58401855</v>
      </c>
      <c r="U17934">
        <v>0</v>
      </c>
      <c r="V17934">
        <v>0</v>
      </c>
      <c r="W17934">
        <v>0</v>
      </c>
      <c r="X17934">
        <v>0</v>
      </c>
      <c r="Y17934">
        <v>0</v>
      </c>
      <c r="Z17934">
        <v>0</v>
      </c>
      <c r="AA17934">
        <v>0</v>
      </c>
      <c r="AB17934">
        <v>0</v>
      </c>
      <c r="AC17934">
        <v>0</v>
      </c>
      <c r="AD17934">
        <v>0</v>
      </c>
      <c r="AE17934">
        <v>0</v>
      </c>
      <c r="AF17934">
        <v>0</v>
      </c>
      <c r="AG17934">
        <v>0</v>
      </c>
      <c r="AH17934">
        <v>0</v>
      </c>
      <c r="AI17934">
        <v>0</v>
      </c>
      <c r="AJ17934">
        <v>0</v>
      </c>
      <c r="AK17934">
        <v>0</v>
      </c>
      <c r="AL17934">
        <v>0</v>
      </c>
      <c r="AM17934">
        <v>0</v>
      </c>
      <c r="AN17934">
        <v>1</v>
      </c>
    </row>
    <row r="17935" spans="1:40" x14ac:dyDescent="0.45">
      <c r="A17935" t="s">
        <v>67237</v>
      </c>
      <c r="B17935" t="s">
        <v>67238</v>
      </c>
      <c r="C17935" t="s">
        <v>67239</v>
      </c>
      <c r="D17935" t="s">
        <v>899</v>
      </c>
      <c r="E17935" t="s">
        <v>900</v>
      </c>
      <c r="F17935">
        <v>0</v>
      </c>
      <c r="G17935" t="s">
        <v>51</v>
      </c>
      <c r="H17935" t="s">
        <v>44</v>
      </c>
      <c r="I17935" t="s">
        <v>1264</v>
      </c>
      <c r="J17935" t="s">
        <v>1466</v>
      </c>
      <c r="K17935" t="s">
        <v>1466</v>
      </c>
      <c r="L17935">
        <v>8</v>
      </c>
      <c r="M17935" s="1">
        <v>38353</v>
      </c>
      <c r="N17935" s="3">
        <v>43835</v>
      </c>
      <c r="O17935" t="s">
        <v>277</v>
      </c>
      <c r="P17935">
        <v>2005</v>
      </c>
      <c r="Q17935" s="1">
        <v>38131</v>
      </c>
      <c r="R17935" s="1">
        <v>41926</v>
      </c>
      <c r="S17935">
        <v>0</v>
      </c>
      <c r="T17935">
        <v>43406234</v>
      </c>
      <c r="U17935">
        <v>0</v>
      </c>
      <c r="V17935">
        <v>0</v>
      </c>
      <c r="W17935">
        <v>0</v>
      </c>
      <c r="X17935">
        <v>15000000</v>
      </c>
      <c r="Y17935">
        <v>0</v>
      </c>
      <c r="Z17935">
        <v>0</v>
      </c>
      <c r="AA17935">
        <v>0</v>
      </c>
      <c r="AB17935">
        <v>0</v>
      </c>
      <c r="AC17935">
        <v>0</v>
      </c>
      <c r="AD17935">
        <v>0</v>
      </c>
      <c r="AE17935">
        <v>0</v>
      </c>
      <c r="AF17935">
        <v>0</v>
      </c>
      <c r="AG17935">
        <v>3700000</v>
      </c>
      <c r="AH17935">
        <v>0</v>
      </c>
      <c r="AI17935">
        <v>10300000</v>
      </c>
      <c r="AJ17935">
        <v>0</v>
      </c>
      <c r="AK17935">
        <v>0</v>
      </c>
      <c r="AL17935">
        <v>0</v>
      </c>
      <c r="AM17935">
        <v>0</v>
      </c>
      <c r="AN17935">
        <v>1</v>
      </c>
    </row>
    <row r="17936" spans="1:40" x14ac:dyDescent="0.45">
      <c r="A17936" t="s">
        <v>36976</v>
      </c>
      <c r="B17936" t="s">
        <v>36977</v>
      </c>
      <c r="C17936" t="s">
        <v>36978</v>
      </c>
      <c r="D17936" t="s">
        <v>68</v>
      </c>
      <c r="E17936" t="s">
        <v>69</v>
      </c>
      <c r="F17936">
        <v>0</v>
      </c>
      <c r="G17936" t="s">
        <v>51</v>
      </c>
      <c r="H17936" t="s">
        <v>44</v>
      </c>
      <c r="I17936" t="s">
        <v>45</v>
      </c>
      <c r="J17936" t="s">
        <v>46</v>
      </c>
      <c r="K17936" t="s">
        <v>47</v>
      </c>
      <c r="L17936">
        <v>1</v>
      </c>
      <c r="M17936" s="1">
        <v>38718</v>
      </c>
      <c r="N17936" s="3">
        <v>43836</v>
      </c>
      <c r="O17936" t="s">
        <v>260</v>
      </c>
      <c r="P17936">
        <v>2006</v>
      </c>
      <c r="Q17936" s="1">
        <v>40234</v>
      </c>
      <c r="R17936" s="1">
        <v>40234</v>
      </c>
      <c r="S17936">
        <v>0</v>
      </c>
      <c r="T17936">
        <v>584269</v>
      </c>
      <c r="U17936">
        <v>0</v>
      </c>
      <c r="V17936">
        <v>0</v>
      </c>
      <c r="W17936">
        <v>0</v>
      </c>
      <c r="X17936">
        <v>0</v>
      </c>
      <c r="Y17936">
        <v>0</v>
      </c>
      <c r="Z17936">
        <v>0</v>
      </c>
      <c r="AA17936">
        <v>0</v>
      </c>
      <c r="AB17936">
        <v>0</v>
      </c>
      <c r="AC17936">
        <v>0</v>
      </c>
      <c r="AD17936">
        <v>0</v>
      </c>
      <c r="AE17936">
        <v>0</v>
      </c>
      <c r="AF17936">
        <v>0</v>
      </c>
      <c r="AG17936">
        <v>0</v>
      </c>
      <c r="AH17936">
        <v>0</v>
      </c>
      <c r="AI17936">
        <v>0</v>
      </c>
      <c r="AJ17936">
        <v>0</v>
      </c>
      <c r="AK17936">
        <v>0</v>
      </c>
      <c r="AL17936">
        <v>0</v>
      </c>
      <c r="AM17936">
        <v>0</v>
      </c>
      <c r="AN17936">
        <v>1</v>
      </c>
    </row>
    <row r="17937" spans="1:40" x14ac:dyDescent="0.45">
      <c r="A17937" t="s">
        <v>23434</v>
      </c>
      <c r="B17937" t="s">
        <v>23435</v>
      </c>
      <c r="C17937" t="s">
        <v>23436</v>
      </c>
      <c r="D17937" t="s">
        <v>3654</v>
      </c>
      <c r="E17937" t="s">
        <v>199</v>
      </c>
      <c r="F17937">
        <v>0</v>
      </c>
      <c r="G17937" t="s">
        <v>51</v>
      </c>
      <c r="H17937" t="s">
        <v>44</v>
      </c>
      <c r="I17937" t="s">
        <v>369</v>
      </c>
      <c r="J17937" t="s">
        <v>370</v>
      </c>
      <c r="K17937" t="s">
        <v>3215</v>
      </c>
      <c r="L17937">
        <v>5</v>
      </c>
      <c r="M17937" s="1">
        <v>39448</v>
      </c>
      <c r="N17937" s="3">
        <v>43838</v>
      </c>
      <c r="O17937" t="s">
        <v>133</v>
      </c>
      <c r="P17937">
        <v>2008</v>
      </c>
      <c r="Q17937" s="1">
        <v>39587</v>
      </c>
      <c r="R17937" s="1">
        <v>41278</v>
      </c>
      <c r="S17937">
        <v>0</v>
      </c>
      <c r="T17937">
        <v>58489918</v>
      </c>
      <c r="U17937">
        <v>0</v>
      </c>
      <c r="V17937">
        <v>0</v>
      </c>
      <c r="W17937">
        <v>0</v>
      </c>
      <c r="X17937">
        <v>0</v>
      </c>
      <c r="Y17937">
        <v>0</v>
      </c>
      <c r="Z17937">
        <v>0</v>
      </c>
      <c r="AA17937">
        <v>0</v>
      </c>
      <c r="AB17937">
        <v>0</v>
      </c>
      <c r="AC17937">
        <v>0</v>
      </c>
      <c r="AD17937">
        <v>0</v>
      </c>
      <c r="AE17937">
        <v>0</v>
      </c>
      <c r="AF17937">
        <v>0</v>
      </c>
      <c r="AG17937">
        <v>0</v>
      </c>
      <c r="AH17937">
        <v>0</v>
      </c>
      <c r="AI17937">
        <v>0</v>
      </c>
      <c r="AJ17937">
        <v>0</v>
      </c>
      <c r="AK17937">
        <v>0</v>
      </c>
      <c r="AL17937">
        <v>0</v>
      </c>
      <c r="AM17937">
        <v>0</v>
      </c>
      <c r="AN17937">
        <v>1</v>
      </c>
    </row>
    <row r="17938" spans="1:40" x14ac:dyDescent="0.45">
      <c r="A17938" t="s">
        <v>70397</v>
      </c>
      <c r="B17938" t="s">
        <v>70398</v>
      </c>
      <c r="C17938" t="s">
        <v>70399</v>
      </c>
      <c r="D17938" t="s">
        <v>70400</v>
      </c>
      <c r="E17938" t="s">
        <v>611</v>
      </c>
      <c r="F17938">
        <v>0</v>
      </c>
      <c r="G17938" t="s">
        <v>43</v>
      </c>
      <c r="H17938" t="s">
        <v>44</v>
      </c>
      <c r="I17938" t="s">
        <v>52</v>
      </c>
      <c r="J17938" t="s">
        <v>141</v>
      </c>
      <c r="K17938" t="s">
        <v>855</v>
      </c>
      <c r="L17938">
        <v>1</v>
      </c>
      <c r="M17938" s="1">
        <v>40483</v>
      </c>
      <c r="N17938" s="3">
        <v>44145</v>
      </c>
      <c r="O17938" t="s">
        <v>153</v>
      </c>
      <c r="P17938">
        <v>2010</v>
      </c>
      <c r="Q17938" s="1">
        <v>40792</v>
      </c>
      <c r="R17938" s="1">
        <v>40792</v>
      </c>
      <c r="S17938">
        <v>584988</v>
      </c>
      <c r="T17938">
        <v>0</v>
      </c>
      <c r="U17938">
        <v>0</v>
      </c>
      <c r="V17938">
        <v>0</v>
      </c>
      <c r="W17938">
        <v>0</v>
      </c>
      <c r="X17938">
        <v>0</v>
      </c>
      <c r="Y17938">
        <v>0</v>
      </c>
      <c r="Z17938">
        <v>0</v>
      </c>
      <c r="AA17938">
        <v>0</v>
      </c>
      <c r="AB17938">
        <v>0</v>
      </c>
      <c r="AC17938">
        <v>0</v>
      </c>
      <c r="AD17938">
        <v>0</v>
      </c>
      <c r="AE17938">
        <v>0</v>
      </c>
      <c r="AF17938">
        <v>0</v>
      </c>
      <c r="AG17938">
        <v>0</v>
      </c>
      <c r="AH17938">
        <v>0</v>
      </c>
      <c r="AI17938">
        <v>0</v>
      </c>
      <c r="AJ17938">
        <v>0</v>
      </c>
      <c r="AK17938">
        <v>0</v>
      </c>
      <c r="AL17938">
        <v>0</v>
      </c>
      <c r="AM17938">
        <v>0</v>
      </c>
      <c r="AN17938">
        <v>1</v>
      </c>
    </row>
    <row r="17939" spans="1:40" x14ac:dyDescent="0.45">
      <c r="A17939" t="s">
        <v>72136</v>
      </c>
      <c r="B17939" t="s">
        <v>72137</v>
      </c>
      <c r="C17939" t="s">
        <v>72138</v>
      </c>
      <c r="D17939" t="s">
        <v>412</v>
      </c>
      <c r="E17939" t="s">
        <v>413</v>
      </c>
      <c r="F17939">
        <v>0</v>
      </c>
      <c r="G17939" t="s">
        <v>51</v>
      </c>
      <c r="H17939" t="s">
        <v>44</v>
      </c>
      <c r="I17939" t="s">
        <v>1264</v>
      </c>
      <c r="J17939" t="s">
        <v>1265</v>
      </c>
      <c r="K17939" t="s">
        <v>1404</v>
      </c>
      <c r="L17939">
        <v>2</v>
      </c>
      <c r="M17939" s="1">
        <v>38353</v>
      </c>
      <c r="N17939" s="3">
        <v>43835</v>
      </c>
      <c r="O17939" t="s">
        <v>277</v>
      </c>
      <c r="P17939">
        <v>2005</v>
      </c>
      <c r="Q17939" s="1">
        <v>38596</v>
      </c>
      <c r="R17939" s="1">
        <v>40045</v>
      </c>
      <c r="S17939">
        <v>0</v>
      </c>
      <c r="T17939">
        <v>58500000</v>
      </c>
      <c r="U17939">
        <v>0</v>
      </c>
      <c r="V17939">
        <v>0</v>
      </c>
      <c r="W17939">
        <v>0</v>
      </c>
      <c r="X17939">
        <v>0</v>
      </c>
      <c r="Y17939">
        <v>0</v>
      </c>
      <c r="Z17939">
        <v>0</v>
      </c>
      <c r="AA17939">
        <v>0</v>
      </c>
      <c r="AB17939">
        <v>0</v>
      </c>
      <c r="AC17939">
        <v>0</v>
      </c>
      <c r="AD17939">
        <v>0</v>
      </c>
      <c r="AE17939">
        <v>0</v>
      </c>
      <c r="AF17939">
        <v>15500000</v>
      </c>
      <c r="AG17939">
        <v>43000000</v>
      </c>
      <c r="AH17939">
        <v>0</v>
      </c>
      <c r="AI17939">
        <v>0</v>
      </c>
      <c r="AJ17939">
        <v>0</v>
      </c>
      <c r="AK17939">
        <v>0</v>
      </c>
      <c r="AL17939">
        <v>0</v>
      </c>
      <c r="AM17939">
        <v>0</v>
      </c>
      <c r="AN17939">
        <v>1</v>
      </c>
    </row>
    <row r="17940" spans="1:40" x14ac:dyDescent="0.45">
      <c r="A17940" t="s">
        <v>66390</v>
      </c>
      <c r="B17940" t="s">
        <v>66391</v>
      </c>
      <c r="C17940" t="s">
        <v>66392</v>
      </c>
      <c r="D17940" t="s">
        <v>78</v>
      </c>
      <c r="E17940" t="s">
        <v>79</v>
      </c>
      <c r="F17940">
        <v>0</v>
      </c>
      <c r="G17940" t="s">
        <v>51</v>
      </c>
      <c r="H17940" t="s">
        <v>44</v>
      </c>
      <c r="I17940" t="s">
        <v>52</v>
      </c>
      <c r="J17940" t="s">
        <v>141</v>
      </c>
      <c r="K17940" t="s">
        <v>359</v>
      </c>
      <c r="L17940">
        <v>2</v>
      </c>
      <c r="M17940" s="1">
        <v>36008</v>
      </c>
      <c r="N17940" s="2">
        <v>36008</v>
      </c>
      <c r="O17940" t="s">
        <v>1296</v>
      </c>
      <c r="P17940">
        <v>1998</v>
      </c>
      <c r="Q17940" s="1">
        <v>41228</v>
      </c>
      <c r="R17940" s="1">
        <v>41377</v>
      </c>
      <c r="S17940">
        <v>585000</v>
      </c>
      <c r="T17940">
        <v>0</v>
      </c>
      <c r="U17940">
        <v>0</v>
      </c>
      <c r="V17940">
        <v>0</v>
      </c>
      <c r="W17940">
        <v>0</v>
      </c>
      <c r="X17940">
        <v>0</v>
      </c>
      <c r="Y17940">
        <v>0</v>
      </c>
      <c r="Z17940">
        <v>0</v>
      </c>
      <c r="AA17940">
        <v>0</v>
      </c>
      <c r="AB17940">
        <v>0</v>
      </c>
      <c r="AC17940">
        <v>0</v>
      </c>
      <c r="AD17940">
        <v>0</v>
      </c>
      <c r="AE17940">
        <v>0</v>
      </c>
      <c r="AF17940">
        <v>0</v>
      </c>
      <c r="AG17940">
        <v>0</v>
      </c>
      <c r="AH17940">
        <v>0</v>
      </c>
      <c r="AI17940">
        <v>0</v>
      </c>
      <c r="AJ17940">
        <v>0</v>
      </c>
      <c r="AK17940">
        <v>0</v>
      </c>
      <c r="AL17940">
        <v>0</v>
      </c>
      <c r="AM17940">
        <v>0</v>
      </c>
      <c r="AN17940">
        <v>1</v>
      </c>
    </row>
    <row r="17941" spans="1:40" x14ac:dyDescent="0.45">
      <c r="A17941" t="s">
        <v>24006</v>
      </c>
      <c r="B17941" t="s">
        <v>24007</v>
      </c>
      <c r="C17941" t="s">
        <v>24008</v>
      </c>
      <c r="D17941" t="s">
        <v>24009</v>
      </c>
      <c r="E17941" t="s">
        <v>3703</v>
      </c>
      <c r="F17941">
        <v>0</v>
      </c>
      <c r="G17941" t="s">
        <v>51</v>
      </c>
      <c r="H17941" t="s">
        <v>44</v>
      </c>
      <c r="I17941" t="s">
        <v>451</v>
      </c>
      <c r="J17941" t="s">
        <v>452</v>
      </c>
      <c r="K17941" t="s">
        <v>453</v>
      </c>
      <c r="L17941">
        <v>2</v>
      </c>
      <c r="M17941" s="1">
        <v>39843</v>
      </c>
      <c r="N17941" s="3">
        <v>43839</v>
      </c>
      <c r="O17941" t="s">
        <v>135</v>
      </c>
      <c r="P17941">
        <v>2009</v>
      </c>
      <c r="Q17941" s="1">
        <v>40878</v>
      </c>
      <c r="R17941" s="1">
        <v>40909</v>
      </c>
      <c r="S17941">
        <v>585000</v>
      </c>
      <c r="T17941">
        <v>0</v>
      </c>
      <c r="U17941">
        <v>0</v>
      </c>
      <c r="V17941">
        <v>0</v>
      </c>
      <c r="W17941">
        <v>0</v>
      </c>
      <c r="X17941">
        <v>0</v>
      </c>
      <c r="Y17941">
        <v>0</v>
      </c>
      <c r="Z17941">
        <v>0</v>
      </c>
      <c r="AA17941">
        <v>0</v>
      </c>
      <c r="AB17941">
        <v>0</v>
      </c>
      <c r="AC17941">
        <v>0</v>
      </c>
      <c r="AD17941">
        <v>0</v>
      </c>
      <c r="AE17941">
        <v>0</v>
      </c>
      <c r="AF17941">
        <v>0</v>
      </c>
      <c r="AG17941">
        <v>0</v>
      </c>
      <c r="AH17941">
        <v>0</v>
      </c>
      <c r="AI17941">
        <v>0</v>
      </c>
      <c r="AJ17941">
        <v>0</v>
      </c>
      <c r="AK17941">
        <v>0</v>
      </c>
      <c r="AL17941">
        <v>0</v>
      </c>
      <c r="AM17941">
        <v>0</v>
      </c>
      <c r="AN17941">
        <v>1</v>
      </c>
    </row>
    <row r="17942" spans="1:40" x14ac:dyDescent="0.45">
      <c r="A17942" t="s">
        <v>37308</v>
      </c>
      <c r="B17942" t="s">
        <v>37309</v>
      </c>
      <c r="C17942" t="s">
        <v>37310</v>
      </c>
      <c r="D17942" t="s">
        <v>101</v>
      </c>
      <c r="E17942" t="s">
        <v>102</v>
      </c>
      <c r="F17942">
        <v>0</v>
      </c>
      <c r="G17942" t="s">
        <v>51</v>
      </c>
      <c r="H17942" t="s">
        <v>44</v>
      </c>
      <c r="I17942" t="s">
        <v>64</v>
      </c>
      <c r="J17942" t="s">
        <v>65</v>
      </c>
      <c r="K17942" t="s">
        <v>1249</v>
      </c>
      <c r="L17942">
        <v>1</v>
      </c>
      <c r="M17942" s="1">
        <v>39448</v>
      </c>
      <c r="N17942" s="3">
        <v>43838</v>
      </c>
      <c r="O17942" t="s">
        <v>133</v>
      </c>
      <c r="P17942">
        <v>2008</v>
      </c>
      <c r="Q17942" s="1">
        <v>40913</v>
      </c>
      <c r="R17942" s="1">
        <v>40913</v>
      </c>
      <c r="S17942">
        <v>0</v>
      </c>
      <c r="T17942">
        <v>585000</v>
      </c>
      <c r="U17942">
        <v>0</v>
      </c>
      <c r="V17942">
        <v>0</v>
      </c>
      <c r="W17942">
        <v>0</v>
      </c>
      <c r="X17942">
        <v>0</v>
      </c>
      <c r="Y17942">
        <v>0</v>
      </c>
      <c r="Z17942">
        <v>0</v>
      </c>
      <c r="AA17942">
        <v>0</v>
      </c>
      <c r="AB17942">
        <v>0</v>
      </c>
      <c r="AC17942">
        <v>0</v>
      </c>
      <c r="AD17942">
        <v>0</v>
      </c>
      <c r="AE17942">
        <v>0</v>
      </c>
      <c r="AF17942">
        <v>0</v>
      </c>
      <c r="AG17942">
        <v>0</v>
      </c>
      <c r="AH17942">
        <v>0</v>
      </c>
      <c r="AI17942">
        <v>0</v>
      </c>
      <c r="AJ17942">
        <v>0</v>
      </c>
      <c r="AK17942">
        <v>0</v>
      </c>
      <c r="AL17942">
        <v>0</v>
      </c>
      <c r="AM17942">
        <v>0</v>
      </c>
      <c r="AN17942">
        <v>1</v>
      </c>
    </row>
    <row r="17943" spans="1:40" x14ac:dyDescent="0.45">
      <c r="A17943" t="s">
        <v>48406</v>
      </c>
      <c r="B17943" t="s">
        <v>48407</v>
      </c>
      <c r="C17943" t="s">
        <v>48408</v>
      </c>
      <c r="D17943" t="s">
        <v>157</v>
      </c>
      <c r="E17943" t="s">
        <v>158</v>
      </c>
      <c r="F17943">
        <v>0</v>
      </c>
      <c r="G17943" t="s">
        <v>51</v>
      </c>
      <c r="H17943" t="s">
        <v>44</v>
      </c>
      <c r="I17943" t="s">
        <v>164</v>
      </c>
      <c r="J17943" t="s">
        <v>7813</v>
      </c>
      <c r="K17943" t="s">
        <v>7813</v>
      </c>
      <c r="L17943">
        <v>1</v>
      </c>
      <c r="M17943" s="1">
        <v>39083</v>
      </c>
      <c r="N17943" s="3">
        <v>43837</v>
      </c>
      <c r="O17943" t="s">
        <v>80</v>
      </c>
      <c r="P17943">
        <v>2007</v>
      </c>
      <c r="Q17943" s="1">
        <v>40645</v>
      </c>
      <c r="R17943" s="1">
        <v>40645</v>
      </c>
      <c r="S17943">
        <v>0</v>
      </c>
      <c r="T17943">
        <v>585000</v>
      </c>
      <c r="U17943">
        <v>0</v>
      </c>
      <c r="V17943">
        <v>0</v>
      </c>
      <c r="W17943">
        <v>0</v>
      </c>
      <c r="X17943">
        <v>0</v>
      </c>
      <c r="Y17943">
        <v>0</v>
      </c>
      <c r="Z17943">
        <v>0</v>
      </c>
      <c r="AA17943">
        <v>0</v>
      </c>
      <c r="AB17943">
        <v>0</v>
      </c>
      <c r="AC17943">
        <v>0</v>
      </c>
      <c r="AD17943">
        <v>0</v>
      </c>
      <c r="AE17943">
        <v>0</v>
      </c>
      <c r="AF17943">
        <v>0</v>
      </c>
      <c r="AG17943">
        <v>0</v>
      </c>
      <c r="AH17943">
        <v>0</v>
      </c>
      <c r="AI17943">
        <v>0</v>
      </c>
      <c r="AJ17943">
        <v>0</v>
      </c>
      <c r="AK17943">
        <v>0</v>
      </c>
      <c r="AL17943">
        <v>0</v>
      </c>
      <c r="AM17943">
        <v>0</v>
      </c>
      <c r="AN17943">
        <v>1</v>
      </c>
    </row>
    <row r="17944" spans="1:40" x14ac:dyDescent="0.45">
      <c r="A17944" t="s">
        <v>64786</v>
      </c>
      <c r="B17944" t="s">
        <v>64787</v>
      </c>
      <c r="C17944" t="s">
        <v>64788</v>
      </c>
      <c r="D17944" t="s">
        <v>2960</v>
      </c>
      <c r="E17944" t="s">
        <v>228</v>
      </c>
      <c r="F17944">
        <v>0</v>
      </c>
      <c r="G17944" t="s">
        <v>51</v>
      </c>
      <c r="H17944" t="s">
        <v>44</v>
      </c>
      <c r="I17944" t="s">
        <v>655</v>
      </c>
      <c r="J17944" t="s">
        <v>656</v>
      </c>
      <c r="K17944" t="s">
        <v>735</v>
      </c>
      <c r="L17944">
        <v>1</v>
      </c>
      <c r="M17944" s="1">
        <v>40909</v>
      </c>
      <c r="N17944" s="3">
        <v>43842</v>
      </c>
      <c r="O17944" t="s">
        <v>94</v>
      </c>
      <c r="P17944">
        <v>2012</v>
      </c>
      <c r="Q17944" s="1">
        <v>41781</v>
      </c>
      <c r="R17944" s="1">
        <v>41781</v>
      </c>
      <c r="S17944">
        <v>0</v>
      </c>
      <c r="T17944">
        <v>585070</v>
      </c>
      <c r="U17944">
        <v>0</v>
      </c>
      <c r="V17944">
        <v>0</v>
      </c>
      <c r="W17944">
        <v>0</v>
      </c>
      <c r="X17944">
        <v>0</v>
      </c>
      <c r="Y17944">
        <v>0</v>
      </c>
      <c r="Z17944">
        <v>0</v>
      </c>
      <c r="AA17944">
        <v>0</v>
      </c>
      <c r="AB17944">
        <v>0</v>
      </c>
      <c r="AC17944">
        <v>0</v>
      </c>
      <c r="AD17944">
        <v>0</v>
      </c>
      <c r="AE17944">
        <v>0</v>
      </c>
      <c r="AF17944">
        <v>0</v>
      </c>
      <c r="AG17944">
        <v>0</v>
      </c>
      <c r="AH17944">
        <v>0</v>
      </c>
      <c r="AI17944">
        <v>0</v>
      </c>
      <c r="AJ17944">
        <v>0</v>
      </c>
      <c r="AK17944">
        <v>0</v>
      </c>
      <c r="AL17944">
        <v>0</v>
      </c>
      <c r="AM17944">
        <v>0</v>
      </c>
      <c r="AN17944">
        <v>1</v>
      </c>
    </row>
    <row r="17945" spans="1:40" x14ac:dyDescent="0.45">
      <c r="A17945" t="s">
        <v>70351</v>
      </c>
      <c r="B17945" t="s">
        <v>70352</v>
      </c>
      <c r="C17945" t="s">
        <v>70353</v>
      </c>
      <c r="D17945" t="s">
        <v>198</v>
      </c>
      <c r="E17945" t="s">
        <v>199</v>
      </c>
      <c r="F17945">
        <v>0</v>
      </c>
      <c r="G17945" t="s">
        <v>51</v>
      </c>
      <c r="H17945" t="s">
        <v>44</v>
      </c>
      <c r="I17945" t="s">
        <v>52</v>
      </c>
      <c r="J17945" t="s">
        <v>141</v>
      </c>
      <c r="K17945" t="s">
        <v>459</v>
      </c>
      <c r="L17945">
        <v>2</v>
      </c>
      <c r="M17945" s="1">
        <v>37987</v>
      </c>
      <c r="N17945" s="3">
        <v>43834</v>
      </c>
      <c r="O17945" t="s">
        <v>273</v>
      </c>
      <c r="P17945">
        <v>2004</v>
      </c>
      <c r="Q17945" s="1">
        <v>40834</v>
      </c>
      <c r="R17945" s="1">
        <v>41435</v>
      </c>
      <c r="S17945">
        <v>0</v>
      </c>
      <c r="T17945">
        <v>58519071</v>
      </c>
      <c r="U17945">
        <v>0</v>
      </c>
      <c r="V17945">
        <v>0</v>
      </c>
      <c r="W17945">
        <v>0</v>
      </c>
      <c r="X17945">
        <v>0</v>
      </c>
      <c r="Y17945">
        <v>0</v>
      </c>
      <c r="Z17945">
        <v>0</v>
      </c>
      <c r="AA17945">
        <v>0</v>
      </c>
      <c r="AB17945">
        <v>0</v>
      </c>
      <c r="AC17945">
        <v>0</v>
      </c>
      <c r="AD17945">
        <v>0</v>
      </c>
      <c r="AE17945">
        <v>0</v>
      </c>
      <c r="AF17945">
        <v>0</v>
      </c>
      <c r="AG17945">
        <v>27000000</v>
      </c>
      <c r="AH17945">
        <v>0</v>
      </c>
      <c r="AI17945">
        <v>0</v>
      </c>
      <c r="AJ17945">
        <v>0</v>
      </c>
      <c r="AK17945">
        <v>0</v>
      </c>
      <c r="AL17945">
        <v>0</v>
      </c>
      <c r="AM17945">
        <v>0</v>
      </c>
      <c r="AN17945">
        <v>1</v>
      </c>
    </row>
    <row r="17946" spans="1:40" x14ac:dyDescent="0.45">
      <c r="A17946" t="s">
        <v>48527</v>
      </c>
      <c r="B17946" t="s">
        <v>48528</v>
      </c>
      <c r="C17946" t="s">
        <v>48529</v>
      </c>
      <c r="D17946" t="s">
        <v>157</v>
      </c>
      <c r="E17946" t="s">
        <v>158</v>
      </c>
      <c r="F17946">
        <v>0</v>
      </c>
      <c r="G17946" t="s">
        <v>51</v>
      </c>
      <c r="H17946" t="s">
        <v>44</v>
      </c>
      <c r="I17946" t="s">
        <v>660</v>
      </c>
      <c r="J17946" t="s">
        <v>979</v>
      </c>
      <c r="K17946" t="s">
        <v>14337</v>
      </c>
      <c r="L17946">
        <v>3</v>
      </c>
      <c r="M17946" s="1">
        <v>38718</v>
      </c>
      <c r="N17946" s="3">
        <v>43836</v>
      </c>
      <c r="O17946" t="s">
        <v>260</v>
      </c>
      <c r="P17946">
        <v>2006</v>
      </c>
      <c r="Q17946" s="1">
        <v>40309</v>
      </c>
      <c r="R17946" s="1">
        <v>41834</v>
      </c>
      <c r="S17946">
        <v>0</v>
      </c>
      <c r="T17946">
        <v>0</v>
      </c>
      <c r="U17946">
        <v>0</v>
      </c>
      <c r="V17946">
        <v>0</v>
      </c>
      <c r="W17946">
        <v>0</v>
      </c>
      <c r="X17946">
        <v>0</v>
      </c>
      <c r="Y17946">
        <v>0</v>
      </c>
      <c r="Z17946">
        <v>0</v>
      </c>
      <c r="AA17946">
        <v>58573491</v>
      </c>
      <c r="AB17946">
        <v>0</v>
      </c>
      <c r="AC17946">
        <v>0</v>
      </c>
      <c r="AD17946">
        <v>0</v>
      </c>
      <c r="AE17946">
        <v>0</v>
      </c>
      <c r="AF17946">
        <v>0</v>
      </c>
      <c r="AG17946">
        <v>0</v>
      </c>
      <c r="AH17946">
        <v>0</v>
      </c>
      <c r="AI17946">
        <v>0</v>
      </c>
      <c r="AJ17946">
        <v>0</v>
      </c>
      <c r="AK17946">
        <v>0</v>
      </c>
      <c r="AL17946">
        <v>0</v>
      </c>
      <c r="AM17946">
        <v>0</v>
      </c>
      <c r="AN17946">
        <v>1</v>
      </c>
    </row>
    <row r="17947" spans="1:40" x14ac:dyDescent="0.45">
      <c r="A17947" t="s">
        <v>72119</v>
      </c>
      <c r="B17947" t="s">
        <v>72120</v>
      </c>
      <c r="C17947" t="s">
        <v>72121</v>
      </c>
      <c r="D17947" t="s">
        <v>72122</v>
      </c>
      <c r="E17947" t="s">
        <v>171</v>
      </c>
      <c r="F17947">
        <v>0</v>
      </c>
      <c r="G17947" t="s">
        <v>43</v>
      </c>
      <c r="H17947" t="s">
        <v>44</v>
      </c>
      <c r="I17947" t="s">
        <v>204</v>
      </c>
      <c r="J17947" t="s">
        <v>205</v>
      </c>
      <c r="K17947" t="s">
        <v>232</v>
      </c>
      <c r="L17947">
        <v>2</v>
      </c>
      <c r="M17947" s="1">
        <v>39448</v>
      </c>
      <c r="N17947" s="3">
        <v>43838</v>
      </c>
      <c r="O17947" t="s">
        <v>133</v>
      </c>
      <c r="P17947">
        <v>2008</v>
      </c>
      <c r="Q17947" s="1">
        <v>39692</v>
      </c>
      <c r="R17947" s="1">
        <v>39843</v>
      </c>
      <c r="S17947">
        <v>73105</v>
      </c>
      <c r="T17947">
        <v>512640</v>
      </c>
      <c r="U17947">
        <v>0</v>
      </c>
      <c r="V17947">
        <v>0</v>
      </c>
      <c r="W17947">
        <v>0</v>
      </c>
      <c r="X17947">
        <v>0</v>
      </c>
      <c r="Y17947">
        <v>0</v>
      </c>
      <c r="Z17947">
        <v>0</v>
      </c>
      <c r="AA17947">
        <v>0</v>
      </c>
      <c r="AB17947">
        <v>0</v>
      </c>
      <c r="AC17947">
        <v>0</v>
      </c>
      <c r="AD17947">
        <v>0</v>
      </c>
      <c r="AE17947">
        <v>0</v>
      </c>
      <c r="AF17947">
        <v>0</v>
      </c>
      <c r="AG17947">
        <v>0</v>
      </c>
      <c r="AH17947">
        <v>0</v>
      </c>
      <c r="AI17947">
        <v>0</v>
      </c>
      <c r="AJ17947">
        <v>0</v>
      </c>
      <c r="AK17947">
        <v>0</v>
      </c>
      <c r="AL17947">
        <v>0</v>
      </c>
      <c r="AM17947">
        <v>0</v>
      </c>
      <c r="AN17947">
        <v>1</v>
      </c>
    </row>
    <row r="17948" spans="1:40" x14ac:dyDescent="0.45">
      <c r="A17948" t="s">
        <v>49027</v>
      </c>
      <c r="B17948" t="s">
        <v>49028</v>
      </c>
      <c r="C17948" t="s">
        <v>49029</v>
      </c>
      <c r="D17948" t="s">
        <v>68</v>
      </c>
      <c r="E17948" t="s">
        <v>69</v>
      </c>
      <c r="F17948">
        <v>0</v>
      </c>
      <c r="G17948" t="s">
        <v>51</v>
      </c>
      <c r="H17948" t="s">
        <v>44</v>
      </c>
      <c r="I17948" t="s">
        <v>204</v>
      </c>
      <c r="J17948" t="s">
        <v>205</v>
      </c>
      <c r="K17948" t="s">
        <v>232</v>
      </c>
      <c r="L17948">
        <v>1</v>
      </c>
      <c r="M17948" s="1">
        <v>40544</v>
      </c>
      <c r="N17948" s="3">
        <v>43841</v>
      </c>
      <c r="O17948" t="s">
        <v>311</v>
      </c>
      <c r="P17948">
        <v>2011</v>
      </c>
      <c r="Q17948" s="1">
        <v>41960</v>
      </c>
      <c r="R17948" s="1">
        <v>41960</v>
      </c>
      <c r="S17948">
        <v>0</v>
      </c>
      <c r="T17948">
        <v>586161</v>
      </c>
      <c r="U17948">
        <v>0</v>
      </c>
      <c r="V17948">
        <v>0</v>
      </c>
      <c r="W17948">
        <v>0</v>
      </c>
      <c r="X17948">
        <v>0</v>
      </c>
      <c r="Y17948">
        <v>0</v>
      </c>
      <c r="Z17948">
        <v>0</v>
      </c>
      <c r="AA17948">
        <v>0</v>
      </c>
      <c r="AB17948">
        <v>0</v>
      </c>
      <c r="AC17948">
        <v>0</v>
      </c>
      <c r="AD17948">
        <v>0</v>
      </c>
      <c r="AE17948">
        <v>0</v>
      </c>
      <c r="AF17948">
        <v>0</v>
      </c>
      <c r="AG17948">
        <v>0</v>
      </c>
      <c r="AH17948">
        <v>0</v>
      </c>
      <c r="AI17948">
        <v>0</v>
      </c>
      <c r="AJ17948">
        <v>0</v>
      </c>
      <c r="AK17948">
        <v>0</v>
      </c>
      <c r="AL17948">
        <v>0</v>
      </c>
      <c r="AM17948">
        <v>0</v>
      </c>
      <c r="AN17948">
        <v>1</v>
      </c>
    </row>
    <row r="17949" spans="1:40" x14ac:dyDescent="0.45">
      <c r="A17949" t="s">
        <v>63818</v>
      </c>
      <c r="B17949" t="s">
        <v>63819</v>
      </c>
      <c r="C17949" t="s">
        <v>63820</v>
      </c>
      <c r="D17949" t="s">
        <v>241</v>
      </c>
      <c r="E17949" t="s">
        <v>242</v>
      </c>
      <c r="F17949">
        <v>0</v>
      </c>
      <c r="G17949" t="s">
        <v>51</v>
      </c>
      <c r="H17949" t="s">
        <v>44</v>
      </c>
      <c r="I17949" t="s">
        <v>52</v>
      </c>
      <c r="J17949" t="s">
        <v>141</v>
      </c>
      <c r="K17949" t="s">
        <v>359</v>
      </c>
      <c r="L17949">
        <v>4</v>
      </c>
      <c r="M17949" s="1">
        <v>39083</v>
      </c>
      <c r="N17949" s="3">
        <v>43837</v>
      </c>
      <c r="O17949" t="s">
        <v>80</v>
      </c>
      <c r="P17949">
        <v>2007</v>
      </c>
      <c r="Q17949" s="1">
        <v>39591</v>
      </c>
      <c r="R17949" s="1">
        <v>41365</v>
      </c>
      <c r="S17949">
        <v>0</v>
      </c>
      <c r="T17949">
        <v>58636000</v>
      </c>
      <c r="U17949">
        <v>0</v>
      </c>
      <c r="V17949">
        <v>0</v>
      </c>
      <c r="W17949">
        <v>0</v>
      </c>
      <c r="X17949">
        <v>0</v>
      </c>
      <c r="Y17949">
        <v>0</v>
      </c>
      <c r="Z17949">
        <v>0</v>
      </c>
      <c r="AA17949">
        <v>0</v>
      </c>
      <c r="AB17949">
        <v>0</v>
      </c>
      <c r="AC17949">
        <v>0</v>
      </c>
      <c r="AD17949">
        <v>0</v>
      </c>
      <c r="AE17949">
        <v>0</v>
      </c>
      <c r="AF17949">
        <v>18020000</v>
      </c>
      <c r="AG17949">
        <v>0</v>
      </c>
      <c r="AH17949">
        <v>13300000</v>
      </c>
      <c r="AI17949">
        <v>19200000</v>
      </c>
      <c r="AJ17949">
        <v>0</v>
      </c>
      <c r="AK17949">
        <v>0</v>
      </c>
      <c r="AL17949">
        <v>0</v>
      </c>
      <c r="AM17949">
        <v>0</v>
      </c>
      <c r="AN17949">
        <v>1</v>
      </c>
    </row>
    <row r="17950" spans="1:40" x14ac:dyDescent="0.45">
      <c r="A17950" t="s">
        <v>17543</v>
      </c>
      <c r="B17950" t="s">
        <v>17544</v>
      </c>
      <c r="C17950" t="s">
        <v>17545</v>
      </c>
      <c r="D17950" t="s">
        <v>412</v>
      </c>
      <c r="E17950" t="s">
        <v>413</v>
      </c>
      <c r="F17950">
        <v>0</v>
      </c>
      <c r="G17950" t="s">
        <v>51</v>
      </c>
      <c r="H17950" t="s">
        <v>44</v>
      </c>
      <c r="I17950" t="s">
        <v>64</v>
      </c>
      <c r="J17950" t="s">
        <v>65</v>
      </c>
      <c r="K17950" t="s">
        <v>1249</v>
      </c>
      <c r="L17950">
        <v>4</v>
      </c>
      <c r="M17950" s="1">
        <v>38718</v>
      </c>
      <c r="N17950" s="3">
        <v>43836</v>
      </c>
      <c r="O17950" t="s">
        <v>260</v>
      </c>
      <c r="P17950">
        <v>2006</v>
      </c>
      <c r="Q17950" s="1">
        <v>39293</v>
      </c>
      <c r="R17950" s="1">
        <v>41415</v>
      </c>
      <c r="S17950">
        <v>0</v>
      </c>
      <c r="T17950">
        <v>40150000</v>
      </c>
      <c r="U17950">
        <v>0</v>
      </c>
      <c r="V17950">
        <v>0</v>
      </c>
      <c r="W17950">
        <v>0</v>
      </c>
      <c r="X17950">
        <v>2999999</v>
      </c>
      <c r="Y17950">
        <v>0</v>
      </c>
      <c r="Z17950">
        <v>0</v>
      </c>
      <c r="AA17950">
        <v>15491288</v>
      </c>
      <c r="AB17950">
        <v>0</v>
      </c>
      <c r="AC17950">
        <v>0</v>
      </c>
      <c r="AD17950">
        <v>0</v>
      </c>
      <c r="AE17950">
        <v>0</v>
      </c>
      <c r="AF17950">
        <v>16000000</v>
      </c>
      <c r="AG17950">
        <v>24150000</v>
      </c>
      <c r="AH17950">
        <v>0</v>
      </c>
      <c r="AI17950">
        <v>0</v>
      </c>
      <c r="AJ17950">
        <v>0</v>
      </c>
      <c r="AK17950">
        <v>0</v>
      </c>
      <c r="AL17950">
        <v>0</v>
      </c>
      <c r="AM17950">
        <v>0</v>
      </c>
      <c r="AN17950">
        <v>1</v>
      </c>
    </row>
    <row r="17951" spans="1:40" x14ac:dyDescent="0.45">
      <c r="A17951" t="s">
        <v>22493</v>
      </c>
      <c r="B17951" t="s">
        <v>22494</v>
      </c>
      <c r="C17951" t="s">
        <v>22495</v>
      </c>
      <c r="D17951" t="s">
        <v>424</v>
      </c>
      <c r="E17951" t="s">
        <v>425</v>
      </c>
      <c r="F17951">
        <v>0</v>
      </c>
      <c r="G17951" t="s">
        <v>51</v>
      </c>
      <c r="H17951" t="s">
        <v>44</v>
      </c>
      <c r="I17951" t="s">
        <v>592</v>
      </c>
      <c r="J17951" t="s">
        <v>593</v>
      </c>
      <c r="K17951" t="s">
        <v>22496</v>
      </c>
      <c r="L17951">
        <v>3</v>
      </c>
      <c r="M17951" s="1">
        <v>40544</v>
      </c>
      <c r="N17951" s="3">
        <v>43841</v>
      </c>
      <c r="O17951" t="s">
        <v>311</v>
      </c>
      <c r="P17951">
        <v>2011</v>
      </c>
      <c r="Q17951" s="1">
        <v>39458</v>
      </c>
      <c r="R17951" s="1">
        <v>41100</v>
      </c>
      <c r="S17951">
        <v>0</v>
      </c>
      <c r="T17951">
        <v>58750000</v>
      </c>
      <c r="U17951">
        <v>0</v>
      </c>
      <c r="V17951">
        <v>0</v>
      </c>
      <c r="W17951">
        <v>0</v>
      </c>
      <c r="X17951">
        <v>0</v>
      </c>
      <c r="Y17951">
        <v>0</v>
      </c>
      <c r="Z17951">
        <v>0</v>
      </c>
      <c r="AA17951">
        <v>0</v>
      </c>
      <c r="AB17951">
        <v>0</v>
      </c>
      <c r="AC17951">
        <v>0</v>
      </c>
      <c r="AD17951">
        <v>0</v>
      </c>
      <c r="AE17951">
        <v>0</v>
      </c>
      <c r="AF17951">
        <v>0</v>
      </c>
      <c r="AG17951">
        <v>23500000</v>
      </c>
      <c r="AH17951">
        <v>32500000</v>
      </c>
      <c r="AI17951">
        <v>0</v>
      </c>
      <c r="AJ17951">
        <v>0</v>
      </c>
      <c r="AK17951">
        <v>0</v>
      </c>
      <c r="AL17951">
        <v>0</v>
      </c>
      <c r="AM17951">
        <v>0</v>
      </c>
      <c r="AN17951">
        <v>1</v>
      </c>
    </row>
    <row r="17952" spans="1:40" x14ac:dyDescent="0.45">
      <c r="A17952" t="s">
        <v>59675</v>
      </c>
      <c r="B17952" t="s">
        <v>59676</v>
      </c>
      <c r="C17952" t="s">
        <v>59677</v>
      </c>
      <c r="D17952" t="s">
        <v>412</v>
      </c>
      <c r="E17952" t="s">
        <v>413</v>
      </c>
      <c r="F17952">
        <v>0</v>
      </c>
      <c r="G17952" t="s">
        <v>51</v>
      </c>
      <c r="H17952" t="s">
        <v>44</v>
      </c>
      <c r="I17952" t="s">
        <v>45</v>
      </c>
      <c r="J17952" t="s">
        <v>391</v>
      </c>
      <c r="K17952" t="s">
        <v>26303</v>
      </c>
      <c r="L17952">
        <v>2</v>
      </c>
      <c r="M17952" s="1">
        <v>40179</v>
      </c>
      <c r="N17952" s="3">
        <v>43840</v>
      </c>
      <c r="O17952" t="s">
        <v>87</v>
      </c>
      <c r="P17952">
        <v>2010</v>
      </c>
      <c r="Q17952" s="1">
        <v>41302</v>
      </c>
      <c r="R17952" s="1">
        <v>41487</v>
      </c>
      <c r="S17952">
        <v>0</v>
      </c>
      <c r="T17952">
        <v>587500</v>
      </c>
      <c r="U17952">
        <v>0</v>
      </c>
      <c r="V17952">
        <v>0</v>
      </c>
      <c r="W17952">
        <v>0</v>
      </c>
      <c r="X17952">
        <v>0</v>
      </c>
      <c r="Y17952">
        <v>0</v>
      </c>
      <c r="Z17952">
        <v>0</v>
      </c>
      <c r="AA17952">
        <v>0</v>
      </c>
      <c r="AB17952">
        <v>0</v>
      </c>
      <c r="AC17952">
        <v>0</v>
      </c>
      <c r="AD17952">
        <v>0</v>
      </c>
      <c r="AE17952">
        <v>0</v>
      </c>
      <c r="AF17952">
        <v>0</v>
      </c>
      <c r="AG17952">
        <v>0</v>
      </c>
      <c r="AH17952">
        <v>0</v>
      </c>
      <c r="AI17952">
        <v>0</v>
      </c>
      <c r="AJ17952">
        <v>0</v>
      </c>
      <c r="AK17952">
        <v>0</v>
      </c>
      <c r="AL17952">
        <v>0</v>
      </c>
      <c r="AM17952">
        <v>0</v>
      </c>
      <c r="AN17952">
        <v>1</v>
      </c>
    </row>
    <row r="17953" spans="1:40" x14ac:dyDescent="0.45">
      <c r="A17953" t="s">
        <v>63246</v>
      </c>
      <c r="B17953" t="s">
        <v>63247</v>
      </c>
      <c r="C17953" t="s">
        <v>63248</v>
      </c>
      <c r="D17953" t="s">
        <v>63249</v>
      </c>
      <c r="E17953" t="s">
        <v>3116</v>
      </c>
      <c r="F17953">
        <v>0</v>
      </c>
      <c r="G17953" t="s">
        <v>51</v>
      </c>
      <c r="H17953" t="s">
        <v>44</v>
      </c>
      <c r="I17953" t="s">
        <v>52</v>
      </c>
      <c r="J17953" t="s">
        <v>141</v>
      </c>
      <c r="K17953" t="s">
        <v>855</v>
      </c>
      <c r="L17953">
        <v>7</v>
      </c>
      <c r="M17953" s="1">
        <v>38718</v>
      </c>
      <c r="N17953" s="3">
        <v>43836</v>
      </c>
      <c r="O17953" t="s">
        <v>260</v>
      </c>
      <c r="P17953">
        <v>2006</v>
      </c>
      <c r="Q17953" s="1">
        <v>39224</v>
      </c>
      <c r="R17953" s="1">
        <v>41933</v>
      </c>
      <c r="S17953">
        <v>0</v>
      </c>
      <c r="T17953">
        <v>58799998</v>
      </c>
      <c r="U17953">
        <v>0</v>
      </c>
      <c r="V17953">
        <v>0</v>
      </c>
      <c r="W17953">
        <v>0</v>
      </c>
      <c r="X17953">
        <v>0</v>
      </c>
      <c r="Y17953">
        <v>0</v>
      </c>
      <c r="Z17953">
        <v>0</v>
      </c>
      <c r="AA17953">
        <v>0</v>
      </c>
      <c r="AB17953">
        <v>0</v>
      </c>
      <c r="AC17953">
        <v>0</v>
      </c>
      <c r="AD17953">
        <v>0</v>
      </c>
      <c r="AE17953">
        <v>0</v>
      </c>
      <c r="AF17953">
        <v>4800000</v>
      </c>
      <c r="AG17953">
        <v>10000000</v>
      </c>
      <c r="AH17953">
        <v>20000000</v>
      </c>
      <c r="AI17953">
        <v>20000000</v>
      </c>
      <c r="AJ17953">
        <v>0</v>
      </c>
      <c r="AK17953">
        <v>0</v>
      </c>
      <c r="AL17953">
        <v>0</v>
      </c>
      <c r="AM17953">
        <v>0</v>
      </c>
      <c r="AN17953">
        <v>1</v>
      </c>
    </row>
    <row r="17954" spans="1:40" x14ac:dyDescent="0.45">
      <c r="A17954" t="s">
        <v>56396</v>
      </c>
      <c r="B17954" t="s">
        <v>56397</v>
      </c>
      <c r="C17954" t="s">
        <v>56398</v>
      </c>
      <c r="D17954" t="s">
        <v>25437</v>
      </c>
      <c r="E17954" t="s">
        <v>215</v>
      </c>
      <c r="F17954">
        <v>0</v>
      </c>
      <c r="G17954" t="s">
        <v>51</v>
      </c>
      <c r="H17954" t="s">
        <v>44</v>
      </c>
      <c r="I17954" t="s">
        <v>52</v>
      </c>
      <c r="J17954" t="s">
        <v>53</v>
      </c>
      <c r="K17954" t="s">
        <v>53</v>
      </c>
      <c r="L17954">
        <v>5</v>
      </c>
      <c r="M17954" s="1">
        <v>40544</v>
      </c>
      <c r="N17954" s="3">
        <v>43841</v>
      </c>
      <c r="O17954" t="s">
        <v>311</v>
      </c>
      <c r="P17954">
        <v>2011</v>
      </c>
      <c r="Q17954" s="1">
        <v>38412</v>
      </c>
      <c r="R17954" s="1">
        <v>40140</v>
      </c>
      <c r="S17954">
        <v>0</v>
      </c>
      <c r="T17954">
        <v>48800000</v>
      </c>
      <c r="U17954">
        <v>0</v>
      </c>
      <c r="V17954">
        <v>0</v>
      </c>
      <c r="W17954">
        <v>0</v>
      </c>
      <c r="X17954">
        <v>10000000</v>
      </c>
      <c r="Y17954">
        <v>0</v>
      </c>
      <c r="Z17954">
        <v>0</v>
      </c>
      <c r="AA17954">
        <v>0</v>
      </c>
      <c r="AB17954">
        <v>0</v>
      </c>
      <c r="AC17954">
        <v>0</v>
      </c>
      <c r="AD17954">
        <v>0</v>
      </c>
      <c r="AE17954">
        <v>0</v>
      </c>
      <c r="AF17954">
        <v>26000000</v>
      </c>
      <c r="AG17954">
        <v>22800000</v>
      </c>
      <c r="AH17954">
        <v>0</v>
      </c>
      <c r="AI17954">
        <v>0</v>
      </c>
      <c r="AJ17954">
        <v>0</v>
      </c>
      <c r="AK17954">
        <v>0</v>
      </c>
      <c r="AL17954">
        <v>0</v>
      </c>
      <c r="AM17954">
        <v>0</v>
      </c>
      <c r="AN17954">
        <v>1</v>
      </c>
    </row>
    <row r="17955" spans="1:40" x14ac:dyDescent="0.45">
      <c r="A17955" t="s">
        <v>18339</v>
      </c>
      <c r="B17955" t="s">
        <v>18340</v>
      </c>
      <c r="C17955" t="s">
        <v>18341</v>
      </c>
      <c r="D17955" t="s">
        <v>18342</v>
      </c>
      <c r="E17955" t="s">
        <v>79</v>
      </c>
      <c r="F17955">
        <v>0</v>
      </c>
      <c r="G17955" t="s">
        <v>43</v>
      </c>
      <c r="H17955" t="s">
        <v>44</v>
      </c>
      <c r="I17955" t="s">
        <v>45</v>
      </c>
      <c r="J17955" t="s">
        <v>46</v>
      </c>
      <c r="K17955" t="s">
        <v>47</v>
      </c>
      <c r="L17955">
        <v>1</v>
      </c>
      <c r="M17955" s="1">
        <v>37987</v>
      </c>
      <c r="N17955" s="3">
        <v>43834</v>
      </c>
      <c r="O17955" t="s">
        <v>273</v>
      </c>
      <c r="P17955">
        <v>2004</v>
      </c>
      <c r="Q17955" s="1">
        <v>40193</v>
      </c>
      <c r="R17955" s="1">
        <v>40193</v>
      </c>
      <c r="S17955">
        <v>0</v>
      </c>
      <c r="T17955">
        <v>58800000</v>
      </c>
      <c r="U17955">
        <v>0</v>
      </c>
      <c r="V17955">
        <v>0</v>
      </c>
      <c r="W17955">
        <v>0</v>
      </c>
      <c r="X17955">
        <v>0</v>
      </c>
      <c r="Y17955">
        <v>0</v>
      </c>
      <c r="Z17955">
        <v>0</v>
      </c>
      <c r="AA17955">
        <v>0</v>
      </c>
      <c r="AB17955">
        <v>0</v>
      </c>
      <c r="AC17955">
        <v>0</v>
      </c>
      <c r="AD17955">
        <v>0</v>
      </c>
      <c r="AE17955">
        <v>0</v>
      </c>
      <c r="AF17955">
        <v>0</v>
      </c>
      <c r="AG17955">
        <v>0</v>
      </c>
      <c r="AH17955">
        <v>0</v>
      </c>
      <c r="AI17955">
        <v>0</v>
      </c>
      <c r="AJ17955">
        <v>0</v>
      </c>
      <c r="AK17955">
        <v>0</v>
      </c>
      <c r="AL17955">
        <v>0</v>
      </c>
      <c r="AM17955">
        <v>0</v>
      </c>
      <c r="AN17955">
        <v>1</v>
      </c>
    </row>
    <row r="17956" spans="1:40" x14ac:dyDescent="0.45">
      <c r="A17956" t="s">
        <v>28969</v>
      </c>
      <c r="B17956" t="s">
        <v>28970</v>
      </c>
      <c r="C17956" t="s">
        <v>28971</v>
      </c>
      <c r="D17956" t="s">
        <v>28972</v>
      </c>
      <c r="E17956" t="s">
        <v>276</v>
      </c>
      <c r="F17956">
        <v>0</v>
      </c>
      <c r="G17956" t="s">
        <v>51</v>
      </c>
      <c r="H17956" t="s">
        <v>44</v>
      </c>
      <c r="I17956" t="s">
        <v>451</v>
      </c>
      <c r="J17956" t="s">
        <v>452</v>
      </c>
      <c r="K17956" t="s">
        <v>453</v>
      </c>
      <c r="L17956">
        <v>3</v>
      </c>
      <c r="M17956" s="1">
        <v>40909</v>
      </c>
      <c r="N17956" s="3">
        <v>43842</v>
      </c>
      <c r="O17956" t="s">
        <v>94</v>
      </c>
      <c r="P17956">
        <v>2012</v>
      </c>
      <c r="Q17956" s="1">
        <v>40914</v>
      </c>
      <c r="R17956" s="1">
        <v>41400</v>
      </c>
      <c r="S17956">
        <v>588000</v>
      </c>
      <c r="T17956">
        <v>0</v>
      </c>
      <c r="U17956">
        <v>0</v>
      </c>
      <c r="V17956">
        <v>0</v>
      </c>
      <c r="W17956">
        <v>0</v>
      </c>
      <c r="X17956">
        <v>0</v>
      </c>
      <c r="Y17956">
        <v>0</v>
      </c>
      <c r="Z17956">
        <v>0</v>
      </c>
      <c r="AA17956">
        <v>0</v>
      </c>
      <c r="AB17956">
        <v>0</v>
      </c>
      <c r="AC17956">
        <v>0</v>
      </c>
      <c r="AD17956">
        <v>0</v>
      </c>
      <c r="AE17956">
        <v>0</v>
      </c>
      <c r="AF17956">
        <v>0</v>
      </c>
      <c r="AG17956">
        <v>0</v>
      </c>
      <c r="AH17956">
        <v>0</v>
      </c>
      <c r="AI17956">
        <v>0</v>
      </c>
      <c r="AJ17956">
        <v>0</v>
      </c>
      <c r="AK17956">
        <v>0</v>
      </c>
      <c r="AL17956">
        <v>0</v>
      </c>
      <c r="AM17956">
        <v>0</v>
      </c>
      <c r="AN17956">
        <v>1</v>
      </c>
    </row>
    <row r="17957" spans="1:40" x14ac:dyDescent="0.45">
      <c r="A17957" t="s">
        <v>64598</v>
      </c>
      <c r="B17957" t="s">
        <v>64599</v>
      </c>
      <c r="C17957" t="s">
        <v>64600</v>
      </c>
      <c r="D17957" t="s">
        <v>68</v>
      </c>
      <c r="E17957" t="s">
        <v>69</v>
      </c>
      <c r="F17957">
        <v>0</v>
      </c>
      <c r="G17957" t="s">
        <v>51</v>
      </c>
      <c r="H17957" t="s">
        <v>44</v>
      </c>
      <c r="I17957" t="s">
        <v>229</v>
      </c>
      <c r="J17957" t="s">
        <v>230</v>
      </c>
      <c r="K17957" t="s">
        <v>4131</v>
      </c>
      <c r="L17957">
        <v>2</v>
      </c>
      <c r="M17957" s="1">
        <v>37987</v>
      </c>
      <c r="N17957" s="3">
        <v>43834</v>
      </c>
      <c r="O17957" t="s">
        <v>273</v>
      </c>
      <c r="P17957">
        <v>2004</v>
      </c>
      <c r="Q17957" s="1">
        <v>40086</v>
      </c>
      <c r="R17957" s="1">
        <v>40746</v>
      </c>
      <c r="S17957">
        <v>0</v>
      </c>
      <c r="T17957">
        <v>275000</v>
      </c>
      <c r="U17957">
        <v>0</v>
      </c>
      <c r="V17957">
        <v>0</v>
      </c>
      <c r="W17957">
        <v>0</v>
      </c>
      <c r="X17957">
        <v>313000</v>
      </c>
      <c r="Y17957">
        <v>0</v>
      </c>
      <c r="Z17957">
        <v>0</v>
      </c>
      <c r="AA17957">
        <v>0</v>
      </c>
      <c r="AB17957">
        <v>0</v>
      </c>
      <c r="AC17957">
        <v>0</v>
      </c>
      <c r="AD17957">
        <v>0</v>
      </c>
      <c r="AE17957">
        <v>0</v>
      </c>
      <c r="AF17957">
        <v>0</v>
      </c>
      <c r="AG17957">
        <v>0</v>
      </c>
      <c r="AH17957">
        <v>0</v>
      </c>
      <c r="AI17957">
        <v>0</v>
      </c>
      <c r="AJ17957">
        <v>0</v>
      </c>
      <c r="AK17957">
        <v>0</v>
      </c>
      <c r="AL17957">
        <v>0</v>
      </c>
      <c r="AM17957">
        <v>0</v>
      </c>
      <c r="AN17957">
        <v>1</v>
      </c>
    </row>
    <row r="17958" spans="1:40" x14ac:dyDescent="0.45">
      <c r="A17958" t="s">
        <v>6559</v>
      </c>
      <c r="B17958" t="s">
        <v>6560</v>
      </c>
      <c r="C17958" t="s">
        <v>6561</v>
      </c>
      <c r="D17958" t="s">
        <v>6562</v>
      </c>
      <c r="E17958" t="s">
        <v>1074</v>
      </c>
      <c r="F17958">
        <v>0</v>
      </c>
      <c r="G17958" t="s">
        <v>51</v>
      </c>
      <c r="H17958" t="s">
        <v>44</v>
      </c>
      <c r="I17958" t="s">
        <v>84</v>
      </c>
      <c r="J17958" t="s">
        <v>219</v>
      </c>
      <c r="K17958" t="s">
        <v>219</v>
      </c>
      <c r="L17958">
        <v>7</v>
      </c>
      <c r="M17958" s="1">
        <v>36161</v>
      </c>
      <c r="N17958" s="2">
        <v>36161</v>
      </c>
      <c r="O17958" t="s">
        <v>597</v>
      </c>
      <c r="P17958">
        <v>1999</v>
      </c>
      <c r="Q17958" s="1">
        <v>36616</v>
      </c>
      <c r="R17958" s="1">
        <v>41085</v>
      </c>
      <c r="S17958">
        <v>0</v>
      </c>
      <c r="T17958">
        <v>14000000</v>
      </c>
      <c r="U17958">
        <v>0</v>
      </c>
      <c r="V17958">
        <v>43400000</v>
      </c>
      <c r="W17958">
        <v>0</v>
      </c>
      <c r="X17958">
        <v>1500000</v>
      </c>
      <c r="Y17958">
        <v>0</v>
      </c>
      <c r="Z17958">
        <v>0</v>
      </c>
      <c r="AA17958">
        <v>0</v>
      </c>
      <c r="AB17958">
        <v>0</v>
      </c>
      <c r="AC17958">
        <v>0</v>
      </c>
      <c r="AD17958">
        <v>0</v>
      </c>
      <c r="AE17958">
        <v>0</v>
      </c>
      <c r="AF17958">
        <v>0</v>
      </c>
      <c r="AG17958">
        <v>0</v>
      </c>
      <c r="AH17958">
        <v>14000000</v>
      </c>
      <c r="AI17958">
        <v>0</v>
      </c>
      <c r="AJ17958">
        <v>0</v>
      </c>
      <c r="AK17958">
        <v>0</v>
      </c>
      <c r="AL17958">
        <v>0</v>
      </c>
      <c r="AM17958">
        <v>0</v>
      </c>
      <c r="AN17958">
        <v>1</v>
      </c>
    </row>
    <row r="17959" spans="1:40" x14ac:dyDescent="0.45">
      <c r="A17959" t="s">
        <v>77137</v>
      </c>
      <c r="B17959" t="s">
        <v>77138</v>
      </c>
      <c r="C17959" t="s">
        <v>77139</v>
      </c>
      <c r="D17959" t="s">
        <v>157</v>
      </c>
      <c r="E17959" t="s">
        <v>158</v>
      </c>
      <c r="F17959">
        <v>0</v>
      </c>
      <c r="G17959" t="s">
        <v>51</v>
      </c>
      <c r="H17959" t="s">
        <v>44</v>
      </c>
      <c r="I17959" t="s">
        <v>369</v>
      </c>
      <c r="J17959" t="s">
        <v>370</v>
      </c>
      <c r="K17959" t="s">
        <v>370</v>
      </c>
      <c r="L17959">
        <v>1</v>
      </c>
      <c r="M17959" s="1">
        <v>39814</v>
      </c>
      <c r="N17959" s="3">
        <v>43839</v>
      </c>
      <c r="O17959" t="s">
        <v>135</v>
      </c>
      <c r="P17959">
        <v>2009</v>
      </c>
      <c r="Q17959" s="1">
        <v>40283</v>
      </c>
      <c r="R17959" s="1">
        <v>40283</v>
      </c>
      <c r="S17959">
        <v>0</v>
      </c>
      <c r="T17959">
        <v>589200</v>
      </c>
      <c r="U17959">
        <v>0</v>
      </c>
      <c r="V17959">
        <v>0</v>
      </c>
      <c r="W17959">
        <v>0</v>
      </c>
      <c r="X17959">
        <v>0</v>
      </c>
      <c r="Y17959">
        <v>0</v>
      </c>
      <c r="Z17959">
        <v>0</v>
      </c>
      <c r="AA17959">
        <v>0</v>
      </c>
      <c r="AB17959">
        <v>0</v>
      </c>
      <c r="AC17959">
        <v>0</v>
      </c>
      <c r="AD17959">
        <v>0</v>
      </c>
      <c r="AE17959">
        <v>0</v>
      </c>
      <c r="AF17959">
        <v>0</v>
      </c>
      <c r="AG17959">
        <v>0</v>
      </c>
      <c r="AH17959">
        <v>0</v>
      </c>
      <c r="AI17959">
        <v>0</v>
      </c>
      <c r="AJ17959">
        <v>0</v>
      </c>
      <c r="AK17959">
        <v>0</v>
      </c>
      <c r="AL17959">
        <v>0</v>
      </c>
      <c r="AM17959">
        <v>0</v>
      </c>
      <c r="AN17959">
        <v>1</v>
      </c>
    </row>
    <row r="17960" spans="1:40" x14ac:dyDescent="0.45">
      <c r="A17960" t="s">
        <v>4294</v>
      </c>
      <c r="B17960" t="s">
        <v>4295</v>
      </c>
      <c r="C17960" t="s">
        <v>4296</v>
      </c>
      <c r="D17960" t="s">
        <v>899</v>
      </c>
      <c r="E17960" t="s">
        <v>900</v>
      </c>
      <c r="F17960">
        <v>0</v>
      </c>
      <c r="G17960" t="s">
        <v>51</v>
      </c>
      <c r="H17960" t="s">
        <v>44</v>
      </c>
      <c r="I17960" t="s">
        <v>52</v>
      </c>
      <c r="J17960" t="s">
        <v>651</v>
      </c>
      <c r="K17960" t="s">
        <v>1512</v>
      </c>
      <c r="L17960">
        <v>2</v>
      </c>
      <c r="M17960" s="1">
        <v>32874</v>
      </c>
      <c r="N17960" s="2">
        <v>32874</v>
      </c>
      <c r="O17960" t="s">
        <v>270</v>
      </c>
      <c r="P17960">
        <v>1990</v>
      </c>
      <c r="Q17960" s="1">
        <v>41222</v>
      </c>
      <c r="R17960" s="1">
        <v>41715</v>
      </c>
      <c r="S17960">
        <v>0</v>
      </c>
      <c r="T17960">
        <v>0</v>
      </c>
      <c r="U17960">
        <v>0</v>
      </c>
      <c r="V17960">
        <v>0</v>
      </c>
      <c r="W17960">
        <v>0</v>
      </c>
      <c r="X17960">
        <v>0</v>
      </c>
      <c r="Y17960">
        <v>0</v>
      </c>
      <c r="Z17960">
        <v>0</v>
      </c>
      <c r="AA17960">
        <v>8950000</v>
      </c>
      <c r="AB17960">
        <v>0</v>
      </c>
      <c r="AC17960">
        <v>50000000</v>
      </c>
      <c r="AD17960">
        <v>0</v>
      </c>
      <c r="AE17960">
        <v>0</v>
      </c>
      <c r="AF17960">
        <v>0</v>
      </c>
      <c r="AG17960">
        <v>0</v>
      </c>
      <c r="AH17960">
        <v>0</v>
      </c>
      <c r="AI17960">
        <v>0</v>
      </c>
      <c r="AJ17960">
        <v>0</v>
      </c>
      <c r="AK17960">
        <v>0</v>
      </c>
      <c r="AL17960">
        <v>0</v>
      </c>
      <c r="AM17960">
        <v>0</v>
      </c>
      <c r="AN17960">
        <v>1</v>
      </c>
    </row>
    <row r="17961" spans="1:40" x14ac:dyDescent="0.45">
      <c r="A17961" t="s">
        <v>21424</v>
      </c>
      <c r="B17961" t="s">
        <v>21425</v>
      </c>
      <c r="C17961" t="s">
        <v>21426</v>
      </c>
      <c r="D17961" t="s">
        <v>78</v>
      </c>
      <c r="E17961" t="s">
        <v>79</v>
      </c>
      <c r="F17961">
        <v>0</v>
      </c>
      <c r="G17961" t="s">
        <v>51</v>
      </c>
      <c r="H17961" t="s">
        <v>44</v>
      </c>
      <c r="I17961" t="s">
        <v>52</v>
      </c>
      <c r="J17961" t="s">
        <v>141</v>
      </c>
      <c r="K17961" t="s">
        <v>142</v>
      </c>
      <c r="L17961">
        <v>4</v>
      </c>
      <c r="M17961" s="1">
        <v>37987</v>
      </c>
      <c r="N17961" s="3">
        <v>43834</v>
      </c>
      <c r="O17961" t="s">
        <v>273</v>
      </c>
      <c r="P17961">
        <v>2004</v>
      </c>
      <c r="Q17961" s="1">
        <v>38667</v>
      </c>
      <c r="R17961" s="1">
        <v>40259</v>
      </c>
      <c r="S17961">
        <v>0</v>
      </c>
      <c r="T17961">
        <v>59000000</v>
      </c>
      <c r="U17961">
        <v>0</v>
      </c>
      <c r="V17961">
        <v>0</v>
      </c>
      <c r="W17961">
        <v>0</v>
      </c>
      <c r="X17961">
        <v>0</v>
      </c>
      <c r="Y17961">
        <v>0</v>
      </c>
      <c r="Z17961">
        <v>0</v>
      </c>
      <c r="AA17961">
        <v>0</v>
      </c>
      <c r="AB17961">
        <v>0</v>
      </c>
      <c r="AC17961">
        <v>0</v>
      </c>
      <c r="AD17961">
        <v>0</v>
      </c>
      <c r="AE17961">
        <v>0</v>
      </c>
      <c r="AF17961">
        <v>0</v>
      </c>
      <c r="AG17961">
        <v>10000000</v>
      </c>
      <c r="AH17961">
        <v>26000000</v>
      </c>
      <c r="AI17961">
        <v>0</v>
      </c>
      <c r="AJ17961">
        <v>0</v>
      </c>
      <c r="AK17961">
        <v>0</v>
      </c>
      <c r="AL17961">
        <v>0</v>
      </c>
      <c r="AM17961">
        <v>0</v>
      </c>
      <c r="AN17961">
        <v>1</v>
      </c>
    </row>
    <row r="17962" spans="1:40" x14ac:dyDescent="0.45">
      <c r="A17962" t="s">
        <v>54596</v>
      </c>
      <c r="B17962" t="s">
        <v>54597</v>
      </c>
      <c r="C17962" t="s">
        <v>54598</v>
      </c>
      <c r="D17962" t="s">
        <v>54599</v>
      </c>
      <c r="E17962" t="s">
        <v>69</v>
      </c>
      <c r="F17962">
        <v>0</v>
      </c>
      <c r="G17962" t="s">
        <v>51</v>
      </c>
      <c r="H17962" t="s">
        <v>44</v>
      </c>
      <c r="I17962" t="s">
        <v>52</v>
      </c>
      <c r="J17962" t="s">
        <v>141</v>
      </c>
      <c r="K17962" t="s">
        <v>603</v>
      </c>
      <c r="L17962">
        <v>4</v>
      </c>
      <c r="M17962" s="1">
        <v>37408</v>
      </c>
      <c r="N17962" s="3">
        <v>43984</v>
      </c>
      <c r="O17962" t="s">
        <v>3465</v>
      </c>
      <c r="P17962">
        <v>2002</v>
      </c>
      <c r="Q17962" s="1">
        <v>37908</v>
      </c>
      <c r="R17962" s="1">
        <v>39504</v>
      </c>
      <c r="S17962">
        <v>0</v>
      </c>
      <c r="T17962">
        <v>59000000</v>
      </c>
      <c r="U17962">
        <v>0</v>
      </c>
      <c r="V17962">
        <v>0</v>
      </c>
      <c r="W17962">
        <v>0</v>
      </c>
      <c r="X17962">
        <v>0</v>
      </c>
      <c r="Y17962">
        <v>0</v>
      </c>
      <c r="Z17962">
        <v>0</v>
      </c>
      <c r="AA17962">
        <v>0</v>
      </c>
      <c r="AB17962">
        <v>0</v>
      </c>
      <c r="AC17962">
        <v>0</v>
      </c>
      <c r="AD17962">
        <v>0</v>
      </c>
      <c r="AE17962">
        <v>0</v>
      </c>
      <c r="AF17962">
        <v>0</v>
      </c>
      <c r="AG17962">
        <v>9000000</v>
      </c>
      <c r="AH17962">
        <v>0</v>
      </c>
      <c r="AI17962">
        <v>2000000</v>
      </c>
      <c r="AJ17962">
        <v>20000000</v>
      </c>
      <c r="AK17962">
        <v>0</v>
      </c>
      <c r="AL17962">
        <v>0</v>
      </c>
      <c r="AM17962">
        <v>0</v>
      </c>
      <c r="AN17962">
        <v>1</v>
      </c>
    </row>
    <row r="17963" spans="1:40" x14ac:dyDescent="0.45">
      <c r="A17963" t="s">
        <v>23736</v>
      </c>
      <c r="B17963" t="s">
        <v>23737</v>
      </c>
      <c r="C17963" t="s">
        <v>23738</v>
      </c>
      <c r="D17963" t="s">
        <v>706</v>
      </c>
      <c r="E17963" t="s">
        <v>707</v>
      </c>
      <c r="F17963">
        <v>0</v>
      </c>
      <c r="G17963" t="s">
        <v>43</v>
      </c>
      <c r="H17963" t="s">
        <v>44</v>
      </c>
      <c r="I17963" t="s">
        <v>107</v>
      </c>
      <c r="J17963" t="s">
        <v>1147</v>
      </c>
      <c r="K17963" t="s">
        <v>14130</v>
      </c>
      <c r="L17963">
        <v>4</v>
      </c>
      <c r="M17963" s="1">
        <v>36892</v>
      </c>
      <c r="N17963" s="3">
        <v>43831</v>
      </c>
      <c r="O17963" t="s">
        <v>124</v>
      </c>
      <c r="P17963">
        <v>2001</v>
      </c>
      <c r="Q17963" s="1">
        <v>38342</v>
      </c>
      <c r="R17963" s="1">
        <v>40633</v>
      </c>
      <c r="S17963">
        <v>0</v>
      </c>
      <c r="T17963">
        <v>53000000</v>
      </c>
      <c r="U17963">
        <v>0</v>
      </c>
      <c r="V17963">
        <v>0</v>
      </c>
      <c r="W17963">
        <v>0</v>
      </c>
      <c r="X17963">
        <v>6000000</v>
      </c>
      <c r="Y17963">
        <v>0</v>
      </c>
      <c r="Z17963">
        <v>0</v>
      </c>
      <c r="AA17963">
        <v>0</v>
      </c>
      <c r="AB17963">
        <v>0</v>
      </c>
      <c r="AC17963">
        <v>0</v>
      </c>
      <c r="AD17963">
        <v>0</v>
      </c>
      <c r="AE17963">
        <v>0</v>
      </c>
      <c r="AF17963">
        <v>0</v>
      </c>
      <c r="AG17963">
        <v>17000000</v>
      </c>
      <c r="AH17963">
        <v>20000000</v>
      </c>
      <c r="AI17963">
        <v>0</v>
      </c>
      <c r="AJ17963">
        <v>16000000</v>
      </c>
      <c r="AK17963">
        <v>0</v>
      </c>
      <c r="AL17963">
        <v>0</v>
      </c>
      <c r="AM17963">
        <v>0</v>
      </c>
      <c r="AN17963">
        <v>1</v>
      </c>
    </row>
    <row r="17964" spans="1:40" x14ac:dyDescent="0.45">
      <c r="A17964" t="s">
        <v>5253</v>
      </c>
      <c r="B17964" t="s">
        <v>5254</v>
      </c>
      <c r="C17964" t="s">
        <v>5255</v>
      </c>
      <c r="D17964" t="s">
        <v>68</v>
      </c>
      <c r="E17964" t="s">
        <v>69</v>
      </c>
      <c r="F17964">
        <v>0</v>
      </c>
      <c r="G17964" t="s">
        <v>43</v>
      </c>
      <c r="H17964" t="s">
        <v>44</v>
      </c>
      <c r="I17964" t="s">
        <v>730</v>
      </c>
      <c r="J17964" t="s">
        <v>365</v>
      </c>
      <c r="K17964" t="s">
        <v>1733</v>
      </c>
      <c r="L17964">
        <v>3</v>
      </c>
      <c r="M17964" s="1">
        <v>36526</v>
      </c>
      <c r="N17964" s="2">
        <v>36526</v>
      </c>
      <c r="O17964" t="s">
        <v>176</v>
      </c>
      <c r="P17964">
        <v>2000</v>
      </c>
      <c r="Q17964" s="1">
        <v>36526</v>
      </c>
      <c r="R17964" s="1">
        <v>39120</v>
      </c>
      <c r="S17964">
        <v>0</v>
      </c>
      <c r="T17964">
        <v>59000000</v>
      </c>
      <c r="U17964">
        <v>0</v>
      </c>
      <c r="V17964">
        <v>0</v>
      </c>
      <c r="W17964">
        <v>0</v>
      </c>
      <c r="X17964">
        <v>0</v>
      </c>
      <c r="Y17964">
        <v>0</v>
      </c>
      <c r="Z17964">
        <v>0</v>
      </c>
      <c r="AA17964">
        <v>0</v>
      </c>
      <c r="AB17964">
        <v>0</v>
      </c>
      <c r="AC17964">
        <v>0</v>
      </c>
      <c r="AD17964">
        <v>0</v>
      </c>
      <c r="AE17964">
        <v>0</v>
      </c>
      <c r="AF17964">
        <v>0</v>
      </c>
      <c r="AG17964">
        <v>0</v>
      </c>
      <c r="AH17964">
        <v>7000000</v>
      </c>
      <c r="AI17964">
        <v>0</v>
      </c>
      <c r="AJ17964">
        <v>0</v>
      </c>
      <c r="AK17964">
        <v>0</v>
      </c>
      <c r="AL17964">
        <v>0</v>
      </c>
      <c r="AM17964">
        <v>0</v>
      </c>
      <c r="AN17964">
        <v>1</v>
      </c>
    </row>
    <row r="17965" spans="1:40" x14ac:dyDescent="0.45">
      <c r="A17965" t="s">
        <v>22540</v>
      </c>
      <c r="B17965" t="s">
        <v>22541</v>
      </c>
      <c r="C17965" t="s">
        <v>22542</v>
      </c>
      <c r="D17965" t="s">
        <v>22543</v>
      </c>
      <c r="E17965" t="s">
        <v>15793</v>
      </c>
      <c r="F17965">
        <v>0</v>
      </c>
      <c r="G17965" t="s">
        <v>51</v>
      </c>
      <c r="H17965" t="s">
        <v>179</v>
      </c>
      <c r="I17965" t="s">
        <v>527</v>
      </c>
      <c r="J17965" t="s">
        <v>528</v>
      </c>
      <c r="K17965" t="s">
        <v>528</v>
      </c>
      <c r="L17965">
        <v>5</v>
      </c>
      <c r="M17965" s="1">
        <v>39540</v>
      </c>
      <c r="N17965" s="3">
        <v>43929</v>
      </c>
      <c r="O17965" t="s">
        <v>303</v>
      </c>
      <c r="P17965">
        <v>2008</v>
      </c>
      <c r="Q17965" s="1">
        <v>39540</v>
      </c>
      <c r="R17965" s="1">
        <v>40770</v>
      </c>
      <c r="S17965">
        <v>590000</v>
      </c>
      <c r="T17965">
        <v>0</v>
      </c>
      <c r="U17965">
        <v>0</v>
      </c>
      <c r="V17965">
        <v>0</v>
      </c>
      <c r="W17965">
        <v>0</v>
      </c>
      <c r="X17965">
        <v>0</v>
      </c>
      <c r="Y17965">
        <v>0</v>
      </c>
      <c r="Z17965">
        <v>0</v>
      </c>
      <c r="AA17965">
        <v>0</v>
      </c>
      <c r="AB17965">
        <v>0</v>
      </c>
      <c r="AC17965">
        <v>0</v>
      </c>
      <c r="AD17965">
        <v>0</v>
      </c>
      <c r="AE17965">
        <v>0</v>
      </c>
      <c r="AF17965">
        <v>0</v>
      </c>
      <c r="AG17965">
        <v>0</v>
      </c>
      <c r="AH17965">
        <v>0</v>
      </c>
      <c r="AI17965">
        <v>0</v>
      </c>
      <c r="AJ17965">
        <v>0</v>
      </c>
      <c r="AK17965">
        <v>0</v>
      </c>
      <c r="AL17965">
        <v>0</v>
      </c>
      <c r="AM17965">
        <v>0</v>
      </c>
      <c r="AN17965">
        <v>1</v>
      </c>
    </row>
    <row r="17966" spans="1:40" x14ac:dyDescent="0.45">
      <c r="A17966" t="s">
        <v>42713</v>
      </c>
      <c r="B17966" t="s">
        <v>42714</v>
      </c>
      <c r="C17966" t="s">
        <v>42715</v>
      </c>
      <c r="D17966" t="s">
        <v>42716</v>
      </c>
      <c r="E17966" t="s">
        <v>1844</v>
      </c>
      <c r="F17966">
        <v>0</v>
      </c>
      <c r="G17966" t="s">
        <v>51</v>
      </c>
      <c r="H17966" t="s">
        <v>44</v>
      </c>
      <c r="I17966" t="s">
        <v>52</v>
      </c>
      <c r="J17966" t="s">
        <v>141</v>
      </c>
      <c r="K17966" t="s">
        <v>401</v>
      </c>
      <c r="L17966">
        <v>2</v>
      </c>
      <c r="M17966" s="1">
        <v>40269</v>
      </c>
      <c r="N17966" s="3">
        <v>43931</v>
      </c>
      <c r="O17966" t="s">
        <v>619</v>
      </c>
      <c r="P17966">
        <v>2010</v>
      </c>
      <c r="Q17966" s="1">
        <v>40648</v>
      </c>
      <c r="R17966" s="1">
        <v>41688</v>
      </c>
      <c r="S17966">
        <v>560000</v>
      </c>
      <c r="T17966">
        <v>0</v>
      </c>
      <c r="U17966">
        <v>0</v>
      </c>
      <c r="V17966">
        <v>0</v>
      </c>
      <c r="W17966">
        <v>0</v>
      </c>
      <c r="X17966">
        <v>0</v>
      </c>
      <c r="Y17966">
        <v>0</v>
      </c>
      <c r="Z17966">
        <v>30000</v>
      </c>
      <c r="AA17966">
        <v>0</v>
      </c>
      <c r="AB17966">
        <v>0</v>
      </c>
      <c r="AC17966">
        <v>0</v>
      </c>
      <c r="AD17966">
        <v>0</v>
      </c>
      <c r="AE17966">
        <v>0</v>
      </c>
      <c r="AF17966">
        <v>0</v>
      </c>
      <c r="AG17966">
        <v>0</v>
      </c>
      <c r="AH17966">
        <v>0</v>
      </c>
      <c r="AI17966">
        <v>0</v>
      </c>
      <c r="AJ17966">
        <v>0</v>
      </c>
      <c r="AK17966">
        <v>0</v>
      </c>
      <c r="AL17966">
        <v>0</v>
      </c>
      <c r="AM17966">
        <v>0</v>
      </c>
      <c r="AN17966">
        <v>1</v>
      </c>
    </row>
    <row r="17967" spans="1:40" x14ac:dyDescent="0.45">
      <c r="A17967" t="s">
        <v>4934</v>
      </c>
      <c r="B17967" t="s">
        <v>4935</v>
      </c>
      <c r="C17967" t="s">
        <v>4936</v>
      </c>
      <c r="D17967" t="s">
        <v>4937</v>
      </c>
      <c r="E17967" t="s">
        <v>69</v>
      </c>
      <c r="F17967">
        <v>0</v>
      </c>
      <c r="G17967" t="s">
        <v>51</v>
      </c>
      <c r="H17967" t="s">
        <v>44</v>
      </c>
      <c r="I17967" t="s">
        <v>45</v>
      </c>
      <c r="J17967" t="s">
        <v>46</v>
      </c>
      <c r="K17967" t="s">
        <v>4938</v>
      </c>
      <c r="L17967">
        <v>2</v>
      </c>
      <c r="M17967" s="1">
        <v>41640</v>
      </c>
      <c r="N17967" s="3">
        <v>43844</v>
      </c>
      <c r="O17967" t="s">
        <v>67</v>
      </c>
      <c r="P17967">
        <v>2014</v>
      </c>
      <c r="Q17967" s="1">
        <v>41822</v>
      </c>
      <c r="R17967" s="1">
        <v>41913</v>
      </c>
      <c r="S17967">
        <v>300000</v>
      </c>
      <c r="T17967">
        <v>0</v>
      </c>
      <c r="U17967">
        <v>0</v>
      </c>
      <c r="V17967">
        <v>0</v>
      </c>
      <c r="W17967">
        <v>0</v>
      </c>
      <c r="X17967">
        <v>0</v>
      </c>
      <c r="Y17967">
        <v>290000</v>
      </c>
      <c r="Z17967">
        <v>0</v>
      </c>
      <c r="AA17967">
        <v>0</v>
      </c>
      <c r="AB17967">
        <v>0</v>
      </c>
      <c r="AC17967">
        <v>0</v>
      </c>
      <c r="AD17967">
        <v>0</v>
      </c>
      <c r="AE17967">
        <v>0</v>
      </c>
      <c r="AF17967">
        <v>0</v>
      </c>
      <c r="AG17967">
        <v>0</v>
      </c>
      <c r="AH17967">
        <v>0</v>
      </c>
      <c r="AI17967">
        <v>0</v>
      </c>
      <c r="AJ17967">
        <v>0</v>
      </c>
      <c r="AK17967">
        <v>0</v>
      </c>
      <c r="AL17967">
        <v>0</v>
      </c>
      <c r="AM17967">
        <v>0</v>
      </c>
      <c r="AN17967">
        <v>1</v>
      </c>
    </row>
    <row r="17968" spans="1:40" x14ac:dyDescent="0.45">
      <c r="A17968" t="s">
        <v>10690</v>
      </c>
      <c r="B17968" t="s">
        <v>10691</v>
      </c>
      <c r="C17968" t="s">
        <v>10692</v>
      </c>
      <c r="D17968" t="s">
        <v>10693</v>
      </c>
      <c r="E17968" t="s">
        <v>189</v>
      </c>
      <c r="F17968">
        <v>0</v>
      </c>
      <c r="G17968" t="s">
        <v>51</v>
      </c>
      <c r="H17968" t="s">
        <v>44</v>
      </c>
      <c r="I17968" t="s">
        <v>730</v>
      </c>
      <c r="J17968" t="s">
        <v>3956</v>
      </c>
      <c r="K17968" t="s">
        <v>10694</v>
      </c>
      <c r="L17968">
        <v>2</v>
      </c>
      <c r="M17968" s="1">
        <v>40770</v>
      </c>
      <c r="N17968" s="3">
        <v>44054</v>
      </c>
      <c r="O17968" t="s">
        <v>172</v>
      </c>
      <c r="P17968">
        <v>2011</v>
      </c>
      <c r="Q17968" s="1">
        <v>41638</v>
      </c>
      <c r="R17968" s="1">
        <v>41879</v>
      </c>
      <c r="S17968">
        <v>0</v>
      </c>
      <c r="T17968">
        <v>395000</v>
      </c>
      <c r="U17968">
        <v>0</v>
      </c>
      <c r="V17968">
        <v>0</v>
      </c>
      <c r="W17968">
        <v>195000</v>
      </c>
      <c r="X17968">
        <v>0</v>
      </c>
      <c r="Y17968">
        <v>0</v>
      </c>
      <c r="Z17968">
        <v>0</v>
      </c>
      <c r="AA17968">
        <v>0</v>
      </c>
      <c r="AB17968">
        <v>0</v>
      </c>
      <c r="AC17968">
        <v>0</v>
      </c>
      <c r="AD17968">
        <v>0</v>
      </c>
      <c r="AE17968">
        <v>0</v>
      </c>
      <c r="AF17968">
        <v>0</v>
      </c>
      <c r="AG17968">
        <v>0</v>
      </c>
      <c r="AH17968">
        <v>0</v>
      </c>
      <c r="AI17968">
        <v>0</v>
      </c>
      <c r="AJ17968">
        <v>0</v>
      </c>
      <c r="AK17968">
        <v>0</v>
      </c>
      <c r="AL17968">
        <v>0</v>
      </c>
      <c r="AM17968">
        <v>0</v>
      </c>
      <c r="AN17968">
        <v>1</v>
      </c>
    </row>
    <row r="17969" spans="1:40" x14ac:dyDescent="0.45">
      <c r="A17969" t="s">
        <v>59906</v>
      </c>
      <c r="B17969" t="s">
        <v>59907</v>
      </c>
      <c r="C17969" t="s">
        <v>59908</v>
      </c>
      <c r="D17969" t="s">
        <v>68</v>
      </c>
      <c r="E17969" t="s">
        <v>69</v>
      </c>
      <c r="F17969">
        <v>0</v>
      </c>
      <c r="G17969" t="s">
        <v>51</v>
      </c>
      <c r="H17969" t="s">
        <v>44</v>
      </c>
      <c r="I17969" t="s">
        <v>164</v>
      </c>
      <c r="J17969" t="s">
        <v>165</v>
      </c>
      <c r="K17969" t="s">
        <v>165</v>
      </c>
      <c r="L17969">
        <v>1</v>
      </c>
      <c r="M17969" s="1">
        <v>35065</v>
      </c>
      <c r="N17969" s="2">
        <v>35065</v>
      </c>
      <c r="O17969" t="s">
        <v>1664</v>
      </c>
      <c r="P17969">
        <v>1996</v>
      </c>
      <c r="Q17969" s="1">
        <v>40673</v>
      </c>
      <c r="R17969" s="1">
        <v>40673</v>
      </c>
      <c r="S17969">
        <v>0</v>
      </c>
      <c r="T17969">
        <v>590208</v>
      </c>
      <c r="U17969">
        <v>0</v>
      </c>
      <c r="V17969">
        <v>0</v>
      </c>
      <c r="W17969">
        <v>0</v>
      </c>
      <c r="X17969">
        <v>0</v>
      </c>
      <c r="Y17969">
        <v>0</v>
      </c>
      <c r="Z17969">
        <v>0</v>
      </c>
      <c r="AA17969">
        <v>0</v>
      </c>
      <c r="AB17969">
        <v>0</v>
      </c>
      <c r="AC17969">
        <v>0</v>
      </c>
      <c r="AD17969">
        <v>0</v>
      </c>
      <c r="AE17969">
        <v>0</v>
      </c>
      <c r="AF17969">
        <v>0</v>
      </c>
      <c r="AG17969">
        <v>0</v>
      </c>
      <c r="AH17969">
        <v>0</v>
      </c>
      <c r="AI17969">
        <v>0</v>
      </c>
      <c r="AJ17969">
        <v>0</v>
      </c>
      <c r="AK17969">
        <v>0</v>
      </c>
      <c r="AL17969">
        <v>0</v>
      </c>
      <c r="AM17969">
        <v>0</v>
      </c>
      <c r="AN17969">
        <v>1</v>
      </c>
    </row>
    <row r="17970" spans="1:40" x14ac:dyDescent="0.45">
      <c r="A17970" t="s">
        <v>27494</v>
      </c>
      <c r="B17970" t="s">
        <v>27495</v>
      </c>
      <c r="C17970" t="s">
        <v>27496</v>
      </c>
      <c r="D17970" t="s">
        <v>101</v>
      </c>
      <c r="E17970" t="s">
        <v>102</v>
      </c>
      <c r="F17970">
        <v>0</v>
      </c>
      <c r="G17970" t="s">
        <v>51</v>
      </c>
      <c r="H17970" t="s">
        <v>44</v>
      </c>
      <c r="I17970" t="s">
        <v>309</v>
      </c>
      <c r="J17970" t="s">
        <v>310</v>
      </c>
      <c r="K17970" t="s">
        <v>11184</v>
      </c>
      <c r="L17970">
        <v>2</v>
      </c>
      <c r="M17970" s="1">
        <v>38353</v>
      </c>
      <c r="N17970" s="3">
        <v>43835</v>
      </c>
      <c r="O17970" t="s">
        <v>277</v>
      </c>
      <c r="P17970">
        <v>2005</v>
      </c>
      <c r="Q17970" s="1">
        <v>40912</v>
      </c>
      <c r="R17970" s="1">
        <v>41469</v>
      </c>
      <c r="S17970">
        <v>0</v>
      </c>
      <c r="T17970">
        <v>590316</v>
      </c>
      <c r="U17970">
        <v>0</v>
      </c>
      <c r="V17970">
        <v>0</v>
      </c>
      <c r="W17970">
        <v>0</v>
      </c>
      <c r="X17970">
        <v>0</v>
      </c>
      <c r="Y17970">
        <v>0</v>
      </c>
      <c r="Z17970">
        <v>0</v>
      </c>
      <c r="AA17970">
        <v>0</v>
      </c>
      <c r="AB17970">
        <v>0</v>
      </c>
      <c r="AC17970">
        <v>0</v>
      </c>
      <c r="AD17970">
        <v>0</v>
      </c>
      <c r="AE17970">
        <v>0</v>
      </c>
      <c r="AF17970">
        <v>0</v>
      </c>
      <c r="AG17970">
        <v>0</v>
      </c>
      <c r="AH17970">
        <v>0</v>
      </c>
      <c r="AI17970">
        <v>0</v>
      </c>
      <c r="AJ17970">
        <v>0</v>
      </c>
      <c r="AK17970">
        <v>0</v>
      </c>
      <c r="AL17970">
        <v>0</v>
      </c>
      <c r="AM17970">
        <v>0</v>
      </c>
      <c r="AN17970">
        <v>1</v>
      </c>
    </row>
    <row r="17971" spans="1:40" x14ac:dyDescent="0.45">
      <c r="A17971" t="s">
        <v>78748</v>
      </c>
      <c r="B17971" t="s">
        <v>78749</v>
      </c>
      <c r="C17971" t="s">
        <v>78750</v>
      </c>
      <c r="D17971" t="s">
        <v>2789</v>
      </c>
      <c r="E17971" t="s">
        <v>222</v>
      </c>
      <c r="F17971">
        <v>0</v>
      </c>
      <c r="G17971" t="s">
        <v>43</v>
      </c>
      <c r="H17971" t="s">
        <v>44</v>
      </c>
      <c r="I17971" t="s">
        <v>45</v>
      </c>
      <c r="J17971" t="s">
        <v>46</v>
      </c>
      <c r="K17971" t="s">
        <v>47</v>
      </c>
      <c r="L17971">
        <v>7</v>
      </c>
      <c r="M17971" s="1">
        <v>38047</v>
      </c>
      <c r="N17971" s="3">
        <v>43894</v>
      </c>
      <c r="O17971" t="s">
        <v>273</v>
      </c>
      <c r="P17971">
        <v>2004</v>
      </c>
      <c r="Q17971" s="1">
        <v>38888</v>
      </c>
      <c r="R17971" s="1">
        <v>41703</v>
      </c>
      <c r="S17971">
        <v>0</v>
      </c>
      <c r="T17971">
        <v>59139710</v>
      </c>
      <c r="U17971">
        <v>0</v>
      </c>
      <c r="V17971">
        <v>0</v>
      </c>
      <c r="W17971">
        <v>0</v>
      </c>
      <c r="X17971">
        <v>0</v>
      </c>
      <c r="Y17971">
        <v>0</v>
      </c>
      <c r="Z17971">
        <v>0</v>
      </c>
      <c r="AA17971">
        <v>0</v>
      </c>
      <c r="AB17971">
        <v>0</v>
      </c>
      <c r="AC17971">
        <v>0</v>
      </c>
      <c r="AD17971">
        <v>0</v>
      </c>
      <c r="AE17971">
        <v>0</v>
      </c>
      <c r="AF17971">
        <v>6800000</v>
      </c>
      <c r="AG17971">
        <v>0</v>
      </c>
      <c r="AH17971">
        <v>13000000</v>
      </c>
      <c r="AI17971">
        <v>15000000</v>
      </c>
      <c r="AJ17971">
        <v>15000000</v>
      </c>
      <c r="AK17971">
        <v>0</v>
      </c>
      <c r="AL17971">
        <v>0</v>
      </c>
      <c r="AM17971">
        <v>0</v>
      </c>
      <c r="AN17971">
        <v>1</v>
      </c>
    </row>
    <row r="17972" spans="1:40" x14ac:dyDescent="0.45">
      <c r="A17972" t="s">
        <v>32938</v>
      </c>
      <c r="B17972" t="s">
        <v>32939</v>
      </c>
      <c r="C17972" t="s">
        <v>32940</v>
      </c>
      <c r="D17972" t="s">
        <v>209</v>
      </c>
      <c r="E17972" t="s">
        <v>210</v>
      </c>
      <c r="F17972">
        <v>0</v>
      </c>
      <c r="G17972" t="s">
        <v>51</v>
      </c>
      <c r="H17972" t="s">
        <v>44</v>
      </c>
      <c r="I17972" t="s">
        <v>52</v>
      </c>
      <c r="J17972" t="s">
        <v>141</v>
      </c>
      <c r="K17972" t="s">
        <v>1746</v>
      </c>
      <c r="L17972">
        <v>5</v>
      </c>
      <c r="M17972" s="1">
        <v>37622</v>
      </c>
      <c r="N17972" s="3">
        <v>43833</v>
      </c>
      <c r="O17972" t="s">
        <v>469</v>
      </c>
      <c r="P17972">
        <v>2003</v>
      </c>
      <c r="Q17972" s="1">
        <v>40140</v>
      </c>
      <c r="R17972" s="1">
        <v>41842</v>
      </c>
      <c r="S17972">
        <v>0</v>
      </c>
      <c r="T17972">
        <v>59238985</v>
      </c>
      <c r="U17972">
        <v>0</v>
      </c>
      <c r="V17972">
        <v>0</v>
      </c>
      <c r="W17972">
        <v>0</v>
      </c>
      <c r="X17972">
        <v>0</v>
      </c>
      <c r="Y17972">
        <v>0</v>
      </c>
      <c r="Z17972">
        <v>0</v>
      </c>
      <c r="AA17972">
        <v>0</v>
      </c>
      <c r="AB17972">
        <v>0</v>
      </c>
      <c r="AC17972">
        <v>0</v>
      </c>
      <c r="AD17972">
        <v>0</v>
      </c>
      <c r="AE17972">
        <v>0</v>
      </c>
      <c r="AF17972">
        <v>0</v>
      </c>
      <c r="AG17972">
        <v>6000000</v>
      </c>
      <c r="AH17972">
        <v>25000000</v>
      </c>
      <c r="AI17972">
        <v>0</v>
      </c>
      <c r="AJ17972">
        <v>0</v>
      </c>
      <c r="AK17972">
        <v>0</v>
      </c>
      <c r="AL17972">
        <v>0</v>
      </c>
      <c r="AM17972">
        <v>0</v>
      </c>
      <c r="AN17972">
        <v>1</v>
      </c>
    </row>
    <row r="17973" spans="1:40" x14ac:dyDescent="0.45">
      <c r="A17973" t="s">
        <v>9106</v>
      </c>
      <c r="B17973" t="s">
        <v>9107</v>
      </c>
      <c r="C17973" t="s">
        <v>9108</v>
      </c>
      <c r="D17973" t="s">
        <v>9109</v>
      </c>
      <c r="E17973" t="s">
        <v>3012</v>
      </c>
      <c r="F17973">
        <v>0</v>
      </c>
      <c r="G17973" t="s">
        <v>51</v>
      </c>
      <c r="H17973" t="s">
        <v>44</v>
      </c>
      <c r="I17973" t="s">
        <v>204</v>
      </c>
      <c r="J17973" t="s">
        <v>205</v>
      </c>
      <c r="K17973" t="s">
        <v>4651</v>
      </c>
      <c r="L17973">
        <v>3</v>
      </c>
      <c r="M17973" s="1">
        <v>40179</v>
      </c>
      <c r="N17973" s="3">
        <v>43840</v>
      </c>
      <c r="O17973" t="s">
        <v>87</v>
      </c>
      <c r="P17973">
        <v>2010</v>
      </c>
      <c r="Q17973" s="1">
        <v>41505</v>
      </c>
      <c r="R17973" s="1">
        <v>41933</v>
      </c>
      <c r="S17973">
        <v>0</v>
      </c>
      <c r="T17973">
        <v>54300000</v>
      </c>
      <c r="U17973">
        <v>0</v>
      </c>
      <c r="V17973">
        <v>0</v>
      </c>
      <c r="W17973">
        <v>0</v>
      </c>
      <c r="X17973">
        <v>0</v>
      </c>
      <c r="Y17973">
        <v>0</v>
      </c>
      <c r="Z17973">
        <v>0</v>
      </c>
      <c r="AA17973">
        <v>5030248</v>
      </c>
      <c r="AB17973">
        <v>0</v>
      </c>
      <c r="AC17973">
        <v>0</v>
      </c>
      <c r="AD17973">
        <v>0</v>
      </c>
      <c r="AE17973">
        <v>0</v>
      </c>
      <c r="AF17973">
        <v>0</v>
      </c>
      <c r="AG17973">
        <v>26600000</v>
      </c>
      <c r="AH17973">
        <v>27700000</v>
      </c>
      <c r="AI17973">
        <v>0</v>
      </c>
      <c r="AJ17973">
        <v>0</v>
      </c>
      <c r="AK17973">
        <v>0</v>
      </c>
      <c r="AL17973">
        <v>0</v>
      </c>
      <c r="AM17973">
        <v>0</v>
      </c>
      <c r="AN17973">
        <v>1</v>
      </c>
    </row>
    <row r="17974" spans="1:40" x14ac:dyDescent="0.45">
      <c r="A17974" t="s">
        <v>57733</v>
      </c>
      <c r="B17974" t="s">
        <v>57734</v>
      </c>
      <c r="C17974" t="s">
        <v>57735</v>
      </c>
      <c r="D17974" t="s">
        <v>11787</v>
      </c>
      <c r="E17974" t="s">
        <v>171</v>
      </c>
      <c r="F17974">
        <v>0</v>
      </c>
      <c r="G17974" t="s">
        <v>51</v>
      </c>
      <c r="H17974" t="s">
        <v>44</v>
      </c>
      <c r="I17974" t="s">
        <v>52</v>
      </c>
      <c r="J17974" t="s">
        <v>141</v>
      </c>
      <c r="K17974" t="s">
        <v>359</v>
      </c>
      <c r="L17974">
        <v>4</v>
      </c>
      <c r="M17974" s="1">
        <v>39387</v>
      </c>
      <c r="N17974" s="3">
        <v>44142</v>
      </c>
      <c r="O17974" t="s">
        <v>742</v>
      </c>
      <c r="P17974">
        <v>2007</v>
      </c>
      <c r="Q17974" s="1">
        <v>40168</v>
      </c>
      <c r="R17974" s="1">
        <v>41828</v>
      </c>
      <c r="S17974">
        <v>0</v>
      </c>
      <c r="T17974">
        <v>59400000</v>
      </c>
      <c r="U17974">
        <v>0</v>
      </c>
      <c r="V17974">
        <v>0</v>
      </c>
      <c r="W17974">
        <v>0</v>
      </c>
      <c r="X17974">
        <v>0</v>
      </c>
      <c r="Y17974">
        <v>0</v>
      </c>
      <c r="Z17974">
        <v>0</v>
      </c>
      <c r="AA17974">
        <v>0</v>
      </c>
      <c r="AB17974">
        <v>0</v>
      </c>
      <c r="AC17974">
        <v>0</v>
      </c>
      <c r="AD17974">
        <v>0</v>
      </c>
      <c r="AE17974">
        <v>0</v>
      </c>
      <c r="AF17974">
        <v>6400000</v>
      </c>
      <c r="AG17974">
        <v>8000000</v>
      </c>
      <c r="AH17974">
        <v>15000000</v>
      </c>
      <c r="AI17974">
        <v>30000000</v>
      </c>
      <c r="AJ17974">
        <v>0</v>
      </c>
      <c r="AK17974">
        <v>0</v>
      </c>
      <c r="AL17974">
        <v>0</v>
      </c>
      <c r="AM17974">
        <v>0</v>
      </c>
      <c r="AN17974">
        <v>1</v>
      </c>
    </row>
    <row r="17975" spans="1:40" x14ac:dyDescent="0.45">
      <c r="A17975" t="s">
        <v>13630</v>
      </c>
      <c r="B17975" t="s">
        <v>13631</v>
      </c>
      <c r="C17975" t="s">
        <v>13632</v>
      </c>
      <c r="D17975" t="s">
        <v>241</v>
      </c>
      <c r="E17975" t="s">
        <v>242</v>
      </c>
      <c r="F17975">
        <v>0</v>
      </c>
      <c r="G17975" t="s">
        <v>51</v>
      </c>
      <c r="H17975" t="s">
        <v>44</v>
      </c>
      <c r="I17975" t="s">
        <v>309</v>
      </c>
      <c r="J17975" t="s">
        <v>564</v>
      </c>
      <c r="K17975" t="s">
        <v>564</v>
      </c>
      <c r="L17975">
        <v>1</v>
      </c>
      <c r="M17975" s="1">
        <v>40179</v>
      </c>
      <c r="N17975" s="3">
        <v>43840</v>
      </c>
      <c r="O17975" t="s">
        <v>87</v>
      </c>
      <c r="P17975">
        <v>2010</v>
      </c>
      <c r="Q17975" s="1">
        <v>40414</v>
      </c>
      <c r="R17975" s="1">
        <v>40414</v>
      </c>
      <c r="S17975">
        <v>0</v>
      </c>
      <c r="T17975">
        <v>594000</v>
      </c>
      <c r="U17975">
        <v>0</v>
      </c>
      <c r="V17975">
        <v>0</v>
      </c>
      <c r="W17975">
        <v>0</v>
      </c>
      <c r="X17975">
        <v>0</v>
      </c>
      <c r="Y17975">
        <v>0</v>
      </c>
      <c r="Z17975">
        <v>0</v>
      </c>
      <c r="AA17975">
        <v>0</v>
      </c>
      <c r="AB17975">
        <v>0</v>
      </c>
      <c r="AC17975">
        <v>0</v>
      </c>
      <c r="AD17975">
        <v>0</v>
      </c>
      <c r="AE17975">
        <v>0</v>
      </c>
      <c r="AF17975">
        <v>0</v>
      </c>
      <c r="AG17975">
        <v>0</v>
      </c>
      <c r="AH17975">
        <v>0</v>
      </c>
      <c r="AI17975">
        <v>0</v>
      </c>
      <c r="AJ17975">
        <v>0</v>
      </c>
      <c r="AK17975">
        <v>0</v>
      </c>
      <c r="AL17975">
        <v>0</v>
      </c>
      <c r="AM17975">
        <v>0</v>
      </c>
      <c r="AN17975">
        <v>1</v>
      </c>
    </row>
    <row r="17976" spans="1:40" x14ac:dyDescent="0.45">
      <c r="A17976" t="s">
        <v>35464</v>
      </c>
      <c r="B17976" t="s">
        <v>35465</v>
      </c>
      <c r="C17976" t="s">
        <v>35466</v>
      </c>
      <c r="D17976" t="s">
        <v>721</v>
      </c>
      <c r="E17976" t="s">
        <v>722</v>
      </c>
      <c r="F17976">
        <v>0</v>
      </c>
      <c r="G17976" t="s">
        <v>51</v>
      </c>
      <c r="H17976" t="s">
        <v>44</v>
      </c>
      <c r="I17976" t="s">
        <v>491</v>
      </c>
      <c r="J17976" t="s">
        <v>492</v>
      </c>
      <c r="K17976" t="s">
        <v>492</v>
      </c>
      <c r="L17976">
        <v>3</v>
      </c>
      <c r="M17976" s="1">
        <v>39083</v>
      </c>
      <c r="N17976" s="3">
        <v>43837</v>
      </c>
      <c r="O17976" t="s">
        <v>80</v>
      </c>
      <c r="P17976">
        <v>2007</v>
      </c>
      <c r="Q17976" s="1">
        <v>40528</v>
      </c>
      <c r="R17976" s="1">
        <v>41820</v>
      </c>
      <c r="S17976">
        <v>0</v>
      </c>
      <c r="T17976">
        <v>59445249</v>
      </c>
      <c r="U17976">
        <v>0</v>
      </c>
      <c r="V17976">
        <v>0</v>
      </c>
      <c r="W17976">
        <v>0</v>
      </c>
      <c r="X17976">
        <v>0</v>
      </c>
      <c r="Y17976">
        <v>0</v>
      </c>
      <c r="Z17976">
        <v>0</v>
      </c>
      <c r="AA17976">
        <v>0</v>
      </c>
      <c r="AB17976">
        <v>0</v>
      </c>
      <c r="AC17976">
        <v>0</v>
      </c>
      <c r="AD17976">
        <v>0</v>
      </c>
      <c r="AE17976">
        <v>0</v>
      </c>
      <c r="AF17976">
        <v>0</v>
      </c>
      <c r="AG17976">
        <v>0</v>
      </c>
      <c r="AH17976">
        <v>0</v>
      </c>
      <c r="AI17976">
        <v>0</v>
      </c>
      <c r="AJ17976">
        <v>0</v>
      </c>
      <c r="AK17976">
        <v>0</v>
      </c>
      <c r="AL17976">
        <v>0</v>
      </c>
      <c r="AM17976">
        <v>0</v>
      </c>
      <c r="AN17976">
        <v>1</v>
      </c>
    </row>
    <row r="17977" spans="1:40" x14ac:dyDescent="0.45">
      <c r="A17977" t="s">
        <v>7706</v>
      </c>
      <c r="B17977" t="s">
        <v>7707</v>
      </c>
      <c r="C17977" t="s">
        <v>7708</v>
      </c>
      <c r="D17977" t="s">
        <v>7709</v>
      </c>
      <c r="E17977" t="s">
        <v>773</v>
      </c>
      <c r="F17977">
        <v>0</v>
      </c>
      <c r="G17977" t="s">
        <v>51</v>
      </c>
      <c r="H17977" t="s">
        <v>44</v>
      </c>
      <c r="I17977" t="s">
        <v>52</v>
      </c>
      <c r="J17977" t="s">
        <v>141</v>
      </c>
      <c r="K17977" t="s">
        <v>1869</v>
      </c>
      <c r="L17977">
        <v>5</v>
      </c>
      <c r="M17977" s="1">
        <v>38718</v>
      </c>
      <c r="N17977" s="3">
        <v>43836</v>
      </c>
      <c r="O17977" t="s">
        <v>260</v>
      </c>
      <c r="P17977">
        <v>2006</v>
      </c>
      <c r="Q17977" s="1">
        <v>39083</v>
      </c>
      <c r="R17977" s="1">
        <v>41091</v>
      </c>
      <c r="S17977">
        <v>0</v>
      </c>
      <c r="T17977">
        <v>58500000</v>
      </c>
      <c r="U17977">
        <v>0</v>
      </c>
      <c r="V17977">
        <v>0</v>
      </c>
      <c r="W17977">
        <v>0</v>
      </c>
      <c r="X17977">
        <v>950000</v>
      </c>
      <c r="Y17977">
        <v>0</v>
      </c>
      <c r="Z17977">
        <v>0</v>
      </c>
      <c r="AA17977">
        <v>0</v>
      </c>
      <c r="AB17977">
        <v>0</v>
      </c>
      <c r="AC17977">
        <v>0</v>
      </c>
      <c r="AD17977">
        <v>0</v>
      </c>
      <c r="AE17977">
        <v>0</v>
      </c>
      <c r="AF17977">
        <v>4500000</v>
      </c>
      <c r="AG17977">
        <v>7500000</v>
      </c>
      <c r="AH17977">
        <v>11500000</v>
      </c>
      <c r="AI17977">
        <v>35000000</v>
      </c>
      <c r="AJ17977">
        <v>0</v>
      </c>
      <c r="AK17977">
        <v>0</v>
      </c>
      <c r="AL17977">
        <v>0</v>
      </c>
      <c r="AM17977">
        <v>0</v>
      </c>
      <c r="AN17977">
        <v>1</v>
      </c>
    </row>
    <row r="17978" spans="1:40" x14ac:dyDescent="0.45">
      <c r="A17978" t="s">
        <v>11265</v>
      </c>
      <c r="B17978" t="s">
        <v>11266</v>
      </c>
      <c r="C17978" t="s">
        <v>11267</v>
      </c>
      <c r="D17978" t="s">
        <v>11268</v>
      </c>
      <c r="E17978" t="s">
        <v>255</v>
      </c>
      <c r="F17978">
        <v>0</v>
      </c>
      <c r="G17978" t="s">
        <v>51</v>
      </c>
      <c r="H17978" t="s">
        <v>44</v>
      </c>
      <c r="I17978" t="s">
        <v>52</v>
      </c>
      <c r="J17978" t="s">
        <v>141</v>
      </c>
      <c r="K17978" t="s">
        <v>142</v>
      </c>
      <c r="L17978">
        <v>4</v>
      </c>
      <c r="M17978" s="1">
        <v>39661</v>
      </c>
      <c r="N17978" s="3">
        <v>44051</v>
      </c>
      <c r="O17978" t="s">
        <v>1052</v>
      </c>
      <c r="P17978">
        <v>2008</v>
      </c>
      <c r="Q17978" s="1">
        <v>39568</v>
      </c>
      <c r="R17978" s="1">
        <v>41361</v>
      </c>
      <c r="S17978">
        <v>0</v>
      </c>
      <c r="T17978">
        <v>59500000</v>
      </c>
      <c r="U17978">
        <v>0</v>
      </c>
      <c r="V17978">
        <v>0</v>
      </c>
      <c r="W17978">
        <v>0</v>
      </c>
      <c r="X17978">
        <v>0</v>
      </c>
      <c r="Y17978">
        <v>0</v>
      </c>
      <c r="Z17978">
        <v>0</v>
      </c>
      <c r="AA17978">
        <v>0</v>
      </c>
      <c r="AB17978">
        <v>0</v>
      </c>
      <c r="AC17978">
        <v>0</v>
      </c>
      <c r="AD17978">
        <v>0</v>
      </c>
      <c r="AE17978">
        <v>0</v>
      </c>
      <c r="AF17978">
        <v>4500000</v>
      </c>
      <c r="AG17978">
        <v>5000000</v>
      </c>
      <c r="AH17978">
        <v>50000000</v>
      </c>
      <c r="AI17978">
        <v>0</v>
      </c>
      <c r="AJ17978">
        <v>0</v>
      </c>
      <c r="AK17978">
        <v>0</v>
      </c>
      <c r="AL17978">
        <v>0</v>
      </c>
      <c r="AM17978">
        <v>0</v>
      </c>
      <c r="AN17978">
        <v>1</v>
      </c>
    </row>
    <row r="17979" spans="1:40" x14ac:dyDescent="0.45">
      <c r="A17979" t="s">
        <v>57282</v>
      </c>
      <c r="B17979" t="s">
        <v>57283</v>
      </c>
      <c r="C17979" t="s">
        <v>57284</v>
      </c>
      <c r="D17979" t="s">
        <v>57285</v>
      </c>
      <c r="E17979" t="s">
        <v>15485</v>
      </c>
      <c r="F17979">
        <v>0</v>
      </c>
      <c r="G17979" t="s">
        <v>51</v>
      </c>
      <c r="H17979" t="s">
        <v>44</v>
      </c>
      <c r="I17979" t="s">
        <v>52</v>
      </c>
      <c r="J17979" t="s">
        <v>141</v>
      </c>
      <c r="K17979" t="s">
        <v>142</v>
      </c>
      <c r="L17979">
        <v>4</v>
      </c>
      <c r="M17979" s="1">
        <v>40756</v>
      </c>
      <c r="N17979" s="3">
        <v>44054</v>
      </c>
      <c r="O17979" t="s">
        <v>172</v>
      </c>
      <c r="P17979">
        <v>2011</v>
      </c>
      <c r="Q17979" s="1">
        <v>40909</v>
      </c>
      <c r="R17979" s="1">
        <v>41912</v>
      </c>
      <c r="S17979">
        <v>1000000</v>
      </c>
      <c r="T17979">
        <v>58500000</v>
      </c>
      <c r="U17979">
        <v>0</v>
      </c>
      <c r="V17979">
        <v>0</v>
      </c>
      <c r="W17979">
        <v>0</v>
      </c>
      <c r="X17979">
        <v>0</v>
      </c>
      <c r="Y17979">
        <v>0</v>
      </c>
      <c r="Z17979">
        <v>0</v>
      </c>
      <c r="AA17979">
        <v>0</v>
      </c>
      <c r="AB17979">
        <v>0</v>
      </c>
      <c r="AC17979">
        <v>0</v>
      </c>
      <c r="AD17979">
        <v>0</v>
      </c>
      <c r="AE17979">
        <v>0</v>
      </c>
      <c r="AF17979">
        <v>3500000</v>
      </c>
      <c r="AG17979">
        <v>15000000</v>
      </c>
      <c r="AH17979">
        <v>40000000</v>
      </c>
      <c r="AI17979">
        <v>0</v>
      </c>
      <c r="AJ17979">
        <v>0</v>
      </c>
      <c r="AK17979">
        <v>0</v>
      </c>
      <c r="AL17979">
        <v>0</v>
      </c>
      <c r="AM17979">
        <v>0</v>
      </c>
      <c r="AN17979">
        <v>1</v>
      </c>
    </row>
    <row r="17980" spans="1:40" x14ac:dyDescent="0.45">
      <c r="A17980" t="s">
        <v>15385</v>
      </c>
      <c r="B17980" t="s">
        <v>15386</v>
      </c>
      <c r="C17980" t="s">
        <v>15387</v>
      </c>
      <c r="D17980" t="s">
        <v>15388</v>
      </c>
      <c r="E17980" t="s">
        <v>222</v>
      </c>
      <c r="F17980">
        <v>0</v>
      </c>
      <c r="G17980" t="s">
        <v>51</v>
      </c>
      <c r="H17980" t="s">
        <v>44</v>
      </c>
      <c r="I17980" t="s">
        <v>84</v>
      </c>
      <c r="J17980" t="s">
        <v>219</v>
      </c>
      <c r="K17980" t="s">
        <v>219</v>
      </c>
      <c r="L17980">
        <v>2</v>
      </c>
      <c r="M17980" s="1">
        <v>40909</v>
      </c>
      <c r="N17980" s="3">
        <v>43842</v>
      </c>
      <c r="O17980" t="s">
        <v>94</v>
      </c>
      <c r="P17980">
        <v>2012</v>
      </c>
      <c r="Q17980" s="1">
        <v>41712</v>
      </c>
      <c r="R17980" s="1">
        <v>41886</v>
      </c>
      <c r="S17980">
        <v>0</v>
      </c>
      <c r="T17980">
        <v>0</v>
      </c>
      <c r="U17980">
        <v>0</v>
      </c>
      <c r="V17980">
        <v>0</v>
      </c>
      <c r="W17980">
        <v>0</v>
      </c>
      <c r="X17980">
        <v>595000</v>
      </c>
      <c r="Y17980">
        <v>0</v>
      </c>
      <c r="Z17980">
        <v>0</v>
      </c>
      <c r="AA17980">
        <v>0</v>
      </c>
      <c r="AB17980">
        <v>0</v>
      </c>
      <c r="AC17980">
        <v>0</v>
      </c>
      <c r="AD17980">
        <v>0</v>
      </c>
      <c r="AE17980">
        <v>0</v>
      </c>
      <c r="AF17980">
        <v>0</v>
      </c>
      <c r="AG17980">
        <v>0</v>
      </c>
      <c r="AH17980">
        <v>0</v>
      </c>
      <c r="AI17980">
        <v>0</v>
      </c>
      <c r="AJ17980">
        <v>0</v>
      </c>
      <c r="AK17980">
        <v>0</v>
      </c>
      <c r="AL17980">
        <v>0</v>
      </c>
      <c r="AM17980">
        <v>0</v>
      </c>
      <c r="AN17980">
        <v>1</v>
      </c>
    </row>
    <row r="17981" spans="1:40" x14ac:dyDescent="0.45">
      <c r="A17981" t="s">
        <v>62723</v>
      </c>
      <c r="B17981" t="s">
        <v>62724</v>
      </c>
      <c r="C17981" t="s">
        <v>62725</v>
      </c>
      <c r="D17981" t="s">
        <v>62726</v>
      </c>
      <c r="E17981" t="s">
        <v>2981</v>
      </c>
      <c r="F17981">
        <v>0</v>
      </c>
      <c r="G17981" t="s">
        <v>51</v>
      </c>
      <c r="H17981" t="s">
        <v>44</v>
      </c>
      <c r="I17981" t="s">
        <v>592</v>
      </c>
      <c r="J17981" t="s">
        <v>593</v>
      </c>
      <c r="K17981" t="s">
        <v>628</v>
      </c>
      <c r="L17981">
        <v>1</v>
      </c>
      <c r="M17981" s="1">
        <v>40997</v>
      </c>
      <c r="N17981" s="3">
        <v>43902</v>
      </c>
      <c r="O17981" t="s">
        <v>94</v>
      </c>
      <c r="P17981">
        <v>2012</v>
      </c>
      <c r="Q17981" s="1">
        <v>41505</v>
      </c>
      <c r="R17981" s="1">
        <v>41505</v>
      </c>
      <c r="S17981">
        <v>0</v>
      </c>
      <c r="T17981">
        <v>0</v>
      </c>
      <c r="U17981">
        <v>0</v>
      </c>
      <c r="V17981">
        <v>0</v>
      </c>
      <c r="W17981">
        <v>595000</v>
      </c>
      <c r="X17981">
        <v>0</v>
      </c>
      <c r="Y17981">
        <v>0</v>
      </c>
      <c r="Z17981">
        <v>0</v>
      </c>
      <c r="AA17981">
        <v>0</v>
      </c>
      <c r="AB17981">
        <v>0</v>
      </c>
      <c r="AC17981">
        <v>0</v>
      </c>
      <c r="AD17981">
        <v>0</v>
      </c>
      <c r="AE17981">
        <v>0</v>
      </c>
      <c r="AF17981">
        <v>0</v>
      </c>
      <c r="AG17981">
        <v>0</v>
      </c>
      <c r="AH17981">
        <v>0</v>
      </c>
      <c r="AI17981">
        <v>0</v>
      </c>
      <c r="AJ17981">
        <v>0</v>
      </c>
      <c r="AK17981">
        <v>0</v>
      </c>
      <c r="AL17981">
        <v>0</v>
      </c>
      <c r="AM17981">
        <v>0</v>
      </c>
      <c r="AN17981">
        <v>1</v>
      </c>
    </row>
    <row r="17982" spans="1:40" x14ac:dyDescent="0.45">
      <c r="A17982" t="s">
        <v>27868</v>
      </c>
      <c r="B17982" t="s">
        <v>27869</v>
      </c>
      <c r="C17982" t="s">
        <v>27870</v>
      </c>
      <c r="D17982" t="s">
        <v>73</v>
      </c>
      <c r="E17982" t="s">
        <v>74</v>
      </c>
      <c r="F17982">
        <v>0</v>
      </c>
      <c r="G17982" t="s">
        <v>51</v>
      </c>
      <c r="H17982" t="s">
        <v>60</v>
      </c>
      <c r="J17982" t="s">
        <v>61</v>
      </c>
      <c r="K17982" t="s">
        <v>61</v>
      </c>
      <c r="L17982">
        <v>2</v>
      </c>
      <c r="M17982" s="1">
        <v>40909</v>
      </c>
      <c r="N17982" s="3">
        <v>43842</v>
      </c>
      <c r="O17982" t="s">
        <v>94</v>
      </c>
      <c r="P17982">
        <v>2012</v>
      </c>
      <c r="Q17982" s="1">
        <v>41244</v>
      </c>
      <c r="R17982" s="1">
        <v>41827</v>
      </c>
      <c r="S17982">
        <v>0</v>
      </c>
      <c r="T17982">
        <v>0</v>
      </c>
      <c r="U17982">
        <v>596139</v>
      </c>
      <c r="V17982">
        <v>0</v>
      </c>
      <c r="W17982">
        <v>0</v>
      </c>
      <c r="X17982">
        <v>0</v>
      </c>
      <c r="Y17982">
        <v>0</v>
      </c>
      <c r="Z17982">
        <v>0</v>
      </c>
      <c r="AA17982">
        <v>0</v>
      </c>
      <c r="AB17982">
        <v>0</v>
      </c>
      <c r="AC17982">
        <v>0</v>
      </c>
      <c r="AD17982">
        <v>0</v>
      </c>
      <c r="AE17982">
        <v>0</v>
      </c>
      <c r="AF17982">
        <v>0</v>
      </c>
      <c r="AG17982">
        <v>0</v>
      </c>
      <c r="AH17982">
        <v>0</v>
      </c>
      <c r="AI17982">
        <v>0</v>
      </c>
      <c r="AJ17982">
        <v>0</v>
      </c>
      <c r="AK17982">
        <v>0</v>
      </c>
      <c r="AL17982">
        <v>0</v>
      </c>
      <c r="AM17982">
        <v>0</v>
      </c>
      <c r="AN17982">
        <v>1</v>
      </c>
    </row>
    <row r="17983" spans="1:40" x14ac:dyDescent="0.45">
      <c r="A17983" t="s">
        <v>6108</v>
      </c>
      <c r="B17983" t="s">
        <v>6109</v>
      </c>
      <c r="C17983" t="s">
        <v>6110</v>
      </c>
      <c r="D17983" t="s">
        <v>1429</v>
      </c>
      <c r="E17983" t="s">
        <v>900</v>
      </c>
      <c r="F17983">
        <v>0</v>
      </c>
      <c r="G17983" t="s">
        <v>51</v>
      </c>
      <c r="H17983" t="s">
        <v>179</v>
      </c>
      <c r="I17983" t="s">
        <v>527</v>
      </c>
      <c r="J17983" t="s">
        <v>528</v>
      </c>
      <c r="K17983" t="s">
        <v>528</v>
      </c>
      <c r="L17983">
        <v>6</v>
      </c>
      <c r="M17983" s="1">
        <v>37987</v>
      </c>
      <c r="N17983" s="3">
        <v>43834</v>
      </c>
      <c r="O17983" t="s">
        <v>273</v>
      </c>
      <c r="P17983">
        <v>2004</v>
      </c>
      <c r="Q17983" s="1">
        <v>40283</v>
      </c>
      <c r="R17983" s="1">
        <v>41367</v>
      </c>
      <c r="S17983">
        <v>0</v>
      </c>
      <c r="T17983">
        <v>56083330</v>
      </c>
      <c r="U17983">
        <v>0</v>
      </c>
      <c r="V17983">
        <v>0</v>
      </c>
      <c r="W17983">
        <v>0</v>
      </c>
      <c r="X17983">
        <v>0</v>
      </c>
      <c r="Y17983">
        <v>0</v>
      </c>
      <c r="Z17983">
        <v>0</v>
      </c>
      <c r="AA17983">
        <v>3536035</v>
      </c>
      <c r="AB17983">
        <v>0</v>
      </c>
      <c r="AC17983">
        <v>0</v>
      </c>
      <c r="AD17983">
        <v>0</v>
      </c>
      <c r="AE17983">
        <v>0</v>
      </c>
      <c r="AF17983">
        <v>0</v>
      </c>
      <c r="AG17983">
        <v>28531483</v>
      </c>
      <c r="AH17983">
        <v>18000000</v>
      </c>
      <c r="AI17983">
        <v>0</v>
      </c>
      <c r="AJ17983">
        <v>0</v>
      </c>
      <c r="AK17983">
        <v>0</v>
      </c>
      <c r="AL17983">
        <v>0</v>
      </c>
      <c r="AM17983">
        <v>0</v>
      </c>
      <c r="AN17983">
        <v>1</v>
      </c>
    </row>
    <row r="17984" spans="1:40" x14ac:dyDescent="0.45">
      <c r="A17984" t="s">
        <v>33736</v>
      </c>
      <c r="B17984" t="s">
        <v>33737</v>
      </c>
      <c r="C17984" t="s">
        <v>33738</v>
      </c>
      <c r="D17984" t="s">
        <v>209</v>
      </c>
      <c r="E17984" t="s">
        <v>210</v>
      </c>
      <c r="F17984">
        <v>0</v>
      </c>
      <c r="G17984" t="s">
        <v>51</v>
      </c>
      <c r="H17984" t="s">
        <v>44</v>
      </c>
      <c r="I17984" t="s">
        <v>204</v>
      </c>
      <c r="J17984" t="s">
        <v>205</v>
      </c>
      <c r="K17984" t="s">
        <v>865</v>
      </c>
      <c r="L17984">
        <v>3</v>
      </c>
      <c r="M17984" s="1">
        <v>36892</v>
      </c>
      <c r="N17984" s="3">
        <v>43831</v>
      </c>
      <c r="O17984" t="s">
        <v>124</v>
      </c>
      <c r="P17984">
        <v>2001</v>
      </c>
      <c r="Q17984" s="1">
        <v>38373</v>
      </c>
      <c r="R17984" s="1">
        <v>39498</v>
      </c>
      <c r="S17984">
        <v>0</v>
      </c>
      <c r="T17984">
        <v>59700000</v>
      </c>
      <c r="U17984">
        <v>0</v>
      </c>
      <c r="V17984">
        <v>0</v>
      </c>
      <c r="W17984">
        <v>0</v>
      </c>
      <c r="X17984">
        <v>0</v>
      </c>
      <c r="Y17984">
        <v>0</v>
      </c>
      <c r="Z17984">
        <v>0</v>
      </c>
      <c r="AA17984">
        <v>0</v>
      </c>
      <c r="AB17984">
        <v>0</v>
      </c>
      <c r="AC17984">
        <v>0</v>
      </c>
      <c r="AD17984">
        <v>0</v>
      </c>
      <c r="AE17984">
        <v>0</v>
      </c>
      <c r="AF17984">
        <v>0</v>
      </c>
      <c r="AG17984">
        <v>0</v>
      </c>
      <c r="AH17984">
        <v>20100000</v>
      </c>
      <c r="AI17984">
        <v>24000000</v>
      </c>
      <c r="AJ17984">
        <v>15600000</v>
      </c>
      <c r="AK17984">
        <v>0</v>
      </c>
      <c r="AL17984">
        <v>0</v>
      </c>
      <c r="AM17984">
        <v>0</v>
      </c>
      <c r="AN17984">
        <v>1</v>
      </c>
    </row>
    <row r="17985" spans="1:40" x14ac:dyDescent="0.45">
      <c r="A17985" t="s">
        <v>60029</v>
      </c>
      <c r="B17985" t="s">
        <v>60030</v>
      </c>
      <c r="C17985" t="s">
        <v>60031</v>
      </c>
      <c r="D17985" t="s">
        <v>275</v>
      </c>
      <c r="E17985" t="s">
        <v>276</v>
      </c>
      <c r="F17985">
        <v>0</v>
      </c>
      <c r="G17985" t="s">
        <v>51</v>
      </c>
      <c r="H17985" t="s">
        <v>44</v>
      </c>
      <c r="I17985" t="s">
        <v>107</v>
      </c>
      <c r="J17985" t="s">
        <v>108</v>
      </c>
      <c r="K17985" t="s">
        <v>5306</v>
      </c>
      <c r="L17985">
        <v>5</v>
      </c>
      <c r="M17985" s="1">
        <v>36526</v>
      </c>
      <c r="N17985" s="2">
        <v>36526</v>
      </c>
      <c r="O17985" t="s">
        <v>176</v>
      </c>
      <c r="P17985">
        <v>2000</v>
      </c>
      <c r="Q17985" s="1">
        <v>39016</v>
      </c>
      <c r="R17985" s="1">
        <v>41813</v>
      </c>
      <c r="S17985">
        <v>0</v>
      </c>
      <c r="T17985">
        <v>6700000</v>
      </c>
      <c r="U17985">
        <v>0</v>
      </c>
      <c r="V17985">
        <v>0</v>
      </c>
      <c r="W17985">
        <v>0</v>
      </c>
      <c r="X17985">
        <v>26000000</v>
      </c>
      <c r="Y17985">
        <v>0</v>
      </c>
      <c r="Z17985">
        <v>0</v>
      </c>
      <c r="AA17985">
        <v>27000000</v>
      </c>
      <c r="AB17985">
        <v>0</v>
      </c>
      <c r="AC17985">
        <v>0</v>
      </c>
      <c r="AD17985">
        <v>0</v>
      </c>
      <c r="AE17985">
        <v>0</v>
      </c>
      <c r="AF17985">
        <v>0</v>
      </c>
      <c r="AG17985">
        <v>0</v>
      </c>
      <c r="AH17985">
        <v>6700000</v>
      </c>
      <c r="AI17985">
        <v>0</v>
      </c>
      <c r="AJ17985">
        <v>0</v>
      </c>
      <c r="AK17985">
        <v>0</v>
      </c>
      <c r="AL17985">
        <v>0</v>
      </c>
      <c r="AM17985">
        <v>0</v>
      </c>
      <c r="AN17985">
        <v>1</v>
      </c>
    </row>
    <row r="17986" spans="1:40" x14ac:dyDescent="0.45">
      <c r="A17986" t="s">
        <v>31224</v>
      </c>
      <c r="B17986" t="s">
        <v>31225</v>
      </c>
      <c r="C17986" t="s">
        <v>31226</v>
      </c>
      <c r="D17986" t="s">
        <v>101</v>
      </c>
      <c r="E17986" t="s">
        <v>102</v>
      </c>
      <c r="F17986">
        <v>0</v>
      </c>
      <c r="G17986" t="s">
        <v>51</v>
      </c>
      <c r="H17986" t="s">
        <v>44</v>
      </c>
      <c r="I17986" t="s">
        <v>107</v>
      </c>
      <c r="J17986" t="s">
        <v>108</v>
      </c>
      <c r="K17986" t="s">
        <v>1572</v>
      </c>
      <c r="L17986">
        <v>3</v>
      </c>
      <c r="M17986" s="1">
        <v>39783</v>
      </c>
      <c r="N17986" s="3">
        <v>44173</v>
      </c>
      <c r="O17986" t="s">
        <v>472</v>
      </c>
      <c r="P17986">
        <v>2008</v>
      </c>
      <c r="Q17986" s="1">
        <v>40497</v>
      </c>
      <c r="R17986" s="1">
        <v>40828</v>
      </c>
      <c r="S17986">
        <v>0</v>
      </c>
      <c r="T17986">
        <v>197000</v>
      </c>
      <c r="U17986">
        <v>0</v>
      </c>
      <c r="V17986">
        <v>0</v>
      </c>
      <c r="W17986">
        <v>0</v>
      </c>
      <c r="X17986">
        <v>0</v>
      </c>
      <c r="Y17986">
        <v>400000</v>
      </c>
      <c r="Z17986">
        <v>0</v>
      </c>
      <c r="AA17986">
        <v>0</v>
      </c>
      <c r="AB17986">
        <v>0</v>
      </c>
      <c r="AC17986">
        <v>0</v>
      </c>
      <c r="AD17986">
        <v>0</v>
      </c>
      <c r="AE17986">
        <v>0</v>
      </c>
      <c r="AF17986">
        <v>0</v>
      </c>
      <c r="AG17986">
        <v>0</v>
      </c>
      <c r="AH17986">
        <v>0</v>
      </c>
      <c r="AI17986">
        <v>0</v>
      </c>
      <c r="AJ17986">
        <v>0</v>
      </c>
      <c r="AK17986">
        <v>0</v>
      </c>
      <c r="AL17986">
        <v>0</v>
      </c>
      <c r="AM17986">
        <v>0</v>
      </c>
      <c r="AN17986">
        <v>1</v>
      </c>
    </row>
    <row r="17987" spans="1:40" x14ac:dyDescent="0.45">
      <c r="A17987" t="s">
        <v>34508</v>
      </c>
      <c r="B17987" t="s">
        <v>34509</v>
      </c>
      <c r="C17987" t="s">
        <v>34510</v>
      </c>
      <c r="D17987" t="s">
        <v>34511</v>
      </c>
      <c r="E17987" t="s">
        <v>900</v>
      </c>
      <c r="F17987">
        <v>0</v>
      </c>
      <c r="G17987" t="s">
        <v>51</v>
      </c>
      <c r="H17987" t="s">
        <v>44</v>
      </c>
      <c r="I17987" t="s">
        <v>107</v>
      </c>
      <c r="J17987" t="s">
        <v>108</v>
      </c>
      <c r="K17987" t="s">
        <v>14492</v>
      </c>
      <c r="L17987">
        <v>2</v>
      </c>
      <c r="M17987" s="1">
        <v>40756</v>
      </c>
      <c r="N17987" s="3">
        <v>44054</v>
      </c>
      <c r="O17987" t="s">
        <v>172</v>
      </c>
      <c r="P17987">
        <v>2011</v>
      </c>
      <c r="Q17987" s="1">
        <v>40997</v>
      </c>
      <c r="R17987" s="1">
        <v>41303</v>
      </c>
      <c r="S17987">
        <v>597001</v>
      </c>
      <c r="T17987">
        <v>0</v>
      </c>
      <c r="U17987">
        <v>0</v>
      </c>
      <c r="V17987">
        <v>0</v>
      </c>
      <c r="W17987">
        <v>0</v>
      </c>
      <c r="X17987">
        <v>0</v>
      </c>
      <c r="Y17987">
        <v>0</v>
      </c>
      <c r="Z17987">
        <v>0</v>
      </c>
      <c r="AA17987">
        <v>0</v>
      </c>
      <c r="AB17987">
        <v>0</v>
      </c>
      <c r="AC17987">
        <v>0</v>
      </c>
      <c r="AD17987">
        <v>0</v>
      </c>
      <c r="AE17987">
        <v>0</v>
      </c>
      <c r="AF17987">
        <v>0</v>
      </c>
      <c r="AG17987">
        <v>0</v>
      </c>
      <c r="AH17987">
        <v>0</v>
      </c>
      <c r="AI17987">
        <v>0</v>
      </c>
      <c r="AJ17987">
        <v>0</v>
      </c>
      <c r="AK17987">
        <v>0</v>
      </c>
      <c r="AL17987">
        <v>0</v>
      </c>
      <c r="AM17987">
        <v>0</v>
      </c>
      <c r="AN17987">
        <v>1</v>
      </c>
    </row>
    <row r="17988" spans="1:40" x14ac:dyDescent="0.45">
      <c r="A17988" t="s">
        <v>60588</v>
      </c>
      <c r="B17988" t="s">
        <v>60589</v>
      </c>
      <c r="C17988" t="s">
        <v>60590</v>
      </c>
      <c r="D17988" t="s">
        <v>198</v>
      </c>
      <c r="E17988" t="s">
        <v>199</v>
      </c>
      <c r="F17988">
        <v>0</v>
      </c>
      <c r="G17988" t="s">
        <v>51</v>
      </c>
      <c r="H17988" t="s">
        <v>44</v>
      </c>
      <c r="I17988" t="s">
        <v>52</v>
      </c>
      <c r="J17988" t="s">
        <v>651</v>
      </c>
      <c r="K17988" t="s">
        <v>651</v>
      </c>
      <c r="L17988">
        <v>1</v>
      </c>
      <c r="M17988" s="1">
        <v>39448</v>
      </c>
      <c r="N17988" s="3">
        <v>43838</v>
      </c>
      <c r="O17988" t="s">
        <v>133</v>
      </c>
      <c r="P17988">
        <v>2008</v>
      </c>
      <c r="Q17988" s="1">
        <v>40756</v>
      </c>
      <c r="R17988" s="1">
        <v>40756</v>
      </c>
      <c r="S17988">
        <v>597387</v>
      </c>
      <c r="T17988">
        <v>0</v>
      </c>
      <c r="U17988">
        <v>0</v>
      </c>
      <c r="V17988">
        <v>0</v>
      </c>
      <c r="W17988">
        <v>0</v>
      </c>
      <c r="X17988">
        <v>0</v>
      </c>
      <c r="Y17988">
        <v>0</v>
      </c>
      <c r="Z17988">
        <v>0</v>
      </c>
      <c r="AA17988">
        <v>0</v>
      </c>
      <c r="AB17988">
        <v>0</v>
      </c>
      <c r="AC17988">
        <v>0</v>
      </c>
      <c r="AD17988">
        <v>0</v>
      </c>
      <c r="AE17988">
        <v>0</v>
      </c>
      <c r="AF17988">
        <v>0</v>
      </c>
      <c r="AG17988">
        <v>0</v>
      </c>
      <c r="AH17988">
        <v>0</v>
      </c>
      <c r="AI17988">
        <v>0</v>
      </c>
      <c r="AJ17988">
        <v>0</v>
      </c>
      <c r="AK17988">
        <v>0</v>
      </c>
      <c r="AL17988">
        <v>0</v>
      </c>
      <c r="AM17988">
        <v>0</v>
      </c>
      <c r="AN17988">
        <v>1</v>
      </c>
    </row>
    <row r="17989" spans="1:40" x14ac:dyDescent="0.45">
      <c r="A17989" t="s">
        <v>10316</v>
      </c>
      <c r="B17989" t="s">
        <v>10317</v>
      </c>
      <c r="C17989" t="s">
        <v>10318</v>
      </c>
      <c r="D17989" t="s">
        <v>73</v>
      </c>
      <c r="E17989" t="s">
        <v>74</v>
      </c>
      <c r="F17989">
        <v>0</v>
      </c>
      <c r="G17989" t="s">
        <v>51</v>
      </c>
      <c r="H17989" t="s">
        <v>44</v>
      </c>
      <c r="I17989" t="s">
        <v>52</v>
      </c>
      <c r="J17989" t="s">
        <v>141</v>
      </c>
      <c r="K17989" t="s">
        <v>359</v>
      </c>
      <c r="L17989">
        <v>5</v>
      </c>
      <c r="M17989" s="1">
        <v>38353</v>
      </c>
      <c r="N17989" s="3">
        <v>43835</v>
      </c>
      <c r="O17989" t="s">
        <v>277</v>
      </c>
      <c r="P17989">
        <v>2005</v>
      </c>
      <c r="Q17989" s="1">
        <v>38322</v>
      </c>
      <c r="R17989" s="1">
        <v>40681</v>
      </c>
      <c r="S17989">
        <v>0</v>
      </c>
      <c r="T17989">
        <v>59763076</v>
      </c>
      <c r="U17989">
        <v>0</v>
      </c>
      <c r="V17989">
        <v>0</v>
      </c>
      <c r="W17989">
        <v>0</v>
      </c>
      <c r="X17989">
        <v>0</v>
      </c>
      <c r="Y17989">
        <v>0</v>
      </c>
      <c r="Z17989">
        <v>0</v>
      </c>
      <c r="AA17989">
        <v>0</v>
      </c>
      <c r="AB17989">
        <v>0</v>
      </c>
      <c r="AC17989">
        <v>0</v>
      </c>
      <c r="AD17989">
        <v>0</v>
      </c>
      <c r="AE17989">
        <v>0</v>
      </c>
      <c r="AF17989">
        <v>6000000</v>
      </c>
      <c r="AG17989">
        <v>26750000</v>
      </c>
      <c r="AH17989">
        <v>27013076</v>
      </c>
      <c r="AI17989">
        <v>0</v>
      </c>
      <c r="AJ17989">
        <v>0</v>
      </c>
      <c r="AK17989">
        <v>0</v>
      </c>
      <c r="AL17989">
        <v>0</v>
      </c>
      <c r="AM17989">
        <v>0</v>
      </c>
      <c r="AN17989">
        <v>1</v>
      </c>
    </row>
    <row r="17990" spans="1:40" x14ac:dyDescent="0.45">
      <c r="A17990" t="s">
        <v>41253</v>
      </c>
      <c r="B17990" t="s">
        <v>41254</v>
      </c>
      <c r="C17990" t="s">
        <v>41255</v>
      </c>
      <c r="D17990" t="s">
        <v>41256</v>
      </c>
      <c r="E17990" t="s">
        <v>333</v>
      </c>
      <c r="F17990">
        <v>0</v>
      </c>
      <c r="G17990" t="s">
        <v>51</v>
      </c>
      <c r="H17990" t="s">
        <v>44</v>
      </c>
      <c r="I17990" t="s">
        <v>52</v>
      </c>
      <c r="J17990" t="s">
        <v>141</v>
      </c>
      <c r="K17990" t="s">
        <v>459</v>
      </c>
      <c r="L17990">
        <v>2</v>
      </c>
      <c r="M17990" s="1">
        <v>39448</v>
      </c>
      <c r="N17990" s="3">
        <v>43838</v>
      </c>
      <c r="O17990" t="s">
        <v>133</v>
      </c>
      <c r="P17990">
        <v>2008</v>
      </c>
      <c r="Q17990" s="1">
        <v>40660</v>
      </c>
      <c r="R17990" s="1">
        <v>41141</v>
      </c>
      <c r="S17990">
        <v>0</v>
      </c>
      <c r="T17990">
        <v>59767166</v>
      </c>
      <c r="U17990">
        <v>0</v>
      </c>
      <c r="V17990">
        <v>0</v>
      </c>
      <c r="W17990">
        <v>0</v>
      </c>
      <c r="X17990">
        <v>0</v>
      </c>
      <c r="Y17990">
        <v>0</v>
      </c>
      <c r="Z17990">
        <v>0</v>
      </c>
      <c r="AA17990">
        <v>0</v>
      </c>
      <c r="AB17990">
        <v>0</v>
      </c>
      <c r="AC17990">
        <v>0</v>
      </c>
      <c r="AD17990">
        <v>0</v>
      </c>
      <c r="AE17990">
        <v>0</v>
      </c>
      <c r="AF17990">
        <v>12600000</v>
      </c>
      <c r="AG17990">
        <v>47167166</v>
      </c>
      <c r="AH17990">
        <v>0</v>
      </c>
      <c r="AI17990">
        <v>0</v>
      </c>
      <c r="AJ17990">
        <v>0</v>
      </c>
      <c r="AK17990">
        <v>0</v>
      </c>
      <c r="AL17990">
        <v>0</v>
      </c>
      <c r="AM17990">
        <v>0</v>
      </c>
      <c r="AN17990">
        <v>1</v>
      </c>
    </row>
    <row r="17991" spans="1:40" x14ac:dyDescent="0.45">
      <c r="A17991" t="s">
        <v>9879</v>
      </c>
      <c r="B17991" t="s">
        <v>9880</v>
      </c>
      <c r="C17991" t="s">
        <v>9881</v>
      </c>
      <c r="D17991" t="s">
        <v>198</v>
      </c>
      <c r="E17991" t="s">
        <v>199</v>
      </c>
      <c r="F17991">
        <v>0</v>
      </c>
      <c r="G17991" t="s">
        <v>51</v>
      </c>
      <c r="H17991" t="s">
        <v>44</v>
      </c>
      <c r="I17991" t="s">
        <v>52</v>
      </c>
      <c r="J17991" t="s">
        <v>530</v>
      </c>
      <c r="K17991" t="s">
        <v>531</v>
      </c>
      <c r="L17991">
        <v>1</v>
      </c>
      <c r="M17991" s="1">
        <v>39814</v>
      </c>
      <c r="N17991" s="3">
        <v>43839</v>
      </c>
      <c r="O17991" t="s">
        <v>135</v>
      </c>
      <c r="P17991">
        <v>2009</v>
      </c>
      <c r="Q17991" s="1">
        <v>41501</v>
      </c>
      <c r="R17991" s="1">
        <v>41501</v>
      </c>
      <c r="S17991">
        <v>599205</v>
      </c>
      <c r="T17991">
        <v>0</v>
      </c>
      <c r="U17991">
        <v>0</v>
      </c>
      <c r="V17991">
        <v>0</v>
      </c>
      <c r="W17991">
        <v>0</v>
      </c>
      <c r="X17991">
        <v>0</v>
      </c>
      <c r="Y17991">
        <v>0</v>
      </c>
      <c r="Z17991">
        <v>0</v>
      </c>
      <c r="AA17991">
        <v>0</v>
      </c>
      <c r="AB17991">
        <v>0</v>
      </c>
      <c r="AC17991">
        <v>0</v>
      </c>
      <c r="AD17991">
        <v>0</v>
      </c>
      <c r="AE17991">
        <v>0</v>
      </c>
      <c r="AF17991">
        <v>0</v>
      </c>
      <c r="AG17991">
        <v>0</v>
      </c>
      <c r="AH17991">
        <v>0</v>
      </c>
      <c r="AI17991">
        <v>0</v>
      </c>
      <c r="AJ17991">
        <v>0</v>
      </c>
      <c r="AK17991">
        <v>0</v>
      </c>
      <c r="AL17991">
        <v>0</v>
      </c>
      <c r="AM17991">
        <v>0</v>
      </c>
      <c r="AN17991">
        <v>1</v>
      </c>
    </row>
    <row r="17992" spans="1:40" x14ac:dyDescent="0.45">
      <c r="A17992" t="s">
        <v>24703</v>
      </c>
      <c r="B17992" t="s">
        <v>24704</v>
      </c>
      <c r="C17992" t="s">
        <v>24705</v>
      </c>
      <c r="D17992" t="s">
        <v>24706</v>
      </c>
      <c r="E17992" t="s">
        <v>11863</v>
      </c>
      <c r="F17992">
        <v>0</v>
      </c>
      <c r="G17992" t="s">
        <v>75</v>
      </c>
      <c r="H17992" t="s">
        <v>44</v>
      </c>
      <c r="I17992" t="s">
        <v>70</v>
      </c>
      <c r="J17992" t="s">
        <v>71</v>
      </c>
      <c r="K17992" t="s">
        <v>1179</v>
      </c>
      <c r="L17992">
        <v>2</v>
      </c>
      <c r="M17992" s="1">
        <v>40026</v>
      </c>
      <c r="N17992" s="3">
        <v>44052</v>
      </c>
      <c r="O17992" t="s">
        <v>194</v>
      </c>
      <c r="P17992">
        <v>2009</v>
      </c>
      <c r="Q17992" s="1">
        <v>40057</v>
      </c>
      <c r="R17992" s="1">
        <v>40907</v>
      </c>
      <c r="S17992">
        <v>99997</v>
      </c>
      <c r="T17992">
        <v>0</v>
      </c>
      <c r="U17992">
        <v>0</v>
      </c>
      <c r="V17992">
        <v>0</v>
      </c>
      <c r="W17992">
        <v>0</v>
      </c>
      <c r="X17992">
        <v>500000</v>
      </c>
      <c r="Y17992">
        <v>0</v>
      </c>
      <c r="Z17992">
        <v>0</v>
      </c>
      <c r="AA17992">
        <v>0</v>
      </c>
      <c r="AB17992">
        <v>0</v>
      </c>
      <c r="AC17992">
        <v>0</v>
      </c>
      <c r="AD17992">
        <v>0</v>
      </c>
      <c r="AE17992">
        <v>0</v>
      </c>
      <c r="AF17992">
        <v>0</v>
      </c>
      <c r="AG17992">
        <v>0</v>
      </c>
      <c r="AH17992">
        <v>0</v>
      </c>
      <c r="AI17992">
        <v>0</v>
      </c>
      <c r="AJ17992">
        <v>0</v>
      </c>
      <c r="AK17992">
        <v>0</v>
      </c>
      <c r="AL17992">
        <v>0</v>
      </c>
      <c r="AM17992">
        <v>0</v>
      </c>
      <c r="AN17992">
        <v>0</v>
      </c>
    </row>
    <row r="17993" spans="1:40" x14ac:dyDescent="0.45">
      <c r="A17993" t="s">
        <v>8829</v>
      </c>
      <c r="B17993" t="s">
        <v>8830</v>
      </c>
      <c r="C17993" t="s">
        <v>8831</v>
      </c>
      <c r="D17993" t="s">
        <v>8832</v>
      </c>
      <c r="E17993" t="s">
        <v>5324</v>
      </c>
      <c r="F17993">
        <v>0</v>
      </c>
      <c r="G17993" t="s">
        <v>43</v>
      </c>
      <c r="H17993" t="s">
        <v>44</v>
      </c>
      <c r="I17993" t="s">
        <v>52</v>
      </c>
      <c r="J17993" t="s">
        <v>53</v>
      </c>
      <c r="K17993" t="s">
        <v>256</v>
      </c>
      <c r="L17993">
        <v>1</v>
      </c>
      <c r="M17993" s="1">
        <v>38718</v>
      </c>
      <c r="N17993" s="3">
        <v>43836</v>
      </c>
      <c r="O17993" t="s">
        <v>260</v>
      </c>
      <c r="P17993">
        <v>2006</v>
      </c>
      <c r="Q17993" s="1">
        <v>41544</v>
      </c>
      <c r="R17993" s="1">
        <v>41544</v>
      </c>
      <c r="S17993">
        <v>0</v>
      </c>
      <c r="T17993">
        <v>0</v>
      </c>
      <c r="U17993">
        <v>0</v>
      </c>
      <c r="V17993">
        <v>0</v>
      </c>
      <c r="W17993">
        <v>0</v>
      </c>
      <c r="X17993">
        <v>0</v>
      </c>
      <c r="Y17993">
        <v>0</v>
      </c>
      <c r="Z17993">
        <v>0</v>
      </c>
      <c r="AA17993">
        <v>500000000</v>
      </c>
      <c r="AB17993">
        <v>0</v>
      </c>
      <c r="AC17993">
        <v>0</v>
      </c>
      <c r="AD17993">
        <v>0</v>
      </c>
      <c r="AE17993">
        <v>0</v>
      </c>
      <c r="AF17993">
        <v>0</v>
      </c>
      <c r="AG17993">
        <v>0</v>
      </c>
      <c r="AH17993">
        <v>0</v>
      </c>
      <c r="AI17993">
        <v>0</v>
      </c>
      <c r="AJ17993">
        <v>0</v>
      </c>
      <c r="AK17993">
        <v>0</v>
      </c>
      <c r="AL17993">
        <v>0</v>
      </c>
      <c r="AM17993">
        <v>0</v>
      </c>
      <c r="AN17993">
        <v>1</v>
      </c>
    </row>
    <row r="17994" spans="1:40" x14ac:dyDescent="0.45">
      <c r="A17994" t="s">
        <v>46355</v>
      </c>
      <c r="B17994" t="s">
        <v>46356</v>
      </c>
      <c r="C17994" t="s">
        <v>46357</v>
      </c>
      <c r="D17994" t="s">
        <v>6571</v>
      </c>
      <c r="E17994" t="s">
        <v>6572</v>
      </c>
      <c r="F17994">
        <v>0</v>
      </c>
      <c r="G17994" t="s">
        <v>51</v>
      </c>
      <c r="H17994" t="s">
        <v>44</v>
      </c>
      <c r="I17994" t="s">
        <v>660</v>
      </c>
      <c r="J17994" t="s">
        <v>661</v>
      </c>
      <c r="K17994" t="s">
        <v>46358</v>
      </c>
      <c r="L17994">
        <v>1</v>
      </c>
      <c r="M17994" s="1">
        <v>41275</v>
      </c>
      <c r="N17994" s="3">
        <v>43843</v>
      </c>
      <c r="O17994" t="s">
        <v>117</v>
      </c>
      <c r="P17994">
        <v>2013</v>
      </c>
      <c r="Q17994" s="1">
        <v>41795</v>
      </c>
      <c r="R17994" s="1">
        <v>41795</v>
      </c>
      <c r="S17994">
        <v>0</v>
      </c>
      <c r="T17994">
        <v>0</v>
      </c>
      <c r="U17994">
        <v>0</v>
      </c>
      <c r="V17994">
        <v>0</v>
      </c>
      <c r="W17994">
        <v>0</v>
      </c>
      <c r="X17994">
        <v>0</v>
      </c>
      <c r="Y17994">
        <v>0</v>
      </c>
      <c r="Z17994">
        <v>0</v>
      </c>
      <c r="AA17994">
        <v>500000000</v>
      </c>
      <c r="AB17994">
        <v>0</v>
      </c>
      <c r="AC17994">
        <v>0</v>
      </c>
      <c r="AD17994">
        <v>0</v>
      </c>
      <c r="AE17994">
        <v>0</v>
      </c>
      <c r="AF17994">
        <v>0</v>
      </c>
      <c r="AG17994">
        <v>0</v>
      </c>
      <c r="AH17994">
        <v>0</v>
      </c>
      <c r="AI17994">
        <v>0</v>
      </c>
      <c r="AJ17994">
        <v>0</v>
      </c>
      <c r="AK17994">
        <v>0</v>
      </c>
      <c r="AL17994">
        <v>0</v>
      </c>
      <c r="AM17994">
        <v>0</v>
      </c>
      <c r="AN17994">
        <v>1</v>
      </c>
    </row>
    <row r="17995" spans="1:40" x14ac:dyDescent="0.45">
      <c r="A17995" t="s">
        <v>31063</v>
      </c>
      <c r="B17995" t="s">
        <v>31064</v>
      </c>
      <c r="C17995" t="s">
        <v>31065</v>
      </c>
      <c r="D17995" t="s">
        <v>14055</v>
      </c>
      <c r="E17995" t="s">
        <v>1285</v>
      </c>
      <c r="F17995">
        <v>0</v>
      </c>
      <c r="G17995" t="s">
        <v>51</v>
      </c>
      <c r="H17995" t="s">
        <v>179</v>
      </c>
      <c r="I17995" t="s">
        <v>1913</v>
      </c>
      <c r="J17995" t="s">
        <v>3725</v>
      </c>
      <c r="K17995" t="s">
        <v>3725</v>
      </c>
      <c r="L17995">
        <v>1</v>
      </c>
      <c r="M17995" s="1">
        <v>36770</v>
      </c>
      <c r="N17995" s="2">
        <v>36770</v>
      </c>
      <c r="O17995" t="s">
        <v>3644</v>
      </c>
      <c r="P17995">
        <v>2000</v>
      </c>
      <c r="Q17995" s="1">
        <v>40512</v>
      </c>
      <c r="R17995" s="1">
        <v>40512</v>
      </c>
      <c r="S17995">
        <v>0</v>
      </c>
      <c r="T17995">
        <v>5000000</v>
      </c>
      <c r="U17995">
        <v>0</v>
      </c>
      <c r="V17995">
        <v>0</v>
      </c>
      <c r="W17995">
        <v>0</v>
      </c>
      <c r="X17995">
        <v>0</v>
      </c>
      <c r="Y17995">
        <v>0</v>
      </c>
      <c r="Z17995">
        <v>0</v>
      </c>
      <c r="AA17995">
        <v>0</v>
      </c>
      <c r="AB17995">
        <v>0</v>
      </c>
      <c r="AC17995">
        <v>0</v>
      </c>
      <c r="AD17995">
        <v>0</v>
      </c>
      <c r="AE17995">
        <v>0</v>
      </c>
      <c r="AF17995">
        <v>5000000</v>
      </c>
      <c r="AG17995">
        <v>0</v>
      </c>
      <c r="AH17995">
        <v>0</v>
      </c>
      <c r="AI17995">
        <v>0</v>
      </c>
      <c r="AJ17995">
        <v>0</v>
      </c>
      <c r="AK17995">
        <v>0</v>
      </c>
      <c r="AL17995">
        <v>0</v>
      </c>
      <c r="AM17995">
        <v>0</v>
      </c>
      <c r="AN17995">
        <v>1</v>
      </c>
    </row>
    <row r="17996" spans="1:40" x14ac:dyDescent="0.45">
      <c r="A17996" t="s">
        <v>36026</v>
      </c>
      <c r="B17996" t="s">
        <v>36027</v>
      </c>
      <c r="C17996" t="s">
        <v>36028</v>
      </c>
      <c r="D17996" t="s">
        <v>8807</v>
      </c>
      <c r="E17996" t="s">
        <v>5156</v>
      </c>
      <c r="F17996">
        <v>0</v>
      </c>
      <c r="G17996" t="s">
        <v>51</v>
      </c>
      <c r="H17996" t="s">
        <v>44</v>
      </c>
      <c r="I17996" t="s">
        <v>1264</v>
      </c>
      <c r="J17996" t="s">
        <v>1265</v>
      </c>
      <c r="K17996" t="s">
        <v>1404</v>
      </c>
      <c r="L17996">
        <v>1</v>
      </c>
      <c r="M17996" s="1">
        <v>40801</v>
      </c>
      <c r="N17996" s="3">
        <v>44085</v>
      </c>
      <c r="O17996" t="s">
        <v>172</v>
      </c>
      <c r="P17996">
        <v>2011</v>
      </c>
      <c r="Q17996" s="1">
        <v>41834</v>
      </c>
      <c r="R17996" s="1">
        <v>41834</v>
      </c>
      <c r="S17996">
        <v>5000000</v>
      </c>
      <c r="T17996">
        <v>0</v>
      </c>
      <c r="U17996">
        <v>0</v>
      </c>
      <c r="V17996">
        <v>0</v>
      </c>
      <c r="W17996">
        <v>0</v>
      </c>
      <c r="X17996">
        <v>0</v>
      </c>
      <c r="Y17996">
        <v>0</v>
      </c>
      <c r="Z17996">
        <v>0</v>
      </c>
      <c r="AA17996">
        <v>0</v>
      </c>
      <c r="AB17996">
        <v>0</v>
      </c>
      <c r="AC17996">
        <v>0</v>
      </c>
      <c r="AD17996">
        <v>0</v>
      </c>
      <c r="AE17996">
        <v>0</v>
      </c>
      <c r="AF17996">
        <v>0</v>
      </c>
      <c r="AG17996">
        <v>0</v>
      </c>
      <c r="AH17996">
        <v>0</v>
      </c>
      <c r="AI17996">
        <v>0</v>
      </c>
      <c r="AJ17996">
        <v>0</v>
      </c>
      <c r="AK17996">
        <v>0</v>
      </c>
      <c r="AL17996">
        <v>0</v>
      </c>
      <c r="AM17996">
        <v>0</v>
      </c>
      <c r="AN17996">
        <v>1</v>
      </c>
    </row>
    <row r="17997" spans="1:40" x14ac:dyDescent="0.45">
      <c r="A17997" t="s">
        <v>50988</v>
      </c>
      <c r="B17997" t="s">
        <v>50989</v>
      </c>
      <c r="C17997" t="s">
        <v>50990</v>
      </c>
      <c r="D17997" t="s">
        <v>50991</v>
      </c>
      <c r="E17997" t="s">
        <v>13570</v>
      </c>
      <c r="F17997">
        <v>0</v>
      </c>
      <c r="G17997" t="s">
        <v>51</v>
      </c>
      <c r="H17997" t="s">
        <v>179</v>
      </c>
      <c r="I17997" t="s">
        <v>527</v>
      </c>
      <c r="J17997" t="s">
        <v>528</v>
      </c>
      <c r="K17997" t="s">
        <v>528</v>
      </c>
      <c r="L17997">
        <v>1</v>
      </c>
      <c r="M17997" s="1">
        <v>39448</v>
      </c>
      <c r="N17997" s="3">
        <v>43838</v>
      </c>
      <c r="O17997" t="s">
        <v>133</v>
      </c>
      <c r="P17997">
        <v>2008</v>
      </c>
      <c r="Q17997" s="1">
        <v>41887</v>
      </c>
      <c r="R17997" s="1">
        <v>41887</v>
      </c>
      <c r="S17997">
        <v>0</v>
      </c>
      <c r="T17997">
        <v>0</v>
      </c>
      <c r="U17997">
        <v>0</v>
      </c>
      <c r="V17997">
        <v>0</v>
      </c>
      <c r="W17997">
        <v>0</v>
      </c>
      <c r="X17997">
        <v>0</v>
      </c>
      <c r="Y17997">
        <v>0</v>
      </c>
      <c r="Z17997">
        <v>0</v>
      </c>
      <c r="AA17997">
        <v>0</v>
      </c>
      <c r="AB17997">
        <v>0</v>
      </c>
      <c r="AC17997">
        <v>5000000</v>
      </c>
      <c r="AD17997">
        <v>0</v>
      </c>
      <c r="AE17997">
        <v>0</v>
      </c>
      <c r="AF17997">
        <v>0</v>
      </c>
      <c r="AG17997">
        <v>0</v>
      </c>
      <c r="AH17997">
        <v>0</v>
      </c>
      <c r="AI17997">
        <v>0</v>
      </c>
      <c r="AJ17997">
        <v>0</v>
      </c>
      <c r="AK17997">
        <v>0</v>
      </c>
      <c r="AL17997">
        <v>0</v>
      </c>
      <c r="AM17997">
        <v>0</v>
      </c>
      <c r="AN17997">
        <v>1</v>
      </c>
    </row>
    <row r="17998" spans="1:40" x14ac:dyDescent="0.45">
      <c r="A17998" t="s">
        <v>2555</v>
      </c>
      <c r="B17998" t="s">
        <v>2556</v>
      </c>
      <c r="C17998" t="s">
        <v>2557</v>
      </c>
      <c r="D17998" t="s">
        <v>73</v>
      </c>
      <c r="E17998" t="s">
        <v>74</v>
      </c>
      <c r="F17998">
        <v>0</v>
      </c>
      <c r="G17998" t="s">
        <v>43</v>
      </c>
      <c r="H17998" t="s">
        <v>44</v>
      </c>
      <c r="I17998" t="s">
        <v>52</v>
      </c>
      <c r="J17998" t="s">
        <v>141</v>
      </c>
      <c r="K17998" t="s">
        <v>855</v>
      </c>
      <c r="L17998">
        <v>1</v>
      </c>
      <c r="M17998" s="1">
        <v>40725</v>
      </c>
      <c r="N17998" s="3">
        <v>44023</v>
      </c>
      <c r="O17998" t="s">
        <v>172</v>
      </c>
      <c r="P17998">
        <v>2011</v>
      </c>
      <c r="Q17998" s="1">
        <v>41182</v>
      </c>
      <c r="R17998" s="1">
        <v>41182</v>
      </c>
      <c r="S17998">
        <v>0</v>
      </c>
      <c r="T17998">
        <v>5000000</v>
      </c>
      <c r="U17998">
        <v>0</v>
      </c>
      <c r="V17998">
        <v>0</v>
      </c>
      <c r="W17998">
        <v>0</v>
      </c>
      <c r="X17998">
        <v>0</v>
      </c>
      <c r="Y17998">
        <v>0</v>
      </c>
      <c r="Z17998">
        <v>0</v>
      </c>
      <c r="AA17998">
        <v>0</v>
      </c>
      <c r="AB17998">
        <v>0</v>
      </c>
      <c r="AC17998">
        <v>0</v>
      </c>
      <c r="AD17998">
        <v>0</v>
      </c>
      <c r="AE17998">
        <v>0</v>
      </c>
      <c r="AF17998">
        <v>5000000</v>
      </c>
      <c r="AG17998">
        <v>0</v>
      </c>
      <c r="AH17998">
        <v>0</v>
      </c>
      <c r="AI17998">
        <v>0</v>
      </c>
      <c r="AJ17998">
        <v>0</v>
      </c>
      <c r="AK17998">
        <v>0</v>
      </c>
      <c r="AL17998">
        <v>0</v>
      </c>
      <c r="AM17998">
        <v>0</v>
      </c>
      <c r="AN17998">
        <v>1</v>
      </c>
    </row>
    <row r="17999" spans="1:40" x14ac:dyDescent="0.45">
      <c r="A17999" t="s">
        <v>4785</v>
      </c>
      <c r="B17999" t="s">
        <v>4786</v>
      </c>
      <c r="C17999" t="s">
        <v>4787</v>
      </c>
      <c r="D17999" t="s">
        <v>412</v>
      </c>
      <c r="E17999" t="s">
        <v>413</v>
      </c>
      <c r="F17999">
        <v>0</v>
      </c>
      <c r="G17999" t="s">
        <v>51</v>
      </c>
      <c r="H17999" t="s">
        <v>44</v>
      </c>
      <c r="I17999" t="s">
        <v>52</v>
      </c>
      <c r="J17999" t="s">
        <v>141</v>
      </c>
      <c r="K17999" t="s">
        <v>667</v>
      </c>
      <c r="L17999">
        <v>1</v>
      </c>
      <c r="M17999" s="1">
        <v>16072</v>
      </c>
      <c r="N17999" s="2">
        <v>16072</v>
      </c>
      <c r="O17999" t="s">
        <v>4788</v>
      </c>
      <c r="P17999">
        <v>1944</v>
      </c>
      <c r="Q17999" s="1">
        <v>39724</v>
      </c>
      <c r="R17999" s="1">
        <v>39724</v>
      </c>
      <c r="S17999">
        <v>0</v>
      </c>
      <c r="T17999">
        <v>5000000</v>
      </c>
      <c r="U17999">
        <v>0</v>
      </c>
      <c r="V17999">
        <v>0</v>
      </c>
      <c r="W17999">
        <v>0</v>
      </c>
      <c r="X17999">
        <v>0</v>
      </c>
      <c r="Y17999">
        <v>0</v>
      </c>
      <c r="Z17999">
        <v>0</v>
      </c>
      <c r="AA17999">
        <v>0</v>
      </c>
      <c r="AB17999">
        <v>0</v>
      </c>
      <c r="AC17999">
        <v>0</v>
      </c>
      <c r="AD17999">
        <v>0</v>
      </c>
      <c r="AE17999">
        <v>0</v>
      </c>
      <c r="AF17999">
        <v>0</v>
      </c>
      <c r="AG17999">
        <v>0</v>
      </c>
      <c r="AH17999">
        <v>0</v>
      </c>
      <c r="AI17999">
        <v>0</v>
      </c>
      <c r="AJ17999">
        <v>0</v>
      </c>
      <c r="AK17999">
        <v>0</v>
      </c>
      <c r="AL17999">
        <v>0</v>
      </c>
      <c r="AM17999">
        <v>0</v>
      </c>
      <c r="AN17999">
        <v>1</v>
      </c>
    </row>
    <row r="18000" spans="1:40" x14ac:dyDescent="0.45">
      <c r="A18000" t="s">
        <v>5005</v>
      </c>
      <c r="B18000" t="s">
        <v>5006</v>
      </c>
      <c r="C18000" t="s">
        <v>5007</v>
      </c>
      <c r="D18000" t="s">
        <v>198</v>
      </c>
      <c r="E18000" t="s">
        <v>199</v>
      </c>
      <c r="F18000">
        <v>0</v>
      </c>
      <c r="G18000" t="s">
        <v>51</v>
      </c>
      <c r="H18000" t="s">
        <v>44</v>
      </c>
      <c r="I18000" t="s">
        <v>52</v>
      </c>
      <c r="J18000" t="s">
        <v>141</v>
      </c>
      <c r="K18000" t="s">
        <v>1746</v>
      </c>
      <c r="L18000">
        <v>2</v>
      </c>
      <c r="M18000" s="1">
        <v>36161</v>
      </c>
      <c r="N18000" s="2">
        <v>36161</v>
      </c>
      <c r="O18000" t="s">
        <v>597</v>
      </c>
      <c r="P18000">
        <v>1999</v>
      </c>
      <c r="Q18000" s="1">
        <v>39843</v>
      </c>
      <c r="R18000" s="1">
        <v>39968</v>
      </c>
      <c r="S18000">
        <v>0</v>
      </c>
      <c r="T18000">
        <v>3000000</v>
      </c>
      <c r="U18000">
        <v>0</v>
      </c>
      <c r="V18000">
        <v>0</v>
      </c>
      <c r="W18000">
        <v>0</v>
      </c>
      <c r="X18000">
        <v>2000000</v>
      </c>
      <c r="Y18000">
        <v>0</v>
      </c>
      <c r="Z18000">
        <v>0</v>
      </c>
      <c r="AA18000">
        <v>0</v>
      </c>
      <c r="AB18000">
        <v>0</v>
      </c>
      <c r="AC18000">
        <v>0</v>
      </c>
      <c r="AD18000">
        <v>0</v>
      </c>
      <c r="AE18000">
        <v>0</v>
      </c>
      <c r="AF18000">
        <v>0</v>
      </c>
      <c r="AG18000">
        <v>0</v>
      </c>
      <c r="AH18000">
        <v>0</v>
      </c>
      <c r="AI18000">
        <v>0</v>
      </c>
      <c r="AJ18000">
        <v>0</v>
      </c>
      <c r="AK18000">
        <v>0</v>
      </c>
      <c r="AL18000">
        <v>0</v>
      </c>
      <c r="AM18000">
        <v>0</v>
      </c>
      <c r="AN18000">
        <v>1</v>
      </c>
    </row>
    <row r="18001" spans="1:40" x14ac:dyDescent="0.45">
      <c r="A18001" t="s">
        <v>7285</v>
      </c>
      <c r="B18001" t="s">
        <v>7286</v>
      </c>
      <c r="C18001" t="s">
        <v>7287</v>
      </c>
      <c r="D18001" t="s">
        <v>101</v>
      </c>
      <c r="E18001" t="s">
        <v>102</v>
      </c>
      <c r="F18001">
        <v>0</v>
      </c>
      <c r="G18001" t="s">
        <v>51</v>
      </c>
      <c r="H18001" t="s">
        <v>44</v>
      </c>
      <c r="I18001" t="s">
        <v>52</v>
      </c>
      <c r="J18001" t="s">
        <v>141</v>
      </c>
      <c r="K18001" t="s">
        <v>142</v>
      </c>
      <c r="L18001">
        <v>1</v>
      </c>
      <c r="M18001" s="1">
        <v>38718</v>
      </c>
      <c r="N18001" s="3">
        <v>43836</v>
      </c>
      <c r="O18001" t="s">
        <v>260</v>
      </c>
      <c r="P18001">
        <v>2006</v>
      </c>
      <c r="Q18001" s="1">
        <v>40168</v>
      </c>
      <c r="R18001" s="1">
        <v>40168</v>
      </c>
      <c r="S18001">
        <v>0</v>
      </c>
      <c r="T18001">
        <v>5000000</v>
      </c>
      <c r="U18001">
        <v>0</v>
      </c>
      <c r="V18001">
        <v>0</v>
      </c>
      <c r="W18001">
        <v>0</v>
      </c>
      <c r="X18001">
        <v>0</v>
      </c>
      <c r="Y18001">
        <v>0</v>
      </c>
      <c r="Z18001">
        <v>0</v>
      </c>
      <c r="AA18001">
        <v>0</v>
      </c>
      <c r="AB18001">
        <v>0</v>
      </c>
      <c r="AC18001">
        <v>0</v>
      </c>
      <c r="AD18001">
        <v>0</v>
      </c>
      <c r="AE18001">
        <v>0</v>
      </c>
      <c r="AF18001">
        <v>0</v>
      </c>
      <c r="AG18001">
        <v>0</v>
      </c>
      <c r="AH18001">
        <v>5000000</v>
      </c>
      <c r="AI18001">
        <v>0</v>
      </c>
      <c r="AJ18001">
        <v>0</v>
      </c>
      <c r="AK18001">
        <v>0</v>
      </c>
      <c r="AL18001">
        <v>0</v>
      </c>
      <c r="AM18001">
        <v>0</v>
      </c>
      <c r="AN18001">
        <v>1</v>
      </c>
    </row>
    <row r="18002" spans="1:40" x14ac:dyDescent="0.45">
      <c r="A18002" t="s">
        <v>7525</v>
      </c>
      <c r="B18002" t="s">
        <v>7526</v>
      </c>
      <c r="C18002" t="s">
        <v>7527</v>
      </c>
      <c r="D18002" t="s">
        <v>7528</v>
      </c>
      <c r="E18002" t="s">
        <v>171</v>
      </c>
      <c r="F18002">
        <v>0</v>
      </c>
      <c r="G18002" t="s">
        <v>75</v>
      </c>
      <c r="H18002" t="s">
        <v>44</v>
      </c>
      <c r="I18002" t="s">
        <v>52</v>
      </c>
      <c r="J18002" t="s">
        <v>53</v>
      </c>
      <c r="K18002" t="s">
        <v>53</v>
      </c>
      <c r="L18002">
        <v>1</v>
      </c>
      <c r="M18002" s="1">
        <v>38569</v>
      </c>
      <c r="N18002" s="3">
        <v>44048</v>
      </c>
      <c r="O18002" t="s">
        <v>396</v>
      </c>
      <c r="P18002">
        <v>2005</v>
      </c>
      <c r="Q18002" s="1">
        <v>38749</v>
      </c>
      <c r="R18002" s="1">
        <v>38749</v>
      </c>
      <c r="S18002">
        <v>0</v>
      </c>
      <c r="T18002">
        <v>5000000</v>
      </c>
      <c r="U18002">
        <v>0</v>
      </c>
      <c r="V18002">
        <v>0</v>
      </c>
      <c r="W18002">
        <v>0</v>
      </c>
      <c r="X18002">
        <v>0</v>
      </c>
      <c r="Y18002">
        <v>0</v>
      </c>
      <c r="Z18002">
        <v>0</v>
      </c>
      <c r="AA18002">
        <v>0</v>
      </c>
      <c r="AB18002">
        <v>0</v>
      </c>
      <c r="AC18002">
        <v>0</v>
      </c>
      <c r="AD18002">
        <v>0</v>
      </c>
      <c r="AE18002">
        <v>0</v>
      </c>
      <c r="AF18002">
        <v>5000000</v>
      </c>
      <c r="AG18002">
        <v>0</v>
      </c>
      <c r="AH18002">
        <v>0</v>
      </c>
      <c r="AI18002">
        <v>0</v>
      </c>
      <c r="AJ18002">
        <v>0</v>
      </c>
      <c r="AK18002">
        <v>0</v>
      </c>
      <c r="AL18002">
        <v>0</v>
      </c>
      <c r="AM18002">
        <v>0</v>
      </c>
      <c r="AN18002">
        <v>0</v>
      </c>
    </row>
    <row r="18003" spans="1:40" x14ac:dyDescent="0.45">
      <c r="A18003" t="s">
        <v>7780</v>
      </c>
      <c r="B18003" t="s">
        <v>7781</v>
      </c>
      <c r="C18003" t="s">
        <v>7782</v>
      </c>
      <c r="D18003" t="s">
        <v>767</v>
      </c>
      <c r="E18003" t="s">
        <v>768</v>
      </c>
      <c r="F18003">
        <v>0</v>
      </c>
      <c r="G18003" t="s">
        <v>43</v>
      </c>
      <c r="H18003" t="s">
        <v>44</v>
      </c>
      <c r="I18003" t="s">
        <v>52</v>
      </c>
      <c r="J18003" t="s">
        <v>141</v>
      </c>
      <c r="K18003" t="s">
        <v>723</v>
      </c>
      <c r="L18003">
        <v>1</v>
      </c>
      <c r="M18003" s="1">
        <v>38718</v>
      </c>
      <c r="N18003" s="3">
        <v>43836</v>
      </c>
      <c r="O18003" t="s">
        <v>260</v>
      </c>
      <c r="P18003">
        <v>2006</v>
      </c>
      <c r="Q18003" s="1">
        <v>39522</v>
      </c>
      <c r="R18003" s="1">
        <v>39522</v>
      </c>
      <c r="S18003">
        <v>0</v>
      </c>
      <c r="T18003">
        <v>5000000</v>
      </c>
      <c r="U18003">
        <v>0</v>
      </c>
      <c r="V18003">
        <v>0</v>
      </c>
      <c r="W18003">
        <v>0</v>
      </c>
      <c r="X18003">
        <v>0</v>
      </c>
      <c r="Y18003">
        <v>0</v>
      </c>
      <c r="Z18003">
        <v>0</v>
      </c>
      <c r="AA18003">
        <v>0</v>
      </c>
      <c r="AB18003">
        <v>0</v>
      </c>
      <c r="AC18003">
        <v>0</v>
      </c>
      <c r="AD18003">
        <v>0</v>
      </c>
      <c r="AE18003">
        <v>0</v>
      </c>
      <c r="AF18003">
        <v>0</v>
      </c>
      <c r="AG18003">
        <v>5000000</v>
      </c>
      <c r="AH18003">
        <v>0</v>
      </c>
      <c r="AI18003">
        <v>0</v>
      </c>
      <c r="AJ18003">
        <v>0</v>
      </c>
      <c r="AK18003">
        <v>0</v>
      </c>
      <c r="AL18003">
        <v>0</v>
      </c>
      <c r="AM18003">
        <v>0</v>
      </c>
      <c r="AN18003">
        <v>1</v>
      </c>
    </row>
    <row r="18004" spans="1:40" x14ac:dyDescent="0.45">
      <c r="A18004" t="s">
        <v>8371</v>
      </c>
      <c r="B18004" t="s">
        <v>8372</v>
      </c>
      <c r="C18004" t="s">
        <v>8373</v>
      </c>
      <c r="D18004" t="s">
        <v>8374</v>
      </c>
      <c r="E18004" t="s">
        <v>6640</v>
      </c>
      <c r="F18004">
        <v>0</v>
      </c>
      <c r="G18004" t="s">
        <v>51</v>
      </c>
      <c r="H18004" t="s">
        <v>44</v>
      </c>
      <c r="I18004" t="s">
        <v>52</v>
      </c>
      <c r="J18004" t="s">
        <v>530</v>
      </c>
      <c r="K18004" t="s">
        <v>5104</v>
      </c>
      <c r="L18004">
        <v>1</v>
      </c>
      <c r="M18004" s="1">
        <v>40179</v>
      </c>
      <c r="N18004" s="3">
        <v>43840</v>
      </c>
      <c r="O18004" t="s">
        <v>87</v>
      </c>
      <c r="P18004">
        <v>2010</v>
      </c>
      <c r="Q18004" s="1">
        <v>41640</v>
      </c>
      <c r="R18004" s="1">
        <v>41640</v>
      </c>
      <c r="S18004">
        <v>0</v>
      </c>
      <c r="T18004">
        <v>0</v>
      </c>
      <c r="U18004">
        <v>0</v>
      </c>
      <c r="V18004">
        <v>0</v>
      </c>
      <c r="W18004">
        <v>0</v>
      </c>
      <c r="X18004">
        <v>5000000</v>
      </c>
      <c r="Y18004">
        <v>0</v>
      </c>
      <c r="Z18004">
        <v>0</v>
      </c>
      <c r="AA18004">
        <v>0</v>
      </c>
      <c r="AB18004">
        <v>0</v>
      </c>
      <c r="AC18004">
        <v>0</v>
      </c>
      <c r="AD18004">
        <v>0</v>
      </c>
      <c r="AE18004">
        <v>0</v>
      </c>
      <c r="AF18004">
        <v>0</v>
      </c>
      <c r="AG18004">
        <v>0</v>
      </c>
      <c r="AH18004">
        <v>0</v>
      </c>
      <c r="AI18004">
        <v>0</v>
      </c>
      <c r="AJ18004">
        <v>0</v>
      </c>
      <c r="AK18004">
        <v>0</v>
      </c>
      <c r="AL18004">
        <v>0</v>
      </c>
      <c r="AM18004">
        <v>0</v>
      </c>
      <c r="AN18004">
        <v>1</v>
      </c>
    </row>
    <row r="18005" spans="1:40" x14ac:dyDescent="0.45">
      <c r="A18005" t="s">
        <v>9268</v>
      </c>
      <c r="B18005" t="s">
        <v>9269</v>
      </c>
      <c r="C18005" t="s">
        <v>9270</v>
      </c>
      <c r="D18005" t="s">
        <v>9271</v>
      </c>
      <c r="E18005" t="s">
        <v>102</v>
      </c>
      <c r="F18005">
        <v>0</v>
      </c>
      <c r="G18005" t="s">
        <v>51</v>
      </c>
      <c r="H18005" t="s">
        <v>44</v>
      </c>
      <c r="I18005" t="s">
        <v>52</v>
      </c>
      <c r="J18005" t="s">
        <v>141</v>
      </c>
      <c r="K18005" t="s">
        <v>459</v>
      </c>
      <c r="L18005">
        <v>1</v>
      </c>
      <c r="M18005" s="1">
        <v>41275</v>
      </c>
      <c r="N18005" s="3">
        <v>43843</v>
      </c>
      <c r="O18005" t="s">
        <v>117</v>
      </c>
      <c r="P18005">
        <v>2013</v>
      </c>
      <c r="Q18005" s="1">
        <v>41745</v>
      </c>
      <c r="R18005" s="1">
        <v>41745</v>
      </c>
      <c r="S18005">
        <v>5000000</v>
      </c>
      <c r="T18005">
        <v>0</v>
      </c>
      <c r="U18005">
        <v>0</v>
      </c>
      <c r="V18005">
        <v>0</v>
      </c>
      <c r="W18005">
        <v>0</v>
      </c>
      <c r="X18005">
        <v>0</v>
      </c>
      <c r="Y18005">
        <v>0</v>
      </c>
      <c r="Z18005">
        <v>0</v>
      </c>
      <c r="AA18005">
        <v>0</v>
      </c>
      <c r="AB18005">
        <v>0</v>
      </c>
      <c r="AC18005">
        <v>0</v>
      </c>
      <c r="AD18005">
        <v>0</v>
      </c>
      <c r="AE18005">
        <v>0</v>
      </c>
      <c r="AF18005">
        <v>0</v>
      </c>
      <c r="AG18005">
        <v>0</v>
      </c>
      <c r="AH18005">
        <v>0</v>
      </c>
      <c r="AI18005">
        <v>0</v>
      </c>
      <c r="AJ18005">
        <v>0</v>
      </c>
      <c r="AK18005">
        <v>0</v>
      </c>
      <c r="AL18005">
        <v>0</v>
      </c>
      <c r="AM18005">
        <v>0</v>
      </c>
      <c r="AN18005">
        <v>1</v>
      </c>
    </row>
    <row r="18006" spans="1:40" x14ac:dyDescent="0.45">
      <c r="A18006" t="s">
        <v>10523</v>
      </c>
      <c r="B18006" t="s">
        <v>10524</v>
      </c>
      <c r="C18006" t="s">
        <v>10525</v>
      </c>
      <c r="D18006" t="s">
        <v>115</v>
      </c>
      <c r="E18006" t="s">
        <v>116</v>
      </c>
      <c r="F18006">
        <v>0</v>
      </c>
      <c r="G18006" t="s">
        <v>51</v>
      </c>
      <c r="H18006" t="s">
        <v>44</v>
      </c>
      <c r="I18006" t="s">
        <v>52</v>
      </c>
      <c r="J18006" t="s">
        <v>141</v>
      </c>
      <c r="K18006" t="s">
        <v>459</v>
      </c>
      <c r="L18006">
        <v>2</v>
      </c>
      <c r="M18006" s="1">
        <v>40247</v>
      </c>
      <c r="N18006" s="3">
        <v>43900</v>
      </c>
      <c r="O18006" t="s">
        <v>87</v>
      </c>
      <c r="P18006">
        <v>2010</v>
      </c>
      <c r="Q18006" s="1">
        <v>40664</v>
      </c>
      <c r="R18006" s="1">
        <v>41521</v>
      </c>
      <c r="S18006">
        <v>0</v>
      </c>
      <c r="T18006">
        <v>5000000</v>
      </c>
      <c r="U18006">
        <v>0</v>
      </c>
      <c r="V18006">
        <v>0</v>
      </c>
      <c r="W18006">
        <v>0</v>
      </c>
      <c r="X18006">
        <v>0</v>
      </c>
      <c r="Y18006">
        <v>0</v>
      </c>
      <c r="Z18006">
        <v>0</v>
      </c>
      <c r="AA18006">
        <v>0</v>
      </c>
      <c r="AB18006">
        <v>0</v>
      </c>
      <c r="AC18006">
        <v>0</v>
      </c>
      <c r="AD18006">
        <v>0</v>
      </c>
      <c r="AE18006">
        <v>0</v>
      </c>
      <c r="AF18006">
        <v>5000000</v>
      </c>
      <c r="AG18006">
        <v>0</v>
      </c>
      <c r="AH18006">
        <v>0</v>
      </c>
      <c r="AI18006">
        <v>0</v>
      </c>
      <c r="AJ18006">
        <v>0</v>
      </c>
      <c r="AK18006">
        <v>0</v>
      </c>
      <c r="AL18006">
        <v>0</v>
      </c>
      <c r="AM18006">
        <v>0</v>
      </c>
      <c r="AN18006">
        <v>1</v>
      </c>
    </row>
    <row r="18007" spans="1:40" x14ac:dyDescent="0.45">
      <c r="A18007" t="s">
        <v>10928</v>
      </c>
      <c r="B18007" t="s">
        <v>10929</v>
      </c>
      <c r="C18007" t="s">
        <v>10930</v>
      </c>
      <c r="D18007" t="s">
        <v>10931</v>
      </c>
      <c r="E18007" t="s">
        <v>326</v>
      </c>
      <c r="F18007">
        <v>0</v>
      </c>
      <c r="G18007" t="s">
        <v>75</v>
      </c>
      <c r="H18007" t="s">
        <v>44</v>
      </c>
      <c r="I18007" t="s">
        <v>52</v>
      </c>
      <c r="J18007" t="s">
        <v>141</v>
      </c>
      <c r="K18007" t="s">
        <v>142</v>
      </c>
      <c r="L18007">
        <v>1</v>
      </c>
      <c r="M18007" s="1">
        <v>39845</v>
      </c>
      <c r="N18007" s="3">
        <v>43870</v>
      </c>
      <c r="O18007" t="s">
        <v>135</v>
      </c>
      <c r="P18007">
        <v>2009</v>
      </c>
      <c r="Q18007" s="1">
        <v>40210</v>
      </c>
      <c r="R18007" s="1">
        <v>40210</v>
      </c>
      <c r="S18007">
        <v>0</v>
      </c>
      <c r="T18007">
        <v>5000000</v>
      </c>
      <c r="U18007">
        <v>0</v>
      </c>
      <c r="V18007">
        <v>0</v>
      </c>
      <c r="W18007">
        <v>0</v>
      </c>
      <c r="X18007">
        <v>0</v>
      </c>
      <c r="Y18007">
        <v>0</v>
      </c>
      <c r="Z18007">
        <v>0</v>
      </c>
      <c r="AA18007">
        <v>0</v>
      </c>
      <c r="AB18007">
        <v>0</v>
      </c>
      <c r="AC18007">
        <v>0</v>
      </c>
      <c r="AD18007">
        <v>0</v>
      </c>
      <c r="AE18007">
        <v>0</v>
      </c>
      <c r="AF18007">
        <v>5000000</v>
      </c>
      <c r="AG18007">
        <v>0</v>
      </c>
      <c r="AH18007">
        <v>0</v>
      </c>
      <c r="AI18007">
        <v>0</v>
      </c>
      <c r="AJ18007">
        <v>0</v>
      </c>
      <c r="AK18007">
        <v>0</v>
      </c>
      <c r="AL18007">
        <v>0</v>
      </c>
      <c r="AM18007">
        <v>0</v>
      </c>
      <c r="AN18007">
        <v>0</v>
      </c>
    </row>
    <row r="18008" spans="1:40" x14ac:dyDescent="0.45">
      <c r="A18008" t="s">
        <v>11152</v>
      </c>
      <c r="B18008" t="s">
        <v>11153</v>
      </c>
      <c r="C18008" t="s">
        <v>11154</v>
      </c>
      <c r="D18008" t="s">
        <v>11155</v>
      </c>
      <c r="E18008" t="s">
        <v>11117</v>
      </c>
      <c r="F18008">
        <v>0</v>
      </c>
      <c r="G18008" t="s">
        <v>51</v>
      </c>
      <c r="H18008" t="s">
        <v>44</v>
      </c>
      <c r="I18008" t="s">
        <v>52</v>
      </c>
      <c r="J18008" t="s">
        <v>141</v>
      </c>
      <c r="K18008" t="s">
        <v>142</v>
      </c>
      <c r="L18008">
        <v>2</v>
      </c>
      <c r="M18008" s="1">
        <v>40179</v>
      </c>
      <c r="N18008" s="3">
        <v>43840</v>
      </c>
      <c r="O18008" t="s">
        <v>87</v>
      </c>
      <c r="P18008">
        <v>2010</v>
      </c>
      <c r="Q18008" s="1">
        <v>41261</v>
      </c>
      <c r="R18008" s="1">
        <v>41738</v>
      </c>
      <c r="S18008">
        <v>0</v>
      </c>
      <c r="T18008">
        <v>3000000</v>
      </c>
      <c r="U18008">
        <v>0</v>
      </c>
      <c r="V18008">
        <v>0</v>
      </c>
      <c r="W18008">
        <v>2000000</v>
      </c>
      <c r="X18008">
        <v>0</v>
      </c>
      <c r="Y18008">
        <v>0</v>
      </c>
      <c r="Z18008">
        <v>0</v>
      </c>
      <c r="AA18008">
        <v>0</v>
      </c>
      <c r="AB18008">
        <v>0</v>
      </c>
      <c r="AC18008">
        <v>0</v>
      </c>
      <c r="AD18008">
        <v>0</v>
      </c>
      <c r="AE18008">
        <v>0</v>
      </c>
      <c r="AF18008">
        <v>3000000</v>
      </c>
      <c r="AG18008">
        <v>0</v>
      </c>
      <c r="AH18008">
        <v>0</v>
      </c>
      <c r="AI18008">
        <v>0</v>
      </c>
      <c r="AJ18008">
        <v>0</v>
      </c>
      <c r="AK18008">
        <v>0</v>
      </c>
      <c r="AL18008">
        <v>0</v>
      </c>
      <c r="AM18008">
        <v>0</v>
      </c>
      <c r="AN18008">
        <v>1</v>
      </c>
    </row>
    <row r="18009" spans="1:40" x14ac:dyDescent="0.45">
      <c r="A18009" t="s">
        <v>11748</v>
      </c>
      <c r="B18009" t="s">
        <v>11749</v>
      </c>
      <c r="C18009" t="s">
        <v>11750</v>
      </c>
      <c r="D18009" t="s">
        <v>68</v>
      </c>
      <c r="E18009" t="s">
        <v>69</v>
      </c>
      <c r="F18009">
        <v>0</v>
      </c>
      <c r="G18009" t="s">
        <v>51</v>
      </c>
      <c r="H18009" t="s">
        <v>44</v>
      </c>
      <c r="I18009" t="s">
        <v>52</v>
      </c>
      <c r="J18009" t="s">
        <v>141</v>
      </c>
      <c r="K18009" t="s">
        <v>401</v>
      </c>
      <c r="L18009">
        <v>1</v>
      </c>
      <c r="M18009" s="1">
        <v>37622</v>
      </c>
      <c r="N18009" s="3">
        <v>43833</v>
      </c>
      <c r="O18009" t="s">
        <v>469</v>
      </c>
      <c r="P18009">
        <v>2003</v>
      </c>
      <c r="Q18009" s="1">
        <v>41102</v>
      </c>
      <c r="R18009" s="1">
        <v>41102</v>
      </c>
      <c r="S18009">
        <v>0</v>
      </c>
      <c r="T18009">
        <v>5000000</v>
      </c>
      <c r="U18009">
        <v>0</v>
      </c>
      <c r="V18009">
        <v>0</v>
      </c>
      <c r="W18009">
        <v>0</v>
      </c>
      <c r="X18009">
        <v>0</v>
      </c>
      <c r="Y18009">
        <v>0</v>
      </c>
      <c r="Z18009">
        <v>0</v>
      </c>
      <c r="AA18009">
        <v>0</v>
      </c>
      <c r="AB18009">
        <v>0</v>
      </c>
      <c r="AC18009">
        <v>0</v>
      </c>
      <c r="AD18009">
        <v>0</v>
      </c>
      <c r="AE18009">
        <v>0</v>
      </c>
      <c r="AF18009">
        <v>5000000</v>
      </c>
      <c r="AG18009">
        <v>0</v>
      </c>
      <c r="AH18009">
        <v>0</v>
      </c>
      <c r="AI18009">
        <v>0</v>
      </c>
      <c r="AJ18009">
        <v>0</v>
      </c>
      <c r="AK18009">
        <v>0</v>
      </c>
      <c r="AL18009">
        <v>0</v>
      </c>
      <c r="AM18009">
        <v>0</v>
      </c>
      <c r="AN18009">
        <v>1</v>
      </c>
    </row>
    <row r="18010" spans="1:40" x14ac:dyDescent="0.45">
      <c r="A18010" t="s">
        <v>12409</v>
      </c>
      <c r="B18010" t="s">
        <v>12410</v>
      </c>
      <c r="C18010" t="s">
        <v>12411</v>
      </c>
      <c r="D18010" t="s">
        <v>12412</v>
      </c>
      <c r="E18010" t="s">
        <v>50</v>
      </c>
      <c r="F18010">
        <v>0</v>
      </c>
      <c r="G18010" t="s">
        <v>51</v>
      </c>
      <c r="H18010" t="s">
        <v>44</v>
      </c>
      <c r="I18010" t="s">
        <v>52</v>
      </c>
      <c r="J18010" t="s">
        <v>651</v>
      </c>
      <c r="K18010" t="s">
        <v>3120</v>
      </c>
      <c r="L18010">
        <v>3</v>
      </c>
      <c r="M18010" s="1">
        <v>39114</v>
      </c>
      <c r="N18010" s="3">
        <v>43868</v>
      </c>
      <c r="O18010" t="s">
        <v>80</v>
      </c>
      <c r="P18010">
        <v>2007</v>
      </c>
      <c r="Q18010" s="1">
        <v>39448</v>
      </c>
      <c r="R18010" s="1">
        <v>40909</v>
      </c>
      <c r="S18010">
        <v>0</v>
      </c>
      <c r="T18010">
        <v>5000000</v>
      </c>
      <c r="U18010">
        <v>0</v>
      </c>
      <c r="V18010">
        <v>0</v>
      </c>
      <c r="W18010">
        <v>0</v>
      </c>
      <c r="X18010">
        <v>0</v>
      </c>
      <c r="Y18010">
        <v>0</v>
      </c>
      <c r="Z18010">
        <v>0</v>
      </c>
      <c r="AA18010">
        <v>0</v>
      </c>
      <c r="AB18010">
        <v>0</v>
      </c>
      <c r="AC18010">
        <v>0</v>
      </c>
      <c r="AD18010">
        <v>0</v>
      </c>
      <c r="AE18010">
        <v>0</v>
      </c>
      <c r="AF18010">
        <v>2000000</v>
      </c>
      <c r="AG18010">
        <v>2000000</v>
      </c>
      <c r="AH18010">
        <v>1000000</v>
      </c>
      <c r="AI18010">
        <v>0</v>
      </c>
      <c r="AJ18010">
        <v>0</v>
      </c>
      <c r="AK18010">
        <v>0</v>
      </c>
      <c r="AL18010">
        <v>0</v>
      </c>
      <c r="AM18010">
        <v>0</v>
      </c>
      <c r="AN18010">
        <v>1</v>
      </c>
    </row>
    <row r="18011" spans="1:40" x14ac:dyDescent="0.45">
      <c r="A18011" t="s">
        <v>13222</v>
      </c>
      <c r="B18011" t="s">
        <v>13223</v>
      </c>
      <c r="C18011" t="s">
        <v>13224</v>
      </c>
      <c r="D18011" t="s">
        <v>157</v>
      </c>
      <c r="E18011" t="s">
        <v>158</v>
      </c>
      <c r="F18011">
        <v>0</v>
      </c>
      <c r="G18011" t="s">
        <v>51</v>
      </c>
      <c r="H18011" t="s">
        <v>44</v>
      </c>
      <c r="I18011" t="s">
        <v>52</v>
      </c>
      <c r="J18011" t="s">
        <v>530</v>
      </c>
      <c r="K18011" t="s">
        <v>531</v>
      </c>
      <c r="L18011">
        <v>1</v>
      </c>
      <c r="M18011" s="1">
        <v>37622</v>
      </c>
      <c r="N18011" s="3">
        <v>43833</v>
      </c>
      <c r="O18011" t="s">
        <v>469</v>
      </c>
      <c r="P18011">
        <v>2003</v>
      </c>
      <c r="Q18011" s="1">
        <v>38937</v>
      </c>
      <c r="R18011" s="1">
        <v>38937</v>
      </c>
      <c r="S18011">
        <v>0</v>
      </c>
      <c r="T18011">
        <v>5000000</v>
      </c>
      <c r="U18011">
        <v>0</v>
      </c>
      <c r="V18011">
        <v>0</v>
      </c>
      <c r="W18011">
        <v>0</v>
      </c>
      <c r="X18011">
        <v>0</v>
      </c>
      <c r="Y18011">
        <v>0</v>
      </c>
      <c r="Z18011">
        <v>0</v>
      </c>
      <c r="AA18011">
        <v>0</v>
      </c>
      <c r="AB18011">
        <v>0</v>
      </c>
      <c r="AC18011">
        <v>0</v>
      </c>
      <c r="AD18011">
        <v>0</v>
      </c>
      <c r="AE18011">
        <v>0</v>
      </c>
      <c r="AF18011">
        <v>0</v>
      </c>
      <c r="AG18011">
        <v>0</v>
      </c>
      <c r="AH18011">
        <v>0</v>
      </c>
      <c r="AI18011">
        <v>0</v>
      </c>
      <c r="AJ18011">
        <v>0</v>
      </c>
      <c r="AK18011">
        <v>0</v>
      </c>
      <c r="AL18011">
        <v>0</v>
      </c>
      <c r="AM18011">
        <v>0</v>
      </c>
      <c r="AN18011">
        <v>1</v>
      </c>
    </row>
    <row r="18012" spans="1:40" x14ac:dyDescent="0.45">
      <c r="A18012" t="s">
        <v>13292</v>
      </c>
      <c r="B18012" t="s">
        <v>13293</v>
      </c>
      <c r="C18012" t="s">
        <v>13294</v>
      </c>
      <c r="D18012" t="s">
        <v>424</v>
      </c>
      <c r="E18012" t="s">
        <v>425</v>
      </c>
      <c r="F18012">
        <v>0</v>
      </c>
      <c r="G18012" t="s">
        <v>75</v>
      </c>
      <c r="H18012" t="s">
        <v>44</v>
      </c>
      <c r="I18012" t="s">
        <v>52</v>
      </c>
      <c r="J18012" t="s">
        <v>141</v>
      </c>
      <c r="K18012" t="s">
        <v>142</v>
      </c>
      <c r="L18012">
        <v>1</v>
      </c>
      <c r="M18012" s="1">
        <v>38353</v>
      </c>
      <c r="N18012" s="3">
        <v>43835</v>
      </c>
      <c r="O18012" t="s">
        <v>277</v>
      </c>
      <c r="P18012">
        <v>2005</v>
      </c>
      <c r="Q18012" s="1">
        <v>39630</v>
      </c>
      <c r="R18012" s="1">
        <v>39630</v>
      </c>
      <c r="S18012">
        <v>0</v>
      </c>
      <c r="T18012">
        <v>5000000</v>
      </c>
      <c r="U18012">
        <v>0</v>
      </c>
      <c r="V18012">
        <v>0</v>
      </c>
      <c r="W18012">
        <v>0</v>
      </c>
      <c r="X18012">
        <v>0</v>
      </c>
      <c r="Y18012">
        <v>0</v>
      </c>
      <c r="Z18012">
        <v>0</v>
      </c>
      <c r="AA18012">
        <v>0</v>
      </c>
      <c r="AB18012">
        <v>0</v>
      </c>
      <c r="AC18012">
        <v>0</v>
      </c>
      <c r="AD18012">
        <v>0</v>
      </c>
      <c r="AE18012">
        <v>0</v>
      </c>
      <c r="AF18012">
        <v>5000000</v>
      </c>
      <c r="AG18012">
        <v>0</v>
      </c>
      <c r="AH18012">
        <v>0</v>
      </c>
      <c r="AI18012">
        <v>0</v>
      </c>
      <c r="AJ18012">
        <v>0</v>
      </c>
      <c r="AK18012">
        <v>0</v>
      </c>
      <c r="AL18012">
        <v>0</v>
      </c>
      <c r="AM18012">
        <v>0</v>
      </c>
      <c r="AN18012">
        <v>0</v>
      </c>
    </row>
    <row r="18013" spans="1:40" x14ac:dyDescent="0.45">
      <c r="A18013" t="s">
        <v>14139</v>
      </c>
      <c r="B18013" t="s">
        <v>14140</v>
      </c>
      <c r="C18013" t="s">
        <v>14141</v>
      </c>
      <c r="D18013" t="s">
        <v>899</v>
      </c>
      <c r="E18013" t="s">
        <v>900</v>
      </c>
      <c r="F18013">
        <v>0</v>
      </c>
      <c r="G18013" t="s">
        <v>51</v>
      </c>
      <c r="H18013" t="s">
        <v>44</v>
      </c>
      <c r="I18013" t="s">
        <v>52</v>
      </c>
      <c r="J18013" t="s">
        <v>141</v>
      </c>
      <c r="K18013" t="s">
        <v>401</v>
      </c>
      <c r="L18013">
        <v>1</v>
      </c>
      <c r="M18013" s="1">
        <v>41275</v>
      </c>
      <c r="N18013" s="3">
        <v>43843</v>
      </c>
      <c r="O18013" t="s">
        <v>117</v>
      </c>
      <c r="P18013">
        <v>2013</v>
      </c>
      <c r="Q18013" s="1">
        <v>41426</v>
      </c>
      <c r="R18013" s="1">
        <v>41426</v>
      </c>
      <c r="S18013">
        <v>0</v>
      </c>
      <c r="T18013">
        <v>5000000</v>
      </c>
      <c r="U18013">
        <v>0</v>
      </c>
      <c r="V18013">
        <v>0</v>
      </c>
      <c r="W18013">
        <v>0</v>
      </c>
      <c r="X18013">
        <v>0</v>
      </c>
      <c r="Y18013">
        <v>0</v>
      </c>
      <c r="Z18013">
        <v>0</v>
      </c>
      <c r="AA18013">
        <v>0</v>
      </c>
      <c r="AB18013">
        <v>0</v>
      </c>
      <c r="AC18013">
        <v>0</v>
      </c>
      <c r="AD18013">
        <v>0</v>
      </c>
      <c r="AE18013">
        <v>0</v>
      </c>
      <c r="AF18013">
        <v>5000000</v>
      </c>
      <c r="AG18013">
        <v>0</v>
      </c>
      <c r="AH18013">
        <v>0</v>
      </c>
      <c r="AI18013">
        <v>0</v>
      </c>
      <c r="AJ18013">
        <v>0</v>
      </c>
      <c r="AK18013">
        <v>0</v>
      </c>
      <c r="AL18013">
        <v>0</v>
      </c>
      <c r="AM18013">
        <v>0</v>
      </c>
      <c r="AN18013">
        <v>1</v>
      </c>
    </row>
    <row r="18014" spans="1:40" x14ac:dyDescent="0.45">
      <c r="A18014" t="s">
        <v>15911</v>
      </c>
      <c r="B18014" t="s">
        <v>15912</v>
      </c>
      <c r="C18014" t="s">
        <v>15913</v>
      </c>
      <c r="D18014" t="s">
        <v>209</v>
      </c>
      <c r="E18014" t="s">
        <v>210</v>
      </c>
      <c r="F18014">
        <v>0</v>
      </c>
      <c r="G18014" t="s">
        <v>51</v>
      </c>
      <c r="H18014" t="s">
        <v>44</v>
      </c>
      <c r="I18014" t="s">
        <v>52</v>
      </c>
      <c r="J18014" t="s">
        <v>141</v>
      </c>
      <c r="K18014" t="s">
        <v>667</v>
      </c>
      <c r="L18014">
        <v>1</v>
      </c>
      <c r="M18014" s="1">
        <v>41275</v>
      </c>
      <c r="N18014" s="3">
        <v>43843</v>
      </c>
      <c r="O18014" t="s">
        <v>117</v>
      </c>
      <c r="P18014">
        <v>2013</v>
      </c>
      <c r="Q18014" s="1">
        <v>41416</v>
      </c>
      <c r="R18014" s="1">
        <v>41416</v>
      </c>
      <c r="S18014">
        <v>0</v>
      </c>
      <c r="T18014">
        <v>5000000</v>
      </c>
      <c r="U18014">
        <v>0</v>
      </c>
      <c r="V18014">
        <v>0</v>
      </c>
      <c r="W18014">
        <v>0</v>
      </c>
      <c r="X18014">
        <v>0</v>
      </c>
      <c r="Y18014">
        <v>0</v>
      </c>
      <c r="Z18014">
        <v>0</v>
      </c>
      <c r="AA18014">
        <v>0</v>
      </c>
      <c r="AB18014">
        <v>0</v>
      </c>
      <c r="AC18014">
        <v>0</v>
      </c>
      <c r="AD18014">
        <v>0</v>
      </c>
      <c r="AE18014">
        <v>0</v>
      </c>
      <c r="AF18014">
        <v>0</v>
      </c>
      <c r="AG18014">
        <v>0</v>
      </c>
      <c r="AH18014">
        <v>0</v>
      </c>
      <c r="AI18014">
        <v>0</v>
      </c>
      <c r="AJ18014">
        <v>0</v>
      </c>
      <c r="AK18014">
        <v>0</v>
      </c>
      <c r="AL18014">
        <v>0</v>
      </c>
      <c r="AM18014">
        <v>0</v>
      </c>
      <c r="AN18014">
        <v>1</v>
      </c>
    </row>
    <row r="18015" spans="1:40" x14ac:dyDescent="0.45">
      <c r="A18015" t="s">
        <v>17007</v>
      </c>
      <c r="B18015" t="s">
        <v>17008</v>
      </c>
      <c r="C18015" t="s">
        <v>17009</v>
      </c>
      <c r="D18015" t="s">
        <v>424</v>
      </c>
      <c r="E18015" t="s">
        <v>425</v>
      </c>
      <c r="F18015">
        <v>0</v>
      </c>
      <c r="G18015" t="s">
        <v>51</v>
      </c>
      <c r="H18015" t="s">
        <v>44</v>
      </c>
      <c r="I18015" t="s">
        <v>52</v>
      </c>
      <c r="J18015" t="s">
        <v>141</v>
      </c>
      <c r="K18015" t="s">
        <v>855</v>
      </c>
      <c r="L18015">
        <v>2</v>
      </c>
      <c r="M18015" s="1">
        <v>37257</v>
      </c>
      <c r="N18015" s="3">
        <v>43832</v>
      </c>
      <c r="O18015" t="s">
        <v>321</v>
      </c>
      <c r="P18015">
        <v>2002</v>
      </c>
      <c r="Q18015" s="1">
        <v>40750</v>
      </c>
      <c r="R18015" s="1">
        <v>41709</v>
      </c>
      <c r="S18015">
        <v>0</v>
      </c>
      <c r="T18015">
        <v>5000000</v>
      </c>
      <c r="U18015">
        <v>0</v>
      </c>
      <c r="V18015">
        <v>0</v>
      </c>
      <c r="W18015">
        <v>0</v>
      </c>
      <c r="X18015">
        <v>0</v>
      </c>
      <c r="Y18015">
        <v>0</v>
      </c>
      <c r="Z18015">
        <v>0</v>
      </c>
      <c r="AA18015">
        <v>0</v>
      </c>
      <c r="AB18015">
        <v>0</v>
      </c>
      <c r="AC18015">
        <v>0</v>
      </c>
      <c r="AD18015">
        <v>0</v>
      </c>
      <c r="AE18015">
        <v>0</v>
      </c>
      <c r="AF18015">
        <v>0</v>
      </c>
      <c r="AG18015">
        <v>0</v>
      </c>
      <c r="AH18015">
        <v>0</v>
      </c>
      <c r="AI18015">
        <v>0</v>
      </c>
      <c r="AJ18015">
        <v>0</v>
      </c>
      <c r="AK18015">
        <v>0</v>
      </c>
      <c r="AL18015">
        <v>0</v>
      </c>
      <c r="AM18015">
        <v>0</v>
      </c>
      <c r="AN18015">
        <v>1</v>
      </c>
    </row>
    <row r="18016" spans="1:40" x14ac:dyDescent="0.45">
      <c r="A18016" t="s">
        <v>17283</v>
      </c>
      <c r="B18016" t="s">
        <v>17284</v>
      </c>
      <c r="C18016" t="s">
        <v>17285</v>
      </c>
      <c r="D18016" t="s">
        <v>73</v>
      </c>
      <c r="E18016" t="s">
        <v>74</v>
      </c>
      <c r="F18016">
        <v>0</v>
      </c>
      <c r="G18016" t="s">
        <v>43</v>
      </c>
      <c r="H18016" t="s">
        <v>44</v>
      </c>
      <c r="I18016" t="s">
        <v>52</v>
      </c>
      <c r="J18016" t="s">
        <v>1968</v>
      </c>
      <c r="K18016" t="s">
        <v>16788</v>
      </c>
      <c r="L18016">
        <v>3</v>
      </c>
      <c r="M18016" s="1">
        <v>40664</v>
      </c>
      <c r="N18016" s="3">
        <v>43962</v>
      </c>
      <c r="O18016" t="s">
        <v>62</v>
      </c>
      <c r="P18016">
        <v>2011</v>
      </c>
      <c r="Q18016" s="1">
        <v>40472</v>
      </c>
      <c r="R18016" s="1">
        <v>41123</v>
      </c>
      <c r="S18016">
        <v>3000000</v>
      </c>
      <c r="T18016">
        <v>0</v>
      </c>
      <c r="U18016">
        <v>0</v>
      </c>
      <c r="V18016">
        <v>0</v>
      </c>
      <c r="W18016">
        <v>0</v>
      </c>
      <c r="X18016">
        <v>2000000</v>
      </c>
      <c r="Y18016">
        <v>0</v>
      </c>
      <c r="Z18016">
        <v>0</v>
      </c>
      <c r="AA18016">
        <v>0</v>
      </c>
      <c r="AB18016">
        <v>0</v>
      </c>
      <c r="AC18016">
        <v>0</v>
      </c>
      <c r="AD18016">
        <v>0</v>
      </c>
      <c r="AE18016">
        <v>0</v>
      </c>
      <c r="AF18016">
        <v>0</v>
      </c>
      <c r="AG18016">
        <v>0</v>
      </c>
      <c r="AH18016">
        <v>0</v>
      </c>
      <c r="AI18016">
        <v>0</v>
      </c>
      <c r="AJ18016">
        <v>0</v>
      </c>
      <c r="AK18016">
        <v>0</v>
      </c>
      <c r="AL18016">
        <v>0</v>
      </c>
      <c r="AM18016">
        <v>0</v>
      </c>
      <c r="AN18016">
        <v>1</v>
      </c>
    </row>
    <row r="18017" spans="1:40" x14ac:dyDescent="0.45">
      <c r="A18017" t="s">
        <v>17540</v>
      </c>
      <c r="B18017" t="s">
        <v>17541</v>
      </c>
      <c r="C18017" t="s">
        <v>17542</v>
      </c>
      <c r="D18017" t="s">
        <v>2680</v>
      </c>
      <c r="E18017" t="s">
        <v>2374</v>
      </c>
      <c r="F18017">
        <v>0</v>
      </c>
      <c r="G18017" t="s">
        <v>43</v>
      </c>
      <c r="H18017" t="s">
        <v>44</v>
      </c>
      <c r="I18017" t="s">
        <v>52</v>
      </c>
      <c r="J18017" t="s">
        <v>53</v>
      </c>
      <c r="K18017" t="s">
        <v>256</v>
      </c>
      <c r="L18017">
        <v>2</v>
      </c>
      <c r="M18017" s="1">
        <v>39814</v>
      </c>
      <c r="N18017" s="3">
        <v>43839</v>
      </c>
      <c r="O18017" t="s">
        <v>135</v>
      </c>
      <c r="P18017">
        <v>2009</v>
      </c>
      <c r="Q18017" s="1">
        <v>39814</v>
      </c>
      <c r="R18017" s="1">
        <v>41288</v>
      </c>
      <c r="S18017">
        <v>0</v>
      </c>
      <c r="T18017">
        <v>5000000</v>
      </c>
      <c r="U18017">
        <v>0</v>
      </c>
      <c r="V18017">
        <v>0</v>
      </c>
      <c r="W18017">
        <v>0</v>
      </c>
      <c r="X18017">
        <v>0</v>
      </c>
      <c r="Y18017">
        <v>0</v>
      </c>
      <c r="Z18017">
        <v>0</v>
      </c>
      <c r="AA18017">
        <v>0</v>
      </c>
      <c r="AB18017">
        <v>0</v>
      </c>
      <c r="AC18017">
        <v>0</v>
      </c>
      <c r="AD18017">
        <v>0</v>
      </c>
      <c r="AE18017">
        <v>0</v>
      </c>
      <c r="AF18017">
        <v>0</v>
      </c>
      <c r="AG18017">
        <v>5000000</v>
      </c>
      <c r="AH18017">
        <v>0</v>
      </c>
      <c r="AI18017">
        <v>0</v>
      </c>
      <c r="AJ18017">
        <v>0</v>
      </c>
      <c r="AK18017">
        <v>0</v>
      </c>
      <c r="AL18017">
        <v>0</v>
      </c>
      <c r="AM18017">
        <v>0</v>
      </c>
      <c r="AN18017">
        <v>1</v>
      </c>
    </row>
    <row r="18018" spans="1:40" x14ac:dyDescent="0.45">
      <c r="A18018" t="s">
        <v>17553</v>
      </c>
      <c r="B18018" t="s">
        <v>17554</v>
      </c>
      <c r="C18018" t="s">
        <v>17555</v>
      </c>
      <c r="D18018" t="s">
        <v>17556</v>
      </c>
      <c r="E18018" t="s">
        <v>7004</v>
      </c>
      <c r="F18018">
        <v>0</v>
      </c>
      <c r="G18018" t="s">
        <v>51</v>
      </c>
      <c r="H18018" t="s">
        <v>44</v>
      </c>
      <c r="I18018" t="s">
        <v>52</v>
      </c>
      <c r="J18018" t="s">
        <v>141</v>
      </c>
      <c r="K18018" t="s">
        <v>142</v>
      </c>
      <c r="L18018">
        <v>1</v>
      </c>
      <c r="M18018" s="1">
        <v>40544</v>
      </c>
      <c r="N18018" s="3">
        <v>43841</v>
      </c>
      <c r="O18018" t="s">
        <v>311</v>
      </c>
      <c r="P18018">
        <v>2011</v>
      </c>
      <c r="Q18018" s="1">
        <v>41533</v>
      </c>
      <c r="R18018" s="1">
        <v>41533</v>
      </c>
      <c r="S18018">
        <v>0</v>
      </c>
      <c r="T18018">
        <v>5000000</v>
      </c>
      <c r="U18018">
        <v>0</v>
      </c>
      <c r="V18018">
        <v>0</v>
      </c>
      <c r="W18018">
        <v>0</v>
      </c>
      <c r="X18018">
        <v>0</v>
      </c>
      <c r="Y18018">
        <v>0</v>
      </c>
      <c r="Z18018">
        <v>0</v>
      </c>
      <c r="AA18018">
        <v>0</v>
      </c>
      <c r="AB18018">
        <v>0</v>
      </c>
      <c r="AC18018">
        <v>0</v>
      </c>
      <c r="AD18018">
        <v>0</v>
      </c>
      <c r="AE18018">
        <v>0</v>
      </c>
      <c r="AF18018">
        <v>5000000</v>
      </c>
      <c r="AG18018">
        <v>0</v>
      </c>
      <c r="AH18018">
        <v>0</v>
      </c>
      <c r="AI18018">
        <v>0</v>
      </c>
      <c r="AJ18018">
        <v>0</v>
      </c>
      <c r="AK18018">
        <v>0</v>
      </c>
      <c r="AL18018">
        <v>0</v>
      </c>
      <c r="AM18018">
        <v>0</v>
      </c>
      <c r="AN18018">
        <v>1</v>
      </c>
    </row>
    <row r="18019" spans="1:40" x14ac:dyDescent="0.45">
      <c r="A18019" t="s">
        <v>19353</v>
      </c>
      <c r="B18019" t="s">
        <v>19354</v>
      </c>
      <c r="C18019" t="s">
        <v>19355</v>
      </c>
      <c r="D18019" t="s">
        <v>78</v>
      </c>
      <c r="E18019" t="s">
        <v>79</v>
      </c>
      <c r="F18019">
        <v>0</v>
      </c>
      <c r="G18019" t="s">
        <v>43</v>
      </c>
      <c r="H18019" t="s">
        <v>44</v>
      </c>
      <c r="I18019" t="s">
        <v>52</v>
      </c>
      <c r="J18019" t="s">
        <v>53</v>
      </c>
      <c r="K18019" t="s">
        <v>53</v>
      </c>
      <c r="L18019">
        <v>1</v>
      </c>
      <c r="M18019" s="1">
        <v>38808</v>
      </c>
      <c r="N18019" s="3">
        <v>43927</v>
      </c>
      <c r="O18019" t="s">
        <v>289</v>
      </c>
      <c r="P18019">
        <v>2006</v>
      </c>
      <c r="Q18019" s="1">
        <v>39220</v>
      </c>
      <c r="R18019" s="1">
        <v>39220</v>
      </c>
      <c r="S18019">
        <v>0</v>
      </c>
      <c r="T18019">
        <v>5000000</v>
      </c>
      <c r="U18019">
        <v>0</v>
      </c>
      <c r="V18019">
        <v>0</v>
      </c>
      <c r="W18019">
        <v>0</v>
      </c>
      <c r="X18019">
        <v>0</v>
      </c>
      <c r="Y18019">
        <v>0</v>
      </c>
      <c r="Z18019">
        <v>0</v>
      </c>
      <c r="AA18019">
        <v>0</v>
      </c>
      <c r="AB18019">
        <v>0</v>
      </c>
      <c r="AC18019">
        <v>0</v>
      </c>
      <c r="AD18019">
        <v>0</v>
      </c>
      <c r="AE18019">
        <v>0</v>
      </c>
      <c r="AF18019">
        <v>5000000</v>
      </c>
      <c r="AG18019">
        <v>0</v>
      </c>
      <c r="AH18019">
        <v>0</v>
      </c>
      <c r="AI18019">
        <v>0</v>
      </c>
      <c r="AJ18019">
        <v>0</v>
      </c>
      <c r="AK18019">
        <v>0</v>
      </c>
      <c r="AL18019">
        <v>0</v>
      </c>
      <c r="AM18019">
        <v>0</v>
      </c>
      <c r="AN18019">
        <v>1</v>
      </c>
    </row>
    <row r="18020" spans="1:40" x14ac:dyDescent="0.45">
      <c r="A18020" t="s">
        <v>20611</v>
      </c>
      <c r="B18020" t="s">
        <v>20612</v>
      </c>
      <c r="C18020" t="s">
        <v>20613</v>
      </c>
      <c r="D18020" t="s">
        <v>68</v>
      </c>
      <c r="E18020" t="s">
        <v>69</v>
      </c>
      <c r="F18020">
        <v>0</v>
      </c>
      <c r="G18020" t="s">
        <v>43</v>
      </c>
      <c r="H18020" t="s">
        <v>44</v>
      </c>
      <c r="I18020" t="s">
        <v>52</v>
      </c>
      <c r="J18020" t="s">
        <v>141</v>
      </c>
      <c r="K18020" t="s">
        <v>855</v>
      </c>
      <c r="L18020">
        <v>2</v>
      </c>
      <c r="M18020" s="1">
        <v>36526</v>
      </c>
      <c r="N18020" s="2">
        <v>36526</v>
      </c>
      <c r="O18020" t="s">
        <v>176</v>
      </c>
      <c r="P18020">
        <v>2000</v>
      </c>
      <c r="Q18020" s="1">
        <v>39170</v>
      </c>
      <c r="R18020" s="1">
        <v>39528</v>
      </c>
      <c r="S18020">
        <v>0</v>
      </c>
      <c r="T18020">
        <v>5000000</v>
      </c>
      <c r="U18020">
        <v>0</v>
      </c>
      <c r="V18020">
        <v>0</v>
      </c>
      <c r="W18020">
        <v>0</v>
      </c>
      <c r="X18020">
        <v>0</v>
      </c>
      <c r="Y18020">
        <v>0</v>
      </c>
      <c r="Z18020">
        <v>0</v>
      </c>
      <c r="AA18020">
        <v>0</v>
      </c>
      <c r="AB18020">
        <v>0</v>
      </c>
      <c r="AC18020">
        <v>0</v>
      </c>
      <c r="AD18020">
        <v>0</v>
      </c>
      <c r="AE18020">
        <v>0</v>
      </c>
      <c r="AF18020">
        <v>0</v>
      </c>
      <c r="AG18020">
        <v>0</v>
      </c>
      <c r="AH18020">
        <v>0</v>
      </c>
      <c r="AI18020">
        <v>0</v>
      </c>
      <c r="AJ18020">
        <v>5000000</v>
      </c>
      <c r="AK18020">
        <v>0</v>
      </c>
      <c r="AL18020">
        <v>0</v>
      </c>
      <c r="AM18020">
        <v>0</v>
      </c>
      <c r="AN18020">
        <v>1</v>
      </c>
    </row>
    <row r="18021" spans="1:40" x14ac:dyDescent="0.45">
      <c r="A18021" t="s">
        <v>25055</v>
      </c>
      <c r="B18021" t="s">
        <v>25056</v>
      </c>
      <c r="C18021" t="s">
        <v>25057</v>
      </c>
      <c r="D18021" t="s">
        <v>8445</v>
      </c>
      <c r="E18021" t="s">
        <v>937</v>
      </c>
      <c r="F18021">
        <v>0</v>
      </c>
      <c r="G18021" t="s">
        <v>51</v>
      </c>
      <c r="H18021" t="s">
        <v>44</v>
      </c>
      <c r="I18021" t="s">
        <v>52</v>
      </c>
      <c r="J18021" t="s">
        <v>141</v>
      </c>
      <c r="K18021" t="s">
        <v>142</v>
      </c>
      <c r="L18021">
        <v>1</v>
      </c>
      <c r="M18021" s="1">
        <v>40179</v>
      </c>
      <c r="N18021" s="3">
        <v>43840</v>
      </c>
      <c r="O18021" t="s">
        <v>87</v>
      </c>
      <c r="P18021">
        <v>2010</v>
      </c>
      <c r="Q18021" s="1">
        <v>41618</v>
      </c>
      <c r="R18021" s="1">
        <v>41618</v>
      </c>
      <c r="S18021">
        <v>0</v>
      </c>
      <c r="T18021">
        <v>5000000</v>
      </c>
      <c r="U18021">
        <v>0</v>
      </c>
      <c r="V18021">
        <v>0</v>
      </c>
      <c r="W18021">
        <v>0</v>
      </c>
      <c r="X18021">
        <v>0</v>
      </c>
      <c r="Y18021">
        <v>0</v>
      </c>
      <c r="Z18021">
        <v>0</v>
      </c>
      <c r="AA18021">
        <v>0</v>
      </c>
      <c r="AB18021">
        <v>0</v>
      </c>
      <c r="AC18021">
        <v>0</v>
      </c>
      <c r="AD18021">
        <v>0</v>
      </c>
      <c r="AE18021">
        <v>0</v>
      </c>
      <c r="AF18021">
        <v>0</v>
      </c>
      <c r="AG18021">
        <v>5000000</v>
      </c>
      <c r="AH18021">
        <v>0</v>
      </c>
      <c r="AI18021">
        <v>0</v>
      </c>
      <c r="AJ18021">
        <v>0</v>
      </c>
      <c r="AK18021">
        <v>0</v>
      </c>
      <c r="AL18021">
        <v>0</v>
      </c>
      <c r="AM18021">
        <v>0</v>
      </c>
      <c r="AN18021">
        <v>1</v>
      </c>
    </row>
    <row r="18022" spans="1:40" x14ac:dyDescent="0.45">
      <c r="A18022" t="s">
        <v>25388</v>
      </c>
      <c r="B18022" t="s">
        <v>25389</v>
      </c>
      <c r="C18022" t="s">
        <v>25390</v>
      </c>
      <c r="D18022" t="s">
        <v>78</v>
      </c>
      <c r="E18022" t="s">
        <v>79</v>
      </c>
      <c r="F18022">
        <v>0</v>
      </c>
      <c r="G18022" t="s">
        <v>51</v>
      </c>
      <c r="H18022" t="s">
        <v>44</v>
      </c>
      <c r="I18022" t="s">
        <v>52</v>
      </c>
      <c r="J18022" t="s">
        <v>141</v>
      </c>
      <c r="K18022" t="s">
        <v>142</v>
      </c>
      <c r="L18022">
        <v>1</v>
      </c>
      <c r="M18022" s="1">
        <v>40026</v>
      </c>
      <c r="N18022" s="3">
        <v>44052</v>
      </c>
      <c r="O18022" t="s">
        <v>194</v>
      </c>
      <c r="P18022">
        <v>2009</v>
      </c>
      <c r="Q18022" s="1">
        <v>40049</v>
      </c>
      <c r="R18022" s="1">
        <v>40049</v>
      </c>
      <c r="S18022">
        <v>0</v>
      </c>
      <c r="T18022">
        <v>5000000</v>
      </c>
      <c r="U18022">
        <v>0</v>
      </c>
      <c r="V18022">
        <v>0</v>
      </c>
      <c r="W18022">
        <v>0</v>
      </c>
      <c r="X18022">
        <v>0</v>
      </c>
      <c r="Y18022">
        <v>0</v>
      </c>
      <c r="Z18022">
        <v>0</v>
      </c>
      <c r="AA18022">
        <v>0</v>
      </c>
      <c r="AB18022">
        <v>0</v>
      </c>
      <c r="AC18022">
        <v>0</v>
      </c>
      <c r="AD18022">
        <v>0</v>
      </c>
      <c r="AE18022">
        <v>0</v>
      </c>
      <c r="AF18022">
        <v>5000000</v>
      </c>
      <c r="AG18022">
        <v>0</v>
      </c>
      <c r="AH18022">
        <v>0</v>
      </c>
      <c r="AI18022">
        <v>0</v>
      </c>
      <c r="AJ18022">
        <v>0</v>
      </c>
      <c r="AK18022">
        <v>0</v>
      </c>
      <c r="AL18022">
        <v>0</v>
      </c>
      <c r="AM18022">
        <v>0</v>
      </c>
      <c r="AN18022">
        <v>1</v>
      </c>
    </row>
    <row r="18023" spans="1:40" x14ac:dyDescent="0.45">
      <c r="A18023" t="s">
        <v>26418</v>
      </c>
      <c r="B18023" t="s">
        <v>26419</v>
      </c>
      <c r="C18023" t="s">
        <v>26420</v>
      </c>
      <c r="D18023" t="s">
        <v>101</v>
      </c>
      <c r="E18023" t="s">
        <v>102</v>
      </c>
      <c r="F18023">
        <v>0</v>
      </c>
      <c r="G18023" t="s">
        <v>51</v>
      </c>
      <c r="H18023" t="s">
        <v>44</v>
      </c>
      <c r="I18023" t="s">
        <v>52</v>
      </c>
      <c r="J18023" t="s">
        <v>141</v>
      </c>
      <c r="K18023" t="s">
        <v>142</v>
      </c>
      <c r="L18023">
        <v>2</v>
      </c>
      <c r="M18023" s="1">
        <v>41000</v>
      </c>
      <c r="N18023" s="3">
        <v>43933</v>
      </c>
      <c r="O18023" t="s">
        <v>48</v>
      </c>
      <c r="P18023">
        <v>2012</v>
      </c>
      <c r="Q18023" s="1">
        <v>41263</v>
      </c>
      <c r="R18023" s="1">
        <v>41445</v>
      </c>
      <c r="S18023">
        <v>1000000</v>
      </c>
      <c r="T18023">
        <v>4000000</v>
      </c>
      <c r="U18023">
        <v>0</v>
      </c>
      <c r="V18023">
        <v>0</v>
      </c>
      <c r="W18023">
        <v>0</v>
      </c>
      <c r="X18023">
        <v>0</v>
      </c>
      <c r="Y18023">
        <v>0</v>
      </c>
      <c r="Z18023">
        <v>0</v>
      </c>
      <c r="AA18023">
        <v>0</v>
      </c>
      <c r="AB18023">
        <v>0</v>
      </c>
      <c r="AC18023">
        <v>0</v>
      </c>
      <c r="AD18023">
        <v>0</v>
      </c>
      <c r="AE18023">
        <v>0</v>
      </c>
      <c r="AF18023">
        <v>4000000</v>
      </c>
      <c r="AG18023">
        <v>0</v>
      </c>
      <c r="AH18023">
        <v>0</v>
      </c>
      <c r="AI18023">
        <v>0</v>
      </c>
      <c r="AJ18023">
        <v>0</v>
      </c>
      <c r="AK18023">
        <v>0</v>
      </c>
      <c r="AL18023">
        <v>0</v>
      </c>
      <c r="AM18023">
        <v>0</v>
      </c>
      <c r="AN18023">
        <v>1</v>
      </c>
    </row>
    <row r="18024" spans="1:40" x14ac:dyDescent="0.45">
      <c r="A18024" t="s">
        <v>27027</v>
      </c>
      <c r="B18024" t="s">
        <v>27028</v>
      </c>
      <c r="C18024" t="s">
        <v>27029</v>
      </c>
      <c r="D18024" t="s">
        <v>157</v>
      </c>
      <c r="E18024" t="s">
        <v>158</v>
      </c>
      <c r="F18024">
        <v>0</v>
      </c>
      <c r="G18024" t="s">
        <v>51</v>
      </c>
      <c r="H18024" t="s">
        <v>44</v>
      </c>
      <c r="I18024" t="s">
        <v>52</v>
      </c>
      <c r="J18024" t="s">
        <v>141</v>
      </c>
      <c r="K18024" t="s">
        <v>142</v>
      </c>
      <c r="L18024">
        <v>1</v>
      </c>
      <c r="M18024" s="1">
        <v>31778</v>
      </c>
      <c r="N18024" s="2">
        <v>31778</v>
      </c>
      <c r="O18024" t="s">
        <v>1058</v>
      </c>
      <c r="P18024">
        <v>1987</v>
      </c>
      <c r="Q18024" s="1">
        <v>41439</v>
      </c>
      <c r="R18024" s="1">
        <v>41439</v>
      </c>
      <c r="S18024">
        <v>0</v>
      </c>
      <c r="T18024">
        <v>5000000</v>
      </c>
      <c r="U18024">
        <v>0</v>
      </c>
      <c r="V18024">
        <v>0</v>
      </c>
      <c r="W18024">
        <v>0</v>
      </c>
      <c r="X18024">
        <v>0</v>
      </c>
      <c r="Y18024">
        <v>0</v>
      </c>
      <c r="Z18024">
        <v>0</v>
      </c>
      <c r="AA18024">
        <v>0</v>
      </c>
      <c r="AB18024">
        <v>0</v>
      </c>
      <c r="AC18024">
        <v>0</v>
      </c>
      <c r="AD18024">
        <v>0</v>
      </c>
      <c r="AE18024">
        <v>0</v>
      </c>
      <c r="AF18024">
        <v>5000000</v>
      </c>
      <c r="AG18024">
        <v>0</v>
      </c>
      <c r="AH18024">
        <v>0</v>
      </c>
      <c r="AI18024">
        <v>0</v>
      </c>
      <c r="AJ18024">
        <v>0</v>
      </c>
      <c r="AK18024">
        <v>0</v>
      </c>
      <c r="AL18024">
        <v>0</v>
      </c>
      <c r="AM18024">
        <v>0</v>
      </c>
      <c r="AN18024">
        <v>1</v>
      </c>
    </row>
    <row r="18025" spans="1:40" x14ac:dyDescent="0.45">
      <c r="A18025" t="s">
        <v>27563</v>
      </c>
      <c r="B18025" t="s">
        <v>27564</v>
      </c>
      <c r="C18025" t="s">
        <v>27565</v>
      </c>
      <c r="D18025" t="s">
        <v>8865</v>
      </c>
      <c r="E18025" t="s">
        <v>326</v>
      </c>
      <c r="F18025">
        <v>0</v>
      </c>
      <c r="G18025" t="s">
        <v>43</v>
      </c>
      <c r="H18025" t="s">
        <v>44</v>
      </c>
      <c r="I18025" t="s">
        <v>52</v>
      </c>
      <c r="J18025" t="s">
        <v>141</v>
      </c>
      <c r="K18025" t="s">
        <v>401</v>
      </c>
      <c r="L18025">
        <v>1</v>
      </c>
      <c r="M18025" s="1">
        <v>39356</v>
      </c>
      <c r="N18025" s="3">
        <v>44111</v>
      </c>
      <c r="O18025" t="s">
        <v>742</v>
      </c>
      <c r="P18025">
        <v>2007</v>
      </c>
      <c r="Q18025" s="1">
        <v>39504</v>
      </c>
      <c r="R18025" s="1">
        <v>39504</v>
      </c>
      <c r="S18025">
        <v>0</v>
      </c>
      <c r="T18025">
        <v>5000000</v>
      </c>
      <c r="U18025">
        <v>0</v>
      </c>
      <c r="V18025">
        <v>0</v>
      </c>
      <c r="W18025">
        <v>0</v>
      </c>
      <c r="X18025">
        <v>0</v>
      </c>
      <c r="Y18025">
        <v>0</v>
      </c>
      <c r="Z18025">
        <v>0</v>
      </c>
      <c r="AA18025">
        <v>0</v>
      </c>
      <c r="AB18025">
        <v>0</v>
      </c>
      <c r="AC18025">
        <v>0</v>
      </c>
      <c r="AD18025">
        <v>0</v>
      </c>
      <c r="AE18025">
        <v>0</v>
      </c>
      <c r="AF18025">
        <v>5000000</v>
      </c>
      <c r="AG18025">
        <v>0</v>
      </c>
      <c r="AH18025">
        <v>0</v>
      </c>
      <c r="AI18025">
        <v>0</v>
      </c>
      <c r="AJ18025">
        <v>0</v>
      </c>
      <c r="AK18025">
        <v>0</v>
      </c>
      <c r="AL18025">
        <v>0</v>
      </c>
      <c r="AM18025">
        <v>0</v>
      </c>
      <c r="AN18025">
        <v>1</v>
      </c>
    </row>
    <row r="18026" spans="1:40" x14ac:dyDescent="0.45">
      <c r="A18026" t="s">
        <v>29055</v>
      </c>
      <c r="B18026" t="s">
        <v>29056</v>
      </c>
      <c r="C18026" t="s">
        <v>29057</v>
      </c>
      <c r="D18026" t="s">
        <v>68</v>
      </c>
      <c r="E18026" t="s">
        <v>69</v>
      </c>
      <c r="F18026">
        <v>0</v>
      </c>
      <c r="G18026" t="s">
        <v>51</v>
      </c>
      <c r="H18026" t="s">
        <v>44</v>
      </c>
      <c r="I18026" t="s">
        <v>52</v>
      </c>
      <c r="J18026" t="s">
        <v>141</v>
      </c>
      <c r="K18026" t="s">
        <v>723</v>
      </c>
      <c r="L18026">
        <v>2</v>
      </c>
      <c r="M18026" s="1">
        <v>39814</v>
      </c>
      <c r="N18026" s="3">
        <v>43839</v>
      </c>
      <c r="O18026" t="s">
        <v>135</v>
      </c>
      <c r="P18026">
        <v>2009</v>
      </c>
      <c r="Q18026" s="1">
        <v>41518</v>
      </c>
      <c r="R18026" s="1">
        <v>41852</v>
      </c>
      <c r="S18026">
        <v>0</v>
      </c>
      <c r="T18026">
        <v>3000000</v>
      </c>
      <c r="U18026">
        <v>0</v>
      </c>
      <c r="V18026">
        <v>0</v>
      </c>
      <c r="W18026">
        <v>2000000</v>
      </c>
      <c r="X18026">
        <v>0</v>
      </c>
      <c r="Y18026">
        <v>0</v>
      </c>
      <c r="Z18026">
        <v>0</v>
      </c>
      <c r="AA18026">
        <v>0</v>
      </c>
      <c r="AB18026">
        <v>0</v>
      </c>
      <c r="AC18026">
        <v>0</v>
      </c>
      <c r="AD18026">
        <v>0</v>
      </c>
      <c r="AE18026">
        <v>0</v>
      </c>
      <c r="AF18026">
        <v>0</v>
      </c>
      <c r="AG18026">
        <v>0</v>
      </c>
      <c r="AH18026">
        <v>3000000</v>
      </c>
      <c r="AI18026">
        <v>0</v>
      </c>
      <c r="AJ18026">
        <v>0</v>
      </c>
      <c r="AK18026">
        <v>0</v>
      </c>
      <c r="AL18026">
        <v>0</v>
      </c>
      <c r="AM18026">
        <v>0</v>
      </c>
      <c r="AN18026">
        <v>1</v>
      </c>
    </row>
    <row r="18027" spans="1:40" x14ac:dyDescent="0.45">
      <c r="A18027" t="s">
        <v>29364</v>
      </c>
      <c r="B18027" t="s">
        <v>29365</v>
      </c>
      <c r="C18027" t="s">
        <v>29366</v>
      </c>
      <c r="D18027" t="s">
        <v>275</v>
      </c>
      <c r="E18027" t="s">
        <v>276</v>
      </c>
      <c r="F18027">
        <v>0</v>
      </c>
      <c r="G18027" t="s">
        <v>51</v>
      </c>
      <c r="H18027" t="s">
        <v>44</v>
      </c>
      <c r="I18027" t="s">
        <v>52</v>
      </c>
      <c r="J18027" t="s">
        <v>530</v>
      </c>
      <c r="K18027" t="s">
        <v>531</v>
      </c>
      <c r="L18027">
        <v>1</v>
      </c>
      <c r="M18027" s="1">
        <v>41306</v>
      </c>
      <c r="N18027" s="3">
        <v>43874</v>
      </c>
      <c r="O18027" t="s">
        <v>117</v>
      </c>
      <c r="P18027">
        <v>2013</v>
      </c>
      <c r="Q18027" s="1">
        <v>41809</v>
      </c>
      <c r="R18027" s="1">
        <v>41809</v>
      </c>
      <c r="S18027">
        <v>0</v>
      </c>
      <c r="T18027">
        <v>0</v>
      </c>
      <c r="U18027">
        <v>0</v>
      </c>
      <c r="V18027">
        <v>0</v>
      </c>
      <c r="W18027">
        <v>5000000</v>
      </c>
      <c r="X18027">
        <v>0</v>
      </c>
      <c r="Y18027">
        <v>0</v>
      </c>
      <c r="Z18027">
        <v>0</v>
      </c>
      <c r="AA18027">
        <v>0</v>
      </c>
      <c r="AB18027">
        <v>0</v>
      </c>
      <c r="AC18027">
        <v>0</v>
      </c>
      <c r="AD18027">
        <v>0</v>
      </c>
      <c r="AE18027">
        <v>0</v>
      </c>
      <c r="AF18027">
        <v>0</v>
      </c>
      <c r="AG18027">
        <v>0</v>
      </c>
      <c r="AH18027">
        <v>0</v>
      </c>
      <c r="AI18027">
        <v>0</v>
      </c>
      <c r="AJ18027">
        <v>0</v>
      </c>
      <c r="AK18027">
        <v>0</v>
      </c>
      <c r="AL18027">
        <v>0</v>
      </c>
      <c r="AM18027">
        <v>0</v>
      </c>
      <c r="AN18027">
        <v>1</v>
      </c>
    </row>
    <row r="18028" spans="1:40" x14ac:dyDescent="0.45">
      <c r="A18028" t="s">
        <v>29552</v>
      </c>
      <c r="B18028" t="s">
        <v>29553</v>
      </c>
      <c r="C18028" t="s">
        <v>29554</v>
      </c>
      <c r="D18028" t="s">
        <v>5727</v>
      </c>
      <c r="E18028" t="s">
        <v>69</v>
      </c>
      <c r="F18028">
        <v>0</v>
      </c>
      <c r="G18028" t="s">
        <v>51</v>
      </c>
      <c r="H18028" t="s">
        <v>44</v>
      </c>
      <c r="I18028" t="s">
        <v>52</v>
      </c>
      <c r="J18028" t="s">
        <v>141</v>
      </c>
      <c r="K18028" t="s">
        <v>401</v>
      </c>
      <c r="L18028">
        <v>1</v>
      </c>
      <c r="M18028" s="1">
        <v>41640</v>
      </c>
      <c r="N18028" s="3">
        <v>43844</v>
      </c>
      <c r="O18028" t="s">
        <v>67</v>
      </c>
      <c r="P18028">
        <v>2014</v>
      </c>
      <c r="Q18028" s="1">
        <v>41780</v>
      </c>
      <c r="R18028" s="1">
        <v>41780</v>
      </c>
      <c r="S18028">
        <v>0</v>
      </c>
      <c r="T18028">
        <v>5000000</v>
      </c>
      <c r="U18028">
        <v>0</v>
      </c>
      <c r="V18028">
        <v>0</v>
      </c>
      <c r="W18028">
        <v>0</v>
      </c>
      <c r="X18028">
        <v>0</v>
      </c>
      <c r="Y18028">
        <v>0</v>
      </c>
      <c r="Z18028">
        <v>0</v>
      </c>
      <c r="AA18028">
        <v>0</v>
      </c>
      <c r="AB18028">
        <v>0</v>
      </c>
      <c r="AC18028">
        <v>0</v>
      </c>
      <c r="AD18028">
        <v>0</v>
      </c>
      <c r="AE18028">
        <v>0</v>
      </c>
      <c r="AF18028">
        <v>0</v>
      </c>
      <c r="AG18028">
        <v>0</v>
      </c>
      <c r="AH18028">
        <v>0</v>
      </c>
      <c r="AI18028">
        <v>0</v>
      </c>
      <c r="AJ18028">
        <v>0</v>
      </c>
      <c r="AK18028">
        <v>0</v>
      </c>
      <c r="AL18028">
        <v>0</v>
      </c>
      <c r="AM18028">
        <v>0</v>
      </c>
      <c r="AN18028">
        <v>1</v>
      </c>
    </row>
    <row r="18029" spans="1:40" x14ac:dyDescent="0.45">
      <c r="A18029" t="s">
        <v>32347</v>
      </c>
      <c r="B18029" t="s">
        <v>32348</v>
      </c>
      <c r="C18029" t="s">
        <v>32349</v>
      </c>
      <c r="D18029" t="s">
        <v>115</v>
      </c>
      <c r="E18029" t="s">
        <v>116</v>
      </c>
      <c r="F18029">
        <v>0</v>
      </c>
      <c r="G18029" t="s">
        <v>51</v>
      </c>
      <c r="H18029" t="s">
        <v>44</v>
      </c>
      <c r="I18029" t="s">
        <v>52</v>
      </c>
      <c r="J18029" t="s">
        <v>141</v>
      </c>
      <c r="K18029" t="s">
        <v>1224</v>
      </c>
      <c r="L18029">
        <v>1</v>
      </c>
      <c r="M18029" s="1">
        <v>37987</v>
      </c>
      <c r="N18029" s="3">
        <v>43834</v>
      </c>
      <c r="O18029" t="s">
        <v>273</v>
      </c>
      <c r="P18029">
        <v>2004</v>
      </c>
      <c r="Q18029" s="1">
        <v>39475</v>
      </c>
      <c r="R18029" s="1">
        <v>39475</v>
      </c>
      <c r="S18029">
        <v>0</v>
      </c>
      <c r="T18029">
        <v>5000000</v>
      </c>
      <c r="U18029">
        <v>0</v>
      </c>
      <c r="V18029">
        <v>0</v>
      </c>
      <c r="W18029">
        <v>0</v>
      </c>
      <c r="X18029">
        <v>0</v>
      </c>
      <c r="Y18029">
        <v>0</v>
      </c>
      <c r="Z18029">
        <v>0</v>
      </c>
      <c r="AA18029">
        <v>0</v>
      </c>
      <c r="AB18029">
        <v>0</v>
      </c>
      <c r="AC18029">
        <v>0</v>
      </c>
      <c r="AD18029">
        <v>0</v>
      </c>
      <c r="AE18029">
        <v>0</v>
      </c>
      <c r="AF18029">
        <v>0</v>
      </c>
      <c r="AG18029">
        <v>0</v>
      </c>
      <c r="AH18029">
        <v>0</v>
      </c>
      <c r="AI18029">
        <v>0</v>
      </c>
      <c r="AJ18029">
        <v>0</v>
      </c>
      <c r="AK18029">
        <v>0</v>
      </c>
      <c r="AL18029">
        <v>0</v>
      </c>
      <c r="AM18029">
        <v>0</v>
      </c>
      <c r="AN18029">
        <v>1</v>
      </c>
    </row>
    <row r="18030" spans="1:40" x14ac:dyDescent="0.45">
      <c r="A18030" t="s">
        <v>33897</v>
      </c>
      <c r="B18030" t="s">
        <v>33898</v>
      </c>
      <c r="C18030" t="s">
        <v>33899</v>
      </c>
      <c r="D18030" t="s">
        <v>49</v>
      </c>
      <c r="E18030" t="s">
        <v>50</v>
      </c>
      <c r="F18030">
        <v>0</v>
      </c>
      <c r="G18030" t="s">
        <v>51</v>
      </c>
      <c r="H18030" t="s">
        <v>44</v>
      </c>
      <c r="I18030" t="s">
        <v>52</v>
      </c>
      <c r="J18030" t="s">
        <v>53</v>
      </c>
      <c r="K18030" t="s">
        <v>2167</v>
      </c>
      <c r="L18030">
        <v>1</v>
      </c>
      <c r="M18030" s="1">
        <v>40909</v>
      </c>
      <c r="N18030" s="3">
        <v>43842</v>
      </c>
      <c r="O18030" t="s">
        <v>94</v>
      </c>
      <c r="P18030">
        <v>2012</v>
      </c>
      <c r="Q18030" s="1">
        <v>41729</v>
      </c>
      <c r="R18030" s="1">
        <v>41729</v>
      </c>
      <c r="S18030">
        <v>0</v>
      </c>
      <c r="T18030">
        <v>5000000</v>
      </c>
      <c r="U18030">
        <v>0</v>
      </c>
      <c r="V18030">
        <v>0</v>
      </c>
      <c r="W18030">
        <v>0</v>
      </c>
      <c r="X18030">
        <v>0</v>
      </c>
      <c r="Y18030">
        <v>0</v>
      </c>
      <c r="Z18030">
        <v>0</v>
      </c>
      <c r="AA18030">
        <v>0</v>
      </c>
      <c r="AB18030">
        <v>0</v>
      </c>
      <c r="AC18030">
        <v>0</v>
      </c>
      <c r="AD18030">
        <v>0</v>
      </c>
      <c r="AE18030">
        <v>0</v>
      </c>
      <c r="AF18030">
        <v>5000000</v>
      </c>
      <c r="AG18030">
        <v>0</v>
      </c>
      <c r="AH18030">
        <v>0</v>
      </c>
      <c r="AI18030">
        <v>0</v>
      </c>
      <c r="AJ18030">
        <v>0</v>
      </c>
      <c r="AK18030">
        <v>0</v>
      </c>
      <c r="AL18030">
        <v>0</v>
      </c>
      <c r="AM18030">
        <v>0</v>
      </c>
      <c r="AN18030">
        <v>1</v>
      </c>
    </row>
    <row r="18031" spans="1:40" x14ac:dyDescent="0.45">
      <c r="A18031" t="s">
        <v>36079</v>
      </c>
      <c r="B18031" t="s">
        <v>36080</v>
      </c>
      <c r="C18031" t="s">
        <v>36081</v>
      </c>
      <c r="D18031" t="s">
        <v>412</v>
      </c>
      <c r="E18031" t="s">
        <v>413</v>
      </c>
      <c r="F18031">
        <v>0</v>
      </c>
      <c r="G18031" t="s">
        <v>75</v>
      </c>
      <c r="H18031" t="s">
        <v>44</v>
      </c>
      <c r="I18031" t="s">
        <v>52</v>
      </c>
      <c r="J18031" t="s">
        <v>651</v>
      </c>
      <c r="K18031" t="s">
        <v>651</v>
      </c>
      <c r="L18031">
        <v>1</v>
      </c>
      <c r="M18031" s="1">
        <v>39083</v>
      </c>
      <c r="N18031" s="3">
        <v>43837</v>
      </c>
      <c r="O18031" t="s">
        <v>80</v>
      </c>
      <c r="P18031">
        <v>2007</v>
      </c>
      <c r="Q18031" s="1">
        <v>39784</v>
      </c>
      <c r="R18031" s="1">
        <v>39784</v>
      </c>
      <c r="S18031">
        <v>0</v>
      </c>
      <c r="T18031">
        <v>5000000</v>
      </c>
      <c r="U18031">
        <v>0</v>
      </c>
      <c r="V18031">
        <v>0</v>
      </c>
      <c r="W18031">
        <v>0</v>
      </c>
      <c r="X18031">
        <v>0</v>
      </c>
      <c r="Y18031">
        <v>0</v>
      </c>
      <c r="Z18031">
        <v>0</v>
      </c>
      <c r="AA18031">
        <v>0</v>
      </c>
      <c r="AB18031">
        <v>0</v>
      </c>
      <c r="AC18031">
        <v>0</v>
      </c>
      <c r="AD18031">
        <v>0</v>
      </c>
      <c r="AE18031">
        <v>0</v>
      </c>
      <c r="AF18031">
        <v>0</v>
      </c>
      <c r="AG18031">
        <v>0</v>
      </c>
      <c r="AH18031">
        <v>0</v>
      </c>
      <c r="AI18031">
        <v>0</v>
      </c>
      <c r="AJ18031">
        <v>0</v>
      </c>
      <c r="AK18031">
        <v>0</v>
      </c>
      <c r="AL18031">
        <v>0</v>
      </c>
      <c r="AM18031">
        <v>0</v>
      </c>
      <c r="AN18031">
        <v>0</v>
      </c>
    </row>
    <row r="18032" spans="1:40" x14ac:dyDescent="0.45">
      <c r="A18032" t="s">
        <v>36505</v>
      </c>
      <c r="B18032" t="s">
        <v>36506</v>
      </c>
      <c r="C18032" t="s">
        <v>36507</v>
      </c>
      <c r="D18032" t="s">
        <v>128</v>
      </c>
      <c r="E18032" t="s">
        <v>129</v>
      </c>
      <c r="F18032">
        <v>0</v>
      </c>
      <c r="G18032" t="s">
        <v>43</v>
      </c>
      <c r="H18032" t="s">
        <v>44</v>
      </c>
      <c r="I18032" t="s">
        <v>52</v>
      </c>
      <c r="J18032" t="s">
        <v>141</v>
      </c>
      <c r="K18032" t="s">
        <v>1869</v>
      </c>
      <c r="L18032">
        <v>1</v>
      </c>
      <c r="M18032" s="1">
        <v>37257</v>
      </c>
      <c r="N18032" s="3">
        <v>43832</v>
      </c>
      <c r="O18032" t="s">
        <v>321</v>
      </c>
      <c r="P18032">
        <v>2002</v>
      </c>
      <c r="Q18032" s="1">
        <v>37985</v>
      </c>
      <c r="R18032" s="1">
        <v>37985</v>
      </c>
      <c r="S18032">
        <v>0</v>
      </c>
      <c r="T18032">
        <v>5000000</v>
      </c>
      <c r="U18032">
        <v>0</v>
      </c>
      <c r="V18032">
        <v>0</v>
      </c>
      <c r="W18032">
        <v>0</v>
      </c>
      <c r="X18032">
        <v>0</v>
      </c>
      <c r="Y18032">
        <v>0</v>
      </c>
      <c r="Z18032">
        <v>0</v>
      </c>
      <c r="AA18032">
        <v>0</v>
      </c>
      <c r="AB18032">
        <v>0</v>
      </c>
      <c r="AC18032">
        <v>0</v>
      </c>
      <c r="AD18032">
        <v>0</v>
      </c>
      <c r="AE18032">
        <v>0</v>
      </c>
      <c r="AF18032">
        <v>0</v>
      </c>
      <c r="AG18032">
        <v>5000000</v>
      </c>
      <c r="AH18032">
        <v>0</v>
      </c>
      <c r="AI18032">
        <v>0</v>
      </c>
      <c r="AJ18032">
        <v>0</v>
      </c>
      <c r="AK18032">
        <v>0</v>
      </c>
      <c r="AL18032">
        <v>0</v>
      </c>
      <c r="AM18032">
        <v>0</v>
      </c>
      <c r="AN18032">
        <v>1</v>
      </c>
    </row>
    <row r="18033" spans="1:40" x14ac:dyDescent="0.45">
      <c r="A18033" t="s">
        <v>36876</v>
      </c>
      <c r="B18033" t="s">
        <v>36877</v>
      </c>
      <c r="C18033" t="s">
        <v>36878</v>
      </c>
      <c r="D18033" t="s">
        <v>1062</v>
      </c>
      <c r="E18033" t="s">
        <v>1063</v>
      </c>
      <c r="F18033">
        <v>0</v>
      </c>
      <c r="G18033" t="s">
        <v>51</v>
      </c>
      <c r="H18033" t="s">
        <v>44</v>
      </c>
      <c r="I18033" t="s">
        <v>52</v>
      </c>
      <c r="J18033" t="s">
        <v>651</v>
      </c>
      <c r="K18033" t="s">
        <v>651</v>
      </c>
      <c r="L18033">
        <v>1</v>
      </c>
      <c r="M18033" s="1">
        <v>38353</v>
      </c>
      <c r="N18033" s="3">
        <v>43835</v>
      </c>
      <c r="O18033" t="s">
        <v>277</v>
      </c>
      <c r="P18033">
        <v>2005</v>
      </c>
      <c r="Q18033" s="1">
        <v>41417</v>
      </c>
      <c r="R18033" s="1">
        <v>41417</v>
      </c>
      <c r="S18033">
        <v>5000000</v>
      </c>
      <c r="T18033">
        <v>0</v>
      </c>
      <c r="U18033">
        <v>0</v>
      </c>
      <c r="V18033">
        <v>0</v>
      </c>
      <c r="W18033">
        <v>0</v>
      </c>
      <c r="X18033">
        <v>0</v>
      </c>
      <c r="Y18033">
        <v>0</v>
      </c>
      <c r="Z18033">
        <v>0</v>
      </c>
      <c r="AA18033">
        <v>0</v>
      </c>
      <c r="AB18033">
        <v>0</v>
      </c>
      <c r="AC18033">
        <v>0</v>
      </c>
      <c r="AD18033">
        <v>0</v>
      </c>
      <c r="AE18033">
        <v>0</v>
      </c>
      <c r="AF18033">
        <v>0</v>
      </c>
      <c r="AG18033">
        <v>0</v>
      </c>
      <c r="AH18033">
        <v>0</v>
      </c>
      <c r="AI18033">
        <v>0</v>
      </c>
      <c r="AJ18033">
        <v>0</v>
      </c>
      <c r="AK18033">
        <v>0</v>
      </c>
      <c r="AL18033">
        <v>0</v>
      </c>
      <c r="AM18033">
        <v>0</v>
      </c>
      <c r="AN18033">
        <v>1</v>
      </c>
    </row>
    <row r="18034" spans="1:40" x14ac:dyDescent="0.45">
      <c r="A18034" t="s">
        <v>36879</v>
      </c>
      <c r="B18034" t="s">
        <v>36880</v>
      </c>
      <c r="C18034" t="s">
        <v>36881</v>
      </c>
      <c r="D18034" t="s">
        <v>9425</v>
      </c>
      <c r="E18034" t="s">
        <v>3048</v>
      </c>
      <c r="F18034">
        <v>0</v>
      </c>
      <c r="G18034" t="s">
        <v>43</v>
      </c>
      <c r="H18034" t="s">
        <v>44</v>
      </c>
      <c r="I18034" t="s">
        <v>52</v>
      </c>
      <c r="J18034" t="s">
        <v>141</v>
      </c>
      <c r="K18034" t="s">
        <v>603</v>
      </c>
      <c r="L18034">
        <v>3</v>
      </c>
      <c r="M18034" s="1">
        <v>38626</v>
      </c>
      <c r="N18034" s="3">
        <v>44109</v>
      </c>
      <c r="O18034" t="s">
        <v>2113</v>
      </c>
      <c r="P18034">
        <v>2005</v>
      </c>
      <c r="Q18034" s="1">
        <v>38412</v>
      </c>
      <c r="R18034" s="1">
        <v>39142</v>
      </c>
      <c r="S18034">
        <v>0</v>
      </c>
      <c r="T18034">
        <v>5000000</v>
      </c>
      <c r="U18034">
        <v>0</v>
      </c>
      <c r="V18034">
        <v>0</v>
      </c>
      <c r="W18034">
        <v>0</v>
      </c>
      <c r="X18034">
        <v>0</v>
      </c>
      <c r="Y18034">
        <v>0</v>
      </c>
      <c r="Z18034">
        <v>0</v>
      </c>
      <c r="AA18034">
        <v>0</v>
      </c>
      <c r="AB18034">
        <v>0</v>
      </c>
      <c r="AC18034">
        <v>0</v>
      </c>
      <c r="AD18034">
        <v>0</v>
      </c>
      <c r="AE18034">
        <v>0</v>
      </c>
      <c r="AF18034">
        <v>1500000</v>
      </c>
      <c r="AG18034">
        <v>2000000</v>
      </c>
      <c r="AH18034">
        <v>1500000</v>
      </c>
      <c r="AI18034">
        <v>0</v>
      </c>
      <c r="AJ18034">
        <v>0</v>
      </c>
      <c r="AK18034">
        <v>0</v>
      </c>
      <c r="AL18034">
        <v>0</v>
      </c>
      <c r="AM18034">
        <v>0</v>
      </c>
      <c r="AN18034">
        <v>1</v>
      </c>
    </row>
    <row r="18035" spans="1:40" x14ac:dyDescent="0.45">
      <c r="A18035" t="s">
        <v>37095</v>
      </c>
      <c r="B18035" t="s">
        <v>37096</v>
      </c>
      <c r="C18035" t="s">
        <v>37097</v>
      </c>
      <c r="D18035" t="s">
        <v>15312</v>
      </c>
      <c r="E18035" t="s">
        <v>326</v>
      </c>
      <c r="F18035">
        <v>0</v>
      </c>
      <c r="G18035" t="s">
        <v>43</v>
      </c>
      <c r="H18035" t="s">
        <v>44</v>
      </c>
      <c r="I18035" t="s">
        <v>52</v>
      </c>
      <c r="J18035" t="s">
        <v>141</v>
      </c>
      <c r="K18035" t="s">
        <v>459</v>
      </c>
      <c r="L18035">
        <v>1</v>
      </c>
      <c r="M18035" s="1">
        <v>40544</v>
      </c>
      <c r="N18035" s="3">
        <v>43841</v>
      </c>
      <c r="O18035" t="s">
        <v>311</v>
      </c>
      <c r="P18035">
        <v>2011</v>
      </c>
      <c r="Q18035" s="1">
        <v>40472</v>
      </c>
      <c r="R18035" s="1">
        <v>40472</v>
      </c>
      <c r="S18035">
        <v>0</v>
      </c>
      <c r="T18035">
        <v>5000000</v>
      </c>
      <c r="U18035">
        <v>0</v>
      </c>
      <c r="V18035">
        <v>0</v>
      </c>
      <c r="W18035">
        <v>0</v>
      </c>
      <c r="X18035">
        <v>0</v>
      </c>
      <c r="Y18035">
        <v>0</v>
      </c>
      <c r="Z18035">
        <v>0</v>
      </c>
      <c r="AA18035">
        <v>0</v>
      </c>
      <c r="AB18035">
        <v>0</v>
      </c>
      <c r="AC18035">
        <v>0</v>
      </c>
      <c r="AD18035">
        <v>0</v>
      </c>
      <c r="AE18035">
        <v>0</v>
      </c>
      <c r="AF18035">
        <v>5000000</v>
      </c>
      <c r="AG18035">
        <v>0</v>
      </c>
      <c r="AH18035">
        <v>0</v>
      </c>
      <c r="AI18035">
        <v>0</v>
      </c>
      <c r="AJ18035">
        <v>0</v>
      </c>
      <c r="AK18035">
        <v>0</v>
      </c>
      <c r="AL18035">
        <v>0</v>
      </c>
      <c r="AM18035">
        <v>0</v>
      </c>
      <c r="AN18035">
        <v>1</v>
      </c>
    </row>
    <row r="18036" spans="1:40" x14ac:dyDescent="0.45">
      <c r="A18036" t="s">
        <v>37225</v>
      </c>
      <c r="B18036" t="s">
        <v>37226</v>
      </c>
      <c r="C18036" t="s">
        <v>37227</v>
      </c>
      <c r="D18036" t="s">
        <v>16873</v>
      </c>
      <c r="E18036" t="s">
        <v>4845</v>
      </c>
      <c r="F18036">
        <v>0</v>
      </c>
      <c r="G18036" t="s">
        <v>43</v>
      </c>
      <c r="H18036" t="s">
        <v>44</v>
      </c>
      <c r="I18036" t="s">
        <v>52</v>
      </c>
      <c r="J18036" t="s">
        <v>141</v>
      </c>
      <c r="K18036" t="s">
        <v>142</v>
      </c>
      <c r="L18036">
        <v>1</v>
      </c>
      <c r="M18036" s="1">
        <v>38961</v>
      </c>
      <c r="N18036" s="3">
        <v>44080</v>
      </c>
      <c r="O18036" t="s">
        <v>374</v>
      </c>
      <c r="P18036">
        <v>2006</v>
      </c>
      <c r="Q18036" s="1">
        <v>39203</v>
      </c>
      <c r="R18036" s="1">
        <v>39203</v>
      </c>
      <c r="S18036">
        <v>0</v>
      </c>
      <c r="T18036">
        <v>5000000</v>
      </c>
      <c r="U18036">
        <v>0</v>
      </c>
      <c r="V18036">
        <v>0</v>
      </c>
      <c r="W18036">
        <v>0</v>
      </c>
      <c r="X18036">
        <v>0</v>
      </c>
      <c r="Y18036">
        <v>0</v>
      </c>
      <c r="Z18036">
        <v>0</v>
      </c>
      <c r="AA18036">
        <v>0</v>
      </c>
      <c r="AB18036">
        <v>0</v>
      </c>
      <c r="AC18036">
        <v>0</v>
      </c>
      <c r="AD18036">
        <v>0</v>
      </c>
      <c r="AE18036">
        <v>0</v>
      </c>
      <c r="AF18036">
        <v>0</v>
      </c>
      <c r="AG18036">
        <v>5000000</v>
      </c>
      <c r="AH18036">
        <v>0</v>
      </c>
      <c r="AI18036">
        <v>0</v>
      </c>
      <c r="AJ18036">
        <v>0</v>
      </c>
      <c r="AK18036">
        <v>0</v>
      </c>
      <c r="AL18036">
        <v>0</v>
      </c>
      <c r="AM18036">
        <v>0</v>
      </c>
      <c r="AN18036">
        <v>1</v>
      </c>
    </row>
    <row r="18037" spans="1:40" x14ac:dyDescent="0.45">
      <c r="A18037" t="s">
        <v>38253</v>
      </c>
      <c r="B18037" t="s">
        <v>38254</v>
      </c>
      <c r="C18037" t="s">
        <v>38255</v>
      </c>
      <c r="D18037" t="s">
        <v>38256</v>
      </c>
      <c r="E18037" t="s">
        <v>74</v>
      </c>
      <c r="F18037">
        <v>0</v>
      </c>
      <c r="G18037" t="s">
        <v>51</v>
      </c>
      <c r="H18037" t="s">
        <v>44</v>
      </c>
      <c r="I18037" t="s">
        <v>52</v>
      </c>
      <c r="J18037" t="s">
        <v>141</v>
      </c>
      <c r="K18037" t="s">
        <v>142</v>
      </c>
      <c r="L18037">
        <v>2</v>
      </c>
      <c r="M18037" s="1">
        <v>40637</v>
      </c>
      <c r="N18037" s="3">
        <v>43932</v>
      </c>
      <c r="O18037" t="s">
        <v>62</v>
      </c>
      <c r="P18037">
        <v>2011</v>
      </c>
      <c r="Q18037" s="1">
        <v>40816</v>
      </c>
      <c r="R18037" s="1">
        <v>41288</v>
      </c>
      <c r="S18037">
        <v>1000000</v>
      </c>
      <c r="T18037">
        <v>4000000</v>
      </c>
      <c r="U18037">
        <v>0</v>
      </c>
      <c r="V18037">
        <v>0</v>
      </c>
      <c r="W18037">
        <v>0</v>
      </c>
      <c r="X18037">
        <v>0</v>
      </c>
      <c r="Y18037">
        <v>0</v>
      </c>
      <c r="Z18037">
        <v>0</v>
      </c>
      <c r="AA18037">
        <v>0</v>
      </c>
      <c r="AB18037">
        <v>0</v>
      </c>
      <c r="AC18037">
        <v>0</v>
      </c>
      <c r="AD18037">
        <v>0</v>
      </c>
      <c r="AE18037">
        <v>0</v>
      </c>
      <c r="AF18037">
        <v>4000000</v>
      </c>
      <c r="AG18037">
        <v>0</v>
      </c>
      <c r="AH18037">
        <v>0</v>
      </c>
      <c r="AI18037">
        <v>0</v>
      </c>
      <c r="AJ18037">
        <v>0</v>
      </c>
      <c r="AK18037">
        <v>0</v>
      </c>
      <c r="AL18037">
        <v>0</v>
      </c>
      <c r="AM18037">
        <v>0</v>
      </c>
      <c r="AN18037">
        <v>1</v>
      </c>
    </row>
    <row r="18038" spans="1:40" x14ac:dyDescent="0.45">
      <c r="A18038" t="s">
        <v>39151</v>
      </c>
      <c r="B18038" t="s">
        <v>39152</v>
      </c>
      <c r="C18038" t="s">
        <v>39153</v>
      </c>
      <c r="D18038" t="s">
        <v>68</v>
      </c>
      <c r="E18038" t="s">
        <v>69</v>
      </c>
      <c r="F18038">
        <v>0</v>
      </c>
      <c r="G18038" t="s">
        <v>51</v>
      </c>
      <c r="H18038" t="s">
        <v>44</v>
      </c>
      <c r="I18038" t="s">
        <v>52</v>
      </c>
      <c r="J18038" t="s">
        <v>141</v>
      </c>
      <c r="K18038" t="s">
        <v>142</v>
      </c>
      <c r="L18038">
        <v>1</v>
      </c>
      <c r="M18038" s="1">
        <v>41082</v>
      </c>
      <c r="N18038" s="3">
        <v>43994</v>
      </c>
      <c r="O18038" t="s">
        <v>48</v>
      </c>
      <c r="P18038">
        <v>2012</v>
      </c>
      <c r="Q18038" s="1">
        <v>41557</v>
      </c>
      <c r="R18038" s="1">
        <v>41557</v>
      </c>
      <c r="S18038">
        <v>0</v>
      </c>
      <c r="T18038">
        <v>5000000</v>
      </c>
      <c r="U18038">
        <v>0</v>
      </c>
      <c r="V18038">
        <v>0</v>
      </c>
      <c r="W18038">
        <v>0</v>
      </c>
      <c r="X18038">
        <v>0</v>
      </c>
      <c r="Y18038">
        <v>0</v>
      </c>
      <c r="Z18038">
        <v>0</v>
      </c>
      <c r="AA18038">
        <v>0</v>
      </c>
      <c r="AB18038">
        <v>0</v>
      </c>
      <c r="AC18038">
        <v>0</v>
      </c>
      <c r="AD18038">
        <v>0</v>
      </c>
      <c r="AE18038">
        <v>0</v>
      </c>
      <c r="AF18038">
        <v>5000000</v>
      </c>
      <c r="AG18038">
        <v>0</v>
      </c>
      <c r="AH18038">
        <v>0</v>
      </c>
      <c r="AI18038">
        <v>0</v>
      </c>
      <c r="AJ18038">
        <v>0</v>
      </c>
      <c r="AK18038">
        <v>0</v>
      </c>
      <c r="AL18038">
        <v>0</v>
      </c>
      <c r="AM18038">
        <v>0</v>
      </c>
      <c r="AN18038">
        <v>1</v>
      </c>
    </row>
    <row r="18039" spans="1:40" x14ac:dyDescent="0.45">
      <c r="A18039" t="s">
        <v>39310</v>
      </c>
      <c r="B18039" t="s">
        <v>39311</v>
      </c>
      <c r="C18039" t="s">
        <v>39312</v>
      </c>
      <c r="D18039" t="s">
        <v>325</v>
      </c>
      <c r="E18039" t="s">
        <v>326</v>
      </c>
      <c r="F18039">
        <v>0</v>
      </c>
      <c r="G18039" t="s">
        <v>51</v>
      </c>
      <c r="H18039" t="s">
        <v>44</v>
      </c>
      <c r="I18039" t="s">
        <v>52</v>
      </c>
      <c r="J18039" t="s">
        <v>53</v>
      </c>
      <c r="K18039" t="s">
        <v>256</v>
      </c>
      <c r="L18039">
        <v>2</v>
      </c>
      <c r="M18039" s="1">
        <v>40544</v>
      </c>
      <c r="N18039" s="3">
        <v>43841</v>
      </c>
      <c r="O18039" t="s">
        <v>311</v>
      </c>
      <c r="P18039">
        <v>2011</v>
      </c>
      <c r="Q18039" s="1">
        <v>41018</v>
      </c>
      <c r="R18039" s="1">
        <v>41025</v>
      </c>
      <c r="S18039">
        <v>0</v>
      </c>
      <c r="T18039">
        <v>5000000</v>
      </c>
      <c r="U18039">
        <v>0</v>
      </c>
      <c r="V18039">
        <v>0</v>
      </c>
      <c r="W18039">
        <v>0</v>
      </c>
      <c r="X18039">
        <v>0</v>
      </c>
      <c r="Y18039">
        <v>0</v>
      </c>
      <c r="Z18039">
        <v>0</v>
      </c>
      <c r="AA18039">
        <v>0</v>
      </c>
      <c r="AB18039">
        <v>0</v>
      </c>
      <c r="AC18039">
        <v>0</v>
      </c>
      <c r="AD18039">
        <v>0</v>
      </c>
      <c r="AE18039">
        <v>0</v>
      </c>
      <c r="AF18039">
        <v>5000000</v>
      </c>
      <c r="AG18039">
        <v>0</v>
      </c>
      <c r="AH18039">
        <v>0</v>
      </c>
      <c r="AI18039">
        <v>0</v>
      </c>
      <c r="AJ18039">
        <v>0</v>
      </c>
      <c r="AK18039">
        <v>0</v>
      </c>
      <c r="AL18039">
        <v>0</v>
      </c>
      <c r="AM18039">
        <v>0</v>
      </c>
      <c r="AN18039">
        <v>1</v>
      </c>
    </row>
    <row r="18040" spans="1:40" x14ac:dyDescent="0.45">
      <c r="A18040" t="s">
        <v>39334</v>
      </c>
      <c r="B18040" t="s">
        <v>39335</v>
      </c>
      <c r="C18040" t="s">
        <v>39336</v>
      </c>
      <c r="D18040" t="s">
        <v>39337</v>
      </c>
      <c r="E18040" t="s">
        <v>385</v>
      </c>
      <c r="F18040">
        <v>0</v>
      </c>
      <c r="G18040" t="s">
        <v>51</v>
      </c>
      <c r="H18040" t="s">
        <v>44</v>
      </c>
      <c r="I18040" t="s">
        <v>52</v>
      </c>
      <c r="J18040" t="s">
        <v>141</v>
      </c>
      <c r="K18040" t="s">
        <v>1376</v>
      </c>
      <c r="L18040">
        <v>1</v>
      </c>
      <c r="M18040" s="1">
        <v>41640</v>
      </c>
      <c r="N18040" s="3">
        <v>43844</v>
      </c>
      <c r="O18040" t="s">
        <v>67</v>
      </c>
      <c r="P18040">
        <v>2014</v>
      </c>
      <c r="Q18040" s="1">
        <v>41767</v>
      </c>
      <c r="R18040" s="1">
        <v>41767</v>
      </c>
      <c r="S18040">
        <v>5000000</v>
      </c>
      <c r="T18040">
        <v>0</v>
      </c>
      <c r="U18040">
        <v>0</v>
      </c>
      <c r="V18040">
        <v>0</v>
      </c>
      <c r="W18040">
        <v>0</v>
      </c>
      <c r="X18040">
        <v>0</v>
      </c>
      <c r="Y18040">
        <v>0</v>
      </c>
      <c r="Z18040">
        <v>0</v>
      </c>
      <c r="AA18040">
        <v>0</v>
      </c>
      <c r="AB18040">
        <v>0</v>
      </c>
      <c r="AC18040">
        <v>0</v>
      </c>
      <c r="AD18040">
        <v>0</v>
      </c>
      <c r="AE18040">
        <v>0</v>
      </c>
      <c r="AF18040">
        <v>0</v>
      </c>
      <c r="AG18040">
        <v>0</v>
      </c>
      <c r="AH18040">
        <v>0</v>
      </c>
      <c r="AI18040">
        <v>0</v>
      </c>
      <c r="AJ18040">
        <v>0</v>
      </c>
      <c r="AK18040">
        <v>0</v>
      </c>
      <c r="AL18040">
        <v>0</v>
      </c>
      <c r="AM18040">
        <v>0</v>
      </c>
      <c r="AN18040">
        <v>1</v>
      </c>
    </row>
    <row r="18041" spans="1:40" x14ac:dyDescent="0.45">
      <c r="A18041" t="s">
        <v>39502</v>
      </c>
      <c r="B18041" t="s">
        <v>39503</v>
      </c>
      <c r="C18041" t="s">
        <v>39504</v>
      </c>
      <c r="D18041" t="s">
        <v>39505</v>
      </c>
      <c r="E18041" t="s">
        <v>1131</v>
      </c>
      <c r="F18041">
        <v>0</v>
      </c>
      <c r="G18041" t="s">
        <v>75</v>
      </c>
      <c r="H18041" t="s">
        <v>44</v>
      </c>
      <c r="I18041" t="s">
        <v>52</v>
      </c>
      <c r="J18041" t="s">
        <v>141</v>
      </c>
      <c r="K18041" t="s">
        <v>603</v>
      </c>
      <c r="L18041">
        <v>1</v>
      </c>
      <c r="M18041" s="1">
        <v>39448</v>
      </c>
      <c r="N18041" s="3">
        <v>43838</v>
      </c>
      <c r="O18041" t="s">
        <v>133</v>
      </c>
      <c r="P18041">
        <v>2008</v>
      </c>
      <c r="Q18041" s="1">
        <v>40162</v>
      </c>
      <c r="R18041" s="1">
        <v>40162</v>
      </c>
      <c r="S18041">
        <v>0</v>
      </c>
      <c r="T18041">
        <v>5000000</v>
      </c>
      <c r="U18041">
        <v>0</v>
      </c>
      <c r="V18041">
        <v>0</v>
      </c>
      <c r="W18041">
        <v>0</v>
      </c>
      <c r="X18041">
        <v>0</v>
      </c>
      <c r="Y18041">
        <v>0</v>
      </c>
      <c r="Z18041">
        <v>0</v>
      </c>
      <c r="AA18041">
        <v>0</v>
      </c>
      <c r="AB18041">
        <v>0</v>
      </c>
      <c r="AC18041">
        <v>0</v>
      </c>
      <c r="AD18041">
        <v>0</v>
      </c>
      <c r="AE18041">
        <v>0</v>
      </c>
      <c r="AF18041">
        <v>5000000</v>
      </c>
      <c r="AG18041">
        <v>0</v>
      </c>
      <c r="AH18041">
        <v>0</v>
      </c>
      <c r="AI18041">
        <v>0</v>
      </c>
      <c r="AJ18041">
        <v>0</v>
      </c>
      <c r="AK18041">
        <v>0</v>
      </c>
      <c r="AL18041">
        <v>0</v>
      </c>
      <c r="AM18041">
        <v>0</v>
      </c>
      <c r="AN18041">
        <v>0</v>
      </c>
    </row>
    <row r="18042" spans="1:40" x14ac:dyDescent="0.45">
      <c r="A18042" t="s">
        <v>39878</v>
      </c>
      <c r="B18042" t="s">
        <v>39879</v>
      </c>
      <c r="C18042" t="s">
        <v>39880</v>
      </c>
      <c r="D18042" t="s">
        <v>1709</v>
      </c>
      <c r="E18042" t="s">
        <v>1038</v>
      </c>
      <c r="F18042">
        <v>0</v>
      </c>
      <c r="G18042" t="s">
        <v>51</v>
      </c>
      <c r="H18042" t="s">
        <v>44</v>
      </c>
      <c r="I18042" t="s">
        <v>52</v>
      </c>
      <c r="J18042" t="s">
        <v>141</v>
      </c>
      <c r="K18042" t="s">
        <v>2875</v>
      </c>
      <c r="L18042">
        <v>1</v>
      </c>
      <c r="M18042" s="1">
        <v>38443</v>
      </c>
      <c r="N18042" s="3">
        <v>43926</v>
      </c>
      <c r="O18042" t="s">
        <v>904</v>
      </c>
      <c r="P18042">
        <v>2005</v>
      </c>
      <c r="Q18042" s="1">
        <v>40121</v>
      </c>
      <c r="R18042" s="1">
        <v>40121</v>
      </c>
      <c r="S18042">
        <v>0</v>
      </c>
      <c r="T18042">
        <v>5000000</v>
      </c>
      <c r="U18042">
        <v>0</v>
      </c>
      <c r="V18042">
        <v>0</v>
      </c>
      <c r="W18042">
        <v>0</v>
      </c>
      <c r="X18042">
        <v>0</v>
      </c>
      <c r="Y18042">
        <v>0</v>
      </c>
      <c r="Z18042">
        <v>0</v>
      </c>
      <c r="AA18042">
        <v>0</v>
      </c>
      <c r="AB18042">
        <v>0</v>
      </c>
      <c r="AC18042">
        <v>0</v>
      </c>
      <c r="AD18042">
        <v>0</v>
      </c>
      <c r="AE18042">
        <v>0</v>
      </c>
      <c r="AF18042">
        <v>5000000</v>
      </c>
      <c r="AG18042">
        <v>0</v>
      </c>
      <c r="AH18042">
        <v>0</v>
      </c>
      <c r="AI18042">
        <v>0</v>
      </c>
      <c r="AJ18042">
        <v>0</v>
      </c>
      <c r="AK18042">
        <v>0</v>
      </c>
      <c r="AL18042">
        <v>0</v>
      </c>
      <c r="AM18042">
        <v>0</v>
      </c>
      <c r="AN18042">
        <v>1</v>
      </c>
    </row>
    <row r="18043" spans="1:40" x14ac:dyDescent="0.45">
      <c r="A18043" t="s">
        <v>40111</v>
      </c>
      <c r="B18043" t="s">
        <v>40112</v>
      </c>
      <c r="C18043" t="s">
        <v>40113</v>
      </c>
      <c r="D18043" t="s">
        <v>73</v>
      </c>
      <c r="E18043" t="s">
        <v>74</v>
      </c>
      <c r="F18043">
        <v>0</v>
      </c>
      <c r="G18043" t="s">
        <v>51</v>
      </c>
      <c r="H18043" t="s">
        <v>44</v>
      </c>
      <c r="I18043" t="s">
        <v>52</v>
      </c>
      <c r="J18043" t="s">
        <v>530</v>
      </c>
      <c r="K18043" t="s">
        <v>531</v>
      </c>
      <c r="L18043">
        <v>1</v>
      </c>
      <c r="M18043" s="1">
        <v>36161</v>
      </c>
      <c r="N18043" s="2">
        <v>36161</v>
      </c>
      <c r="O18043" t="s">
        <v>597</v>
      </c>
      <c r="P18043">
        <v>1999</v>
      </c>
      <c r="Q18043" s="1">
        <v>41375</v>
      </c>
      <c r="R18043" s="1">
        <v>41375</v>
      </c>
      <c r="S18043">
        <v>0</v>
      </c>
      <c r="T18043">
        <v>5000000</v>
      </c>
      <c r="U18043">
        <v>0</v>
      </c>
      <c r="V18043">
        <v>0</v>
      </c>
      <c r="W18043">
        <v>0</v>
      </c>
      <c r="X18043">
        <v>0</v>
      </c>
      <c r="Y18043">
        <v>0</v>
      </c>
      <c r="Z18043">
        <v>0</v>
      </c>
      <c r="AA18043">
        <v>0</v>
      </c>
      <c r="AB18043">
        <v>0</v>
      </c>
      <c r="AC18043">
        <v>0</v>
      </c>
      <c r="AD18043">
        <v>0</v>
      </c>
      <c r="AE18043">
        <v>0</v>
      </c>
      <c r="AF18043">
        <v>0</v>
      </c>
      <c r="AG18043">
        <v>0</v>
      </c>
      <c r="AH18043">
        <v>0</v>
      </c>
      <c r="AI18043">
        <v>0</v>
      </c>
      <c r="AJ18043">
        <v>0</v>
      </c>
      <c r="AK18043">
        <v>0</v>
      </c>
      <c r="AL18043">
        <v>0</v>
      </c>
      <c r="AM18043">
        <v>0</v>
      </c>
      <c r="AN18043">
        <v>1</v>
      </c>
    </row>
    <row r="18044" spans="1:40" x14ac:dyDescent="0.45">
      <c r="A18044" t="s">
        <v>41361</v>
      </c>
      <c r="B18044" t="s">
        <v>41362</v>
      </c>
      <c r="C18044" t="s">
        <v>41363</v>
      </c>
      <c r="D18044" t="s">
        <v>424</v>
      </c>
      <c r="E18044" t="s">
        <v>425</v>
      </c>
      <c r="F18044">
        <v>0</v>
      </c>
      <c r="G18044" t="s">
        <v>43</v>
      </c>
      <c r="H18044" t="s">
        <v>44</v>
      </c>
      <c r="I18044" t="s">
        <v>52</v>
      </c>
      <c r="J18044" t="s">
        <v>141</v>
      </c>
      <c r="K18044" t="s">
        <v>1376</v>
      </c>
      <c r="L18044">
        <v>1</v>
      </c>
      <c r="M18044" s="1">
        <v>38718</v>
      </c>
      <c r="N18044" s="3">
        <v>43836</v>
      </c>
      <c r="O18044" t="s">
        <v>260</v>
      </c>
      <c r="P18044">
        <v>2006</v>
      </c>
      <c r="Q18044" s="1">
        <v>39683</v>
      </c>
      <c r="R18044" s="1">
        <v>39683</v>
      </c>
      <c r="S18044">
        <v>0</v>
      </c>
      <c r="T18044">
        <v>5000000</v>
      </c>
      <c r="U18044">
        <v>0</v>
      </c>
      <c r="V18044">
        <v>0</v>
      </c>
      <c r="W18044">
        <v>0</v>
      </c>
      <c r="X18044">
        <v>0</v>
      </c>
      <c r="Y18044">
        <v>0</v>
      </c>
      <c r="Z18044">
        <v>0</v>
      </c>
      <c r="AA18044">
        <v>0</v>
      </c>
      <c r="AB18044">
        <v>0</v>
      </c>
      <c r="AC18044">
        <v>0</v>
      </c>
      <c r="AD18044">
        <v>0</v>
      </c>
      <c r="AE18044">
        <v>0</v>
      </c>
      <c r="AF18044">
        <v>0</v>
      </c>
      <c r="AG18044">
        <v>5000000</v>
      </c>
      <c r="AH18044">
        <v>0</v>
      </c>
      <c r="AI18044">
        <v>0</v>
      </c>
      <c r="AJ18044">
        <v>0</v>
      </c>
      <c r="AK18044">
        <v>0</v>
      </c>
      <c r="AL18044">
        <v>0</v>
      </c>
      <c r="AM18044">
        <v>0</v>
      </c>
      <c r="AN18044">
        <v>1</v>
      </c>
    </row>
    <row r="18045" spans="1:40" x14ac:dyDescent="0.45">
      <c r="A18045" t="s">
        <v>43243</v>
      </c>
      <c r="B18045" t="s">
        <v>43244</v>
      </c>
      <c r="C18045" t="s">
        <v>43245</v>
      </c>
      <c r="D18045" t="s">
        <v>49</v>
      </c>
      <c r="E18045" t="s">
        <v>50</v>
      </c>
      <c r="F18045">
        <v>0</v>
      </c>
      <c r="G18045" t="s">
        <v>51</v>
      </c>
      <c r="H18045" t="s">
        <v>44</v>
      </c>
      <c r="I18045" t="s">
        <v>52</v>
      </c>
      <c r="J18045" t="s">
        <v>141</v>
      </c>
      <c r="K18045" t="s">
        <v>401</v>
      </c>
      <c r="L18045">
        <v>1</v>
      </c>
      <c r="M18045" s="1">
        <v>40179</v>
      </c>
      <c r="N18045" s="3">
        <v>43840</v>
      </c>
      <c r="O18045" t="s">
        <v>87</v>
      </c>
      <c r="P18045">
        <v>2010</v>
      </c>
      <c r="Q18045" s="1">
        <v>40253</v>
      </c>
      <c r="R18045" s="1">
        <v>40253</v>
      </c>
      <c r="S18045">
        <v>0</v>
      </c>
      <c r="T18045">
        <v>5000000</v>
      </c>
      <c r="U18045">
        <v>0</v>
      </c>
      <c r="V18045">
        <v>0</v>
      </c>
      <c r="W18045">
        <v>0</v>
      </c>
      <c r="X18045">
        <v>0</v>
      </c>
      <c r="Y18045">
        <v>0</v>
      </c>
      <c r="Z18045">
        <v>0</v>
      </c>
      <c r="AA18045">
        <v>0</v>
      </c>
      <c r="AB18045">
        <v>0</v>
      </c>
      <c r="AC18045">
        <v>0</v>
      </c>
      <c r="AD18045">
        <v>0</v>
      </c>
      <c r="AE18045">
        <v>0</v>
      </c>
      <c r="AF18045">
        <v>5000000</v>
      </c>
      <c r="AG18045">
        <v>0</v>
      </c>
      <c r="AH18045">
        <v>0</v>
      </c>
      <c r="AI18045">
        <v>0</v>
      </c>
      <c r="AJ18045">
        <v>0</v>
      </c>
      <c r="AK18045">
        <v>0</v>
      </c>
      <c r="AL18045">
        <v>0</v>
      </c>
      <c r="AM18045">
        <v>0</v>
      </c>
      <c r="AN18045">
        <v>1</v>
      </c>
    </row>
    <row r="18046" spans="1:40" x14ac:dyDescent="0.45">
      <c r="A18046" t="s">
        <v>44348</v>
      </c>
      <c r="B18046" t="s">
        <v>44349</v>
      </c>
      <c r="C18046" t="s">
        <v>44350</v>
      </c>
      <c r="D18046" t="s">
        <v>371</v>
      </c>
      <c r="E18046" t="s">
        <v>222</v>
      </c>
      <c r="F18046">
        <v>0</v>
      </c>
      <c r="G18046" t="s">
        <v>51</v>
      </c>
      <c r="H18046" t="s">
        <v>44</v>
      </c>
      <c r="I18046" t="s">
        <v>52</v>
      </c>
      <c r="J18046" t="s">
        <v>141</v>
      </c>
      <c r="K18046" t="s">
        <v>142</v>
      </c>
      <c r="L18046">
        <v>1</v>
      </c>
      <c r="M18046" s="1">
        <v>40909</v>
      </c>
      <c r="N18046" s="3">
        <v>43842</v>
      </c>
      <c r="O18046" t="s">
        <v>94</v>
      </c>
      <c r="P18046">
        <v>2012</v>
      </c>
      <c r="Q18046" s="1">
        <v>41547</v>
      </c>
      <c r="R18046" s="1">
        <v>41547</v>
      </c>
      <c r="S18046">
        <v>0</v>
      </c>
      <c r="T18046">
        <v>5000000</v>
      </c>
      <c r="U18046">
        <v>0</v>
      </c>
      <c r="V18046">
        <v>0</v>
      </c>
      <c r="W18046">
        <v>0</v>
      </c>
      <c r="X18046">
        <v>0</v>
      </c>
      <c r="Y18046">
        <v>0</v>
      </c>
      <c r="Z18046">
        <v>0</v>
      </c>
      <c r="AA18046">
        <v>0</v>
      </c>
      <c r="AB18046">
        <v>0</v>
      </c>
      <c r="AC18046">
        <v>0</v>
      </c>
      <c r="AD18046">
        <v>0</v>
      </c>
      <c r="AE18046">
        <v>0</v>
      </c>
      <c r="AF18046">
        <v>5000000</v>
      </c>
      <c r="AG18046">
        <v>0</v>
      </c>
      <c r="AH18046">
        <v>0</v>
      </c>
      <c r="AI18046">
        <v>0</v>
      </c>
      <c r="AJ18046">
        <v>0</v>
      </c>
      <c r="AK18046">
        <v>0</v>
      </c>
      <c r="AL18046">
        <v>0</v>
      </c>
      <c r="AM18046">
        <v>0</v>
      </c>
      <c r="AN18046">
        <v>1</v>
      </c>
    </row>
    <row r="18047" spans="1:40" x14ac:dyDescent="0.45">
      <c r="A18047" t="s">
        <v>44552</v>
      </c>
      <c r="B18047" t="s">
        <v>44553</v>
      </c>
      <c r="C18047" t="s">
        <v>44554</v>
      </c>
      <c r="D18047" t="s">
        <v>44555</v>
      </c>
      <c r="E18047" t="s">
        <v>3828</v>
      </c>
      <c r="F18047">
        <v>0</v>
      </c>
      <c r="G18047" t="s">
        <v>43</v>
      </c>
      <c r="H18047" t="s">
        <v>44</v>
      </c>
      <c r="I18047" t="s">
        <v>52</v>
      </c>
      <c r="J18047" t="s">
        <v>141</v>
      </c>
      <c r="K18047" t="s">
        <v>855</v>
      </c>
      <c r="L18047">
        <v>1</v>
      </c>
      <c r="M18047" s="1">
        <v>40544</v>
      </c>
      <c r="N18047" s="3">
        <v>43841</v>
      </c>
      <c r="O18047" t="s">
        <v>311</v>
      </c>
      <c r="P18047">
        <v>2011</v>
      </c>
      <c r="Q18047" s="1">
        <v>41596</v>
      </c>
      <c r="R18047" s="1">
        <v>41596</v>
      </c>
      <c r="S18047">
        <v>0</v>
      </c>
      <c r="T18047">
        <v>5000000</v>
      </c>
      <c r="U18047">
        <v>0</v>
      </c>
      <c r="V18047">
        <v>0</v>
      </c>
      <c r="W18047">
        <v>0</v>
      </c>
      <c r="X18047">
        <v>0</v>
      </c>
      <c r="Y18047">
        <v>0</v>
      </c>
      <c r="Z18047">
        <v>0</v>
      </c>
      <c r="AA18047">
        <v>0</v>
      </c>
      <c r="AB18047">
        <v>0</v>
      </c>
      <c r="AC18047">
        <v>0</v>
      </c>
      <c r="AD18047">
        <v>0</v>
      </c>
      <c r="AE18047">
        <v>0</v>
      </c>
      <c r="AF18047">
        <v>0</v>
      </c>
      <c r="AG18047">
        <v>0</v>
      </c>
      <c r="AH18047">
        <v>0</v>
      </c>
      <c r="AI18047">
        <v>0</v>
      </c>
      <c r="AJ18047">
        <v>0</v>
      </c>
      <c r="AK18047">
        <v>0</v>
      </c>
      <c r="AL18047">
        <v>0</v>
      </c>
      <c r="AM18047">
        <v>0</v>
      </c>
      <c r="AN18047">
        <v>1</v>
      </c>
    </row>
    <row r="18048" spans="1:40" x14ac:dyDescent="0.45">
      <c r="A18048" t="s">
        <v>44579</v>
      </c>
      <c r="B18048" t="s">
        <v>44580</v>
      </c>
      <c r="C18048" t="s">
        <v>44581</v>
      </c>
      <c r="D18048" t="s">
        <v>44582</v>
      </c>
      <c r="E18048" t="s">
        <v>4469</v>
      </c>
      <c r="F18048">
        <v>0</v>
      </c>
      <c r="G18048" t="s">
        <v>51</v>
      </c>
      <c r="H18048" t="s">
        <v>44</v>
      </c>
      <c r="I18048" t="s">
        <v>52</v>
      </c>
      <c r="J18048" t="s">
        <v>651</v>
      </c>
      <c r="K18048" t="s">
        <v>651</v>
      </c>
      <c r="L18048">
        <v>1</v>
      </c>
      <c r="M18048" s="1">
        <v>38899</v>
      </c>
      <c r="N18048" s="3">
        <v>44018</v>
      </c>
      <c r="O18048" t="s">
        <v>374</v>
      </c>
      <c r="P18048">
        <v>2006</v>
      </c>
      <c r="Q18048" s="1">
        <v>39994</v>
      </c>
      <c r="R18048" s="1">
        <v>39994</v>
      </c>
      <c r="S18048">
        <v>0</v>
      </c>
      <c r="T18048">
        <v>5000000</v>
      </c>
      <c r="U18048">
        <v>0</v>
      </c>
      <c r="V18048">
        <v>0</v>
      </c>
      <c r="W18048">
        <v>0</v>
      </c>
      <c r="X18048">
        <v>0</v>
      </c>
      <c r="Y18048">
        <v>0</v>
      </c>
      <c r="Z18048">
        <v>0</v>
      </c>
      <c r="AA18048">
        <v>0</v>
      </c>
      <c r="AB18048">
        <v>0</v>
      </c>
      <c r="AC18048">
        <v>0</v>
      </c>
      <c r="AD18048">
        <v>0</v>
      </c>
      <c r="AE18048">
        <v>0</v>
      </c>
      <c r="AF18048">
        <v>5000000</v>
      </c>
      <c r="AG18048">
        <v>0</v>
      </c>
      <c r="AH18048">
        <v>0</v>
      </c>
      <c r="AI18048">
        <v>0</v>
      </c>
      <c r="AJ18048">
        <v>0</v>
      </c>
      <c r="AK18048">
        <v>0</v>
      </c>
      <c r="AL18048">
        <v>0</v>
      </c>
      <c r="AM18048">
        <v>0</v>
      </c>
      <c r="AN18048">
        <v>1</v>
      </c>
    </row>
    <row r="18049" spans="1:40" x14ac:dyDescent="0.45">
      <c r="A18049" t="s">
        <v>45545</v>
      </c>
      <c r="B18049" t="s">
        <v>45546</v>
      </c>
      <c r="C18049" t="s">
        <v>45547</v>
      </c>
      <c r="D18049" t="s">
        <v>721</v>
      </c>
      <c r="E18049" t="s">
        <v>722</v>
      </c>
      <c r="F18049">
        <v>0</v>
      </c>
      <c r="G18049" t="s">
        <v>51</v>
      </c>
      <c r="H18049" t="s">
        <v>44</v>
      </c>
      <c r="I18049" t="s">
        <v>52</v>
      </c>
      <c r="J18049" t="s">
        <v>141</v>
      </c>
      <c r="K18049" t="s">
        <v>142</v>
      </c>
      <c r="L18049">
        <v>1</v>
      </c>
      <c r="M18049" s="1">
        <v>41640</v>
      </c>
      <c r="N18049" s="3">
        <v>43844</v>
      </c>
      <c r="O18049" t="s">
        <v>67</v>
      </c>
      <c r="P18049">
        <v>2014</v>
      </c>
      <c r="Q18049" s="1">
        <v>41666</v>
      </c>
      <c r="R18049" s="1">
        <v>41666</v>
      </c>
      <c r="S18049">
        <v>0</v>
      </c>
      <c r="T18049">
        <v>5000000</v>
      </c>
      <c r="U18049">
        <v>0</v>
      </c>
      <c r="V18049">
        <v>0</v>
      </c>
      <c r="W18049">
        <v>0</v>
      </c>
      <c r="X18049">
        <v>0</v>
      </c>
      <c r="Y18049">
        <v>0</v>
      </c>
      <c r="Z18049">
        <v>0</v>
      </c>
      <c r="AA18049">
        <v>0</v>
      </c>
      <c r="AB18049">
        <v>0</v>
      </c>
      <c r="AC18049">
        <v>0</v>
      </c>
      <c r="AD18049">
        <v>0</v>
      </c>
      <c r="AE18049">
        <v>0</v>
      </c>
      <c r="AF18049">
        <v>5000000</v>
      </c>
      <c r="AG18049">
        <v>0</v>
      </c>
      <c r="AH18049">
        <v>0</v>
      </c>
      <c r="AI18049">
        <v>0</v>
      </c>
      <c r="AJ18049">
        <v>0</v>
      </c>
      <c r="AK18049">
        <v>0</v>
      </c>
      <c r="AL18049">
        <v>0</v>
      </c>
      <c r="AM18049">
        <v>0</v>
      </c>
      <c r="AN18049">
        <v>1</v>
      </c>
    </row>
    <row r="18050" spans="1:40" x14ac:dyDescent="0.45">
      <c r="A18050" t="s">
        <v>47504</v>
      </c>
      <c r="B18050" t="s">
        <v>47505</v>
      </c>
      <c r="C18050" t="s">
        <v>47506</v>
      </c>
      <c r="D18050" t="s">
        <v>157</v>
      </c>
      <c r="E18050" t="s">
        <v>158</v>
      </c>
      <c r="F18050">
        <v>0</v>
      </c>
      <c r="G18050" t="s">
        <v>51</v>
      </c>
      <c r="H18050" t="s">
        <v>44</v>
      </c>
      <c r="I18050" t="s">
        <v>52</v>
      </c>
      <c r="J18050" t="s">
        <v>530</v>
      </c>
      <c r="K18050" t="s">
        <v>47507</v>
      </c>
      <c r="L18050">
        <v>1</v>
      </c>
      <c r="M18050" s="1">
        <v>38718</v>
      </c>
      <c r="N18050" s="3">
        <v>43836</v>
      </c>
      <c r="O18050" t="s">
        <v>260</v>
      </c>
      <c r="P18050">
        <v>2006</v>
      </c>
      <c r="Q18050" s="1">
        <v>40052</v>
      </c>
      <c r="R18050" s="1">
        <v>40052</v>
      </c>
      <c r="S18050">
        <v>0</v>
      </c>
      <c r="T18050">
        <v>5000000</v>
      </c>
      <c r="U18050">
        <v>0</v>
      </c>
      <c r="V18050">
        <v>0</v>
      </c>
      <c r="W18050">
        <v>0</v>
      </c>
      <c r="X18050">
        <v>0</v>
      </c>
      <c r="Y18050">
        <v>0</v>
      </c>
      <c r="Z18050">
        <v>0</v>
      </c>
      <c r="AA18050">
        <v>0</v>
      </c>
      <c r="AB18050">
        <v>0</v>
      </c>
      <c r="AC18050">
        <v>0</v>
      </c>
      <c r="AD18050">
        <v>0</v>
      </c>
      <c r="AE18050">
        <v>0</v>
      </c>
      <c r="AF18050">
        <v>0</v>
      </c>
      <c r="AG18050">
        <v>0</v>
      </c>
      <c r="AH18050">
        <v>0</v>
      </c>
      <c r="AI18050">
        <v>0</v>
      </c>
      <c r="AJ18050">
        <v>0</v>
      </c>
      <c r="AK18050">
        <v>0</v>
      </c>
      <c r="AL18050">
        <v>0</v>
      </c>
      <c r="AM18050">
        <v>0</v>
      </c>
      <c r="AN18050">
        <v>1</v>
      </c>
    </row>
    <row r="18051" spans="1:40" x14ac:dyDescent="0.45">
      <c r="A18051" t="s">
        <v>48352</v>
      </c>
      <c r="B18051" t="s">
        <v>48353</v>
      </c>
      <c r="C18051" t="s">
        <v>48354</v>
      </c>
      <c r="D18051" t="s">
        <v>48355</v>
      </c>
      <c r="E18051" t="s">
        <v>2395</v>
      </c>
      <c r="F18051">
        <v>0</v>
      </c>
      <c r="G18051" t="s">
        <v>51</v>
      </c>
      <c r="H18051" t="s">
        <v>44</v>
      </c>
      <c r="I18051" t="s">
        <v>52</v>
      </c>
      <c r="J18051" t="s">
        <v>141</v>
      </c>
      <c r="K18051" t="s">
        <v>537</v>
      </c>
      <c r="L18051">
        <v>1</v>
      </c>
      <c r="M18051" s="1">
        <v>40544</v>
      </c>
      <c r="N18051" s="3">
        <v>43841</v>
      </c>
      <c r="O18051" t="s">
        <v>311</v>
      </c>
      <c r="P18051">
        <v>2011</v>
      </c>
      <c r="Q18051" s="1">
        <v>41374</v>
      </c>
      <c r="R18051" s="1">
        <v>41374</v>
      </c>
      <c r="S18051">
        <v>0</v>
      </c>
      <c r="T18051">
        <v>5000000</v>
      </c>
      <c r="U18051">
        <v>0</v>
      </c>
      <c r="V18051">
        <v>0</v>
      </c>
      <c r="W18051">
        <v>0</v>
      </c>
      <c r="X18051">
        <v>0</v>
      </c>
      <c r="Y18051">
        <v>0</v>
      </c>
      <c r="Z18051">
        <v>0</v>
      </c>
      <c r="AA18051">
        <v>0</v>
      </c>
      <c r="AB18051">
        <v>0</v>
      </c>
      <c r="AC18051">
        <v>0</v>
      </c>
      <c r="AD18051">
        <v>0</v>
      </c>
      <c r="AE18051">
        <v>0</v>
      </c>
      <c r="AF18051">
        <v>0</v>
      </c>
      <c r="AG18051">
        <v>0</v>
      </c>
      <c r="AH18051">
        <v>0</v>
      </c>
      <c r="AI18051">
        <v>0</v>
      </c>
      <c r="AJ18051">
        <v>0</v>
      </c>
      <c r="AK18051">
        <v>0</v>
      </c>
      <c r="AL18051">
        <v>0</v>
      </c>
      <c r="AM18051">
        <v>0</v>
      </c>
      <c r="AN18051">
        <v>1</v>
      </c>
    </row>
    <row r="18052" spans="1:40" x14ac:dyDescent="0.45">
      <c r="A18052" t="s">
        <v>48884</v>
      </c>
      <c r="B18052" t="s">
        <v>48885</v>
      </c>
      <c r="C18052" t="s">
        <v>48886</v>
      </c>
      <c r="D18052" t="s">
        <v>48887</v>
      </c>
      <c r="E18052" t="s">
        <v>11491</v>
      </c>
      <c r="F18052">
        <v>0</v>
      </c>
      <c r="G18052" t="s">
        <v>75</v>
      </c>
      <c r="H18052" t="s">
        <v>44</v>
      </c>
      <c r="I18052" t="s">
        <v>52</v>
      </c>
      <c r="J18052" t="s">
        <v>53</v>
      </c>
      <c r="K18052" t="s">
        <v>2043</v>
      </c>
      <c r="L18052">
        <v>1</v>
      </c>
      <c r="M18052" s="1">
        <v>39052</v>
      </c>
      <c r="N18052" s="3">
        <v>44171</v>
      </c>
      <c r="O18052" t="s">
        <v>708</v>
      </c>
      <c r="P18052">
        <v>2006</v>
      </c>
      <c r="Q18052" s="1">
        <v>39083</v>
      </c>
      <c r="R18052" s="1">
        <v>39083</v>
      </c>
      <c r="S18052">
        <v>0</v>
      </c>
      <c r="T18052">
        <v>5000000</v>
      </c>
      <c r="U18052">
        <v>0</v>
      </c>
      <c r="V18052">
        <v>0</v>
      </c>
      <c r="W18052">
        <v>0</v>
      </c>
      <c r="X18052">
        <v>0</v>
      </c>
      <c r="Y18052">
        <v>0</v>
      </c>
      <c r="Z18052">
        <v>0</v>
      </c>
      <c r="AA18052">
        <v>0</v>
      </c>
      <c r="AB18052">
        <v>0</v>
      </c>
      <c r="AC18052">
        <v>0</v>
      </c>
      <c r="AD18052">
        <v>0</v>
      </c>
      <c r="AE18052">
        <v>0</v>
      </c>
      <c r="AF18052">
        <v>5000000</v>
      </c>
      <c r="AG18052">
        <v>0</v>
      </c>
      <c r="AH18052">
        <v>0</v>
      </c>
      <c r="AI18052">
        <v>0</v>
      </c>
      <c r="AJ18052">
        <v>0</v>
      </c>
      <c r="AK18052">
        <v>0</v>
      </c>
      <c r="AL18052">
        <v>0</v>
      </c>
      <c r="AM18052">
        <v>0</v>
      </c>
      <c r="AN18052">
        <v>0</v>
      </c>
    </row>
    <row r="18053" spans="1:40" x14ac:dyDescent="0.45">
      <c r="A18053" t="s">
        <v>49376</v>
      </c>
      <c r="B18053" t="s">
        <v>49377</v>
      </c>
      <c r="C18053" t="s">
        <v>49378</v>
      </c>
      <c r="D18053" t="s">
        <v>49</v>
      </c>
      <c r="E18053" t="s">
        <v>50</v>
      </c>
      <c r="F18053">
        <v>0</v>
      </c>
      <c r="G18053" t="s">
        <v>51</v>
      </c>
      <c r="H18053" t="s">
        <v>44</v>
      </c>
      <c r="I18053" t="s">
        <v>52</v>
      </c>
      <c r="J18053" t="s">
        <v>141</v>
      </c>
      <c r="K18053" t="s">
        <v>142</v>
      </c>
      <c r="L18053">
        <v>1</v>
      </c>
      <c r="M18053" s="1">
        <v>39814</v>
      </c>
      <c r="N18053" s="3">
        <v>43839</v>
      </c>
      <c r="O18053" t="s">
        <v>135</v>
      </c>
      <c r="P18053">
        <v>2009</v>
      </c>
      <c r="Q18053" s="1">
        <v>40463</v>
      </c>
      <c r="R18053" s="1">
        <v>40463</v>
      </c>
      <c r="S18053">
        <v>0</v>
      </c>
      <c r="T18053">
        <v>5000000</v>
      </c>
      <c r="U18053">
        <v>0</v>
      </c>
      <c r="V18053">
        <v>0</v>
      </c>
      <c r="W18053">
        <v>0</v>
      </c>
      <c r="X18053">
        <v>0</v>
      </c>
      <c r="Y18053">
        <v>0</v>
      </c>
      <c r="Z18053">
        <v>0</v>
      </c>
      <c r="AA18053">
        <v>0</v>
      </c>
      <c r="AB18053">
        <v>0</v>
      </c>
      <c r="AC18053">
        <v>0</v>
      </c>
      <c r="AD18053">
        <v>0</v>
      </c>
      <c r="AE18053">
        <v>0</v>
      </c>
      <c r="AF18053">
        <v>0</v>
      </c>
      <c r="AG18053">
        <v>0</v>
      </c>
      <c r="AH18053">
        <v>0</v>
      </c>
      <c r="AI18053">
        <v>0</v>
      </c>
      <c r="AJ18053">
        <v>0</v>
      </c>
      <c r="AK18053">
        <v>0</v>
      </c>
      <c r="AL18053">
        <v>0</v>
      </c>
      <c r="AM18053">
        <v>0</v>
      </c>
      <c r="AN18053">
        <v>1</v>
      </c>
    </row>
    <row r="18054" spans="1:40" x14ac:dyDescent="0.45">
      <c r="A18054" t="s">
        <v>51093</v>
      </c>
      <c r="B18054" t="s">
        <v>51094</v>
      </c>
      <c r="C18054" t="s">
        <v>51095</v>
      </c>
      <c r="D18054" t="s">
        <v>51096</v>
      </c>
      <c r="E18054" t="s">
        <v>79</v>
      </c>
      <c r="F18054">
        <v>0</v>
      </c>
      <c r="G18054" t="s">
        <v>75</v>
      </c>
      <c r="H18054" t="s">
        <v>44</v>
      </c>
      <c r="I18054" t="s">
        <v>52</v>
      </c>
      <c r="J18054" t="s">
        <v>141</v>
      </c>
      <c r="K18054" t="s">
        <v>3346</v>
      </c>
      <c r="L18054">
        <v>1</v>
      </c>
      <c r="M18054" s="1">
        <v>40544</v>
      </c>
      <c r="N18054" s="3">
        <v>43841</v>
      </c>
      <c r="O18054" t="s">
        <v>311</v>
      </c>
      <c r="P18054">
        <v>2011</v>
      </c>
      <c r="Q18054" s="1">
        <v>40909</v>
      </c>
      <c r="R18054" s="1">
        <v>40909</v>
      </c>
      <c r="S18054">
        <v>0</v>
      </c>
      <c r="T18054">
        <v>5000000</v>
      </c>
      <c r="U18054">
        <v>0</v>
      </c>
      <c r="V18054">
        <v>0</v>
      </c>
      <c r="W18054">
        <v>0</v>
      </c>
      <c r="X18054">
        <v>0</v>
      </c>
      <c r="Y18054">
        <v>0</v>
      </c>
      <c r="Z18054">
        <v>0</v>
      </c>
      <c r="AA18054">
        <v>0</v>
      </c>
      <c r="AB18054">
        <v>0</v>
      </c>
      <c r="AC18054">
        <v>0</v>
      </c>
      <c r="AD18054">
        <v>0</v>
      </c>
      <c r="AE18054">
        <v>0</v>
      </c>
      <c r="AF18054">
        <v>5000000</v>
      </c>
      <c r="AG18054">
        <v>0</v>
      </c>
      <c r="AH18054">
        <v>0</v>
      </c>
      <c r="AI18054">
        <v>0</v>
      </c>
      <c r="AJ18054">
        <v>0</v>
      </c>
      <c r="AK18054">
        <v>0</v>
      </c>
      <c r="AL18054">
        <v>0</v>
      </c>
      <c r="AM18054">
        <v>0</v>
      </c>
      <c r="AN18054">
        <v>0</v>
      </c>
    </row>
    <row r="18055" spans="1:40" x14ac:dyDescent="0.45">
      <c r="A18055" t="s">
        <v>51498</v>
      </c>
      <c r="B18055" t="s">
        <v>51499</v>
      </c>
      <c r="C18055" t="s">
        <v>51500</v>
      </c>
      <c r="D18055" t="s">
        <v>90</v>
      </c>
      <c r="E18055" t="s">
        <v>91</v>
      </c>
      <c r="F18055">
        <v>0</v>
      </c>
      <c r="G18055" t="s">
        <v>51</v>
      </c>
      <c r="H18055" t="s">
        <v>44</v>
      </c>
      <c r="I18055" t="s">
        <v>52</v>
      </c>
      <c r="J18055" t="s">
        <v>141</v>
      </c>
      <c r="K18055" t="s">
        <v>142</v>
      </c>
      <c r="L18055">
        <v>1</v>
      </c>
      <c r="M18055" s="1">
        <v>38718</v>
      </c>
      <c r="N18055" s="3">
        <v>43836</v>
      </c>
      <c r="O18055" t="s">
        <v>260</v>
      </c>
      <c r="P18055">
        <v>2006</v>
      </c>
      <c r="Q18055" s="1">
        <v>39910</v>
      </c>
      <c r="R18055" s="1">
        <v>39910</v>
      </c>
      <c r="S18055">
        <v>0</v>
      </c>
      <c r="T18055">
        <v>5000000</v>
      </c>
      <c r="U18055">
        <v>0</v>
      </c>
      <c r="V18055">
        <v>0</v>
      </c>
      <c r="W18055">
        <v>0</v>
      </c>
      <c r="X18055">
        <v>0</v>
      </c>
      <c r="Y18055">
        <v>0</v>
      </c>
      <c r="Z18055">
        <v>0</v>
      </c>
      <c r="AA18055">
        <v>0</v>
      </c>
      <c r="AB18055">
        <v>0</v>
      </c>
      <c r="AC18055">
        <v>0</v>
      </c>
      <c r="AD18055">
        <v>0</v>
      </c>
      <c r="AE18055">
        <v>0</v>
      </c>
      <c r="AF18055">
        <v>0</v>
      </c>
      <c r="AG18055">
        <v>0</v>
      </c>
      <c r="AH18055">
        <v>0</v>
      </c>
      <c r="AI18055">
        <v>0</v>
      </c>
      <c r="AJ18055">
        <v>0</v>
      </c>
      <c r="AK18055">
        <v>0</v>
      </c>
      <c r="AL18055">
        <v>0</v>
      </c>
      <c r="AM18055">
        <v>0</v>
      </c>
      <c r="AN18055">
        <v>1</v>
      </c>
    </row>
    <row r="18056" spans="1:40" x14ac:dyDescent="0.45">
      <c r="A18056" t="s">
        <v>51562</v>
      </c>
      <c r="B18056" t="s">
        <v>51563</v>
      </c>
      <c r="C18056" t="s">
        <v>51564</v>
      </c>
      <c r="D18056" t="s">
        <v>51565</v>
      </c>
      <c r="E18056" t="s">
        <v>50</v>
      </c>
      <c r="F18056">
        <v>0</v>
      </c>
      <c r="G18056" t="s">
        <v>75</v>
      </c>
      <c r="H18056" t="s">
        <v>44</v>
      </c>
      <c r="I18056" t="s">
        <v>52</v>
      </c>
      <c r="J18056" t="s">
        <v>141</v>
      </c>
      <c r="K18056" t="s">
        <v>401</v>
      </c>
      <c r="L18056">
        <v>1</v>
      </c>
      <c r="M18056" s="1">
        <v>37987</v>
      </c>
      <c r="N18056" s="3">
        <v>43834</v>
      </c>
      <c r="O18056" t="s">
        <v>273</v>
      </c>
      <c r="P18056">
        <v>2004</v>
      </c>
      <c r="Q18056" s="1">
        <v>38353</v>
      </c>
      <c r="R18056" s="1">
        <v>38353</v>
      </c>
      <c r="S18056">
        <v>0</v>
      </c>
      <c r="T18056">
        <v>5000000</v>
      </c>
      <c r="U18056">
        <v>0</v>
      </c>
      <c r="V18056">
        <v>0</v>
      </c>
      <c r="W18056">
        <v>0</v>
      </c>
      <c r="X18056">
        <v>0</v>
      </c>
      <c r="Y18056">
        <v>0</v>
      </c>
      <c r="Z18056">
        <v>0</v>
      </c>
      <c r="AA18056">
        <v>0</v>
      </c>
      <c r="AB18056">
        <v>0</v>
      </c>
      <c r="AC18056">
        <v>0</v>
      </c>
      <c r="AD18056">
        <v>0</v>
      </c>
      <c r="AE18056">
        <v>0</v>
      </c>
      <c r="AF18056">
        <v>5000000</v>
      </c>
      <c r="AG18056">
        <v>0</v>
      </c>
      <c r="AH18056">
        <v>0</v>
      </c>
      <c r="AI18056">
        <v>0</v>
      </c>
      <c r="AJ18056">
        <v>0</v>
      </c>
      <c r="AK18056">
        <v>0</v>
      </c>
      <c r="AL18056">
        <v>0</v>
      </c>
      <c r="AM18056">
        <v>0</v>
      </c>
      <c r="AN18056">
        <v>0</v>
      </c>
    </row>
    <row r="18057" spans="1:40" x14ac:dyDescent="0.45">
      <c r="A18057" t="s">
        <v>51724</v>
      </c>
      <c r="B18057" t="s">
        <v>51725</v>
      </c>
      <c r="C18057" t="s">
        <v>51726</v>
      </c>
      <c r="D18057" t="s">
        <v>51727</v>
      </c>
      <c r="E18057" t="s">
        <v>69</v>
      </c>
      <c r="F18057">
        <v>0</v>
      </c>
      <c r="G18057" t="s">
        <v>51</v>
      </c>
      <c r="H18057" t="s">
        <v>44</v>
      </c>
      <c r="I18057" t="s">
        <v>52</v>
      </c>
      <c r="J18057" t="s">
        <v>141</v>
      </c>
      <c r="K18057" t="s">
        <v>603</v>
      </c>
      <c r="L18057">
        <v>2</v>
      </c>
      <c r="M18057" s="1">
        <v>41043</v>
      </c>
      <c r="N18057" s="3">
        <v>43963</v>
      </c>
      <c r="O18057" t="s">
        <v>48</v>
      </c>
      <c r="P18057">
        <v>2012</v>
      </c>
      <c r="Q18057" s="1">
        <v>41214</v>
      </c>
      <c r="R18057" s="1">
        <v>41758</v>
      </c>
      <c r="S18057">
        <v>0</v>
      </c>
      <c r="T18057">
        <v>5000000</v>
      </c>
      <c r="U18057">
        <v>0</v>
      </c>
      <c r="V18057">
        <v>0</v>
      </c>
      <c r="W18057">
        <v>0</v>
      </c>
      <c r="X18057">
        <v>0</v>
      </c>
      <c r="Y18057">
        <v>0</v>
      </c>
      <c r="Z18057">
        <v>0</v>
      </c>
      <c r="AA18057">
        <v>0</v>
      </c>
      <c r="AB18057">
        <v>0</v>
      </c>
      <c r="AC18057">
        <v>0</v>
      </c>
      <c r="AD18057">
        <v>0</v>
      </c>
      <c r="AE18057">
        <v>0</v>
      </c>
      <c r="AF18057">
        <v>5000000</v>
      </c>
      <c r="AG18057">
        <v>0</v>
      </c>
      <c r="AH18057">
        <v>0</v>
      </c>
      <c r="AI18057">
        <v>0</v>
      </c>
      <c r="AJ18057">
        <v>0</v>
      </c>
      <c r="AK18057">
        <v>0</v>
      </c>
      <c r="AL18057">
        <v>0</v>
      </c>
      <c r="AM18057">
        <v>0</v>
      </c>
      <c r="AN18057">
        <v>1</v>
      </c>
    </row>
    <row r="18058" spans="1:40" x14ac:dyDescent="0.45">
      <c r="A18058" t="s">
        <v>52151</v>
      </c>
      <c r="B18058" t="s">
        <v>52152</v>
      </c>
      <c r="C18058" t="s">
        <v>52153</v>
      </c>
      <c r="D18058" t="s">
        <v>68</v>
      </c>
      <c r="E18058" t="s">
        <v>69</v>
      </c>
      <c r="F18058">
        <v>0</v>
      </c>
      <c r="G18058" t="s">
        <v>51</v>
      </c>
      <c r="H18058" t="s">
        <v>44</v>
      </c>
      <c r="I18058" t="s">
        <v>52</v>
      </c>
      <c r="J18058" t="s">
        <v>530</v>
      </c>
      <c r="K18058" t="s">
        <v>531</v>
      </c>
      <c r="L18058">
        <v>1</v>
      </c>
      <c r="M18058" s="1">
        <v>37987</v>
      </c>
      <c r="N18058" s="3">
        <v>43834</v>
      </c>
      <c r="O18058" t="s">
        <v>273</v>
      </c>
      <c r="P18058">
        <v>2004</v>
      </c>
      <c r="Q18058" s="1">
        <v>41029</v>
      </c>
      <c r="R18058" s="1">
        <v>41029</v>
      </c>
      <c r="S18058">
        <v>0</v>
      </c>
      <c r="T18058">
        <v>5000000</v>
      </c>
      <c r="U18058">
        <v>0</v>
      </c>
      <c r="V18058">
        <v>0</v>
      </c>
      <c r="W18058">
        <v>0</v>
      </c>
      <c r="X18058">
        <v>0</v>
      </c>
      <c r="Y18058">
        <v>0</v>
      </c>
      <c r="Z18058">
        <v>0</v>
      </c>
      <c r="AA18058">
        <v>0</v>
      </c>
      <c r="AB18058">
        <v>0</v>
      </c>
      <c r="AC18058">
        <v>0</v>
      </c>
      <c r="AD18058">
        <v>0</v>
      </c>
      <c r="AE18058">
        <v>0</v>
      </c>
      <c r="AF18058">
        <v>0</v>
      </c>
      <c r="AG18058">
        <v>0</v>
      </c>
      <c r="AH18058">
        <v>0</v>
      </c>
      <c r="AI18058">
        <v>0</v>
      </c>
      <c r="AJ18058">
        <v>0</v>
      </c>
      <c r="AK18058">
        <v>0</v>
      </c>
      <c r="AL18058">
        <v>0</v>
      </c>
      <c r="AM18058">
        <v>0</v>
      </c>
      <c r="AN18058">
        <v>1</v>
      </c>
    </row>
    <row r="18059" spans="1:40" x14ac:dyDescent="0.45">
      <c r="A18059" t="s">
        <v>53261</v>
      </c>
      <c r="B18059" t="s">
        <v>53262</v>
      </c>
      <c r="C18059" t="s">
        <v>53263</v>
      </c>
      <c r="D18059" t="s">
        <v>7012</v>
      </c>
      <c r="E18059" t="s">
        <v>931</v>
      </c>
      <c r="F18059">
        <v>0</v>
      </c>
      <c r="G18059" t="s">
        <v>51</v>
      </c>
      <c r="H18059" t="s">
        <v>44</v>
      </c>
      <c r="I18059" t="s">
        <v>52</v>
      </c>
      <c r="J18059" t="s">
        <v>141</v>
      </c>
      <c r="K18059" t="s">
        <v>142</v>
      </c>
      <c r="L18059">
        <v>1</v>
      </c>
      <c r="M18059" s="1">
        <v>40057</v>
      </c>
      <c r="N18059" s="3">
        <v>44083</v>
      </c>
      <c r="O18059" t="s">
        <v>194</v>
      </c>
      <c r="P18059">
        <v>2009</v>
      </c>
      <c r="Q18059" s="1">
        <v>40527</v>
      </c>
      <c r="R18059" s="1">
        <v>40527</v>
      </c>
      <c r="S18059">
        <v>0</v>
      </c>
      <c r="T18059">
        <v>5000000</v>
      </c>
      <c r="U18059">
        <v>0</v>
      </c>
      <c r="V18059">
        <v>0</v>
      </c>
      <c r="W18059">
        <v>0</v>
      </c>
      <c r="X18059">
        <v>0</v>
      </c>
      <c r="Y18059">
        <v>0</v>
      </c>
      <c r="Z18059">
        <v>0</v>
      </c>
      <c r="AA18059">
        <v>0</v>
      </c>
      <c r="AB18059">
        <v>0</v>
      </c>
      <c r="AC18059">
        <v>0</v>
      </c>
      <c r="AD18059">
        <v>0</v>
      </c>
      <c r="AE18059">
        <v>0</v>
      </c>
      <c r="AF18059">
        <v>5000000</v>
      </c>
      <c r="AG18059">
        <v>0</v>
      </c>
      <c r="AH18059">
        <v>0</v>
      </c>
      <c r="AI18059">
        <v>0</v>
      </c>
      <c r="AJ18059">
        <v>0</v>
      </c>
      <c r="AK18059">
        <v>0</v>
      </c>
      <c r="AL18059">
        <v>0</v>
      </c>
      <c r="AM18059">
        <v>0</v>
      </c>
      <c r="AN18059">
        <v>1</v>
      </c>
    </row>
    <row r="18060" spans="1:40" x14ac:dyDescent="0.45">
      <c r="A18060" t="s">
        <v>55123</v>
      </c>
      <c r="B18060" t="s">
        <v>55124</v>
      </c>
      <c r="C18060" t="s">
        <v>55125</v>
      </c>
      <c r="D18060" t="s">
        <v>55126</v>
      </c>
      <c r="E18060" t="s">
        <v>1057</v>
      </c>
      <c r="F18060">
        <v>0</v>
      </c>
      <c r="G18060" t="s">
        <v>51</v>
      </c>
      <c r="H18060" t="s">
        <v>44</v>
      </c>
      <c r="I18060" t="s">
        <v>52</v>
      </c>
      <c r="J18060" t="s">
        <v>511</v>
      </c>
      <c r="K18060" t="s">
        <v>6828</v>
      </c>
      <c r="L18060">
        <v>1</v>
      </c>
      <c r="M18060" s="1">
        <v>34335</v>
      </c>
      <c r="N18060" s="2">
        <v>34335</v>
      </c>
      <c r="O18060" t="s">
        <v>1593</v>
      </c>
      <c r="P18060">
        <v>1994</v>
      </c>
      <c r="Q18060" s="1">
        <v>40177</v>
      </c>
      <c r="R18060" s="1">
        <v>40177</v>
      </c>
      <c r="S18060">
        <v>0</v>
      </c>
      <c r="T18060">
        <v>5000000</v>
      </c>
      <c r="U18060">
        <v>0</v>
      </c>
      <c r="V18060">
        <v>0</v>
      </c>
      <c r="W18060">
        <v>0</v>
      </c>
      <c r="X18060">
        <v>0</v>
      </c>
      <c r="Y18060">
        <v>0</v>
      </c>
      <c r="Z18060">
        <v>0</v>
      </c>
      <c r="AA18060">
        <v>0</v>
      </c>
      <c r="AB18060">
        <v>0</v>
      </c>
      <c r="AC18060">
        <v>0</v>
      </c>
      <c r="AD18060">
        <v>0</v>
      </c>
      <c r="AE18060">
        <v>0</v>
      </c>
      <c r="AF18060">
        <v>0</v>
      </c>
      <c r="AG18060">
        <v>0</v>
      </c>
      <c r="AH18060">
        <v>0</v>
      </c>
      <c r="AI18060">
        <v>0</v>
      </c>
      <c r="AJ18060">
        <v>0</v>
      </c>
      <c r="AK18060">
        <v>0</v>
      </c>
      <c r="AL18060">
        <v>0</v>
      </c>
      <c r="AM18060">
        <v>0</v>
      </c>
      <c r="AN18060">
        <v>1</v>
      </c>
    </row>
    <row r="18061" spans="1:40" x14ac:dyDescent="0.45">
      <c r="A18061" t="s">
        <v>57068</v>
      </c>
      <c r="B18061" t="s">
        <v>57069</v>
      </c>
      <c r="C18061" t="s">
        <v>57070</v>
      </c>
      <c r="D18061" t="s">
        <v>706</v>
      </c>
      <c r="E18061" t="s">
        <v>707</v>
      </c>
      <c r="F18061">
        <v>0</v>
      </c>
      <c r="G18061" t="s">
        <v>51</v>
      </c>
      <c r="H18061" t="s">
        <v>44</v>
      </c>
      <c r="I18061" t="s">
        <v>52</v>
      </c>
      <c r="J18061" t="s">
        <v>141</v>
      </c>
      <c r="K18061" t="s">
        <v>401</v>
      </c>
      <c r="L18061">
        <v>2</v>
      </c>
      <c r="M18061" s="1">
        <v>37257</v>
      </c>
      <c r="N18061" s="3">
        <v>43832</v>
      </c>
      <c r="O18061" t="s">
        <v>321</v>
      </c>
      <c r="P18061">
        <v>2002</v>
      </c>
      <c r="Q18061" s="1">
        <v>39351</v>
      </c>
      <c r="R18061" s="1">
        <v>39365</v>
      </c>
      <c r="S18061">
        <v>0</v>
      </c>
      <c r="T18061">
        <v>3000000</v>
      </c>
      <c r="U18061">
        <v>0</v>
      </c>
      <c r="V18061">
        <v>0</v>
      </c>
      <c r="W18061">
        <v>0</v>
      </c>
      <c r="X18061">
        <v>2000000</v>
      </c>
      <c r="Y18061">
        <v>0</v>
      </c>
      <c r="Z18061">
        <v>0</v>
      </c>
      <c r="AA18061">
        <v>0</v>
      </c>
      <c r="AB18061">
        <v>0</v>
      </c>
      <c r="AC18061">
        <v>0</v>
      </c>
      <c r="AD18061">
        <v>0</v>
      </c>
      <c r="AE18061">
        <v>0</v>
      </c>
      <c r="AF18061">
        <v>3000000</v>
      </c>
      <c r="AG18061">
        <v>0</v>
      </c>
      <c r="AH18061">
        <v>0</v>
      </c>
      <c r="AI18061">
        <v>0</v>
      </c>
      <c r="AJ18061">
        <v>0</v>
      </c>
      <c r="AK18061">
        <v>0</v>
      </c>
      <c r="AL18061">
        <v>0</v>
      </c>
      <c r="AM18061">
        <v>0</v>
      </c>
      <c r="AN18061">
        <v>1</v>
      </c>
    </row>
    <row r="18062" spans="1:40" x14ac:dyDescent="0.45">
      <c r="A18062" t="s">
        <v>57417</v>
      </c>
      <c r="B18062" t="s">
        <v>57418</v>
      </c>
      <c r="C18062" t="s">
        <v>57419</v>
      </c>
      <c r="D18062" t="s">
        <v>57420</v>
      </c>
      <c r="E18062" t="s">
        <v>10052</v>
      </c>
      <c r="F18062">
        <v>0</v>
      </c>
      <c r="G18062" t="s">
        <v>51</v>
      </c>
      <c r="H18062" t="s">
        <v>44</v>
      </c>
      <c r="I18062" t="s">
        <v>52</v>
      </c>
      <c r="J18062" t="s">
        <v>141</v>
      </c>
      <c r="K18062" t="s">
        <v>142</v>
      </c>
      <c r="L18062">
        <v>2</v>
      </c>
      <c r="M18062" s="1">
        <v>41306</v>
      </c>
      <c r="N18062" s="3">
        <v>43874</v>
      </c>
      <c r="O18062" t="s">
        <v>117</v>
      </c>
      <c r="P18062">
        <v>2013</v>
      </c>
      <c r="Q18062" s="1">
        <v>41334</v>
      </c>
      <c r="R18062" s="1">
        <v>41967</v>
      </c>
      <c r="S18062">
        <v>5000000</v>
      </c>
      <c r="T18062">
        <v>0</v>
      </c>
      <c r="U18062">
        <v>0</v>
      </c>
      <c r="V18062">
        <v>0</v>
      </c>
      <c r="W18062">
        <v>0</v>
      </c>
      <c r="X18062">
        <v>0</v>
      </c>
      <c r="Y18062">
        <v>0</v>
      </c>
      <c r="Z18062">
        <v>0</v>
      </c>
      <c r="AA18062">
        <v>0</v>
      </c>
      <c r="AB18062">
        <v>0</v>
      </c>
      <c r="AC18062">
        <v>0</v>
      </c>
      <c r="AD18062">
        <v>0</v>
      </c>
      <c r="AE18062">
        <v>0</v>
      </c>
      <c r="AF18062">
        <v>0</v>
      </c>
      <c r="AG18062">
        <v>0</v>
      </c>
      <c r="AH18062">
        <v>0</v>
      </c>
      <c r="AI18062">
        <v>0</v>
      </c>
      <c r="AJ18062">
        <v>0</v>
      </c>
      <c r="AK18062">
        <v>0</v>
      </c>
      <c r="AL18062">
        <v>0</v>
      </c>
      <c r="AM18062">
        <v>0</v>
      </c>
      <c r="AN18062">
        <v>1</v>
      </c>
    </row>
    <row r="18063" spans="1:40" x14ac:dyDescent="0.45">
      <c r="A18063" t="s">
        <v>58218</v>
      </c>
      <c r="B18063" t="s">
        <v>58219</v>
      </c>
      <c r="C18063" t="s">
        <v>58220</v>
      </c>
      <c r="D18063" t="s">
        <v>49</v>
      </c>
      <c r="E18063" t="s">
        <v>50</v>
      </c>
      <c r="F18063">
        <v>0</v>
      </c>
      <c r="G18063" t="s">
        <v>51</v>
      </c>
      <c r="H18063" t="s">
        <v>44</v>
      </c>
      <c r="I18063" t="s">
        <v>52</v>
      </c>
      <c r="J18063" t="s">
        <v>651</v>
      </c>
      <c r="K18063" t="s">
        <v>651</v>
      </c>
      <c r="L18063">
        <v>1</v>
      </c>
      <c r="M18063" s="1">
        <v>38899</v>
      </c>
      <c r="N18063" s="3">
        <v>44018</v>
      </c>
      <c r="O18063" t="s">
        <v>374</v>
      </c>
      <c r="P18063">
        <v>2006</v>
      </c>
      <c r="Q18063" s="1">
        <v>39702</v>
      </c>
      <c r="R18063" s="1">
        <v>39702</v>
      </c>
      <c r="S18063">
        <v>0</v>
      </c>
      <c r="T18063">
        <v>5000000</v>
      </c>
      <c r="U18063">
        <v>0</v>
      </c>
      <c r="V18063">
        <v>0</v>
      </c>
      <c r="W18063">
        <v>0</v>
      </c>
      <c r="X18063">
        <v>0</v>
      </c>
      <c r="Y18063">
        <v>0</v>
      </c>
      <c r="Z18063">
        <v>0</v>
      </c>
      <c r="AA18063">
        <v>0</v>
      </c>
      <c r="AB18063">
        <v>0</v>
      </c>
      <c r="AC18063">
        <v>0</v>
      </c>
      <c r="AD18063">
        <v>0</v>
      </c>
      <c r="AE18063">
        <v>0</v>
      </c>
      <c r="AF18063">
        <v>0</v>
      </c>
      <c r="AG18063">
        <v>0</v>
      </c>
      <c r="AH18063">
        <v>0</v>
      </c>
      <c r="AI18063">
        <v>0</v>
      </c>
      <c r="AJ18063">
        <v>5000000</v>
      </c>
      <c r="AK18063">
        <v>0</v>
      </c>
      <c r="AL18063">
        <v>0</v>
      </c>
      <c r="AM18063">
        <v>0</v>
      </c>
      <c r="AN18063">
        <v>1</v>
      </c>
    </row>
    <row r="18064" spans="1:40" x14ac:dyDescent="0.45">
      <c r="A18064" t="s">
        <v>58587</v>
      </c>
      <c r="B18064" t="s">
        <v>58588</v>
      </c>
      <c r="C18064" t="s">
        <v>58589</v>
      </c>
      <c r="D18064" t="s">
        <v>58590</v>
      </c>
      <c r="E18064" t="s">
        <v>900</v>
      </c>
      <c r="F18064">
        <v>0</v>
      </c>
      <c r="G18064" t="s">
        <v>51</v>
      </c>
      <c r="H18064" t="s">
        <v>44</v>
      </c>
      <c r="I18064" t="s">
        <v>52</v>
      </c>
      <c r="J18064" t="s">
        <v>141</v>
      </c>
      <c r="K18064" t="s">
        <v>142</v>
      </c>
      <c r="L18064">
        <v>3</v>
      </c>
      <c r="M18064" s="1">
        <v>40179</v>
      </c>
      <c r="N18064" s="3">
        <v>43840</v>
      </c>
      <c r="O18064" t="s">
        <v>87</v>
      </c>
      <c r="P18064">
        <v>2010</v>
      </c>
      <c r="Q18064" s="1">
        <v>40547</v>
      </c>
      <c r="R18064" s="1">
        <v>41061</v>
      </c>
      <c r="S18064">
        <v>0</v>
      </c>
      <c r="T18064">
        <v>0</v>
      </c>
      <c r="U18064">
        <v>0</v>
      </c>
      <c r="V18064">
        <v>0</v>
      </c>
      <c r="W18064">
        <v>0</v>
      </c>
      <c r="X18064">
        <v>0</v>
      </c>
      <c r="Y18064">
        <v>0</v>
      </c>
      <c r="Z18064">
        <v>1000000</v>
      </c>
      <c r="AA18064">
        <v>4000000</v>
      </c>
      <c r="AB18064">
        <v>0</v>
      </c>
      <c r="AC18064">
        <v>0</v>
      </c>
      <c r="AD18064">
        <v>0</v>
      </c>
      <c r="AE18064">
        <v>0</v>
      </c>
      <c r="AF18064">
        <v>0</v>
      </c>
      <c r="AG18064">
        <v>0</v>
      </c>
      <c r="AH18064">
        <v>0</v>
      </c>
      <c r="AI18064">
        <v>0</v>
      </c>
      <c r="AJ18064">
        <v>0</v>
      </c>
      <c r="AK18064">
        <v>0</v>
      </c>
      <c r="AL18064">
        <v>0</v>
      </c>
      <c r="AM18064">
        <v>0</v>
      </c>
      <c r="AN18064">
        <v>1</v>
      </c>
    </row>
    <row r="18065" spans="1:40" x14ac:dyDescent="0.45">
      <c r="A18065" t="s">
        <v>59929</v>
      </c>
      <c r="B18065" t="s">
        <v>59930</v>
      </c>
      <c r="C18065" t="s">
        <v>59931</v>
      </c>
      <c r="D18065" t="s">
        <v>115</v>
      </c>
      <c r="E18065" t="s">
        <v>116</v>
      </c>
      <c r="F18065">
        <v>0</v>
      </c>
      <c r="G18065" t="s">
        <v>51</v>
      </c>
      <c r="H18065" t="s">
        <v>44</v>
      </c>
      <c r="I18065" t="s">
        <v>52</v>
      </c>
      <c r="J18065" t="s">
        <v>511</v>
      </c>
      <c r="K18065" t="s">
        <v>10804</v>
      </c>
      <c r="L18065">
        <v>1</v>
      </c>
      <c r="M18065" s="1">
        <v>37653</v>
      </c>
      <c r="N18065" s="3">
        <v>43864</v>
      </c>
      <c r="O18065" t="s">
        <v>469</v>
      </c>
      <c r="P18065">
        <v>2003</v>
      </c>
      <c r="Q18065" s="1">
        <v>41470</v>
      </c>
      <c r="R18065" s="1">
        <v>41470</v>
      </c>
      <c r="S18065">
        <v>0</v>
      </c>
      <c r="T18065">
        <v>0</v>
      </c>
      <c r="U18065">
        <v>0</v>
      </c>
      <c r="V18065">
        <v>0</v>
      </c>
      <c r="W18065">
        <v>0</v>
      </c>
      <c r="X18065">
        <v>5000000</v>
      </c>
      <c r="Y18065">
        <v>0</v>
      </c>
      <c r="Z18065">
        <v>0</v>
      </c>
      <c r="AA18065">
        <v>0</v>
      </c>
      <c r="AB18065">
        <v>0</v>
      </c>
      <c r="AC18065">
        <v>0</v>
      </c>
      <c r="AD18065">
        <v>0</v>
      </c>
      <c r="AE18065">
        <v>0</v>
      </c>
      <c r="AF18065">
        <v>0</v>
      </c>
      <c r="AG18065">
        <v>0</v>
      </c>
      <c r="AH18065">
        <v>0</v>
      </c>
      <c r="AI18065">
        <v>0</v>
      </c>
      <c r="AJ18065">
        <v>0</v>
      </c>
      <c r="AK18065">
        <v>0</v>
      </c>
      <c r="AL18065">
        <v>0</v>
      </c>
      <c r="AM18065">
        <v>0</v>
      </c>
      <c r="AN18065">
        <v>1</v>
      </c>
    </row>
    <row r="18066" spans="1:40" x14ac:dyDescent="0.45">
      <c r="A18066" t="s">
        <v>62283</v>
      </c>
      <c r="B18066" t="s">
        <v>62284</v>
      </c>
      <c r="C18066" t="s">
        <v>62285</v>
      </c>
      <c r="D18066" t="s">
        <v>62286</v>
      </c>
      <c r="E18066" t="s">
        <v>1859</v>
      </c>
      <c r="F18066">
        <v>0</v>
      </c>
      <c r="G18066" t="s">
        <v>51</v>
      </c>
      <c r="H18066" t="s">
        <v>44</v>
      </c>
      <c r="I18066" t="s">
        <v>52</v>
      </c>
      <c r="J18066" t="s">
        <v>141</v>
      </c>
      <c r="K18066" t="s">
        <v>142</v>
      </c>
      <c r="L18066">
        <v>1</v>
      </c>
      <c r="M18066" s="1">
        <v>41640</v>
      </c>
      <c r="N18066" s="3">
        <v>43844</v>
      </c>
      <c r="O18066" t="s">
        <v>67</v>
      </c>
      <c r="P18066">
        <v>2014</v>
      </c>
      <c r="Q18066" s="1">
        <v>41837</v>
      </c>
      <c r="R18066" s="1">
        <v>41837</v>
      </c>
      <c r="S18066">
        <v>5000000</v>
      </c>
      <c r="T18066">
        <v>0</v>
      </c>
      <c r="U18066">
        <v>0</v>
      </c>
      <c r="V18066">
        <v>0</v>
      </c>
      <c r="W18066">
        <v>0</v>
      </c>
      <c r="X18066">
        <v>0</v>
      </c>
      <c r="Y18066">
        <v>0</v>
      </c>
      <c r="Z18066">
        <v>0</v>
      </c>
      <c r="AA18066">
        <v>0</v>
      </c>
      <c r="AB18066">
        <v>0</v>
      </c>
      <c r="AC18066">
        <v>0</v>
      </c>
      <c r="AD18066">
        <v>0</v>
      </c>
      <c r="AE18066">
        <v>0</v>
      </c>
      <c r="AF18066">
        <v>0</v>
      </c>
      <c r="AG18066">
        <v>0</v>
      </c>
      <c r="AH18066">
        <v>0</v>
      </c>
      <c r="AI18066">
        <v>0</v>
      </c>
      <c r="AJ18066">
        <v>0</v>
      </c>
      <c r="AK18066">
        <v>0</v>
      </c>
      <c r="AL18066">
        <v>0</v>
      </c>
      <c r="AM18066">
        <v>0</v>
      </c>
      <c r="AN18066">
        <v>1</v>
      </c>
    </row>
    <row r="18067" spans="1:40" x14ac:dyDescent="0.45">
      <c r="A18067" t="s">
        <v>62713</v>
      </c>
      <c r="B18067" t="s">
        <v>62714</v>
      </c>
      <c r="C18067" t="s">
        <v>62715</v>
      </c>
      <c r="D18067" t="s">
        <v>44332</v>
      </c>
      <c r="E18067" t="s">
        <v>3012</v>
      </c>
      <c r="F18067">
        <v>0</v>
      </c>
      <c r="G18067" t="s">
        <v>51</v>
      </c>
      <c r="H18067" t="s">
        <v>44</v>
      </c>
      <c r="I18067" t="s">
        <v>52</v>
      </c>
      <c r="J18067" t="s">
        <v>141</v>
      </c>
      <c r="K18067" t="s">
        <v>142</v>
      </c>
      <c r="L18067">
        <v>1</v>
      </c>
      <c r="M18067" s="1">
        <v>39448</v>
      </c>
      <c r="N18067" s="3">
        <v>43838</v>
      </c>
      <c r="O18067" t="s">
        <v>133</v>
      </c>
      <c r="P18067">
        <v>2008</v>
      </c>
      <c r="Q18067" s="1">
        <v>41609</v>
      </c>
      <c r="R18067" s="1">
        <v>41609</v>
      </c>
      <c r="S18067">
        <v>0</v>
      </c>
      <c r="T18067">
        <v>5000000</v>
      </c>
      <c r="U18067">
        <v>0</v>
      </c>
      <c r="V18067">
        <v>0</v>
      </c>
      <c r="W18067">
        <v>0</v>
      </c>
      <c r="X18067">
        <v>0</v>
      </c>
      <c r="Y18067">
        <v>0</v>
      </c>
      <c r="Z18067">
        <v>0</v>
      </c>
      <c r="AA18067">
        <v>0</v>
      </c>
      <c r="AB18067">
        <v>0</v>
      </c>
      <c r="AC18067">
        <v>0</v>
      </c>
      <c r="AD18067">
        <v>0</v>
      </c>
      <c r="AE18067">
        <v>0</v>
      </c>
      <c r="AF18067">
        <v>0</v>
      </c>
      <c r="AG18067">
        <v>5000000</v>
      </c>
      <c r="AH18067">
        <v>0</v>
      </c>
      <c r="AI18067">
        <v>0</v>
      </c>
      <c r="AJ18067">
        <v>0</v>
      </c>
      <c r="AK18067">
        <v>0</v>
      </c>
      <c r="AL18067">
        <v>0</v>
      </c>
      <c r="AM18067">
        <v>0</v>
      </c>
      <c r="AN18067">
        <v>1</v>
      </c>
    </row>
    <row r="18068" spans="1:40" x14ac:dyDescent="0.45">
      <c r="A18068" t="s">
        <v>63892</v>
      </c>
      <c r="B18068" t="s">
        <v>63893</v>
      </c>
      <c r="C18068" t="s">
        <v>63894</v>
      </c>
      <c r="D18068" t="s">
        <v>63895</v>
      </c>
      <c r="E18068" t="s">
        <v>91</v>
      </c>
      <c r="F18068">
        <v>0</v>
      </c>
      <c r="G18068" t="s">
        <v>51</v>
      </c>
      <c r="H18068" t="s">
        <v>44</v>
      </c>
      <c r="I18068" t="s">
        <v>52</v>
      </c>
      <c r="J18068" t="s">
        <v>141</v>
      </c>
      <c r="K18068" t="s">
        <v>142</v>
      </c>
      <c r="L18068">
        <v>4</v>
      </c>
      <c r="M18068" s="1">
        <v>41030</v>
      </c>
      <c r="N18068" s="3">
        <v>43963</v>
      </c>
      <c r="O18068" t="s">
        <v>48</v>
      </c>
      <c r="P18068">
        <v>2012</v>
      </c>
      <c r="Q18068" s="1">
        <v>40759</v>
      </c>
      <c r="R18068" s="1">
        <v>41836</v>
      </c>
      <c r="S18068">
        <v>1000000</v>
      </c>
      <c r="T18068">
        <v>4000000</v>
      </c>
      <c r="U18068">
        <v>0</v>
      </c>
      <c r="V18068">
        <v>0</v>
      </c>
      <c r="W18068">
        <v>0</v>
      </c>
      <c r="X18068">
        <v>0</v>
      </c>
      <c r="Y18068">
        <v>0</v>
      </c>
      <c r="Z18068">
        <v>0</v>
      </c>
      <c r="AA18068">
        <v>0</v>
      </c>
      <c r="AB18068">
        <v>0</v>
      </c>
      <c r="AC18068">
        <v>0</v>
      </c>
      <c r="AD18068">
        <v>0</v>
      </c>
      <c r="AE18068">
        <v>0</v>
      </c>
      <c r="AF18068">
        <v>4000000</v>
      </c>
      <c r="AG18068">
        <v>0</v>
      </c>
      <c r="AH18068">
        <v>0</v>
      </c>
      <c r="AI18068">
        <v>0</v>
      </c>
      <c r="AJ18068">
        <v>0</v>
      </c>
      <c r="AK18068">
        <v>0</v>
      </c>
      <c r="AL18068">
        <v>0</v>
      </c>
      <c r="AM18068">
        <v>0</v>
      </c>
      <c r="AN18068">
        <v>1</v>
      </c>
    </row>
    <row r="18069" spans="1:40" x14ac:dyDescent="0.45">
      <c r="A18069" t="s">
        <v>64307</v>
      </c>
      <c r="B18069" t="s">
        <v>64308</v>
      </c>
      <c r="C18069" t="s">
        <v>64309</v>
      </c>
      <c r="D18069" t="s">
        <v>198</v>
      </c>
      <c r="E18069" t="s">
        <v>199</v>
      </c>
      <c r="F18069">
        <v>0</v>
      </c>
      <c r="G18069" t="s">
        <v>51</v>
      </c>
      <c r="H18069" t="s">
        <v>44</v>
      </c>
      <c r="I18069" t="s">
        <v>52</v>
      </c>
      <c r="J18069" t="s">
        <v>530</v>
      </c>
      <c r="K18069" t="s">
        <v>531</v>
      </c>
      <c r="L18069">
        <v>2</v>
      </c>
      <c r="M18069" s="1">
        <v>31778</v>
      </c>
      <c r="N18069" s="2">
        <v>31778</v>
      </c>
      <c r="O18069" t="s">
        <v>1058</v>
      </c>
      <c r="P18069">
        <v>1987</v>
      </c>
      <c r="Q18069" s="1">
        <v>39973</v>
      </c>
      <c r="R18069" s="1">
        <v>40347</v>
      </c>
      <c r="S18069">
        <v>0</v>
      </c>
      <c r="T18069">
        <v>5000000</v>
      </c>
      <c r="U18069">
        <v>0</v>
      </c>
      <c r="V18069">
        <v>0</v>
      </c>
      <c r="W18069">
        <v>0</v>
      </c>
      <c r="X18069">
        <v>0</v>
      </c>
      <c r="Y18069">
        <v>0</v>
      </c>
      <c r="Z18069">
        <v>0</v>
      </c>
      <c r="AA18069">
        <v>0</v>
      </c>
      <c r="AB18069">
        <v>0</v>
      </c>
      <c r="AC18069">
        <v>0</v>
      </c>
      <c r="AD18069">
        <v>0</v>
      </c>
      <c r="AE18069">
        <v>0</v>
      </c>
      <c r="AF18069">
        <v>0</v>
      </c>
      <c r="AG18069">
        <v>0</v>
      </c>
      <c r="AH18069">
        <v>0</v>
      </c>
      <c r="AI18069">
        <v>0</v>
      </c>
      <c r="AJ18069">
        <v>0</v>
      </c>
      <c r="AK18069">
        <v>0</v>
      </c>
      <c r="AL18069">
        <v>0</v>
      </c>
      <c r="AM18069">
        <v>0</v>
      </c>
      <c r="AN18069">
        <v>1</v>
      </c>
    </row>
    <row r="18070" spans="1:40" x14ac:dyDescent="0.45">
      <c r="A18070" t="s">
        <v>65719</v>
      </c>
      <c r="B18070" t="s">
        <v>65720</v>
      </c>
      <c r="C18070" t="s">
        <v>65721</v>
      </c>
      <c r="D18070" t="s">
        <v>65722</v>
      </c>
      <c r="E18070" t="s">
        <v>1393</v>
      </c>
      <c r="F18070">
        <v>0</v>
      </c>
      <c r="G18070" t="s">
        <v>51</v>
      </c>
      <c r="H18070" t="s">
        <v>44</v>
      </c>
      <c r="I18070" t="s">
        <v>52</v>
      </c>
      <c r="J18070" t="s">
        <v>141</v>
      </c>
      <c r="K18070" t="s">
        <v>2081</v>
      </c>
      <c r="L18070">
        <v>1</v>
      </c>
      <c r="M18070" s="1">
        <v>41760</v>
      </c>
      <c r="N18070" s="3">
        <v>43965</v>
      </c>
      <c r="O18070" t="s">
        <v>644</v>
      </c>
      <c r="P18070">
        <v>2014</v>
      </c>
      <c r="Q18070" s="1">
        <v>41920</v>
      </c>
      <c r="R18070" s="1">
        <v>41920</v>
      </c>
      <c r="S18070">
        <v>0</v>
      </c>
      <c r="T18070">
        <v>5000000</v>
      </c>
      <c r="U18070">
        <v>0</v>
      </c>
      <c r="V18070">
        <v>0</v>
      </c>
      <c r="W18070">
        <v>0</v>
      </c>
      <c r="X18070">
        <v>0</v>
      </c>
      <c r="Y18070">
        <v>0</v>
      </c>
      <c r="Z18070">
        <v>0</v>
      </c>
      <c r="AA18070">
        <v>0</v>
      </c>
      <c r="AB18070">
        <v>0</v>
      </c>
      <c r="AC18070">
        <v>0</v>
      </c>
      <c r="AD18070">
        <v>0</v>
      </c>
      <c r="AE18070">
        <v>0</v>
      </c>
      <c r="AF18070">
        <v>5000000</v>
      </c>
      <c r="AG18070">
        <v>0</v>
      </c>
      <c r="AH18070">
        <v>0</v>
      </c>
      <c r="AI18070">
        <v>0</v>
      </c>
      <c r="AJ18070">
        <v>0</v>
      </c>
      <c r="AK18070">
        <v>0</v>
      </c>
      <c r="AL18070">
        <v>0</v>
      </c>
      <c r="AM18070">
        <v>0</v>
      </c>
      <c r="AN18070">
        <v>1</v>
      </c>
    </row>
    <row r="18071" spans="1:40" x14ac:dyDescent="0.45">
      <c r="A18071" t="s">
        <v>67222</v>
      </c>
      <c r="B18071" t="s">
        <v>67223</v>
      </c>
      <c r="C18071" t="s">
        <v>67224</v>
      </c>
      <c r="D18071" t="s">
        <v>198</v>
      </c>
      <c r="E18071" t="s">
        <v>199</v>
      </c>
      <c r="F18071">
        <v>0</v>
      </c>
      <c r="G18071" t="s">
        <v>51</v>
      </c>
      <c r="H18071" t="s">
        <v>44</v>
      </c>
      <c r="I18071" t="s">
        <v>52</v>
      </c>
      <c r="J18071" t="s">
        <v>141</v>
      </c>
      <c r="K18071" t="s">
        <v>108</v>
      </c>
      <c r="L18071">
        <v>1</v>
      </c>
      <c r="M18071" s="1">
        <v>35796</v>
      </c>
      <c r="N18071" s="2">
        <v>35796</v>
      </c>
      <c r="O18071" t="s">
        <v>393</v>
      </c>
      <c r="P18071">
        <v>1998</v>
      </c>
      <c r="Q18071" s="1">
        <v>39981</v>
      </c>
      <c r="R18071" s="1">
        <v>39981</v>
      </c>
      <c r="S18071">
        <v>0</v>
      </c>
      <c r="T18071">
        <v>5000000</v>
      </c>
      <c r="U18071">
        <v>0</v>
      </c>
      <c r="V18071">
        <v>0</v>
      </c>
      <c r="W18071">
        <v>0</v>
      </c>
      <c r="X18071">
        <v>0</v>
      </c>
      <c r="Y18071">
        <v>0</v>
      </c>
      <c r="Z18071">
        <v>0</v>
      </c>
      <c r="AA18071">
        <v>0</v>
      </c>
      <c r="AB18071">
        <v>0</v>
      </c>
      <c r="AC18071">
        <v>0</v>
      </c>
      <c r="AD18071">
        <v>0</v>
      </c>
      <c r="AE18071">
        <v>0</v>
      </c>
      <c r="AF18071">
        <v>0</v>
      </c>
      <c r="AG18071">
        <v>0</v>
      </c>
      <c r="AH18071">
        <v>0</v>
      </c>
      <c r="AI18071">
        <v>0</v>
      </c>
      <c r="AJ18071">
        <v>0</v>
      </c>
      <c r="AK18071">
        <v>0</v>
      </c>
      <c r="AL18071">
        <v>0</v>
      </c>
      <c r="AM18071">
        <v>0</v>
      </c>
      <c r="AN18071">
        <v>1</v>
      </c>
    </row>
    <row r="18072" spans="1:40" x14ac:dyDescent="0.45">
      <c r="A18072" t="s">
        <v>67337</v>
      </c>
      <c r="B18072" t="s">
        <v>67338</v>
      </c>
      <c r="C18072" t="s">
        <v>67339</v>
      </c>
      <c r="D18072" t="s">
        <v>67340</v>
      </c>
      <c r="E18072" t="s">
        <v>931</v>
      </c>
      <c r="F18072">
        <v>0</v>
      </c>
      <c r="G18072" t="s">
        <v>51</v>
      </c>
      <c r="H18072" t="s">
        <v>44</v>
      </c>
      <c r="I18072" t="s">
        <v>52</v>
      </c>
      <c r="J18072" t="s">
        <v>141</v>
      </c>
      <c r="K18072" t="s">
        <v>2696</v>
      </c>
      <c r="L18072">
        <v>1</v>
      </c>
      <c r="M18072" s="1">
        <v>40909</v>
      </c>
      <c r="N18072" s="3">
        <v>43842</v>
      </c>
      <c r="O18072" t="s">
        <v>94</v>
      </c>
      <c r="P18072">
        <v>2012</v>
      </c>
      <c r="Q18072" s="1">
        <v>41535</v>
      </c>
      <c r="R18072" s="1">
        <v>41535</v>
      </c>
      <c r="S18072">
        <v>0</v>
      </c>
      <c r="T18072">
        <v>5000000</v>
      </c>
      <c r="U18072">
        <v>0</v>
      </c>
      <c r="V18072">
        <v>0</v>
      </c>
      <c r="W18072">
        <v>0</v>
      </c>
      <c r="X18072">
        <v>0</v>
      </c>
      <c r="Y18072">
        <v>0</v>
      </c>
      <c r="Z18072">
        <v>0</v>
      </c>
      <c r="AA18072">
        <v>0</v>
      </c>
      <c r="AB18072">
        <v>0</v>
      </c>
      <c r="AC18072">
        <v>0</v>
      </c>
      <c r="AD18072">
        <v>0</v>
      </c>
      <c r="AE18072">
        <v>0</v>
      </c>
      <c r="AF18072">
        <v>5000000</v>
      </c>
      <c r="AG18072">
        <v>0</v>
      </c>
      <c r="AH18072">
        <v>0</v>
      </c>
      <c r="AI18072">
        <v>0</v>
      </c>
      <c r="AJ18072">
        <v>0</v>
      </c>
      <c r="AK18072">
        <v>0</v>
      </c>
      <c r="AL18072">
        <v>0</v>
      </c>
      <c r="AM18072">
        <v>0</v>
      </c>
      <c r="AN18072">
        <v>1</v>
      </c>
    </row>
    <row r="18073" spans="1:40" x14ac:dyDescent="0.45">
      <c r="A18073" t="s">
        <v>67885</v>
      </c>
      <c r="B18073" t="s">
        <v>67886</v>
      </c>
      <c r="C18073" t="s">
        <v>67887</v>
      </c>
      <c r="D18073" t="s">
        <v>371</v>
      </c>
      <c r="E18073" t="s">
        <v>222</v>
      </c>
      <c r="F18073">
        <v>0</v>
      </c>
      <c r="G18073" t="s">
        <v>75</v>
      </c>
      <c r="H18073" t="s">
        <v>44</v>
      </c>
      <c r="I18073" t="s">
        <v>52</v>
      </c>
      <c r="J18073" t="s">
        <v>651</v>
      </c>
      <c r="K18073" t="s">
        <v>651</v>
      </c>
      <c r="L18073">
        <v>2</v>
      </c>
      <c r="M18073" s="1">
        <v>39448</v>
      </c>
      <c r="N18073" s="3">
        <v>43838</v>
      </c>
      <c r="O18073" t="s">
        <v>133</v>
      </c>
      <c r="P18073">
        <v>2008</v>
      </c>
      <c r="Q18073" s="1">
        <v>39326</v>
      </c>
      <c r="R18073" s="1">
        <v>39532</v>
      </c>
      <c r="S18073">
        <v>0</v>
      </c>
      <c r="T18073">
        <v>5000000</v>
      </c>
      <c r="U18073">
        <v>0</v>
      </c>
      <c r="V18073">
        <v>0</v>
      </c>
      <c r="W18073">
        <v>0</v>
      </c>
      <c r="X18073">
        <v>0</v>
      </c>
      <c r="Y18073">
        <v>0</v>
      </c>
      <c r="Z18073">
        <v>0</v>
      </c>
      <c r="AA18073">
        <v>0</v>
      </c>
      <c r="AB18073">
        <v>0</v>
      </c>
      <c r="AC18073">
        <v>0</v>
      </c>
      <c r="AD18073">
        <v>0</v>
      </c>
      <c r="AE18073">
        <v>0</v>
      </c>
      <c r="AF18073">
        <v>0</v>
      </c>
      <c r="AG18073">
        <v>0</v>
      </c>
      <c r="AH18073">
        <v>0</v>
      </c>
      <c r="AI18073">
        <v>0</v>
      </c>
      <c r="AJ18073">
        <v>0</v>
      </c>
      <c r="AK18073">
        <v>0</v>
      </c>
      <c r="AL18073">
        <v>0</v>
      </c>
      <c r="AM18073">
        <v>0</v>
      </c>
      <c r="AN18073">
        <v>0</v>
      </c>
    </row>
    <row r="18074" spans="1:40" x14ac:dyDescent="0.45">
      <c r="A18074" t="s">
        <v>68415</v>
      </c>
      <c r="B18074" t="s">
        <v>68416</v>
      </c>
      <c r="C18074" t="s">
        <v>68417</v>
      </c>
      <c r="D18074" t="s">
        <v>412</v>
      </c>
      <c r="E18074" t="s">
        <v>413</v>
      </c>
      <c r="F18074">
        <v>0</v>
      </c>
      <c r="G18074" t="s">
        <v>51</v>
      </c>
      <c r="H18074" t="s">
        <v>44</v>
      </c>
      <c r="I18074" t="s">
        <v>52</v>
      </c>
      <c r="J18074" t="s">
        <v>141</v>
      </c>
      <c r="K18074" t="s">
        <v>603</v>
      </c>
      <c r="L18074">
        <v>1</v>
      </c>
      <c r="M18074" s="1">
        <v>41275</v>
      </c>
      <c r="N18074" s="3">
        <v>43843</v>
      </c>
      <c r="O18074" t="s">
        <v>117</v>
      </c>
      <c r="P18074">
        <v>2013</v>
      </c>
      <c r="Q18074" s="1">
        <v>41520</v>
      </c>
      <c r="R18074" s="1">
        <v>41520</v>
      </c>
      <c r="S18074">
        <v>0</v>
      </c>
      <c r="T18074">
        <v>5000000</v>
      </c>
      <c r="U18074">
        <v>0</v>
      </c>
      <c r="V18074">
        <v>0</v>
      </c>
      <c r="W18074">
        <v>0</v>
      </c>
      <c r="X18074">
        <v>0</v>
      </c>
      <c r="Y18074">
        <v>0</v>
      </c>
      <c r="Z18074">
        <v>0</v>
      </c>
      <c r="AA18074">
        <v>0</v>
      </c>
      <c r="AB18074">
        <v>0</v>
      </c>
      <c r="AC18074">
        <v>0</v>
      </c>
      <c r="AD18074">
        <v>0</v>
      </c>
      <c r="AE18074">
        <v>0</v>
      </c>
      <c r="AF18074">
        <v>5000000</v>
      </c>
      <c r="AG18074">
        <v>0</v>
      </c>
      <c r="AH18074">
        <v>0</v>
      </c>
      <c r="AI18074">
        <v>0</v>
      </c>
      <c r="AJ18074">
        <v>0</v>
      </c>
      <c r="AK18074">
        <v>0</v>
      </c>
      <c r="AL18074">
        <v>0</v>
      </c>
      <c r="AM18074">
        <v>0</v>
      </c>
      <c r="AN18074">
        <v>1</v>
      </c>
    </row>
    <row r="18075" spans="1:40" x14ac:dyDescent="0.45">
      <c r="A18075" t="s">
        <v>72947</v>
      </c>
      <c r="B18075" t="s">
        <v>72948</v>
      </c>
      <c r="C18075" t="s">
        <v>72949</v>
      </c>
      <c r="D18075" t="s">
        <v>72950</v>
      </c>
      <c r="E18075" t="s">
        <v>72951</v>
      </c>
      <c r="F18075">
        <v>0</v>
      </c>
      <c r="G18075" t="s">
        <v>51</v>
      </c>
      <c r="H18075" t="s">
        <v>44</v>
      </c>
      <c r="I18075" t="s">
        <v>52</v>
      </c>
      <c r="J18075" t="s">
        <v>141</v>
      </c>
      <c r="K18075" t="s">
        <v>142</v>
      </c>
      <c r="L18075">
        <v>1</v>
      </c>
      <c r="M18075" s="1">
        <v>40909</v>
      </c>
      <c r="N18075" s="3">
        <v>43842</v>
      </c>
      <c r="O18075" t="s">
        <v>94</v>
      </c>
      <c r="P18075">
        <v>2012</v>
      </c>
      <c r="Q18075" s="1">
        <v>41521</v>
      </c>
      <c r="R18075" s="1">
        <v>41521</v>
      </c>
      <c r="S18075">
        <v>5000000</v>
      </c>
      <c r="T18075">
        <v>0</v>
      </c>
      <c r="U18075">
        <v>0</v>
      </c>
      <c r="V18075">
        <v>0</v>
      </c>
      <c r="W18075">
        <v>0</v>
      </c>
      <c r="X18075">
        <v>0</v>
      </c>
      <c r="Y18075">
        <v>0</v>
      </c>
      <c r="Z18075">
        <v>0</v>
      </c>
      <c r="AA18075">
        <v>0</v>
      </c>
      <c r="AB18075">
        <v>0</v>
      </c>
      <c r="AC18075">
        <v>0</v>
      </c>
      <c r="AD18075">
        <v>0</v>
      </c>
      <c r="AE18075">
        <v>0</v>
      </c>
      <c r="AF18075">
        <v>0</v>
      </c>
      <c r="AG18075">
        <v>0</v>
      </c>
      <c r="AH18075">
        <v>0</v>
      </c>
      <c r="AI18075">
        <v>0</v>
      </c>
      <c r="AJ18075">
        <v>0</v>
      </c>
      <c r="AK18075">
        <v>0</v>
      </c>
      <c r="AL18075">
        <v>0</v>
      </c>
      <c r="AM18075">
        <v>0</v>
      </c>
      <c r="AN18075">
        <v>1</v>
      </c>
    </row>
    <row r="18076" spans="1:40" x14ac:dyDescent="0.45">
      <c r="A18076" t="s">
        <v>73881</v>
      </c>
      <c r="B18076" t="s">
        <v>73882</v>
      </c>
      <c r="C18076" t="s">
        <v>73883</v>
      </c>
      <c r="D18076" t="s">
        <v>73884</v>
      </c>
      <c r="E18076" t="s">
        <v>210</v>
      </c>
      <c r="F18076">
        <v>0</v>
      </c>
      <c r="G18076" t="s">
        <v>51</v>
      </c>
      <c r="H18076" t="s">
        <v>44</v>
      </c>
      <c r="I18076" t="s">
        <v>52</v>
      </c>
      <c r="J18076" t="s">
        <v>141</v>
      </c>
      <c r="K18076" t="s">
        <v>401</v>
      </c>
      <c r="L18076">
        <v>1</v>
      </c>
      <c r="M18076" s="1">
        <v>39448</v>
      </c>
      <c r="N18076" s="3">
        <v>43838</v>
      </c>
      <c r="O18076" t="s">
        <v>133</v>
      </c>
      <c r="P18076">
        <v>2008</v>
      </c>
      <c r="Q18076" s="1">
        <v>40526</v>
      </c>
      <c r="R18076" s="1">
        <v>40526</v>
      </c>
      <c r="S18076">
        <v>0</v>
      </c>
      <c r="T18076">
        <v>5000000</v>
      </c>
      <c r="U18076">
        <v>0</v>
      </c>
      <c r="V18076">
        <v>0</v>
      </c>
      <c r="W18076">
        <v>0</v>
      </c>
      <c r="X18076">
        <v>0</v>
      </c>
      <c r="Y18076">
        <v>0</v>
      </c>
      <c r="Z18076">
        <v>0</v>
      </c>
      <c r="AA18076">
        <v>0</v>
      </c>
      <c r="AB18076">
        <v>0</v>
      </c>
      <c r="AC18076">
        <v>0</v>
      </c>
      <c r="AD18076">
        <v>0</v>
      </c>
      <c r="AE18076">
        <v>0</v>
      </c>
      <c r="AF18076">
        <v>5000000</v>
      </c>
      <c r="AG18076">
        <v>0</v>
      </c>
      <c r="AH18076">
        <v>0</v>
      </c>
      <c r="AI18076">
        <v>0</v>
      </c>
      <c r="AJ18076">
        <v>0</v>
      </c>
      <c r="AK18076">
        <v>0</v>
      </c>
      <c r="AL18076">
        <v>0</v>
      </c>
      <c r="AM18076">
        <v>0</v>
      </c>
      <c r="AN18076">
        <v>1</v>
      </c>
    </row>
    <row r="18077" spans="1:40" x14ac:dyDescent="0.45">
      <c r="A18077" t="s">
        <v>73891</v>
      </c>
      <c r="B18077" t="s">
        <v>73892</v>
      </c>
      <c r="C18077" t="s">
        <v>73893</v>
      </c>
      <c r="D18077" t="s">
        <v>73894</v>
      </c>
      <c r="E18077" t="s">
        <v>163</v>
      </c>
      <c r="F18077">
        <v>0</v>
      </c>
      <c r="G18077" t="s">
        <v>51</v>
      </c>
      <c r="H18077" t="s">
        <v>44</v>
      </c>
      <c r="I18077" t="s">
        <v>52</v>
      </c>
      <c r="J18077" t="s">
        <v>141</v>
      </c>
      <c r="K18077" t="s">
        <v>142</v>
      </c>
      <c r="L18077">
        <v>1</v>
      </c>
      <c r="M18077" s="1">
        <v>41640</v>
      </c>
      <c r="N18077" s="3">
        <v>43844</v>
      </c>
      <c r="O18077" t="s">
        <v>67</v>
      </c>
      <c r="P18077">
        <v>2014</v>
      </c>
      <c r="Q18077" s="1">
        <v>41940</v>
      </c>
      <c r="R18077" s="1">
        <v>41940</v>
      </c>
      <c r="S18077">
        <v>0</v>
      </c>
      <c r="T18077">
        <v>5000000</v>
      </c>
      <c r="U18077">
        <v>0</v>
      </c>
      <c r="V18077">
        <v>0</v>
      </c>
      <c r="W18077">
        <v>0</v>
      </c>
      <c r="X18077">
        <v>0</v>
      </c>
      <c r="Y18077">
        <v>0</v>
      </c>
      <c r="Z18077">
        <v>0</v>
      </c>
      <c r="AA18077">
        <v>0</v>
      </c>
      <c r="AB18077">
        <v>0</v>
      </c>
      <c r="AC18077">
        <v>0</v>
      </c>
      <c r="AD18077">
        <v>0</v>
      </c>
      <c r="AE18077">
        <v>0</v>
      </c>
      <c r="AF18077">
        <v>5000000</v>
      </c>
      <c r="AG18077">
        <v>0</v>
      </c>
      <c r="AH18077">
        <v>0</v>
      </c>
      <c r="AI18077">
        <v>0</v>
      </c>
      <c r="AJ18077">
        <v>0</v>
      </c>
      <c r="AK18077">
        <v>0</v>
      </c>
      <c r="AL18077">
        <v>0</v>
      </c>
      <c r="AM18077">
        <v>0</v>
      </c>
      <c r="AN18077">
        <v>1</v>
      </c>
    </row>
    <row r="18078" spans="1:40" x14ac:dyDescent="0.45">
      <c r="A18078" t="s">
        <v>75376</v>
      </c>
      <c r="B18078" t="s">
        <v>75377</v>
      </c>
      <c r="C18078" t="s">
        <v>75378</v>
      </c>
      <c r="D18078" t="s">
        <v>75379</v>
      </c>
      <c r="E18078" t="s">
        <v>74</v>
      </c>
      <c r="F18078">
        <v>0</v>
      </c>
      <c r="G18078" t="s">
        <v>51</v>
      </c>
      <c r="H18078" t="s">
        <v>44</v>
      </c>
      <c r="I18078" t="s">
        <v>52</v>
      </c>
      <c r="J18078" t="s">
        <v>141</v>
      </c>
      <c r="K18078" t="s">
        <v>142</v>
      </c>
      <c r="L18078">
        <v>1</v>
      </c>
      <c r="M18078" s="1">
        <v>40988</v>
      </c>
      <c r="N18078" s="3">
        <v>43902</v>
      </c>
      <c r="O18078" t="s">
        <v>94</v>
      </c>
      <c r="P18078">
        <v>2012</v>
      </c>
      <c r="Q18078" s="1">
        <v>41450</v>
      </c>
      <c r="R18078" s="1">
        <v>41450</v>
      </c>
      <c r="S18078">
        <v>0</v>
      </c>
      <c r="T18078">
        <v>5000000</v>
      </c>
      <c r="U18078">
        <v>0</v>
      </c>
      <c r="V18078">
        <v>0</v>
      </c>
      <c r="W18078">
        <v>0</v>
      </c>
      <c r="X18078">
        <v>0</v>
      </c>
      <c r="Y18078">
        <v>0</v>
      </c>
      <c r="Z18078">
        <v>0</v>
      </c>
      <c r="AA18078">
        <v>0</v>
      </c>
      <c r="AB18078">
        <v>0</v>
      </c>
      <c r="AC18078">
        <v>0</v>
      </c>
      <c r="AD18078">
        <v>0</v>
      </c>
      <c r="AE18078">
        <v>0</v>
      </c>
      <c r="AF18078">
        <v>5000000</v>
      </c>
      <c r="AG18078">
        <v>0</v>
      </c>
      <c r="AH18078">
        <v>0</v>
      </c>
      <c r="AI18078">
        <v>0</v>
      </c>
      <c r="AJ18078">
        <v>0</v>
      </c>
      <c r="AK18078">
        <v>0</v>
      </c>
      <c r="AL18078">
        <v>0</v>
      </c>
      <c r="AM18078">
        <v>0</v>
      </c>
      <c r="AN18078">
        <v>1</v>
      </c>
    </row>
    <row r="18079" spans="1:40" x14ac:dyDescent="0.45">
      <c r="A18079" t="s">
        <v>75847</v>
      </c>
      <c r="B18079" t="s">
        <v>75848</v>
      </c>
      <c r="C18079" t="s">
        <v>75849</v>
      </c>
      <c r="D18079" t="s">
        <v>101</v>
      </c>
      <c r="E18079" t="s">
        <v>102</v>
      </c>
      <c r="F18079">
        <v>0</v>
      </c>
      <c r="G18079" t="s">
        <v>51</v>
      </c>
      <c r="H18079" t="s">
        <v>44</v>
      </c>
      <c r="I18079" t="s">
        <v>52</v>
      </c>
      <c r="J18079" t="s">
        <v>2868</v>
      </c>
      <c r="K18079" t="s">
        <v>5281</v>
      </c>
      <c r="L18079">
        <v>1</v>
      </c>
      <c r="M18079" s="1">
        <v>40544</v>
      </c>
      <c r="N18079" s="3">
        <v>43841</v>
      </c>
      <c r="O18079" t="s">
        <v>311</v>
      </c>
      <c r="P18079">
        <v>2011</v>
      </c>
      <c r="Q18079" s="1">
        <v>41107</v>
      </c>
      <c r="R18079" s="1">
        <v>41107</v>
      </c>
      <c r="S18079">
        <v>0</v>
      </c>
      <c r="T18079">
        <v>5000000</v>
      </c>
      <c r="U18079">
        <v>0</v>
      </c>
      <c r="V18079">
        <v>0</v>
      </c>
      <c r="W18079">
        <v>0</v>
      </c>
      <c r="X18079">
        <v>0</v>
      </c>
      <c r="Y18079">
        <v>0</v>
      </c>
      <c r="Z18079">
        <v>0</v>
      </c>
      <c r="AA18079">
        <v>0</v>
      </c>
      <c r="AB18079">
        <v>0</v>
      </c>
      <c r="AC18079">
        <v>0</v>
      </c>
      <c r="AD18079">
        <v>0</v>
      </c>
      <c r="AE18079">
        <v>0</v>
      </c>
      <c r="AF18079">
        <v>5000000</v>
      </c>
      <c r="AG18079">
        <v>0</v>
      </c>
      <c r="AH18079">
        <v>0</v>
      </c>
      <c r="AI18079">
        <v>0</v>
      </c>
      <c r="AJ18079">
        <v>0</v>
      </c>
      <c r="AK18079">
        <v>0</v>
      </c>
      <c r="AL18079">
        <v>0</v>
      </c>
      <c r="AM18079">
        <v>0</v>
      </c>
      <c r="AN18079">
        <v>1</v>
      </c>
    </row>
    <row r="18080" spans="1:40" x14ac:dyDescent="0.45">
      <c r="A18080" t="s">
        <v>76061</v>
      </c>
      <c r="B18080" t="s">
        <v>76062</v>
      </c>
      <c r="C18080" t="s">
        <v>76063</v>
      </c>
      <c r="D18080" t="s">
        <v>412</v>
      </c>
      <c r="E18080" t="s">
        <v>413</v>
      </c>
      <c r="F18080">
        <v>0</v>
      </c>
      <c r="G18080" t="s">
        <v>43</v>
      </c>
      <c r="H18080" t="s">
        <v>44</v>
      </c>
      <c r="I18080" t="s">
        <v>52</v>
      </c>
      <c r="J18080" t="s">
        <v>141</v>
      </c>
      <c r="K18080" t="s">
        <v>723</v>
      </c>
      <c r="L18080">
        <v>1</v>
      </c>
      <c r="M18080" s="1">
        <v>35431</v>
      </c>
      <c r="N18080" s="2">
        <v>35431</v>
      </c>
      <c r="O18080" t="s">
        <v>783</v>
      </c>
      <c r="P18080">
        <v>1997</v>
      </c>
      <c r="Q18080" s="1">
        <v>38383</v>
      </c>
      <c r="R18080" s="1">
        <v>38383</v>
      </c>
      <c r="S18080">
        <v>0</v>
      </c>
      <c r="T18080">
        <v>5000000</v>
      </c>
      <c r="U18080">
        <v>0</v>
      </c>
      <c r="V18080">
        <v>0</v>
      </c>
      <c r="W18080">
        <v>0</v>
      </c>
      <c r="X18080">
        <v>0</v>
      </c>
      <c r="Y18080">
        <v>0</v>
      </c>
      <c r="Z18080">
        <v>0</v>
      </c>
      <c r="AA18080">
        <v>0</v>
      </c>
      <c r="AB18080">
        <v>0</v>
      </c>
      <c r="AC18080">
        <v>0</v>
      </c>
      <c r="AD18080">
        <v>0</v>
      </c>
      <c r="AE18080">
        <v>0</v>
      </c>
      <c r="AF18080">
        <v>0</v>
      </c>
      <c r="AG18080">
        <v>0</v>
      </c>
      <c r="AH18080">
        <v>0</v>
      </c>
      <c r="AI18080">
        <v>0</v>
      </c>
      <c r="AJ18080">
        <v>0</v>
      </c>
      <c r="AK18080">
        <v>0</v>
      </c>
      <c r="AL18080">
        <v>0</v>
      </c>
      <c r="AM18080">
        <v>0</v>
      </c>
      <c r="AN18080">
        <v>1</v>
      </c>
    </row>
    <row r="18081" spans="1:40" x14ac:dyDescent="0.45">
      <c r="A18081" t="s">
        <v>45235</v>
      </c>
      <c r="B18081" t="s">
        <v>45236</v>
      </c>
      <c r="C18081" t="s">
        <v>45237</v>
      </c>
      <c r="D18081" t="s">
        <v>73</v>
      </c>
      <c r="E18081" t="s">
        <v>74</v>
      </c>
      <c r="F18081">
        <v>0</v>
      </c>
      <c r="G18081" t="s">
        <v>43</v>
      </c>
      <c r="H18081" t="s">
        <v>44</v>
      </c>
      <c r="I18081" t="s">
        <v>451</v>
      </c>
      <c r="J18081" t="s">
        <v>452</v>
      </c>
      <c r="K18081" t="s">
        <v>452</v>
      </c>
      <c r="L18081">
        <v>1</v>
      </c>
      <c r="M18081" s="1">
        <v>38504</v>
      </c>
      <c r="N18081" s="3">
        <v>43987</v>
      </c>
      <c r="O18081" t="s">
        <v>904</v>
      </c>
      <c r="P18081">
        <v>2005</v>
      </c>
      <c r="Q18081" s="1">
        <v>38869</v>
      </c>
      <c r="R18081" s="1">
        <v>38869</v>
      </c>
      <c r="S18081">
        <v>0</v>
      </c>
      <c r="T18081">
        <v>5000000</v>
      </c>
      <c r="U18081">
        <v>0</v>
      </c>
      <c r="V18081">
        <v>0</v>
      </c>
      <c r="W18081">
        <v>0</v>
      </c>
      <c r="X18081">
        <v>0</v>
      </c>
      <c r="Y18081">
        <v>0</v>
      </c>
      <c r="Z18081">
        <v>0</v>
      </c>
      <c r="AA18081">
        <v>0</v>
      </c>
      <c r="AB18081">
        <v>0</v>
      </c>
      <c r="AC18081">
        <v>0</v>
      </c>
      <c r="AD18081">
        <v>0</v>
      </c>
      <c r="AE18081">
        <v>0</v>
      </c>
      <c r="AF18081">
        <v>5000000</v>
      </c>
      <c r="AG18081">
        <v>0</v>
      </c>
      <c r="AH18081">
        <v>0</v>
      </c>
      <c r="AI18081">
        <v>0</v>
      </c>
      <c r="AJ18081">
        <v>0</v>
      </c>
      <c r="AK18081">
        <v>0</v>
      </c>
      <c r="AL18081">
        <v>0</v>
      </c>
      <c r="AM18081">
        <v>0</v>
      </c>
      <c r="AN18081">
        <v>1</v>
      </c>
    </row>
    <row r="18082" spans="1:40" x14ac:dyDescent="0.45">
      <c r="A18082" t="s">
        <v>50441</v>
      </c>
      <c r="B18082" t="s">
        <v>50442</v>
      </c>
      <c r="C18082" t="s">
        <v>50443</v>
      </c>
      <c r="D18082" t="s">
        <v>68</v>
      </c>
      <c r="E18082" t="s">
        <v>69</v>
      </c>
      <c r="F18082">
        <v>0</v>
      </c>
      <c r="G18082" t="s">
        <v>51</v>
      </c>
      <c r="H18082" t="s">
        <v>44</v>
      </c>
      <c r="I18082" t="s">
        <v>451</v>
      </c>
      <c r="J18082" t="s">
        <v>452</v>
      </c>
      <c r="K18082" t="s">
        <v>1528</v>
      </c>
      <c r="L18082">
        <v>1</v>
      </c>
      <c r="M18082" s="1">
        <v>37987</v>
      </c>
      <c r="N18082" s="3">
        <v>43834</v>
      </c>
      <c r="O18082" t="s">
        <v>273</v>
      </c>
      <c r="P18082">
        <v>2004</v>
      </c>
      <c r="Q18082" s="1">
        <v>38505</v>
      </c>
      <c r="R18082" s="1">
        <v>38505</v>
      </c>
      <c r="S18082">
        <v>0</v>
      </c>
      <c r="T18082">
        <v>5000000</v>
      </c>
      <c r="U18082">
        <v>0</v>
      </c>
      <c r="V18082">
        <v>0</v>
      </c>
      <c r="W18082">
        <v>0</v>
      </c>
      <c r="X18082">
        <v>0</v>
      </c>
      <c r="Y18082">
        <v>0</v>
      </c>
      <c r="Z18082">
        <v>0</v>
      </c>
      <c r="AA18082">
        <v>0</v>
      </c>
      <c r="AB18082">
        <v>0</v>
      </c>
      <c r="AC18082">
        <v>0</v>
      </c>
      <c r="AD18082">
        <v>0</v>
      </c>
      <c r="AE18082">
        <v>0</v>
      </c>
      <c r="AF18082">
        <v>0</v>
      </c>
      <c r="AG18082">
        <v>5000000</v>
      </c>
      <c r="AH18082">
        <v>0</v>
      </c>
      <c r="AI18082">
        <v>0</v>
      </c>
      <c r="AJ18082">
        <v>0</v>
      </c>
      <c r="AK18082">
        <v>0</v>
      </c>
      <c r="AL18082">
        <v>0</v>
      </c>
      <c r="AM18082">
        <v>0</v>
      </c>
      <c r="AN18082">
        <v>1</v>
      </c>
    </row>
    <row r="18083" spans="1:40" x14ac:dyDescent="0.45">
      <c r="A18083" t="s">
        <v>17748</v>
      </c>
      <c r="B18083" t="s">
        <v>17749</v>
      </c>
      <c r="C18083" t="s">
        <v>17750</v>
      </c>
      <c r="D18083" t="s">
        <v>68</v>
      </c>
      <c r="E18083" t="s">
        <v>69</v>
      </c>
      <c r="F18083">
        <v>0</v>
      </c>
      <c r="G18083" t="s">
        <v>51</v>
      </c>
      <c r="H18083" t="s">
        <v>44</v>
      </c>
      <c r="I18083" t="s">
        <v>678</v>
      </c>
      <c r="J18083" t="s">
        <v>679</v>
      </c>
      <c r="K18083" t="s">
        <v>3095</v>
      </c>
      <c r="L18083">
        <v>1</v>
      </c>
      <c r="M18083" s="1">
        <v>38718</v>
      </c>
      <c r="N18083" s="3">
        <v>43836</v>
      </c>
      <c r="O18083" t="s">
        <v>260</v>
      </c>
      <c r="P18083">
        <v>2006</v>
      </c>
      <c r="Q18083" s="1">
        <v>41802</v>
      </c>
      <c r="R18083" s="1">
        <v>41802</v>
      </c>
      <c r="S18083">
        <v>0</v>
      </c>
      <c r="T18083">
        <v>5000000</v>
      </c>
      <c r="U18083">
        <v>0</v>
      </c>
      <c r="V18083">
        <v>0</v>
      </c>
      <c r="W18083">
        <v>0</v>
      </c>
      <c r="X18083">
        <v>0</v>
      </c>
      <c r="Y18083">
        <v>0</v>
      </c>
      <c r="Z18083">
        <v>0</v>
      </c>
      <c r="AA18083">
        <v>0</v>
      </c>
      <c r="AB18083">
        <v>0</v>
      </c>
      <c r="AC18083">
        <v>0</v>
      </c>
      <c r="AD18083">
        <v>0</v>
      </c>
      <c r="AE18083">
        <v>0</v>
      </c>
      <c r="AF18083">
        <v>0</v>
      </c>
      <c r="AG18083">
        <v>0</v>
      </c>
      <c r="AH18083">
        <v>0</v>
      </c>
      <c r="AI18083">
        <v>0</v>
      </c>
      <c r="AJ18083">
        <v>0</v>
      </c>
      <c r="AK18083">
        <v>0</v>
      </c>
      <c r="AL18083">
        <v>0</v>
      </c>
      <c r="AM18083">
        <v>0</v>
      </c>
      <c r="AN18083">
        <v>1</v>
      </c>
    </row>
    <row r="18084" spans="1:40" x14ac:dyDescent="0.45">
      <c r="A18084" t="s">
        <v>34114</v>
      </c>
      <c r="B18084" t="s">
        <v>34115</v>
      </c>
      <c r="C18084" t="s">
        <v>34116</v>
      </c>
      <c r="D18084" t="s">
        <v>1062</v>
      </c>
      <c r="E18084" t="s">
        <v>1063</v>
      </c>
      <c r="F18084">
        <v>0</v>
      </c>
      <c r="G18084" t="s">
        <v>51</v>
      </c>
      <c r="H18084" t="s">
        <v>44</v>
      </c>
      <c r="I18084" t="s">
        <v>678</v>
      </c>
      <c r="J18084" t="s">
        <v>679</v>
      </c>
      <c r="K18084" t="s">
        <v>31889</v>
      </c>
      <c r="L18084">
        <v>1</v>
      </c>
      <c r="M18084" s="1">
        <v>31778</v>
      </c>
      <c r="N18084" s="2">
        <v>31778</v>
      </c>
      <c r="O18084" t="s">
        <v>1058</v>
      </c>
      <c r="P18084">
        <v>1987</v>
      </c>
      <c r="Q18084" s="1">
        <v>39395</v>
      </c>
      <c r="R18084" s="1">
        <v>39395</v>
      </c>
      <c r="S18084">
        <v>0</v>
      </c>
      <c r="T18084">
        <v>5000000</v>
      </c>
      <c r="U18084">
        <v>0</v>
      </c>
      <c r="V18084">
        <v>0</v>
      </c>
      <c r="W18084">
        <v>0</v>
      </c>
      <c r="X18084">
        <v>0</v>
      </c>
      <c r="Y18084">
        <v>0</v>
      </c>
      <c r="Z18084">
        <v>0</v>
      </c>
      <c r="AA18084">
        <v>0</v>
      </c>
      <c r="AB18084">
        <v>0</v>
      </c>
      <c r="AC18084">
        <v>0</v>
      </c>
      <c r="AD18084">
        <v>0</v>
      </c>
      <c r="AE18084">
        <v>0</v>
      </c>
      <c r="AF18084">
        <v>0</v>
      </c>
      <c r="AG18084">
        <v>0</v>
      </c>
      <c r="AH18084">
        <v>0</v>
      </c>
      <c r="AI18084">
        <v>0</v>
      </c>
      <c r="AJ18084">
        <v>0</v>
      </c>
      <c r="AK18084">
        <v>0</v>
      </c>
      <c r="AL18084">
        <v>0</v>
      </c>
      <c r="AM18084">
        <v>0</v>
      </c>
      <c r="AN18084">
        <v>1</v>
      </c>
    </row>
    <row r="18085" spans="1:40" x14ac:dyDescent="0.45">
      <c r="A18085" t="s">
        <v>49777</v>
      </c>
      <c r="B18085" t="s">
        <v>49778</v>
      </c>
      <c r="C18085" t="s">
        <v>49779</v>
      </c>
      <c r="D18085" t="s">
        <v>198</v>
      </c>
      <c r="E18085" t="s">
        <v>199</v>
      </c>
      <c r="F18085">
        <v>0</v>
      </c>
      <c r="G18085" t="s">
        <v>51</v>
      </c>
      <c r="H18085" t="s">
        <v>44</v>
      </c>
      <c r="I18085" t="s">
        <v>678</v>
      </c>
      <c r="J18085" t="s">
        <v>679</v>
      </c>
      <c r="K18085" t="s">
        <v>680</v>
      </c>
      <c r="L18085">
        <v>1</v>
      </c>
      <c r="M18085" s="1">
        <v>38353</v>
      </c>
      <c r="N18085" s="3">
        <v>43835</v>
      </c>
      <c r="O18085" t="s">
        <v>277</v>
      </c>
      <c r="P18085">
        <v>2005</v>
      </c>
      <c r="Q18085" s="1">
        <v>40072</v>
      </c>
      <c r="R18085" s="1">
        <v>40072</v>
      </c>
      <c r="S18085">
        <v>0</v>
      </c>
      <c r="T18085">
        <v>0</v>
      </c>
      <c r="U18085">
        <v>0</v>
      </c>
      <c r="V18085">
        <v>0</v>
      </c>
      <c r="W18085">
        <v>0</v>
      </c>
      <c r="X18085">
        <v>5000000</v>
      </c>
      <c r="Y18085">
        <v>0</v>
      </c>
      <c r="Z18085">
        <v>0</v>
      </c>
      <c r="AA18085">
        <v>0</v>
      </c>
      <c r="AB18085">
        <v>0</v>
      </c>
      <c r="AC18085">
        <v>0</v>
      </c>
      <c r="AD18085">
        <v>0</v>
      </c>
      <c r="AE18085">
        <v>0</v>
      </c>
      <c r="AF18085">
        <v>0</v>
      </c>
      <c r="AG18085">
        <v>0</v>
      </c>
      <c r="AH18085">
        <v>0</v>
      </c>
      <c r="AI18085">
        <v>0</v>
      </c>
      <c r="AJ18085">
        <v>0</v>
      </c>
      <c r="AK18085">
        <v>0</v>
      </c>
      <c r="AL18085">
        <v>0</v>
      </c>
      <c r="AM18085">
        <v>0</v>
      </c>
      <c r="AN18085">
        <v>1</v>
      </c>
    </row>
    <row r="18086" spans="1:40" x14ac:dyDescent="0.45">
      <c r="A18086" t="s">
        <v>65023</v>
      </c>
      <c r="B18086" t="s">
        <v>65024</v>
      </c>
      <c r="C18086" t="s">
        <v>65025</v>
      </c>
      <c r="D18086" t="s">
        <v>65026</v>
      </c>
      <c r="E18086" t="s">
        <v>7571</v>
      </c>
      <c r="F18086">
        <v>0</v>
      </c>
      <c r="G18086" t="s">
        <v>51</v>
      </c>
      <c r="H18086" t="s">
        <v>44</v>
      </c>
      <c r="I18086" t="s">
        <v>678</v>
      </c>
      <c r="J18086" t="s">
        <v>679</v>
      </c>
      <c r="K18086" t="s">
        <v>915</v>
      </c>
      <c r="L18086">
        <v>1</v>
      </c>
      <c r="M18086" s="1">
        <v>34965</v>
      </c>
      <c r="N18086" s="2">
        <v>34943</v>
      </c>
      <c r="O18086" t="s">
        <v>10285</v>
      </c>
      <c r="P18086">
        <v>1995</v>
      </c>
      <c r="Q18086" s="1">
        <v>36892</v>
      </c>
      <c r="R18086" s="1">
        <v>36892</v>
      </c>
      <c r="S18086">
        <v>0</v>
      </c>
      <c r="T18086">
        <v>5000000</v>
      </c>
      <c r="U18086">
        <v>0</v>
      </c>
      <c r="V18086">
        <v>0</v>
      </c>
      <c r="W18086">
        <v>0</v>
      </c>
      <c r="X18086">
        <v>0</v>
      </c>
      <c r="Y18086">
        <v>0</v>
      </c>
      <c r="Z18086">
        <v>0</v>
      </c>
      <c r="AA18086">
        <v>0</v>
      </c>
      <c r="AB18086">
        <v>0</v>
      </c>
      <c r="AC18086">
        <v>0</v>
      </c>
      <c r="AD18086">
        <v>0</v>
      </c>
      <c r="AE18086">
        <v>0</v>
      </c>
      <c r="AF18086">
        <v>5000000</v>
      </c>
      <c r="AG18086">
        <v>0</v>
      </c>
      <c r="AH18086">
        <v>0</v>
      </c>
      <c r="AI18086">
        <v>0</v>
      </c>
      <c r="AJ18086">
        <v>0</v>
      </c>
      <c r="AK18086">
        <v>0</v>
      </c>
      <c r="AL18086">
        <v>0</v>
      </c>
      <c r="AM18086">
        <v>0</v>
      </c>
      <c r="AN18086">
        <v>1</v>
      </c>
    </row>
    <row r="18087" spans="1:40" x14ac:dyDescent="0.45">
      <c r="A18087" t="s">
        <v>63270</v>
      </c>
      <c r="B18087" t="s">
        <v>63271</v>
      </c>
      <c r="C18087" t="s">
        <v>63272</v>
      </c>
      <c r="D18087" t="s">
        <v>63273</v>
      </c>
      <c r="E18087" t="s">
        <v>4176</v>
      </c>
      <c r="F18087">
        <v>0</v>
      </c>
      <c r="G18087" t="s">
        <v>51</v>
      </c>
      <c r="H18087" t="s">
        <v>44</v>
      </c>
      <c r="I18087" t="s">
        <v>3185</v>
      </c>
      <c r="J18087" t="s">
        <v>365</v>
      </c>
      <c r="K18087" t="s">
        <v>3186</v>
      </c>
      <c r="L18087">
        <v>1</v>
      </c>
      <c r="M18087" s="1">
        <v>40544</v>
      </c>
      <c r="N18087" s="3">
        <v>43841</v>
      </c>
      <c r="O18087" t="s">
        <v>311</v>
      </c>
      <c r="P18087">
        <v>2011</v>
      </c>
      <c r="Q18087" s="1">
        <v>38899</v>
      </c>
      <c r="R18087" s="1">
        <v>38899</v>
      </c>
      <c r="S18087">
        <v>0</v>
      </c>
      <c r="T18087">
        <v>5000000</v>
      </c>
      <c r="U18087">
        <v>0</v>
      </c>
      <c r="V18087">
        <v>0</v>
      </c>
      <c r="W18087">
        <v>0</v>
      </c>
      <c r="X18087">
        <v>0</v>
      </c>
      <c r="Y18087">
        <v>0</v>
      </c>
      <c r="Z18087">
        <v>0</v>
      </c>
      <c r="AA18087">
        <v>0</v>
      </c>
      <c r="AB18087">
        <v>0</v>
      </c>
      <c r="AC18087">
        <v>0</v>
      </c>
      <c r="AD18087">
        <v>0</v>
      </c>
      <c r="AE18087">
        <v>0</v>
      </c>
      <c r="AF18087">
        <v>0</v>
      </c>
      <c r="AG18087">
        <v>5000000</v>
      </c>
      <c r="AH18087">
        <v>0</v>
      </c>
      <c r="AI18087">
        <v>0</v>
      </c>
      <c r="AJ18087">
        <v>0</v>
      </c>
      <c r="AK18087">
        <v>0</v>
      </c>
      <c r="AL18087">
        <v>0</v>
      </c>
      <c r="AM18087">
        <v>0</v>
      </c>
      <c r="AN18087">
        <v>1</v>
      </c>
    </row>
    <row r="18088" spans="1:40" x14ac:dyDescent="0.45">
      <c r="A18088" t="s">
        <v>2996</v>
      </c>
      <c r="B18088" t="s">
        <v>2997</v>
      </c>
      <c r="C18088" t="s">
        <v>2998</v>
      </c>
      <c r="D18088" t="s">
        <v>78</v>
      </c>
      <c r="E18088" t="s">
        <v>79</v>
      </c>
      <c r="F18088">
        <v>0</v>
      </c>
      <c r="G18088" t="s">
        <v>51</v>
      </c>
      <c r="H18088" t="s">
        <v>44</v>
      </c>
      <c r="I18088" t="s">
        <v>70</v>
      </c>
      <c r="J18088" t="s">
        <v>345</v>
      </c>
      <c r="K18088" t="s">
        <v>345</v>
      </c>
      <c r="L18088">
        <v>1</v>
      </c>
      <c r="M18088" s="1">
        <v>31413</v>
      </c>
      <c r="N18088" s="2">
        <v>31413</v>
      </c>
      <c r="O18088" t="s">
        <v>103</v>
      </c>
      <c r="P18088">
        <v>1986</v>
      </c>
      <c r="Q18088" s="1">
        <v>41742</v>
      </c>
      <c r="R18088" s="1">
        <v>41742</v>
      </c>
      <c r="S18088">
        <v>0</v>
      </c>
      <c r="T18088">
        <v>5000000</v>
      </c>
      <c r="U18088">
        <v>0</v>
      </c>
      <c r="V18088">
        <v>0</v>
      </c>
      <c r="W18088">
        <v>0</v>
      </c>
      <c r="X18088">
        <v>0</v>
      </c>
      <c r="Y18088">
        <v>0</v>
      </c>
      <c r="Z18088">
        <v>0</v>
      </c>
      <c r="AA18088">
        <v>0</v>
      </c>
      <c r="AB18088">
        <v>0</v>
      </c>
      <c r="AC18088">
        <v>0</v>
      </c>
      <c r="AD18088">
        <v>0</v>
      </c>
      <c r="AE18088">
        <v>0</v>
      </c>
      <c r="AF18088">
        <v>0</v>
      </c>
      <c r="AG18088">
        <v>0</v>
      </c>
      <c r="AH18088">
        <v>0</v>
      </c>
      <c r="AI18088">
        <v>0</v>
      </c>
      <c r="AJ18088">
        <v>0</v>
      </c>
      <c r="AK18088">
        <v>0</v>
      </c>
      <c r="AL18088">
        <v>0</v>
      </c>
      <c r="AM18088">
        <v>0</v>
      </c>
      <c r="AN18088">
        <v>1</v>
      </c>
    </row>
    <row r="18089" spans="1:40" x14ac:dyDescent="0.45">
      <c r="A18089" t="s">
        <v>4839</v>
      </c>
      <c r="B18089" t="s">
        <v>4840</v>
      </c>
      <c r="C18089" t="s">
        <v>4841</v>
      </c>
      <c r="D18089" t="s">
        <v>1062</v>
      </c>
      <c r="E18089" t="s">
        <v>1063</v>
      </c>
      <c r="F18089">
        <v>0</v>
      </c>
      <c r="G18089" t="s">
        <v>75</v>
      </c>
      <c r="H18089" t="s">
        <v>44</v>
      </c>
      <c r="I18089" t="s">
        <v>70</v>
      </c>
      <c r="J18089" t="s">
        <v>1648</v>
      </c>
      <c r="K18089" t="s">
        <v>1649</v>
      </c>
      <c r="L18089">
        <v>1</v>
      </c>
      <c r="M18089" s="1">
        <v>26299</v>
      </c>
      <c r="N18089" s="2">
        <v>26299</v>
      </c>
      <c r="O18089" t="s">
        <v>1424</v>
      </c>
      <c r="P18089">
        <v>1972</v>
      </c>
      <c r="Q18089" s="1">
        <v>38618</v>
      </c>
      <c r="R18089" s="1">
        <v>38618</v>
      </c>
      <c r="S18089">
        <v>0</v>
      </c>
      <c r="T18089">
        <v>5000000</v>
      </c>
      <c r="U18089">
        <v>0</v>
      </c>
      <c r="V18089">
        <v>0</v>
      </c>
      <c r="W18089">
        <v>0</v>
      </c>
      <c r="X18089">
        <v>0</v>
      </c>
      <c r="Y18089">
        <v>0</v>
      </c>
      <c r="Z18089">
        <v>0</v>
      </c>
      <c r="AA18089">
        <v>0</v>
      </c>
      <c r="AB18089">
        <v>0</v>
      </c>
      <c r="AC18089">
        <v>0</v>
      </c>
      <c r="AD18089">
        <v>0</v>
      </c>
      <c r="AE18089">
        <v>0</v>
      </c>
      <c r="AF18089">
        <v>0</v>
      </c>
      <c r="AG18089">
        <v>0</v>
      </c>
      <c r="AH18089">
        <v>0</v>
      </c>
      <c r="AI18089">
        <v>0</v>
      </c>
      <c r="AJ18089">
        <v>0</v>
      </c>
      <c r="AK18089">
        <v>0</v>
      </c>
      <c r="AL18089">
        <v>0</v>
      </c>
      <c r="AM18089">
        <v>0</v>
      </c>
      <c r="AN18089">
        <v>0</v>
      </c>
    </row>
    <row r="18090" spans="1:40" x14ac:dyDescent="0.45">
      <c r="A18090" t="s">
        <v>8268</v>
      </c>
      <c r="B18090" t="s">
        <v>8269</v>
      </c>
      <c r="C18090" t="s">
        <v>8270</v>
      </c>
      <c r="D18090" t="s">
        <v>90</v>
      </c>
      <c r="E18090" t="s">
        <v>91</v>
      </c>
      <c r="F18090">
        <v>0</v>
      </c>
      <c r="G18090" t="s">
        <v>51</v>
      </c>
      <c r="H18090" t="s">
        <v>44</v>
      </c>
      <c r="I18090" t="s">
        <v>70</v>
      </c>
      <c r="J18090" t="s">
        <v>1513</v>
      </c>
      <c r="K18090" t="s">
        <v>1167</v>
      </c>
      <c r="L18090">
        <v>2</v>
      </c>
      <c r="M18090" s="1">
        <v>39814</v>
      </c>
      <c r="N18090" s="3">
        <v>43839</v>
      </c>
      <c r="O18090" t="s">
        <v>135</v>
      </c>
      <c r="P18090">
        <v>2009</v>
      </c>
      <c r="Q18090" s="1">
        <v>41426</v>
      </c>
      <c r="R18090" s="1">
        <v>41894</v>
      </c>
      <c r="S18090">
        <v>0</v>
      </c>
      <c r="T18090">
        <v>5000000</v>
      </c>
      <c r="U18090">
        <v>0</v>
      </c>
      <c r="V18090">
        <v>0</v>
      </c>
      <c r="W18090">
        <v>0</v>
      </c>
      <c r="X18090">
        <v>0</v>
      </c>
      <c r="Y18090">
        <v>0</v>
      </c>
      <c r="Z18090">
        <v>0</v>
      </c>
      <c r="AA18090">
        <v>0</v>
      </c>
      <c r="AB18090">
        <v>0</v>
      </c>
      <c r="AC18090">
        <v>0</v>
      </c>
      <c r="AD18090">
        <v>0</v>
      </c>
      <c r="AE18090">
        <v>0</v>
      </c>
      <c r="AF18090">
        <v>2000000</v>
      </c>
      <c r="AG18090">
        <v>3000000</v>
      </c>
      <c r="AH18090">
        <v>0</v>
      </c>
      <c r="AI18090">
        <v>0</v>
      </c>
      <c r="AJ18090">
        <v>0</v>
      </c>
      <c r="AK18090">
        <v>0</v>
      </c>
      <c r="AL18090">
        <v>0</v>
      </c>
      <c r="AM18090">
        <v>0</v>
      </c>
      <c r="AN18090">
        <v>1</v>
      </c>
    </row>
    <row r="18091" spans="1:40" x14ac:dyDescent="0.45">
      <c r="A18091" t="s">
        <v>19518</v>
      </c>
      <c r="B18091" t="s">
        <v>19519</v>
      </c>
      <c r="C18091" t="s">
        <v>19520</v>
      </c>
      <c r="D18091" t="s">
        <v>73</v>
      </c>
      <c r="E18091" t="s">
        <v>74</v>
      </c>
      <c r="F18091">
        <v>0</v>
      </c>
      <c r="G18091" t="s">
        <v>51</v>
      </c>
      <c r="H18091" t="s">
        <v>44</v>
      </c>
      <c r="I18091" t="s">
        <v>70</v>
      </c>
      <c r="J18091" t="s">
        <v>113</v>
      </c>
      <c r="K18091" t="s">
        <v>113</v>
      </c>
      <c r="L18091">
        <v>1</v>
      </c>
      <c r="M18091" s="1">
        <v>38718</v>
      </c>
      <c r="N18091" s="3">
        <v>43836</v>
      </c>
      <c r="O18091" t="s">
        <v>260</v>
      </c>
      <c r="P18091">
        <v>2006</v>
      </c>
      <c r="Q18091" s="1">
        <v>38943</v>
      </c>
      <c r="R18091" s="1">
        <v>38943</v>
      </c>
      <c r="S18091">
        <v>0</v>
      </c>
      <c r="T18091">
        <v>5000000</v>
      </c>
      <c r="U18091">
        <v>0</v>
      </c>
      <c r="V18091">
        <v>0</v>
      </c>
      <c r="W18091">
        <v>0</v>
      </c>
      <c r="X18091">
        <v>0</v>
      </c>
      <c r="Y18091">
        <v>0</v>
      </c>
      <c r="Z18091">
        <v>0</v>
      </c>
      <c r="AA18091">
        <v>0</v>
      </c>
      <c r="AB18091">
        <v>0</v>
      </c>
      <c r="AC18091">
        <v>0</v>
      </c>
      <c r="AD18091">
        <v>0</v>
      </c>
      <c r="AE18091">
        <v>0</v>
      </c>
      <c r="AF18091">
        <v>5000000</v>
      </c>
      <c r="AG18091">
        <v>0</v>
      </c>
      <c r="AH18091">
        <v>0</v>
      </c>
      <c r="AI18091">
        <v>0</v>
      </c>
      <c r="AJ18091">
        <v>0</v>
      </c>
      <c r="AK18091">
        <v>0</v>
      </c>
      <c r="AL18091">
        <v>0</v>
      </c>
      <c r="AM18091">
        <v>0</v>
      </c>
      <c r="AN18091">
        <v>1</v>
      </c>
    </row>
    <row r="18092" spans="1:40" x14ac:dyDescent="0.45">
      <c r="A18092" t="s">
        <v>20985</v>
      </c>
      <c r="B18092" t="s">
        <v>20986</v>
      </c>
      <c r="C18092" t="s">
        <v>20987</v>
      </c>
      <c r="D18092" t="s">
        <v>1709</v>
      </c>
      <c r="E18092" t="s">
        <v>1038</v>
      </c>
      <c r="F18092">
        <v>0</v>
      </c>
      <c r="G18092" t="s">
        <v>51</v>
      </c>
      <c r="H18092" t="s">
        <v>44</v>
      </c>
      <c r="I18092" t="s">
        <v>70</v>
      </c>
      <c r="J18092" t="s">
        <v>345</v>
      </c>
      <c r="K18092" t="s">
        <v>2554</v>
      </c>
      <c r="L18092">
        <v>1</v>
      </c>
      <c r="M18092" s="1">
        <v>37987</v>
      </c>
      <c r="N18092" s="3">
        <v>43834</v>
      </c>
      <c r="O18092" t="s">
        <v>273</v>
      </c>
      <c r="P18092">
        <v>2004</v>
      </c>
      <c r="Q18092" s="1">
        <v>41533</v>
      </c>
      <c r="R18092" s="1">
        <v>41533</v>
      </c>
      <c r="S18092">
        <v>0</v>
      </c>
      <c r="T18092">
        <v>5000000</v>
      </c>
      <c r="U18092">
        <v>0</v>
      </c>
      <c r="V18092">
        <v>0</v>
      </c>
      <c r="W18092">
        <v>0</v>
      </c>
      <c r="X18092">
        <v>0</v>
      </c>
      <c r="Y18092">
        <v>0</v>
      </c>
      <c r="Z18092">
        <v>0</v>
      </c>
      <c r="AA18092">
        <v>0</v>
      </c>
      <c r="AB18092">
        <v>0</v>
      </c>
      <c r="AC18092">
        <v>0</v>
      </c>
      <c r="AD18092">
        <v>0</v>
      </c>
      <c r="AE18092">
        <v>0</v>
      </c>
      <c r="AF18092">
        <v>0</v>
      </c>
      <c r="AG18092">
        <v>0</v>
      </c>
      <c r="AH18092">
        <v>0</v>
      </c>
      <c r="AI18092">
        <v>0</v>
      </c>
      <c r="AJ18092">
        <v>0</v>
      </c>
      <c r="AK18092">
        <v>0</v>
      </c>
      <c r="AL18092">
        <v>0</v>
      </c>
      <c r="AM18092">
        <v>0</v>
      </c>
      <c r="AN18092">
        <v>1</v>
      </c>
    </row>
    <row r="18093" spans="1:40" x14ac:dyDescent="0.45">
      <c r="A18093" t="s">
        <v>31673</v>
      </c>
      <c r="B18093" t="s">
        <v>31674</v>
      </c>
      <c r="C18093" t="s">
        <v>31675</v>
      </c>
      <c r="D18093" t="s">
        <v>587</v>
      </c>
      <c r="E18093" t="s">
        <v>255</v>
      </c>
      <c r="F18093">
        <v>0</v>
      </c>
      <c r="G18093" t="s">
        <v>51</v>
      </c>
      <c r="H18093" t="s">
        <v>44</v>
      </c>
      <c r="I18093" t="s">
        <v>70</v>
      </c>
      <c r="J18093" t="s">
        <v>4407</v>
      </c>
      <c r="K18093" t="s">
        <v>4407</v>
      </c>
      <c r="L18093">
        <v>1</v>
      </c>
      <c r="M18093" s="1">
        <v>41275</v>
      </c>
      <c r="N18093" s="3">
        <v>43843</v>
      </c>
      <c r="O18093" t="s">
        <v>117</v>
      </c>
      <c r="P18093">
        <v>2013</v>
      </c>
      <c r="Q18093" s="1">
        <v>41879</v>
      </c>
      <c r="R18093" s="1">
        <v>41879</v>
      </c>
      <c r="S18093">
        <v>0</v>
      </c>
      <c r="T18093">
        <v>5000000</v>
      </c>
      <c r="U18093">
        <v>0</v>
      </c>
      <c r="V18093">
        <v>0</v>
      </c>
      <c r="W18093">
        <v>0</v>
      </c>
      <c r="X18093">
        <v>0</v>
      </c>
      <c r="Y18093">
        <v>0</v>
      </c>
      <c r="Z18093">
        <v>0</v>
      </c>
      <c r="AA18093">
        <v>0</v>
      </c>
      <c r="AB18093">
        <v>0</v>
      </c>
      <c r="AC18093">
        <v>0</v>
      </c>
      <c r="AD18093">
        <v>0</v>
      </c>
      <c r="AE18093">
        <v>0</v>
      </c>
      <c r="AF18093">
        <v>0</v>
      </c>
      <c r="AG18093">
        <v>0</v>
      </c>
      <c r="AH18093">
        <v>0</v>
      </c>
      <c r="AI18093">
        <v>0</v>
      </c>
      <c r="AJ18093">
        <v>0</v>
      </c>
      <c r="AK18093">
        <v>0</v>
      </c>
      <c r="AL18093">
        <v>0</v>
      </c>
      <c r="AM18093">
        <v>0</v>
      </c>
      <c r="AN18093">
        <v>1</v>
      </c>
    </row>
    <row r="18094" spans="1:40" x14ac:dyDescent="0.45">
      <c r="A18094" t="s">
        <v>37450</v>
      </c>
      <c r="B18094" t="s">
        <v>37451</v>
      </c>
      <c r="C18094" t="s">
        <v>37452</v>
      </c>
      <c r="D18094" t="s">
        <v>37453</v>
      </c>
      <c r="E18094" t="s">
        <v>210</v>
      </c>
      <c r="F18094">
        <v>0</v>
      </c>
      <c r="G18094" t="s">
        <v>51</v>
      </c>
      <c r="H18094" t="s">
        <v>44</v>
      </c>
      <c r="I18094" t="s">
        <v>70</v>
      </c>
      <c r="J18094" t="s">
        <v>345</v>
      </c>
      <c r="K18094" t="s">
        <v>345</v>
      </c>
      <c r="L18094">
        <v>1</v>
      </c>
      <c r="M18094" s="1">
        <v>41214</v>
      </c>
      <c r="N18094" s="3">
        <v>44147</v>
      </c>
      <c r="O18094" t="s">
        <v>58</v>
      </c>
      <c r="P18094">
        <v>2012</v>
      </c>
      <c r="Q18094" s="1">
        <v>41613</v>
      </c>
      <c r="R18094" s="1">
        <v>41613</v>
      </c>
      <c r="S18094">
        <v>0</v>
      </c>
      <c r="T18094">
        <v>5000000</v>
      </c>
      <c r="U18094">
        <v>0</v>
      </c>
      <c r="V18094">
        <v>0</v>
      </c>
      <c r="W18094">
        <v>0</v>
      </c>
      <c r="X18094">
        <v>0</v>
      </c>
      <c r="Y18094">
        <v>0</v>
      </c>
      <c r="Z18094">
        <v>0</v>
      </c>
      <c r="AA18094">
        <v>0</v>
      </c>
      <c r="AB18094">
        <v>0</v>
      </c>
      <c r="AC18094">
        <v>0</v>
      </c>
      <c r="AD18094">
        <v>0</v>
      </c>
      <c r="AE18094">
        <v>0</v>
      </c>
      <c r="AF18094">
        <v>5000000</v>
      </c>
      <c r="AG18094">
        <v>0</v>
      </c>
      <c r="AH18094">
        <v>0</v>
      </c>
      <c r="AI18094">
        <v>0</v>
      </c>
      <c r="AJ18094">
        <v>0</v>
      </c>
      <c r="AK18094">
        <v>0</v>
      </c>
      <c r="AL18094">
        <v>0</v>
      </c>
      <c r="AM18094">
        <v>0</v>
      </c>
      <c r="AN18094">
        <v>1</v>
      </c>
    </row>
    <row r="18095" spans="1:40" x14ac:dyDescent="0.45">
      <c r="A18095" t="s">
        <v>64611</v>
      </c>
      <c r="B18095" t="s">
        <v>64612</v>
      </c>
      <c r="C18095" t="s">
        <v>64613</v>
      </c>
      <c r="D18095" t="s">
        <v>899</v>
      </c>
      <c r="E18095" t="s">
        <v>900</v>
      </c>
      <c r="F18095">
        <v>0</v>
      </c>
      <c r="G18095" t="s">
        <v>51</v>
      </c>
      <c r="H18095" t="s">
        <v>44</v>
      </c>
      <c r="I18095" t="s">
        <v>70</v>
      </c>
      <c r="J18095" t="s">
        <v>1513</v>
      </c>
      <c r="K18095" t="s">
        <v>1513</v>
      </c>
      <c r="L18095">
        <v>1</v>
      </c>
      <c r="M18095" s="1">
        <v>39083</v>
      </c>
      <c r="N18095" s="3">
        <v>43837</v>
      </c>
      <c r="O18095" t="s">
        <v>80</v>
      </c>
      <c r="P18095">
        <v>2007</v>
      </c>
      <c r="Q18095" s="1">
        <v>39389</v>
      </c>
      <c r="R18095" s="1">
        <v>39389</v>
      </c>
      <c r="S18095">
        <v>0</v>
      </c>
      <c r="T18095">
        <v>5000000</v>
      </c>
      <c r="U18095">
        <v>0</v>
      </c>
      <c r="V18095">
        <v>0</v>
      </c>
      <c r="W18095">
        <v>0</v>
      </c>
      <c r="X18095">
        <v>0</v>
      </c>
      <c r="Y18095">
        <v>0</v>
      </c>
      <c r="Z18095">
        <v>0</v>
      </c>
      <c r="AA18095">
        <v>0</v>
      </c>
      <c r="AB18095">
        <v>0</v>
      </c>
      <c r="AC18095">
        <v>0</v>
      </c>
      <c r="AD18095">
        <v>0</v>
      </c>
      <c r="AE18095">
        <v>0</v>
      </c>
      <c r="AF18095">
        <v>5000000</v>
      </c>
      <c r="AG18095">
        <v>0</v>
      </c>
      <c r="AH18095">
        <v>0</v>
      </c>
      <c r="AI18095">
        <v>0</v>
      </c>
      <c r="AJ18095">
        <v>0</v>
      </c>
      <c r="AK18095">
        <v>0</v>
      </c>
      <c r="AL18095">
        <v>0</v>
      </c>
      <c r="AM18095">
        <v>0</v>
      </c>
      <c r="AN18095">
        <v>1</v>
      </c>
    </row>
    <row r="18096" spans="1:40" x14ac:dyDescent="0.45">
      <c r="A18096" t="s">
        <v>35429</v>
      </c>
      <c r="B18096" t="s">
        <v>35430</v>
      </c>
      <c r="C18096" t="s">
        <v>35431</v>
      </c>
      <c r="D18096" t="s">
        <v>1062</v>
      </c>
      <c r="E18096" t="s">
        <v>1063</v>
      </c>
      <c r="F18096">
        <v>0</v>
      </c>
      <c r="G18096" t="s">
        <v>51</v>
      </c>
      <c r="H18096" t="s">
        <v>44</v>
      </c>
      <c r="I18096" t="s">
        <v>369</v>
      </c>
      <c r="J18096" t="s">
        <v>370</v>
      </c>
      <c r="K18096" t="s">
        <v>3129</v>
      </c>
      <c r="L18096">
        <v>1</v>
      </c>
      <c r="M18096" s="1">
        <v>36161</v>
      </c>
      <c r="N18096" s="2">
        <v>36161</v>
      </c>
      <c r="O18096" t="s">
        <v>597</v>
      </c>
      <c r="P18096">
        <v>1999</v>
      </c>
      <c r="Q18096" s="1">
        <v>38380</v>
      </c>
      <c r="R18096" s="1">
        <v>38380</v>
      </c>
      <c r="S18096">
        <v>0</v>
      </c>
      <c r="T18096">
        <v>5000000</v>
      </c>
      <c r="U18096">
        <v>0</v>
      </c>
      <c r="V18096">
        <v>0</v>
      </c>
      <c r="W18096">
        <v>0</v>
      </c>
      <c r="X18096">
        <v>0</v>
      </c>
      <c r="Y18096">
        <v>0</v>
      </c>
      <c r="Z18096">
        <v>0</v>
      </c>
      <c r="AA18096">
        <v>0</v>
      </c>
      <c r="AB18096">
        <v>0</v>
      </c>
      <c r="AC18096">
        <v>0</v>
      </c>
      <c r="AD18096">
        <v>0</v>
      </c>
      <c r="AE18096">
        <v>0</v>
      </c>
      <c r="AF18096">
        <v>0</v>
      </c>
      <c r="AG18096">
        <v>5000000</v>
      </c>
      <c r="AH18096">
        <v>0</v>
      </c>
      <c r="AI18096">
        <v>0</v>
      </c>
      <c r="AJ18096">
        <v>0</v>
      </c>
      <c r="AK18096">
        <v>0</v>
      </c>
      <c r="AL18096">
        <v>0</v>
      </c>
      <c r="AM18096">
        <v>0</v>
      </c>
      <c r="AN18096">
        <v>1</v>
      </c>
    </row>
    <row r="18097" spans="1:40" x14ac:dyDescent="0.45">
      <c r="A18097" t="s">
        <v>40385</v>
      </c>
      <c r="B18097" t="s">
        <v>40386</v>
      </c>
      <c r="C18097" t="s">
        <v>40387</v>
      </c>
      <c r="D18097" t="s">
        <v>115</v>
      </c>
      <c r="E18097" t="s">
        <v>116</v>
      </c>
      <c r="F18097">
        <v>0</v>
      </c>
      <c r="G18097" t="s">
        <v>51</v>
      </c>
      <c r="H18097" t="s">
        <v>44</v>
      </c>
      <c r="I18097" t="s">
        <v>369</v>
      </c>
      <c r="J18097" t="s">
        <v>370</v>
      </c>
      <c r="K18097" t="s">
        <v>2811</v>
      </c>
      <c r="L18097">
        <v>1</v>
      </c>
      <c r="M18097" s="1">
        <v>34335</v>
      </c>
      <c r="N18097" s="2">
        <v>34335</v>
      </c>
      <c r="O18097" t="s">
        <v>1593</v>
      </c>
      <c r="P18097">
        <v>1994</v>
      </c>
      <c r="Q18097" s="1">
        <v>41407</v>
      </c>
      <c r="R18097" s="1">
        <v>41407</v>
      </c>
      <c r="S18097">
        <v>0</v>
      </c>
      <c r="T18097">
        <v>0</v>
      </c>
      <c r="U18097">
        <v>0</v>
      </c>
      <c r="V18097">
        <v>0</v>
      </c>
      <c r="W18097">
        <v>0</v>
      </c>
      <c r="X18097">
        <v>0</v>
      </c>
      <c r="Y18097">
        <v>0</v>
      </c>
      <c r="Z18097">
        <v>0</v>
      </c>
      <c r="AA18097">
        <v>5000000</v>
      </c>
      <c r="AB18097">
        <v>0</v>
      </c>
      <c r="AC18097">
        <v>0</v>
      </c>
      <c r="AD18097">
        <v>0</v>
      </c>
      <c r="AE18097">
        <v>0</v>
      </c>
      <c r="AF18097">
        <v>0</v>
      </c>
      <c r="AG18097">
        <v>0</v>
      </c>
      <c r="AH18097">
        <v>0</v>
      </c>
      <c r="AI18097">
        <v>0</v>
      </c>
      <c r="AJ18097">
        <v>0</v>
      </c>
      <c r="AK18097">
        <v>0</v>
      </c>
      <c r="AL18097">
        <v>0</v>
      </c>
      <c r="AM18097">
        <v>0</v>
      </c>
      <c r="AN18097">
        <v>1</v>
      </c>
    </row>
    <row r="18098" spans="1:40" x14ac:dyDescent="0.45">
      <c r="A18098" t="s">
        <v>44238</v>
      </c>
      <c r="B18098" t="s">
        <v>44239</v>
      </c>
      <c r="C18098" t="s">
        <v>44240</v>
      </c>
      <c r="D18098" t="s">
        <v>44241</v>
      </c>
      <c r="E18098" t="s">
        <v>222</v>
      </c>
      <c r="F18098">
        <v>0</v>
      </c>
      <c r="G18098" t="s">
        <v>51</v>
      </c>
      <c r="H18098" t="s">
        <v>44</v>
      </c>
      <c r="I18098" t="s">
        <v>369</v>
      </c>
      <c r="J18098" t="s">
        <v>370</v>
      </c>
      <c r="K18098" t="s">
        <v>370</v>
      </c>
      <c r="L18098">
        <v>2</v>
      </c>
      <c r="M18098" s="1">
        <v>40179</v>
      </c>
      <c r="N18098" s="3">
        <v>43840</v>
      </c>
      <c r="O18098" t="s">
        <v>87</v>
      </c>
      <c r="P18098">
        <v>2010</v>
      </c>
      <c r="Q18098" s="1">
        <v>41286</v>
      </c>
      <c r="R18098" s="1">
        <v>41786</v>
      </c>
      <c r="S18098">
        <v>0</v>
      </c>
      <c r="T18098">
        <v>4000000</v>
      </c>
      <c r="U18098">
        <v>0</v>
      </c>
      <c r="V18098">
        <v>0</v>
      </c>
      <c r="W18098">
        <v>0</v>
      </c>
      <c r="X18098">
        <v>1000000</v>
      </c>
      <c r="Y18098">
        <v>0</v>
      </c>
      <c r="Z18098">
        <v>0</v>
      </c>
      <c r="AA18098">
        <v>0</v>
      </c>
      <c r="AB18098">
        <v>0</v>
      </c>
      <c r="AC18098">
        <v>0</v>
      </c>
      <c r="AD18098">
        <v>0</v>
      </c>
      <c r="AE18098">
        <v>0</v>
      </c>
      <c r="AF18098">
        <v>4000000</v>
      </c>
      <c r="AG18098">
        <v>0</v>
      </c>
      <c r="AH18098">
        <v>0</v>
      </c>
      <c r="AI18098">
        <v>0</v>
      </c>
      <c r="AJ18098">
        <v>0</v>
      </c>
      <c r="AK18098">
        <v>0</v>
      </c>
      <c r="AL18098">
        <v>0</v>
      </c>
      <c r="AM18098">
        <v>0</v>
      </c>
      <c r="AN18098">
        <v>1</v>
      </c>
    </row>
    <row r="18099" spans="1:40" x14ac:dyDescent="0.45">
      <c r="A18099" t="s">
        <v>72980</v>
      </c>
      <c r="B18099" t="s">
        <v>72981</v>
      </c>
      <c r="C18099" t="s">
        <v>72982</v>
      </c>
      <c r="D18099" t="s">
        <v>90</v>
      </c>
      <c r="E18099" t="s">
        <v>91</v>
      </c>
      <c r="F18099">
        <v>0</v>
      </c>
      <c r="G18099" t="s">
        <v>51</v>
      </c>
      <c r="H18099" t="s">
        <v>44</v>
      </c>
      <c r="I18099" t="s">
        <v>369</v>
      </c>
      <c r="J18099" t="s">
        <v>370</v>
      </c>
      <c r="K18099" t="s">
        <v>1926</v>
      </c>
      <c r="L18099">
        <v>1</v>
      </c>
      <c r="M18099" s="1">
        <v>41779</v>
      </c>
      <c r="N18099" s="3">
        <v>43965</v>
      </c>
      <c r="O18099" t="s">
        <v>644</v>
      </c>
      <c r="P18099">
        <v>2014</v>
      </c>
      <c r="Q18099" s="1">
        <v>41787</v>
      </c>
      <c r="R18099" s="1">
        <v>41787</v>
      </c>
      <c r="S18099">
        <v>0</v>
      </c>
      <c r="T18099">
        <v>0</v>
      </c>
      <c r="U18099">
        <v>5000000</v>
      </c>
      <c r="V18099">
        <v>0</v>
      </c>
      <c r="W18099">
        <v>0</v>
      </c>
      <c r="X18099">
        <v>0</v>
      </c>
      <c r="Y18099">
        <v>0</v>
      </c>
      <c r="Z18099">
        <v>0</v>
      </c>
      <c r="AA18099">
        <v>0</v>
      </c>
      <c r="AB18099">
        <v>0</v>
      </c>
      <c r="AC18099">
        <v>0</v>
      </c>
      <c r="AD18099">
        <v>0</v>
      </c>
      <c r="AE18099">
        <v>0</v>
      </c>
      <c r="AF18099">
        <v>0</v>
      </c>
      <c r="AG18099">
        <v>0</v>
      </c>
      <c r="AH18099">
        <v>0</v>
      </c>
      <c r="AI18099">
        <v>0</v>
      </c>
      <c r="AJ18099">
        <v>0</v>
      </c>
      <c r="AK18099">
        <v>0</v>
      </c>
      <c r="AL18099">
        <v>0</v>
      </c>
      <c r="AM18099">
        <v>0</v>
      </c>
      <c r="AN18099">
        <v>1</v>
      </c>
    </row>
    <row r="18100" spans="1:40" x14ac:dyDescent="0.45">
      <c r="A18100" t="s">
        <v>35333</v>
      </c>
      <c r="B18100" t="s">
        <v>35334</v>
      </c>
      <c r="C18100" t="s">
        <v>35335</v>
      </c>
      <c r="D18100" t="s">
        <v>856</v>
      </c>
      <c r="E18100" t="s">
        <v>91</v>
      </c>
      <c r="F18100">
        <v>0</v>
      </c>
      <c r="G18100" t="s">
        <v>51</v>
      </c>
      <c r="H18100" t="s">
        <v>44</v>
      </c>
      <c r="I18100" t="s">
        <v>84</v>
      </c>
      <c r="J18100" t="s">
        <v>219</v>
      </c>
      <c r="K18100" t="s">
        <v>219</v>
      </c>
      <c r="L18100">
        <v>2</v>
      </c>
      <c r="M18100" s="1">
        <v>37288</v>
      </c>
      <c r="N18100" s="3">
        <v>43863</v>
      </c>
      <c r="O18100" t="s">
        <v>321</v>
      </c>
      <c r="P18100">
        <v>2002</v>
      </c>
      <c r="Q18100" s="1">
        <v>40205</v>
      </c>
      <c r="R18100" s="1">
        <v>41441</v>
      </c>
      <c r="S18100">
        <v>0</v>
      </c>
      <c r="T18100">
        <v>5000000</v>
      </c>
      <c r="U18100">
        <v>0</v>
      </c>
      <c r="V18100">
        <v>0</v>
      </c>
      <c r="W18100">
        <v>0</v>
      </c>
      <c r="X18100">
        <v>0</v>
      </c>
      <c r="Y18100">
        <v>0</v>
      </c>
      <c r="Z18100">
        <v>0</v>
      </c>
      <c r="AA18100">
        <v>0</v>
      </c>
      <c r="AB18100">
        <v>0</v>
      </c>
      <c r="AC18100">
        <v>0</v>
      </c>
      <c r="AD18100">
        <v>0</v>
      </c>
      <c r="AE18100">
        <v>0</v>
      </c>
      <c r="AF18100">
        <v>2000000</v>
      </c>
      <c r="AG18100">
        <v>3000000</v>
      </c>
      <c r="AH18100">
        <v>0</v>
      </c>
      <c r="AI18100">
        <v>0</v>
      </c>
      <c r="AJ18100">
        <v>0</v>
      </c>
      <c r="AK18100">
        <v>0</v>
      </c>
      <c r="AL18100">
        <v>0</v>
      </c>
      <c r="AM18100">
        <v>0</v>
      </c>
      <c r="AN18100">
        <v>1</v>
      </c>
    </row>
    <row r="18101" spans="1:40" x14ac:dyDescent="0.45">
      <c r="A18101" t="s">
        <v>36351</v>
      </c>
      <c r="B18101" t="s">
        <v>36352</v>
      </c>
      <c r="C18101" t="s">
        <v>36353</v>
      </c>
      <c r="D18101" t="s">
        <v>36354</v>
      </c>
      <c r="E18101" t="s">
        <v>937</v>
      </c>
      <c r="F18101">
        <v>0</v>
      </c>
      <c r="G18101" t="s">
        <v>51</v>
      </c>
      <c r="H18101" t="s">
        <v>44</v>
      </c>
      <c r="I18101" t="s">
        <v>84</v>
      </c>
      <c r="J18101" t="s">
        <v>219</v>
      </c>
      <c r="K18101" t="s">
        <v>219</v>
      </c>
      <c r="L18101">
        <v>1</v>
      </c>
      <c r="M18101" s="1">
        <v>36892</v>
      </c>
      <c r="N18101" s="3">
        <v>43831</v>
      </c>
      <c r="O18101" t="s">
        <v>124</v>
      </c>
      <c r="P18101">
        <v>2001</v>
      </c>
      <c r="Q18101" s="1">
        <v>39448</v>
      </c>
      <c r="R18101" s="1">
        <v>39448</v>
      </c>
      <c r="S18101">
        <v>0</v>
      </c>
      <c r="T18101">
        <v>5000000</v>
      </c>
      <c r="U18101">
        <v>0</v>
      </c>
      <c r="V18101">
        <v>0</v>
      </c>
      <c r="W18101">
        <v>0</v>
      </c>
      <c r="X18101">
        <v>0</v>
      </c>
      <c r="Y18101">
        <v>0</v>
      </c>
      <c r="Z18101">
        <v>0</v>
      </c>
      <c r="AA18101">
        <v>0</v>
      </c>
      <c r="AB18101">
        <v>0</v>
      </c>
      <c r="AC18101">
        <v>0</v>
      </c>
      <c r="AD18101">
        <v>0</v>
      </c>
      <c r="AE18101">
        <v>0</v>
      </c>
      <c r="AF18101">
        <v>0</v>
      </c>
      <c r="AG18101">
        <v>5000000</v>
      </c>
      <c r="AH18101">
        <v>0</v>
      </c>
      <c r="AI18101">
        <v>0</v>
      </c>
      <c r="AJ18101">
        <v>0</v>
      </c>
      <c r="AK18101">
        <v>0</v>
      </c>
      <c r="AL18101">
        <v>0</v>
      </c>
      <c r="AM18101">
        <v>0</v>
      </c>
      <c r="AN18101">
        <v>1</v>
      </c>
    </row>
    <row r="18102" spans="1:40" x14ac:dyDescent="0.45">
      <c r="A18102" t="s">
        <v>46363</v>
      </c>
      <c r="B18102" t="s">
        <v>46364</v>
      </c>
      <c r="C18102" t="s">
        <v>46365</v>
      </c>
      <c r="D18102" t="s">
        <v>371</v>
      </c>
      <c r="E18102" t="s">
        <v>222</v>
      </c>
      <c r="F18102">
        <v>0</v>
      </c>
      <c r="G18102" t="s">
        <v>43</v>
      </c>
      <c r="H18102" t="s">
        <v>44</v>
      </c>
      <c r="I18102" t="s">
        <v>84</v>
      </c>
      <c r="J18102" t="s">
        <v>219</v>
      </c>
      <c r="K18102" t="s">
        <v>46366</v>
      </c>
      <c r="L18102">
        <v>1</v>
      </c>
      <c r="M18102" s="1">
        <v>36892</v>
      </c>
      <c r="N18102" s="3">
        <v>43831</v>
      </c>
      <c r="O18102" t="s">
        <v>124</v>
      </c>
      <c r="P18102">
        <v>2001</v>
      </c>
      <c r="Q18102" s="1">
        <v>40184</v>
      </c>
      <c r="R18102" s="1">
        <v>40184</v>
      </c>
      <c r="S18102">
        <v>0</v>
      </c>
      <c r="T18102">
        <v>5000000</v>
      </c>
      <c r="U18102">
        <v>0</v>
      </c>
      <c r="V18102">
        <v>0</v>
      </c>
      <c r="W18102">
        <v>0</v>
      </c>
      <c r="X18102">
        <v>0</v>
      </c>
      <c r="Y18102">
        <v>0</v>
      </c>
      <c r="Z18102">
        <v>0</v>
      </c>
      <c r="AA18102">
        <v>0</v>
      </c>
      <c r="AB18102">
        <v>0</v>
      </c>
      <c r="AC18102">
        <v>0</v>
      </c>
      <c r="AD18102">
        <v>0</v>
      </c>
      <c r="AE18102">
        <v>0</v>
      </c>
      <c r="AF18102">
        <v>0</v>
      </c>
      <c r="AG18102">
        <v>0</v>
      </c>
      <c r="AH18102">
        <v>0</v>
      </c>
      <c r="AI18102">
        <v>0</v>
      </c>
      <c r="AJ18102">
        <v>0</v>
      </c>
      <c r="AK18102">
        <v>0</v>
      </c>
      <c r="AL18102">
        <v>0</v>
      </c>
      <c r="AM18102">
        <v>0</v>
      </c>
      <c r="AN18102">
        <v>1</v>
      </c>
    </row>
    <row r="18103" spans="1:40" x14ac:dyDescent="0.45">
      <c r="A18103" t="s">
        <v>74026</v>
      </c>
      <c r="B18103" t="s">
        <v>74027</v>
      </c>
      <c r="C18103" t="s">
        <v>74028</v>
      </c>
      <c r="D18103" t="s">
        <v>50220</v>
      </c>
      <c r="E18103" t="s">
        <v>4469</v>
      </c>
      <c r="F18103">
        <v>0</v>
      </c>
      <c r="G18103" t="s">
        <v>51</v>
      </c>
      <c r="H18103" t="s">
        <v>44</v>
      </c>
      <c r="I18103" t="s">
        <v>84</v>
      </c>
      <c r="J18103" t="s">
        <v>219</v>
      </c>
      <c r="K18103" t="s">
        <v>219</v>
      </c>
      <c r="L18103">
        <v>1</v>
      </c>
      <c r="M18103" s="1">
        <v>38937</v>
      </c>
      <c r="N18103" s="3">
        <v>44049</v>
      </c>
      <c r="O18103" t="s">
        <v>374</v>
      </c>
      <c r="P18103">
        <v>2006</v>
      </c>
      <c r="Q18103" s="1">
        <v>39234</v>
      </c>
      <c r="R18103" s="1">
        <v>39234</v>
      </c>
      <c r="S18103">
        <v>0</v>
      </c>
      <c r="T18103">
        <v>5000000</v>
      </c>
      <c r="U18103">
        <v>0</v>
      </c>
      <c r="V18103">
        <v>0</v>
      </c>
      <c r="W18103">
        <v>0</v>
      </c>
      <c r="X18103">
        <v>0</v>
      </c>
      <c r="Y18103">
        <v>0</v>
      </c>
      <c r="Z18103">
        <v>0</v>
      </c>
      <c r="AA18103">
        <v>0</v>
      </c>
      <c r="AB18103">
        <v>0</v>
      </c>
      <c r="AC18103">
        <v>0</v>
      </c>
      <c r="AD18103">
        <v>0</v>
      </c>
      <c r="AE18103">
        <v>0</v>
      </c>
      <c r="AF18103">
        <v>5000000</v>
      </c>
      <c r="AG18103">
        <v>0</v>
      </c>
      <c r="AH18103">
        <v>0</v>
      </c>
      <c r="AI18103">
        <v>0</v>
      </c>
      <c r="AJ18103">
        <v>0</v>
      </c>
      <c r="AK18103">
        <v>0</v>
      </c>
      <c r="AL18103">
        <v>0</v>
      </c>
      <c r="AM18103">
        <v>0</v>
      </c>
      <c r="AN18103">
        <v>1</v>
      </c>
    </row>
    <row r="18104" spans="1:40" x14ac:dyDescent="0.45">
      <c r="A18104" t="s">
        <v>76499</v>
      </c>
      <c r="B18104" t="s">
        <v>76500</v>
      </c>
      <c r="C18104" t="s">
        <v>76501</v>
      </c>
      <c r="D18104" t="s">
        <v>8865</v>
      </c>
      <c r="E18104" t="s">
        <v>326</v>
      </c>
      <c r="F18104">
        <v>0</v>
      </c>
      <c r="G18104" t="s">
        <v>75</v>
      </c>
      <c r="H18104" t="s">
        <v>44</v>
      </c>
      <c r="I18104" t="s">
        <v>84</v>
      </c>
      <c r="J18104" t="s">
        <v>219</v>
      </c>
      <c r="K18104" t="s">
        <v>219</v>
      </c>
      <c r="L18104">
        <v>1</v>
      </c>
      <c r="M18104" s="1">
        <v>38869</v>
      </c>
      <c r="N18104" s="3">
        <v>43988</v>
      </c>
      <c r="O18104" t="s">
        <v>289</v>
      </c>
      <c r="P18104">
        <v>2006</v>
      </c>
      <c r="Q18104" s="1">
        <v>39295</v>
      </c>
      <c r="R18104" s="1">
        <v>39295</v>
      </c>
      <c r="S18104">
        <v>0</v>
      </c>
      <c r="T18104">
        <v>5000000</v>
      </c>
      <c r="U18104">
        <v>0</v>
      </c>
      <c r="V18104">
        <v>0</v>
      </c>
      <c r="W18104">
        <v>0</v>
      </c>
      <c r="X18104">
        <v>0</v>
      </c>
      <c r="Y18104">
        <v>0</v>
      </c>
      <c r="Z18104">
        <v>0</v>
      </c>
      <c r="AA18104">
        <v>0</v>
      </c>
      <c r="AB18104">
        <v>0</v>
      </c>
      <c r="AC18104">
        <v>0</v>
      </c>
      <c r="AD18104">
        <v>0</v>
      </c>
      <c r="AE18104">
        <v>0</v>
      </c>
      <c r="AF18104">
        <v>5000000</v>
      </c>
      <c r="AG18104">
        <v>0</v>
      </c>
      <c r="AH18104">
        <v>0</v>
      </c>
      <c r="AI18104">
        <v>0</v>
      </c>
      <c r="AJ18104">
        <v>0</v>
      </c>
      <c r="AK18104">
        <v>0</v>
      </c>
      <c r="AL18104">
        <v>0</v>
      </c>
      <c r="AM18104">
        <v>0</v>
      </c>
      <c r="AN18104">
        <v>0</v>
      </c>
    </row>
    <row r="18105" spans="1:40" x14ac:dyDescent="0.45">
      <c r="A18105" t="s">
        <v>26304</v>
      </c>
      <c r="B18105" t="s">
        <v>26305</v>
      </c>
      <c r="C18105" t="s">
        <v>26306</v>
      </c>
      <c r="D18105" t="s">
        <v>73</v>
      </c>
      <c r="E18105" t="s">
        <v>74</v>
      </c>
      <c r="F18105">
        <v>0</v>
      </c>
      <c r="G18105" t="s">
        <v>51</v>
      </c>
      <c r="H18105" t="s">
        <v>44</v>
      </c>
      <c r="I18105" t="s">
        <v>689</v>
      </c>
      <c r="J18105" t="s">
        <v>696</v>
      </c>
      <c r="K18105" t="s">
        <v>696</v>
      </c>
      <c r="L18105">
        <v>2</v>
      </c>
      <c r="M18105" s="1">
        <v>39479</v>
      </c>
      <c r="N18105" s="3">
        <v>43869</v>
      </c>
      <c r="O18105" t="s">
        <v>133</v>
      </c>
      <c r="P18105">
        <v>2008</v>
      </c>
      <c r="Q18105" s="1">
        <v>39083</v>
      </c>
      <c r="R18105" s="1">
        <v>39124</v>
      </c>
      <c r="S18105">
        <v>0</v>
      </c>
      <c r="T18105">
        <v>5000000</v>
      </c>
      <c r="U18105">
        <v>0</v>
      </c>
      <c r="V18105">
        <v>0</v>
      </c>
      <c r="W18105">
        <v>0</v>
      </c>
      <c r="X18105">
        <v>0</v>
      </c>
      <c r="Y18105">
        <v>0</v>
      </c>
      <c r="Z18105">
        <v>0</v>
      </c>
      <c r="AA18105">
        <v>0</v>
      </c>
      <c r="AB18105">
        <v>0</v>
      </c>
      <c r="AC18105">
        <v>0</v>
      </c>
      <c r="AD18105">
        <v>0</v>
      </c>
      <c r="AE18105">
        <v>0</v>
      </c>
      <c r="AF18105">
        <v>5000000</v>
      </c>
      <c r="AG18105">
        <v>0</v>
      </c>
      <c r="AH18105">
        <v>0</v>
      </c>
      <c r="AI18105">
        <v>0</v>
      </c>
      <c r="AJ18105">
        <v>0</v>
      </c>
      <c r="AK18105">
        <v>0</v>
      </c>
      <c r="AL18105">
        <v>0</v>
      </c>
      <c r="AM18105">
        <v>0</v>
      </c>
      <c r="AN18105">
        <v>1</v>
      </c>
    </row>
    <row r="18106" spans="1:40" x14ac:dyDescent="0.45">
      <c r="A18106" t="s">
        <v>3817</v>
      </c>
      <c r="B18106" t="s">
        <v>3818</v>
      </c>
      <c r="C18106" t="s">
        <v>3819</v>
      </c>
      <c r="D18106" t="s">
        <v>198</v>
      </c>
      <c r="E18106" t="s">
        <v>199</v>
      </c>
      <c r="F18106">
        <v>0</v>
      </c>
      <c r="G18106" t="s">
        <v>51</v>
      </c>
      <c r="H18106" t="s">
        <v>44</v>
      </c>
      <c r="I18106" t="s">
        <v>204</v>
      </c>
      <c r="J18106" t="s">
        <v>205</v>
      </c>
      <c r="K18106" t="s">
        <v>1801</v>
      </c>
      <c r="L18106">
        <v>1</v>
      </c>
      <c r="M18106" s="1">
        <v>36161</v>
      </c>
      <c r="N18106" s="2">
        <v>36161</v>
      </c>
      <c r="O18106" t="s">
        <v>597</v>
      </c>
      <c r="P18106">
        <v>1999</v>
      </c>
      <c r="Q18106" s="1">
        <v>40476</v>
      </c>
      <c r="R18106" s="1">
        <v>40476</v>
      </c>
      <c r="S18106">
        <v>0</v>
      </c>
      <c r="T18106">
        <v>5000000</v>
      </c>
      <c r="U18106">
        <v>0</v>
      </c>
      <c r="V18106">
        <v>0</v>
      </c>
      <c r="W18106">
        <v>0</v>
      </c>
      <c r="X18106">
        <v>0</v>
      </c>
      <c r="Y18106">
        <v>0</v>
      </c>
      <c r="Z18106">
        <v>0</v>
      </c>
      <c r="AA18106">
        <v>0</v>
      </c>
      <c r="AB18106">
        <v>0</v>
      </c>
      <c r="AC18106">
        <v>0</v>
      </c>
      <c r="AD18106">
        <v>0</v>
      </c>
      <c r="AE18106">
        <v>0</v>
      </c>
      <c r="AF18106">
        <v>0</v>
      </c>
      <c r="AG18106">
        <v>5000000</v>
      </c>
      <c r="AH18106">
        <v>0</v>
      </c>
      <c r="AI18106">
        <v>0</v>
      </c>
      <c r="AJ18106">
        <v>0</v>
      </c>
      <c r="AK18106">
        <v>0</v>
      </c>
      <c r="AL18106">
        <v>0</v>
      </c>
      <c r="AM18106">
        <v>0</v>
      </c>
      <c r="AN18106">
        <v>1</v>
      </c>
    </row>
    <row r="18107" spans="1:40" x14ac:dyDescent="0.45">
      <c r="A18107" t="s">
        <v>4525</v>
      </c>
      <c r="B18107" t="s">
        <v>4526</v>
      </c>
      <c r="C18107" t="s">
        <v>4527</v>
      </c>
      <c r="D18107" t="s">
        <v>412</v>
      </c>
      <c r="E18107" t="s">
        <v>413</v>
      </c>
      <c r="F18107">
        <v>0</v>
      </c>
      <c r="G18107" t="s">
        <v>51</v>
      </c>
      <c r="H18107" t="s">
        <v>44</v>
      </c>
      <c r="I18107" t="s">
        <v>204</v>
      </c>
      <c r="J18107" t="s">
        <v>205</v>
      </c>
      <c r="K18107" t="s">
        <v>1936</v>
      </c>
      <c r="L18107">
        <v>1</v>
      </c>
      <c r="M18107" s="1">
        <v>35065</v>
      </c>
      <c r="N18107" s="2">
        <v>35065</v>
      </c>
      <c r="O18107" t="s">
        <v>1664</v>
      </c>
      <c r="P18107">
        <v>1996</v>
      </c>
      <c r="Q18107" s="1">
        <v>40548</v>
      </c>
      <c r="R18107" s="1">
        <v>40548</v>
      </c>
      <c r="S18107">
        <v>0</v>
      </c>
      <c r="T18107">
        <v>5000000</v>
      </c>
      <c r="U18107">
        <v>0</v>
      </c>
      <c r="V18107">
        <v>0</v>
      </c>
      <c r="W18107">
        <v>0</v>
      </c>
      <c r="X18107">
        <v>0</v>
      </c>
      <c r="Y18107">
        <v>0</v>
      </c>
      <c r="Z18107">
        <v>0</v>
      </c>
      <c r="AA18107">
        <v>0</v>
      </c>
      <c r="AB18107">
        <v>0</v>
      </c>
      <c r="AC18107">
        <v>0</v>
      </c>
      <c r="AD18107">
        <v>0</v>
      </c>
      <c r="AE18107">
        <v>0</v>
      </c>
      <c r="AF18107">
        <v>0</v>
      </c>
      <c r="AG18107">
        <v>0</v>
      </c>
      <c r="AH18107">
        <v>0</v>
      </c>
      <c r="AI18107">
        <v>0</v>
      </c>
      <c r="AJ18107">
        <v>0</v>
      </c>
      <c r="AK18107">
        <v>0</v>
      </c>
      <c r="AL18107">
        <v>0</v>
      </c>
      <c r="AM18107">
        <v>0</v>
      </c>
      <c r="AN18107">
        <v>1</v>
      </c>
    </row>
    <row r="18108" spans="1:40" x14ac:dyDescent="0.45">
      <c r="A18108" t="s">
        <v>6391</v>
      </c>
      <c r="B18108" t="s">
        <v>6392</v>
      </c>
      <c r="C18108" t="s">
        <v>6393</v>
      </c>
      <c r="D18108" t="s">
        <v>68</v>
      </c>
      <c r="E18108" t="s">
        <v>69</v>
      </c>
      <c r="F18108">
        <v>0</v>
      </c>
      <c r="G18108" t="s">
        <v>51</v>
      </c>
      <c r="H18108" t="s">
        <v>44</v>
      </c>
      <c r="I18108" t="s">
        <v>204</v>
      </c>
      <c r="J18108" t="s">
        <v>205</v>
      </c>
      <c r="K18108" t="s">
        <v>6394</v>
      </c>
      <c r="L18108">
        <v>1</v>
      </c>
      <c r="M18108" s="1">
        <v>39083</v>
      </c>
      <c r="N18108" s="3">
        <v>43837</v>
      </c>
      <c r="O18108" t="s">
        <v>80</v>
      </c>
      <c r="P18108">
        <v>2007</v>
      </c>
      <c r="Q18108" s="1">
        <v>39417</v>
      </c>
      <c r="R18108" s="1">
        <v>39417</v>
      </c>
      <c r="S18108">
        <v>0</v>
      </c>
      <c r="T18108">
        <v>5000000</v>
      </c>
      <c r="U18108">
        <v>0</v>
      </c>
      <c r="V18108">
        <v>0</v>
      </c>
      <c r="W18108">
        <v>0</v>
      </c>
      <c r="X18108">
        <v>0</v>
      </c>
      <c r="Y18108">
        <v>0</v>
      </c>
      <c r="Z18108">
        <v>0</v>
      </c>
      <c r="AA18108">
        <v>0</v>
      </c>
      <c r="AB18108">
        <v>0</v>
      </c>
      <c r="AC18108">
        <v>0</v>
      </c>
      <c r="AD18108">
        <v>0</v>
      </c>
      <c r="AE18108">
        <v>0</v>
      </c>
      <c r="AF18108">
        <v>5000000</v>
      </c>
      <c r="AG18108">
        <v>0</v>
      </c>
      <c r="AH18108">
        <v>0</v>
      </c>
      <c r="AI18108">
        <v>0</v>
      </c>
      <c r="AJ18108">
        <v>0</v>
      </c>
      <c r="AK18108">
        <v>0</v>
      </c>
      <c r="AL18108">
        <v>0</v>
      </c>
      <c r="AM18108">
        <v>0</v>
      </c>
      <c r="AN18108">
        <v>1</v>
      </c>
    </row>
    <row r="18109" spans="1:40" x14ac:dyDescent="0.45">
      <c r="A18109" t="s">
        <v>9568</v>
      </c>
      <c r="B18109" t="s">
        <v>9569</v>
      </c>
      <c r="C18109" t="s">
        <v>9570</v>
      </c>
      <c r="D18109" t="s">
        <v>371</v>
      </c>
      <c r="E18109" t="s">
        <v>222</v>
      </c>
      <c r="F18109">
        <v>0</v>
      </c>
      <c r="G18109" t="s">
        <v>51</v>
      </c>
      <c r="H18109" t="s">
        <v>44</v>
      </c>
      <c r="I18109" t="s">
        <v>204</v>
      </c>
      <c r="J18109" t="s">
        <v>205</v>
      </c>
      <c r="K18109" t="s">
        <v>205</v>
      </c>
      <c r="L18109">
        <v>1</v>
      </c>
      <c r="M18109" s="1">
        <v>40544</v>
      </c>
      <c r="N18109" s="3">
        <v>43841</v>
      </c>
      <c r="O18109" t="s">
        <v>311</v>
      </c>
      <c r="P18109">
        <v>2011</v>
      </c>
      <c r="Q18109" s="1">
        <v>41691</v>
      </c>
      <c r="R18109" s="1">
        <v>41691</v>
      </c>
      <c r="S18109">
        <v>0</v>
      </c>
      <c r="T18109">
        <v>5000000</v>
      </c>
      <c r="U18109">
        <v>0</v>
      </c>
      <c r="V18109">
        <v>0</v>
      </c>
      <c r="W18109">
        <v>0</v>
      </c>
      <c r="X18109">
        <v>0</v>
      </c>
      <c r="Y18109">
        <v>0</v>
      </c>
      <c r="Z18109">
        <v>0</v>
      </c>
      <c r="AA18109">
        <v>0</v>
      </c>
      <c r="AB18109">
        <v>0</v>
      </c>
      <c r="AC18109">
        <v>0</v>
      </c>
      <c r="AD18109">
        <v>0</v>
      </c>
      <c r="AE18109">
        <v>0</v>
      </c>
      <c r="AF18109">
        <v>5000000</v>
      </c>
      <c r="AG18109">
        <v>0</v>
      </c>
      <c r="AH18109">
        <v>0</v>
      </c>
      <c r="AI18109">
        <v>0</v>
      </c>
      <c r="AJ18109">
        <v>0</v>
      </c>
      <c r="AK18109">
        <v>0</v>
      </c>
      <c r="AL18109">
        <v>0</v>
      </c>
      <c r="AM18109">
        <v>0</v>
      </c>
      <c r="AN18109">
        <v>1</v>
      </c>
    </row>
    <row r="18110" spans="1:40" x14ac:dyDescent="0.45">
      <c r="A18110" t="s">
        <v>28548</v>
      </c>
      <c r="B18110" t="s">
        <v>28549</v>
      </c>
      <c r="C18110" t="s">
        <v>28550</v>
      </c>
      <c r="D18110" t="s">
        <v>68</v>
      </c>
      <c r="E18110" t="s">
        <v>69</v>
      </c>
      <c r="F18110">
        <v>0</v>
      </c>
      <c r="G18110" t="s">
        <v>51</v>
      </c>
      <c r="H18110" t="s">
        <v>44</v>
      </c>
      <c r="I18110" t="s">
        <v>204</v>
      </c>
      <c r="J18110" t="s">
        <v>205</v>
      </c>
      <c r="K18110" t="s">
        <v>232</v>
      </c>
      <c r="L18110">
        <v>1</v>
      </c>
      <c r="M18110" s="1">
        <v>40544</v>
      </c>
      <c r="N18110" s="3">
        <v>43841</v>
      </c>
      <c r="O18110" t="s">
        <v>311</v>
      </c>
      <c r="P18110">
        <v>2011</v>
      </c>
      <c r="Q18110" s="1">
        <v>41863</v>
      </c>
      <c r="R18110" s="1">
        <v>41863</v>
      </c>
      <c r="S18110">
        <v>0</v>
      </c>
      <c r="T18110">
        <v>5000000</v>
      </c>
      <c r="U18110">
        <v>0</v>
      </c>
      <c r="V18110">
        <v>0</v>
      </c>
      <c r="W18110">
        <v>0</v>
      </c>
      <c r="X18110">
        <v>0</v>
      </c>
      <c r="Y18110">
        <v>0</v>
      </c>
      <c r="Z18110">
        <v>0</v>
      </c>
      <c r="AA18110">
        <v>0</v>
      </c>
      <c r="AB18110">
        <v>0</v>
      </c>
      <c r="AC18110">
        <v>0</v>
      </c>
      <c r="AD18110">
        <v>0</v>
      </c>
      <c r="AE18110">
        <v>0</v>
      </c>
      <c r="AF18110">
        <v>0</v>
      </c>
      <c r="AG18110">
        <v>0</v>
      </c>
      <c r="AH18110">
        <v>0</v>
      </c>
      <c r="AI18110">
        <v>0</v>
      </c>
      <c r="AJ18110">
        <v>0</v>
      </c>
      <c r="AK18110">
        <v>0</v>
      </c>
      <c r="AL18110">
        <v>0</v>
      </c>
      <c r="AM18110">
        <v>0</v>
      </c>
      <c r="AN18110">
        <v>1</v>
      </c>
    </row>
    <row r="18111" spans="1:40" x14ac:dyDescent="0.45">
      <c r="A18111" t="s">
        <v>39078</v>
      </c>
      <c r="B18111" t="s">
        <v>39079</v>
      </c>
      <c r="C18111" t="s">
        <v>39080</v>
      </c>
      <c r="D18111" t="s">
        <v>68</v>
      </c>
      <c r="E18111" t="s">
        <v>69</v>
      </c>
      <c r="F18111">
        <v>0</v>
      </c>
      <c r="G18111" t="s">
        <v>51</v>
      </c>
      <c r="H18111" t="s">
        <v>44</v>
      </c>
      <c r="I18111" t="s">
        <v>204</v>
      </c>
      <c r="J18111" t="s">
        <v>205</v>
      </c>
      <c r="K18111" t="s">
        <v>865</v>
      </c>
      <c r="L18111">
        <v>2</v>
      </c>
      <c r="M18111" s="1">
        <v>37257</v>
      </c>
      <c r="N18111" s="3">
        <v>43832</v>
      </c>
      <c r="O18111" t="s">
        <v>321</v>
      </c>
      <c r="P18111">
        <v>2002</v>
      </c>
      <c r="Q18111" s="1">
        <v>39573</v>
      </c>
      <c r="R18111" s="1">
        <v>40140</v>
      </c>
      <c r="S18111">
        <v>0</v>
      </c>
      <c r="T18111">
        <v>5000000</v>
      </c>
      <c r="U18111">
        <v>0</v>
      </c>
      <c r="V18111">
        <v>0</v>
      </c>
      <c r="W18111">
        <v>0</v>
      </c>
      <c r="X18111">
        <v>0</v>
      </c>
      <c r="Y18111">
        <v>0</v>
      </c>
      <c r="Z18111">
        <v>0</v>
      </c>
      <c r="AA18111">
        <v>0</v>
      </c>
      <c r="AB18111">
        <v>0</v>
      </c>
      <c r="AC18111">
        <v>0</v>
      </c>
      <c r="AD18111">
        <v>0</v>
      </c>
      <c r="AE18111">
        <v>0</v>
      </c>
      <c r="AF18111">
        <v>3000000</v>
      </c>
      <c r="AG18111">
        <v>0</v>
      </c>
      <c r="AH18111">
        <v>0</v>
      </c>
      <c r="AI18111">
        <v>0</v>
      </c>
      <c r="AJ18111">
        <v>0</v>
      </c>
      <c r="AK18111">
        <v>0</v>
      </c>
      <c r="AL18111">
        <v>0</v>
      </c>
      <c r="AM18111">
        <v>0</v>
      </c>
      <c r="AN18111">
        <v>1</v>
      </c>
    </row>
    <row r="18112" spans="1:40" x14ac:dyDescent="0.45">
      <c r="A18112" t="s">
        <v>44630</v>
      </c>
      <c r="B18112" t="s">
        <v>44631</v>
      </c>
      <c r="C18112" t="s">
        <v>44632</v>
      </c>
      <c r="D18112" t="s">
        <v>899</v>
      </c>
      <c r="E18112" t="s">
        <v>900</v>
      </c>
      <c r="F18112">
        <v>0</v>
      </c>
      <c r="G18112" t="s">
        <v>75</v>
      </c>
      <c r="H18112" t="s">
        <v>44</v>
      </c>
      <c r="I18112" t="s">
        <v>204</v>
      </c>
      <c r="J18112" t="s">
        <v>205</v>
      </c>
      <c r="K18112" t="s">
        <v>232</v>
      </c>
      <c r="L18112">
        <v>1</v>
      </c>
      <c r="M18112" s="1">
        <v>39814</v>
      </c>
      <c r="N18112" s="3">
        <v>43839</v>
      </c>
      <c r="O18112" t="s">
        <v>135</v>
      </c>
      <c r="P18112">
        <v>2009</v>
      </c>
      <c r="Q18112" s="1">
        <v>40743</v>
      </c>
      <c r="R18112" s="1">
        <v>40743</v>
      </c>
      <c r="S18112">
        <v>0</v>
      </c>
      <c r="T18112">
        <v>5000000</v>
      </c>
      <c r="U18112">
        <v>0</v>
      </c>
      <c r="V18112">
        <v>0</v>
      </c>
      <c r="W18112">
        <v>0</v>
      </c>
      <c r="X18112">
        <v>0</v>
      </c>
      <c r="Y18112">
        <v>0</v>
      </c>
      <c r="Z18112">
        <v>0</v>
      </c>
      <c r="AA18112">
        <v>0</v>
      </c>
      <c r="AB18112">
        <v>0</v>
      </c>
      <c r="AC18112">
        <v>0</v>
      </c>
      <c r="AD18112">
        <v>0</v>
      </c>
      <c r="AE18112">
        <v>0</v>
      </c>
      <c r="AF18112">
        <v>0</v>
      </c>
      <c r="AG18112">
        <v>0</v>
      </c>
      <c r="AH18112">
        <v>0</v>
      </c>
      <c r="AI18112">
        <v>0</v>
      </c>
      <c r="AJ18112">
        <v>0</v>
      </c>
      <c r="AK18112">
        <v>0</v>
      </c>
      <c r="AL18112">
        <v>0</v>
      </c>
      <c r="AM18112">
        <v>0</v>
      </c>
      <c r="AN18112">
        <v>0</v>
      </c>
    </row>
    <row r="18113" spans="1:40" x14ac:dyDescent="0.45">
      <c r="A18113" t="s">
        <v>56260</v>
      </c>
      <c r="B18113" t="s">
        <v>56261</v>
      </c>
      <c r="C18113" t="s">
        <v>56262</v>
      </c>
      <c r="D18113" t="s">
        <v>56263</v>
      </c>
      <c r="E18113" t="s">
        <v>4304</v>
      </c>
      <c r="F18113">
        <v>0</v>
      </c>
      <c r="G18113" t="s">
        <v>51</v>
      </c>
      <c r="H18113" t="s">
        <v>44</v>
      </c>
      <c r="I18113" t="s">
        <v>204</v>
      </c>
      <c r="J18113" t="s">
        <v>205</v>
      </c>
      <c r="K18113" t="s">
        <v>232</v>
      </c>
      <c r="L18113">
        <v>1</v>
      </c>
      <c r="M18113" s="1">
        <v>39083</v>
      </c>
      <c r="N18113" s="3">
        <v>43837</v>
      </c>
      <c r="O18113" t="s">
        <v>80</v>
      </c>
      <c r="P18113">
        <v>2007</v>
      </c>
      <c r="Q18113" s="1">
        <v>41582</v>
      </c>
      <c r="R18113" s="1">
        <v>41582</v>
      </c>
      <c r="S18113">
        <v>0</v>
      </c>
      <c r="T18113">
        <v>5000000</v>
      </c>
      <c r="U18113">
        <v>0</v>
      </c>
      <c r="V18113">
        <v>0</v>
      </c>
      <c r="W18113">
        <v>0</v>
      </c>
      <c r="X18113">
        <v>0</v>
      </c>
      <c r="Y18113">
        <v>0</v>
      </c>
      <c r="Z18113">
        <v>0</v>
      </c>
      <c r="AA18113">
        <v>0</v>
      </c>
      <c r="AB18113">
        <v>0</v>
      </c>
      <c r="AC18113">
        <v>0</v>
      </c>
      <c r="AD18113">
        <v>0</v>
      </c>
      <c r="AE18113">
        <v>0</v>
      </c>
      <c r="AF18113">
        <v>5000000</v>
      </c>
      <c r="AG18113">
        <v>0</v>
      </c>
      <c r="AH18113">
        <v>0</v>
      </c>
      <c r="AI18113">
        <v>0</v>
      </c>
      <c r="AJ18113">
        <v>0</v>
      </c>
      <c r="AK18113">
        <v>0</v>
      </c>
      <c r="AL18113">
        <v>0</v>
      </c>
      <c r="AM18113">
        <v>0</v>
      </c>
      <c r="AN18113">
        <v>1</v>
      </c>
    </row>
    <row r="18114" spans="1:40" x14ac:dyDescent="0.45">
      <c r="A18114" t="s">
        <v>1706</v>
      </c>
      <c r="B18114" t="s">
        <v>1707</v>
      </c>
      <c r="C18114" t="s">
        <v>1708</v>
      </c>
      <c r="D18114" t="s">
        <v>1709</v>
      </c>
      <c r="E18114" t="s">
        <v>1038</v>
      </c>
      <c r="F18114">
        <v>0</v>
      </c>
      <c r="G18114" t="s">
        <v>51</v>
      </c>
      <c r="H18114" t="s">
        <v>44</v>
      </c>
      <c r="I18114" t="s">
        <v>121</v>
      </c>
      <c r="J18114" t="s">
        <v>365</v>
      </c>
      <c r="K18114" t="s">
        <v>1710</v>
      </c>
      <c r="L18114">
        <v>1</v>
      </c>
      <c r="M18114" s="1">
        <v>30317</v>
      </c>
      <c r="N18114" s="2">
        <v>30317</v>
      </c>
      <c r="O18114" t="s">
        <v>1711</v>
      </c>
      <c r="P18114">
        <v>1983</v>
      </c>
      <c r="Q18114" s="1">
        <v>39083</v>
      </c>
      <c r="R18114" s="1">
        <v>39083</v>
      </c>
      <c r="S18114">
        <v>0</v>
      </c>
      <c r="T18114">
        <v>0</v>
      </c>
      <c r="U18114">
        <v>0</v>
      </c>
      <c r="V18114">
        <v>0</v>
      </c>
      <c r="W18114">
        <v>0</v>
      </c>
      <c r="X18114">
        <v>0</v>
      </c>
      <c r="Y18114">
        <v>0</v>
      </c>
      <c r="Z18114">
        <v>0</v>
      </c>
      <c r="AA18114">
        <v>5000000</v>
      </c>
      <c r="AB18114">
        <v>0</v>
      </c>
      <c r="AC18114">
        <v>0</v>
      </c>
      <c r="AD18114">
        <v>0</v>
      </c>
      <c r="AE18114">
        <v>0</v>
      </c>
      <c r="AF18114">
        <v>0</v>
      </c>
      <c r="AG18114">
        <v>0</v>
      </c>
      <c r="AH18114">
        <v>0</v>
      </c>
      <c r="AI18114">
        <v>0</v>
      </c>
      <c r="AJ18114">
        <v>0</v>
      </c>
      <c r="AK18114">
        <v>0</v>
      </c>
      <c r="AL18114">
        <v>0</v>
      </c>
      <c r="AM18114">
        <v>0</v>
      </c>
      <c r="AN18114">
        <v>1</v>
      </c>
    </row>
    <row r="18115" spans="1:40" x14ac:dyDescent="0.45">
      <c r="A18115" t="s">
        <v>13174</v>
      </c>
      <c r="B18115" t="s">
        <v>13175</v>
      </c>
      <c r="C18115" t="s">
        <v>13176</v>
      </c>
      <c r="D18115" t="s">
        <v>157</v>
      </c>
      <c r="E18115" t="s">
        <v>158</v>
      </c>
      <c r="F18115">
        <v>0</v>
      </c>
      <c r="G18115" t="s">
        <v>51</v>
      </c>
      <c r="H18115" t="s">
        <v>44</v>
      </c>
      <c r="I18115" t="s">
        <v>121</v>
      </c>
      <c r="J18115" t="s">
        <v>122</v>
      </c>
      <c r="K18115" t="s">
        <v>7016</v>
      </c>
      <c r="L18115">
        <v>1</v>
      </c>
      <c r="M18115" s="1">
        <v>39083</v>
      </c>
      <c r="N18115" s="3">
        <v>43837</v>
      </c>
      <c r="O18115" t="s">
        <v>80</v>
      </c>
      <c r="P18115">
        <v>2007</v>
      </c>
      <c r="Q18115" s="1">
        <v>41725</v>
      </c>
      <c r="R18115" s="1">
        <v>41725</v>
      </c>
      <c r="S18115">
        <v>0</v>
      </c>
      <c r="T18115">
        <v>5000000</v>
      </c>
      <c r="U18115">
        <v>0</v>
      </c>
      <c r="V18115">
        <v>0</v>
      </c>
      <c r="W18115">
        <v>0</v>
      </c>
      <c r="X18115">
        <v>0</v>
      </c>
      <c r="Y18115">
        <v>0</v>
      </c>
      <c r="Z18115">
        <v>0</v>
      </c>
      <c r="AA18115">
        <v>0</v>
      </c>
      <c r="AB18115">
        <v>0</v>
      </c>
      <c r="AC18115">
        <v>0</v>
      </c>
      <c r="AD18115">
        <v>0</v>
      </c>
      <c r="AE18115">
        <v>0</v>
      </c>
      <c r="AF18115">
        <v>5000000</v>
      </c>
      <c r="AG18115">
        <v>0</v>
      </c>
      <c r="AH18115">
        <v>0</v>
      </c>
      <c r="AI18115">
        <v>0</v>
      </c>
      <c r="AJ18115">
        <v>0</v>
      </c>
      <c r="AK18115">
        <v>0</v>
      </c>
      <c r="AL18115">
        <v>0</v>
      </c>
      <c r="AM18115">
        <v>0</v>
      </c>
      <c r="AN18115">
        <v>1</v>
      </c>
    </row>
    <row r="18116" spans="1:40" x14ac:dyDescent="0.45">
      <c r="A18116" t="s">
        <v>40963</v>
      </c>
      <c r="B18116" t="s">
        <v>40964</v>
      </c>
      <c r="C18116" t="s">
        <v>40965</v>
      </c>
      <c r="D18116" t="s">
        <v>40966</v>
      </c>
      <c r="E18116" t="s">
        <v>272</v>
      </c>
      <c r="F18116">
        <v>0</v>
      </c>
      <c r="G18116" t="s">
        <v>51</v>
      </c>
      <c r="H18116" t="s">
        <v>44</v>
      </c>
      <c r="I18116" t="s">
        <v>121</v>
      </c>
      <c r="J18116" t="s">
        <v>902</v>
      </c>
      <c r="K18116" t="s">
        <v>40967</v>
      </c>
      <c r="L18116">
        <v>1</v>
      </c>
      <c r="M18116" s="1">
        <v>36161</v>
      </c>
      <c r="N18116" s="2">
        <v>36161</v>
      </c>
      <c r="O18116" t="s">
        <v>597</v>
      </c>
      <c r="P18116">
        <v>1999</v>
      </c>
      <c r="Q18116" s="1">
        <v>41169</v>
      </c>
      <c r="R18116" s="1">
        <v>41169</v>
      </c>
      <c r="S18116">
        <v>0</v>
      </c>
      <c r="T18116">
        <v>5000000</v>
      </c>
      <c r="U18116">
        <v>0</v>
      </c>
      <c r="V18116">
        <v>0</v>
      </c>
      <c r="W18116">
        <v>0</v>
      </c>
      <c r="X18116">
        <v>0</v>
      </c>
      <c r="Y18116">
        <v>0</v>
      </c>
      <c r="Z18116">
        <v>0</v>
      </c>
      <c r="AA18116">
        <v>0</v>
      </c>
      <c r="AB18116">
        <v>0</v>
      </c>
      <c r="AC18116">
        <v>0</v>
      </c>
      <c r="AD18116">
        <v>0</v>
      </c>
      <c r="AE18116">
        <v>0</v>
      </c>
      <c r="AF18116">
        <v>0</v>
      </c>
      <c r="AG18116">
        <v>0</v>
      </c>
      <c r="AH18116">
        <v>0</v>
      </c>
      <c r="AI18116">
        <v>0</v>
      </c>
      <c r="AJ18116">
        <v>0</v>
      </c>
      <c r="AK18116">
        <v>0</v>
      </c>
      <c r="AL18116">
        <v>0</v>
      </c>
      <c r="AM18116">
        <v>0</v>
      </c>
      <c r="AN18116">
        <v>1</v>
      </c>
    </row>
    <row r="18117" spans="1:40" x14ac:dyDescent="0.45">
      <c r="A18117" t="s">
        <v>7614</v>
      </c>
      <c r="B18117" t="s">
        <v>7615</v>
      </c>
      <c r="C18117" t="s">
        <v>7616</v>
      </c>
      <c r="D18117" t="s">
        <v>241</v>
      </c>
      <c r="E18117" t="s">
        <v>242</v>
      </c>
      <c r="F18117">
        <v>0</v>
      </c>
      <c r="G18117" t="s">
        <v>51</v>
      </c>
      <c r="H18117" t="s">
        <v>44</v>
      </c>
      <c r="I18117" t="s">
        <v>592</v>
      </c>
      <c r="J18117" t="s">
        <v>593</v>
      </c>
      <c r="K18117" t="s">
        <v>594</v>
      </c>
      <c r="L18117">
        <v>1</v>
      </c>
      <c r="M18117" s="1">
        <v>36161</v>
      </c>
      <c r="N18117" s="2">
        <v>36161</v>
      </c>
      <c r="O18117" t="s">
        <v>597</v>
      </c>
      <c r="P18117">
        <v>1999</v>
      </c>
      <c r="Q18117" s="1">
        <v>41585</v>
      </c>
      <c r="R18117" s="1">
        <v>41585</v>
      </c>
      <c r="S18117">
        <v>0</v>
      </c>
      <c r="T18117">
        <v>0</v>
      </c>
      <c r="U18117">
        <v>0</v>
      </c>
      <c r="V18117">
        <v>0</v>
      </c>
      <c r="W18117">
        <v>0</v>
      </c>
      <c r="X18117">
        <v>0</v>
      </c>
      <c r="Y18117">
        <v>0</v>
      </c>
      <c r="Z18117">
        <v>5000000</v>
      </c>
      <c r="AA18117">
        <v>0</v>
      </c>
      <c r="AB18117">
        <v>0</v>
      </c>
      <c r="AC18117">
        <v>0</v>
      </c>
      <c r="AD18117">
        <v>0</v>
      </c>
      <c r="AE18117">
        <v>0</v>
      </c>
      <c r="AF18117">
        <v>0</v>
      </c>
      <c r="AG18117">
        <v>0</v>
      </c>
      <c r="AH18117">
        <v>0</v>
      </c>
      <c r="AI18117">
        <v>0</v>
      </c>
      <c r="AJ18117">
        <v>0</v>
      </c>
      <c r="AK18117">
        <v>0</v>
      </c>
      <c r="AL18117">
        <v>0</v>
      </c>
      <c r="AM18117">
        <v>0</v>
      </c>
      <c r="AN18117">
        <v>1</v>
      </c>
    </row>
    <row r="18118" spans="1:40" x14ac:dyDescent="0.45">
      <c r="A18118" t="s">
        <v>25585</v>
      </c>
      <c r="B18118" t="s">
        <v>25586</v>
      </c>
      <c r="C18118" t="s">
        <v>25587</v>
      </c>
      <c r="D18118" t="s">
        <v>68</v>
      </c>
      <c r="E18118" t="s">
        <v>69</v>
      </c>
      <c r="F18118">
        <v>0</v>
      </c>
      <c r="G18118" t="s">
        <v>51</v>
      </c>
      <c r="H18118" t="s">
        <v>44</v>
      </c>
      <c r="I18118" t="s">
        <v>592</v>
      </c>
      <c r="J18118" t="s">
        <v>593</v>
      </c>
      <c r="K18118" t="s">
        <v>628</v>
      </c>
      <c r="L18118">
        <v>3</v>
      </c>
      <c r="M18118" s="1">
        <v>40909</v>
      </c>
      <c r="N18118" s="3">
        <v>43842</v>
      </c>
      <c r="O18118" t="s">
        <v>94</v>
      </c>
      <c r="P18118">
        <v>2012</v>
      </c>
      <c r="Q18118" s="1">
        <v>40969</v>
      </c>
      <c r="R18118" s="1">
        <v>41654</v>
      </c>
      <c r="S18118">
        <v>1000000</v>
      </c>
      <c r="T18118">
        <v>4000000</v>
      </c>
      <c r="U18118">
        <v>0</v>
      </c>
      <c r="V18118">
        <v>0</v>
      </c>
      <c r="W18118">
        <v>0</v>
      </c>
      <c r="X18118">
        <v>0</v>
      </c>
      <c r="Y18118">
        <v>0</v>
      </c>
      <c r="Z18118">
        <v>0</v>
      </c>
      <c r="AA18118">
        <v>0</v>
      </c>
      <c r="AB18118">
        <v>0</v>
      </c>
      <c r="AC18118">
        <v>0</v>
      </c>
      <c r="AD18118">
        <v>0</v>
      </c>
      <c r="AE18118">
        <v>0</v>
      </c>
      <c r="AF18118">
        <v>4000000</v>
      </c>
      <c r="AG18118">
        <v>0</v>
      </c>
      <c r="AH18118">
        <v>0</v>
      </c>
      <c r="AI18118">
        <v>0</v>
      </c>
      <c r="AJ18118">
        <v>0</v>
      </c>
      <c r="AK18118">
        <v>0</v>
      </c>
      <c r="AL18118">
        <v>0</v>
      </c>
      <c r="AM18118">
        <v>0</v>
      </c>
      <c r="AN18118">
        <v>1</v>
      </c>
    </row>
    <row r="18119" spans="1:40" x14ac:dyDescent="0.45">
      <c r="A18119" t="s">
        <v>64657</v>
      </c>
      <c r="B18119" t="s">
        <v>64658</v>
      </c>
      <c r="C18119" t="s">
        <v>64659</v>
      </c>
      <c r="D18119" t="s">
        <v>73</v>
      </c>
      <c r="E18119" t="s">
        <v>74</v>
      </c>
      <c r="F18119">
        <v>0</v>
      </c>
      <c r="G18119" t="s">
        <v>75</v>
      </c>
      <c r="H18119" t="s">
        <v>44</v>
      </c>
      <c r="I18119" t="s">
        <v>592</v>
      </c>
      <c r="J18119" t="s">
        <v>593</v>
      </c>
      <c r="K18119" t="s">
        <v>3283</v>
      </c>
      <c r="L18119">
        <v>1</v>
      </c>
      <c r="M18119" s="1">
        <v>37622</v>
      </c>
      <c r="N18119" s="3">
        <v>43833</v>
      </c>
      <c r="O18119" t="s">
        <v>469</v>
      </c>
      <c r="P18119">
        <v>2003</v>
      </c>
      <c r="Q18119" s="1">
        <v>39498</v>
      </c>
      <c r="R18119" s="1">
        <v>39498</v>
      </c>
      <c r="S18119">
        <v>0</v>
      </c>
      <c r="T18119">
        <v>5000000</v>
      </c>
      <c r="U18119">
        <v>0</v>
      </c>
      <c r="V18119">
        <v>0</v>
      </c>
      <c r="W18119">
        <v>0</v>
      </c>
      <c r="X18119">
        <v>0</v>
      </c>
      <c r="Y18119">
        <v>0</v>
      </c>
      <c r="Z18119">
        <v>0</v>
      </c>
      <c r="AA18119">
        <v>0</v>
      </c>
      <c r="AB18119">
        <v>0</v>
      </c>
      <c r="AC18119">
        <v>0</v>
      </c>
      <c r="AD18119">
        <v>0</v>
      </c>
      <c r="AE18119">
        <v>0</v>
      </c>
      <c r="AF18119">
        <v>0</v>
      </c>
      <c r="AG18119">
        <v>0</v>
      </c>
      <c r="AH18119">
        <v>0</v>
      </c>
      <c r="AI18119">
        <v>0</v>
      </c>
      <c r="AJ18119">
        <v>0</v>
      </c>
      <c r="AK18119">
        <v>0</v>
      </c>
      <c r="AL18119">
        <v>0</v>
      </c>
      <c r="AM18119">
        <v>0</v>
      </c>
      <c r="AN18119">
        <v>0</v>
      </c>
    </row>
    <row r="18120" spans="1:40" x14ac:dyDescent="0.45">
      <c r="A18120" t="s">
        <v>44309</v>
      </c>
      <c r="B18120" t="s">
        <v>44310</v>
      </c>
      <c r="C18120" t="s">
        <v>44311</v>
      </c>
      <c r="D18120" t="s">
        <v>198</v>
      </c>
      <c r="E18120" t="s">
        <v>199</v>
      </c>
      <c r="F18120">
        <v>0</v>
      </c>
      <c r="G18120" t="s">
        <v>51</v>
      </c>
      <c r="H18120" t="s">
        <v>44</v>
      </c>
      <c r="I18120" t="s">
        <v>1723</v>
      </c>
      <c r="J18120" t="s">
        <v>1724</v>
      </c>
      <c r="K18120" t="s">
        <v>1725</v>
      </c>
      <c r="L18120">
        <v>2</v>
      </c>
      <c r="M18120" s="1">
        <v>38718</v>
      </c>
      <c r="N18120" s="3">
        <v>43836</v>
      </c>
      <c r="O18120" t="s">
        <v>260</v>
      </c>
      <c r="P18120">
        <v>2006</v>
      </c>
      <c r="Q18120" s="1">
        <v>40578</v>
      </c>
      <c r="R18120" s="1">
        <v>41557</v>
      </c>
      <c r="S18120">
        <v>0</v>
      </c>
      <c r="T18120">
        <v>5000000</v>
      </c>
      <c r="U18120">
        <v>0</v>
      </c>
      <c r="V18120">
        <v>0</v>
      </c>
      <c r="W18120">
        <v>0</v>
      </c>
      <c r="X18120">
        <v>0</v>
      </c>
      <c r="Y18120">
        <v>0</v>
      </c>
      <c r="Z18120">
        <v>0</v>
      </c>
      <c r="AA18120">
        <v>0</v>
      </c>
      <c r="AB18120">
        <v>0</v>
      </c>
      <c r="AC18120">
        <v>0</v>
      </c>
      <c r="AD18120">
        <v>0</v>
      </c>
      <c r="AE18120">
        <v>0</v>
      </c>
      <c r="AF18120">
        <v>0</v>
      </c>
      <c r="AG18120">
        <v>5000000</v>
      </c>
      <c r="AH18120">
        <v>0</v>
      </c>
      <c r="AI18120">
        <v>0</v>
      </c>
      <c r="AJ18120">
        <v>0</v>
      </c>
      <c r="AK18120">
        <v>0</v>
      </c>
      <c r="AL18120">
        <v>0</v>
      </c>
      <c r="AM18120">
        <v>0</v>
      </c>
      <c r="AN18120">
        <v>1</v>
      </c>
    </row>
    <row r="18121" spans="1:40" x14ac:dyDescent="0.45">
      <c r="A18121" t="s">
        <v>8218</v>
      </c>
      <c r="B18121" t="s">
        <v>8219</v>
      </c>
      <c r="C18121" t="s">
        <v>8220</v>
      </c>
      <c r="D18121" t="s">
        <v>706</v>
      </c>
      <c r="E18121" t="s">
        <v>707</v>
      </c>
      <c r="F18121">
        <v>0</v>
      </c>
      <c r="G18121" t="s">
        <v>51</v>
      </c>
      <c r="H18121" t="s">
        <v>44</v>
      </c>
      <c r="I18121" t="s">
        <v>96</v>
      </c>
      <c r="J18121" t="s">
        <v>874</v>
      </c>
      <c r="K18121" t="s">
        <v>1110</v>
      </c>
      <c r="L18121">
        <v>1</v>
      </c>
      <c r="M18121" s="1">
        <v>39083</v>
      </c>
      <c r="N18121" s="3">
        <v>43837</v>
      </c>
      <c r="O18121" t="s">
        <v>80</v>
      </c>
      <c r="P18121">
        <v>2007</v>
      </c>
      <c r="Q18121" s="1">
        <v>40357</v>
      </c>
      <c r="R18121" s="1">
        <v>40357</v>
      </c>
      <c r="S18121">
        <v>0</v>
      </c>
      <c r="T18121">
        <v>5000000</v>
      </c>
      <c r="U18121">
        <v>0</v>
      </c>
      <c r="V18121">
        <v>0</v>
      </c>
      <c r="W18121">
        <v>0</v>
      </c>
      <c r="X18121">
        <v>0</v>
      </c>
      <c r="Y18121">
        <v>0</v>
      </c>
      <c r="Z18121">
        <v>0</v>
      </c>
      <c r="AA18121">
        <v>0</v>
      </c>
      <c r="AB18121">
        <v>0</v>
      </c>
      <c r="AC18121">
        <v>0</v>
      </c>
      <c r="AD18121">
        <v>0</v>
      </c>
      <c r="AE18121">
        <v>0</v>
      </c>
      <c r="AF18121">
        <v>0</v>
      </c>
      <c r="AG18121">
        <v>0</v>
      </c>
      <c r="AH18121">
        <v>0</v>
      </c>
      <c r="AI18121">
        <v>0</v>
      </c>
      <c r="AJ18121">
        <v>0</v>
      </c>
      <c r="AK18121">
        <v>0</v>
      </c>
      <c r="AL18121">
        <v>0</v>
      </c>
      <c r="AM18121">
        <v>0</v>
      </c>
      <c r="AN18121">
        <v>1</v>
      </c>
    </row>
    <row r="18122" spans="1:40" x14ac:dyDescent="0.45">
      <c r="A18122" t="s">
        <v>23241</v>
      </c>
      <c r="B18122" t="s">
        <v>23242</v>
      </c>
      <c r="C18122" t="s">
        <v>23243</v>
      </c>
      <c r="D18122" t="s">
        <v>68</v>
      </c>
      <c r="E18122" t="s">
        <v>69</v>
      </c>
      <c r="F18122">
        <v>0</v>
      </c>
      <c r="G18122" t="s">
        <v>75</v>
      </c>
      <c r="H18122" t="s">
        <v>44</v>
      </c>
      <c r="I18122" t="s">
        <v>96</v>
      </c>
      <c r="J18122" t="s">
        <v>874</v>
      </c>
      <c r="K18122" t="s">
        <v>1110</v>
      </c>
      <c r="L18122">
        <v>2</v>
      </c>
      <c r="M18122" s="1">
        <v>38991</v>
      </c>
      <c r="N18122" s="3">
        <v>44110</v>
      </c>
      <c r="O18122" t="s">
        <v>708</v>
      </c>
      <c r="P18122">
        <v>2006</v>
      </c>
      <c r="Q18122" s="1">
        <v>38930</v>
      </c>
      <c r="R18122" s="1">
        <v>39728</v>
      </c>
      <c r="S18122">
        <v>0</v>
      </c>
      <c r="T18122">
        <v>5000000</v>
      </c>
      <c r="U18122">
        <v>0</v>
      </c>
      <c r="V18122">
        <v>0</v>
      </c>
      <c r="W18122">
        <v>0</v>
      </c>
      <c r="X18122">
        <v>0</v>
      </c>
      <c r="Y18122">
        <v>0</v>
      </c>
      <c r="Z18122">
        <v>0</v>
      </c>
      <c r="AA18122">
        <v>0</v>
      </c>
      <c r="AB18122">
        <v>0</v>
      </c>
      <c r="AC18122">
        <v>0</v>
      </c>
      <c r="AD18122">
        <v>0</v>
      </c>
      <c r="AE18122">
        <v>0</v>
      </c>
      <c r="AF18122">
        <v>2000000</v>
      </c>
      <c r="AG18122">
        <v>3000000</v>
      </c>
      <c r="AH18122">
        <v>0</v>
      </c>
      <c r="AI18122">
        <v>0</v>
      </c>
      <c r="AJ18122">
        <v>0</v>
      </c>
      <c r="AK18122">
        <v>0</v>
      </c>
      <c r="AL18122">
        <v>0</v>
      </c>
      <c r="AM18122">
        <v>0</v>
      </c>
      <c r="AN18122">
        <v>0</v>
      </c>
    </row>
    <row r="18123" spans="1:40" x14ac:dyDescent="0.45">
      <c r="A18123" t="s">
        <v>28366</v>
      </c>
      <c r="B18123" t="s">
        <v>28367</v>
      </c>
      <c r="C18123" t="s">
        <v>28368</v>
      </c>
      <c r="D18123" t="s">
        <v>198</v>
      </c>
      <c r="E18123" t="s">
        <v>199</v>
      </c>
      <c r="F18123">
        <v>0</v>
      </c>
      <c r="G18123" t="s">
        <v>51</v>
      </c>
      <c r="H18123" t="s">
        <v>44</v>
      </c>
      <c r="I18123" t="s">
        <v>96</v>
      </c>
      <c r="J18123" t="s">
        <v>874</v>
      </c>
      <c r="K18123" t="s">
        <v>1110</v>
      </c>
      <c r="L18123">
        <v>2</v>
      </c>
      <c r="M18123" s="1">
        <v>40544</v>
      </c>
      <c r="N18123" s="3">
        <v>43841</v>
      </c>
      <c r="O18123" t="s">
        <v>311</v>
      </c>
      <c r="P18123">
        <v>2011</v>
      </c>
      <c r="Q18123" s="1">
        <v>40928</v>
      </c>
      <c r="R18123" s="1">
        <v>41843</v>
      </c>
      <c r="S18123">
        <v>0</v>
      </c>
      <c r="T18123">
        <v>5000000</v>
      </c>
      <c r="U18123">
        <v>0</v>
      </c>
      <c r="V18123">
        <v>0</v>
      </c>
      <c r="W18123">
        <v>0</v>
      </c>
      <c r="X18123">
        <v>0</v>
      </c>
      <c r="Y18123">
        <v>0</v>
      </c>
      <c r="Z18123">
        <v>0</v>
      </c>
      <c r="AA18123">
        <v>0</v>
      </c>
      <c r="AB18123">
        <v>0</v>
      </c>
      <c r="AC18123">
        <v>0</v>
      </c>
      <c r="AD18123">
        <v>0</v>
      </c>
      <c r="AE18123">
        <v>0</v>
      </c>
      <c r="AF18123">
        <v>5000000</v>
      </c>
      <c r="AG18123">
        <v>0</v>
      </c>
      <c r="AH18123">
        <v>0</v>
      </c>
      <c r="AI18123">
        <v>0</v>
      </c>
      <c r="AJ18123">
        <v>0</v>
      </c>
      <c r="AK18123">
        <v>0</v>
      </c>
      <c r="AL18123">
        <v>0</v>
      </c>
      <c r="AM18123">
        <v>0</v>
      </c>
      <c r="AN18123">
        <v>1</v>
      </c>
    </row>
    <row r="18124" spans="1:40" x14ac:dyDescent="0.45">
      <c r="A18124" t="s">
        <v>32880</v>
      </c>
      <c r="B18124" t="s">
        <v>32881</v>
      </c>
      <c r="C18124" t="s">
        <v>32882</v>
      </c>
      <c r="D18124" t="s">
        <v>1517</v>
      </c>
      <c r="E18124" t="s">
        <v>102</v>
      </c>
      <c r="F18124">
        <v>0</v>
      </c>
      <c r="G18124" t="s">
        <v>43</v>
      </c>
      <c r="H18124" t="s">
        <v>44</v>
      </c>
      <c r="I18124" t="s">
        <v>96</v>
      </c>
      <c r="J18124" t="s">
        <v>874</v>
      </c>
      <c r="K18124" t="s">
        <v>1110</v>
      </c>
      <c r="L18124">
        <v>1</v>
      </c>
      <c r="M18124" s="1">
        <v>33604</v>
      </c>
      <c r="N18124" s="2">
        <v>33604</v>
      </c>
      <c r="O18124" t="s">
        <v>1408</v>
      </c>
      <c r="P18124">
        <v>1992</v>
      </c>
      <c r="Q18124" s="1">
        <v>40077</v>
      </c>
      <c r="R18124" s="1">
        <v>40077</v>
      </c>
      <c r="S18124">
        <v>0</v>
      </c>
      <c r="T18124">
        <v>5000000</v>
      </c>
      <c r="U18124">
        <v>0</v>
      </c>
      <c r="V18124">
        <v>0</v>
      </c>
      <c r="W18124">
        <v>0</v>
      </c>
      <c r="X18124">
        <v>0</v>
      </c>
      <c r="Y18124">
        <v>0</v>
      </c>
      <c r="Z18124">
        <v>0</v>
      </c>
      <c r="AA18124">
        <v>0</v>
      </c>
      <c r="AB18124">
        <v>0</v>
      </c>
      <c r="AC18124">
        <v>0</v>
      </c>
      <c r="AD18124">
        <v>0</v>
      </c>
      <c r="AE18124">
        <v>0</v>
      </c>
      <c r="AF18124">
        <v>0</v>
      </c>
      <c r="AG18124">
        <v>0</v>
      </c>
      <c r="AH18124">
        <v>0</v>
      </c>
      <c r="AI18124">
        <v>0</v>
      </c>
      <c r="AJ18124">
        <v>0</v>
      </c>
      <c r="AK18124">
        <v>0</v>
      </c>
      <c r="AL18124">
        <v>0</v>
      </c>
      <c r="AM18124">
        <v>0</v>
      </c>
      <c r="AN18124">
        <v>1</v>
      </c>
    </row>
    <row r="18125" spans="1:40" x14ac:dyDescent="0.45">
      <c r="A18125" t="s">
        <v>5303</v>
      </c>
      <c r="B18125" t="s">
        <v>5304</v>
      </c>
      <c r="C18125" t="s">
        <v>5305</v>
      </c>
      <c r="D18125" t="s">
        <v>198</v>
      </c>
      <c r="E18125" t="s">
        <v>199</v>
      </c>
      <c r="F18125">
        <v>0</v>
      </c>
      <c r="G18125" t="s">
        <v>51</v>
      </c>
      <c r="H18125" t="s">
        <v>44</v>
      </c>
      <c r="I18125" t="s">
        <v>107</v>
      </c>
      <c r="J18125" t="s">
        <v>108</v>
      </c>
      <c r="K18125" t="s">
        <v>5306</v>
      </c>
      <c r="L18125">
        <v>1</v>
      </c>
      <c r="M18125" s="1">
        <v>35431</v>
      </c>
      <c r="N18125" s="2">
        <v>35431</v>
      </c>
      <c r="O18125" t="s">
        <v>783</v>
      </c>
      <c r="P18125">
        <v>1997</v>
      </c>
      <c r="Q18125" s="1">
        <v>40218</v>
      </c>
      <c r="R18125" s="1">
        <v>40218</v>
      </c>
      <c r="S18125">
        <v>0</v>
      </c>
      <c r="T18125">
        <v>5000000</v>
      </c>
      <c r="U18125">
        <v>0</v>
      </c>
      <c r="V18125">
        <v>0</v>
      </c>
      <c r="W18125">
        <v>0</v>
      </c>
      <c r="X18125">
        <v>0</v>
      </c>
      <c r="Y18125">
        <v>0</v>
      </c>
      <c r="Z18125">
        <v>0</v>
      </c>
      <c r="AA18125">
        <v>0</v>
      </c>
      <c r="AB18125">
        <v>0</v>
      </c>
      <c r="AC18125">
        <v>0</v>
      </c>
      <c r="AD18125">
        <v>0</v>
      </c>
      <c r="AE18125">
        <v>0</v>
      </c>
      <c r="AF18125">
        <v>0</v>
      </c>
      <c r="AG18125">
        <v>0</v>
      </c>
      <c r="AH18125">
        <v>0</v>
      </c>
      <c r="AI18125">
        <v>0</v>
      </c>
      <c r="AJ18125">
        <v>0</v>
      </c>
      <c r="AK18125">
        <v>0</v>
      </c>
      <c r="AL18125">
        <v>0</v>
      </c>
      <c r="AM18125">
        <v>0</v>
      </c>
      <c r="AN18125">
        <v>1</v>
      </c>
    </row>
    <row r="18126" spans="1:40" x14ac:dyDescent="0.45">
      <c r="A18126" t="s">
        <v>33786</v>
      </c>
      <c r="B18126" t="s">
        <v>33787</v>
      </c>
      <c r="C18126" t="s">
        <v>33788</v>
      </c>
      <c r="D18126" t="s">
        <v>33789</v>
      </c>
      <c r="E18126" t="s">
        <v>2066</v>
      </c>
      <c r="F18126">
        <v>0</v>
      </c>
      <c r="G18126" t="s">
        <v>51</v>
      </c>
      <c r="H18126" t="s">
        <v>44</v>
      </c>
      <c r="I18126" t="s">
        <v>532</v>
      </c>
      <c r="J18126" t="s">
        <v>533</v>
      </c>
      <c r="K18126" t="s">
        <v>533</v>
      </c>
      <c r="L18126">
        <v>1</v>
      </c>
      <c r="M18126" s="1">
        <v>40544</v>
      </c>
      <c r="N18126" s="3">
        <v>43841</v>
      </c>
      <c r="O18126" t="s">
        <v>311</v>
      </c>
      <c r="P18126">
        <v>2011</v>
      </c>
      <c r="Q18126" s="1">
        <v>40756</v>
      </c>
      <c r="R18126" s="1">
        <v>40756</v>
      </c>
      <c r="S18126">
        <v>0</v>
      </c>
      <c r="T18126">
        <v>0</v>
      </c>
      <c r="U18126">
        <v>0</v>
      </c>
      <c r="V18126">
        <v>0</v>
      </c>
      <c r="W18126">
        <v>0</v>
      </c>
      <c r="X18126">
        <v>0</v>
      </c>
      <c r="Y18126">
        <v>0</v>
      </c>
      <c r="Z18126">
        <v>0</v>
      </c>
      <c r="AA18126">
        <v>5000000</v>
      </c>
      <c r="AB18126">
        <v>0</v>
      </c>
      <c r="AC18126">
        <v>0</v>
      </c>
      <c r="AD18126">
        <v>0</v>
      </c>
      <c r="AE18126">
        <v>0</v>
      </c>
      <c r="AF18126">
        <v>0</v>
      </c>
      <c r="AG18126">
        <v>0</v>
      </c>
      <c r="AH18126">
        <v>0</v>
      </c>
      <c r="AI18126">
        <v>0</v>
      </c>
      <c r="AJ18126">
        <v>0</v>
      </c>
      <c r="AK18126">
        <v>0</v>
      </c>
      <c r="AL18126">
        <v>0</v>
      </c>
      <c r="AM18126">
        <v>0</v>
      </c>
      <c r="AN18126">
        <v>1</v>
      </c>
    </row>
    <row r="18127" spans="1:40" x14ac:dyDescent="0.45">
      <c r="A18127" t="s">
        <v>71292</v>
      </c>
      <c r="B18127" t="s">
        <v>71293</v>
      </c>
      <c r="C18127" t="s">
        <v>71294</v>
      </c>
      <c r="D18127" t="s">
        <v>111</v>
      </c>
      <c r="E18127" t="s">
        <v>112</v>
      </c>
      <c r="F18127">
        <v>0</v>
      </c>
      <c r="G18127" t="s">
        <v>43</v>
      </c>
      <c r="H18127" t="s">
        <v>44</v>
      </c>
      <c r="I18127" t="s">
        <v>532</v>
      </c>
      <c r="J18127" t="s">
        <v>533</v>
      </c>
      <c r="K18127" t="s">
        <v>533</v>
      </c>
      <c r="L18127">
        <v>1</v>
      </c>
      <c r="M18127" s="1">
        <v>36526</v>
      </c>
      <c r="N18127" s="2">
        <v>36526</v>
      </c>
      <c r="O18127" t="s">
        <v>176</v>
      </c>
      <c r="P18127">
        <v>2000</v>
      </c>
      <c r="Q18127" s="1">
        <v>37288</v>
      </c>
      <c r="R18127" s="1">
        <v>37288</v>
      </c>
      <c r="S18127">
        <v>5000000</v>
      </c>
      <c r="T18127">
        <v>0</v>
      </c>
      <c r="U18127">
        <v>0</v>
      </c>
      <c r="V18127">
        <v>0</v>
      </c>
      <c r="W18127">
        <v>0</v>
      </c>
      <c r="X18127">
        <v>0</v>
      </c>
      <c r="Y18127">
        <v>0</v>
      </c>
      <c r="Z18127">
        <v>0</v>
      </c>
      <c r="AA18127">
        <v>0</v>
      </c>
      <c r="AB18127">
        <v>0</v>
      </c>
      <c r="AC18127">
        <v>0</v>
      </c>
      <c r="AD18127">
        <v>0</v>
      </c>
      <c r="AE18127">
        <v>0</v>
      </c>
      <c r="AF18127">
        <v>0</v>
      </c>
      <c r="AG18127">
        <v>0</v>
      </c>
      <c r="AH18127">
        <v>0</v>
      </c>
      <c r="AI18127">
        <v>0</v>
      </c>
      <c r="AJ18127">
        <v>0</v>
      </c>
      <c r="AK18127">
        <v>0</v>
      </c>
      <c r="AL18127">
        <v>0</v>
      </c>
      <c r="AM18127">
        <v>0</v>
      </c>
      <c r="AN18127">
        <v>1</v>
      </c>
    </row>
    <row r="18128" spans="1:40" x14ac:dyDescent="0.45">
      <c r="A18128" t="s">
        <v>2880</v>
      </c>
      <c r="B18128" t="s">
        <v>2881</v>
      </c>
      <c r="C18128" t="s">
        <v>2882</v>
      </c>
      <c r="D18128" t="s">
        <v>275</v>
      </c>
      <c r="E18128" t="s">
        <v>276</v>
      </c>
      <c r="F18128">
        <v>0</v>
      </c>
      <c r="G18128" t="s">
        <v>51</v>
      </c>
      <c r="H18128" t="s">
        <v>44</v>
      </c>
      <c r="I18128" t="s">
        <v>45</v>
      </c>
      <c r="J18128" t="s">
        <v>46</v>
      </c>
      <c r="K18128" t="s">
        <v>47</v>
      </c>
      <c r="L18128">
        <v>2</v>
      </c>
      <c r="M18128" s="1">
        <v>40909</v>
      </c>
      <c r="N18128" s="3">
        <v>43842</v>
      </c>
      <c r="O18128" t="s">
        <v>94</v>
      </c>
      <c r="P18128">
        <v>2012</v>
      </c>
      <c r="Q18128" s="1">
        <v>41372</v>
      </c>
      <c r="R18128" s="1">
        <v>41540</v>
      </c>
      <c r="S18128">
        <v>0</v>
      </c>
      <c r="T18128">
        <v>5000000</v>
      </c>
      <c r="U18128">
        <v>0</v>
      </c>
      <c r="V18128">
        <v>0</v>
      </c>
      <c r="W18128">
        <v>0</v>
      </c>
      <c r="X18128">
        <v>0</v>
      </c>
      <c r="Y18128">
        <v>0</v>
      </c>
      <c r="Z18128">
        <v>0</v>
      </c>
      <c r="AA18128">
        <v>0</v>
      </c>
      <c r="AB18128">
        <v>0</v>
      </c>
      <c r="AC18128">
        <v>0</v>
      </c>
      <c r="AD18128">
        <v>0</v>
      </c>
      <c r="AE18128">
        <v>0</v>
      </c>
      <c r="AF18128">
        <v>5000000</v>
      </c>
      <c r="AG18128">
        <v>0</v>
      </c>
      <c r="AH18128">
        <v>0</v>
      </c>
      <c r="AI18128">
        <v>0</v>
      </c>
      <c r="AJ18128">
        <v>0</v>
      </c>
      <c r="AK18128">
        <v>0</v>
      </c>
      <c r="AL18128">
        <v>0</v>
      </c>
      <c r="AM18128">
        <v>0</v>
      </c>
      <c r="AN18128">
        <v>1</v>
      </c>
    </row>
    <row r="18129" spans="1:40" x14ac:dyDescent="0.45">
      <c r="A18129" t="s">
        <v>15294</v>
      </c>
      <c r="B18129" t="s">
        <v>15295</v>
      </c>
      <c r="C18129" t="s">
        <v>15296</v>
      </c>
      <c r="D18129" t="s">
        <v>15297</v>
      </c>
      <c r="E18129" t="s">
        <v>556</v>
      </c>
      <c r="F18129">
        <v>0</v>
      </c>
      <c r="G18129" t="s">
        <v>51</v>
      </c>
      <c r="H18129" t="s">
        <v>44</v>
      </c>
      <c r="I18129" t="s">
        <v>45</v>
      </c>
      <c r="J18129" t="s">
        <v>46</v>
      </c>
      <c r="K18129" t="s">
        <v>47</v>
      </c>
      <c r="L18129">
        <v>3</v>
      </c>
      <c r="M18129" s="1">
        <v>40483</v>
      </c>
      <c r="N18129" s="3">
        <v>44145</v>
      </c>
      <c r="O18129" t="s">
        <v>153</v>
      </c>
      <c r="P18129">
        <v>2010</v>
      </c>
      <c r="Q18129" s="1">
        <v>40483</v>
      </c>
      <c r="R18129" s="1">
        <v>41487</v>
      </c>
      <c r="S18129">
        <v>0</v>
      </c>
      <c r="T18129">
        <v>4000000</v>
      </c>
      <c r="U18129">
        <v>0</v>
      </c>
      <c r="V18129">
        <v>0</v>
      </c>
      <c r="W18129">
        <v>0</v>
      </c>
      <c r="X18129">
        <v>0</v>
      </c>
      <c r="Y18129">
        <v>1000000</v>
      </c>
      <c r="Z18129">
        <v>0</v>
      </c>
      <c r="AA18129">
        <v>0</v>
      </c>
      <c r="AB18129">
        <v>0</v>
      </c>
      <c r="AC18129">
        <v>0</v>
      </c>
      <c r="AD18129">
        <v>0</v>
      </c>
      <c r="AE18129">
        <v>0</v>
      </c>
      <c r="AF18129">
        <v>4000000</v>
      </c>
      <c r="AG18129">
        <v>0</v>
      </c>
      <c r="AH18129">
        <v>0</v>
      </c>
      <c r="AI18129">
        <v>0</v>
      </c>
      <c r="AJ18129">
        <v>0</v>
      </c>
      <c r="AK18129">
        <v>0</v>
      </c>
      <c r="AL18129">
        <v>0</v>
      </c>
      <c r="AM18129">
        <v>0</v>
      </c>
      <c r="AN18129">
        <v>1</v>
      </c>
    </row>
    <row r="18130" spans="1:40" x14ac:dyDescent="0.45">
      <c r="A18130" t="s">
        <v>16524</v>
      </c>
      <c r="B18130" t="s">
        <v>16525</v>
      </c>
      <c r="C18130" t="s">
        <v>16526</v>
      </c>
      <c r="D18130" t="s">
        <v>78</v>
      </c>
      <c r="E18130" t="s">
        <v>79</v>
      </c>
      <c r="F18130">
        <v>0</v>
      </c>
      <c r="G18130" t="s">
        <v>51</v>
      </c>
      <c r="H18130" t="s">
        <v>44</v>
      </c>
      <c r="I18130" t="s">
        <v>45</v>
      </c>
      <c r="J18130" t="s">
        <v>46</v>
      </c>
      <c r="K18130" t="s">
        <v>47</v>
      </c>
      <c r="L18130">
        <v>1</v>
      </c>
      <c r="M18130" s="1">
        <v>36161</v>
      </c>
      <c r="N18130" s="2">
        <v>36161</v>
      </c>
      <c r="O18130" t="s">
        <v>597</v>
      </c>
      <c r="P18130">
        <v>1999</v>
      </c>
      <c r="Q18130" s="1">
        <v>39630</v>
      </c>
      <c r="R18130" s="1">
        <v>39630</v>
      </c>
      <c r="S18130">
        <v>0</v>
      </c>
      <c r="T18130">
        <v>5000000</v>
      </c>
      <c r="U18130">
        <v>0</v>
      </c>
      <c r="V18130">
        <v>0</v>
      </c>
      <c r="W18130">
        <v>0</v>
      </c>
      <c r="X18130">
        <v>0</v>
      </c>
      <c r="Y18130">
        <v>0</v>
      </c>
      <c r="Z18130">
        <v>0</v>
      </c>
      <c r="AA18130">
        <v>0</v>
      </c>
      <c r="AB18130">
        <v>0</v>
      </c>
      <c r="AC18130">
        <v>0</v>
      </c>
      <c r="AD18130">
        <v>0</v>
      </c>
      <c r="AE18130">
        <v>0</v>
      </c>
      <c r="AF18130">
        <v>5000000</v>
      </c>
      <c r="AG18130">
        <v>0</v>
      </c>
      <c r="AH18130">
        <v>0</v>
      </c>
      <c r="AI18130">
        <v>0</v>
      </c>
      <c r="AJ18130">
        <v>0</v>
      </c>
      <c r="AK18130">
        <v>0</v>
      </c>
      <c r="AL18130">
        <v>0</v>
      </c>
      <c r="AM18130">
        <v>0</v>
      </c>
      <c r="AN18130">
        <v>1</v>
      </c>
    </row>
    <row r="18131" spans="1:40" x14ac:dyDescent="0.45">
      <c r="A18131" t="s">
        <v>20205</v>
      </c>
      <c r="B18131" t="s">
        <v>20206</v>
      </c>
      <c r="C18131" t="s">
        <v>20207</v>
      </c>
      <c r="D18131" t="s">
        <v>170</v>
      </c>
      <c r="E18131" t="s">
        <v>171</v>
      </c>
      <c r="F18131">
        <v>0</v>
      </c>
      <c r="G18131" t="s">
        <v>51</v>
      </c>
      <c r="H18131" t="s">
        <v>44</v>
      </c>
      <c r="I18131" t="s">
        <v>45</v>
      </c>
      <c r="J18131" t="s">
        <v>46</v>
      </c>
      <c r="K18131" t="s">
        <v>47</v>
      </c>
      <c r="L18131">
        <v>3</v>
      </c>
      <c r="M18131" s="1">
        <v>40179</v>
      </c>
      <c r="N18131" s="3">
        <v>43840</v>
      </c>
      <c r="O18131" t="s">
        <v>87</v>
      </c>
      <c r="P18131">
        <v>2010</v>
      </c>
      <c r="Q18131" s="1">
        <v>41149</v>
      </c>
      <c r="R18131" s="1">
        <v>41787</v>
      </c>
      <c r="S18131">
        <v>0</v>
      </c>
      <c r="T18131">
        <v>5000000</v>
      </c>
      <c r="U18131">
        <v>0</v>
      </c>
      <c r="V18131">
        <v>0</v>
      </c>
      <c r="W18131">
        <v>0</v>
      </c>
      <c r="X18131">
        <v>0</v>
      </c>
      <c r="Y18131">
        <v>0</v>
      </c>
      <c r="Z18131">
        <v>0</v>
      </c>
      <c r="AA18131">
        <v>0</v>
      </c>
      <c r="AB18131">
        <v>0</v>
      </c>
      <c r="AC18131">
        <v>0</v>
      </c>
      <c r="AD18131">
        <v>0</v>
      </c>
      <c r="AE18131">
        <v>0</v>
      </c>
      <c r="AF18131">
        <v>5000000</v>
      </c>
      <c r="AG18131">
        <v>0</v>
      </c>
      <c r="AH18131">
        <v>0</v>
      </c>
      <c r="AI18131">
        <v>0</v>
      </c>
      <c r="AJ18131">
        <v>0</v>
      </c>
      <c r="AK18131">
        <v>0</v>
      </c>
      <c r="AL18131">
        <v>0</v>
      </c>
      <c r="AM18131">
        <v>0</v>
      </c>
      <c r="AN18131">
        <v>1</v>
      </c>
    </row>
    <row r="18132" spans="1:40" x14ac:dyDescent="0.45">
      <c r="A18132" t="s">
        <v>29338</v>
      </c>
      <c r="B18132" t="s">
        <v>29339</v>
      </c>
      <c r="C18132" t="s">
        <v>29340</v>
      </c>
      <c r="D18132" t="s">
        <v>209</v>
      </c>
      <c r="E18132" t="s">
        <v>210</v>
      </c>
      <c r="F18132">
        <v>0</v>
      </c>
      <c r="G18132" t="s">
        <v>51</v>
      </c>
      <c r="H18132" t="s">
        <v>44</v>
      </c>
      <c r="I18132" t="s">
        <v>45</v>
      </c>
      <c r="J18132" t="s">
        <v>46</v>
      </c>
      <c r="K18132" t="s">
        <v>47</v>
      </c>
      <c r="L18132">
        <v>1</v>
      </c>
      <c r="M18132" s="1">
        <v>36161</v>
      </c>
      <c r="N18132" s="2">
        <v>36161</v>
      </c>
      <c r="O18132" t="s">
        <v>597</v>
      </c>
      <c r="P18132">
        <v>1999</v>
      </c>
      <c r="Q18132" s="1">
        <v>37564</v>
      </c>
      <c r="R18132" s="1">
        <v>37564</v>
      </c>
      <c r="S18132">
        <v>0</v>
      </c>
      <c r="T18132">
        <v>5000000</v>
      </c>
      <c r="U18132">
        <v>0</v>
      </c>
      <c r="V18132">
        <v>0</v>
      </c>
      <c r="W18132">
        <v>0</v>
      </c>
      <c r="X18132">
        <v>0</v>
      </c>
      <c r="Y18132">
        <v>0</v>
      </c>
      <c r="Z18132">
        <v>0</v>
      </c>
      <c r="AA18132">
        <v>0</v>
      </c>
      <c r="AB18132">
        <v>0</v>
      </c>
      <c r="AC18132">
        <v>0</v>
      </c>
      <c r="AD18132">
        <v>0</v>
      </c>
      <c r="AE18132">
        <v>0</v>
      </c>
      <c r="AF18132">
        <v>5000000</v>
      </c>
      <c r="AG18132">
        <v>0</v>
      </c>
      <c r="AH18132">
        <v>0</v>
      </c>
      <c r="AI18132">
        <v>0</v>
      </c>
      <c r="AJ18132">
        <v>0</v>
      </c>
      <c r="AK18132">
        <v>0</v>
      </c>
      <c r="AL18132">
        <v>0</v>
      </c>
      <c r="AM18132">
        <v>0</v>
      </c>
      <c r="AN18132">
        <v>1</v>
      </c>
    </row>
    <row r="18133" spans="1:40" x14ac:dyDescent="0.45">
      <c r="A18133" t="s">
        <v>30255</v>
      </c>
      <c r="B18133" t="s">
        <v>30256</v>
      </c>
      <c r="C18133" t="s">
        <v>30257</v>
      </c>
      <c r="D18133" t="s">
        <v>68</v>
      </c>
      <c r="E18133" t="s">
        <v>69</v>
      </c>
      <c r="F18133">
        <v>0</v>
      </c>
      <c r="G18133" t="s">
        <v>43</v>
      </c>
      <c r="H18133" t="s">
        <v>44</v>
      </c>
      <c r="I18133" t="s">
        <v>45</v>
      </c>
      <c r="J18133" t="s">
        <v>46</v>
      </c>
      <c r="K18133" t="s">
        <v>47</v>
      </c>
      <c r="L18133">
        <v>1</v>
      </c>
      <c r="M18133" s="1">
        <v>37257</v>
      </c>
      <c r="N18133" s="3">
        <v>43832</v>
      </c>
      <c r="O18133" t="s">
        <v>321</v>
      </c>
      <c r="P18133">
        <v>2002</v>
      </c>
      <c r="Q18133" s="1">
        <v>38535</v>
      </c>
      <c r="R18133" s="1">
        <v>38535</v>
      </c>
      <c r="S18133">
        <v>0</v>
      </c>
      <c r="T18133">
        <v>5000000</v>
      </c>
      <c r="U18133">
        <v>0</v>
      </c>
      <c r="V18133">
        <v>0</v>
      </c>
      <c r="W18133">
        <v>0</v>
      </c>
      <c r="X18133">
        <v>0</v>
      </c>
      <c r="Y18133">
        <v>0</v>
      </c>
      <c r="Z18133">
        <v>0</v>
      </c>
      <c r="AA18133">
        <v>0</v>
      </c>
      <c r="AB18133">
        <v>0</v>
      </c>
      <c r="AC18133">
        <v>0</v>
      </c>
      <c r="AD18133">
        <v>0</v>
      </c>
      <c r="AE18133">
        <v>0</v>
      </c>
      <c r="AF18133">
        <v>5000000</v>
      </c>
      <c r="AG18133">
        <v>0</v>
      </c>
      <c r="AH18133">
        <v>0</v>
      </c>
      <c r="AI18133">
        <v>0</v>
      </c>
      <c r="AJ18133">
        <v>0</v>
      </c>
      <c r="AK18133">
        <v>0</v>
      </c>
      <c r="AL18133">
        <v>0</v>
      </c>
      <c r="AM18133">
        <v>0</v>
      </c>
      <c r="AN18133">
        <v>1</v>
      </c>
    </row>
    <row r="18134" spans="1:40" x14ac:dyDescent="0.45">
      <c r="A18134" t="s">
        <v>36760</v>
      </c>
      <c r="B18134" t="s">
        <v>36761</v>
      </c>
      <c r="C18134" t="s">
        <v>36762</v>
      </c>
      <c r="D18134" t="s">
        <v>36763</v>
      </c>
      <c r="E18134" t="s">
        <v>2263</v>
      </c>
      <c r="F18134">
        <v>0</v>
      </c>
      <c r="G18134" t="s">
        <v>51</v>
      </c>
      <c r="H18134" t="s">
        <v>44</v>
      </c>
      <c r="I18134" t="s">
        <v>45</v>
      </c>
      <c r="J18134" t="s">
        <v>46</v>
      </c>
      <c r="K18134" t="s">
        <v>47</v>
      </c>
      <c r="L18134">
        <v>2</v>
      </c>
      <c r="M18134" s="1">
        <v>38353</v>
      </c>
      <c r="N18134" s="3">
        <v>43835</v>
      </c>
      <c r="O18134" t="s">
        <v>277</v>
      </c>
      <c r="P18134">
        <v>2005</v>
      </c>
      <c r="Q18134" s="1">
        <v>40889</v>
      </c>
      <c r="R18134" s="1">
        <v>41654</v>
      </c>
      <c r="S18134">
        <v>0</v>
      </c>
      <c r="T18134">
        <v>2500000</v>
      </c>
      <c r="U18134">
        <v>0</v>
      </c>
      <c r="V18134">
        <v>0</v>
      </c>
      <c r="W18134">
        <v>0</v>
      </c>
      <c r="X18134">
        <v>2500000</v>
      </c>
      <c r="Y18134">
        <v>0</v>
      </c>
      <c r="Z18134">
        <v>0</v>
      </c>
      <c r="AA18134">
        <v>0</v>
      </c>
      <c r="AB18134">
        <v>0</v>
      </c>
      <c r="AC18134">
        <v>0</v>
      </c>
      <c r="AD18134">
        <v>0</v>
      </c>
      <c r="AE18134">
        <v>0</v>
      </c>
      <c r="AF18134">
        <v>0</v>
      </c>
      <c r="AG18134">
        <v>0</v>
      </c>
      <c r="AH18134">
        <v>0</v>
      </c>
      <c r="AI18134">
        <v>0</v>
      </c>
      <c r="AJ18134">
        <v>0</v>
      </c>
      <c r="AK18134">
        <v>0</v>
      </c>
      <c r="AL18134">
        <v>0</v>
      </c>
      <c r="AM18134">
        <v>0</v>
      </c>
      <c r="AN18134">
        <v>1</v>
      </c>
    </row>
    <row r="18135" spans="1:40" x14ac:dyDescent="0.45">
      <c r="A18135" t="s">
        <v>41513</v>
      </c>
      <c r="B18135" t="s">
        <v>41514</v>
      </c>
      <c r="C18135" t="s">
        <v>41515</v>
      </c>
      <c r="D18135" t="s">
        <v>1062</v>
      </c>
      <c r="E18135" t="s">
        <v>1063</v>
      </c>
      <c r="F18135">
        <v>0</v>
      </c>
      <c r="G18135" t="s">
        <v>51</v>
      </c>
      <c r="H18135" t="s">
        <v>44</v>
      </c>
      <c r="I18135" t="s">
        <v>45</v>
      </c>
      <c r="J18135" t="s">
        <v>46</v>
      </c>
      <c r="K18135" t="s">
        <v>47</v>
      </c>
      <c r="L18135">
        <v>1</v>
      </c>
      <c r="M18135" s="1">
        <v>40909</v>
      </c>
      <c r="N18135" s="3">
        <v>43842</v>
      </c>
      <c r="O18135" t="s">
        <v>94</v>
      </c>
      <c r="P18135">
        <v>2012</v>
      </c>
      <c r="Q18135" s="1">
        <v>41743</v>
      </c>
      <c r="R18135" s="1">
        <v>41743</v>
      </c>
      <c r="S18135">
        <v>0</v>
      </c>
      <c r="T18135">
        <v>5000000</v>
      </c>
      <c r="U18135">
        <v>0</v>
      </c>
      <c r="V18135">
        <v>0</v>
      </c>
      <c r="W18135">
        <v>0</v>
      </c>
      <c r="X18135">
        <v>0</v>
      </c>
      <c r="Y18135">
        <v>0</v>
      </c>
      <c r="Z18135">
        <v>0</v>
      </c>
      <c r="AA18135">
        <v>0</v>
      </c>
      <c r="AB18135">
        <v>0</v>
      </c>
      <c r="AC18135">
        <v>0</v>
      </c>
      <c r="AD18135">
        <v>0</v>
      </c>
      <c r="AE18135">
        <v>0</v>
      </c>
      <c r="AF18135">
        <v>5000000</v>
      </c>
      <c r="AG18135">
        <v>0</v>
      </c>
      <c r="AH18135">
        <v>0</v>
      </c>
      <c r="AI18135">
        <v>0</v>
      </c>
      <c r="AJ18135">
        <v>0</v>
      </c>
      <c r="AK18135">
        <v>0</v>
      </c>
      <c r="AL18135">
        <v>0</v>
      </c>
      <c r="AM18135">
        <v>0</v>
      </c>
      <c r="AN18135">
        <v>1</v>
      </c>
    </row>
    <row r="18136" spans="1:40" x14ac:dyDescent="0.45">
      <c r="A18136" t="s">
        <v>44418</v>
      </c>
      <c r="B18136" t="s">
        <v>44419</v>
      </c>
      <c r="C18136" t="s">
        <v>44420</v>
      </c>
      <c r="D18136" t="s">
        <v>8638</v>
      </c>
      <c r="E18136" t="s">
        <v>79</v>
      </c>
      <c r="F18136">
        <v>0</v>
      </c>
      <c r="G18136" t="s">
        <v>51</v>
      </c>
      <c r="H18136" t="s">
        <v>44</v>
      </c>
      <c r="I18136" t="s">
        <v>45</v>
      </c>
      <c r="J18136" t="s">
        <v>46</v>
      </c>
      <c r="K18136" t="s">
        <v>47</v>
      </c>
      <c r="L18136">
        <v>1</v>
      </c>
      <c r="M18136" s="1">
        <v>39448</v>
      </c>
      <c r="N18136" s="3">
        <v>43838</v>
      </c>
      <c r="O18136" t="s">
        <v>133</v>
      </c>
      <c r="P18136">
        <v>2008</v>
      </c>
      <c r="Q18136" s="1">
        <v>39547</v>
      </c>
      <c r="R18136" s="1">
        <v>39547</v>
      </c>
      <c r="S18136">
        <v>0</v>
      </c>
      <c r="T18136">
        <v>5000000</v>
      </c>
      <c r="U18136">
        <v>0</v>
      </c>
      <c r="V18136">
        <v>0</v>
      </c>
      <c r="W18136">
        <v>0</v>
      </c>
      <c r="X18136">
        <v>0</v>
      </c>
      <c r="Y18136">
        <v>0</v>
      </c>
      <c r="Z18136">
        <v>0</v>
      </c>
      <c r="AA18136">
        <v>0</v>
      </c>
      <c r="AB18136">
        <v>0</v>
      </c>
      <c r="AC18136">
        <v>0</v>
      </c>
      <c r="AD18136">
        <v>0</v>
      </c>
      <c r="AE18136">
        <v>0</v>
      </c>
      <c r="AF18136">
        <v>5000000</v>
      </c>
      <c r="AG18136">
        <v>0</v>
      </c>
      <c r="AH18136">
        <v>0</v>
      </c>
      <c r="AI18136">
        <v>0</v>
      </c>
      <c r="AJ18136">
        <v>0</v>
      </c>
      <c r="AK18136">
        <v>0</v>
      </c>
      <c r="AL18136">
        <v>0</v>
      </c>
      <c r="AM18136">
        <v>0</v>
      </c>
      <c r="AN18136">
        <v>1</v>
      </c>
    </row>
    <row r="18137" spans="1:40" x14ac:dyDescent="0.45">
      <c r="A18137" t="s">
        <v>48182</v>
      </c>
      <c r="B18137" t="s">
        <v>48183</v>
      </c>
      <c r="C18137" t="s">
        <v>48184</v>
      </c>
      <c r="D18137" t="s">
        <v>170</v>
      </c>
      <c r="E18137" t="s">
        <v>171</v>
      </c>
      <c r="F18137">
        <v>0</v>
      </c>
      <c r="G18137" t="s">
        <v>51</v>
      </c>
      <c r="H18137" t="s">
        <v>44</v>
      </c>
      <c r="I18137" t="s">
        <v>45</v>
      </c>
      <c r="J18137" t="s">
        <v>46</v>
      </c>
      <c r="K18137" t="s">
        <v>47</v>
      </c>
      <c r="L18137">
        <v>1</v>
      </c>
      <c r="M18137" s="1">
        <v>40179</v>
      </c>
      <c r="N18137" s="3">
        <v>43840</v>
      </c>
      <c r="O18137" t="s">
        <v>87</v>
      </c>
      <c r="P18137">
        <v>2010</v>
      </c>
      <c r="Q18137" s="1">
        <v>40669</v>
      </c>
      <c r="R18137" s="1">
        <v>40669</v>
      </c>
      <c r="S18137">
        <v>0</v>
      </c>
      <c r="T18137">
        <v>5000000</v>
      </c>
      <c r="U18137">
        <v>0</v>
      </c>
      <c r="V18137">
        <v>0</v>
      </c>
      <c r="W18137">
        <v>0</v>
      </c>
      <c r="X18137">
        <v>0</v>
      </c>
      <c r="Y18137">
        <v>0</v>
      </c>
      <c r="Z18137">
        <v>0</v>
      </c>
      <c r="AA18137">
        <v>0</v>
      </c>
      <c r="AB18137">
        <v>0</v>
      </c>
      <c r="AC18137">
        <v>0</v>
      </c>
      <c r="AD18137">
        <v>0</v>
      </c>
      <c r="AE18137">
        <v>0</v>
      </c>
      <c r="AF18137">
        <v>0</v>
      </c>
      <c r="AG18137">
        <v>0</v>
      </c>
      <c r="AH18137">
        <v>0</v>
      </c>
      <c r="AI18137">
        <v>0</v>
      </c>
      <c r="AJ18137">
        <v>0</v>
      </c>
      <c r="AK18137">
        <v>0</v>
      </c>
      <c r="AL18137">
        <v>0</v>
      </c>
      <c r="AM18137">
        <v>0</v>
      </c>
      <c r="AN18137">
        <v>1</v>
      </c>
    </row>
    <row r="18138" spans="1:40" x14ac:dyDescent="0.45">
      <c r="A18138" t="s">
        <v>66318</v>
      </c>
      <c r="B18138" t="s">
        <v>66319</v>
      </c>
      <c r="C18138" t="s">
        <v>66320</v>
      </c>
      <c r="D18138" t="s">
        <v>66321</v>
      </c>
      <c r="E18138" t="s">
        <v>91</v>
      </c>
      <c r="F18138">
        <v>0</v>
      </c>
      <c r="G18138" t="s">
        <v>43</v>
      </c>
      <c r="H18138" t="s">
        <v>44</v>
      </c>
      <c r="I18138" t="s">
        <v>45</v>
      </c>
      <c r="J18138" t="s">
        <v>46</v>
      </c>
      <c r="K18138" t="s">
        <v>47</v>
      </c>
      <c r="L18138">
        <v>2</v>
      </c>
      <c r="M18138" s="1">
        <v>39548</v>
      </c>
      <c r="N18138" s="3">
        <v>43929</v>
      </c>
      <c r="O18138" t="s">
        <v>303</v>
      </c>
      <c r="P18138">
        <v>2008</v>
      </c>
      <c r="Q18138" s="1">
        <v>39995</v>
      </c>
      <c r="R18138" s="1">
        <v>40875</v>
      </c>
      <c r="S18138">
        <v>0</v>
      </c>
      <c r="T18138">
        <v>5000000</v>
      </c>
      <c r="U18138">
        <v>0</v>
      </c>
      <c r="V18138">
        <v>0</v>
      </c>
      <c r="W18138">
        <v>0</v>
      </c>
      <c r="X18138">
        <v>0</v>
      </c>
      <c r="Y18138">
        <v>0</v>
      </c>
      <c r="Z18138">
        <v>0</v>
      </c>
      <c r="AA18138">
        <v>0</v>
      </c>
      <c r="AB18138">
        <v>0</v>
      </c>
      <c r="AC18138">
        <v>0</v>
      </c>
      <c r="AD18138">
        <v>0</v>
      </c>
      <c r="AE18138">
        <v>0</v>
      </c>
      <c r="AF18138">
        <v>5000000</v>
      </c>
      <c r="AG18138">
        <v>0</v>
      </c>
      <c r="AH18138">
        <v>0</v>
      </c>
      <c r="AI18138">
        <v>0</v>
      </c>
      <c r="AJ18138">
        <v>0</v>
      </c>
      <c r="AK18138">
        <v>0</v>
      </c>
      <c r="AL18138">
        <v>0</v>
      </c>
      <c r="AM18138">
        <v>0</v>
      </c>
      <c r="AN18138">
        <v>1</v>
      </c>
    </row>
    <row r="18139" spans="1:40" x14ac:dyDescent="0.45">
      <c r="A18139" t="s">
        <v>66409</v>
      </c>
      <c r="B18139" t="s">
        <v>66410</v>
      </c>
      <c r="C18139" t="s">
        <v>66411</v>
      </c>
      <c r="D18139" t="s">
        <v>115</v>
      </c>
      <c r="E18139" t="s">
        <v>116</v>
      </c>
      <c r="F18139">
        <v>0</v>
      </c>
      <c r="G18139" t="s">
        <v>51</v>
      </c>
      <c r="H18139" t="s">
        <v>44</v>
      </c>
      <c r="I18139" t="s">
        <v>45</v>
      </c>
      <c r="J18139" t="s">
        <v>46</v>
      </c>
      <c r="K18139" t="s">
        <v>47</v>
      </c>
      <c r="L18139">
        <v>1</v>
      </c>
      <c r="M18139" s="1">
        <v>38718</v>
      </c>
      <c r="N18139" s="3">
        <v>43836</v>
      </c>
      <c r="O18139" t="s">
        <v>260</v>
      </c>
      <c r="P18139">
        <v>2006</v>
      </c>
      <c r="Q18139" s="1">
        <v>41516</v>
      </c>
      <c r="R18139" s="1">
        <v>41516</v>
      </c>
      <c r="S18139">
        <v>0</v>
      </c>
      <c r="T18139">
        <v>0</v>
      </c>
      <c r="U18139">
        <v>0</v>
      </c>
      <c r="V18139">
        <v>0</v>
      </c>
      <c r="W18139">
        <v>0</v>
      </c>
      <c r="X18139">
        <v>0</v>
      </c>
      <c r="Y18139">
        <v>0</v>
      </c>
      <c r="Z18139">
        <v>5000000</v>
      </c>
      <c r="AA18139">
        <v>0</v>
      </c>
      <c r="AB18139">
        <v>0</v>
      </c>
      <c r="AC18139">
        <v>0</v>
      </c>
      <c r="AD18139">
        <v>0</v>
      </c>
      <c r="AE18139">
        <v>0</v>
      </c>
      <c r="AF18139">
        <v>0</v>
      </c>
      <c r="AG18139">
        <v>0</v>
      </c>
      <c r="AH18139">
        <v>0</v>
      </c>
      <c r="AI18139">
        <v>0</v>
      </c>
      <c r="AJ18139">
        <v>0</v>
      </c>
      <c r="AK18139">
        <v>0</v>
      </c>
      <c r="AL18139">
        <v>0</v>
      </c>
      <c r="AM18139">
        <v>0</v>
      </c>
      <c r="AN18139">
        <v>1</v>
      </c>
    </row>
    <row r="18140" spans="1:40" x14ac:dyDescent="0.45">
      <c r="A18140" t="s">
        <v>67218</v>
      </c>
      <c r="B18140" t="s">
        <v>67219</v>
      </c>
      <c r="C18140" t="s">
        <v>67220</v>
      </c>
      <c r="D18140" t="s">
        <v>67221</v>
      </c>
      <c r="E18140" t="s">
        <v>693</v>
      </c>
      <c r="F18140">
        <v>0</v>
      </c>
      <c r="G18140" t="s">
        <v>51</v>
      </c>
      <c r="H18140" t="s">
        <v>44</v>
      </c>
      <c r="I18140" t="s">
        <v>45</v>
      </c>
      <c r="J18140" t="s">
        <v>46</v>
      </c>
      <c r="K18140" t="s">
        <v>47</v>
      </c>
      <c r="L18140">
        <v>1</v>
      </c>
      <c r="M18140" s="1">
        <v>40278</v>
      </c>
      <c r="N18140" s="3">
        <v>43931</v>
      </c>
      <c r="O18140" t="s">
        <v>619</v>
      </c>
      <c r="P18140">
        <v>2010</v>
      </c>
      <c r="Q18140" s="1">
        <v>38636</v>
      </c>
      <c r="R18140" s="1">
        <v>38636</v>
      </c>
      <c r="S18140">
        <v>0</v>
      </c>
      <c r="T18140">
        <v>5000000</v>
      </c>
      <c r="U18140">
        <v>0</v>
      </c>
      <c r="V18140">
        <v>0</v>
      </c>
      <c r="W18140">
        <v>0</v>
      </c>
      <c r="X18140">
        <v>0</v>
      </c>
      <c r="Y18140">
        <v>0</v>
      </c>
      <c r="Z18140">
        <v>0</v>
      </c>
      <c r="AA18140">
        <v>0</v>
      </c>
      <c r="AB18140">
        <v>0</v>
      </c>
      <c r="AC18140">
        <v>0</v>
      </c>
      <c r="AD18140">
        <v>0</v>
      </c>
      <c r="AE18140">
        <v>0</v>
      </c>
      <c r="AF18140">
        <v>0</v>
      </c>
      <c r="AG18140">
        <v>0</v>
      </c>
      <c r="AH18140">
        <v>5000000</v>
      </c>
      <c r="AI18140">
        <v>0</v>
      </c>
      <c r="AJ18140">
        <v>0</v>
      </c>
      <c r="AK18140">
        <v>0</v>
      </c>
      <c r="AL18140">
        <v>0</v>
      </c>
      <c r="AM18140">
        <v>0</v>
      </c>
      <c r="AN18140">
        <v>1</v>
      </c>
    </row>
    <row r="18141" spans="1:40" x14ac:dyDescent="0.45">
      <c r="A18141" t="s">
        <v>75627</v>
      </c>
      <c r="B18141" t="s">
        <v>75628</v>
      </c>
      <c r="C18141" t="s">
        <v>75629</v>
      </c>
      <c r="D18141" t="s">
        <v>7187</v>
      </c>
      <c r="E18141" t="s">
        <v>55</v>
      </c>
      <c r="F18141">
        <v>0</v>
      </c>
      <c r="G18141" t="s">
        <v>51</v>
      </c>
      <c r="H18141" t="s">
        <v>44</v>
      </c>
      <c r="I18141" t="s">
        <v>45</v>
      </c>
      <c r="J18141" t="s">
        <v>46</v>
      </c>
      <c r="K18141" t="s">
        <v>47</v>
      </c>
      <c r="L18141">
        <v>2</v>
      </c>
      <c r="M18141" s="1">
        <v>39083</v>
      </c>
      <c r="N18141" s="3">
        <v>43837</v>
      </c>
      <c r="O18141" t="s">
        <v>80</v>
      </c>
      <c r="P18141">
        <v>2007</v>
      </c>
      <c r="Q18141" s="1">
        <v>39203</v>
      </c>
      <c r="R18141" s="1">
        <v>39708</v>
      </c>
      <c r="S18141">
        <v>0</v>
      </c>
      <c r="T18141">
        <v>5000000</v>
      </c>
      <c r="U18141">
        <v>0</v>
      </c>
      <c r="V18141">
        <v>0</v>
      </c>
      <c r="W18141">
        <v>0</v>
      </c>
      <c r="X18141">
        <v>0</v>
      </c>
      <c r="Y18141">
        <v>0</v>
      </c>
      <c r="Z18141">
        <v>0</v>
      </c>
      <c r="AA18141">
        <v>0</v>
      </c>
      <c r="AB18141">
        <v>0</v>
      </c>
      <c r="AC18141">
        <v>0</v>
      </c>
      <c r="AD18141">
        <v>0</v>
      </c>
      <c r="AE18141">
        <v>0</v>
      </c>
      <c r="AF18141">
        <v>5000000</v>
      </c>
      <c r="AG18141">
        <v>0</v>
      </c>
      <c r="AH18141">
        <v>0</v>
      </c>
      <c r="AI18141">
        <v>0</v>
      </c>
      <c r="AJ18141">
        <v>0</v>
      </c>
      <c r="AK18141">
        <v>0</v>
      </c>
      <c r="AL18141">
        <v>0</v>
      </c>
      <c r="AM18141">
        <v>0</v>
      </c>
      <c r="AN18141">
        <v>1</v>
      </c>
    </row>
    <row r="18142" spans="1:40" x14ac:dyDescent="0.45">
      <c r="A18142" t="s">
        <v>75957</v>
      </c>
      <c r="B18142" t="s">
        <v>75958</v>
      </c>
      <c r="C18142" t="s">
        <v>75959</v>
      </c>
      <c r="D18142" t="s">
        <v>49</v>
      </c>
      <c r="E18142" t="s">
        <v>50</v>
      </c>
      <c r="F18142">
        <v>0</v>
      </c>
      <c r="G18142" t="s">
        <v>75</v>
      </c>
      <c r="H18142" t="s">
        <v>44</v>
      </c>
      <c r="I18142" t="s">
        <v>45</v>
      </c>
      <c r="J18142" t="s">
        <v>46</v>
      </c>
      <c r="K18142" t="s">
        <v>47</v>
      </c>
      <c r="L18142">
        <v>1</v>
      </c>
      <c r="M18142" s="1">
        <v>39234</v>
      </c>
      <c r="N18142" s="3">
        <v>43989</v>
      </c>
      <c r="O18142" t="s">
        <v>1360</v>
      </c>
      <c r="P18142">
        <v>2007</v>
      </c>
      <c r="Q18142" s="1">
        <v>39234</v>
      </c>
      <c r="R18142" s="1">
        <v>39234</v>
      </c>
      <c r="S18142">
        <v>0</v>
      </c>
      <c r="T18142">
        <v>5000000</v>
      </c>
      <c r="U18142">
        <v>0</v>
      </c>
      <c r="V18142">
        <v>0</v>
      </c>
      <c r="W18142">
        <v>0</v>
      </c>
      <c r="X18142">
        <v>0</v>
      </c>
      <c r="Y18142">
        <v>0</v>
      </c>
      <c r="Z18142">
        <v>0</v>
      </c>
      <c r="AA18142">
        <v>0</v>
      </c>
      <c r="AB18142">
        <v>0</v>
      </c>
      <c r="AC18142">
        <v>0</v>
      </c>
      <c r="AD18142">
        <v>0</v>
      </c>
      <c r="AE18142">
        <v>0</v>
      </c>
      <c r="AF18142">
        <v>5000000</v>
      </c>
      <c r="AG18142">
        <v>0</v>
      </c>
      <c r="AH18142">
        <v>0</v>
      </c>
      <c r="AI18142">
        <v>0</v>
      </c>
      <c r="AJ18142">
        <v>0</v>
      </c>
      <c r="AK18142">
        <v>0</v>
      </c>
      <c r="AL18142">
        <v>0</v>
      </c>
      <c r="AM18142">
        <v>0</v>
      </c>
      <c r="AN18142">
        <v>0</v>
      </c>
    </row>
    <row r="18143" spans="1:40" x14ac:dyDescent="0.45">
      <c r="A18143" t="s">
        <v>77682</v>
      </c>
      <c r="B18143" t="s">
        <v>77683</v>
      </c>
      <c r="C18143" t="s">
        <v>77684</v>
      </c>
      <c r="D18143" t="s">
        <v>77685</v>
      </c>
      <c r="E18143" t="s">
        <v>26430</v>
      </c>
      <c r="F18143">
        <v>0</v>
      </c>
      <c r="G18143" t="s">
        <v>51</v>
      </c>
      <c r="H18143" t="s">
        <v>44</v>
      </c>
      <c r="I18143" t="s">
        <v>45</v>
      </c>
      <c r="J18143" t="s">
        <v>46</v>
      </c>
      <c r="K18143" t="s">
        <v>47</v>
      </c>
      <c r="L18143">
        <v>2</v>
      </c>
      <c r="M18143" s="1">
        <v>40179</v>
      </c>
      <c r="N18143" s="3">
        <v>43840</v>
      </c>
      <c r="O18143" t="s">
        <v>87</v>
      </c>
      <c r="P18143">
        <v>2010</v>
      </c>
      <c r="Q18143" s="1">
        <v>41122</v>
      </c>
      <c r="R18143" s="1">
        <v>41516</v>
      </c>
      <c r="S18143">
        <v>1000000</v>
      </c>
      <c r="T18143">
        <v>4000000</v>
      </c>
      <c r="U18143">
        <v>0</v>
      </c>
      <c r="V18143">
        <v>0</v>
      </c>
      <c r="W18143">
        <v>0</v>
      </c>
      <c r="X18143">
        <v>0</v>
      </c>
      <c r="Y18143">
        <v>0</v>
      </c>
      <c r="Z18143">
        <v>0</v>
      </c>
      <c r="AA18143">
        <v>0</v>
      </c>
      <c r="AB18143">
        <v>0</v>
      </c>
      <c r="AC18143">
        <v>0</v>
      </c>
      <c r="AD18143">
        <v>0</v>
      </c>
      <c r="AE18143">
        <v>0</v>
      </c>
      <c r="AF18143">
        <v>4000000</v>
      </c>
      <c r="AG18143">
        <v>0</v>
      </c>
      <c r="AH18143">
        <v>0</v>
      </c>
      <c r="AI18143">
        <v>0</v>
      </c>
      <c r="AJ18143">
        <v>0</v>
      </c>
      <c r="AK18143">
        <v>0</v>
      </c>
      <c r="AL18143">
        <v>0</v>
      </c>
      <c r="AM18143">
        <v>0</v>
      </c>
      <c r="AN18143">
        <v>1</v>
      </c>
    </row>
    <row r="18144" spans="1:40" x14ac:dyDescent="0.45">
      <c r="A18144" t="s">
        <v>18512</v>
      </c>
      <c r="B18144" t="s">
        <v>18513</v>
      </c>
      <c r="C18144" t="s">
        <v>18514</v>
      </c>
      <c r="D18144" t="s">
        <v>68</v>
      </c>
      <c r="E18144" t="s">
        <v>69</v>
      </c>
      <c r="F18144">
        <v>0</v>
      </c>
      <c r="G18144" t="s">
        <v>51</v>
      </c>
      <c r="H18144" t="s">
        <v>44</v>
      </c>
      <c r="I18144" t="s">
        <v>186</v>
      </c>
      <c r="J18144" t="s">
        <v>470</v>
      </c>
      <c r="K18144" t="s">
        <v>471</v>
      </c>
      <c r="L18144">
        <v>1</v>
      </c>
      <c r="M18144" s="1">
        <v>41065</v>
      </c>
      <c r="N18144" s="3">
        <v>43994</v>
      </c>
      <c r="O18144" t="s">
        <v>48</v>
      </c>
      <c r="P18144">
        <v>2012</v>
      </c>
      <c r="Q18144" s="1">
        <v>41368</v>
      </c>
      <c r="R18144" s="1">
        <v>41368</v>
      </c>
      <c r="S18144">
        <v>0</v>
      </c>
      <c r="T18144">
        <v>5000000</v>
      </c>
      <c r="U18144">
        <v>0</v>
      </c>
      <c r="V18144">
        <v>0</v>
      </c>
      <c r="W18144">
        <v>0</v>
      </c>
      <c r="X18144">
        <v>0</v>
      </c>
      <c r="Y18144">
        <v>0</v>
      </c>
      <c r="Z18144">
        <v>0</v>
      </c>
      <c r="AA18144">
        <v>0</v>
      </c>
      <c r="AB18144">
        <v>0</v>
      </c>
      <c r="AC18144">
        <v>0</v>
      </c>
      <c r="AD18144">
        <v>0</v>
      </c>
      <c r="AE18144">
        <v>0</v>
      </c>
      <c r="AF18144">
        <v>5000000</v>
      </c>
      <c r="AG18144">
        <v>0</v>
      </c>
      <c r="AH18144">
        <v>0</v>
      </c>
      <c r="AI18144">
        <v>0</v>
      </c>
      <c r="AJ18144">
        <v>0</v>
      </c>
      <c r="AK18144">
        <v>0</v>
      </c>
      <c r="AL18144">
        <v>0</v>
      </c>
      <c r="AM18144">
        <v>0</v>
      </c>
      <c r="AN18144">
        <v>1</v>
      </c>
    </row>
    <row r="18145" spans="1:40" x14ac:dyDescent="0.45">
      <c r="A18145" t="s">
        <v>45075</v>
      </c>
      <c r="B18145" t="s">
        <v>45076</v>
      </c>
      <c r="C18145" t="s">
        <v>45077</v>
      </c>
      <c r="D18145" t="s">
        <v>209</v>
      </c>
      <c r="E18145" t="s">
        <v>210</v>
      </c>
      <c r="F18145">
        <v>0</v>
      </c>
      <c r="G18145" t="s">
        <v>51</v>
      </c>
      <c r="H18145" t="s">
        <v>44</v>
      </c>
      <c r="I18145" t="s">
        <v>186</v>
      </c>
      <c r="J18145" t="s">
        <v>470</v>
      </c>
      <c r="K18145" t="s">
        <v>471</v>
      </c>
      <c r="L18145">
        <v>1</v>
      </c>
      <c r="M18145" s="1">
        <v>37987</v>
      </c>
      <c r="N18145" s="3">
        <v>43834</v>
      </c>
      <c r="O18145" t="s">
        <v>273</v>
      </c>
      <c r="P18145">
        <v>2004</v>
      </c>
      <c r="Q18145" s="1">
        <v>38987</v>
      </c>
      <c r="R18145" s="1">
        <v>38987</v>
      </c>
      <c r="S18145">
        <v>0</v>
      </c>
      <c r="T18145">
        <v>5000000</v>
      </c>
      <c r="U18145">
        <v>0</v>
      </c>
      <c r="V18145">
        <v>0</v>
      </c>
      <c r="W18145">
        <v>0</v>
      </c>
      <c r="X18145">
        <v>0</v>
      </c>
      <c r="Y18145">
        <v>0</v>
      </c>
      <c r="Z18145">
        <v>0</v>
      </c>
      <c r="AA18145">
        <v>0</v>
      </c>
      <c r="AB18145">
        <v>0</v>
      </c>
      <c r="AC18145">
        <v>0</v>
      </c>
      <c r="AD18145">
        <v>0</v>
      </c>
      <c r="AE18145">
        <v>0</v>
      </c>
      <c r="AF18145">
        <v>0</v>
      </c>
      <c r="AG18145">
        <v>0</v>
      </c>
      <c r="AH18145">
        <v>0</v>
      </c>
      <c r="AI18145">
        <v>0</v>
      </c>
      <c r="AJ18145">
        <v>0</v>
      </c>
      <c r="AK18145">
        <v>0</v>
      </c>
      <c r="AL18145">
        <v>0</v>
      </c>
      <c r="AM18145">
        <v>0</v>
      </c>
      <c r="AN18145">
        <v>1</v>
      </c>
    </row>
    <row r="18146" spans="1:40" x14ac:dyDescent="0.45">
      <c r="A18146" t="s">
        <v>3416</v>
      </c>
      <c r="B18146" t="s">
        <v>3417</v>
      </c>
      <c r="C18146" t="s">
        <v>3418</v>
      </c>
      <c r="D18146" t="s">
        <v>68</v>
      </c>
      <c r="E18146" t="s">
        <v>69</v>
      </c>
      <c r="F18146">
        <v>0</v>
      </c>
      <c r="G18146" t="s">
        <v>51</v>
      </c>
      <c r="H18146" t="s">
        <v>179</v>
      </c>
      <c r="I18146" t="s">
        <v>180</v>
      </c>
      <c r="J18146" t="s">
        <v>181</v>
      </c>
      <c r="K18146" t="s">
        <v>3028</v>
      </c>
      <c r="L18146">
        <v>1</v>
      </c>
      <c r="M18146" s="1">
        <v>36892</v>
      </c>
      <c r="N18146" s="3">
        <v>43831</v>
      </c>
      <c r="O18146" t="s">
        <v>124</v>
      </c>
      <c r="P18146">
        <v>2001</v>
      </c>
      <c r="Q18146" s="1">
        <v>40241</v>
      </c>
      <c r="R18146" s="1">
        <v>40241</v>
      </c>
      <c r="S18146">
        <v>0</v>
      </c>
      <c r="T18146">
        <v>5000000</v>
      </c>
      <c r="U18146">
        <v>0</v>
      </c>
      <c r="V18146">
        <v>0</v>
      </c>
      <c r="W18146">
        <v>0</v>
      </c>
      <c r="X18146">
        <v>0</v>
      </c>
      <c r="Y18146">
        <v>0</v>
      </c>
      <c r="Z18146">
        <v>0</v>
      </c>
      <c r="AA18146">
        <v>0</v>
      </c>
      <c r="AB18146">
        <v>0</v>
      </c>
      <c r="AC18146">
        <v>0</v>
      </c>
      <c r="AD18146">
        <v>0</v>
      </c>
      <c r="AE18146">
        <v>0</v>
      </c>
      <c r="AF18146">
        <v>5000000</v>
      </c>
      <c r="AG18146">
        <v>0</v>
      </c>
      <c r="AH18146">
        <v>0</v>
      </c>
      <c r="AI18146">
        <v>0</v>
      </c>
      <c r="AJ18146">
        <v>0</v>
      </c>
      <c r="AK18146">
        <v>0</v>
      </c>
      <c r="AL18146">
        <v>0</v>
      </c>
      <c r="AM18146">
        <v>0</v>
      </c>
      <c r="AN18146">
        <v>1</v>
      </c>
    </row>
    <row r="18147" spans="1:40" x14ac:dyDescent="0.45">
      <c r="A18147" t="s">
        <v>5112</v>
      </c>
      <c r="B18147" t="s">
        <v>5113</v>
      </c>
      <c r="C18147" t="s">
        <v>5114</v>
      </c>
      <c r="D18147" t="s">
        <v>412</v>
      </c>
      <c r="E18147" t="s">
        <v>413</v>
      </c>
      <c r="F18147">
        <v>0</v>
      </c>
      <c r="G18147" t="s">
        <v>51</v>
      </c>
      <c r="H18147" t="s">
        <v>179</v>
      </c>
      <c r="I18147" t="s">
        <v>180</v>
      </c>
      <c r="J18147" t="s">
        <v>580</v>
      </c>
      <c r="K18147" t="s">
        <v>580</v>
      </c>
      <c r="L18147">
        <v>1</v>
      </c>
      <c r="M18147" s="1">
        <v>39083</v>
      </c>
      <c r="N18147" s="3">
        <v>43837</v>
      </c>
      <c r="O18147" t="s">
        <v>80</v>
      </c>
      <c r="P18147">
        <v>2007</v>
      </c>
      <c r="Q18147" s="1">
        <v>41551</v>
      </c>
      <c r="R18147" s="1">
        <v>41551</v>
      </c>
      <c r="S18147">
        <v>0</v>
      </c>
      <c r="T18147">
        <v>5000000</v>
      </c>
      <c r="U18147">
        <v>0</v>
      </c>
      <c r="V18147">
        <v>0</v>
      </c>
      <c r="W18147">
        <v>0</v>
      </c>
      <c r="X18147">
        <v>0</v>
      </c>
      <c r="Y18147">
        <v>0</v>
      </c>
      <c r="Z18147">
        <v>0</v>
      </c>
      <c r="AA18147">
        <v>0</v>
      </c>
      <c r="AB18147">
        <v>0</v>
      </c>
      <c r="AC18147">
        <v>0</v>
      </c>
      <c r="AD18147">
        <v>0</v>
      </c>
      <c r="AE18147">
        <v>0</v>
      </c>
      <c r="AF18147">
        <v>0</v>
      </c>
      <c r="AG18147">
        <v>0</v>
      </c>
      <c r="AH18147">
        <v>0</v>
      </c>
      <c r="AI18147">
        <v>0</v>
      </c>
      <c r="AJ18147">
        <v>0</v>
      </c>
      <c r="AK18147">
        <v>0</v>
      </c>
      <c r="AL18147">
        <v>0</v>
      </c>
      <c r="AM18147">
        <v>0</v>
      </c>
      <c r="AN18147">
        <v>1</v>
      </c>
    </row>
    <row r="18148" spans="1:40" x14ac:dyDescent="0.45">
      <c r="A18148" t="s">
        <v>68200</v>
      </c>
      <c r="B18148" t="s">
        <v>68201</v>
      </c>
      <c r="C18148" t="s">
        <v>68202</v>
      </c>
      <c r="D18148" t="s">
        <v>90</v>
      </c>
      <c r="E18148" t="s">
        <v>91</v>
      </c>
      <c r="F18148">
        <v>0</v>
      </c>
      <c r="G18148" t="s">
        <v>51</v>
      </c>
      <c r="H18148" t="s">
        <v>179</v>
      </c>
      <c r="I18148" t="s">
        <v>180</v>
      </c>
      <c r="J18148" t="s">
        <v>181</v>
      </c>
      <c r="K18148" t="s">
        <v>181</v>
      </c>
      <c r="L18148">
        <v>1</v>
      </c>
      <c r="M18148" s="1">
        <v>40107</v>
      </c>
      <c r="N18148" s="3">
        <v>44113</v>
      </c>
      <c r="O18148" t="s">
        <v>387</v>
      </c>
      <c r="P18148">
        <v>2009</v>
      </c>
      <c r="Q18148" s="1">
        <v>41514</v>
      </c>
      <c r="R18148" s="1">
        <v>41514</v>
      </c>
      <c r="S18148">
        <v>0</v>
      </c>
      <c r="T18148">
        <v>5000000</v>
      </c>
      <c r="U18148">
        <v>0</v>
      </c>
      <c r="V18148">
        <v>0</v>
      </c>
      <c r="W18148">
        <v>0</v>
      </c>
      <c r="X18148">
        <v>0</v>
      </c>
      <c r="Y18148">
        <v>0</v>
      </c>
      <c r="Z18148">
        <v>0</v>
      </c>
      <c r="AA18148">
        <v>0</v>
      </c>
      <c r="AB18148">
        <v>0</v>
      </c>
      <c r="AC18148">
        <v>0</v>
      </c>
      <c r="AD18148">
        <v>0</v>
      </c>
      <c r="AE18148">
        <v>0</v>
      </c>
      <c r="AF18148">
        <v>5000000</v>
      </c>
      <c r="AG18148">
        <v>0</v>
      </c>
      <c r="AH18148">
        <v>0</v>
      </c>
      <c r="AI18148">
        <v>0</v>
      </c>
      <c r="AJ18148">
        <v>0</v>
      </c>
      <c r="AK18148">
        <v>0</v>
      </c>
      <c r="AL18148">
        <v>0</v>
      </c>
      <c r="AM18148">
        <v>0</v>
      </c>
      <c r="AN18148">
        <v>1</v>
      </c>
    </row>
    <row r="18149" spans="1:40" x14ac:dyDescent="0.45">
      <c r="A18149" t="s">
        <v>28544</v>
      </c>
      <c r="B18149" t="s">
        <v>28545</v>
      </c>
      <c r="C18149" t="s">
        <v>28546</v>
      </c>
      <c r="D18149" t="s">
        <v>198</v>
      </c>
      <c r="E18149" t="s">
        <v>199</v>
      </c>
      <c r="F18149">
        <v>0</v>
      </c>
      <c r="G18149" t="s">
        <v>51</v>
      </c>
      <c r="H18149" t="s">
        <v>44</v>
      </c>
      <c r="I18149" t="s">
        <v>309</v>
      </c>
      <c r="J18149" t="s">
        <v>310</v>
      </c>
      <c r="K18149" t="s">
        <v>28547</v>
      </c>
      <c r="L18149">
        <v>1</v>
      </c>
      <c r="M18149" s="1">
        <v>39814</v>
      </c>
      <c r="N18149" s="3">
        <v>43839</v>
      </c>
      <c r="O18149" t="s">
        <v>135</v>
      </c>
      <c r="P18149">
        <v>2009</v>
      </c>
      <c r="Q18149" s="1">
        <v>41738</v>
      </c>
      <c r="R18149" s="1">
        <v>41738</v>
      </c>
      <c r="S18149">
        <v>0</v>
      </c>
      <c r="T18149">
        <v>5000000</v>
      </c>
      <c r="U18149">
        <v>0</v>
      </c>
      <c r="V18149">
        <v>0</v>
      </c>
      <c r="W18149">
        <v>0</v>
      </c>
      <c r="X18149">
        <v>0</v>
      </c>
      <c r="Y18149">
        <v>0</v>
      </c>
      <c r="Z18149">
        <v>0</v>
      </c>
      <c r="AA18149">
        <v>0</v>
      </c>
      <c r="AB18149">
        <v>0</v>
      </c>
      <c r="AC18149">
        <v>0</v>
      </c>
      <c r="AD18149">
        <v>0</v>
      </c>
      <c r="AE18149">
        <v>0</v>
      </c>
      <c r="AF18149">
        <v>5000000</v>
      </c>
      <c r="AG18149">
        <v>0</v>
      </c>
      <c r="AH18149">
        <v>0</v>
      </c>
      <c r="AI18149">
        <v>0</v>
      </c>
      <c r="AJ18149">
        <v>0</v>
      </c>
      <c r="AK18149">
        <v>0</v>
      </c>
      <c r="AL18149">
        <v>0</v>
      </c>
      <c r="AM18149">
        <v>0</v>
      </c>
      <c r="AN18149">
        <v>1</v>
      </c>
    </row>
    <row r="18150" spans="1:40" x14ac:dyDescent="0.45">
      <c r="A18150" t="s">
        <v>35435</v>
      </c>
      <c r="B18150" t="s">
        <v>35436</v>
      </c>
      <c r="C18150" t="s">
        <v>35437</v>
      </c>
      <c r="D18150" t="s">
        <v>73</v>
      </c>
      <c r="E18150" t="s">
        <v>74</v>
      </c>
      <c r="F18150">
        <v>0</v>
      </c>
      <c r="G18150" t="s">
        <v>43</v>
      </c>
      <c r="H18150" t="s">
        <v>44</v>
      </c>
      <c r="I18150" t="s">
        <v>309</v>
      </c>
      <c r="J18150" t="s">
        <v>310</v>
      </c>
      <c r="K18150" t="s">
        <v>310</v>
      </c>
      <c r="L18150">
        <v>3</v>
      </c>
      <c r="M18150" s="1">
        <v>39114</v>
      </c>
      <c r="N18150" s="3">
        <v>43868</v>
      </c>
      <c r="O18150" t="s">
        <v>80</v>
      </c>
      <c r="P18150">
        <v>2007</v>
      </c>
      <c r="Q18150" s="1">
        <v>39417</v>
      </c>
      <c r="R18150" s="1">
        <v>40148</v>
      </c>
      <c r="S18150">
        <v>1000000</v>
      </c>
      <c r="T18150">
        <v>4000000</v>
      </c>
      <c r="U18150">
        <v>0</v>
      </c>
      <c r="V18150">
        <v>0</v>
      </c>
      <c r="W18150">
        <v>0</v>
      </c>
      <c r="X18150">
        <v>0</v>
      </c>
      <c r="Y18150">
        <v>0</v>
      </c>
      <c r="Z18150">
        <v>0</v>
      </c>
      <c r="AA18150">
        <v>0</v>
      </c>
      <c r="AB18150">
        <v>0</v>
      </c>
      <c r="AC18150">
        <v>0</v>
      </c>
      <c r="AD18150">
        <v>0</v>
      </c>
      <c r="AE18150">
        <v>0</v>
      </c>
      <c r="AF18150">
        <v>4000000</v>
      </c>
      <c r="AG18150">
        <v>0</v>
      </c>
      <c r="AH18150">
        <v>0</v>
      </c>
      <c r="AI18150">
        <v>0</v>
      </c>
      <c r="AJ18150">
        <v>0</v>
      </c>
      <c r="AK18150">
        <v>0</v>
      </c>
      <c r="AL18150">
        <v>0</v>
      </c>
      <c r="AM18150">
        <v>0</v>
      </c>
      <c r="AN18150">
        <v>1</v>
      </c>
    </row>
    <row r="18151" spans="1:40" x14ac:dyDescent="0.45">
      <c r="A18151" t="s">
        <v>52108</v>
      </c>
      <c r="B18151" t="s">
        <v>52109</v>
      </c>
      <c r="C18151" t="s">
        <v>52110</v>
      </c>
      <c r="D18151" t="s">
        <v>1586</v>
      </c>
      <c r="E18151" t="s">
        <v>1587</v>
      </c>
      <c r="F18151">
        <v>0</v>
      </c>
      <c r="G18151" t="s">
        <v>51</v>
      </c>
      <c r="H18151" t="s">
        <v>44</v>
      </c>
      <c r="I18151" t="s">
        <v>309</v>
      </c>
      <c r="J18151" t="s">
        <v>310</v>
      </c>
      <c r="K18151" t="s">
        <v>310</v>
      </c>
      <c r="L18151">
        <v>1</v>
      </c>
      <c r="M18151" s="1">
        <v>40179</v>
      </c>
      <c r="N18151" s="3">
        <v>43840</v>
      </c>
      <c r="O18151" t="s">
        <v>87</v>
      </c>
      <c r="P18151">
        <v>2010</v>
      </c>
      <c r="Q18151" s="1">
        <v>41535</v>
      </c>
      <c r="R18151" s="1">
        <v>41535</v>
      </c>
      <c r="S18151">
        <v>0</v>
      </c>
      <c r="T18151">
        <v>0</v>
      </c>
      <c r="U18151">
        <v>0</v>
      </c>
      <c r="V18151">
        <v>0</v>
      </c>
      <c r="W18151">
        <v>0</v>
      </c>
      <c r="X18151">
        <v>0</v>
      </c>
      <c r="Y18151">
        <v>0</v>
      </c>
      <c r="Z18151">
        <v>5000000</v>
      </c>
      <c r="AA18151">
        <v>0</v>
      </c>
      <c r="AB18151">
        <v>0</v>
      </c>
      <c r="AC18151">
        <v>0</v>
      </c>
      <c r="AD18151">
        <v>0</v>
      </c>
      <c r="AE18151">
        <v>0</v>
      </c>
      <c r="AF18151">
        <v>0</v>
      </c>
      <c r="AG18151">
        <v>0</v>
      </c>
      <c r="AH18151">
        <v>0</v>
      </c>
      <c r="AI18151">
        <v>0</v>
      </c>
      <c r="AJ18151">
        <v>0</v>
      </c>
      <c r="AK18151">
        <v>0</v>
      </c>
      <c r="AL18151">
        <v>0</v>
      </c>
      <c r="AM18151">
        <v>0</v>
      </c>
      <c r="AN18151">
        <v>1</v>
      </c>
    </row>
    <row r="18152" spans="1:40" x14ac:dyDescent="0.45">
      <c r="A18152" t="s">
        <v>58323</v>
      </c>
      <c r="B18152" t="s">
        <v>58324</v>
      </c>
      <c r="C18152" t="s">
        <v>58325</v>
      </c>
      <c r="D18152" t="s">
        <v>412</v>
      </c>
      <c r="E18152" t="s">
        <v>413</v>
      </c>
      <c r="F18152">
        <v>0</v>
      </c>
      <c r="G18152" t="s">
        <v>51</v>
      </c>
      <c r="H18152" t="s">
        <v>44</v>
      </c>
      <c r="I18152" t="s">
        <v>309</v>
      </c>
      <c r="J18152" t="s">
        <v>564</v>
      </c>
      <c r="K18152" t="s">
        <v>49586</v>
      </c>
      <c r="L18152">
        <v>1</v>
      </c>
      <c r="M18152" s="1">
        <v>39814</v>
      </c>
      <c r="N18152" s="3">
        <v>43839</v>
      </c>
      <c r="O18152" t="s">
        <v>135</v>
      </c>
      <c r="P18152">
        <v>2009</v>
      </c>
      <c r="Q18152" s="1">
        <v>41555</v>
      </c>
      <c r="R18152" s="1">
        <v>41555</v>
      </c>
      <c r="S18152">
        <v>0</v>
      </c>
      <c r="T18152">
        <v>0</v>
      </c>
      <c r="U18152">
        <v>0</v>
      </c>
      <c r="V18152">
        <v>0</v>
      </c>
      <c r="W18152">
        <v>0</v>
      </c>
      <c r="X18152">
        <v>0</v>
      </c>
      <c r="Y18152">
        <v>0</v>
      </c>
      <c r="Z18152">
        <v>0</v>
      </c>
      <c r="AA18152">
        <v>5000000</v>
      </c>
      <c r="AB18152">
        <v>0</v>
      </c>
      <c r="AC18152">
        <v>0</v>
      </c>
      <c r="AD18152">
        <v>0</v>
      </c>
      <c r="AE18152">
        <v>0</v>
      </c>
      <c r="AF18152">
        <v>0</v>
      </c>
      <c r="AG18152">
        <v>0</v>
      </c>
      <c r="AH18152">
        <v>0</v>
      </c>
      <c r="AI18152">
        <v>0</v>
      </c>
      <c r="AJ18152">
        <v>0</v>
      </c>
      <c r="AK18152">
        <v>0</v>
      </c>
      <c r="AL18152">
        <v>0</v>
      </c>
      <c r="AM18152">
        <v>0</v>
      </c>
      <c r="AN18152">
        <v>1</v>
      </c>
    </row>
    <row r="18153" spans="1:40" x14ac:dyDescent="0.45">
      <c r="A18153" t="s">
        <v>77420</v>
      </c>
      <c r="B18153" t="s">
        <v>77421</v>
      </c>
      <c r="C18153" t="s">
        <v>77422</v>
      </c>
      <c r="D18153" t="s">
        <v>101</v>
      </c>
      <c r="E18153" t="s">
        <v>102</v>
      </c>
      <c r="F18153">
        <v>0</v>
      </c>
      <c r="G18153" t="s">
        <v>51</v>
      </c>
      <c r="H18153" t="s">
        <v>44</v>
      </c>
      <c r="I18153" t="s">
        <v>309</v>
      </c>
      <c r="J18153" t="s">
        <v>310</v>
      </c>
      <c r="K18153" t="s">
        <v>1793</v>
      </c>
      <c r="L18153">
        <v>1</v>
      </c>
      <c r="M18153" s="1">
        <v>38718</v>
      </c>
      <c r="N18153" s="3">
        <v>43836</v>
      </c>
      <c r="O18153" t="s">
        <v>260</v>
      </c>
      <c r="P18153">
        <v>2006</v>
      </c>
      <c r="Q18153" s="1">
        <v>41524</v>
      </c>
      <c r="R18153" s="1">
        <v>41524</v>
      </c>
      <c r="S18153">
        <v>0</v>
      </c>
      <c r="T18153">
        <v>5000000</v>
      </c>
      <c r="U18153">
        <v>0</v>
      </c>
      <c r="V18153">
        <v>0</v>
      </c>
      <c r="W18153">
        <v>0</v>
      </c>
      <c r="X18153">
        <v>0</v>
      </c>
      <c r="Y18153">
        <v>0</v>
      </c>
      <c r="Z18153">
        <v>0</v>
      </c>
      <c r="AA18153">
        <v>0</v>
      </c>
      <c r="AB18153">
        <v>0</v>
      </c>
      <c r="AC18153">
        <v>0</v>
      </c>
      <c r="AD18153">
        <v>0</v>
      </c>
      <c r="AE18153">
        <v>0</v>
      </c>
      <c r="AF18153">
        <v>5000000</v>
      </c>
      <c r="AG18153">
        <v>0</v>
      </c>
      <c r="AH18153">
        <v>0</v>
      </c>
      <c r="AI18153">
        <v>0</v>
      </c>
      <c r="AJ18153">
        <v>0</v>
      </c>
      <c r="AK18153">
        <v>0</v>
      </c>
      <c r="AL18153">
        <v>0</v>
      </c>
      <c r="AM18153">
        <v>0</v>
      </c>
      <c r="AN18153">
        <v>1</v>
      </c>
    </row>
    <row r="18154" spans="1:40" x14ac:dyDescent="0.45">
      <c r="A18154" t="s">
        <v>32035</v>
      </c>
      <c r="B18154" t="s">
        <v>32036</v>
      </c>
      <c r="C18154" t="s">
        <v>32037</v>
      </c>
      <c r="D18154" t="s">
        <v>704</v>
      </c>
      <c r="E18154" t="s">
        <v>705</v>
      </c>
      <c r="F18154">
        <v>0</v>
      </c>
      <c r="G18154" t="s">
        <v>51</v>
      </c>
      <c r="H18154" t="s">
        <v>179</v>
      </c>
      <c r="I18154" t="s">
        <v>1412</v>
      </c>
      <c r="J18154" t="s">
        <v>1413</v>
      </c>
      <c r="K18154" t="s">
        <v>1414</v>
      </c>
      <c r="L18154">
        <v>1</v>
      </c>
      <c r="M18154" s="1">
        <v>39814</v>
      </c>
      <c r="N18154" s="3">
        <v>43839</v>
      </c>
      <c r="O18154" t="s">
        <v>135</v>
      </c>
      <c r="P18154">
        <v>2009</v>
      </c>
      <c r="Q18154" s="1">
        <v>40664</v>
      </c>
      <c r="R18154" s="1">
        <v>40664</v>
      </c>
      <c r="S18154">
        <v>0</v>
      </c>
      <c r="T18154">
        <v>5000000</v>
      </c>
      <c r="U18154">
        <v>0</v>
      </c>
      <c r="V18154">
        <v>0</v>
      </c>
      <c r="W18154">
        <v>0</v>
      </c>
      <c r="X18154">
        <v>0</v>
      </c>
      <c r="Y18154">
        <v>0</v>
      </c>
      <c r="Z18154">
        <v>0</v>
      </c>
      <c r="AA18154">
        <v>0</v>
      </c>
      <c r="AB18154">
        <v>0</v>
      </c>
      <c r="AC18154">
        <v>0</v>
      </c>
      <c r="AD18154">
        <v>0</v>
      </c>
      <c r="AE18154">
        <v>0</v>
      </c>
      <c r="AF18154">
        <v>5000000</v>
      </c>
      <c r="AG18154">
        <v>0</v>
      </c>
      <c r="AH18154">
        <v>0</v>
      </c>
      <c r="AI18154">
        <v>0</v>
      </c>
      <c r="AJ18154">
        <v>0</v>
      </c>
      <c r="AK18154">
        <v>0</v>
      </c>
      <c r="AL18154">
        <v>0</v>
      </c>
      <c r="AM18154">
        <v>0</v>
      </c>
      <c r="AN18154">
        <v>1</v>
      </c>
    </row>
    <row r="18155" spans="1:40" x14ac:dyDescent="0.45">
      <c r="A18155" t="s">
        <v>72907</v>
      </c>
      <c r="B18155" t="s">
        <v>72908</v>
      </c>
      <c r="C18155" t="s">
        <v>72909</v>
      </c>
      <c r="D18155" t="s">
        <v>424</v>
      </c>
      <c r="E18155" t="s">
        <v>425</v>
      </c>
      <c r="F18155">
        <v>0</v>
      </c>
      <c r="G18155" t="s">
        <v>75</v>
      </c>
      <c r="H18155" t="s">
        <v>179</v>
      </c>
      <c r="I18155" t="s">
        <v>1412</v>
      </c>
      <c r="J18155" t="s">
        <v>1413</v>
      </c>
      <c r="K18155" t="s">
        <v>1414</v>
      </c>
      <c r="L18155">
        <v>1</v>
      </c>
      <c r="M18155" s="1">
        <v>34335</v>
      </c>
      <c r="N18155" s="2">
        <v>34335</v>
      </c>
      <c r="O18155" t="s">
        <v>1593</v>
      </c>
      <c r="P18155">
        <v>1994</v>
      </c>
      <c r="Q18155" s="1">
        <v>40585</v>
      </c>
      <c r="R18155" s="1">
        <v>40585</v>
      </c>
      <c r="S18155">
        <v>0</v>
      </c>
      <c r="T18155">
        <v>5000000</v>
      </c>
      <c r="U18155">
        <v>0</v>
      </c>
      <c r="V18155">
        <v>0</v>
      </c>
      <c r="W18155">
        <v>0</v>
      </c>
      <c r="X18155">
        <v>0</v>
      </c>
      <c r="Y18155">
        <v>0</v>
      </c>
      <c r="Z18155">
        <v>0</v>
      </c>
      <c r="AA18155">
        <v>0</v>
      </c>
      <c r="AB18155">
        <v>0</v>
      </c>
      <c r="AC18155">
        <v>0</v>
      </c>
      <c r="AD18155">
        <v>0</v>
      </c>
      <c r="AE18155">
        <v>0</v>
      </c>
      <c r="AF18155">
        <v>0</v>
      </c>
      <c r="AG18155">
        <v>0</v>
      </c>
      <c r="AH18155">
        <v>0</v>
      </c>
      <c r="AI18155">
        <v>0</v>
      </c>
      <c r="AJ18155">
        <v>0</v>
      </c>
      <c r="AK18155">
        <v>0</v>
      </c>
      <c r="AL18155">
        <v>0</v>
      </c>
      <c r="AM18155">
        <v>0</v>
      </c>
      <c r="AN18155">
        <v>0</v>
      </c>
    </row>
    <row r="18156" spans="1:40" x14ac:dyDescent="0.45">
      <c r="A18156" t="s">
        <v>28383</v>
      </c>
      <c r="B18156" t="s">
        <v>28384</v>
      </c>
      <c r="C18156" t="s">
        <v>28385</v>
      </c>
      <c r="D18156" t="s">
        <v>424</v>
      </c>
      <c r="E18156" t="s">
        <v>425</v>
      </c>
      <c r="F18156">
        <v>0</v>
      </c>
      <c r="G18156" t="s">
        <v>51</v>
      </c>
      <c r="H18156" t="s">
        <v>44</v>
      </c>
      <c r="I18156" t="s">
        <v>1068</v>
      </c>
      <c r="J18156" t="s">
        <v>6862</v>
      </c>
      <c r="K18156" t="s">
        <v>28386</v>
      </c>
      <c r="L18156">
        <v>1</v>
      </c>
      <c r="M18156" s="1">
        <v>39448</v>
      </c>
      <c r="N18156" s="3">
        <v>43838</v>
      </c>
      <c r="O18156" t="s">
        <v>133</v>
      </c>
      <c r="P18156">
        <v>2008</v>
      </c>
      <c r="Q18156" s="1">
        <v>41599</v>
      </c>
      <c r="R18156" s="1">
        <v>41599</v>
      </c>
      <c r="S18156">
        <v>0</v>
      </c>
      <c r="T18156">
        <v>0</v>
      </c>
      <c r="U18156">
        <v>0</v>
      </c>
      <c r="V18156">
        <v>0</v>
      </c>
      <c r="W18156">
        <v>0</v>
      </c>
      <c r="X18156">
        <v>0</v>
      </c>
      <c r="Y18156">
        <v>0</v>
      </c>
      <c r="Z18156">
        <v>5000000</v>
      </c>
      <c r="AA18156">
        <v>0</v>
      </c>
      <c r="AB18156">
        <v>0</v>
      </c>
      <c r="AC18156">
        <v>0</v>
      </c>
      <c r="AD18156">
        <v>0</v>
      </c>
      <c r="AE18156">
        <v>0</v>
      </c>
      <c r="AF18156">
        <v>0</v>
      </c>
      <c r="AG18156">
        <v>0</v>
      </c>
      <c r="AH18156">
        <v>0</v>
      </c>
      <c r="AI18156">
        <v>0</v>
      </c>
      <c r="AJ18156">
        <v>0</v>
      </c>
      <c r="AK18156">
        <v>0</v>
      </c>
      <c r="AL18156">
        <v>0</v>
      </c>
      <c r="AM18156">
        <v>0</v>
      </c>
      <c r="AN18156">
        <v>1</v>
      </c>
    </row>
    <row r="18157" spans="1:40" x14ac:dyDescent="0.45">
      <c r="A18157" t="s">
        <v>40188</v>
      </c>
      <c r="B18157" t="s">
        <v>40189</v>
      </c>
      <c r="C18157" t="s">
        <v>40190</v>
      </c>
      <c r="D18157" t="s">
        <v>40191</v>
      </c>
      <c r="E18157" t="s">
        <v>150</v>
      </c>
      <c r="F18157">
        <v>0</v>
      </c>
      <c r="G18157" t="s">
        <v>51</v>
      </c>
      <c r="H18157" t="s">
        <v>44</v>
      </c>
      <c r="I18157" t="s">
        <v>1068</v>
      </c>
      <c r="J18157" t="s">
        <v>1139</v>
      </c>
      <c r="K18157" t="s">
        <v>1139</v>
      </c>
      <c r="L18157">
        <v>1</v>
      </c>
      <c r="M18157" s="1">
        <v>39448</v>
      </c>
      <c r="N18157" s="3">
        <v>43838</v>
      </c>
      <c r="O18157" t="s">
        <v>133</v>
      </c>
      <c r="P18157">
        <v>2008</v>
      </c>
      <c r="Q18157" s="1">
        <v>39448</v>
      </c>
      <c r="R18157" s="1">
        <v>39448</v>
      </c>
      <c r="S18157">
        <v>5000000</v>
      </c>
      <c r="T18157">
        <v>0</v>
      </c>
      <c r="U18157">
        <v>0</v>
      </c>
      <c r="V18157">
        <v>0</v>
      </c>
      <c r="W18157">
        <v>0</v>
      </c>
      <c r="X18157">
        <v>0</v>
      </c>
      <c r="Y18157">
        <v>0</v>
      </c>
      <c r="Z18157">
        <v>0</v>
      </c>
      <c r="AA18157">
        <v>0</v>
      </c>
      <c r="AB18157">
        <v>0</v>
      </c>
      <c r="AC18157">
        <v>0</v>
      </c>
      <c r="AD18157">
        <v>0</v>
      </c>
      <c r="AE18157">
        <v>0</v>
      </c>
      <c r="AF18157">
        <v>0</v>
      </c>
      <c r="AG18157">
        <v>0</v>
      </c>
      <c r="AH18157">
        <v>0</v>
      </c>
      <c r="AI18157">
        <v>0</v>
      </c>
      <c r="AJ18157">
        <v>0</v>
      </c>
      <c r="AK18157">
        <v>0</v>
      </c>
      <c r="AL18157">
        <v>0</v>
      </c>
      <c r="AM18157">
        <v>0</v>
      </c>
      <c r="AN18157">
        <v>1</v>
      </c>
    </row>
    <row r="18158" spans="1:40" x14ac:dyDescent="0.45">
      <c r="A18158" t="s">
        <v>2338</v>
      </c>
      <c r="B18158" t="s">
        <v>2339</v>
      </c>
      <c r="C18158" t="s">
        <v>2340</v>
      </c>
      <c r="D18158" t="s">
        <v>1062</v>
      </c>
      <c r="E18158" t="s">
        <v>1063</v>
      </c>
      <c r="F18158">
        <v>0</v>
      </c>
      <c r="G18158" t="s">
        <v>43</v>
      </c>
      <c r="H18158" t="s">
        <v>44</v>
      </c>
      <c r="I18158" t="s">
        <v>64</v>
      </c>
      <c r="J18158" t="s">
        <v>65</v>
      </c>
      <c r="K18158" t="s">
        <v>2341</v>
      </c>
      <c r="L18158">
        <v>1</v>
      </c>
      <c r="M18158" s="1">
        <v>35065</v>
      </c>
      <c r="N18158" s="2">
        <v>35065</v>
      </c>
      <c r="O18158" t="s">
        <v>1664</v>
      </c>
      <c r="P18158">
        <v>1996</v>
      </c>
      <c r="Q18158" s="1">
        <v>39083</v>
      </c>
      <c r="R18158" s="1">
        <v>39083</v>
      </c>
      <c r="S18158">
        <v>0</v>
      </c>
      <c r="T18158">
        <v>5000000</v>
      </c>
      <c r="U18158">
        <v>0</v>
      </c>
      <c r="V18158">
        <v>0</v>
      </c>
      <c r="W18158">
        <v>0</v>
      </c>
      <c r="X18158">
        <v>0</v>
      </c>
      <c r="Y18158">
        <v>0</v>
      </c>
      <c r="Z18158">
        <v>0</v>
      </c>
      <c r="AA18158">
        <v>0</v>
      </c>
      <c r="AB18158">
        <v>0</v>
      </c>
      <c r="AC18158">
        <v>0</v>
      </c>
      <c r="AD18158">
        <v>0</v>
      </c>
      <c r="AE18158">
        <v>0</v>
      </c>
      <c r="AF18158">
        <v>0</v>
      </c>
      <c r="AG18158">
        <v>0</v>
      </c>
      <c r="AH18158">
        <v>0</v>
      </c>
      <c r="AI18158">
        <v>0</v>
      </c>
      <c r="AJ18158">
        <v>0</v>
      </c>
      <c r="AK18158">
        <v>0</v>
      </c>
      <c r="AL18158">
        <v>0</v>
      </c>
      <c r="AM18158">
        <v>0</v>
      </c>
      <c r="AN18158">
        <v>1</v>
      </c>
    </row>
    <row r="18159" spans="1:40" x14ac:dyDescent="0.45">
      <c r="A18159" t="s">
        <v>3858</v>
      </c>
      <c r="B18159" t="s">
        <v>3859</v>
      </c>
      <c r="C18159" t="s">
        <v>3860</v>
      </c>
      <c r="D18159" t="s">
        <v>424</v>
      </c>
      <c r="E18159" t="s">
        <v>425</v>
      </c>
      <c r="F18159">
        <v>0</v>
      </c>
      <c r="G18159" t="s">
        <v>51</v>
      </c>
      <c r="H18159" t="s">
        <v>44</v>
      </c>
      <c r="I18159" t="s">
        <v>64</v>
      </c>
      <c r="J18159" t="s">
        <v>65</v>
      </c>
      <c r="K18159" t="s">
        <v>3861</v>
      </c>
      <c r="L18159">
        <v>1</v>
      </c>
      <c r="M18159" s="1">
        <v>39448</v>
      </c>
      <c r="N18159" s="3">
        <v>43838</v>
      </c>
      <c r="O18159" t="s">
        <v>133</v>
      </c>
      <c r="P18159">
        <v>2008</v>
      </c>
      <c r="Q18159" s="1">
        <v>41478</v>
      </c>
      <c r="R18159" s="1">
        <v>41478</v>
      </c>
      <c r="S18159">
        <v>0</v>
      </c>
      <c r="T18159">
        <v>0</v>
      </c>
      <c r="U18159">
        <v>0</v>
      </c>
      <c r="V18159">
        <v>0</v>
      </c>
      <c r="W18159">
        <v>0</v>
      </c>
      <c r="X18159">
        <v>0</v>
      </c>
      <c r="Y18159">
        <v>0</v>
      </c>
      <c r="Z18159">
        <v>0</v>
      </c>
      <c r="AA18159">
        <v>5000000</v>
      </c>
      <c r="AB18159">
        <v>0</v>
      </c>
      <c r="AC18159">
        <v>0</v>
      </c>
      <c r="AD18159">
        <v>0</v>
      </c>
      <c r="AE18159">
        <v>0</v>
      </c>
      <c r="AF18159">
        <v>0</v>
      </c>
      <c r="AG18159">
        <v>0</v>
      </c>
      <c r="AH18159">
        <v>0</v>
      </c>
      <c r="AI18159">
        <v>0</v>
      </c>
      <c r="AJ18159">
        <v>0</v>
      </c>
      <c r="AK18159">
        <v>0</v>
      </c>
      <c r="AL18159">
        <v>0</v>
      </c>
      <c r="AM18159">
        <v>0</v>
      </c>
      <c r="AN18159">
        <v>1</v>
      </c>
    </row>
    <row r="18160" spans="1:40" x14ac:dyDescent="0.45">
      <c r="A18160" t="s">
        <v>4008</v>
      </c>
      <c r="B18160" t="s">
        <v>4009</v>
      </c>
      <c r="C18160" t="s">
        <v>4010</v>
      </c>
      <c r="D18160" t="s">
        <v>4011</v>
      </c>
      <c r="E18160" t="s">
        <v>3225</v>
      </c>
      <c r="F18160">
        <v>0</v>
      </c>
      <c r="G18160" t="s">
        <v>51</v>
      </c>
      <c r="H18160" t="s">
        <v>44</v>
      </c>
      <c r="I18160" t="s">
        <v>64</v>
      </c>
      <c r="J18160" t="s">
        <v>749</v>
      </c>
      <c r="K18160" t="s">
        <v>749</v>
      </c>
      <c r="L18160">
        <v>1</v>
      </c>
      <c r="M18160" s="1">
        <v>38353</v>
      </c>
      <c r="N18160" s="3">
        <v>43835</v>
      </c>
      <c r="O18160" t="s">
        <v>277</v>
      </c>
      <c r="P18160">
        <v>2005</v>
      </c>
      <c r="Q18160" s="1">
        <v>39602</v>
      </c>
      <c r="R18160" s="1">
        <v>39602</v>
      </c>
      <c r="S18160">
        <v>0</v>
      </c>
      <c r="T18160">
        <v>5000000</v>
      </c>
      <c r="U18160">
        <v>0</v>
      </c>
      <c r="V18160">
        <v>0</v>
      </c>
      <c r="W18160">
        <v>0</v>
      </c>
      <c r="X18160">
        <v>0</v>
      </c>
      <c r="Y18160">
        <v>0</v>
      </c>
      <c r="Z18160">
        <v>0</v>
      </c>
      <c r="AA18160">
        <v>0</v>
      </c>
      <c r="AB18160">
        <v>0</v>
      </c>
      <c r="AC18160">
        <v>0</v>
      </c>
      <c r="AD18160">
        <v>0</v>
      </c>
      <c r="AE18160">
        <v>0</v>
      </c>
      <c r="AF18160">
        <v>0</v>
      </c>
      <c r="AG18160">
        <v>0</v>
      </c>
      <c r="AH18160">
        <v>0</v>
      </c>
      <c r="AI18160">
        <v>0</v>
      </c>
      <c r="AJ18160">
        <v>0</v>
      </c>
      <c r="AK18160">
        <v>0</v>
      </c>
      <c r="AL18160">
        <v>0</v>
      </c>
      <c r="AM18160">
        <v>0</v>
      </c>
      <c r="AN18160">
        <v>1</v>
      </c>
    </row>
    <row r="18161" spans="1:40" x14ac:dyDescent="0.45">
      <c r="A18161" t="s">
        <v>12317</v>
      </c>
      <c r="B18161" t="s">
        <v>12318</v>
      </c>
      <c r="C18161" t="s">
        <v>12319</v>
      </c>
      <c r="D18161" t="s">
        <v>73</v>
      </c>
      <c r="E18161" t="s">
        <v>74</v>
      </c>
      <c r="F18161">
        <v>0</v>
      </c>
      <c r="G18161" t="s">
        <v>51</v>
      </c>
      <c r="H18161" t="s">
        <v>44</v>
      </c>
      <c r="I18161" t="s">
        <v>64</v>
      </c>
      <c r="J18161" t="s">
        <v>749</v>
      </c>
      <c r="K18161" t="s">
        <v>749</v>
      </c>
      <c r="L18161">
        <v>1</v>
      </c>
      <c r="M18161" s="1">
        <v>37257</v>
      </c>
      <c r="N18161" s="3">
        <v>43832</v>
      </c>
      <c r="O18161" t="s">
        <v>321</v>
      </c>
      <c r="P18161">
        <v>2002</v>
      </c>
      <c r="Q18161" s="1">
        <v>39163</v>
      </c>
      <c r="R18161" s="1">
        <v>39163</v>
      </c>
      <c r="S18161">
        <v>0</v>
      </c>
      <c r="T18161">
        <v>5000000</v>
      </c>
      <c r="U18161">
        <v>0</v>
      </c>
      <c r="V18161">
        <v>0</v>
      </c>
      <c r="W18161">
        <v>0</v>
      </c>
      <c r="X18161">
        <v>0</v>
      </c>
      <c r="Y18161">
        <v>0</v>
      </c>
      <c r="Z18161">
        <v>0</v>
      </c>
      <c r="AA18161">
        <v>0</v>
      </c>
      <c r="AB18161">
        <v>0</v>
      </c>
      <c r="AC18161">
        <v>0</v>
      </c>
      <c r="AD18161">
        <v>0</v>
      </c>
      <c r="AE18161">
        <v>0</v>
      </c>
      <c r="AF18161">
        <v>5000000</v>
      </c>
      <c r="AG18161">
        <v>0</v>
      </c>
      <c r="AH18161">
        <v>0</v>
      </c>
      <c r="AI18161">
        <v>0</v>
      </c>
      <c r="AJ18161">
        <v>0</v>
      </c>
      <c r="AK18161">
        <v>0</v>
      </c>
      <c r="AL18161">
        <v>0</v>
      </c>
      <c r="AM18161">
        <v>0</v>
      </c>
      <c r="AN18161">
        <v>1</v>
      </c>
    </row>
    <row r="18162" spans="1:40" x14ac:dyDescent="0.45">
      <c r="A18162" t="s">
        <v>15378</v>
      </c>
      <c r="B18162" t="s">
        <v>15379</v>
      </c>
      <c r="C18162" t="s">
        <v>15380</v>
      </c>
      <c r="D18162" t="s">
        <v>198</v>
      </c>
      <c r="E18162" t="s">
        <v>199</v>
      </c>
      <c r="F18162">
        <v>0</v>
      </c>
      <c r="G18162" t="s">
        <v>51</v>
      </c>
      <c r="H18162" t="s">
        <v>44</v>
      </c>
      <c r="I18162" t="s">
        <v>64</v>
      </c>
      <c r="J18162" t="s">
        <v>65</v>
      </c>
      <c r="K18162" t="s">
        <v>65</v>
      </c>
      <c r="L18162">
        <v>2</v>
      </c>
      <c r="M18162" s="1">
        <v>41030</v>
      </c>
      <c r="N18162" s="3">
        <v>43963</v>
      </c>
      <c r="O18162" t="s">
        <v>48</v>
      </c>
      <c r="P18162">
        <v>2012</v>
      </c>
      <c r="Q18162" s="1">
        <v>41032</v>
      </c>
      <c r="R18162" s="1">
        <v>41480</v>
      </c>
      <c r="S18162">
        <v>0</v>
      </c>
      <c r="T18162">
        <v>2000000</v>
      </c>
      <c r="U18162">
        <v>0</v>
      </c>
      <c r="V18162">
        <v>0</v>
      </c>
      <c r="W18162">
        <v>0</v>
      </c>
      <c r="X18162">
        <v>3000000</v>
      </c>
      <c r="Y18162">
        <v>0</v>
      </c>
      <c r="Z18162">
        <v>0</v>
      </c>
      <c r="AA18162">
        <v>0</v>
      </c>
      <c r="AB18162">
        <v>0</v>
      </c>
      <c r="AC18162">
        <v>0</v>
      </c>
      <c r="AD18162">
        <v>0</v>
      </c>
      <c r="AE18162">
        <v>0</v>
      </c>
      <c r="AF18162">
        <v>0</v>
      </c>
      <c r="AG18162">
        <v>0</v>
      </c>
      <c r="AH18162">
        <v>0</v>
      </c>
      <c r="AI18162">
        <v>0</v>
      </c>
      <c r="AJ18162">
        <v>0</v>
      </c>
      <c r="AK18162">
        <v>0</v>
      </c>
      <c r="AL18162">
        <v>0</v>
      </c>
      <c r="AM18162">
        <v>0</v>
      </c>
      <c r="AN18162">
        <v>1</v>
      </c>
    </row>
    <row r="18163" spans="1:40" x14ac:dyDescent="0.45">
      <c r="A18163" t="s">
        <v>33796</v>
      </c>
      <c r="B18163" t="s">
        <v>33797</v>
      </c>
      <c r="C18163" t="s">
        <v>33798</v>
      </c>
      <c r="D18163" t="s">
        <v>6220</v>
      </c>
      <c r="E18163" t="s">
        <v>129</v>
      </c>
      <c r="F18163">
        <v>0</v>
      </c>
      <c r="G18163" t="s">
        <v>43</v>
      </c>
      <c r="H18163" t="s">
        <v>44</v>
      </c>
      <c r="I18163" t="s">
        <v>64</v>
      </c>
      <c r="J18163" t="s">
        <v>749</v>
      </c>
      <c r="K18163" t="s">
        <v>749</v>
      </c>
      <c r="L18163">
        <v>1</v>
      </c>
      <c r="M18163" s="1">
        <v>38292</v>
      </c>
      <c r="N18163" s="3">
        <v>44139</v>
      </c>
      <c r="O18163" t="s">
        <v>1159</v>
      </c>
      <c r="P18163">
        <v>2004</v>
      </c>
      <c r="Q18163" s="1">
        <v>38565</v>
      </c>
      <c r="R18163" s="1">
        <v>38565</v>
      </c>
      <c r="S18163">
        <v>0</v>
      </c>
      <c r="T18163">
        <v>5000000</v>
      </c>
      <c r="U18163">
        <v>0</v>
      </c>
      <c r="V18163">
        <v>0</v>
      </c>
      <c r="W18163">
        <v>0</v>
      </c>
      <c r="X18163">
        <v>0</v>
      </c>
      <c r="Y18163">
        <v>0</v>
      </c>
      <c r="Z18163">
        <v>0</v>
      </c>
      <c r="AA18163">
        <v>0</v>
      </c>
      <c r="AB18163">
        <v>0</v>
      </c>
      <c r="AC18163">
        <v>0</v>
      </c>
      <c r="AD18163">
        <v>0</v>
      </c>
      <c r="AE18163">
        <v>0</v>
      </c>
      <c r="AF18163">
        <v>5000000</v>
      </c>
      <c r="AG18163">
        <v>0</v>
      </c>
      <c r="AH18163">
        <v>0</v>
      </c>
      <c r="AI18163">
        <v>0</v>
      </c>
      <c r="AJ18163">
        <v>0</v>
      </c>
      <c r="AK18163">
        <v>0</v>
      </c>
      <c r="AL18163">
        <v>0</v>
      </c>
      <c r="AM18163">
        <v>0</v>
      </c>
      <c r="AN18163">
        <v>1</v>
      </c>
    </row>
    <row r="18164" spans="1:40" x14ac:dyDescent="0.45">
      <c r="A18164" t="s">
        <v>39711</v>
      </c>
      <c r="B18164" t="s">
        <v>39712</v>
      </c>
      <c r="C18164" t="s">
        <v>39713</v>
      </c>
      <c r="D18164" t="s">
        <v>68</v>
      </c>
      <c r="E18164" t="s">
        <v>69</v>
      </c>
      <c r="F18164">
        <v>0</v>
      </c>
      <c r="G18164" t="s">
        <v>51</v>
      </c>
      <c r="H18164" t="s">
        <v>44</v>
      </c>
      <c r="I18164" t="s">
        <v>64</v>
      </c>
      <c r="J18164" t="s">
        <v>338</v>
      </c>
      <c r="K18164" t="s">
        <v>338</v>
      </c>
      <c r="L18164">
        <v>1</v>
      </c>
      <c r="M18164" s="1">
        <v>36892</v>
      </c>
      <c r="N18164" s="3">
        <v>43831</v>
      </c>
      <c r="O18164" t="s">
        <v>124</v>
      </c>
      <c r="P18164">
        <v>2001</v>
      </c>
      <c r="Q18164" s="1">
        <v>41617</v>
      </c>
      <c r="R18164" s="1">
        <v>41617</v>
      </c>
      <c r="S18164">
        <v>0</v>
      </c>
      <c r="T18164">
        <v>5000000</v>
      </c>
      <c r="U18164">
        <v>0</v>
      </c>
      <c r="V18164">
        <v>0</v>
      </c>
      <c r="W18164">
        <v>0</v>
      </c>
      <c r="X18164">
        <v>0</v>
      </c>
      <c r="Y18164">
        <v>0</v>
      </c>
      <c r="Z18164">
        <v>0</v>
      </c>
      <c r="AA18164">
        <v>0</v>
      </c>
      <c r="AB18164">
        <v>0</v>
      </c>
      <c r="AC18164">
        <v>0</v>
      </c>
      <c r="AD18164">
        <v>0</v>
      </c>
      <c r="AE18164">
        <v>0</v>
      </c>
      <c r="AF18164">
        <v>0</v>
      </c>
      <c r="AG18164">
        <v>0</v>
      </c>
      <c r="AH18164">
        <v>0</v>
      </c>
      <c r="AI18164">
        <v>0</v>
      </c>
      <c r="AJ18164">
        <v>0</v>
      </c>
      <c r="AK18164">
        <v>0</v>
      </c>
      <c r="AL18164">
        <v>0</v>
      </c>
      <c r="AM18164">
        <v>0</v>
      </c>
      <c r="AN18164">
        <v>1</v>
      </c>
    </row>
    <row r="18165" spans="1:40" x14ac:dyDescent="0.45">
      <c r="A18165" t="s">
        <v>45200</v>
      </c>
      <c r="B18165" t="s">
        <v>45201</v>
      </c>
      <c r="C18165" t="s">
        <v>45202</v>
      </c>
      <c r="D18165" t="s">
        <v>371</v>
      </c>
      <c r="E18165" t="s">
        <v>222</v>
      </c>
      <c r="F18165">
        <v>0</v>
      </c>
      <c r="G18165" t="s">
        <v>51</v>
      </c>
      <c r="H18165" t="s">
        <v>44</v>
      </c>
      <c r="I18165" t="s">
        <v>64</v>
      </c>
      <c r="J18165" t="s">
        <v>749</v>
      </c>
      <c r="K18165" t="s">
        <v>749</v>
      </c>
      <c r="L18165">
        <v>1</v>
      </c>
      <c r="M18165" s="1">
        <v>38353</v>
      </c>
      <c r="N18165" s="3">
        <v>43835</v>
      </c>
      <c r="O18165" t="s">
        <v>277</v>
      </c>
      <c r="P18165">
        <v>2005</v>
      </c>
      <c r="Q18165" s="1">
        <v>40114</v>
      </c>
      <c r="R18165" s="1">
        <v>40114</v>
      </c>
      <c r="S18165">
        <v>0</v>
      </c>
      <c r="T18165">
        <v>5000000</v>
      </c>
      <c r="U18165">
        <v>0</v>
      </c>
      <c r="V18165">
        <v>0</v>
      </c>
      <c r="W18165">
        <v>0</v>
      </c>
      <c r="X18165">
        <v>0</v>
      </c>
      <c r="Y18165">
        <v>0</v>
      </c>
      <c r="Z18165">
        <v>0</v>
      </c>
      <c r="AA18165">
        <v>0</v>
      </c>
      <c r="AB18165">
        <v>0</v>
      </c>
      <c r="AC18165">
        <v>0</v>
      </c>
      <c r="AD18165">
        <v>0</v>
      </c>
      <c r="AE18165">
        <v>0</v>
      </c>
      <c r="AF18165">
        <v>0</v>
      </c>
      <c r="AG18165">
        <v>0</v>
      </c>
      <c r="AH18165">
        <v>0</v>
      </c>
      <c r="AI18165">
        <v>0</v>
      </c>
      <c r="AJ18165">
        <v>0</v>
      </c>
      <c r="AK18165">
        <v>0</v>
      </c>
      <c r="AL18165">
        <v>0</v>
      </c>
      <c r="AM18165">
        <v>0</v>
      </c>
      <c r="AN18165">
        <v>1</v>
      </c>
    </row>
    <row r="18166" spans="1:40" x14ac:dyDescent="0.45">
      <c r="A18166" t="s">
        <v>58700</v>
      </c>
      <c r="B18166" t="s">
        <v>58701</v>
      </c>
      <c r="C18166" t="s">
        <v>58702</v>
      </c>
      <c r="D18166" t="s">
        <v>58703</v>
      </c>
      <c r="E18166" t="s">
        <v>26430</v>
      </c>
      <c r="F18166">
        <v>0</v>
      </c>
      <c r="G18166" t="s">
        <v>51</v>
      </c>
      <c r="H18166" t="s">
        <v>44</v>
      </c>
      <c r="I18166" t="s">
        <v>64</v>
      </c>
      <c r="J18166" t="s">
        <v>65</v>
      </c>
      <c r="K18166" t="s">
        <v>65</v>
      </c>
      <c r="L18166">
        <v>4</v>
      </c>
      <c r="M18166" s="1">
        <v>40816</v>
      </c>
      <c r="N18166" s="3">
        <v>44085</v>
      </c>
      <c r="O18166" t="s">
        <v>172</v>
      </c>
      <c r="P18166">
        <v>2011</v>
      </c>
      <c r="Q18166" s="1">
        <v>40909</v>
      </c>
      <c r="R18166" s="1">
        <v>41802</v>
      </c>
      <c r="S18166">
        <v>0</v>
      </c>
      <c r="T18166">
        <v>5000000</v>
      </c>
      <c r="U18166">
        <v>0</v>
      </c>
      <c r="V18166">
        <v>0</v>
      </c>
      <c r="W18166">
        <v>0</v>
      </c>
      <c r="X18166">
        <v>0</v>
      </c>
      <c r="Y18166">
        <v>0</v>
      </c>
      <c r="Z18166">
        <v>0</v>
      </c>
      <c r="AA18166">
        <v>0</v>
      </c>
      <c r="AB18166">
        <v>0</v>
      </c>
      <c r="AC18166">
        <v>0</v>
      </c>
      <c r="AD18166">
        <v>0</v>
      </c>
      <c r="AE18166">
        <v>0</v>
      </c>
      <c r="AF18166">
        <v>5000000</v>
      </c>
      <c r="AG18166">
        <v>0</v>
      </c>
      <c r="AH18166">
        <v>0</v>
      </c>
      <c r="AI18166">
        <v>0</v>
      </c>
      <c r="AJ18166">
        <v>0</v>
      </c>
      <c r="AK18166">
        <v>0</v>
      </c>
      <c r="AL18166">
        <v>0</v>
      </c>
      <c r="AM18166">
        <v>0</v>
      </c>
      <c r="AN18166">
        <v>1</v>
      </c>
    </row>
    <row r="18167" spans="1:40" x14ac:dyDescent="0.45">
      <c r="A18167" t="s">
        <v>60773</v>
      </c>
      <c r="B18167" t="s">
        <v>60774</v>
      </c>
      <c r="C18167" t="s">
        <v>60775</v>
      </c>
      <c r="D18167" t="s">
        <v>101</v>
      </c>
      <c r="E18167" t="s">
        <v>102</v>
      </c>
      <c r="F18167">
        <v>0</v>
      </c>
      <c r="G18167" t="s">
        <v>51</v>
      </c>
      <c r="H18167" t="s">
        <v>44</v>
      </c>
      <c r="I18167" t="s">
        <v>64</v>
      </c>
      <c r="J18167" t="s">
        <v>65</v>
      </c>
      <c r="K18167" t="s">
        <v>65</v>
      </c>
      <c r="L18167">
        <v>1</v>
      </c>
      <c r="M18167" s="1">
        <v>39448</v>
      </c>
      <c r="N18167" s="3">
        <v>43838</v>
      </c>
      <c r="O18167" t="s">
        <v>133</v>
      </c>
      <c r="P18167">
        <v>2008</v>
      </c>
      <c r="Q18167" s="1">
        <v>41385</v>
      </c>
      <c r="R18167" s="1">
        <v>41385</v>
      </c>
      <c r="S18167">
        <v>0</v>
      </c>
      <c r="T18167">
        <v>0</v>
      </c>
      <c r="U18167">
        <v>0</v>
      </c>
      <c r="V18167">
        <v>0</v>
      </c>
      <c r="W18167">
        <v>0</v>
      </c>
      <c r="X18167">
        <v>5000000</v>
      </c>
      <c r="Y18167">
        <v>0</v>
      </c>
      <c r="Z18167">
        <v>0</v>
      </c>
      <c r="AA18167">
        <v>0</v>
      </c>
      <c r="AB18167">
        <v>0</v>
      </c>
      <c r="AC18167">
        <v>0</v>
      </c>
      <c r="AD18167">
        <v>0</v>
      </c>
      <c r="AE18167">
        <v>0</v>
      </c>
      <c r="AF18167">
        <v>0</v>
      </c>
      <c r="AG18167">
        <v>0</v>
      </c>
      <c r="AH18167">
        <v>0</v>
      </c>
      <c r="AI18167">
        <v>0</v>
      </c>
      <c r="AJ18167">
        <v>0</v>
      </c>
      <c r="AK18167">
        <v>0</v>
      </c>
      <c r="AL18167">
        <v>0</v>
      </c>
      <c r="AM18167">
        <v>0</v>
      </c>
      <c r="AN18167">
        <v>1</v>
      </c>
    </row>
    <row r="18168" spans="1:40" x14ac:dyDescent="0.45">
      <c r="A18168" t="s">
        <v>67140</v>
      </c>
      <c r="B18168" t="s">
        <v>67141</v>
      </c>
      <c r="C18168" t="s">
        <v>67142</v>
      </c>
      <c r="D18168" t="s">
        <v>68</v>
      </c>
      <c r="E18168" t="s">
        <v>69</v>
      </c>
      <c r="F18168">
        <v>0</v>
      </c>
      <c r="G18168" t="s">
        <v>75</v>
      </c>
      <c r="H18168" t="s">
        <v>44</v>
      </c>
      <c r="I18168" t="s">
        <v>64</v>
      </c>
      <c r="J18168" t="s">
        <v>749</v>
      </c>
      <c r="K18168" t="s">
        <v>749</v>
      </c>
      <c r="L18168">
        <v>1</v>
      </c>
      <c r="M18168" s="1">
        <v>35796</v>
      </c>
      <c r="N18168" s="2">
        <v>35796</v>
      </c>
      <c r="O18168" t="s">
        <v>393</v>
      </c>
      <c r="P18168">
        <v>1998</v>
      </c>
      <c r="Q18168" s="1">
        <v>38379</v>
      </c>
      <c r="R18168" s="1">
        <v>38379</v>
      </c>
      <c r="S18168">
        <v>0</v>
      </c>
      <c r="T18168">
        <v>5000000</v>
      </c>
      <c r="U18168">
        <v>0</v>
      </c>
      <c r="V18168">
        <v>0</v>
      </c>
      <c r="W18168">
        <v>0</v>
      </c>
      <c r="X18168">
        <v>0</v>
      </c>
      <c r="Y18168">
        <v>0</v>
      </c>
      <c r="Z18168">
        <v>0</v>
      </c>
      <c r="AA18168">
        <v>0</v>
      </c>
      <c r="AB18168">
        <v>0</v>
      </c>
      <c r="AC18168">
        <v>0</v>
      </c>
      <c r="AD18168">
        <v>0</v>
      </c>
      <c r="AE18168">
        <v>0</v>
      </c>
      <c r="AF18168">
        <v>0</v>
      </c>
      <c r="AG18168">
        <v>5000000</v>
      </c>
      <c r="AH18168">
        <v>0</v>
      </c>
      <c r="AI18168">
        <v>0</v>
      </c>
      <c r="AJ18168">
        <v>0</v>
      </c>
      <c r="AK18168">
        <v>0</v>
      </c>
      <c r="AL18168">
        <v>0</v>
      </c>
      <c r="AM18168">
        <v>0</v>
      </c>
      <c r="AN18168">
        <v>0</v>
      </c>
    </row>
    <row r="18169" spans="1:40" x14ac:dyDescent="0.45">
      <c r="A18169" t="s">
        <v>71572</v>
      </c>
      <c r="B18169" t="s">
        <v>71573</v>
      </c>
      <c r="C18169" t="s">
        <v>71574</v>
      </c>
      <c r="D18169" t="s">
        <v>157</v>
      </c>
      <c r="E18169" t="s">
        <v>158</v>
      </c>
      <c r="F18169">
        <v>0</v>
      </c>
      <c r="G18169" t="s">
        <v>51</v>
      </c>
      <c r="H18169" t="s">
        <v>44</v>
      </c>
      <c r="I18169" t="s">
        <v>64</v>
      </c>
      <c r="J18169" t="s">
        <v>65</v>
      </c>
      <c r="K18169" t="s">
        <v>65</v>
      </c>
      <c r="L18169">
        <v>1</v>
      </c>
      <c r="M18169" s="1">
        <v>39448</v>
      </c>
      <c r="N18169" s="3">
        <v>43838</v>
      </c>
      <c r="O18169" t="s">
        <v>133</v>
      </c>
      <c r="P18169">
        <v>2008</v>
      </c>
      <c r="Q18169" s="1">
        <v>40806</v>
      </c>
      <c r="R18169" s="1">
        <v>40806</v>
      </c>
      <c r="S18169">
        <v>0</v>
      </c>
      <c r="T18169">
        <v>5000000</v>
      </c>
      <c r="U18169">
        <v>0</v>
      </c>
      <c r="V18169">
        <v>0</v>
      </c>
      <c r="W18169">
        <v>0</v>
      </c>
      <c r="X18169">
        <v>0</v>
      </c>
      <c r="Y18169">
        <v>0</v>
      </c>
      <c r="Z18169">
        <v>0</v>
      </c>
      <c r="AA18169">
        <v>0</v>
      </c>
      <c r="AB18169">
        <v>0</v>
      </c>
      <c r="AC18169">
        <v>0</v>
      </c>
      <c r="AD18169">
        <v>0</v>
      </c>
      <c r="AE18169">
        <v>0</v>
      </c>
      <c r="AF18169">
        <v>5000000</v>
      </c>
      <c r="AG18169">
        <v>0</v>
      </c>
      <c r="AH18169">
        <v>0</v>
      </c>
      <c r="AI18169">
        <v>0</v>
      </c>
      <c r="AJ18169">
        <v>0</v>
      </c>
      <c r="AK18169">
        <v>0</v>
      </c>
      <c r="AL18169">
        <v>0</v>
      </c>
      <c r="AM18169">
        <v>0</v>
      </c>
      <c r="AN18169">
        <v>1</v>
      </c>
    </row>
    <row r="18170" spans="1:40" x14ac:dyDescent="0.45">
      <c r="A18170" t="s">
        <v>7832</v>
      </c>
      <c r="B18170" t="s">
        <v>7833</v>
      </c>
      <c r="C18170" t="s">
        <v>7834</v>
      </c>
      <c r="D18170" t="s">
        <v>209</v>
      </c>
      <c r="E18170" t="s">
        <v>210</v>
      </c>
      <c r="F18170">
        <v>0</v>
      </c>
      <c r="G18170" t="s">
        <v>51</v>
      </c>
      <c r="H18170" t="s">
        <v>44</v>
      </c>
      <c r="I18170" t="s">
        <v>694</v>
      </c>
      <c r="J18170" t="s">
        <v>695</v>
      </c>
      <c r="K18170" t="s">
        <v>695</v>
      </c>
      <c r="L18170">
        <v>2</v>
      </c>
      <c r="M18170" s="1">
        <v>36161</v>
      </c>
      <c r="N18170" s="2">
        <v>36161</v>
      </c>
      <c r="O18170" t="s">
        <v>597</v>
      </c>
      <c r="P18170">
        <v>1999</v>
      </c>
      <c r="Q18170" s="1">
        <v>41339</v>
      </c>
      <c r="R18170" s="1">
        <v>41942</v>
      </c>
      <c r="S18170">
        <v>0</v>
      </c>
      <c r="T18170">
        <v>0</v>
      </c>
      <c r="U18170">
        <v>0</v>
      </c>
      <c r="V18170">
        <v>0</v>
      </c>
      <c r="W18170">
        <v>0</v>
      </c>
      <c r="X18170">
        <v>5000000</v>
      </c>
      <c r="Y18170">
        <v>0</v>
      </c>
      <c r="Z18170">
        <v>0</v>
      </c>
      <c r="AA18170">
        <v>0</v>
      </c>
      <c r="AB18170">
        <v>0</v>
      </c>
      <c r="AC18170">
        <v>0</v>
      </c>
      <c r="AD18170">
        <v>0</v>
      </c>
      <c r="AE18170">
        <v>0</v>
      </c>
      <c r="AF18170">
        <v>0</v>
      </c>
      <c r="AG18170">
        <v>0</v>
      </c>
      <c r="AH18170">
        <v>0</v>
      </c>
      <c r="AI18170">
        <v>0</v>
      </c>
      <c r="AJ18170">
        <v>0</v>
      </c>
      <c r="AK18170">
        <v>0</v>
      </c>
      <c r="AL18170">
        <v>0</v>
      </c>
      <c r="AM18170">
        <v>0</v>
      </c>
      <c r="AN18170">
        <v>1</v>
      </c>
    </row>
    <row r="18171" spans="1:40" x14ac:dyDescent="0.45">
      <c r="A18171" t="s">
        <v>48791</v>
      </c>
      <c r="B18171" t="s">
        <v>48792</v>
      </c>
      <c r="C18171" t="s">
        <v>48793</v>
      </c>
      <c r="D18171" t="s">
        <v>177</v>
      </c>
      <c r="E18171" t="s">
        <v>178</v>
      </c>
      <c r="F18171">
        <v>0</v>
      </c>
      <c r="G18171" t="s">
        <v>51</v>
      </c>
      <c r="H18171" t="s">
        <v>44</v>
      </c>
      <c r="I18171" t="s">
        <v>694</v>
      </c>
      <c r="J18171" t="s">
        <v>695</v>
      </c>
      <c r="K18171" t="s">
        <v>695</v>
      </c>
      <c r="L18171">
        <v>1</v>
      </c>
      <c r="M18171" s="1">
        <v>31778</v>
      </c>
      <c r="N18171" s="2">
        <v>31778</v>
      </c>
      <c r="O18171" t="s">
        <v>1058</v>
      </c>
      <c r="P18171">
        <v>1987</v>
      </c>
      <c r="Q18171" s="1">
        <v>40065</v>
      </c>
      <c r="R18171" s="1">
        <v>40065</v>
      </c>
      <c r="S18171">
        <v>0</v>
      </c>
      <c r="T18171">
        <v>5000000</v>
      </c>
      <c r="U18171">
        <v>0</v>
      </c>
      <c r="V18171">
        <v>0</v>
      </c>
      <c r="W18171">
        <v>0</v>
      </c>
      <c r="X18171">
        <v>0</v>
      </c>
      <c r="Y18171">
        <v>0</v>
      </c>
      <c r="Z18171">
        <v>0</v>
      </c>
      <c r="AA18171">
        <v>0</v>
      </c>
      <c r="AB18171">
        <v>0</v>
      </c>
      <c r="AC18171">
        <v>0</v>
      </c>
      <c r="AD18171">
        <v>0</v>
      </c>
      <c r="AE18171">
        <v>0</v>
      </c>
      <c r="AF18171">
        <v>0</v>
      </c>
      <c r="AG18171">
        <v>0</v>
      </c>
      <c r="AH18171">
        <v>0</v>
      </c>
      <c r="AI18171">
        <v>0</v>
      </c>
      <c r="AJ18171">
        <v>0</v>
      </c>
      <c r="AK18171">
        <v>0</v>
      </c>
      <c r="AL18171">
        <v>0</v>
      </c>
      <c r="AM18171">
        <v>0</v>
      </c>
      <c r="AN18171">
        <v>1</v>
      </c>
    </row>
    <row r="18172" spans="1:40" x14ac:dyDescent="0.45">
      <c r="A18172" t="s">
        <v>75561</v>
      </c>
      <c r="B18172" t="s">
        <v>75558</v>
      </c>
      <c r="C18172" t="s">
        <v>75562</v>
      </c>
      <c r="D18172" t="s">
        <v>75563</v>
      </c>
      <c r="E18172" t="s">
        <v>1057</v>
      </c>
      <c r="F18172">
        <v>0</v>
      </c>
      <c r="G18172" t="s">
        <v>51</v>
      </c>
      <c r="H18172" t="s">
        <v>44</v>
      </c>
      <c r="I18172" t="s">
        <v>694</v>
      </c>
      <c r="J18172" t="s">
        <v>695</v>
      </c>
      <c r="K18172" t="s">
        <v>45174</v>
      </c>
      <c r="L18172">
        <v>1</v>
      </c>
      <c r="M18172" s="1">
        <v>41689</v>
      </c>
      <c r="N18172" s="3">
        <v>43875</v>
      </c>
      <c r="O18172" t="s">
        <v>67</v>
      </c>
      <c r="P18172">
        <v>2014</v>
      </c>
      <c r="Q18172" s="1">
        <v>41801</v>
      </c>
      <c r="R18172" s="1">
        <v>41801</v>
      </c>
      <c r="S18172">
        <v>0</v>
      </c>
      <c r="T18172">
        <v>5000000</v>
      </c>
      <c r="U18172">
        <v>0</v>
      </c>
      <c r="V18172">
        <v>0</v>
      </c>
      <c r="W18172">
        <v>0</v>
      </c>
      <c r="X18172">
        <v>0</v>
      </c>
      <c r="Y18172">
        <v>0</v>
      </c>
      <c r="Z18172">
        <v>0</v>
      </c>
      <c r="AA18172">
        <v>0</v>
      </c>
      <c r="AB18172">
        <v>0</v>
      </c>
      <c r="AC18172">
        <v>0</v>
      </c>
      <c r="AD18172">
        <v>0</v>
      </c>
      <c r="AE18172">
        <v>0</v>
      </c>
      <c r="AF18172">
        <v>5000000</v>
      </c>
      <c r="AG18172">
        <v>0</v>
      </c>
      <c r="AH18172">
        <v>0</v>
      </c>
      <c r="AI18172">
        <v>0</v>
      </c>
      <c r="AJ18172">
        <v>0</v>
      </c>
      <c r="AK18172">
        <v>0</v>
      </c>
      <c r="AL18172">
        <v>0</v>
      </c>
      <c r="AM18172">
        <v>0</v>
      </c>
      <c r="AN18172">
        <v>1</v>
      </c>
    </row>
    <row r="18173" spans="1:40" x14ac:dyDescent="0.45">
      <c r="A18173" t="s">
        <v>77886</v>
      </c>
      <c r="B18173" t="s">
        <v>77887</v>
      </c>
      <c r="C18173" t="s">
        <v>77888</v>
      </c>
      <c r="D18173" t="s">
        <v>78</v>
      </c>
      <c r="E18173" t="s">
        <v>79</v>
      </c>
      <c r="F18173">
        <v>0</v>
      </c>
      <c r="G18173" t="s">
        <v>51</v>
      </c>
      <c r="H18173" t="s">
        <v>44</v>
      </c>
      <c r="I18173" t="s">
        <v>694</v>
      </c>
      <c r="J18173" t="s">
        <v>695</v>
      </c>
      <c r="K18173" t="s">
        <v>7231</v>
      </c>
      <c r="L18173">
        <v>1</v>
      </c>
      <c r="M18173" s="1">
        <v>40544</v>
      </c>
      <c r="N18173" s="3">
        <v>43841</v>
      </c>
      <c r="O18173" t="s">
        <v>311</v>
      </c>
      <c r="P18173">
        <v>2011</v>
      </c>
      <c r="Q18173" s="1">
        <v>40658</v>
      </c>
      <c r="R18173" s="1">
        <v>40658</v>
      </c>
      <c r="S18173">
        <v>0</v>
      </c>
      <c r="T18173">
        <v>5000000</v>
      </c>
      <c r="U18173">
        <v>0</v>
      </c>
      <c r="V18173">
        <v>0</v>
      </c>
      <c r="W18173">
        <v>0</v>
      </c>
      <c r="X18173">
        <v>0</v>
      </c>
      <c r="Y18173">
        <v>0</v>
      </c>
      <c r="Z18173">
        <v>0</v>
      </c>
      <c r="AA18173">
        <v>0</v>
      </c>
      <c r="AB18173">
        <v>0</v>
      </c>
      <c r="AC18173">
        <v>0</v>
      </c>
      <c r="AD18173">
        <v>0</v>
      </c>
      <c r="AE18173">
        <v>0</v>
      </c>
      <c r="AF18173">
        <v>5000000</v>
      </c>
      <c r="AG18173">
        <v>0</v>
      </c>
      <c r="AH18173">
        <v>0</v>
      </c>
      <c r="AI18173">
        <v>0</v>
      </c>
      <c r="AJ18173">
        <v>0</v>
      </c>
      <c r="AK18173">
        <v>0</v>
      </c>
      <c r="AL18173">
        <v>0</v>
      </c>
      <c r="AM18173">
        <v>0</v>
      </c>
      <c r="AN18173">
        <v>1</v>
      </c>
    </row>
    <row r="18174" spans="1:40" x14ac:dyDescent="0.45">
      <c r="A18174" t="s">
        <v>32365</v>
      </c>
      <c r="B18174" t="s">
        <v>32366</v>
      </c>
      <c r="C18174" t="s">
        <v>32367</v>
      </c>
      <c r="D18174" t="s">
        <v>32368</v>
      </c>
      <c r="E18174" t="s">
        <v>129</v>
      </c>
      <c r="F18174">
        <v>0</v>
      </c>
      <c r="G18174" t="s">
        <v>75</v>
      </c>
      <c r="H18174" t="s">
        <v>44</v>
      </c>
      <c r="I18174" t="s">
        <v>730</v>
      </c>
      <c r="J18174" t="s">
        <v>365</v>
      </c>
      <c r="K18174" t="s">
        <v>2442</v>
      </c>
      <c r="L18174">
        <v>2</v>
      </c>
      <c r="M18174" s="1">
        <v>38869</v>
      </c>
      <c r="N18174" s="3">
        <v>43988</v>
      </c>
      <c r="O18174" t="s">
        <v>289</v>
      </c>
      <c r="P18174">
        <v>2006</v>
      </c>
      <c r="Q18174" s="1">
        <v>39769</v>
      </c>
      <c r="R18174" s="1">
        <v>40633</v>
      </c>
      <c r="S18174">
        <v>0</v>
      </c>
      <c r="T18174">
        <v>5000000</v>
      </c>
      <c r="U18174">
        <v>0</v>
      </c>
      <c r="V18174">
        <v>0</v>
      </c>
      <c r="W18174">
        <v>0</v>
      </c>
      <c r="X18174">
        <v>0</v>
      </c>
      <c r="Y18174">
        <v>0</v>
      </c>
      <c r="Z18174">
        <v>0</v>
      </c>
      <c r="AA18174">
        <v>0</v>
      </c>
      <c r="AB18174">
        <v>0</v>
      </c>
      <c r="AC18174">
        <v>0</v>
      </c>
      <c r="AD18174">
        <v>0</v>
      </c>
      <c r="AE18174">
        <v>0</v>
      </c>
      <c r="AF18174">
        <v>3500000</v>
      </c>
      <c r="AG18174">
        <v>1500000</v>
      </c>
      <c r="AH18174">
        <v>0</v>
      </c>
      <c r="AI18174">
        <v>0</v>
      </c>
      <c r="AJ18174">
        <v>0</v>
      </c>
      <c r="AK18174">
        <v>0</v>
      </c>
      <c r="AL18174">
        <v>0</v>
      </c>
      <c r="AM18174">
        <v>0</v>
      </c>
      <c r="AN18174">
        <v>0</v>
      </c>
    </row>
    <row r="18175" spans="1:40" x14ac:dyDescent="0.45">
      <c r="A18175" t="s">
        <v>74502</v>
      </c>
      <c r="B18175" t="s">
        <v>74503</v>
      </c>
      <c r="C18175" t="s">
        <v>74504</v>
      </c>
      <c r="D18175" t="s">
        <v>78</v>
      </c>
      <c r="E18175" t="s">
        <v>79</v>
      </c>
      <c r="F18175">
        <v>0</v>
      </c>
      <c r="G18175" t="s">
        <v>51</v>
      </c>
      <c r="H18175" t="s">
        <v>44</v>
      </c>
      <c r="I18175" t="s">
        <v>730</v>
      </c>
      <c r="J18175" t="s">
        <v>365</v>
      </c>
      <c r="K18175" t="s">
        <v>1570</v>
      </c>
      <c r="L18175">
        <v>1</v>
      </c>
      <c r="M18175" s="1">
        <v>39070</v>
      </c>
      <c r="N18175" s="3">
        <v>44171</v>
      </c>
      <c r="O18175" t="s">
        <v>708</v>
      </c>
      <c r="P18175">
        <v>2006</v>
      </c>
      <c r="Q18175" s="1">
        <v>39489</v>
      </c>
      <c r="R18175" s="1">
        <v>39489</v>
      </c>
      <c r="S18175">
        <v>0</v>
      </c>
      <c r="T18175">
        <v>5000000</v>
      </c>
      <c r="U18175">
        <v>0</v>
      </c>
      <c r="V18175">
        <v>0</v>
      </c>
      <c r="W18175">
        <v>0</v>
      </c>
      <c r="X18175">
        <v>0</v>
      </c>
      <c r="Y18175">
        <v>0</v>
      </c>
      <c r="Z18175">
        <v>0</v>
      </c>
      <c r="AA18175">
        <v>0</v>
      </c>
      <c r="AB18175">
        <v>0</v>
      </c>
      <c r="AC18175">
        <v>0</v>
      </c>
      <c r="AD18175">
        <v>0</v>
      </c>
      <c r="AE18175">
        <v>0</v>
      </c>
      <c r="AF18175">
        <v>5000000</v>
      </c>
      <c r="AG18175">
        <v>0</v>
      </c>
      <c r="AH18175">
        <v>0</v>
      </c>
      <c r="AI18175">
        <v>0</v>
      </c>
      <c r="AJ18175">
        <v>0</v>
      </c>
      <c r="AK18175">
        <v>0</v>
      </c>
      <c r="AL18175">
        <v>0</v>
      </c>
      <c r="AM18175">
        <v>0</v>
      </c>
      <c r="AN18175">
        <v>1</v>
      </c>
    </row>
    <row r="18176" spans="1:40" x14ac:dyDescent="0.45">
      <c r="A18176" t="s">
        <v>78415</v>
      </c>
      <c r="B18176" t="s">
        <v>78416</v>
      </c>
      <c r="C18176" t="s">
        <v>78417</v>
      </c>
      <c r="D18176" t="s">
        <v>78</v>
      </c>
      <c r="E18176" t="s">
        <v>79</v>
      </c>
      <c r="F18176">
        <v>0</v>
      </c>
      <c r="G18176" t="s">
        <v>51</v>
      </c>
      <c r="H18176" t="s">
        <v>44</v>
      </c>
      <c r="I18176" t="s">
        <v>730</v>
      </c>
      <c r="J18176" t="s">
        <v>3956</v>
      </c>
      <c r="K18176" t="s">
        <v>3956</v>
      </c>
      <c r="L18176">
        <v>2</v>
      </c>
      <c r="M18176" s="1">
        <v>39448</v>
      </c>
      <c r="N18176" s="3">
        <v>43838</v>
      </c>
      <c r="O18176" t="s">
        <v>133</v>
      </c>
      <c r="P18176">
        <v>2008</v>
      </c>
      <c r="Q18176" s="1">
        <v>40149</v>
      </c>
      <c r="R18176" s="1">
        <v>40672</v>
      </c>
      <c r="S18176">
        <v>0</v>
      </c>
      <c r="T18176">
        <v>5000000</v>
      </c>
      <c r="U18176">
        <v>0</v>
      </c>
      <c r="V18176">
        <v>0</v>
      </c>
      <c r="W18176">
        <v>0</v>
      </c>
      <c r="X18176">
        <v>0</v>
      </c>
      <c r="Y18176">
        <v>0</v>
      </c>
      <c r="Z18176">
        <v>0</v>
      </c>
      <c r="AA18176">
        <v>0</v>
      </c>
      <c r="AB18176">
        <v>0</v>
      </c>
      <c r="AC18176">
        <v>0</v>
      </c>
      <c r="AD18176">
        <v>0</v>
      </c>
      <c r="AE18176">
        <v>0</v>
      </c>
      <c r="AF18176">
        <v>0</v>
      </c>
      <c r="AG18176">
        <v>0</v>
      </c>
      <c r="AH18176">
        <v>0</v>
      </c>
      <c r="AI18176">
        <v>0</v>
      </c>
      <c r="AJ18176">
        <v>0</v>
      </c>
      <c r="AK18176">
        <v>0</v>
      </c>
      <c r="AL18176">
        <v>0</v>
      </c>
      <c r="AM18176">
        <v>0</v>
      </c>
      <c r="AN18176">
        <v>1</v>
      </c>
    </row>
    <row r="18177" spans="1:40" x14ac:dyDescent="0.45">
      <c r="A18177" t="s">
        <v>19850</v>
      </c>
      <c r="B18177" t="s">
        <v>19851</v>
      </c>
      <c r="C18177" t="s">
        <v>19852</v>
      </c>
      <c r="D18177" t="s">
        <v>73</v>
      </c>
      <c r="E18177" t="s">
        <v>74</v>
      </c>
      <c r="F18177">
        <v>0</v>
      </c>
      <c r="G18177" t="s">
        <v>43</v>
      </c>
      <c r="H18177" t="s">
        <v>44</v>
      </c>
      <c r="I18177" t="s">
        <v>504</v>
      </c>
      <c r="J18177" t="s">
        <v>5957</v>
      </c>
      <c r="K18177" t="s">
        <v>1828</v>
      </c>
      <c r="L18177">
        <v>2</v>
      </c>
      <c r="M18177" s="1">
        <v>36105</v>
      </c>
      <c r="N18177" s="2">
        <v>36100</v>
      </c>
      <c r="O18177" t="s">
        <v>2159</v>
      </c>
      <c r="P18177">
        <v>1998</v>
      </c>
      <c r="Q18177" s="1">
        <v>40193</v>
      </c>
      <c r="R18177" s="1">
        <v>40780</v>
      </c>
      <c r="S18177">
        <v>0</v>
      </c>
      <c r="T18177">
        <v>5000000</v>
      </c>
      <c r="U18177">
        <v>0</v>
      </c>
      <c r="V18177">
        <v>0</v>
      </c>
      <c r="W18177">
        <v>0</v>
      </c>
      <c r="X18177">
        <v>0</v>
      </c>
      <c r="Y18177">
        <v>0</v>
      </c>
      <c r="Z18177">
        <v>0</v>
      </c>
      <c r="AA18177">
        <v>0</v>
      </c>
      <c r="AB18177">
        <v>0</v>
      </c>
      <c r="AC18177">
        <v>0</v>
      </c>
      <c r="AD18177">
        <v>0</v>
      </c>
      <c r="AE18177">
        <v>0</v>
      </c>
      <c r="AF18177">
        <v>0</v>
      </c>
      <c r="AG18177">
        <v>0</v>
      </c>
      <c r="AH18177">
        <v>0</v>
      </c>
      <c r="AI18177">
        <v>0</v>
      </c>
      <c r="AJ18177">
        <v>0</v>
      </c>
      <c r="AK18177">
        <v>0</v>
      </c>
      <c r="AL18177">
        <v>0</v>
      </c>
      <c r="AM18177">
        <v>0</v>
      </c>
      <c r="AN18177">
        <v>1</v>
      </c>
    </row>
    <row r="18178" spans="1:40" x14ac:dyDescent="0.45">
      <c r="A18178" t="s">
        <v>7243</v>
      </c>
      <c r="B18178" t="s">
        <v>7244</v>
      </c>
      <c r="C18178" t="s">
        <v>7245</v>
      </c>
      <c r="D18178" t="s">
        <v>68</v>
      </c>
      <c r="E18178" t="s">
        <v>69</v>
      </c>
      <c r="F18178">
        <v>0</v>
      </c>
      <c r="G18178" t="s">
        <v>43</v>
      </c>
      <c r="H18178" t="s">
        <v>44</v>
      </c>
      <c r="I18178" t="s">
        <v>147</v>
      </c>
      <c r="J18178" t="s">
        <v>148</v>
      </c>
      <c r="K18178" t="s">
        <v>148</v>
      </c>
      <c r="L18178">
        <v>1</v>
      </c>
      <c r="M18178" s="1">
        <v>36526</v>
      </c>
      <c r="N18178" s="2">
        <v>36526</v>
      </c>
      <c r="O18178" t="s">
        <v>176</v>
      </c>
      <c r="P18178">
        <v>2000</v>
      </c>
      <c r="Q18178" s="1">
        <v>38495</v>
      </c>
      <c r="R18178" s="1">
        <v>38495</v>
      </c>
      <c r="S18178">
        <v>0</v>
      </c>
      <c r="T18178">
        <v>5000000</v>
      </c>
      <c r="U18178">
        <v>0</v>
      </c>
      <c r="V18178">
        <v>0</v>
      </c>
      <c r="W18178">
        <v>0</v>
      </c>
      <c r="X18178">
        <v>0</v>
      </c>
      <c r="Y18178">
        <v>0</v>
      </c>
      <c r="Z18178">
        <v>0</v>
      </c>
      <c r="AA18178">
        <v>0</v>
      </c>
      <c r="AB18178">
        <v>0</v>
      </c>
      <c r="AC18178">
        <v>0</v>
      </c>
      <c r="AD18178">
        <v>0</v>
      </c>
      <c r="AE18178">
        <v>0</v>
      </c>
      <c r="AF18178">
        <v>0</v>
      </c>
      <c r="AG18178">
        <v>5000000</v>
      </c>
      <c r="AH18178">
        <v>0</v>
      </c>
      <c r="AI18178">
        <v>0</v>
      </c>
      <c r="AJ18178">
        <v>0</v>
      </c>
      <c r="AK18178">
        <v>0</v>
      </c>
      <c r="AL18178">
        <v>0</v>
      </c>
      <c r="AM18178">
        <v>0</v>
      </c>
      <c r="AN18178">
        <v>1</v>
      </c>
    </row>
    <row r="18179" spans="1:40" x14ac:dyDescent="0.45">
      <c r="A18179" t="s">
        <v>17061</v>
      </c>
      <c r="B18179" t="s">
        <v>17062</v>
      </c>
      <c r="C18179" t="s">
        <v>17063</v>
      </c>
      <c r="D18179" t="s">
        <v>1586</v>
      </c>
      <c r="E18179" t="s">
        <v>1587</v>
      </c>
      <c r="F18179">
        <v>0</v>
      </c>
      <c r="G18179" t="s">
        <v>51</v>
      </c>
      <c r="H18179" t="s">
        <v>44</v>
      </c>
      <c r="I18179" t="s">
        <v>147</v>
      </c>
      <c r="J18179" t="s">
        <v>148</v>
      </c>
      <c r="K18179" t="s">
        <v>148</v>
      </c>
      <c r="L18179">
        <v>1</v>
      </c>
      <c r="M18179" s="1">
        <v>38386</v>
      </c>
      <c r="N18179" s="3">
        <v>43866</v>
      </c>
      <c r="O18179" t="s">
        <v>277</v>
      </c>
      <c r="P18179">
        <v>2005</v>
      </c>
      <c r="Q18179" s="1">
        <v>38386</v>
      </c>
      <c r="R18179" s="1">
        <v>38386</v>
      </c>
      <c r="S18179">
        <v>0</v>
      </c>
      <c r="T18179">
        <v>0</v>
      </c>
      <c r="U18179">
        <v>0</v>
      </c>
      <c r="V18179">
        <v>0</v>
      </c>
      <c r="W18179">
        <v>0</v>
      </c>
      <c r="X18179">
        <v>0</v>
      </c>
      <c r="Y18179">
        <v>0</v>
      </c>
      <c r="Z18179">
        <v>5000000</v>
      </c>
      <c r="AA18179">
        <v>0</v>
      </c>
      <c r="AB18179">
        <v>0</v>
      </c>
      <c r="AC18179">
        <v>0</v>
      </c>
      <c r="AD18179">
        <v>0</v>
      </c>
      <c r="AE18179">
        <v>0</v>
      </c>
      <c r="AF18179">
        <v>0</v>
      </c>
      <c r="AG18179">
        <v>0</v>
      </c>
      <c r="AH18179">
        <v>0</v>
      </c>
      <c r="AI18179">
        <v>0</v>
      </c>
      <c r="AJ18179">
        <v>0</v>
      </c>
      <c r="AK18179">
        <v>0</v>
      </c>
      <c r="AL18179">
        <v>0</v>
      </c>
      <c r="AM18179">
        <v>0</v>
      </c>
      <c r="AN18179">
        <v>1</v>
      </c>
    </row>
    <row r="18180" spans="1:40" x14ac:dyDescent="0.45">
      <c r="A18180" t="s">
        <v>30973</v>
      </c>
      <c r="B18180" t="s">
        <v>30974</v>
      </c>
      <c r="C18180" t="s">
        <v>30975</v>
      </c>
      <c r="D18180" t="s">
        <v>30976</v>
      </c>
      <c r="E18180" t="s">
        <v>255</v>
      </c>
      <c r="F18180">
        <v>0</v>
      </c>
      <c r="G18180" t="s">
        <v>51</v>
      </c>
      <c r="H18180" t="s">
        <v>44</v>
      </c>
      <c r="I18180" t="s">
        <v>147</v>
      </c>
      <c r="J18180" t="s">
        <v>148</v>
      </c>
      <c r="K18180" t="s">
        <v>148</v>
      </c>
      <c r="L18180">
        <v>1</v>
      </c>
      <c r="M18180" s="1">
        <v>39377</v>
      </c>
      <c r="N18180" s="3">
        <v>44111</v>
      </c>
      <c r="O18180" t="s">
        <v>742</v>
      </c>
      <c r="P18180">
        <v>2007</v>
      </c>
      <c r="Q18180" s="1">
        <v>39387</v>
      </c>
      <c r="R18180" s="1">
        <v>39387</v>
      </c>
      <c r="S18180">
        <v>0</v>
      </c>
      <c r="T18180">
        <v>5000000</v>
      </c>
      <c r="U18180">
        <v>0</v>
      </c>
      <c r="V18180">
        <v>0</v>
      </c>
      <c r="W18180">
        <v>0</v>
      </c>
      <c r="X18180">
        <v>0</v>
      </c>
      <c r="Y18180">
        <v>0</v>
      </c>
      <c r="Z18180">
        <v>0</v>
      </c>
      <c r="AA18180">
        <v>0</v>
      </c>
      <c r="AB18180">
        <v>0</v>
      </c>
      <c r="AC18180">
        <v>0</v>
      </c>
      <c r="AD18180">
        <v>0</v>
      </c>
      <c r="AE18180">
        <v>0</v>
      </c>
      <c r="AF18180">
        <v>5000000</v>
      </c>
      <c r="AG18180">
        <v>0</v>
      </c>
      <c r="AH18180">
        <v>0</v>
      </c>
      <c r="AI18180">
        <v>0</v>
      </c>
      <c r="AJ18180">
        <v>0</v>
      </c>
      <c r="AK18180">
        <v>0</v>
      </c>
      <c r="AL18180">
        <v>0</v>
      </c>
      <c r="AM18180">
        <v>0</v>
      </c>
      <c r="AN18180">
        <v>1</v>
      </c>
    </row>
    <row r="18181" spans="1:40" x14ac:dyDescent="0.45">
      <c r="A18181" t="s">
        <v>37552</v>
      </c>
      <c r="B18181" t="s">
        <v>37553</v>
      </c>
      <c r="C18181" t="s">
        <v>37554</v>
      </c>
      <c r="D18181" t="s">
        <v>198</v>
      </c>
      <c r="E18181" t="s">
        <v>199</v>
      </c>
      <c r="F18181">
        <v>0</v>
      </c>
      <c r="G18181" t="s">
        <v>51</v>
      </c>
      <c r="H18181" t="s">
        <v>44</v>
      </c>
      <c r="I18181" t="s">
        <v>147</v>
      </c>
      <c r="J18181" t="s">
        <v>148</v>
      </c>
      <c r="K18181" t="s">
        <v>148</v>
      </c>
      <c r="L18181">
        <v>1</v>
      </c>
      <c r="M18181" s="1">
        <v>39814</v>
      </c>
      <c r="N18181" s="3">
        <v>43839</v>
      </c>
      <c r="O18181" t="s">
        <v>135</v>
      </c>
      <c r="P18181">
        <v>2009</v>
      </c>
      <c r="Q18181" s="1">
        <v>41723</v>
      </c>
      <c r="R18181" s="1">
        <v>41723</v>
      </c>
      <c r="S18181">
        <v>0</v>
      </c>
      <c r="T18181">
        <v>5000000</v>
      </c>
      <c r="U18181">
        <v>0</v>
      </c>
      <c r="V18181">
        <v>0</v>
      </c>
      <c r="W18181">
        <v>0</v>
      </c>
      <c r="X18181">
        <v>0</v>
      </c>
      <c r="Y18181">
        <v>0</v>
      </c>
      <c r="Z18181">
        <v>0</v>
      </c>
      <c r="AA18181">
        <v>0</v>
      </c>
      <c r="AB18181">
        <v>0</v>
      </c>
      <c r="AC18181">
        <v>0</v>
      </c>
      <c r="AD18181">
        <v>0</v>
      </c>
      <c r="AE18181">
        <v>0</v>
      </c>
      <c r="AF18181">
        <v>5000000</v>
      </c>
      <c r="AG18181">
        <v>0</v>
      </c>
      <c r="AH18181">
        <v>0</v>
      </c>
      <c r="AI18181">
        <v>0</v>
      </c>
      <c r="AJ18181">
        <v>0</v>
      </c>
      <c r="AK18181">
        <v>0</v>
      </c>
      <c r="AL18181">
        <v>0</v>
      </c>
      <c r="AM18181">
        <v>0</v>
      </c>
      <c r="AN18181">
        <v>1</v>
      </c>
    </row>
    <row r="18182" spans="1:40" x14ac:dyDescent="0.45">
      <c r="A18182" t="s">
        <v>49234</v>
      </c>
      <c r="B18182" t="s">
        <v>49235</v>
      </c>
      <c r="C18182" t="s">
        <v>49236</v>
      </c>
      <c r="D18182" t="s">
        <v>209</v>
      </c>
      <c r="E18182" t="s">
        <v>210</v>
      </c>
      <c r="F18182">
        <v>0</v>
      </c>
      <c r="G18182" t="s">
        <v>51</v>
      </c>
      <c r="H18182" t="s">
        <v>44</v>
      </c>
      <c r="I18182" t="s">
        <v>147</v>
      </c>
      <c r="J18182" t="s">
        <v>148</v>
      </c>
      <c r="K18182" t="s">
        <v>148</v>
      </c>
      <c r="L18182">
        <v>1</v>
      </c>
      <c r="M18182" s="1">
        <v>39814</v>
      </c>
      <c r="N18182" s="3">
        <v>43839</v>
      </c>
      <c r="O18182" t="s">
        <v>135</v>
      </c>
      <c r="P18182">
        <v>2009</v>
      </c>
      <c r="Q18182" s="1">
        <v>41926</v>
      </c>
      <c r="R18182" s="1">
        <v>41926</v>
      </c>
      <c r="S18182">
        <v>0</v>
      </c>
      <c r="T18182">
        <v>5000000</v>
      </c>
      <c r="U18182">
        <v>0</v>
      </c>
      <c r="V18182">
        <v>0</v>
      </c>
      <c r="W18182">
        <v>0</v>
      </c>
      <c r="X18182">
        <v>0</v>
      </c>
      <c r="Y18182">
        <v>0</v>
      </c>
      <c r="Z18182">
        <v>0</v>
      </c>
      <c r="AA18182">
        <v>0</v>
      </c>
      <c r="AB18182">
        <v>0</v>
      </c>
      <c r="AC18182">
        <v>0</v>
      </c>
      <c r="AD18182">
        <v>0</v>
      </c>
      <c r="AE18182">
        <v>0</v>
      </c>
      <c r="AF18182">
        <v>0</v>
      </c>
      <c r="AG18182">
        <v>5000000</v>
      </c>
      <c r="AH18182">
        <v>0</v>
      </c>
      <c r="AI18182">
        <v>0</v>
      </c>
      <c r="AJ18182">
        <v>0</v>
      </c>
      <c r="AK18182">
        <v>0</v>
      </c>
      <c r="AL18182">
        <v>0</v>
      </c>
      <c r="AM18182">
        <v>0</v>
      </c>
      <c r="AN18182">
        <v>1</v>
      </c>
    </row>
    <row r="18183" spans="1:40" x14ac:dyDescent="0.45">
      <c r="A18183" t="s">
        <v>59242</v>
      </c>
      <c r="B18183" t="s">
        <v>59243</v>
      </c>
      <c r="C18183" t="s">
        <v>59244</v>
      </c>
      <c r="D18183" t="s">
        <v>68</v>
      </c>
      <c r="E18183" t="s">
        <v>69</v>
      </c>
      <c r="F18183">
        <v>0</v>
      </c>
      <c r="G18183" t="s">
        <v>51</v>
      </c>
      <c r="H18183" t="s">
        <v>44</v>
      </c>
      <c r="I18183" t="s">
        <v>147</v>
      </c>
      <c r="J18183" t="s">
        <v>148</v>
      </c>
      <c r="K18183" t="s">
        <v>33806</v>
      </c>
      <c r="L18183">
        <v>1</v>
      </c>
      <c r="M18183" s="1">
        <v>35796</v>
      </c>
      <c r="N18183" s="2">
        <v>35796</v>
      </c>
      <c r="O18183" t="s">
        <v>393</v>
      </c>
      <c r="P18183">
        <v>1998</v>
      </c>
      <c r="Q18183" s="1">
        <v>38372</v>
      </c>
      <c r="R18183" s="1">
        <v>38372</v>
      </c>
      <c r="S18183">
        <v>0</v>
      </c>
      <c r="T18183">
        <v>5000000</v>
      </c>
      <c r="U18183">
        <v>0</v>
      </c>
      <c r="V18183">
        <v>0</v>
      </c>
      <c r="W18183">
        <v>0</v>
      </c>
      <c r="X18183">
        <v>0</v>
      </c>
      <c r="Y18183">
        <v>0</v>
      </c>
      <c r="Z18183">
        <v>0</v>
      </c>
      <c r="AA18183">
        <v>0</v>
      </c>
      <c r="AB18183">
        <v>0</v>
      </c>
      <c r="AC18183">
        <v>0</v>
      </c>
      <c r="AD18183">
        <v>0</v>
      </c>
      <c r="AE18183">
        <v>0</v>
      </c>
      <c r="AF18183">
        <v>0</v>
      </c>
      <c r="AG18183">
        <v>0</v>
      </c>
      <c r="AH18183">
        <v>0</v>
      </c>
      <c r="AI18183">
        <v>0</v>
      </c>
      <c r="AJ18183">
        <v>0</v>
      </c>
      <c r="AK18183">
        <v>0</v>
      </c>
      <c r="AL18183">
        <v>0</v>
      </c>
      <c r="AM18183">
        <v>0</v>
      </c>
      <c r="AN18183">
        <v>1</v>
      </c>
    </row>
    <row r="18184" spans="1:40" x14ac:dyDescent="0.45">
      <c r="A18184" t="s">
        <v>36344</v>
      </c>
      <c r="B18184" t="s">
        <v>36345</v>
      </c>
      <c r="C18184" t="s">
        <v>36346</v>
      </c>
      <c r="D18184" t="s">
        <v>325</v>
      </c>
      <c r="E18184" t="s">
        <v>326</v>
      </c>
      <c r="F18184">
        <v>0</v>
      </c>
      <c r="G18184" t="s">
        <v>43</v>
      </c>
      <c r="H18184" t="s">
        <v>44</v>
      </c>
      <c r="I18184" t="s">
        <v>164</v>
      </c>
      <c r="J18184" t="s">
        <v>165</v>
      </c>
      <c r="K18184" t="s">
        <v>3931</v>
      </c>
      <c r="L18184">
        <v>1</v>
      </c>
      <c r="M18184" s="1">
        <v>38687</v>
      </c>
      <c r="N18184" s="3">
        <v>44170</v>
      </c>
      <c r="O18184" t="s">
        <v>2113</v>
      </c>
      <c r="P18184">
        <v>2005</v>
      </c>
      <c r="Q18184" s="1">
        <v>38991</v>
      </c>
      <c r="R18184" s="1">
        <v>38991</v>
      </c>
      <c r="S18184">
        <v>0</v>
      </c>
      <c r="T18184">
        <v>5000000</v>
      </c>
      <c r="U18184">
        <v>0</v>
      </c>
      <c r="V18184">
        <v>0</v>
      </c>
      <c r="W18184">
        <v>0</v>
      </c>
      <c r="X18184">
        <v>0</v>
      </c>
      <c r="Y18184">
        <v>0</v>
      </c>
      <c r="Z18184">
        <v>0</v>
      </c>
      <c r="AA18184">
        <v>0</v>
      </c>
      <c r="AB18184">
        <v>0</v>
      </c>
      <c r="AC18184">
        <v>0</v>
      </c>
      <c r="AD18184">
        <v>0</v>
      </c>
      <c r="AE18184">
        <v>0</v>
      </c>
      <c r="AF18184">
        <v>5000000</v>
      </c>
      <c r="AG18184">
        <v>0</v>
      </c>
      <c r="AH18184">
        <v>0</v>
      </c>
      <c r="AI18184">
        <v>0</v>
      </c>
      <c r="AJ18184">
        <v>0</v>
      </c>
      <c r="AK18184">
        <v>0</v>
      </c>
      <c r="AL18184">
        <v>0</v>
      </c>
      <c r="AM18184">
        <v>0</v>
      </c>
      <c r="AN18184">
        <v>1</v>
      </c>
    </row>
    <row r="18185" spans="1:40" x14ac:dyDescent="0.45">
      <c r="A18185" t="s">
        <v>65826</v>
      </c>
      <c r="B18185" t="s">
        <v>65827</v>
      </c>
      <c r="C18185" t="s">
        <v>65828</v>
      </c>
      <c r="D18185" t="s">
        <v>65829</v>
      </c>
      <c r="E18185" t="s">
        <v>777</v>
      </c>
      <c r="F18185">
        <v>0</v>
      </c>
      <c r="G18185" t="s">
        <v>51</v>
      </c>
      <c r="H18185" t="s">
        <v>44</v>
      </c>
      <c r="I18185" t="s">
        <v>164</v>
      </c>
      <c r="J18185" t="s">
        <v>7493</v>
      </c>
      <c r="K18185" t="s">
        <v>47113</v>
      </c>
      <c r="L18185">
        <v>1</v>
      </c>
      <c r="M18185" s="1">
        <v>36526</v>
      </c>
      <c r="N18185" s="2">
        <v>36526</v>
      </c>
      <c r="O18185" t="s">
        <v>176</v>
      </c>
      <c r="P18185">
        <v>2000</v>
      </c>
      <c r="Q18185" s="1">
        <v>39777</v>
      </c>
      <c r="R18185" s="1">
        <v>39777</v>
      </c>
      <c r="S18185">
        <v>0</v>
      </c>
      <c r="T18185">
        <v>0</v>
      </c>
      <c r="U18185">
        <v>0</v>
      </c>
      <c r="V18185">
        <v>0</v>
      </c>
      <c r="W18185">
        <v>0</v>
      </c>
      <c r="X18185">
        <v>5000000</v>
      </c>
      <c r="Y18185">
        <v>0</v>
      </c>
      <c r="Z18185">
        <v>0</v>
      </c>
      <c r="AA18185">
        <v>0</v>
      </c>
      <c r="AB18185">
        <v>0</v>
      </c>
      <c r="AC18185">
        <v>0</v>
      </c>
      <c r="AD18185">
        <v>0</v>
      </c>
      <c r="AE18185">
        <v>0</v>
      </c>
      <c r="AF18185">
        <v>0</v>
      </c>
      <c r="AG18185">
        <v>0</v>
      </c>
      <c r="AH18185">
        <v>0</v>
      </c>
      <c r="AI18185">
        <v>0</v>
      </c>
      <c r="AJ18185">
        <v>0</v>
      </c>
      <c r="AK18185">
        <v>0</v>
      </c>
      <c r="AL18185">
        <v>0</v>
      </c>
      <c r="AM18185">
        <v>0</v>
      </c>
      <c r="AN18185">
        <v>1</v>
      </c>
    </row>
    <row r="18186" spans="1:40" x14ac:dyDescent="0.45">
      <c r="A18186" t="s">
        <v>8728</v>
      </c>
      <c r="B18186" t="s">
        <v>8729</v>
      </c>
      <c r="C18186" t="s">
        <v>8730</v>
      </c>
      <c r="D18186" t="s">
        <v>8731</v>
      </c>
      <c r="E18186" t="s">
        <v>4845</v>
      </c>
      <c r="F18186">
        <v>0</v>
      </c>
      <c r="G18186" t="s">
        <v>51</v>
      </c>
      <c r="H18186" t="s">
        <v>278</v>
      </c>
      <c r="J18186" t="s">
        <v>279</v>
      </c>
      <c r="K18186" t="s">
        <v>279</v>
      </c>
      <c r="L18186">
        <v>1</v>
      </c>
      <c r="M18186" s="1">
        <v>40513</v>
      </c>
      <c r="N18186" s="3">
        <v>44175</v>
      </c>
      <c r="O18186" t="s">
        <v>153</v>
      </c>
      <c r="P18186">
        <v>2010</v>
      </c>
      <c r="Q18186" s="1">
        <v>40513</v>
      </c>
      <c r="R18186" s="1">
        <v>40513</v>
      </c>
      <c r="S18186">
        <v>0</v>
      </c>
      <c r="T18186">
        <v>0</v>
      </c>
      <c r="U18186">
        <v>0</v>
      </c>
      <c r="V18186">
        <v>0</v>
      </c>
      <c r="W18186">
        <v>0</v>
      </c>
      <c r="X18186">
        <v>0</v>
      </c>
      <c r="Y18186">
        <v>0</v>
      </c>
      <c r="Z18186">
        <v>5000000</v>
      </c>
      <c r="AA18186">
        <v>0</v>
      </c>
      <c r="AB18186">
        <v>0</v>
      </c>
      <c r="AC18186">
        <v>0</v>
      </c>
      <c r="AD18186">
        <v>0</v>
      </c>
      <c r="AE18186">
        <v>0</v>
      </c>
      <c r="AF18186">
        <v>0</v>
      </c>
      <c r="AG18186">
        <v>0</v>
      </c>
      <c r="AH18186">
        <v>0</v>
      </c>
      <c r="AI18186">
        <v>0</v>
      </c>
      <c r="AJ18186">
        <v>0</v>
      </c>
      <c r="AK18186">
        <v>0</v>
      </c>
      <c r="AL18186">
        <v>0</v>
      </c>
      <c r="AM18186">
        <v>0</v>
      </c>
      <c r="AN18186">
        <v>1</v>
      </c>
    </row>
    <row r="18187" spans="1:40" x14ac:dyDescent="0.45">
      <c r="A18187" t="s">
        <v>9155</v>
      </c>
      <c r="B18187" t="s">
        <v>9156</v>
      </c>
      <c r="C18187" t="s">
        <v>9157</v>
      </c>
      <c r="D18187" t="s">
        <v>9158</v>
      </c>
      <c r="E18187" t="s">
        <v>91</v>
      </c>
      <c r="F18187">
        <v>0</v>
      </c>
      <c r="G18187" t="s">
        <v>51</v>
      </c>
      <c r="H18187" t="s">
        <v>3695</v>
      </c>
      <c r="J18187" t="s">
        <v>3696</v>
      </c>
      <c r="K18187" t="s">
        <v>3696</v>
      </c>
      <c r="L18187">
        <v>2</v>
      </c>
      <c r="M18187" s="1">
        <v>40544</v>
      </c>
      <c r="N18187" s="3">
        <v>43841</v>
      </c>
      <c r="O18187" t="s">
        <v>311</v>
      </c>
      <c r="P18187">
        <v>2011</v>
      </c>
      <c r="Q18187" s="1">
        <v>41277</v>
      </c>
      <c r="R18187" s="1">
        <v>41598</v>
      </c>
      <c r="S18187">
        <v>0</v>
      </c>
      <c r="T18187">
        <v>5000000</v>
      </c>
      <c r="U18187">
        <v>0</v>
      </c>
      <c r="V18187">
        <v>0</v>
      </c>
      <c r="W18187">
        <v>0</v>
      </c>
      <c r="X18187">
        <v>0</v>
      </c>
      <c r="Y18187">
        <v>0</v>
      </c>
      <c r="Z18187">
        <v>0</v>
      </c>
      <c r="AA18187">
        <v>0</v>
      </c>
      <c r="AB18187">
        <v>0</v>
      </c>
      <c r="AC18187">
        <v>0</v>
      </c>
      <c r="AD18187">
        <v>0</v>
      </c>
      <c r="AE18187">
        <v>0</v>
      </c>
      <c r="AF18187">
        <v>0</v>
      </c>
      <c r="AG18187">
        <v>5000000</v>
      </c>
      <c r="AH18187">
        <v>0</v>
      </c>
      <c r="AI18187">
        <v>0</v>
      </c>
      <c r="AJ18187">
        <v>0</v>
      </c>
      <c r="AK18187">
        <v>0</v>
      </c>
      <c r="AL18187">
        <v>0</v>
      </c>
      <c r="AM18187">
        <v>0</v>
      </c>
      <c r="AN18187">
        <v>1</v>
      </c>
    </row>
    <row r="18188" spans="1:40" x14ac:dyDescent="0.45">
      <c r="A18188" t="s">
        <v>9238</v>
      </c>
      <c r="B18188" t="s">
        <v>9239</v>
      </c>
      <c r="C18188" t="s">
        <v>9240</v>
      </c>
      <c r="D18188" t="s">
        <v>9241</v>
      </c>
      <c r="E18188" t="s">
        <v>79</v>
      </c>
      <c r="F18188">
        <v>0</v>
      </c>
      <c r="G18188" t="s">
        <v>75</v>
      </c>
      <c r="H18188" t="s">
        <v>60</v>
      </c>
      <c r="J18188" t="s">
        <v>61</v>
      </c>
      <c r="K18188" t="s">
        <v>61</v>
      </c>
      <c r="L18188">
        <v>1</v>
      </c>
      <c r="M18188" s="1">
        <v>38353</v>
      </c>
      <c r="N18188" s="3">
        <v>43835</v>
      </c>
      <c r="O18188" t="s">
        <v>277</v>
      </c>
      <c r="P18188">
        <v>2005</v>
      </c>
      <c r="Q18188" s="1">
        <v>39448</v>
      </c>
      <c r="R18188" s="1">
        <v>39448</v>
      </c>
      <c r="S18188">
        <v>0</v>
      </c>
      <c r="T18188">
        <v>5000000</v>
      </c>
      <c r="U18188">
        <v>0</v>
      </c>
      <c r="V18188">
        <v>0</v>
      </c>
      <c r="W18188">
        <v>0</v>
      </c>
      <c r="X18188">
        <v>0</v>
      </c>
      <c r="Y18188">
        <v>0</v>
      </c>
      <c r="Z18188">
        <v>0</v>
      </c>
      <c r="AA18188">
        <v>0</v>
      </c>
      <c r="AB18188">
        <v>0</v>
      </c>
      <c r="AC18188">
        <v>0</v>
      </c>
      <c r="AD18188">
        <v>0</v>
      </c>
      <c r="AE18188">
        <v>0</v>
      </c>
      <c r="AF18188">
        <v>5000000</v>
      </c>
      <c r="AG18188">
        <v>0</v>
      </c>
      <c r="AH18188">
        <v>0</v>
      </c>
      <c r="AI18188">
        <v>0</v>
      </c>
      <c r="AJ18188">
        <v>0</v>
      </c>
      <c r="AK18188">
        <v>0</v>
      </c>
      <c r="AL18188">
        <v>0</v>
      </c>
      <c r="AM18188">
        <v>0</v>
      </c>
      <c r="AN18188">
        <v>0</v>
      </c>
    </row>
    <row r="18189" spans="1:40" x14ac:dyDescent="0.45">
      <c r="A18189" t="s">
        <v>9637</v>
      </c>
      <c r="B18189" t="s">
        <v>9638</v>
      </c>
      <c r="C18189" t="s">
        <v>9639</v>
      </c>
      <c r="D18189" t="s">
        <v>9640</v>
      </c>
      <c r="E18189" t="s">
        <v>1906</v>
      </c>
      <c r="F18189">
        <v>0</v>
      </c>
      <c r="G18189" t="s">
        <v>51</v>
      </c>
      <c r="H18189" t="s">
        <v>151</v>
      </c>
      <c r="J18189" t="s">
        <v>6080</v>
      </c>
      <c r="K18189" t="s">
        <v>6080</v>
      </c>
      <c r="L18189">
        <v>2</v>
      </c>
      <c r="M18189" s="1">
        <v>39996</v>
      </c>
      <c r="N18189" s="3">
        <v>44021</v>
      </c>
      <c r="O18189" t="s">
        <v>194</v>
      </c>
      <c r="P18189">
        <v>2009</v>
      </c>
      <c r="Q18189" s="1">
        <v>39996</v>
      </c>
      <c r="R18189" s="1">
        <v>41599</v>
      </c>
      <c r="S18189">
        <v>1000000</v>
      </c>
      <c r="T18189">
        <v>4000000</v>
      </c>
      <c r="U18189">
        <v>0</v>
      </c>
      <c r="V18189">
        <v>0</v>
      </c>
      <c r="W18189">
        <v>0</v>
      </c>
      <c r="X18189">
        <v>0</v>
      </c>
      <c r="Y18189">
        <v>0</v>
      </c>
      <c r="Z18189">
        <v>0</v>
      </c>
      <c r="AA18189">
        <v>0</v>
      </c>
      <c r="AB18189">
        <v>0</v>
      </c>
      <c r="AC18189">
        <v>0</v>
      </c>
      <c r="AD18189">
        <v>0</v>
      </c>
      <c r="AE18189">
        <v>0</v>
      </c>
      <c r="AF18189">
        <v>4000000</v>
      </c>
      <c r="AG18189">
        <v>0</v>
      </c>
      <c r="AH18189">
        <v>0</v>
      </c>
      <c r="AI18189">
        <v>0</v>
      </c>
      <c r="AJ18189">
        <v>0</v>
      </c>
      <c r="AK18189">
        <v>0</v>
      </c>
      <c r="AL18189">
        <v>0</v>
      </c>
      <c r="AM18189">
        <v>0</v>
      </c>
      <c r="AN18189">
        <v>1</v>
      </c>
    </row>
    <row r="18190" spans="1:40" x14ac:dyDescent="0.45">
      <c r="A18190" t="s">
        <v>9889</v>
      </c>
      <c r="B18190" t="s">
        <v>9890</v>
      </c>
      <c r="C18190" t="s">
        <v>9891</v>
      </c>
      <c r="D18190" t="s">
        <v>424</v>
      </c>
      <c r="E18190" t="s">
        <v>425</v>
      </c>
      <c r="F18190">
        <v>0</v>
      </c>
      <c r="G18190" t="s">
        <v>51</v>
      </c>
      <c r="H18190" t="s">
        <v>394</v>
      </c>
      <c r="J18190" t="s">
        <v>395</v>
      </c>
      <c r="K18190" t="s">
        <v>5452</v>
      </c>
      <c r="L18190">
        <v>1</v>
      </c>
      <c r="M18190" s="1">
        <v>38353</v>
      </c>
      <c r="N18190" s="3">
        <v>43835</v>
      </c>
      <c r="O18190" t="s">
        <v>277</v>
      </c>
      <c r="P18190">
        <v>2005</v>
      </c>
      <c r="Q18190" s="1">
        <v>39707</v>
      </c>
      <c r="R18190" s="1">
        <v>39707</v>
      </c>
      <c r="S18190">
        <v>0</v>
      </c>
      <c r="T18190">
        <v>5000000</v>
      </c>
      <c r="U18190">
        <v>0</v>
      </c>
      <c r="V18190">
        <v>0</v>
      </c>
      <c r="W18190">
        <v>0</v>
      </c>
      <c r="X18190">
        <v>0</v>
      </c>
      <c r="Y18190">
        <v>0</v>
      </c>
      <c r="Z18190">
        <v>0</v>
      </c>
      <c r="AA18190">
        <v>0</v>
      </c>
      <c r="AB18190">
        <v>0</v>
      </c>
      <c r="AC18190">
        <v>0</v>
      </c>
      <c r="AD18190">
        <v>0</v>
      </c>
      <c r="AE18190">
        <v>0</v>
      </c>
      <c r="AF18190">
        <v>0</v>
      </c>
      <c r="AG18190">
        <v>5000000</v>
      </c>
      <c r="AH18190">
        <v>0</v>
      </c>
      <c r="AI18190">
        <v>0</v>
      </c>
      <c r="AJ18190">
        <v>0</v>
      </c>
      <c r="AK18190">
        <v>0</v>
      </c>
      <c r="AL18190">
        <v>0</v>
      </c>
      <c r="AM18190">
        <v>0</v>
      </c>
      <c r="AN18190">
        <v>1</v>
      </c>
    </row>
    <row r="18191" spans="1:40" x14ac:dyDescent="0.45">
      <c r="A18191" t="s">
        <v>11241</v>
      </c>
      <c r="B18191" t="s">
        <v>11242</v>
      </c>
      <c r="C18191" t="s">
        <v>11243</v>
      </c>
      <c r="D18191" t="s">
        <v>49</v>
      </c>
      <c r="E18191" t="s">
        <v>50</v>
      </c>
      <c r="F18191">
        <v>0</v>
      </c>
      <c r="G18191" t="s">
        <v>51</v>
      </c>
      <c r="H18191" t="s">
        <v>233</v>
      </c>
      <c r="J18191" t="s">
        <v>637</v>
      </c>
      <c r="K18191" t="s">
        <v>637</v>
      </c>
      <c r="L18191">
        <v>1</v>
      </c>
      <c r="M18191" s="1">
        <v>39814</v>
      </c>
      <c r="N18191" s="3">
        <v>43839</v>
      </c>
      <c r="O18191" t="s">
        <v>135</v>
      </c>
      <c r="P18191">
        <v>2009</v>
      </c>
      <c r="Q18191" s="1">
        <v>41530</v>
      </c>
      <c r="R18191" s="1">
        <v>41530</v>
      </c>
      <c r="S18191">
        <v>0</v>
      </c>
      <c r="T18191">
        <v>5000000</v>
      </c>
      <c r="U18191">
        <v>0</v>
      </c>
      <c r="V18191">
        <v>0</v>
      </c>
      <c r="W18191">
        <v>0</v>
      </c>
      <c r="X18191">
        <v>0</v>
      </c>
      <c r="Y18191">
        <v>0</v>
      </c>
      <c r="Z18191">
        <v>0</v>
      </c>
      <c r="AA18191">
        <v>0</v>
      </c>
      <c r="AB18191">
        <v>0</v>
      </c>
      <c r="AC18191">
        <v>0</v>
      </c>
      <c r="AD18191">
        <v>0</v>
      </c>
      <c r="AE18191">
        <v>0</v>
      </c>
      <c r="AF18191">
        <v>5000000</v>
      </c>
      <c r="AG18191">
        <v>0</v>
      </c>
      <c r="AH18191">
        <v>0</v>
      </c>
      <c r="AI18191">
        <v>0</v>
      </c>
      <c r="AJ18191">
        <v>0</v>
      </c>
      <c r="AK18191">
        <v>0</v>
      </c>
      <c r="AL18191">
        <v>0</v>
      </c>
      <c r="AM18191">
        <v>0</v>
      </c>
      <c r="AN18191">
        <v>1</v>
      </c>
    </row>
    <row r="18192" spans="1:40" x14ac:dyDescent="0.45">
      <c r="A18192" t="s">
        <v>12149</v>
      </c>
      <c r="B18192" t="s">
        <v>12150</v>
      </c>
      <c r="C18192" t="s">
        <v>12151</v>
      </c>
      <c r="D18192" t="s">
        <v>10153</v>
      </c>
      <c r="E18192" t="s">
        <v>602</v>
      </c>
      <c r="F18192">
        <v>0</v>
      </c>
      <c r="G18192" t="s">
        <v>51</v>
      </c>
      <c r="H18192" t="s">
        <v>155</v>
      </c>
      <c r="J18192" t="s">
        <v>208</v>
      </c>
      <c r="K18192" t="s">
        <v>208</v>
      </c>
      <c r="L18192">
        <v>1</v>
      </c>
      <c r="M18192" s="1">
        <v>40695</v>
      </c>
      <c r="N18192" s="3">
        <v>43993</v>
      </c>
      <c r="O18192" t="s">
        <v>62</v>
      </c>
      <c r="P18192">
        <v>2011</v>
      </c>
      <c r="Q18192" s="1">
        <v>41596</v>
      </c>
      <c r="R18192" s="1">
        <v>41596</v>
      </c>
      <c r="S18192">
        <v>0</v>
      </c>
      <c r="T18192">
        <v>5000000</v>
      </c>
      <c r="U18192">
        <v>0</v>
      </c>
      <c r="V18192">
        <v>0</v>
      </c>
      <c r="W18192">
        <v>0</v>
      </c>
      <c r="X18192">
        <v>0</v>
      </c>
      <c r="Y18192">
        <v>0</v>
      </c>
      <c r="Z18192">
        <v>0</v>
      </c>
      <c r="AA18192">
        <v>0</v>
      </c>
      <c r="AB18192">
        <v>0</v>
      </c>
      <c r="AC18192">
        <v>0</v>
      </c>
      <c r="AD18192">
        <v>0</v>
      </c>
      <c r="AE18192">
        <v>0</v>
      </c>
      <c r="AF18192">
        <v>5000000</v>
      </c>
      <c r="AG18192">
        <v>0</v>
      </c>
      <c r="AH18192">
        <v>0</v>
      </c>
      <c r="AI18192">
        <v>0</v>
      </c>
      <c r="AJ18192">
        <v>0</v>
      </c>
      <c r="AK18192">
        <v>0</v>
      </c>
      <c r="AL18192">
        <v>0</v>
      </c>
      <c r="AM18192">
        <v>0</v>
      </c>
      <c r="AN18192">
        <v>1</v>
      </c>
    </row>
    <row r="18193" spans="1:40" x14ac:dyDescent="0.45">
      <c r="A18193" t="s">
        <v>12323</v>
      </c>
      <c r="B18193" t="s">
        <v>12324</v>
      </c>
      <c r="C18193" t="s">
        <v>12325</v>
      </c>
      <c r="D18193" t="s">
        <v>68</v>
      </c>
      <c r="E18193" t="s">
        <v>69</v>
      </c>
      <c r="F18193">
        <v>0</v>
      </c>
      <c r="G18193" t="s">
        <v>51</v>
      </c>
      <c r="H18193" t="s">
        <v>60</v>
      </c>
      <c r="J18193" t="s">
        <v>61</v>
      </c>
      <c r="K18193" t="s">
        <v>61</v>
      </c>
      <c r="L18193">
        <v>1</v>
      </c>
      <c r="M18193" s="1">
        <v>37257</v>
      </c>
      <c r="N18193" s="3">
        <v>43832</v>
      </c>
      <c r="O18193" t="s">
        <v>321</v>
      </c>
      <c r="P18193">
        <v>2002</v>
      </c>
      <c r="Q18193" s="1">
        <v>39791</v>
      </c>
      <c r="R18193" s="1">
        <v>39791</v>
      </c>
      <c r="S18193">
        <v>0</v>
      </c>
      <c r="T18193">
        <v>5000000</v>
      </c>
      <c r="U18193">
        <v>0</v>
      </c>
      <c r="V18193">
        <v>0</v>
      </c>
      <c r="W18193">
        <v>0</v>
      </c>
      <c r="X18193">
        <v>0</v>
      </c>
      <c r="Y18193">
        <v>0</v>
      </c>
      <c r="Z18193">
        <v>0</v>
      </c>
      <c r="AA18193">
        <v>0</v>
      </c>
      <c r="AB18193">
        <v>0</v>
      </c>
      <c r="AC18193">
        <v>0</v>
      </c>
      <c r="AD18193">
        <v>0</v>
      </c>
      <c r="AE18193">
        <v>0</v>
      </c>
      <c r="AF18193">
        <v>0</v>
      </c>
      <c r="AG18193">
        <v>0</v>
      </c>
      <c r="AH18193">
        <v>0</v>
      </c>
      <c r="AI18193">
        <v>0</v>
      </c>
      <c r="AJ18193">
        <v>0</v>
      </c>
      <c r="AK18193">
        <v>0</v>
      </c>
      <c r="AL18193">
        <v>0</v>
      </c>
      <c r="AM18193">
        <v>0</v>
      </c>
      <c r="AN18193">
        <v>1</v>
      </c>
    </row>
    <row r="18194" spans="1:40" x14ac:dyDescent="0.45">
      <c r="A18194" t="s">
        <v>12401</v>
      </c>
      <c r="B18194" t="s">
        <v>12402</v>
      </c>
      <c r="C18194" t="s">
        <v>12403</v>
      </c>
      <c r="D18194" t="s">
        <v>73</v>
      </c>
      <c r="E18194" t="s">
        <v>74</v>
      </c>
      <c r="F18194">
        <v>0</v>
      </c>
      <c r="G18194" t="s">
        <v>51</v>
      </c>
      <c r="H18194" t="s">
        <v>155</v>
      </c>
      <c r="J18194" t="s">
        <v>244</v>
      </c>
      <c r="K18194" t="s">
        <v>12404</v>
      </c>
      <c r="L18194">
        <v>2</v>
      </c>
      <c r="M18194" s="1">
        <v>37622</v>
      </c>
      <c r="N18194" s="3">
        <v>43833</v>
      </c>
      <c r="O18194" t="s">
        <v>469</v>
      </c>
      <c r="P18194">
        <v>2003</v>
      </c>
      <c r="Q18194" s="1">
        <v>38018</v>
      </c>
      <c r="R18194" s="1">
        <v>38718</v>
      </c>
      <c r="S18194">
        <v>0</v>
      </c>
      <c r="T18194">
        <v>5000000</v>
      </c>
      <c r="U18194">
        <v>0</v>
      </c>
      <c r="V18194">
        <v>0</v>
      </c>
      <c r="W18194">
        <v>0</v>
      </c>
      <c r="X18194">
        <v>0</v>
      </c>
      <c r="Y18194">
        <v>0</v>
      </c>
      <c r="Z18194">
        <v>0</v>
      </c>
      <c r="AA18194">
        <v>0</v>
      </c>
      <c r="AB18194">
        <v>0</v>
      </c>
      <c r="AC18194">
        <v>0</v>
      </c>
      <c r="AD18194">
        <v>0</v>
      </c>
      <c r="AE18194">
        <v>0</v>
      </c>
      <c r="AF18194">
        <v>5000000</v>
      </c>
      <c r="AG18194">
        <v>0</v>
      </c>
      <c r="AH18194">
        <v>0</v>
      </c>
      <c r="AI18194">
        <v>0</v>
      </c>
      <c r="AJ18194">
        <v>0</v>
      </c>
      <c r="AK18194">
        <v>0</v>
      </c>
      <c r="AL18194">
        <v>0</v>
      </c>
      <c r="AM18194">
        <v>0</v>
      </c>
      <c r="AN18194">
        <v>1</v>
      </c>
    </row>
    <row r="18195" spans="1:40" x14ac:dyDescent="0.45">
      <c r="A18195" t="s">
        <v>12624</v>
      </c>
      <c r="B18195" t="s">
        <v>12625</v>
      </c>
      <c r="C18195" t="s">
        <v>12626</v>
      </c>
      <c r="D18195" t="s">
        <v>68</v>
      </c>
      <c r="E18195" t="s">
        <v>69</v>
      </c>
      <c r="F18195">
        <v>0</v>
      </c>
      <c r="G18195" t="s">
        <v>43</v>
      </c>
      <c r="H18195" t="s">
        <v>394</v>
      </c>
      <c r="J18195" t="s">
        <v>395</v>
      </c>
      <c r="K18195" t="s">
        <v>395</v>
      </c>
      <c r="L18195">
        <v>1</v>
      </c>
      <c r="M18195" s="1">
        <v>37257</v>
      </c>
      <c r="N18195" s="3">
        <v>43832</v>
      </c>
      <c r="O18195" t="s">
        <v>321</v>
      </c>
      <c r="P18195">
        <v>2002</v>
      </c>
      <c r="Q18195" s="1">
        <v>39090</v>
      </c>
      <c r="R18195" s="1">
        <v>39090</v>
      </c>
      <c r="S18195">
        <v>0</v>
      </c>
      <c r="T18195">
        <v>5000000</v>
      </c>
      <c r="U18195">
        <v>0</v>
      </c>
      <c r="V18195">
        <v>0</v>
      </c>
      <c r="W18195">
        <v>0</v>
      </c>
      <c r="X18195">
        <v>0</v>
      </c>
      <c r="Y18195">
        <v>0</v>
      </c>
      <c r="Z18195">
        <v>0</v>
      </c>
      <c r="AA18195">
        <v>0</v>
      </c>
      <c r="AB18195">
        <v>0</v>
      </c>
      <c r="AC18195">
        <v>0</v>
      </c>
      <c r="AD18195">
        <v>0</v>
      </c>
      <c r="AE18195">
        <v>0</v>
      </c>
      <c r="AF18195">
        <v>5000000</v>
      </c>
      <c r="AG18195">
        <v>0</v>
      </c>
      <c r="AH18195">
        <v>0</v>
      </c>
      <c r="AI18195">
        <v>0</v>
      </c>
      <c r="AJ18195">
        <v>0</v>
      </c>
      <c r="AK18195">
        <v>0</v>
      </c>
      <c r="AL18195">
        <v>0</v>
      </c>
      <c r="AM18195">
        <v>0</v>
      </c>
      <c r="AN18195">
        <v>1</v>
      </c>
    </row>
    <row r="18196" spans="1:40" x14ac:dyDescent="0.45">
      <c r="A18196" t="s">
        <v>13001</v>
      </c>
      <c r="B18196" t="s">
        <v>13002</v>
      </c>
      <c r="C18196" t="s">
        <v>13003</v>
      </c>
      <c r="D18196" t="s">
        <v>13004</v>
      </c>
      <c r="E18196" t="s">
        <v>1844</v>
      </c>
      <c r="F18196">
        <v>0</v>
      </c>
      <c r="G18196" t="s">
        <v>51</v>
      </c>
      <c r="H18196" t="s">
        <v>245</v>
      </c>
      <c r="J18196" t="s">
        <v>246</v>
      </c>
      <c r="K18196" t="s">
        <v>246</v>
      </c>
      <c r="L18196">
        <v>2</v>
      </c>
      <c r="M18196" s="1">
        <v>40344</v>
      </c>
      <c r="N18196" s="3">
        <v>43992</v>
      </c>
      <c r="O18196" t="s">
        <v>619</v>
      </c>
      <c r="P18196">
        <v>2010</v>
      </c>
      <c r="Q18196" s="1">
        <v>41061</v>
      </c>
      <c r="R18196" s="1">
        <v>41683</v>
      </c>
      <c r="S18196">
        <v>0</v>
      </c>
      <c r="T18196">
        <v>5000000</v>
      </c>
      <c r="U18196">
        <v>0</v>
      </c>
      <c r="V18196">
        <v>0</v>
      </c>
      <c r="W18196">
        <v>0</v>
      </c>
      <c r="X18196">
        <v>0</v>
      </c>
      <c r="Y18196">
        <v>0</v>
      </c>
      <c r="Z18196">
        <v>0</v>
      </c>
      <c r="AA18196">
        <v>0</v>
      </c>
      <c r="AB18196">
        <v>0</v>
      </c>
      <c r="AC18196">
        <v>0</v>
      </c>
      <c r="AD18196">
        <v>0</v>
      </c>
      <c r="AE18196">
        <v>0</v>
      </c>
      <c r="AF18196">
        <v>5000000</v>
      </c>
      <c r="AG18196">
        <v>0</v>
      </c>
      <c r="AH18196">
        <v>0</v>
      </c>
      <c r="AI18196">
        <v>0</v>
      </c>
      <c r="AJ18196">
        <v>0</v>
      </c>
      <c r="AK18196">
        <v>0</v>
      </c>
      <c r="AL18196">
        <v>0</v>
      </c>
      <c r="AM18196">
        <v>0</v>
      </c>
      <c r="AN18196">
        <v>1</v>
      </c>
    </row>
    <row r="18197" spans="1:40" x14ac:dyDescent="0.45">
      <c r="A18197" t="s">
        <v>13265</v>
      </c>
      <c r="B18197" t="s">
        <v>13266</v>
      </c>
      <c r="C18197" t="s">
        <v>13267</v>
      </c>
      <c r="D18197" t="s">
        <v>8960</v>
      </c>
      <c r="E18197" t="s">
        <v>693</v>
      </c>
      <c r="F18197">
        <v>0</v>
      </c>
      <c r="G18197" t="s">
        <v>51</v>
      </c>
      <c r="H18197" t="s">
        <v>394</v>
      </c>
      <c r="J18197" t="s">
        <v>395</v>
      </c>
      <c r="K18197" t="s">
        <v>529</v>
      </c>
      <c r="L18197">
        <v>2</v>
      </c>
      <c r="M18197" s="1">
        <v>40544</v>
      </c>
      <c r="N18197" s="3">
        <v>43841</v>
      </c>
      <c r="O18197" t="s">
        <v>311</v>
      </c>
      <c r="P18197">
        <v>2011</v>
      </c>
      <c r="Q18197" s="1">
        <v>41462</v>
      </c>
      <c r="R18197" s="1">
        <v>41612</v>
      </c>
      <c r="S18197">
        <v>1000000</v>
      </c>
      <c r="T18197">
        <v>4000000</v>
      </c>
      <c r="U18197">
        <v>0</v>
      </c>
      <c r="V18197">
        <v>0</v>
      </c>
      <c r="W18197">
        <v>0</v>
      </c>
      <c r="X18197">
        <v>0</v>
      </c>
      <c r="Y18197">
        <v>0</v>
      </c>
      <c r="Z18197">
        <v>0</v>
      </c>
      <c r="AA18197">
        <v>0</v>
      </c>
      <c r="AB18197">
        <v>0</v>
      </c>
      <c r="AC18197">
        <v>0</v>
      </c>
      <c r="AD18197">
        <v>0</v>
      </c>
      <c r="AE18197">
        <v>0</v>
      </c>
      <c r="AF18197">
        <v>4000000</v>
      </c>
      <c r="AG18197">
        <v>0</v>
      </c>
      <c r="AH18197">
        <v>0</v>
      </c>
      <c r="AI18197">
        <v>0</v>
      </c>
      <c r="AJ18197">
        <v>0</v>
      </c>
      <c r="AK18197">
        <v>0</v>
      </c>
      <c r="AL18197">
        <v>0</v>
      </c>
      <c r="AM18197">
        <v>0</v>
      </c>
      <c r="AN18197">
        <v>1</v>
      </c>
    </row>
    <row r="18198" spans="1:40" x14ac:dyDescent="0.45">
      <c r="A18198" t="s">
        <v>14247</v>
      </c>
      <c r="B18198" t="s">
        <v>14248</v>
      </c>
      <c r="C18198" t="s">
        <v>14249</v>
      </c>
      <c r="D18198" t="s">
        <v>198</v>
      </c>
      <c r="E18198" t="s">
        <v>199</v>
      </c>
      <c r="F18198">
        <v>0</v>
      </c>
      <c r="G18198" t="s">
        <v>51</v>
      </c>
      <c r="H18198" t="s">
        <v>291</v>
      </c>
      <c r="J18198" t="s">
        <v>383</v>
      </c>
      <c r="K18198" t="s">
        <v>383</v>
      </c>
      <c r="L18198">
        <v>1</v>
      </c>
      <c r="M18198" s="1">
        <v>35065</v>
      </c>
      <c r="N18198" s="2">
        <v>35065</v>
      </c>
      <c r="O18198" t="s">
        <v>1664</v>
      </c>
      <c r="P18198">
        <v>1996</v>
      </c>
      <c r="Q18198" s="1">
        <v>41458</v>
      </c>
      <c r="R18198" s="1">
        <v>41458</v>
      </c>
      <c r="S18198">
        <v>0</v>
      </c>
      <c r="T18198">
        <v>5000000</v>
      </c>
      <c r="U18198">
        <v>0</v>
      </c>
      <c r="V18198">
        <v>0</v>
      </c>
      <c r="W18198">
        <v>0</v>
      </c>
      <c r="X18198">
        <v>0</v>
      </c>
      <c r="Y18198">
        <v>0</v>
      </c>
      <c r="Z18198">
        <v>0</v>
      </c>
      <c r="AA18198">
        <v>0</v>
      </c>
      <c r="AB18198">
        <v>0</v>
      </c>
      <c r="AC18198">
        <v>0</v>
      </c>
      <c r="AD18198">
        <v>0</v>
      </c>
      <c r="AE18198">
        <v>0</v>
      </c>
      <c r="AF18198">
        <v>0</v>
      </c>
      <c r="AG18198">
        <v>0</v>
      </c>
      <c r="AH18198">
        <v>0</v>
      </c>
      <c r="AI18198">
        <v>0</v>
      </c>
      <c r="AJ18198">
        <v>0</v>
      </c>
      <c r="AK18198">
        <v>0</v>
      </c>
      <c r="AL18198">
        <v>0</v>
      </c>
      <c r="AM18198">
        <v>0</v>
      </c>
      <c r="AN18198">
        <v>1</v>
      </c>
    </row>
    <row r="18199" spans="1:40" x14ac:dyDescent="0.45">
      <c r="A18199" t="s">
        <v>15269</v>
      </c>
      <c r="B18199" t="s">
        <v>15270</v>
      </c>
      <c r="C18199" t="s">
        <v>15271</v>
      </c>
      <c r="D18199" t="s">
        <v>368</v>
      </c>
      <c r="E18199" t="s">
        <v>42</v>
      </c>
      <c r="F18199">
        <v>0</v>
      </c>
      <c r="G18199" t="s">
        <v>51</v>
      </c>
      <c r="H18199" t="s">
        <v>278</v>
      </c>
      <c r="J18199" t="s">
        <v>279</v>
      </c>
      <c r="K18199" t="s">
        <v>279</v>
      </c>
      <c r="L18199">
        <v>1</v>
      </c>
      <c r="M18199" s="1">
        <v>40179</v>
      </c>
      <c r="N18199" s="3">
        <v>43840</v>
      </c>
      <c r="O18199" t="s">
        <v>87</v>
      </c>
      <c r="P18199">
        <v>2010</v>
      </c>
      <c r="Q18199" s="1">
        <v>41704</v>
      </c>
      <c r="R18199" s="1">
        <v>41704</v>
      </c>
      <c r="S18199">
        <v>0</v>
      </c>
      <c r="T18199">
        <v>5000000</v>
      </c>
      <c r="U18199">
        <v>0</v>
      </c>
      <c r="V18199">
        <v>0</v>
      </c>
      <c r="W18199">
        <v>0</v>
      </c>
      <c r="X18199">
        <v>0</v>
      </c>
      <c r="Y18199">
        <v>0</v>
      </c>
      <c r="Z18199">
        <v>0</v>
      </c>
      <c r="AA18199">
        <v>0</v>
      </c>
      <c r="AB18199">
        <v>0</v>
      </c>
      <c r="AC18199">
        <v>0</v>
      </c>
      <c r="AD18199">
        <v>0</v>
      </c>
      <c r="AE18199">
        <v>0</v>
      </c>
      <c r="AF18199">
        <v>0</v>
      </c>
      <c r="AG18199">
        <v>0</v>
      </c>
      <c r="AH18199">
        <v>0</v>
      </c>
      <c r="AI18199">
        <v>0</v>
      </c>
      <c r="AJ18199">
        <v>0</v>
      </c>
      <c r="AK18199">
        <v>0</v>
      </c>
      <c r="AL18199">
        <v>0</v>
      </c>
      <c r="AM18199">
        <v>0</v>
      </c>
      <c r="AN18199">
        <v>1</v>
      </c>
    </row>
    <row r="18200" spans="1:40" x14ac:dyDescent="0.45">
      <c r="A18200" t="s">
        <v>16291</v>
      </c>
      <c r="B18200" t="s">
        <v>16292</v>
      </c>
      <c r="C18200" t="s">
        <v>16293</v>
      </c>
      <c r="D18200" t="s">
        <v>899</v>
      </c>
      <c r="E18200" t="s">
        <v>900</v>
      </c>
      <c r="F18200">
        <v>0</v>
      </c>
      <c r="G18200" t="s">
        <v>51</v>
      </c>
      <c r="H18200" t="s">
        <v>60</v>
      </c>
      <c r="J18200" t="s">
        <v>61</v>
      </c>
      <c r="K18200" t="s">
        <v>3994</v>
      </c>
      <c r="L18200">
        <v>1</v>
      </c>
      <c r="M18200" s="1">
        <v>36161</v>
      </c>
      <c r="N18200" s="2">
        <v>36161</v>
      </c>
      <c r="O18200" t="s">
        <v>597</v>
      </c>
      <c r="P18200">
        <v>1999</v>
      </c>
      <c r="Q18200" s="1">
        <v>39776</v>
      </c>
      <c r="R18200" s="1">
        <v>39776</v>
      </c>
      <c r="S18200">
        <v>5000000</v>
      </c>
      <c r="T18200">
        <v>0</v>
      </c>
      <c r="U18200">
        <v>0</v>
      </c>
      <c r="V18200">
        <v>0</v>
      </c>
      <c r="W18200">
        <v>0</v>
      </c>
      <c r="X18200">
        <v>0</v>
      </c>
      <c r="Y18200">
        <v>0</v>
      </c>
      <c r="Z18200">
        <v>0</v>
      </c>
      <c r="AA18200">
        <v>0</v>
      </c>
      <c r="AB18200">
        <v>0</v>
      </c>
      <c r="AC18200">
        <v>0</v>
      </c>
      <c r="AD18200">
        <v>0</v>
      </c>
      <c r="AE18200">
        <v>0</v>
      </c>
      <c r="AF18200">
        <v>0</v>
      </c>
      <c r="AG18200">
        <v>0</v>
      </c>
      <c r="AH18200">
        <v>0</v>
      </c>
      <c r="AI18200">
        <v>0</v>
      </c>
      <c r="AJ18200">
        <v>0</v>
      </c>
      <c r="AK18200">
        <v>0</v>
      </c>
      <c r="AL18200">
        <v>0</v>
      </c>
      <c r="AM18200">
        <v>0</v>
      </c>
      <c r="AN18200">
        <v>1</v>
      </c>
    </row>
    <row r="18201" spans="1:40" x14ac:dyDescent="0.45">
      <c r="A18201" t="s">
        <v>16604</v>
      </c>
      <c r="B18201" t="s">
        <v>16605</v>
      </c>
      <c r="C18201" t="s">
        <v>16606</v>
      </c>
      <c r="D18201" t="s">
        <v>371</v>
      </c>
      <c r="E18201" t="s">
        <v>222</v>
      </c>
      <c r="F18201">
        <v>0</v>
      </c>
      <c r="G18201" t="s">
        <v>51</v>
      </c>
      <c r="H18201" t="s">
        <v>738</v>
      </c>
      <c r="J18201" t="s">
        <v>739</v>
      </c>
      <c r="K18201" t="s">
        <v>739</v>
      </c>
      <c r="L18201">
        <v>2</v>
      </c>
      <c r="M18201" s="1">
        <v>40969</v>
      </c>
      <c r="N18201" s="3">
        <v>43902</v>
      </c>
      <c r="O18201" t="s">
        <v>94</v>
      </c>
      <c r="P18201">
        <v>2012</v>
      </c>
      <c r="Q18201" s="1">
        <v>41235</v>
      </c>
      <c r="R18201" s="1">
        <v>41514</v>
      </c>
      <c r="S18201">
        <v>0</v>
      </c>
      <c r="T18201">
        <v>5000000</v>
      </c>
      <c r="U18201">
        <v>0</v>
      </c>
      <c r="V18201">
        <v>0</v>
      </c>
      <c r="W18201">
        <v>0</v>
      </c>
      <c r="X18201">
        <v>0</v>
      </c>
      <c r="Y18201">
        <v>0</v>
      </c>
      <c r="Z18201">
        <v>0</v>
      </c>
      <c r="AA18201">
        <v>0</v>
      </c>
      <c r="AB18201">
        <v>0</v>
      </c>
      <c r="AC18201">
        <v>0</v>
      </c>
      <c r="AD18201">
        <v>0</v>
      </c>
      <c r="AE18201">
        <v>0</v>
      </c>
      <c r="AF18201">
        <v>5000000</v>
      </c>
      <c r="AG18201">
        <v>0</v>
      </c>
      <c r="AH18201">
        <v>0</v>
      </c>
      <c r="AI18201">
        <v>0</v>
      </c>
      <c r="AJ18201">
        <v>0</v>
      </c>
      <c r="AK18201">
        <v>0</v>
      </c>
      <c r="AL18201">
        <v>0</v>
      </c>
      <c r="AM18201">
        <v>0</v>
      </c>
      <c r="AN18201">
        <v>1</v>
      </c>
    </row>
    <row r="18202" spans="1:40" x14ac:dyDescent="0.45">
      <c r="A18202" t="s">
        <v>17423</v>
      </c>
      <c r="B18202" t="s">
        <v>17424</v>
      </c>
      <c r="C18202" t="s">
        <v>17425</v>
      </c>
      <c r="D18202" t="s">
        <v>424</v>
      </c>
      <c r="E18202" t="s">
        <v>425</v>
      </c>
      <c r="F18202">
        <v>0</v>
      </c>
      <c r="G18202" t="s">
        <v>51</v>
      </c>
      <c r="H18202" t="s">
        <v>3152</v>
      </c>
      <c r="J18202" t="s">
        <v>7136</v>
      </c>
      <c r="K18202" t="s">
        <v>17426</v>
      </c>
      <c r="L18202">
        <v>1</v>
      </c>
      <c r="M18202" s="1">
        <v>39083</v>
      </c>
      <c r="N18202" s="3">
        <v>43837</v>
      </c>
      <c r="O18202" t="s">
        <v>80</v>
      </c>
      <c r="P18202">
        <v>2007</v>
      </c>
      <c r="Q18202" s="1">
        <v>41667</v>
      </c>
      <c r="R18202" s="1">
        <v>41667</v>
      </c>
      <c r="S18202">
        <v>0</v>
      </c>
      <c r="T18202">
        <v>5000000</v>
      </c>
      <c r="U18202">
        <v>0</v>
      </c>
      <c r="V18202">
        <v>0</v>
      </c>
      <c r="W18202">
        <v>0</v>
      </c>
      <c r="X18202">
        <v>0</v>
      </c>
      <c r="Y18202">
        <v>0</v>
      </c>
      <c r="Z18202">
        <v>0</v>
      </c>
      <c r="AA18202">
        <v>0</v>
      </c>
      <c r="AB18202">
        <v>0</v>
      </c>
      <c r="AC18202">
        <v>0</v>
      </c>
      <c r="AD18202">
        <v>0</v>
      </c>
      <c r="AE18202">
        <v>0</v>
      </c>
      <c r="AF18202">
        <v>0</v>
      </c>
      <c r="AG18202">
        <v>0</v>
      </c>
      <c r="AH18202">
        <v>0</v>
      </c>
      <c r="AI18202">
        <v>0</v>
      </c>
      <c r="AJ18202">
        <v>0</v>
      </c>
      <c r="AK18202">
        <v>0</v>
      </c>
      <c r="AL18202">
        <v>0</v>
      </c>
      <c r="AM18202">
        <v>0</v>
      </c>
      <c r="AN18202">
        <v>1</v>
      </c>
    </row>
    <row r="18203" spans="1:40" x14ac:dyDescent="0.45">
      <c r="A18203" t="s">
        <v>19705</v>
      </c>
      <c r="B18203" t="s">
        <v>19706</v>
      </c>
      <c r="C18203" t="s">
        <v>19707</v>
      </c>
      <c r="D18203" t="s">
        <v>19708</v>
      </c>
      <c r="E18203" t="s">
        <v>19709</v>
      </c>
      <c r="F18203">
        <v>0</v>
      </c>
      <c r="G18203" t="s">
        <v>51</v>
      </c>
      <c r="H18203" t="s">
        <v>394</v>
      </c>
      <c r="J18203" t="s">
        <v>1039</v>
      </c>
      <c r="K18203" t="s">
        <v>19710</v>
      </c>
      <c r="L18203">
        <v>1</v>
      </c>
      <c r="M18203" s="1">
        <v>40909</v>
      </c>
      <c r="N18203" s="3">
        <v>43842</v>
      </c>
      <c r="O18203" t="s">
        <v>94</v>
      </c>
      <c r="P18203">
        <v>2012</v>
      </c>
      <c r="Q18203" s="1">
        <v>41757</v>
      </c>
      <c r="R18203" s="1">
        <v>41757</v>
      </c>
      <c r="S18203">
        <v>0</v>
      </c>
      <c r="T18203">
        <v>5000000</v>
      </c>
      <c r="U18203">
        <v>0</v>
      </c>
      <c r="V18203">
        <v>0</v>
      </c>
      <c r="W18203">
        <v>0</v>
      </c>
      <c r="X18203">
        <v>0</v>
      </c>
      <c r="Y18203">
        <v>0</v>
      </c>
      <c r="Z18203">
        <v>0</v>
      </c>
      <c r="AA18203">
        <v>0</v>
      </c>
      <c r="AB18203">
        <v>0</v>
      </c>
      <c r="AC18203">
        <v>0</v>
      </c>
      <c r="AD18203">
        <v>0</v>
      </c>
      <c r="AE18203">
        <v>0</v>
      </c>
      <c r="AF18203">
        <v>0</v>
      </c>
      <c r="AG18203">
        <v>0</v>
      </c>
      <c r="AH18203">
        <v>0</v>
      </c>
      <c r="AI18203">
        <v>0</v>
      </c>
      <c r="AJ18203">
        <v>0</v>
      </c>
      <c r="AK18203">
        <v>0</v>
      </c>
      <c r="AL18203">
        <v>0</v>
      </c>
      <c r="AM18203">
        <v>0</v>
      </c>
      <c r="AN18203">
        <v>1</v>
      </c>
    </row>
    <row r="18204" spans="1:40" x14ac:dyDescent="0.45">
      <c r="A18204" t="s">
        <v>21228</v>
      </c>
      <c r="B18204" t="s">
        <v>21229</v>
      </c>
      <c r="C18204" t="s">
        <v>21230</v>
      </c>
      <c r="D18204" t="s">
        <v>867</v>
      </c>
      <c r="E18204" t="s">
        <v>868</v>
      </c>
      <c r="F18204">
        <v>0</v>
      </c>
      <c r="G18204" t="s">
        <v>51</v>
      </c>
      <c r="H18204" t="s">
        <v>291</v>
      </c>
      <c r="J18204" t="s">
        <v>383</v>
      </c>
      <c r="K18204" t="s">
        <v>384</v>
      </c>
      <c r="L18204">
        <v>1</v>
      </c>
      <c r="M18204" s="1">
        <v>39083</v>
      </c>
      <c r="N18204" s="3">
        <v>43837</v>
      </c>
      <c r="O18204" t="s">
        <v>80</v>
      </c>
      <c r="P18204">
        <v>2007</v>
      </c>
      <c r="Q18204" s="1">
        <v>41621</v>
      </c>
      <c r="R18204" s="1">
        <v>41621</v>
      </c>
      <c r="S18204">
        <v>0</v>
      </c>
      <c r="T18204">
        <v>5000000</v>
      </c>
      <c r="U18204">
        <v>0</v>
      </c>
      <c r="V18204">
        <v>0</v>
      </c>
      <c r="W18204">
        <v>0</v>
      </c>
      <c r="X18204">
        <v>0</v>
      </c>
      <c r="Y18204">
        <v>0</v>
      </c>
      <c r="Z18204">
        <v>0</v>
      </c>
      <c r="AA18204">
        <v>0</v>
      </c>
      <c r="AB18204">
        <v>0</v>
      </c>
      <c r="AC18204">
        <v>0</v>
      </c>
      <c r="AD18204">
        <v>0</v>
      </c>
      <c r="AE18204">
        <v>0</v>
      </c>
      <c r="AF18204">
        <v>0</v>
      </c>
      <c r="AG18204">
        <v>0</v>
      </c>
      <c r="AH18204">
        <v>0</v>
      </c>
      <c r="AI18204">
        <v>0</v>
      </c>
      <c r="AJ18204">
        <v>0</v>
      </c>
      <c r="AK18204">
        <v>0</v>
      </c>
      <c r="AL18204">
        <v>0</v>
      </c>
      <c r="AM18204">
        <v>0</v>
      </c>
      <c r="AN18204">
        <v>1</v>
      </c>
    </row>
    <row r="18205" spans="1:40" x14ac:dyDescent="0.45">
      <c r="A18205" t="s">
        <v>24023</v>
      </c>
      <c r="B18205" t="s">
        <v>24024</v>
      </c>
      <c r="C18205" t="s">
        <v>24025</v>
      </c>
      <c r="D18205" t="s">
        <v>24026</v>
      </c>
      <c r="E18205" t="s">
        <v>9146</v>
      </c>
      <c r="F18205">
        <v>0</v>
      </c>
      <c r="G18205" t="s">
        <v>51</v>
      </c>
      <c r="H18205" t="s">
        <v>245</v>
      </c>
      <c r="J18205" t="s">
        <v>246</v>
      </c>
      <c r="K18205" t="s">
        <v>246</v>
      </c>
      <c r="L18205">
        <v>1</v>
      </c>
      <c r="M18205" s="1">
        <v>39814</v>
      </c>
      <c r="N18205" s="3">
        <v>43839</v>
      </c>
      <c r="O18205" t="s">
        <v>135</v>
      </c>
      <c r="P18205">
        <v>2009</v>
      </c>
      <c r="Q18205" s="1">
        <v>41778</v>
      </c>
      <c r="R18205" s="1">
        <v>41778</v>
      </c>
      <c r="S18205">
        <v>0</v>
      </c>
      <c r="T18205">
        <v>5000000</v>
      </c>
      <c r="U18205">
        <v>0</v>
      </c>
      <c r="V18205">
        <v>0</v>
      </c>
      <c r="W18205">
        <v>0</v>
      </c>
      <c r="X18205">
        <v>0</v>
      </c>
      <c r="Y18205">
        <v>0</v>
      </c>
      <c r="Z18205">
        <v>0</v>
      </c>
      <c r="AA18205">
        <v>0</v>
      </c>
      <c r="AB18205">
        <v>0</v>
      </c>
      <c r="AC18205">
        <v>0</v>
      </c>
      <c r="AD18205">
        <v>0</v>
      </c>
      <c r="AE18205">
        <v>0</v>
      </c>
      <c r="AF18205">
        <v>5000000</v>
      </c>
      <c r="AG18205">
        <v>0</v>
      </c>
      <c r="AH18205">
        <v>0</v>
      </c>
      <c r="AI18205">
        <v>0</v>
      </c>
      <c r="AJ18205">
        <v>0</v>
      </c>
      <c r="AK18205">
        <v>0</v>
      </c>
      <c r="AL18205">
        <v>0</v>
      </c>
      <c r="AM18205">
        <v>0</v>
      </c>
      <c r="AN18205">
        <v>1</v>
      </c>
    </row>
    <row r="18206" spans="1:40" x14ac:dyDescent="0.45">
      <c r="A18206" t="s">
        <v>24641</v>
      </c>
      <c r="B18206" t="s">
        <v>24642</v>
      </c>
      <c r="C18206" t="s">
        <v>24643</v>
      </c>
      <c r="D18206" t="s">
        <v>90</v>
      </c>
      <c r="E18206" t="s">
        <v>91</v>
      </c>
      <c r="F18206">
        <v>0</v>
      </c>
      <c r="G18206" t="s">
        <v>51</v>
      </c>
      <c r="H18206" t="s">
        <v>1032</v>
      </c>
      <c r="J18206" t="s">
        <v>1033</v>
      </c>
      <c r="K18206" t="s">
        <v>1033</v>
      </c>
      <c r="L18206">
        <v>1</v>
      </c>
      <c r="M18206" s="1">
        <v>40179</v>
      </c>
      <c r="N18206" s="3">
        <v>43840</v>
      </c>
      <c r="O18206" t="s">
        <v>87</v>
      </c>
      <c r="P18206">
        <v>2010</v>
      </c>
      <c r="Q18206" s="1">
        <v>41458</v>
      </c>
      <c r="R18206" s="1">
        <v>41458</v>
      </c>
      <c r="S18206">
        <v>0</v>
      </c>
      <c r="T18206">
        <v>5000000</v>
      </c>
      <c r="U18206">
        <v>0</v>
      </c>
      <c r="V18206">
        <v>0</v>
      </c>
      <c r="W18206">
        <v>0</v>
      </c>
      <c r="X18206">
        <v>0</v>
      </c>
      <c r="Y18206">
        <v>0</v>
      </c>
      <c r="Z18206">
        <v>0</v>
      </c>
      <c r="AA18206">
        <v>0</v>
      </c>
      <c r="AB18206">
        <v>0</v>
      </c>
      <c r="AC18206">
        <v>0</v>
      </c>
      <c r="AD18206">
        <v>0</v>
      </c>
      <c r="AE18206">
        <v>0</v>
      </c>
      <c r="AF18206">
        <v>5000000</v>
      </c>
      <c r="AG18206">
        <v>0</v>
      </c>
      <c r="AH18206">
        <v>0</v>
      </c>
      <c r="AI18206">
        <v>0</v>
      </c>
      <c r="AJ18206">
        <v>0</v>
      </c>
      <c r="AK18206">
        <v>0</v>
      </c>
      <c r="AL18206">
        <v>0</v>
      </c>
      <c r="AM18206">
        <v>0</v>
      </c>
      <c r="AN18206">
        <v>1</v>
      </c>
    </row>
    <row r="18207" spans="1:40" x14ac:dyDescent="0.45">
      <c r="A18207" t="s">
        <v>25960</v>
      </c>
      <c r="B18207" t="s">
        <v>25961</v>
      </c>
      <c r="C18207" t="s">
        <v>25962</v>
      </c>
      <c r="D18207" t="s">
        <v>157</v>
      </c>
      <c r="E18207" t="s">
        <v>158</v>
      </c>
      <c r="F18207">
        <v>0</v>
      </c>
      <c r="G18207" t="s">
        <v>51</v>
      </c>
      <c r="H18207" t="s">
        <v>155</v>
      </c>
      <c r="J18207" t="s">
        <v>208</v>
      </c>
      <c r="K18207" t="s">
        <v>208</v>
      </c>
      <c r="L18207">
        <v>1</v>
      </c>
      <c r="M18207" s="1">
        <v>39814</v>
      </c>
      <c r="N18207" s="3">
        <v>43839</v>
      </c>
      <c r="O18207" t="s">
        <v>135</v>
      </c>
      <c r="P18207">
        <v>2009</v>
      </c>
      <c r="Q18207" s="1">
        <v>41564</v>
      </c>
      <c r="R18207" s="1">
        <v>41564</v>
      </c>
      <c r="S18207">
        <v>0</v>
      </c>
      <c r="T18207">
        <v>5000000</v>
      </c>
      <c r="U18207">
        <v>0</v>
      </c>
      <c r="V18207">
        <v>0</v>
      </c>
      <c r="W18207">
        <v>0</v>
      </c>
      <c r="X18207">
        <v>0</v>
      </c>
      <c r="Y18207">
        <v>0</v>
      </c>
      <c r="Z18207">
        <v>0</v>
      </c>
      <c r="AA18207">
        <v>0</v>
      </c>
      <c r="AB18207">
        <v>0</v>
      </c>
      <c r="AC18207">
        <v>0</v>
      </c>
      <c r="AD18207">
        <v>0</v>
      </c>
      <c r="AE18207">
        <v>0</v>
      </c>
      <c r="AF18207">
        <v>5000000</v>
      </c>
      <c r="AG18207">
        <v>0</v>
      </c>
      <c r="AH18207">
        <v>0</v>
      </c>
      <c r="AI18207">
        <v>0</v>
      </c>
      <c r="AJ18207">
        <v>0</v>
      </c>
      <c r="AK18207">
        <v>0</v>
      </c>
      <c r="AL18207">
        <v>0</v>
      </c>
      <c r="AM18207">
        <v>0</v>
      </c>
      <c r="AN18207">
        <v>1</v>
      </c>
    </row>
    <row r="18208" spans="1:40" x14ac:dyDescent="0.45">
      <c r="A18208" t="s">
        <v>30384</v>
      </c>
      <c r="B18208" t="s">
        <v>30385</v>
      </c>
      <c r="C18208" t="s">
        <v>30386</v>
      </c>
      <c r="D18208" t="s">
        <v>30387</v>
      </c>
      <c r="E18208" t="s">
        <v>2222</v>
      </c>
      <c r="F18208">
        <v>0</v>
      </c>
      <c r="G18208" t="s">
        <v>51</v>
      </c>
      <c r="H18208" t="s">
        <v>1032</v>
      </c>
      <c r="J18208" t="s">
        <v>1033</v>
      </c>
      <c r="K18208" t="s">
        <v>1033</v>
      </c>
      <c r="L18208">
        <v>3</v>
      </c>
      <c r="M18208" s="1">
        <v>38353</v>
      </c>
      <c r="N18208" s="3">
        <v>43835</v>
      </c>
      <c r="O18208" t="s">
        <v>277</v>
      </c>
      <c r="P18208">
        <v>2005</v>
      </c>
      <c r="Q18208" s="1">
        <v>39600</v>
      </c>
      <c r="R18208" s="1">
        <v>40603</v>
      </c>
      <c r="S18208">
        <v>500000</v>
      </c>
      <c r="T18208">
        <v>4500000</v>
      </c>
      <c r="U18208">
        <v>0</v>
      </c>
      <c r="V18208">
        <v>0</v>
      </c>
      <c r="W18208">
        <v>0</v>
      </c>
      <c r="X18208">
        <v>0</v>
      </c>
      <c r="Y18208">
        <v>0</v>
      </c>
      <c r="Z18208">
        <v>0</v>
      </c>
      <c r="AA18208">
        <v>0</v>
      </c>
      <c r="AB18208">
        <v>0</v>
      </c>
      <c r="AC18208">
        <v>0</v>
      </c>
      <c r="AD18208">
        <v>0</v>
      </c>
      <c r="AE18208">
        <v>0</v>
      </c>
      <c r="AF18208">
        <v>1500000</v>
      </c>
      <c r="AG18208">
        <v>3000000</v>
      </c>
      <c r="AH18208">
        <v>0</v>
      </c>
      <c r="AI18208">
        <v>0</v>
      </c>
      <c r="AJ18208">
        <v>0</v>
      </c>
      <c r="AK18208">
        <v>0</v>
      </c>
      <c r="AL18208">
        <v>0</v>
      </c>
      <c r="AM18208">
        <v>0</v>
      </c>
      <c r="AN18208">
        <v>1</v>
      </c>
    </row>
    <row r="18209" spans="1:40" x14ac:dyDescent="0.45">
      <c r="A18209" t="s">
        <v>32009</v>
      </c>
      <c r="B18209" t="s">
        <v>32010</v>
      </c>
      <c r="C18209" t="s">
        <v>32011</v>
      </c>
      <c r="D18209" t="s">
        <v>32012</v>
      </c>
      <c r="E18209" t="s">
        <v>326</v>
      </c>
      <c r="F18209">
        <v>0</v>
      </c>
      <c r="G18209" t="s">
        <v>51</v>
      </c>
      <c r="H18209" t="s">
        <v>394</v>
      </c>
      <c r="J18209" t="s">
        <v>395</v>
      </c>
      <c r="K18209" t="s">
        <v>395</v>
      </c>
      <c r="L18209">
        <v>1</v>
      </c>
      <c r="M18209" s="1">
        <v>38353</v>
      </c>
      <c r="N18209" s="3">
        <v>43835</v>
      </c>
      <c r="O18209" t="s">
        <v>277</v>
      </c>
      <c r="P18209">
        <v>2005</v>
      </c>
      <c r="Q18209" s="1">
        <v>41002</v>
      </c>
      <c r="R18209" s="1">
        <v>41002</v>
      </c>
      <c r="S18209">
        <v>0</v>
      </c>
      <c r="T18209">
        <v>5000000</v>
      </c>
      <c r="U18209">
        <v>0</v>
      </c>
      <c r="V18209">
        <v>0</v>
      </c>
      <c r="W18209">
        <v>0</v>
      </c>
      <c r="X18209">
        <v>0</v>
      </c>
      <c r="Y18209">
        <v>0</v>
      </c>
      <c r="Z18209">
        <v>0</v>
      </c>
      <c r="AA18209">
        <v>0</v>
      </c>
      <c r="AB18209">
        <v>0</v>
      </c>
      <c r="AC18209">
        <v>0</v>
      </c>
      <c r="AD18209">
        <v>0</v>
      </c>
      <c r="AE18209">
        <v>0</v>
      </c>
      <c r="AF18209">
        <v>0</v>
      </c>
      <c r="AG18209">
        <v>0</v>
      </c>
      <c r="AH18209">
        <v>0</v>
      </c>
      <c r="AI18209">
        <v>0</v>
      </c>
      <c r="AJ18209">
        <v>0</v>
      </c>
      <c r="AK18209">
        <v>0</v>
      </c>
      <c r="AL18209">
        <v>0</v>
      </c>
      <c r="AM18209">
        <v>0</v>
      </c>
      <c r="AN18209">
        <v>1</v>
      </c>
    </row>
    <row r="18210" spans="1:40" x14ac:dyDescent="0.45">
      <c r="A18210" t="s">
        <v>33183</v>
      </c>
      <c r="B18210" t="s">
        <v>33184</v>
      </c>
      <c r="C18210" t="s">
        <v>33185</v>
      </c>
      <c r="D18210" t="s">
        <v>275</v>
      </c>
      <c r="E18210" t="s">
        <v>276</v>
      </c>
      <c r="F18210">
        <v>0</v>
      </c>
      <c r="G18210" t="s">
        <v>51</v>
      </c>
      <c r="H18210" t="s">
        <v>291</v>
      </c>
      <c r="J18210" t="s">
        <v>7479</v>
      </c>
      <c r="K18210" t="s">
        <v>7479</v>
      </c>
      <c r="L18210">
        <v>1</v>
      </c>
      <c r="M18210" s="1">
        <v>38718</v>
      </c>
      <c r="N18210" s="3">
        <v>43836</v>
      </c>
      <c r="O18210" t="s">
        <v>260</v>
      </c>
      <c r="P18210">
        <v>2006</v>
      </c>
      <c r="Q18210" s="1">
        <v>41571</v>
      </c>
      <c r="R18210" s="1">
        <v>41571</v>
      </c>
      <c r="S18210">
        <v>0</v>
      </c>
      <c r="T18210">
        <v>0</v>
      </c>
      <c r="U18210">
        <v>0</v>
      </c>
      <c r="V18210">
        <v>0</v>
      </c>
      <c r="W18210">
        <v>0</v>
      </c>
      <c r="X18210">
        <v>0</v>
      </c>
      <c r="Y18210">
        <v>0</v>
      </c>
      <c r="Z18210">
        <v>0</v>
      </c>
      <c r="AA18210">
        <v>5000000</v>
      </c>
      <c r="AB18210">
        <v>0</v>
      </c>
      <c r="AC18210">
        <v>0</v>
      </c>
      <c r="AD18210">
        <v>0</v>
      </c>
      <c r="AE18210">
        <v>0</v>
      </c>
      <c r="AF18210">
        <v>0</v>
      </c>
      <c r="AG18210">
        <v>0</v>
      </c>
      <c r="AH18210">
        <v>0</v>
      </c>
      <c r="AI18210">
        <v>0</v>
      </c>
      <c r="AJ18210">
        <v>0</v>
      </c>
      <c r="AK18210">
        <v>0</v>
      </c>
      <c r="AL18210">
        <v>0</v>
      </c>
      <c r="AM18210">
        <v>0</v>
      </c>
      <c r="AN18210">
        <v>1</v>
      </c>
    </row>
    <row r="18211" spans="1:40" x14ac:dyDescent="0.45">
      <c r="A18211" t="s">
        <v>33841</v>
      </c>
      <c r="B18211" t="s">
        <v>33842</v>
      </c>
      <c r="C18211" t="s">
        <v>33843</v>
      </c>
      <c r="D18211" t="s">
        <v>10109</v>
      </c>
      <c r="E18211" t="s">
        <v>1868</v>
      </c>
      <c r="F18211">
        <v>0</v>
      </c>
      <c r="G18211" t="s">
        <v>51</v>
      </c>
      <c r="H18211" t="s">
        <v>291</v>
      </c>
      <c r="J18211" t="s">
        <v>383</v>
      </c>
      <c r="K18211" t="s">
        <v>384</v>
      </c>
      <c r="L18211">
        <v>1</v>
      </c>
      <c r="M18211" s="1">
        <v>41275</v>
      </c>
      <c r="N18211" s="3">
        <v>43843</v>
      </c>
      <c r="O18211" t="s">
        <v>117</v>
      </c>
      <c r="P18211">
        <v>2013</v>
      </c>
      <c r="Q18211" s="1">
        <v>41889</v>
      </c>
      <c r="R18211" s="1">
        <v>41889</v>
      </c>
      <c r="S18211">
        <v>0</v>
      </c>
      <c r="T18211">
        <v>5000000</v>
      </c>
      <c r="U18211">
        <v>0</v>
      </c>
      <c r="V18211">
        <v>0</v>
      </c>
      <c r="W18211">
        <v>0</v>
      </c>
      <c r="X18211">
        <v>0</v>
      </c>
      <c r="Y18211">
        <v>0</v>
      </c>
      <c r="Z18211">
        <v>0</v>
      </c>
      <c r="AA18211">
        <v>0</v>
      </c>
      <c r="AB18211">
        <v>0</v>
      </c>
      <c r="AC18211">
        <v>0</v>
      </c>
      <c r="AD18211">
        <v>0</v>
      </c>
      <c r="AE18211">
        <v>0</v>
      </c>
      <c r="AF18211">
        <v>0</v>
      </c>
      <c r="AG18211">
        <v>5000000</v>
      </c>
      <c r="AH18211">
        <v>0</v>
      </c>
      <c r="AI18211">
        <v>0</v>
      </c>
      <c r="AJ18211">
        <v>0</v>
      </c>
      <c r="AK18211">
        <v>0</v>
      </c>
      <c r="AL18211">
        <v>0</v>
      </c>
      <c r="AM18211">
        <v>0</v>
      </c>
      <c r="AN18211">
        <v>1</v>
      </c>
    </row>
    <row r="18212" spans="1:40" x14ac:dyDescent="0.45">
      <c r="A18212" t="s">
        <v>33939</v>
      </c>
      <c r="B18212" t="s">
        <v>33940</v>
      </c>
      <c r="C18212" t="s">
        <v>33941</v>
      </c>
      <c r="D18212" t="s">
        <v>90</v>
      </c>
      <c r="E18212" t="s">
        <v>91</v>
      </c>
      <c r="F18212">
        <v>0</v>
      </c>
      <c r="G18212" t="s">
        <v>51</v>
      </c>
      <c r="H18212" t="s">
        <v>245</v>
      </c>
      <c r="J18212" t="s">
        <v>1375</v>
      </c>
      <c r="K18212" t="s">
        <v>33942</v>
      </c>
      <c r="L18212">
        <v>1</v>
      </c>
      <c r="M18212" s="1">
        <v>39457</v>
      </c>
      <c r="N18212" s="3">
        <v>43838</v>
      </c>
      <c r="O18212" t="s">
        <v>133</v>
      </c>
      <c r="P18212">
        <v>2008</v>
      </c>
      <c r="Q18212" s="1">
        <v>40544</v>
      </c>
      <c r="R18212" s="1">
        <v>40544</v>
      </c>
      <c r="S18212">
        <v>0</v>
      </c>
      <c r="T18212">
        <v>0</v>
      </c>
      <c r="U18212">
        <v>0</v>
      </c>
      <c r="V18212">
        <v>0</v>
      </c>
      <c r="W18212">
        <v>0</v>
      </c>
      <c r="X18212">
        <v>0</v>
      </c>
      <c r="Y18212">
        <v>5000000</v>
      </c>
      <c r="Z18212">
        <v>0</v>
      </c>
      <c r="AA18212">
        <v>0</v>
      </c>
      <c r="AB18212">
        <v>0</v>
      </c>
      <c r="AC18212">
        <v>0</v>
      </c>
      <c r="AD18212">
        <v>0</v>
      </c>
      <c r="AE18212">
        <v>0</v>
      </c>
      <c r="AF18212">
        <v>0</v>
      </c>
      <c r="AG18212">
        <v>0</v>
      </c>
      <c r="AH18212">
        <v>0</v>
      </c>
      <c r="AI18212">
        <v>0</v>
      </c>
      <c r="AJ18212">
        <v>0</v>
      </c>
      <c r="AK18212">
        <v>0</v>
      </c>
      <c r="AL18212">
        <v>0</v>
      </c>
      <c r="AM18212">
        <v>0</v>
      </c>
      <c r="AN18212">
        <v>1</v>
      </c>
    </row>
    <row r="18213" spans="1:40" x14ac:dyDescent="0.45">
      <c r="A18213" t="s">
        <v>34048</v>
      </c>
      <c r="B18213" t="s">
        <v>34049</v>
      </c>
      <c r="C18213" t="s">
        <v>34050</v>
      </c>
      <c r="D18213" t="s">
        <v>34051</v>
      </c>
      <c r="E18213" t="s">
        <v>1057</v>
      </c>
      <c r="F18213">
        <v>0</v>
      </c>
      <c r="G18213" t="s">
        <v>51</v>
      </c>
      <c r="H18213" t="s">
        <v>394</v>
      </c>
      <c r="J18213" t="s">
        <v>395</v>
      </c>
      <c r="K18213" t="s">
        <v>8762</v>
      </c>
      <c r="L18213">
        <v>1</v>
      </c>
      <c r="M18213" s="1">
        <v>36617</v>
      </c>
      <c r="N18213" s="2">
        <v>36617</v>
      </c>
      <c r="O18213" t="s">
        <v>367</v>
      </c>
      <c r="P18213">
        <v>2000</v>
      </c>
      <c r="Q18213" s="1">
        <v>38718</v>
      </c>
      <c r="R18213" s="1">
        <v>38718</v>
      </c>
      <c r="S18213">
        <v>0</v>
      </c>
      <c r="T18213">
        <v>5000000</v>
      </c>
      <c r="U18213">
        <v>0</v>
      </c>
      <c r="V18213">
        <v>0</v>
      </c>
      <c r="W18213">
        <v>0</v>
      </c>
      <c r="X18213">
        <v>0</v>
      </c>
      <c r="Y18213">
        <v>0</v>
      </c>
      <c r="Z18213">
        <v>0</v>
      </c>
      <c r="AA18213">
        <v>0</v>
      </c>
      <c r="AB18213">
        <v>0</v>
      </c>
      <c r="AC18213">
        <v>0</v>
      </c>
      <c r="AD18213">
        <v>0</v>
      </c>
      <c r="AE18213">
        <v>0</v>
      </c>
      <c r="AF18213">
        <v>0</v>
      </c>
      <c r="AG18213">
        <v>0</v>
      </c>
      <c r="AH18213">
        <v>0</v>
      </c>
      <c r="AI18213">
        <v>0</v>
      </c>
      <c r="AJ18213">
        <v>0</v>
      </c>
      <c r="AK18213">
        <v>0</v>
      </c>
      <c r="AL18213">
        <v>0</v>
      </c>
      <c r="AM18213">
        <v>0</v>
      </c>
      <c r="AN18213">
        <v>1</v>
      </c>
    </row>
    <row r="18214" spans="1:40" x14ac:dyDescent="0.45">
      <c r="A18214" t="s">
        <v>34338</v>
      </c>
      <c r="B18214" t="s">
        <v>34339</v>
      </c>
      <c r="C18214" t="s">
        <v>34340</v>
      </c>
      <c r="D18214" t="s">
        <v>68</v>
      </c>
      <c r="E18214" t="s">
        <v>69</v>
      </c>
      <c r="F18214">
        <v>0</v>
      </c>
      <c r="G18214" t="s">
        <v>51</v>
      </c>
      <c r="H18214" t="s">
        <v>245</v>
      </c>
      <c r="J18214" t="s">
        <v>246</v>
      </c>
      <c r="K18214" t="s">
        <v>246</v>
      </c>
      <c r="L18214">
        <v>1</v>
      </c>
      <c r="M18214" s="1">
        <v>40179</v>
      </c>
      <c r="N18214" s="3">
        <v>43840</v>
      </c>
      <c r="O18214" t="s">
        <v>87</v>
      </c>
      <c r="P18214">
        <v>2010</v>
      </c>
      <c r="Q18214" s="1">
        <v>41774</v>
      </c>
      <c r="R18214" s="1">
        <v>41774</v>
      </c>
      <c r="S18214">
        <v>0</v>
      </c>
      <c r="T18214">
        <v>5000000</v>
      </c>
      <c r="U18214">
        <v>0</v>
      </c>
      <c r="V18214">
        <v>0</v>
      </c>
      <c r="W18214">
        <v>0</v>
      </c>
      <c r="X18214">
        <v>0</v>
      </c>
      <c r="Y18214">
        <v>0</v>
      </c>
      <c r="Z18214">
        <v>0</v>
      </c>
      <c r="AA18214">
        <v>0</v>
      </c>
      <c r="AB18214">
        <v>0</v>
      </c>
      <c r="AC18214">
        <v>0</v>
      </c>
      <c r="AD18214">
        <v>0</v>
      </c>
      <c r="AE18214">
        <v>0</v>
      </c>
      <c r="AF18214">
        <v>5000000</v>
      </c>
      <c r="AG18214">
        <v>0</v>
      </c>
      <c r="AH18214">
        <v>0</v>
      </c>
      <c r="AI18214">
        <v>0</v>
      </c>
      <c r="AJ18214">
        <v>0</v>
      </c>
      <c r="AK18214">
        <v>0</v>
      </c>
      <c r="AL18214">
        <v>0</v>
      </c>
      <c r="AM18214">
        <v>0</v>
      </c>
      <c r="AN18214">
        <v>1</v>
      </c>
    </row>
    <row r="18215" spans="1:40" x14ac:dyDescent="0.45">
      <c r="A18215" t="s">
        <v>34773</v>
      </c>
      <c r="B18215" t="s">
        <v>34774</v>
      </c>
      <c r="C18215" t="s">
        <v>34775</v>
      </c>
      <c r="D18215" t="s">
        <v>198</v>
      </c>
      <c r="E18215" t="s">
        <v>199</v>
      </c>
      <c r="F18215">
        <v>0</v>
      </c>
      <c r="G18215" t="s">
        <v>51</v>
      </c>
      <c r="H18215" t="s">
        <v>394</v>
      </c>
      <c r="J18215" t="s">
        <v>395</v>
      </c>
      <c r="K18215" t="s">
        <v>5491</v>
      </c>
      <c r="L18215">
        <v>1</v>
      </c>
      <c r="M18215" s="1">
        <v>36526</v>
      </c>
      <c r="N18215" s="2">
        <v>36526</v>
      </c>
      <c r="O18215" t="s">
        <v>176</v>
      </c>
      <c r="P18215">
        <v>2000</v>
      </c>
      <c r="Q18215" s="1">
        <v>41505</v>
      </c>
      <c r="R18215" s="1">
        <v>41505</v>
      </c>
      <c r="S18215">
        <v>0</v>
      </c>
      <c r="T18215">
        <v>5000000</v>
      </c>
      <c r="U18215">
        <v>0</v>
      </c>
      <c r="V18215">
        <v>0</v>
      </c>
      <c r="W18215">
        <v>0</v>
      </c>
      <c r="X18215">
        <v>0</v>
      </c>
      <c r="Y18215">
        <v>0</v>
      </c>
      <c r="Z18215">
        <v>0</v>
      </c>
      <c r="AA18215">
        <v>0</v>
      </c>
      <c r="AB18215">
        <v>0</v>
      </c>
      <c r="AC18215">
        <v>0</v>
      </c>
      <c r="AD18215">
        <v>0</v>
      </c>
      <c r="AE18215">
        <v>0</v>
      </c>
      <c r="AF18215">
        <v>5000000</v>
      </c>
      <c r="AG18215">
        <v>0</v>
      </c>
      <c r="AH18215">
        <v>0</v>
      </c>
      <c r="AI18215">
        <v>0</v>
      </c>
      <c r="AJ18215">
        <v>0</v>
      </c>
      <c r="AK18215">
        <v>0</v>
      </c>
      <c r="AL18215">
        <v>0</v>
      </c>
      <c r="AM18215">
        <v>0</v>
      </c>
      <c r="AN18215">
        <v>1</v>
      </c>
    </row>
    <row r="18216" spans="1:40" x14ac:dyDescent="0.45">
      <c r="A18216" t="s">
        <v>35029</v>
      </c>
      <c r="B18216" t="s">
        <v>35030</v>
      </c>
      <c r="C18216" t="s">
        <v>35031</v>
      </c>
      <c r="D18216" t="s">
        <v>721</v>
      </c>
      <c r="E18216" t="s">
        <v>722</v>
      </c>
      <c r="F18216">
        <v>0</v>
      </c>
      <c r="G18216" t="s">
        <v>51</v>
      </c>
      <c r="H18216" t="s">
        <v>151</v>
      </c>
      <c r="J18216" t="s">
        <v>152</v>
      </c>
      <c r="K18216" t="s">
        <v>152</v>
      </c>
      <c r="L18216">
        <v>1</v>
      </c>
      <c r="M18216" s="1">
        <v>40516</v>
      </c>
      <c r="N18216" s="3">
        <v>44175</v>
      </c>
      <c r="O18216" t="s">
        <v>153</v>
      </c>
      <c r="P18216">
        <v>2010</v>
      </c>
      <c r="Q18216" s="1">
        <v>41928</v>
      </c>
      <c r="R18216" s="1">
        <v>41928</v>
      </c>
      <c r="S18216">
        <v>0</v>
      </c>
      <c r="T18216">
        <v>5000000</v>
      </c>
      <c r="U18216">
        <v>0</v>
      </c>
      <c r="V18216">
        <v>0</v>
      </c>
      <c r="W18216">
        <v>0</v>
      </c>
      <c r="X18216">
        <v>0</v>
      </c>
      <c r="Y18216">
        <v>0</v>
      </c>
      <c r="Z18216">
        <v>0</v>
      </c>
      <c r="AA18216">
        <v>0</v>
      </c>
      <c r="AB18216">
        <v>0</v>
      </c>
      <c r="AC18216">
        <v>0</v>
      </c>
      <c r="AD18216">
        <v>0</v>
      </c>
      <c r="AE18216">
        <v>0</v>
      </c>
      <c r="AF18216">
        <v>0</v>
      </c>
      <c r="AG18216">
        <v>0</v>
      </c>
      <c r="AH18216">
        <v>0</v>
      </c>
      <c r="AI18216">
        <v>0</v>
      </c>
      <c r="AJ18216">
        <v>0</v>
      </c>
      <c r="AK18216">
        <v>0</v>
      </c>
      <c r="AL18216">
        <v>0</v>
      </c>
      <c r="AM18216">
        <v>0</v>
      </c>
      <c r="AN18216">
        <v>1</v>
      </c>
    </row>
    <row r="18217" spans="1:40" x14ac:dyDescent="0.45">
      <c r="A18217" t="s">
        <v>36681</v>
      </c>
      <c r="B18217" t="s">
        <v>36682</v>
      </c>
      <c r="C18217" t="s">
        <v>36683</v>
      </c>
      <c r="D18217" t="s">
        <v>6335</v>
      </c>
      <c r="E18217" t="s">
        <v>222</v>
      </c>
      <c r="F18217">
        <v>0</v>
      </c>
      <c r="G18217" t="s">
        <v>51</v>
      </c>
      <c r="H18217" t="s">
        <v>60</v>
      </c>
      <c r="J18217" t="s">
        <v>61</v>
      </c>
      <c r="K18217" t="s">
        <v>61</v>
      </c>
      <c r="L18217">
        <v>1</v>
      </c>
      <c r="M18217" s="1">
        <v>41030</v>
      </c>
      <c r="N18217" s="3">
        <v>43963</v>
      </c>
      <c r="O18217" t="s">
        <v>48</v>
      </c>
      <c r="P18217">
        <v>2012</v>
      </c>
      <c r="Q18217" s="1">
        <v>41470</v>
      </c>
      <c r="R18217" s="1">
        <v>41470</v>
      </c>
      <c r="S18217">
        <v>5000000</v>
      </c>
      <c r="T18217">
        <v>0</v>
      </c>
      <c r="U18217">
        <v>0</v>
      </c>
      <c r="V18217">
        <v>0</v>
      </c>
      <c r="W18217">
        <v>0</v>
      </c>
      <c r="X18217">
        <v>0</v>
      </c>
      <c r="Y18217">
        <v>0</v>
      </c>
      <c r="Z18217">
        <v>0</v>
      </c>
      <c r="AA18217">
        <v>0</v>
      </c>
      <c r="AB18217">
        <v>0</v>
      </c>
      <c r="AC18217">
        <v>0</v>
      </c>
      <c r="AD18217">
        <v>0</v>
      </c>
      <c r="AE18217">
        <v>0</v>
      </c>
      <c r="AF18217">
        <v>0</v>
      </c>
      <c r="AG18217">
        <v>0</v>
      </c>
      <c r="AH18217">
        <v>0</v>
      </c>
      <c r="AI18217">
        <v>0</v>
      </c>
      <c r="AJ18217">
        <v>0</v>
      </c>
      <c r="AK18217">
        <v>0</v>
      </c>
      <c r="AL18217">
        <v>0</v>
      </c>
      <c r="AM18217">
        <v>0</v>
      </c>
      <c r="AN18217">
        <v>1</v>
      </c>
    </row>
    <row r="18218" spans="1:40" x14ac:dyDescent="0.45">
      <c r="A18218" t="s">
        <v>37065</v>
      </c>
      <c r="B18218" t="s">
        <v>37066</v>
      </c>
      <c r="C18218" t="s">
        <v>37067</v>
      </c>
      <c r="D18218" t="s">
        <v>49</v>
      </c>
      <c r="E18218" t="s">
        <v>50</v>
      </c>
      <c r="F18218">
        <v>0</v>
      </c>
      <c r="G18218" t="s">
        <v>51</v>
      </c>
      <c r="H18218" t="s">
        <v>60</v>
      </c>
      <c r="J18218" t="s">
        <v>8403</v>
      </c>
      <c r="K18218" t="s">
        <v>1298</v>
      </c>
      <c r="L18218">
        <v>2</v>
      </c>
      <c r="M18218" s="1">
        <v>40179</v>
      </c>
      <c r="N18218" s="3">
        <v>43840</v>
      </c>
      <c r="O18218" t="s">
        <v>87</v>
      </c>
      <c r="P18218">
        <v>2010</v>
      </c>
      <c r="Q18218" s="1">
        <v>41429</v>
      </c>
      <c r="R18218" s="1">
        <v>41528</v>
      </c>
      <c r="S18218">
        <v>0</v>
      </c>
      <c r="T18218">
        <v>5000000</v>
      </c>
      <c r="U18218">
        <v>0</v>
      </c>
      <c r="V18218">
        <v>0</v>
      </c>
      <c r="W18218">
        <v>0</v>
      </c>
      <c r="X18218">
        <v>0</v>
      </c>
      <c r="Y18218">
        <v>0</v>
      </c>
      <c r="Z18218">
        <v>0</v>
      </c>
      <c r="AA18218">
        <v>0</v>
      </c>
      <c r="AB18218">
        <v>0</v>
      </c>
      <c r="AC18218">
        <v>0</v>
      </c>
      <c r="AD18218">
        <v>0</v>
      </c>
      <c r="AE18218">
        <v>0</v>
      </c>
      <c r="AF18218">
        <v>5000000</v>
      </c>
      <c r="AG18218">
        <v>0</v>
      </c>
      <c r="AH18218">
        <v>0</v>
      </c>
      <c r="AI18218">
        <v>0</v>
      </c>
      <c r="AJ18218">
        <v>0</v>
      </c>
      <c r="AK18218">
        <v>0</v>
      </c>
      <c r="AL18218">
        <v>0</v>
      </c>
      <c r="AM18218">
        <v>0</v>
      </c>
      <c r="AN18218">
        <v>1</v>
      </c>
    </row>
    <row r="18219" spans="1:40" x14ac:dyDescent="0.45">
      <c r="A18219" t="s">
        <v>38095</v>
      </c>
      <c r="B18219" t="s">
        <v>38096</v>
      </c>
      <c r="C18219" t="s">
        <v>38097</v>
      </c>
      <c r="D18219" t="s">
        <v>128</v>
      </c>
      <c r="E18219" t="s">
        <v>129</v>
      </c>
      <c r="F18219">
        <v>0</v>
      </c>
      <c r="G18219" t="s">
        <v>51</v>
      </c>
      <c r="H18219" t="s">
        <v>155</v>
      </c>
      <c r="J18219" t="s">
        <v>596</v>
      </c>
      <c r="K18219" t="s">
        <v>596</v>
      </c>
      <c r="L18219">
        <v>1</v>
      </c>
      <c r="M18219" s="1">
        <v>38139</v>
      </c>
      <c r="N18219" s="3">
        <v>43986</v>
      </c>
      <c r="O18219" t="s">
        <v>516</v>
      </c>
      <c r="P18219">
        <v>2004</v>
      </c>
      <c r="Q18219" s="1">
        <v>38991</v>
      </c>
      <c r="R18219" s="1">
        <v>38991</v>
      </c>
      <c r="S18219">
        <v>0</v>
      </c>
      <c r="T18219">
        <v>5000000</v>
      </c>
      <c r="U18219">
        <v>0</v>
      </c>
      <c r="V18219">
        <v>0</v>
      </c>
      <c r="W18219">
        <v>0</v>
      </c>
      <c r="X18219">
        <v>0</v>
      </c>
      <c r="Y18219">
        <v>0</v>
      </c>
      <c r="Z18219">
        <v>0</v>
      </c>
      <c r="AA18219">
        <v>0</v>
      </c>
      <c r="AB18219">
        <v>0</v>
      </c>
      <c r="AC18219">
        <v>0</v>
      </c>
      <c r="AD18219">
        <v>0</v>
      </c>
      <c r="AE18219">
        <v>0</v>
      </c>
      <c r="AF18219">
        <v>0</v>
      </c>
      <c r="AG18219">
        <v>0</v>
      </c>
      <c r="AH18219">
        <v>0</v>
      </c>
      <c r="AI18219">
        <v>0</v>
      </c>
      <c r="AJ18219">
        <v>0</v>
      </c>
      <c r="AK18219">
        <v>0</v>
      </c>
      <c r="AL18219">
        <v>0</v>
      </c>
      <c r="AM18219">
        <v>0</v>
      </c>
      <c r="AN18219">
        <v>1</v>
      </c>
    </row>
    <row r="18220" spans="1:40" x14ac:dyDescent="0.45">
      <c r="A18220" t="s">
        <v>38176</v>
      </c>
      <c r="B18220" t="s">
        <v>38177</v>
      </c>
      <c r="C18220" t="s">
        <v>38178</v>
      </c>
      <c r="D18220" t="s">
        <v>115</v>
      </c>
      <c r="E18220" t="s">
        <v>116</v>
      </c>
      <c r="F18220">
        <v>0</v>
      </c>
      <c r="G18220" t="s">
        <v>51</v>
      </c>
      <c r="H18220" t="s">
        <v>155</v>
      </c>
      <c r="J18220" t="s">
        <v>156</v>
      </c>
      <c r="K18220" t="s">
        <v>156</v>
      </c>
      <c r="L18220">
        <v>1</v>
      </c>
      <c r="M18220" s="1">
        <v>41365</v>
      </c>
      <c r="N18220" s="3">
        <v>43934</v>
      </c>
      <c r="O18220" t="s">
        <v>266</v>
      </c>
      <c r="P18220">
        <v>2013</v>
      </c>
      <c r="Q18220" s="1">
        <v>41738</v>
      </c>
      <c r="R18220" s="1">
        <v>41738</v>
      </c>
      <c r="S18220">
        <v>0</v>
      </c>
      <c r="T18220">
        <v>5000000</v>
      </c>
      <c r="U18220">
        <v>0</v>
      </c>
      <c r="V18220">
        <v>0</v>
      </c>
      <c r="W18220">
        <v>0</v>
      </c>
      <c r="X18220">
        <v>0</v>
      </c>
      <c r="Y18220">
        <v>0</v>
      </c>
      <c r="Z18220">
        <v>0</v>
      </c>
      <c r="AA18220">
        <v>0</v>
      </c>
      <c r="AB18220">
        <v>0</v>
      </c>
      <c r="AC18220">
        <v>0</v>
      </c>
      <c r="AD18220">
        <v>0</v>
      </c>
      <c r="AE18220">
        <v>0</v>
      </c>
      <c r="AF18220">
        <v>5000000</v>
      </c>
      <c r="AG18220">
        <v>0</v>
      </c>
      <c r="AH18220">
        <v>0</v>
      </c>
      <c r="AI18220">
        <v>0</v>
      </c>
      <c r="AJ18220">
        <v>0</v>
      </c>
      <c r="AK18220">
        <v>0</v>
      </c>
      <c r="AL18220">
        <v>0</v>
      </c>
      <c r="AM18220">
        <v>0</v>
      </c>
      <c r="AN18220">
        <v>1</v>
      </c>
    </row>
    <row r="18221" spans="1:40" x14ac:dyDescent="0.45">
      <c r="A18221" t="s">
        <v>38523</v>
      </c>
      <c r="B18221" t="s">
        <v>38524</v>
      </c>
      <c r="C18221" t="s">
        <v>38525</v>
      </c>
      <c r="D18221" t="s">
        <v>28872</v>
      </c>
      <c r="E18221" t="s">
        <v>705</v>
      </c>
      <c r="F18221">
        <v>0</v>
      </c>
      <c r="G18221" t="s">
        <v>43</v>
      </c>
      <c r="H18221" t="s">
        <v>60</v>
      </c>
      <c r="J18221" t="s">
        <v>61</v>
      </c>
      <c r="K18221" t="s">
        <v>61</v>
      </c>
      <c r="L18221">
        <v>1</v>
      </c>
      <c r="M18221" s="1">
        <v>37257</v>
      </c>
      <c r="N18221" s="3">
        <v>43832</v>
      </c>
      <c r="O18221" t="s">
        <v>321</v>
      </c>
      <c r="P18221">
        <v>2002</v>
      </c>
      <c r="Q18221" s="1">
        <v>38838</v>
      </c>
      <c r="R18221" s="1">
        <v>38838</v>
      </c>
      <c r="S18221">
        <v>0</v>
      </c>
      <c r="T18221">
        <v>5000000</v>
      </c>
      <c r="U18221">
        <v>0</v>
      </c>
      <c r="V18221">
        <v>0</v>
      </c>
      <c r="W18221">
        <v>0</v>
      </c>
      <c r="X18221">
        <v>0</v>
      </c>
      <c r="Y18221">
        <v>0</v>
      </c>
      <c r="Z18221">
        <v>0</v>
      </c>
      <c r="AA18221">
        <v>0</v>
      </c>
      <c r="AB18221">
        <v>0</v>
      </c>
      <c r="AC18221">
        <v>0</v>
      </c>
      <c r="AD18221">
        <v>0</v>
      </c>
      <c r="AE18221">
        <v>0</v>
      </c>
      <c r="AF18221">
        <v>5000000</v>
      </c>
      <c r="AG18221">
        <v>0</v>
      </c>
      <c r="AH18221">
        <v>0</v>
      </c>
      <c r="AI18221">
        <v>0</v>
      </c>
      <c r="AJ18221">
        <v>0</v>
      </c>
      <c r="AK18221">
        <v>0</v>
      </c>
      <c r="AL18221">
        <v>0</v>
      </c>
      <c r="AM18221">
        <v>0</v>
      </c>
      <c r="AN18221">
        <v>1</v>
      </c>
    </row>
    <row r="18222" spans="1:40" x14ac:dyDescent="0.45">
      <c r="A18222" t="s">
        <v>38895</v>
      </c>
      <c r="B18222" t="s">
        <v>38896</v>
      </c>
      <c r="C18222" t="s">
        <v>38897</v>
      </c>
      <c r="D18222" t="s">
        <v>412</v>
      </c>
      <c r="E18222" t="s">
        <v>413</v>
      </c>
      <c r="F18222">
        <v>0</v>
      </c>
      <c r="G18222" t="s">
        <v>51</v>
      </c>
      <c r="H18222" t="s">
        <v>233</v>
      </c>
      <c r="J18222" t="s">
        <v>5178</v>
      </c>
      <c r="K18222" t="s">
        <v>5178</v>
      </c>
      <c r="L18222">
        <v>1</v>
      </c>
      <c r="M18222" s="1">
        <v>39448</v>
      </c>
      <c r="N18222" s="3">
        <v>43838</v>
      </c>
      <c r="O18222" t="s">
        <v>133</v>
      </c>
      <c r="P18222">
        <v>2008</v>
      </c>
      <c r="Q18222" s="1">
        <v>41590</v>
      </c>
      <c r="R18222" s="1">
        <v>41590</v>
      </c>
      <c r="S18222">
        <v>0</v>
      </c>
      <c r="T18222">
        <v>5000000</v>
      </c>
      <c r="U18222">
        <v>0</v>
      </c>
      <c r="V18222">
        <v>0</v>
      </c>
      <c r="W18222">
        <v>0</v>
      </c>
      <c r="X18222">
        <v>0</v>
      </c>
      <c r="Y18222">
        <v>0</v>
      </c>
      <c r="Z18222">
        <v>0</v>
      </c>
      <c r="AA18222">
        <v>0</v>
      </c>
      <c r="AB18222">
        <v>0</v>
      </c>
      <c r="AC18222">
        <v>0</v>
      </c>
      <c r="AD18222">
        <v>0</v>
      </c>
      <c r="AE18222">
        <v>0</v>
      </c>
      <c r="AF18222">
        <v>0</v>
      </c>
      <c r="AG18222">
        <v>0</v>
      </c>
      <c r="AH18222">
        <v>0</v>
      </c>
      <c r="AI18222">
        <v>0</v>
      </c>
      <c r="AJ18222">
        <v>0</v>
      </c>
      <c r="AK18222">
        <v>0</v>
      </c>
      <c r="AL18222">
        <v>0</v>
      </c>
      <c r="AM18222">
        <v>0</v>
      </c>
      <c r="AN18222">
        <v>1</v>
      </c>
    </row>
    <row r="18223" spans="1:40" x14ac:dyDescent="0.45">
      <c r="A18223" t="s">
        <v>39276</v>
      </c>
      <c r="B18223" t="s">
        <v>39277</v>
      </c>
      <c r="C18223" t="s">
        <v>39278</v>
      </c>
      <c r="D18223" t="s">
        <v>4026</v>
      </c>
      <c r="E18223" t="s">
        <v>1080</v>
      </c>
      <c r="F18223">
        <v>0</v>
      </c>
      <c r="G18223" t="s">
        <v>51</v>
      </c>
      <c r="H18223" t="s">
        <v>155</v>
      </c>
      <c r="J18223" t="s">
        <v>156</v>
      </c>
      <c r="K18223" t="s">
        <v>156</v>
      </c>
      <c r="L18223">
        <v>1</v>
      </c>
      <c r="M18223" s="1">
        <v>39022</v>
      </c>
      <c r="N18223" s="3">
        <v>44141</v>
      </c>
      <c r="O18223" t="s">
        <v>708</v>
      </c>
      <c r="P18223">
        <v>2006</v>
      </c>
      <c r="Q18223" s="1">
        <v>40909</v>
      </c>
      <c r="R18223" s="1">
        <v>40909</v>
      </c>
      <c r="S18223">
        <v>0</v>
      </c>
      <c r="T18223">
        <v>5000000</v>
      </c>
      <c r="U18223">
        <v>0</v>
      </c>
      <c r="V18223">
        <v>0</v>
      </c>
      <c r="W18223">
        <v>0</v>
      </c>
      <c r="X18223">
        <v>0</v>
      </c>
      <c r="Y18223">
        <v>0</v>
      </c>
      <c r="Z18223">
        <v>0</v>
      </c>
      <c r="AA18223">
        <v>0</v>
      </c>
      <c r="AB18223">
        <v>0</v>
      </c>
      <c r="AC18223">
        <v>0</v>
      </c>
      <c r="AD18223">
        <v>0</v>
      </c>
      <c r="AE18223">
        <v>0</v>
      </c>
      <c r="AF18223">
        <v>5000000</v>
      </c>
      <c r="AG18223">
        <v>0</v>
      </c>
      <c r="AH18223">
        <v>0</v>
      </c>
      <c r="AI18223">
        <v>0</v>
      </c>
      <c r="AJ18223">
        <v>0</v>
      </c>
      <c r="AK18223">
        <v>0</v>
      </c>
      <c r="AL18223">
        <v>0</v>
      </c>
      <c r="AM18223">
        <v>0</v>
      </c>
      <c r="AN18223">
        <v>1</v>
      </c>
    </row>
    <row r="18224" spans="1:40" x14ac:dyDescent="0.45">
      <c r="A18224" t="s">
        <v>39810</v>
      </c>
      <c r="B18224" t="s">
        <v>39811</v>
      </c>
      <c r="C18224" t="s">
        <v>39812</v>
      </c>
      <c r="D18224" t="s">
        <v>78</v>
      </c>
      <c r="E18224" t="s">
        <v>79</v>
      </c>
      <c r="F18224">
        <v>0</v>
      </c>
      <c r="G18224" t="s">
        <v>51</v>
      </c>
      <c r="H18224" t="s">
        <v>278</v>
      </c>
      <c r="J18224" t="s">
        <v>279</v>
      </c>
      <c r="K18224" t="s">
        <v>279</v>
      </c>
      <c r="L18224">
        <v>1</v>
      </c>
      <c r="M18224" s="1">
        <v>38718</v>
      </c>
      <c r="N18224" s="3">
        <v>43836</v>
      </c>
      <c r="O18224" t="s">
        <v>260</v>
      </c>
      <c r="P18224">
        <v>2006</v>
      </c>
      <c r="Q18224" s="1">
        <v>41557</v>
      </c>
      <c r="R18224" s="1">
        <v>41557</v>
      </c>
      <c r="S18224">
        <v>0</v>
      </c>
      <c r="T18224">
        <v>5000000</v>
      </c>
      <c r="U18224">
        <v>0</v>
      </c>
      <c r="V18224">
        <v>0</v>
      </c>
      <c r="W18224">
        <v>0</v>
      </c>
      <c r="X18224">
        <v>0</v>
      </c>
      <c r="Y18224">
        <v>0</v>
      </c>
      <c r="Z18224">
        <v>0</v>
      </c>
      <c r="AA18224">
        <v>0</v>
      </c>
      <c r="AB18224">
        <v>0</v>
      </c>
      <c r="AC18224">
        <v>0</v>
      </c>
      <c r="AD18224">
        <v>0</v>
      </c>
      <c r="AE18224">
        <v>0</v>
      </c>
      <c r="AF18224">
        <v>5000000</v>
      </c>
      <c r="AG18224">
        <v>0</v>
      </c>
      <c r="AH18224">
        <v>0</v>
      </c>
      <c r="AI18224">
        <v>0</v>
      </c>
      <c r="AJ18224">
        <v>0</v>
      </c>
      <c r="AK18224">
        <v>0</v>
      </c>
      <c r="AL18224">
        <v>0</v>
      </c>
      <c r="AM18224">
        <v>0</v>
      </c>
      <c r="AN18224">
        <v>1</v>
      </c>
    </row>
    <row r="18225" spans="1:40" x14ac:dyDescent="0.45">
      <c r="A18225" t="s">
        <v>40170</v>
      </c>
      <c r="B18225" t="s">
        <v>40171</v>
      </c>
      <c r="C18225" t="s">
        <v>40172</v>
      </c>
      <c r="D18225" t="s">
        <v>78</v>
      </c>
      <c r="E18225" t="s">
        <v>79</v>
      </c>
      <c r="F18225">
        <v>0</v>
      </c>
      <c r="G18225" t="s">
        <v>51</v>
      </c>
      <c r="H18225" t="s">
        <v>291</v>
      </c>
      <c r="J18225" t="s">
        <v>1129</v>
      </c>
      <c r="K18225" t="s">
        <v>1129</v>
      </c>
      <c r="L18225">
        <v>1</v>
      </c>
      <c r="M18225" s="1">
        <v>41030</v>
      </c>
      <c r="N18225" s="3">
        <v>43963</v>
      </c>
      <c r="O18225" t="s">
        <v>48</v>
      </c>
      <c r="P18225">
        <v>2012</v>
      </c>
      <c r="Q18225" s="1">
        <v>41648</v>
      </c>
      <c r="R18225" s="1">
        <v>41648</v>
      </c>
      <c r="S18225">
        <v>0</v>
      </c>
      <c r="T18225">
        <v>5000000</v>
      </c>
      <c r="U18225">
        <v>0</v>
      </c>
      <c r="V18225">
        <v>0</v>
      </c>
      <c r="W18225">
        <v>0</v>
      </c>
      <c r="X18225">
        <v>0</v>
      </c>
      <c r="Y18225">
        <v>0</v>
      </c>
      <c r="Z18225">
        <v>0</v>
      </c>
      <c r="AA18225">
        <v>0</v>
      </c>
      <c r="AB18225">
        <v>0</v>
      </c>
      <c r="AC18225">
        <v>0</v>
      </c>
      <c r="AD18225">
        <v>0</v>
      </c>
      <c r="AE18225">
        <v>0</v>
      </c>
      <c r="AF18225">
        <v>5000000</v>
      </c>
      <c r="AG18225">
        <v>0</v>
      </c>
      <c r="AH18225">
        <v>0</v>
      </c>
      <c r="AI18225">
        <v>0</v>
      </c>
      <c r="AJ18225">
        <v>0</v>
      </c>
      <c r="AK18225">
        <v>0</v>
      </c>
      <c r="AL18225">
        <v>0</v>
      </c>
      <c r="AM18225">
        <v>0</v>
      </c>
      <c r="AN18225">
        <v>1</v>
      </c>
    </row>
    <row r="18226" spans="1:40" x14ac:dyDescent="0.45">
      <c r="A18226" t="s">
        <v>43552</v>
      </c>
      <c r="B18226" t="s">
        <v>43553</v>
      </c>
      <c r="C18226" t="s">
        <v>43554</v>
      </c>
      <c r="D18226" t="s">
        <v>43555</v>
      </c>
      <c r="E18226" t="s">
        <v>724</v>
      </c>
      <c r="F18226">
        <v>0</v>
      </c>
      <c r="G18226" t="s">
        <v>75</v>
      </c>
      <c r="H18226" t="s">
        <v>738</v>
      </c>
      <c r="J18226" t="s">
        <v>739</v>
      </c>
      <c r="K18226" t="s">
        <v>739</v>
      </c>
      <c r="L18226">
        <v>2</v>
      </c>
      <c r="M18226" s="1">
        <v>39909</v>
      </c>
      <c r="N18226" s="3">
        <v>43930</v>
      </c>
      <c r="O18226" t="s">
        <v>188</v>
      </c>
      <c r="P18226">
        <v>2009</v>
      </c>
      <c r="Q18226" s="1">
        <v>40032</v>
      </c>
      <c r="R18226" s="1">
        <v>40687</v>
      </c>
      <c r="S18226">
        <v>1200000</v>
      </c>
      <c r="T18226">
        <v>3800000</v>
      </c>
      <c r="U18226">
        <v>0</v>
      </c>
      <c r="V18226">
        <v>0</v>
      </c>
      <c r="W18226">
        <v>0</v>
      </c>
      <c r="X18226">
        <v>0</v>
      </c>
      <c r="Y18226">
        <v>0</v>
      </c>
      <c r="Z18226">
        <v>0</v>
      </c>
      <c r="AA18226">
        <v>0</v>
      </c>
      <c r="AB18226">
        <v>0</v>
      </c>
      <c r="AC18226">
        <v>0</v>
      </c>
      <c r="AD18226">
        <v>0</v>
      </c>
      <c r="AE18226">
        <v>0</v>
      </c>
      <c r="AF18226">
        <v>3800000</v>
      </c>
      <c r="AG18226">
        <v>0</v>
      </c>
      <c r="AH18226">
        <v>0</v>
      </c>
      <c r="AI18226">
        <v>0</v>
      </c>
      <c r="AJ18226">
        <v>0</v>
      </c>
      <c r="AK18226">
        <v>0</v>
      </c>
      <c r="AL18226">
        <v>0</v>
      </c>
      <c r="AM18226">
        <v>0</v>
      </c>
      <c r="AN18226">
        <v>0</v>
      </c>
    </row>
    <row r="18227" spans="1:40" x14ac:dyDescent="0.45">
      <c r="A18227" t="s">
        <v>44126</v>
      </c>
      <c r="B18227" t="s">
        <v>44127</v>
      </c>
      <c r="C18227" t="s">
        <v>44128</v>
      </c>
      <c r="D18227" t="s">
        <v>44129</v>
      </c>
      <c r="E18227" t="s">
        <v>7965</v>
      </c>
      <c r="F18227">
        <v>0</v>
      </c>
      <c r="G18227" t="s">
        <v>51</v>
      </c>
      <c r="H18227" t="s">
        <v>394</v>
      </c>
      <c r="J18227" t="s">
        <v>395</v>
      </c>
      <c r="K18227" t="s">
        <v>466</v>
      </c>
      <c r="L18227">
        <v>1</v>
      </c>
      <c r="M18227" s="1">
        <v>37987</v>
      </c>
      <c r="N18227" s="3">
        <v>43834</v>
      </c>
      <c r="O18227" t="s">
        <v>273</v>
      </c>
      <c r="P18227">
        <v>2004</v>
      </c>
      <c r="Q18227" s="1">
        <v>40234</v>
      </c>
      <c r="R18227" s="1">
        <v>40234</v>
      </c>
      <c r="S18227">
        <v>0</v>
      </c>
      <c r="T18227">
        <v>0</v>
      </c>
      <c r="U18227">
        <v>0</v>
      </c>
      <c r="V18227">
        <v>0</v>
      </c>
      <c r="W18227">
        <v>0</v>
      </c>
      <c r="X18227">
        <v>5000000</v>
      </c>
      <c r="Y18227">
        <v>0</v>
      </c>
      <c r="Z18227">
        <v>0</v>
      </c>
      <c r="AA18227">
        <v>0</v>
      </c>
      <c r="AB18227">
        <v>0</v>
      </c>
      <c r="AC18227">
        <v>0</v>
      </c>
      <c r="AD18227">
        <v>0</v>
      </c>
      <c r="AE18227">
        <v>0</v>
      </c>
      <c r="AF18227">
        <v>0</v>
      </c>
      <c r="AG18227">
        <v>0</v>
      </c>
      <c r="AH18227">
        <v>0</v>
      </c>
      <c r="AI18227">
        <v>0</v>
      </c>
      <c r="AJ18227">
        <v>0</v>
      </c>
      <c r="AK18227">
        <v>0</v>
      </c>
      <c r="AL18227">
        <v>0</v>
      </c>
      <c r="AM18227">
        <v>0</v>
      </c>
      <c r="AN18227">
        <v>1</v>
      </c>
    </row>
    <row r="18228" spans="1:40" x14ac:dyDescent="0.45">
      <c r="A18228" t="s">
        <v>44699</v>
      </c>
      <c r="B18228" t="s">
        <v>44700</v>
      </c>
      <c r="C18228" t="s">
        <v>44701</v>
      </c>
      <c r="D18228" t="s">
        <v>68</v>
      </c>
      <c r="E18228" t="s">
        <v>69</v>
      </c>
      <c r="F18228">
        <v>0</v>
      </c>
      <c r="G18228" t="s">
        <v>51</v>
      </c>
      <c r="H18228" t="s">
        <v>738</v>
      </c>
      <c r="J18228" t="s">
        <v>739</v>
      </c>
      <c r="K18228" t="s">
        <v>739</v>
      </c>
      <c r="L18228">
        <v>1</v>
      </c>
      <c r="M18228" s="1">
        <v>40909</v>
      </c>
      <c r="N18228" s="3">
        <v>43842</v>
      </c>
      <c r="O18228" t="s">
        <v>94</v>
      </c>
      <c r="P18228">
        <v>2012</v>
      </c>
      <c r="Q18228" s="1">
        <v>41574</v>
      </c>
      <c r="R18228" s="1">
        <v>41574</v>
      </c>
      <c r="S18228">
        <v>0</v>
      </c>
      <c r="T18228">
        <v>5000000</v>
      </c>
      <c r="U18228">
        <v>0</v>
      </c>
      <c r="V18228">
        <v>0</v>
      </c>
      <c r="W18228">
        <v>0</v>
      </c>
      <c r="X18228">
        <v>0</v>
      </c>
      <c r="Y18228">
        <v>0</v>
      </c>
      <c r="Z18228">
        <v>0</v>
      </c>
      <c r="AA18228">
        <v>0</v>
      </c>
      <c r="AB18228">
        <v>0</v>
      </c>
      <c r="AC18228">
        <v>0</v>
      </c>
      <c r="AD18228">
        <v>0</v>
      </c>
      <c r="AE18228">
        <v>0</v>
      </c>
      <c r="AF18228">
        <v>0</v>
      </c>
      <c r="AG18228">
        <v>0</v>
      </c>
      <c r="AH18228">
        <v>0</v>
      </c>
      <c r="AI18228">
        <v>0</v>
      </c>
      <c r="AJ18228">
        <v>0</v>
      </c>
      <c r="AK18228">
        <v>0</v>
      </c>
      <c r="AL18228">
        <v>0</v>
      </c>
      <c r="AM18228">
        <v>0</v>
      </c>
      <c r="AN18228">
        <v>1</v>
      </c>
    </row>
    <row r="18229" spans="1:40" x14ac:dyDescent="0.45">
      <c r="A18229" t="s">
        <v>44772</v>
      </c>
      <c r="B18229" t="s">
        <v>44773</v>
      </c>
      <c r="C18229" t="s">
        <v>44774</v>
      </c>
      <c r="D18229" t="s">
        <v>44775</v>
      </c>
      <c r="E18229" t="s">
        <v>6225</v>
      </c>
      <c r="F18229">
        <v>0</v>
      </c>
      <c r="G18229" t="s">
        <v>51</v>
      </c>
      <c r="H18229" t="s">
        <v>60</v>
      </c>
      <c r="J18229" t="s">
        <v>61</v>
      </c>
      <c r="K18229" t="s">
        <v>61</v>
      </c>
      <c r="L18229">
        <v>1</v>
      </c>
      <c r="M18229" s="1">
        <v>37987</v>
      </c>
      <c r="N18229" s="3">
        <v>43834</v>
      </c>
      <c r="O18229" t="s">
        <v>273</v>
      </c>
      <c r="P18229">
        <v>2004</v>
      </c>
      <c r="Q18229" s="1">
        <v>38808</v>
      </c>
      <c r="R18229" s="1">
        <v>38808</v>
      </c>
      <c r="S18229">
        <v>0</v>
      </c>
      <c r="T18229">
        <v>5000000</v>
      </c>
      <c r="U18229">
        <v>0</v>
      </c>
      <c r="V18229">
        <v>0</v>
      </c>
      <c r="W18229">
        <v>0</v>
      </c>
      <c r="X18229">
        <v>0</v>
      </c>
      <c r="Y18229">
        <v>0</v>
      </c>
      <c r="Z18229">
        <v>0</v>
      </c>
      <c r="AA18229">
        <v>0</v>
      </c>
      <c r="AB18229">
        <v>0</v>
      </c>
      <c r="AC18229">
        <v>0</v>
      </c>
      <c r="AD18229">
        <v>0</v>
      </c>
      <c r="AE18229">
        <v>0</v>
      </c>
      <c r="AF18229">
        <v>5000000</v>
      </c>
      <c r="AG18229">
        <v>0</v>
      </c>
      <c r="AH18229">
        <v>0</v>
      </c>
      <c r="AI18229">
        <v>0</v>
      </c>
      <c r="AJ18229">
        <v>0</v>
      </c>
      <c r="AK18229">
        <v>0</v>
      </c>
      <c r="AL18229">
        <v>0</v>
      </c>
      <c r="AM18229">
        <v>0</v>
      </c>
      <c r="AN18229">
        <v>1</v>
      </c>
    </row>
    <row r="18230" spans="1:40" x14ac:dyDescent="0.45">
      <c r="A18230" t="s">
        <v>45375</v>
      </c>
      <c r="B18230" t="s">
        <v>45376</v>
      </c>
      <c r="C18230" t="s">
        <v>45377</v>
      </c>
      <c r="D18230" t="s">
        <v>45378</v>
      </c>
      <c r="E18230" t="s">
        <v>272</v>
      </c>
      <c r="F18230">
        <v>0</v>
      </c>
      <c r="G18230" t="s">
        <v>51</v>
      </c>
      <c r="H18230" t="s">
        <v>291</v>
      </c>
      <c r="J18230" t="s">
        <v>292</v>
      </c>
      <c r="K18230" t="s">
        <v>292</v>
      </c>
      <c r="L18230">
        <v>1</v>
      </c>
      <c r="M18230" s="1">
        <v>39387</v>
      </c>
      <c r="N18230" s="3">
        <v>44142</v>
      </c>
      <c r="O18230" t="s">
        <v>742</v>
      </c>
      <c r="P18230">
        <v>2007</v>
      </c>
      <c r="Q18230" s="1">
        <v>41457</v>
      </c>
      <c r="R18230" s="1">
        <v>41457</v>
      </c>
      <c r="S18230">
        <v>5000000</v>
      </c>
      <c r="T18230">
        <v>0</v>
      </c>
      <c r="U18230">
        <v>0</v>
      </c>
      <c r="V18230">
        <v>0</v>
      </c>
      <c r="W18230">
        <v>0</v>
      </c>
      <c r="X18230">
        <v>0</v>
      </c>
      <c r="Y18230">
        <v>0</v>
      </c>
      <c r="Z18230">
        <v>0</v>
      </c>
      <c r="AA18230">
        <v>0</v>
      </c>
      <c r="AB18230">
        <v>0</v>
      </c>
      <c r="AC18230">
        <v>0</v>
      </c>
      <c r="AD18230">
        <v>0</v>
      </c>
      <c r="AE18230">
        <v>0</v>
      </c>
      <c r="AF18230">
        <v>0</v>
      </c>
      <c r="AG18230">
        <v>0</v>
      </c>
      <c r="AH18230">
        <v>0</v>
      </c>
      <c r="AI18230">
        <v>0</v>
      </c>
      <c r="AJ18230">
        <v>0</v>
      </c>
      <c r="AK18230">
        <v>0</v>
      </c>
      <c r="AL18230">
        <v>0</v>
      </c>
      <c r="AM18230">
        <v>0</v>
      </c>
      <c r="AN18230">
        <v>1</v>
      </c>
    </row>
    <row r="18231" spans="1:40" x14ac:dyDescent="0.45">
      <c r="A18231" t="s">
        <v>45989</v>
      </c>
      <c r="B18231" t="s">
        <v>45990</v>
      </c>
      <c r="C18231" t="s">
        <v>45991</v>
      </c>
      <c r="D18231" t="s">
        <v>90</v>
      </c>
      <c r="E18231" t="s">
        <v>91</v>
      </c>
      <c r="F18231">
        <v>0</v>
      </c>
      <c r="G18231" t="s">
        <v>51</v>
      </c>
      <c r="H18231" t="s">
        <v>155</v>
      </c>
      <c r="J18231" t="s">
        <v>156</v>
      </c>
      <c r="K18231" t="s">
        <v>156</v>
      </c>
      <c r="L18231">
        <v>1</v>
      </c>
      <c r="M18231" s="1">
        <v>39934</v>
      </c>
      <c r="N18231" s="3">
        <v>43960</v>
      </c>
      <c r="O18231" t="s">
        <v>188</v>
      </c>
      <c r="P18231">
        <v>2009</v>
      </c>
      <c r="Q18231" s="1">
        <v>40513</v>
      </c>
      <c r="R18231" s="1">
        <v>40513</v>
      </c>
      <c r="S18231">
        <v>0</v>
      </c>
      <c r="T18231">
        <v>5000000</v>
      </c>
      <c r="U18231">
        <v>0</v>
      </c>
      <c r="V18231">
        <v>0</v>
      </c>
      <c r="W18231">
        <v>0</v>
      </c>
      <c r="X18231">
        <v>0</v>
      </c>
      <c r="Y18231">
        <v>0</v>
      </c>
      <c r="Z18231">
        <v>0</v>
      </c>
      <c r="AA18231">
        <v>0</v>
      </c>
      <c r="AB18231">
        <v>0</v>
      </c>
      <c r="AC18231">
        <v>0</v>
      </c>
      <c r="AD18231">
        <v>0</v>
      </c>
      <c r="AE18231">
        <v>0</v>
      </c>
      <c r="AF18231">
        <v>5000000</v>
      </c>
      <c r="AG18231">
        <v>0</v>
      </c>
      <c r="AH18231">
        <v>0</v>
      </c>
      <c r="AI18231">
        <v>0</v>
      </c>
      <c r="AJ18231">
        <v>0</v>
      </c>
      <c r="AK18231">
        <v>0</v>
      </c>
      <c r="AL18231">
        <v>0</v>
      </c>
      <c r="AM18231">
        <v>0</v>
      </c>
      <c r="AN18231">
        <v>1</v>
      </c>
    </row>
    <row r="18232" spans="1:40" x14ac:dyDescent="0.45">
      <c r="A18232" t="s">
        <v>47327</v>
      </c>
      <c r="B18232" t="s">
        <v>47328</v>
      </c>
      <c r="C18232" t="s">
        <v>47329</v>
      </c>
      <c r="D18232" t="s">
        <v>90</v>
      </c>
      <c r="E18232" t="s">
        <v>91</v>
      </c>
      <c r="F18232">
        <v>0</v>
      </c>
      <c r="G18232" t="s">
        <v>51</v>
      </c>
      <c r="H18232" t="s">
        <v>155</v>
      </c>
      <c r="J18232" t="s">
        <v>244</v>
      </c>
      <c r="K18232" t="s">
        <v>47330</v>
      </c>
      <c r="L18232">
        <v>1</v>
      </c>
      <c r="M18232" s="1">
        <v>37622</v>
      </c>
      <c r="N18232" s="3">
        <v>43833</v>
      </c>
      <c r="O18232" t="s">
        <v>469</v>
      </c>
      <c r="P18232">
        <v>2003</v>
      </c>
      <c r="Q18232" s="1">
        <v>41730</v>
      </c>
      <c r="R18232" s="1">
        <v>41730</v>
      </c>
      <c r="S18232">
        <v>0</v>
      </c>
      <c r="T18232">
        <v>5000000</v>
      </c>
      <c r="U18232">
        <v>0</v>
      </c>
      <c r="V18232">
        <v>0</v>
      </c>
      <c r="W18232">
        <v>0</v>
      </c>
      <c r="X18232">
        <v>0</v>
      </c>
      <c r="Y18232">
        <v>0</v>
      </c>
      <c r="Z18232">
        <v>0</v>
      </c>
      <c r="AA18232">
        <v>0</v>
      </c>
      <c r="AB18232">
        <v>0</v>
      </c>
      <c r="AC18232">
        <v>0</v>
      </c>
      <c r="AD18232">
        <v>0</v>
      </c>
      <c r="AE18232">
        <v>0</v>
      </c>
      <c r="AF18232">
        <v>5000000</v>
      </c>
      <c r="AG18232">
        <v>0</v>
      </c>
      <c r="AH18232">
        <v>0</v>
      </c>
      <c r="AI18232">
        <v>0</v>
      </c>
      <c r="AJ18232">
        <v>0</v>
      </c>
      <c r="AK18232">
        <v>0</v>
      </c>
      <c r="AL18232">
        <v>0</v>
      </c>
      <c r="AM18232">
        <v>0</v>
      </c>
      <c r="AN18232">
        <v>1</v>
      </c>
    </row>
    <row r="18233" spans="1:40" x14ac:dyDescent="0.45">
      <c r="A18233" t="s">
        <v>48212</v>
      </c>
      <c r="B18233" t="s">
        <v>48213</v>
      </c>
      <c r="C18233" t="s">
        <v>48214</v>
      </c>
      <c r="D18233" t="s">
        <v>424</v>
      </c>
      <c r="E18233" t="s">
        <v>425</v>
      </c>
      <c r="F18233">
        <v>0</v>
      </c>
      <c r="G18233" t="s">
        <v>51</v>
      </c>
      <c r="H18233" t="s">
        <v>291</v>
      </c>
      <c r="J18233" t="s">
        <v>3626</v>
      </c>
      <c r="K18233" t="s">
        <v>3626</v>
      </c>
      <c r="L18233">
        <v>1</v>
      </c>
      <c r="M18233" s="1">
        <v>31048</v>
      </c>
      <c r="N18233" s="2">
        <v>31048</v>
      </c>
      <c r="O18233" t="s">
        <v>2014</v>
      </c>
      <c r="P18233">
        <v>1985</v>
      </c>
      <c r="Q18233" s="1">
        <v>41423</v>
      </c>
      <c r="R18233" s="1">
        <v>41423</v>
      </c>
      <c r="S18233">
        <v>0</v>
      </c>
      <c r="T18233">
        <v>5000000</v>
      </c>
      <c r="U18233">
        <v>0</v>
      </c>
      <c r="V18233">
        <v>0</v>
      </c>
      <c r="W18233">
        <v>0</v>
      </c>
      <c r="X18233">
        <v>0</v>
      </c>
      <c r="Y18233">
        <v>0</v>
      </c>
      <c r="Z18233">
        <v>0</v>
      </c>
      <c r="AA18233">
        <v>0</v>
      </c>
      <c r="AB18233">
        <v>0</v>
      </c>
      <c r="AC18233">
        <v>0</v>
      </c>
      <c r="AD18233">
        <v>0</v>
      </c>
      <c r="AE18233">
        <v>0</v>
      </c>
      <c r="AF18233">
        <v>5000000</v>
      </c>
      <c r="AG18233">
        <v>0</v>
      </c>
      <c r="AH18233">
        <v>0</v>
      </c>
      <c r="AI18233">
        <v>0</v>
      </c>
      <c r="AJ18233">
        <v>0</v>
      </c>
      <c r="AK18233">
        <v>0</v>
      </c>
      <c r="AL18233">
        <v>0</v>
      </c>
      <c r="AM18233">
        <v>0</v>
      </c>
      <c r="AN18233">
        <v>1</v>
      </c>
    </row>
    <row r="18234" spans="1:40" x14ac:dyDescent="0.45">
      <c r="A18234" t="s">
        <v>49999</v>
      </c>
      <c r="B18234" t="s">
        <v>50000</v>
      </c>
      <c r="C18234" t="s">
        <v>50001</v>
      </c>
      <c r="D18234" t="s">
        <v>50002</v>
      </c>
      <c r="E18234" t="s">
        <v>777</v>
      </c>
      <c r="F18234">
        <v>0</v>
      </c>
      <c r="G18234" t="s">
        <v>51</v>
      </c>
      <c r="H18234" t="s">
        <v>394</v>
      </c>
      <c r="J18234" t="s">
        <v>395</v>
      </c>
      <c r="K18234" t="s">
        <v>395</v>
      </c>
      <c r="L18234">
        <v>1</v>
      </c>
      <c r="M18234" s="1">
        <v>32874</v>
      </c>
      <c r="N18234" s="2">
        <v>32874</v>
      </c>
      <c r="O18234" t="s">
        <v>270</v>
      </c>
      <c r="P18234">
        <v>1990</v>
      </c>
      <c r="Q18234" s="1">
        <v>41366</v>
      </c>
      <c r="R18234" s="1">
        <v>41366</v>
      </c>
      <c r="S18234">
        <v>0</v>
      </c>
      <c r="T18234">
        <v>0</v>
      </c>
      <c r="U18234">
        <v>0</v>
      </c>
      <c r="V18234">
        <v>0</v>
      </c>
      <c r="W18234">
        <v>0</v>
      </c>
      <c r="X18234">
        <v>5000000</v>
      </c>
      <c r="Y18234">
        <v>0</v>
      </c>
      <c r="Z18234">
        <v>0</v>
      </c>
      <c r="AA18234">
        <v>0</v>
      </c>
      <c r="AB18234">
        <v>0</v>
      </c>
      <c r="AC18234">
        <v>0</v>
      </c>
      <c r="AD18234">
        <v>0</v>
      </c>
      <c r="AE18234">
        <v>0</v>
      </c>
      <c r="AF18234">
        <v>0</v>
      </c>
      <c r="AG18234">
        <v>0</v>
      </c>
      <c r="AH18234">
        <v>0</v>
      </c>
      <c r="AI18234">
        <v>0</v>
      </c>
      <c r="AJ18234">
        <v>0</v>
      </c>
      <c r="AK18234">
        <v>0</v>
      </c>
      <c r="AL18234">
        <v>0</v>
      </c>
      <c r="AM18234">
        <v>0</v>
      </c>
      <c r="AN18234">
        <v>1</v>
      </c>
    </row>
    <row r="18235" spans="1:40" x14ac:dyDescent="0.45">
      <c r="A18235" t="s">
        <v>50655</v>
      </c>
      <c r="B18235" t="s">
        <v>50656</v>
      </c>
      <c r="C18235" t="s">
        <v>50657</v>
      </c>
      <c r="D18235" t="s">
        <v>78</v>
      </c>
      <c r="E18235" t="s">
        <v>79</v>
      </c>
      <c r="F18235">
        <v>0</v>
      </c>
      <c r="G18235" t="s">
        <v>51</v>
      </c>
      <c r="H18235" t="s">
        <v>294</v>
      </c>
      <c r="J18235" t="s">
        <v>295</v>
      </c>
      <c r="K18235" t="s">
        <v>295</v>
      </c>
      <c r="L18235">
        <v>2</v>
      </c>
      <c r="M18235" s="1">
        <v>41275</v>
      </c>
      <c r="N18235" s="3">
        <v>43843</v>
      </c>
      <c r="O18235" t="s">
        <v>117</v>
      </c>
      <c r="P18235">
        <v>2013</v>
      </c>
      <c r="Q18235" s="1">
        <v>41716</v>
      </c>
      <c r="R18235" s="1">
        <v>41960</v>
      </c>
      <c r="S18235">
        <v>0</v>
      </c>
      <c r="T18235">
        <v>5000000</v>
      </c>
      <c r="U18235">
        <v>0</v>
      </c>
      <c r="V18235">
        <v>0</v>
      </c>
      <c r="W18235">
        <v>0</v>
      </c>
      <c r="X18235">
        <v>0</v>
      </c>
      <c r="Y18235">
        <v>0</v>
      </c>
      <c r="Z18235">
        <v>0</v>
      </c>
      <c r="AA18235">
        <v>0</v>
      </c>
      <c r="AB18235">
        <v>0</v>
      </c>
      <c r="AC18235">
        <v>0</v>
      </c>
      <c r="AD18235">
        <v>0</v>
      </c>
      <c r="AE18235">
        <v>0</v>
      </c>
      <c r="AF18235">
        <v>5000000</v>
      </c>
      <c r="AG18235">
        <v>0</v>
      </c>
      <c r="AH18235">
        <v>0</v>
      </c>
      <c r="AI18235">
        <v>0</v>
      </c>
      <c r="AJ18235">
        <v>0</v>
      </c>
      <c r="AK18235">
        <v>0</v>
      </c>
      <c r="AL18235">
        <v>0</v>
      </c>
      <c r="AM18235">
        <v>0</v>
      </c>
      <c r="AN18235">
        <v>1</v>
      </c>
    </row>
    <row r="18236" spans="1:40" x14ac:dyDescent="0.45">
      <c r="A18236" t="s">
        <v>50942</v>
      </c>
      <c r="B18236" t="s">
        <v>50943</v>
      </c>
      <c r="C18236" t="s">
        <v>50944</v>
      </c>
      <c r="D18236" t="s">
        <v>50945</v>
      </c>
      <c r="E18236" t="s">
        <v>514</v>
      </c>
      <c r="F18236">
        <v>0</v>
      </c>
      <c r="G18236" t="s">
        <v>51</v>
      </c>
      <c r="H18236" t="s">
        <v>60</v>
      </c>
      <c r="J18236" t="s">
        <v>61</v>
      </c>
      <c r="K18236" t="s">
        <v>11652</v>
      </c>
      <c r="L18236">
        <v>1</v>
      </c>
      <c r="M18236" s="1">
        <v>39814</v>
      </c>
      <c r="N18236" s="3">
        <v>43839</v>
      </c>
      <c r="O18236" t="s">
        <v>135</v>
      </c>
      <c r="P18236">
        <v>2009</v>
      </c>
      <c r="Q18236" s="1">
        <v>41275</v>
      </c>
      <c r="R18236" s="1">
        <v>41275</v>
      </c>
      <c r="S18236">
        <v>0</v>
      </c>
      <c r="T18236">
        <v>5000000</v>
      </c>
      <c r="U18236">
        <v>0</v>
      </c>
      <c r="V18236">
        <v>0</v>
      </c>
      <c r="W18236">
        <v>0</v>
      </c>
      <c r="X18236">
        <v>0</v>
      </c>
      <c r="Y18236">
        <v>0</v>
      </c>
      <c r="Z18236">
        <v>0</v>
      </c>
      <c r="AA18236">
        <v>0</v>
      </c>
      <c r="AB18236">
        <v>0</v>
      </c>
      <c r="AC18236">
        <v>0</v>
      </c>
      <c r="AD18236">
        <v>0</v>
      </c>
      <c r="AE18236">
        <v>0</v>
      </c>
      <c r="AF18236">
        <v>0</v>
      </c>
      <c r="AG18236">
        <v>0</v>
      </c>
      <c r="AH18236">
        <v>0</v>
      </c>
      <c r="AI18236">
        <v>0</v>
      </c>
      <c r="AJ18236">
        <v>0</v>
      </c>
      <c r="AK18236">
        <v>0</v>
      </c>
      <c r="AL18236">
        <v>0</v>
      </c>
      <c r="AM18236">
        <v>0</v>
      </c>
      <c r="AN18236">
        <v>1</v>
      </c>
    </row>
    <row r="18237" spans="1:40" x14ac:dyDescent="0.45">
      <c r="A18237" t="s">
        <v>52210</v>
      </c>
      <c r="B18237" t="s">
        <v>52211</v>
      </c>
      <c r="C18237" t="s">
        <v>52212</v>
      </c>
      <c r="D18237" t="s">
        <v>27298</v>
      </c>
      <c r="E18237" t="s">
        <v>330</v>
      </c>
      <c r="F18237">
        <v>0</v>
      </c>
      <c r="G18237" t="s">
        <v>43</v>
      </c>
      <c r="H18237" t="s">
        <v>60</v>
      </c>
      <c r="J18237" t="s">
        <v>61</v>
      </c>
      <c r="K18237" t="s">
        <v>61</v>
      </c>
      <c r="L18237">
        <v>2</v>
      </c>
      <c r="M18237" s="1">
        <v>36526</v>
      </c>
      <c r="N18237" s="2">
        <v>36526</v>
      </c>
      <c r="O18237" t="s">
        <v>176</v>
      </c>
      <c r="P18237">
        <v>2000</v>
      </c>
      <c r="Q18237" s="1">
        <v>38534</v>
      </c>
      <c r="R18237" s="1">
        <v>39264</v>
      </c>
      <c r="S18237">
        <v>0</v>
      </c>
      <c r="T18237">
        <v>5000000</v>
      </c>
      <c r="U18237">
        <v>0</v>
      </c>
      <c r="V18237">
        <v>0</v>
      </c>
      <c r="W18237">
        <v>0</v>
      </c>
      <c r="X18237">
        <v>0</v>
      </c>
      <c r="Y18237">
        <v>0</v>
      </c>
      <c r="Z18237">
        <v>0</v>
      </c>
      <c r="AA18237">
        <v>0</v>
      </c>
      <c r="AB18237">
        <v>0</v>
      </c>
      <c r="AC18237">
        <v>0</v>
      </c>
      <c r="AD18237">
        <v>0</v>
      </c>
      <c r="AE18237">
        <v>0</v>
      </c>
      <c r="AF18237">
        <v>0</v>
      </c>
      <c r="AG18237">
        <v>5000000</v>
      </c>
      <c r="AH18237">
        <v>0</v>
      </c>
      <c r="AI18237">
        <v>0</v>
      </c>
      <c r="AJ18237">
        <v>0</v>
      </c>
      <c r="AK18237">
        <v>0</v>
      </c>
      <c r="AL18237">
        <v>0</v>
      </c>
      <c r="AM18237">
        <v>0</v>
      </c>
      <c r="AN18237">
        <v>1</v>
      </c>
    </row>
    <row r="18238" spans="1:40" x14ac:dyDescent="0.45">
      <c r="A18238" t="s">
        <v>53016</v>
      </c>
      <c r="B18238" t="s">
        <v>53017</v>
      </c>
      <c r="C18238" t="s">
        <v>53018</v>
      </c>
      <c r="D18238" t="s">
        <v>53019</v>
      </c>
      <c r="E18238" t="s">
        <v>1119</v>
      </c>
      <c r="F18238">
        <v>0</v>
      </c>
      <c r="G18238" t="s">
        <v>51</v>
      </c>
      <c r="H18238" t="s">
        <v>60</v>
      </c>
      <c r="J18238" t="s">
        <v>61</v>
      </c>
      <c r="K18238" t="s">
        <v>61</v>
      </c>
      <c r="L18238">
        <v>1</v>
      </c>
      <c r="M18238" s="1">
        <v>36161</v>
      </c>
      <c r="N18238" s="2">
        <v>36161</v>
      </c>
      <c r="O18238" t="s">
        <v>597</v>
      </c>
      <c r="P18238">
        <v>1999</v>
      </c>
      <c r="Q18238" s="1">
        <v>40841</v>
      </c>
      <c r="R18238" s="1">
        <v>40841</v>
      </c>
      <c r="S18238">
        <v>0</v>
      </c>
      <c r="T18238">
        <v>5000000</v>
      </c>
      <c r="U18238">
        <v>0</v>
      </c>
      <c r="V18238">
        <v>0</v>
      </c>
      <c r="W18238">
        <v>0</v>
      </c>
      <c r="X18238">
        <v>0</v>
      </c>
      <c r="Y18238">
        <v>0</v>
      </c>
      <c r="Z18238">
        <v>0</v>
      </c>
      <c r="AA18238">
        <v>0</v>
      </c>
      <c r="AB18238">
        <v>0</v>
      </c>
      <c r="AC18238">
        <v>0</v>
      </c>
      <c r="AD18238">
        <v>0</v>
      </c>
      <c r="AE18238">
        <v>0</v>
      </c>
      <c r="AF18238">
        <v>5000000</v>
      </c>
      <c r="AG18238">
        <v>0</v>
      </c>
      <c r="AH18238">
        <v>0</v>
      </c>
      <c r="AI18238">
        <v>0</v>
      </c>
      <c r="AJ18238">
        <v>0</v>
      </c>
      <c r="AK18238">
        <v>0</v>
      </c>
      <c r="AL18238">
        <v>0</v>
      </c>
      <c r="AM18238">
        <v>0</v>
      </c>
      <c r="AN18238">
        <v>1</v>
      </c>
    </row>
    <row r="18239" spans="1:40" x14ac:dyDescent="0.45">
      <c r="A18239" t="s">
        <v>53047</v>
      </c>
      <c r="B18239" t="s">
        <v>53048</v>
      </c>
      <c r="C18239" t="s">
        <v>53049</v>
      </c>
      <c r="D18239" t="s">
        <v>214</v>
      </c>
      <c r="E18239" t="s">
        <v>215</v>
      </c>
      <c r="F18239">
        <v>0</v>
      </c>
      <c r="G18239" t="s">
        <v>51</v>
      </c>
      <c r="H18239" t="s">
        <v>394</v>
      </c>
      <c r="J18239" t="s">
        <v>395</v>
      </c>
      <c r="K18239" t="s">
        <v>8762</v>
      </c>
      <c r="L18239">
        <v>2</v>
      </c>
      <c r="M18239" s="1">
        <v>40909</v>
      </c>
      <c r="N18239" s="3">
        <v>43842</v>
      </c>
      <c r="O18239" t="s">
        <v>94</v>
      </c>
      <c r="P18239">
        <v>2012</v>
      </c>
      <c r="Q18239" s="1">
        <v>40920</v>
      </c>
      <c r="R18239" s="1">
        <v>41778</v>
      </c>
      <c r="S18239">
        <v>0</v>
      </c>
      <c r="T18239">
        <v>5000000</v>
      </c>
      <c r="U18239">
        <v>0</v>
      </c>
      <c r="V18239">
        <v>0</v>
      </c>
      <c r="W18239">
        <v>0</v>
      </c>
      <c r="X18239">
        <v>0</v>
      </c>
      <c r="Y18239">
        <v>0</v>
      </c>
      <c r="Z18239">
        <v>0</v>
      </c>
      <c r="AA18239">
        <v>0</v>
      </c>
      <c r="AB18239">
        <v>0</v>
      </c>
      <c r="AC18239">
        <v>0</v>
      </c>
      <c r="AD18239">
        <v>0</v>
      </c>
      <c r="AE18239">
        <v>0</v>
      </c>
      <c r="AF18239">
        <v>1500000</v>
      </c>
      <c r="AG18239">
        <v>0</v>
      </c>
      <c r="AH18239">
        <v>0</v>
      </c>
      <c r="AI18239">
        <v>0</v>
      </c>
      <c r="AJ18239">
        <v>0</v>
      </c>
      <c r="AK18239">
        <v>0</v>
      </c>
      <c r="AL18239">
        <v>0</v>
      </c>
      <c r="AM18239">
        <v>0</v>
      </c>
      <c r="AN18239">
        <v>1</v>
      </c>
    </row>
    <row r="18240" spans="1:40" x14ac:dyDescent="0.45">
      <c r="A18240" t="s">
        <v>56218</v>
      </c>
      <c r="B18240" t="s">
        <v>56219</v>
      </c>
      <c r="C18240" t="s">
        <v>56220</v>
      </c>
      <c r="D18240" t="s">
        <v>56221</v>
      </c>
      <c r="E18240" t="s">
        <v>91</v>
      </c>
      <c r="F18240">
        <v>0</v>
      </c>
      <c r="G18240" t="s">
        <v>43</v>
      </c>
      <c r="H18240" t="s">
        <v>60</v>
      </c>
      <c r="J18240" t="s">
        <v>61</v>
      </c>
      <c r="K18240" t="s">
        <v>61</v>
      </c>
      <c r="L18240">
        <v>1</v>
      </c>
      <c r="M18240" s="1">
        <v>40544</v>
      </c>
      <c r="N18240" s="3">
        <v>43841</v>
      </c>
      <c r="O18240" t="s">
        <v>311</v>
      </c>
      <c r="P18240">
        <v>2011</v>
      </c>
      <c r="Q18240" s="1">
        <v>41250</v>
      </c>
      <c r="R18240" s="1">
        <v>41250</v>
      </c>
      <c r="S18240">
        <v>0</v>
      </c>
      <c r="T18240">
        <v>5000000</v>
      </c>
      <c r="U18240">
        <v>0</v>
      </c>
      <c r="V18240">
        <v>0</v>
      </c>
      <c r="W18240">
        <v>0</v>
      </c>
      <c r="X18240">
        <v>0</v>
      </c>
      <c r="Y18240">
        <v>0</v>
      </c>
      <c r="Z18240">
        <v>0</v>
      </c>
      <c r="AA18240">
        <v>0</v>
      </c>
      <c r="AB18240">
        <v>0</v>
      </c>
      <c r="AC18240">
        <v>0</v>
      </c>
      <c r="AD18240">
        <v>0</v>
      </c>
      <c r="AE18240">
        <v>0</v>
      </c>
      <c r="AF18240">
        <v>0</v>
      </c>
      <c r="AG18240">
        <v>0</v>
      </c>
      <c r="AH18240">
        <v>0</v>
      </c>
      <c r="AI18240">
        <v>0</v>
      </c>
      <c r="AJ18240">
        <v>0</v>
      </c>
      <c r="AK18240">
        <v>0</v>
      </c>
      <c r="AL18240">
        <v>0</v>
      </c>
      <c r="AM18240">
        <v>0</v>
      </c>
      <c r="AN18240">
        <v>1</v>
      </c>
    </row>
    <row r="18241" spans="1:40" x14ac:dyDescent="0.45">
      <c r="A18241" t="s">
        <v>57025</v>
      </c>
      <c r="B18241" t="s">
        <v>57026</v>
      </c>
      <c r="C18241" t="s">
        <v>57027</v>
      </c>
      <c r="D18241" t="s">
        <v>57028</v>
      </c>
      <c r="E18241" t="s">
        <v>69</v>
      </c>
      <c r="F18241">
        <v>0</v>
      </c>
      <c r="G18241" t="s">
        <v>51</v>
      </c>
      <c r="H18241" t="s">
        <v>60</v>
      </c>
      <c r="J18241" t="s">
        <v>61</v>
      </c>
      <c r="K18241" t="s">
        <v>61</v>
      </c>
      <c r="L18241">
        <v>2</v>
      </c>
      <c r="M18241" s="1">
        <v>38353</v>
      </c>
      <c r="N18241" s="3">
        <v>43835</v>
      </c>
      <c r="O18241" t="s">
        <v>277</v>
      </c>
      <c r="P18241">
        <v>2005</v>
      </c>
      <c r="Q18241" s="1">
        <v>39069</v>
      </c>
      <c r="R18241" s="1">
        <v>40358</v>
      </c>
      <c r="S18241">
        <v>0</v>
      </c>
      <c r="T18241">
        <v>5000000</v>
      </c>
      <c r="U18241">
        <v>0</v>
      </c>
      <c r="V18241">
        <v>0</v>
      </c>
      <c r="W18241">
        <v>0</v>
      </c>
      <c r="X18241">
        <v>0</v>
      </c>
      <c r="Y18241">
        <v>0</v>
      </c>
      <c r="Z18241">
        <v>0</v>
      </c>
      <c r="AA18241">
        <v>0</v>
      </c>
      <c r="AB18241">
        <v>0</v>
      </c>
      <c r="AC18241">
        <v>0</v>
      </c>
      <c r="AD18241">
        <v>0</v>
      </c>
      <c r="AE18241">
        <v>0</v>
      </c>
      <c r="AF18241">
        <v>0</v>
      </c>
      <c r="AG18241">
        <v>0</v>
      </c>
      <c r="AH18241">
        <v>0</v>
      </c>
      <c r="AI18241">
        <v>0</v>
      </c>
      <c r="AJ18241">
        <v>0</v>
      </c>
      <c r="AK18241">
        <v>0</v>
      </c>
      <c r="AL18241">
        <v>0</v>
      </c>
      <c r="AM18241">
        <v>0</v>
      </c>
      <c r="AN18241">
        <v>1</v>
      </c>
    </row>
    <row r="18242" spans="1:40" x14ac:dyDescent="0.45">
      <c r="A18242" t="s">
        <v>57904</v>
      </c>
      <c r="B18242" t="s">
        <v>57905</v>
      </c>
      <c r="C18242" t="s">
        <v>57906</v>
      </c>
      <c r="D18242" t="s">
        <v>15311</v>
      </c>
      <c r="E18242" t="s">
        <v>4469</v>
      </c>
      <c r="F18242">
        <v>0</v>
      </c>
      <c r="G18242" t="s">
        <v>51</v>
      </c>
      <c r="H18242" t="s">
        <v>291</v>
      </c>
      <c r="J18242" t="s">
        <v>383</v>
      </c>
      <c r="K18242" t="s">
        <v>383</v>
      </c>
      <c r="L18242">
        <v>1</v>
      </c>
      <c r="M18242" s="1">
        <v>40540</v>
      </c>
      <c r="N18242" s="3">
        <v>44175</v>
      </c>
      <c r="O18242" t="s">
        <v>153</v>
      </c>
      <c r="P18242">
        <v>2010</v>
      </c>
      <c r="Q18242" s="1">
        <v>41827</v>
      </c>
      <c r="R18242" s="1">
        <v>41827</v>
      </c>
      <c r="S18242">
        <v>0</v>
      </c>
      <c r="T18242">
        <v>5000000</v>
      </c>
      <c r="U18242">
        <v>0</v>
      </c>
      <c r="V18242">
        <v>0</v>
      </c>
      <c r="W18242">
        <v>0</v>
      </c>
      <c r="X18242">
        <v>0</v>
      </c>
      <c r="Y18242">
        <v>0</v>
      </c>
      <c r="Z18242">
        <v>0</v>
      </c>
      <c r="AA18242">
        <v>0</v>
      </c>
      <c r="AB18242">
        <v>0</v>
      </c>
      <c r="AC18242">
        <v>0</v>
      </c>
      <c r="AD18242">
        <v>0</v>
      </c>
      <c r="AE18242">
        <v>0</v>
      </c>
      <c r="AF18242">
        <v>0</v>
      </c>
      <c r="AG18242">
        <v>0</v>
      </c>
      <c r="AH18242">
        <v>0</v>
      </c>
      <c r="AI18242">
        <v>0</v>
      </c>
      <c r="AJ18242">
        <v>0</v>
      </c>
      <c r="AK18242">
        <v>0</v>
      </c>
      <c r="AL18242">
        <v>0</v>
      </c>
      <c r="AM18242">
        <v>0</v>
      </c>
      <c r="AN18242">
        <v>1</v>
      </c>
    </row>
    <row r="18243" spans="1:40" x14ac:dyDescent="0.45">
      <c r="A18243" t="s">
        <v>58895</v>
      </c>
      <c r="B18243" t="s">
        <v>58896</v>
      </c>
      <c r="C18243" t="s">
        <v>58897</v>
      </c>
      <c r="D18243" t="s">
        <v>58898</v>
      </c>
      <c r="E18243" t="s">
        <v>290</v>
      </c>
      <c r="F18243">
        <v>0</v>
      </c>
      <c r="G18243" t="s">
        <v>51</v>
      </c>
      <c r="H18243" t="s">
        <v>394</v>
      </c>
      <c r="J18243" t="s">
        <v>395</v>
      </c>
      <c r="K18243" t="s">
        <v>395</v>
      </c>
      <c r="L18243">
        <v>4</v>
      </c>
      <c r="M18243" s="1">
        <v>39995</v>
      </c>
      <c r="N18243" s="3">
        <v>44021</v>
      </c>
      <c r="O18243" t="s">
        <v>194</v>
      </c>
      <c r="P18243">
        <v>2009</v>
      </c>
      <c r="Q18243" s="1">
        <v>39479</v>
      </c>
      <c r="R18243" s="1">
        <v>40849</v>
      </c>
      <c r="S18243">
        <v>500000</v>
      </c>
      <c r="T18243">
        <v>3000000</v>
      </c>
      <c r="U18243">
        <v>0</v>
      </c>
      <c r="V18243">
        <v>0</v>
      </c>
      <c r="W18243">
        <v>0</v>
      </c>
      <c r="X18243">
        <v>0</v>
      </c>
      <c r="Y18243">
        <v>1500000</v>
      </c>
      <c r="Z18243">
        <v>0</v>
      </c>
      <c r="AA18243">
        <v>0</v>
      </c>
      <c r="AB18243">
        <v>0</v>
      </c>
      <c r="AC18243">
        <v>0</v>
      </c>
      <c r="AD18243">
        <v>0</v>
      </c>
      <c r="AE18243">
        <v>0</v>
      </c>
      <c r="AF18243">
        <v>3000000</v>
      </c>
      <c r="AG18243">
        <v>0</v>
      </c>
      <c r="AH18243">
        <v>0</v>
      </c>
      <c r="AI18243">
        <v>0</v>
      </c>
      <c r="AJ18243">
        <v>0</v>
      </c>
      <c r="AK18243">
        <v>0</v>
      </c>
      <c r="AL18243">
        <v>0</v>
      </c>
      <c r="AM18243">
        <v>0</v>
      </c>
      <c r="AN18243">
        <v>1</v>
      </c>
    </row>
    <row r="18244" spans="1:40" x14ac:dyDescent="0.45">
      <c r="A18244" t="s">
        <v>60128</v>
      </c>
      <c r="B18244" t="s">
        <v>60129</v>
      </c>
      <c r="C18244" t="s">
        <v>60130</v>
      </c>
      <c r="D18244" t="s">
        <v>587</v>
      </c>
      <c r="E18244" t="s">
        <v>255</v>
      </c>
      <c r="F18244">
        <v>0</v>
      </c>
      <c r="G18244" t="s">
        <v>51</v>
      </c>
      <c r="H18244" t="s">
        <v>394</v>
      </c>
      <c r="J18244" t="s">
        <v>395</v>
      </c>
      <c r="K18244" t="s">
        <v>10510</v>
      </c>
      <c r="L18244">
        <v>1</v>
      </c>
      <c r="M18244" s="1">
        <v>40544</v>
      </c>
      <c r="N18244" s="3">
        <v>43841</v>
      </c>
      <c r="O18244" t="s">
        <v>311</v>
      </c>
      <c r="P18244">
        <v>2011</v>
      </c>
      <c r="Q18244" s="1">
        <v>41834</v>
      </c>
      <c r="R18244" s="1">
        <v>41834</v>
      </c>
      <c r="S18244">
        <v>0</v>
      </c>
      <c r="T18244">
        <v>5000000</v>
      </c>
      <c r="U18244">
        <v>0</v>
      </c>
      <c r="V18244">
        <v>0</v>
      </c>
      <c r="W18244">
        <v>0</v>
      </c>
      <c r="X18244">
        <v>0</v>
      </c>
      <c r="Y18244">
        <v>0</v>
      </c>
      <c r="Z18244">
        <v>0</v>
      </c>
      <c r="AA18244">
        <v>0</v>
      </c>
      <c r="AB18244">
        <v>0</v>
      </c>
      <c r="AC18244">
        <v>0</v>
      </c>
      <c r="AD18244">
        <v>0</v>
      </c>
      <c r="AE18244">
        <v>0</v>
      </c>
      <c r="AF18244">
        <v>0</v>
      </c>
      <c r="AG18244">
        <v>0</v>
      </c>
      <c r="AH18244">
        <v>0</v>
      </c>
      <c r="AI18244">
        <v>0</v>
      </c>
      <c r="AJ18244">
        <v>0</v>
      </c>
      <c r="AK18244">
        <v>0</v>
      </c>
      <c r="AL18244">
        <v>0</v>
      </c>
      <c r="AM18244">
        <v>0</v>
      </c>
      <c r="AN18244">
        <v>1</v>
      </c>
    </row>
    <row r="18245" spans="1:40" x14ac:dyDescent="0.45">
      <c r="A18245" t="s">
        <v>61952</v>
      </c>
      <c r="B18245" t="s">
        <v>61953</v>
      </c>
      <c r="C18245" t="s">
        <v>61954</v>
      </c>
      <c r="D18245" t="s">
        <v>371</v>
      </c>
      <c r="E18245" t="s">
        <v>222</v>
      </c>
      <c r="F18245">
        <v>0</v>
      </c>
      <c r="G18245" t="s">
        <v>51</v>
      </c>
      <c r="H18245" t="s">
        <v>394</v>
      </c>
      <c r="J18245" t="s">
        <v>395</v>
      </c>
      <c r="K18245" t="s">
        <v>395</v>
      </c>
      <c r="L18245">
        <v>1</v>
      </c>
      <c r="M18245" s="1">
        <v>37987</v>
      </c>
      <c r="N18245" s="3">
        <v>43834</v>
      </c>
      <c r="O18245" t="s">
        <v>273</v>
      </c>
      <c r="P18245">
        <v>2004</v>
      </c>
      <c r="Q18245" s="1">
        <v>39397</v>
      </c>
      <c r="R18245" s="1">
        <v>39397</v>
      </c>
      <c r="S18245">
        <v>0</v>
      </c>
      <c r="T18245">
        <v>5000000</v>
      </c>
      <c r="U18245">
        <v>0</v>
      </c>
      <c r="V18245">
        <v>0</v>
      </c>
      <c r="W18245">
        <v>0</v>
      </c>
      <c r="X18245">
        <v>0</v>
      </c>
      <c r="Y18245">
        <v>0</v>
      </c>
      <c r="Z18245">
        <v>0</v>
      </c>
      <c r="AA18245">
        <v>0</v>
      </c>
      <c r="AB18245">
        <v>0</v>
      </c>
      <c r="AC18245">
        <v>0</v>
      </c>
      <c r="AD18245">
        <v>0</v>
      </c>
      <c r="AE18245">
        <v>0</v>
      </c>
      <c r="AF18245">
        <v>0</v>
      </c>
      <c r="AG18245">
        <v>0</v>
      </c>
      <c r="AH18245">
        <v>0</v>
      </c>
      <c r="AI18245">
        <v>0</v>
      </c>
      <c r="AJ18245">
        <v>0</v>
      </c>
      <c r="AK18245">
        <v>0</v>
      </c>
      <c r="AL18245">
        <v>0</v>
      </c>
      <c r="AM18245">
        <v>0</v>
      </c>
      <c r="AN18245">
        <v>1</v>
      </c>
    </row>
    <row r="18246" spans="1:40" x14ac:dyDescent="0.45">
      <c r="A18246" t="s">
        <v>62520</v>
      </c>
      <c r="B18246" t="s">
        <v>62521</v>
      </c>
      <c r="C18246" t="s">
        <v>62522</v>
      </c>
      <c r="D18246" t="s">
        <v>62523</v>
      </c>
      <c r="E18246" t="s">
        <v>611</v>
      </c>
      <c r="F18246">
        <v>0</v>
      </c>
      <c r="G18246" t="s">
        <v>51</v>
      </c>
      <c r="H18246" t="s">
        <v>60</v>
      </c>
      <c r="J18246" t="s">
        <v>61</v>
      </c>
      <c r="K18246" t="s">
        <v>61</v>
      </c>
      <c r="L18246">
        <v>1</v>
      </c>
      <c r="M18246" s="1">
        <v>37931</v>
      </c>
      <c r="N18246" s="3">
        <v>44138</v>
      </c>
      <c r="O18246" t="s">
        <v>6715</v>
      </c>
      <c r="P18246">
        <v>2003</v>
      </c>
      <c r="Q18246" s="1">
        <v>41249</v>
      </c>
      <c r="R18246" s="1">
        <v>41249</v>
      </c>
      <c r="S18246">
        <v>0</v>
      </c>
      <c r="T18246">
        <v>5000000</v>
      </c>
      <c r="U18246">
        <v>0</v>
      </c>
      <c r="V18246">
        <v>0</v>
      </c>
      <c r="W18246">
        <v>0</v>
      </c>
      <c r="X18246">
        <v>0</v>
      </c>
      <c r="Y18246">
        <v>0</v>
      </c>
      <c r="Z18246">
        <v>0</v>
      </c>
      <c r="AA18246">
        <v>0</v>
      </c>
      <c r="AB18246">
        <v>0</v>
      </c>
      <c r="AC18246">
        <v>0</v>
      </c>
      <c r="AD18246">
        <v>0</v>
      </c>
      <c r="AE18246">
        <v>0</v>
      </c>
      <c r="AF18246">
        <v>0</v>
      </c>
      <c r="AG18246">
        <v>0</v>
      </c>
      <c r="AH18246">
        <v>0</v>
      </c>
      <c r="AI18246">
        <v>0</v>
      </c>
      <c r="AJ18246">
        <v>0</v>
      </c>
      <c r="AK18246">
        <v>0</v>
      </c>
      <c r="AL18246">
        <v>0</v>
      </c>
      <c r="AM18246">
        <v>0</v>
      </c>
      <c r="AN18246">
        <v>1</v>
      </c>
    </row>
    <row r="18247" spans="1:40" x14ac:dyDescent="0.45">
      <c r="A18247" t="s">
        <v>63398</v>
      </c>
      <c r="B18247" t="s">
        <v>63399</v>
      </c>
      <c r="C18247" t="s">
        <v>63400</v>
      </c>
      <c r="D18247" t="s">
        <v>78</v>
      </c>
      <c r="E18247" t="s">
        <v>79</v>
      </c>
      <c r="F18247">
        <v>0</v>
      </c>
      <c r="G18247" t="s">
        <v>51</v>
      </c>
      <c r="H18247" t="s">
        <v>60</v>
      </c>
      <c r="J18247" t="s">
        <v>61</v>
      </c>
      <c r="K18247" t="s">
        <v>61</v>
      </c>
      <c r="L18247">
        <v>1</v>
      </c>
      <c r="M18247" s="1">
        <v>40883</v>
      </c>
      <c r="N18247" s="3">
        <v>44176</v>
      </c>
      <c r="O18247" t="s">
        <v>72</v>
      </c>
      <c r="P18247">
        <v>2011</v>
      </c>
      <c r="Q18247" s="1">
        <v>41739</v>
      </c>
      <c r="R18247" s="1">
        <v>41739</v>
      </c>
      <c r="S18247">
        <v>5000000</v>
      </c>
      <c r="T18247">
        <v>0</v>
      </c>
      <c r="U18247">
        <v>0</v>
      </c>
      <c r="V18247">
        <v>0</v>
      </c>
      <c r="W18247">
        <v>0</v>
      </c>
      <c r="X18247">
        <v>0</v>
      </c>
      <c r="Y18247">
        <v>0</v>
      </c>
      <c r="Z18247">
        <v>0</v>
      </c>
      <c r="AA18247">
        <v>0</v>
      </c>
      <c r="AB18247">
        <v>0</v>
      </c>
      <c r="AC18247">
        <v>0</v>
      </c>
      <c r="AD18247">
        <v>0</v>
      </c>
      <c r="AE18247">
        <v>0</v>
      </c>
      <c r="AF18247">
        <v>0</v>
      </c>
      <c r="AG18247">
        <v>0</v>
      </c>
      <c r="AH18247">
        <v>0</v>
      </c>
      <c r="AI18247">
        <v>0</v>
      </c>
      <c r="AJ18247">
        <v>0</v>
      </c>
      <c r="AK18247">
        <v>0</v>
      </c>
      <c r="AL18247">
        <v>0</v>
      </c>
      <c r="AM18247">
        <v>0</v>
      </c>
      <c r="AN18247">
        <v>1</v>
      </c>
    </row>
    <row r="18248" spans="1:40" x14ac:dyDescent="0.45">
      <c r="A18248" t="s">
        <v>67482</v>
      </c>
      <c r="B18248" t="s">
        <v>67483</v>
      </c>
      <c r="C18248" t="s">
        <v>67484</v>
      </c>
      <c r="D18248" t="s">
        <v>67485</v>
      </c>
      <c r="E18248" t="s">
        <v>91</v>
      </c>
      <c r="F18248">
        <v>0</v>
      </c>
      <c r="G18248" t="s">
        <v>51</v>
      </c>
      <c r="H18248" t="s">
        <v>612</v>
      </c>
      <c r="J18248" t="s">
        <v>869</v>
      </c>
      <c r="K18248" t="s">
        <v>870</v>
      </c>
      <c r="L18248">
        <v>2</v>
      </c>
      <c r="M18248" s="1">
        <v>40778</v>
      </c>
      <c r="N18248" s="3">
        <v>44054</v>
      </c>
      <c r="O18248" t="s">
        <v>172</v>
      </c>
      <c r="P18248">
        <v>2011</v>
      </c>
      <c r="Q18248" s="1">
        <v>40909</v>
      </c>
      <c r="R18248" s="1">
        <v>41458</v>
      </c>
      <c r="S18248">
        <v>0</v>
      </c>
      <c r="T18248">
        <v>4000000</v>
      </c>
      <c r="U18248">
        <v>0</v>
      </c>
      <c r="V18248">
        <v>0</v>
      </c>
      <c r="W18248">
        <v>0</v>
      </c>
      <c r="X18248">
        <v>0</v>
      </c>
      <c r="Y18248">
        <v>1000000</v>
      </c>
      <c r="Z18248">
        <v>0</v>
      </c>
      <c r="AA18248">
        <v>0</v>
      </c>
      <c r="AB18248">
        <v>0</v>
      </c>
      <c r="AC18248">
        <v>0</v>
      </c>
      <c r="AD18248">
        <v>0</v>
      </c>
      <c r="AE18248">
        <v>0</v>
      </c>
      <c r="AF18248">
        <v>4000000</v>
      </c>
      <c r="AG18248">
        <v>0</v>
      </c>
      <c r="AH18248">
        <v>0</v>
      </c>
      <c r="AI18248">
        <v>0</v>
      </c>
      <c r="AJ18248">
        <v>0</v>
      </c>
      <c r="AK18248">
        <v>0</v>
      </c>
      <c r="AL18248">
        <v>0</v>
      </c>
      <c r="AM18248">
        <v>0</v>
      </c>
      <c r="AN18248">
        <v>1</v>
      </c>
    </row>
    <row r="18249" spans="1:40" x14ac:dyDescent="0.45">
      <c r="A18249" t="s">
        <v>67749</v>
      </c>
      <c r="B18249" t="s">
        <v>67750</v>
      </c>
      <c r="C18249" t="s">
        <v>67751</v>
      </c>
      <c r="D18249" t="s">
        <v>67752</v>
      </c>
      <c r="E18249" t="s">
        <v>385</v>
      </c>
      <c r="F18249">
        <v>0</v>
      </c>
      <c r="G18249" t="s">
        <v>51</v>
      </c>
      <c r="H18249" t="s">
        <v>60</v>
      </c>
      <c r="J18249" t="s">
        <v>61</v>
      </c>
      <c r="K18249" t="s">
        <v>61</v>
      </c>
      <c r="L18249">
        <v>2</v>
      </c>
      <c r="M18249" s="1">
        <v>41183</v>
      </c>
      <c r="N18249" s="3">
        <v>44116</v>
      </c>
      <c r="O18249" t="s">
        <v>58</v>
      </c>
      <c r="P18249">
        <v>2012</v>
      </c>
      <c r="Q18249" s="1">
        <v>41184</v>
      </c>
      <c r="R18249" s="1">
        <v>41872</v>
      </c>
      <c r="S18249">
        <v>0</v>
      </c>
      <c r="T18249">
        <v>5000000</v>
      </c>
      <c r="U18249">
        <v>0</v>
      </c>
      <c r="V18249">
        <v>0</v>
      </c>
      <c r="W18249">
        <v>0</v>
      </c>
      <c r="X18249">
        <v>0</v>
      </c>
      <c r="Y18249">
        <v>0</v>
      </c>
      <c r="Z18249">
        <v>0</v>
      </c>
      <c r="AA18249">
        <v>0</v>
      </c>
      <c r="AB18249">
        <v>0</v>
      </c>
      <c r="AC18249">
        <v>0</v>
      </c>
      <c r="AD18249">
        <v>0</v>
      </c>
      <c r="AE18249">
        <v>0</v>
      </c>
      <c r="AF18249">
        <v>0</v>
      </c>
      <c r="AG18249">
        <v>0</v>
      </c>
      <c r="AH18249">
        <v>0</v>
      </c>
      <c r="AI18249">
        <v>0</v>
      </c>
      <c r="AJ18249">
        <v>0</v>
      </c>
      <c r="AK18249">
        <v>0</v>
      </c>
      <c r="AL18249">
        <v>0</v>
      </c>
      <c r="AM18249">
        <v>0</v>
      </c>
      <c r="AN18249">
        <v>1</v>
      </c>
    </row>
    <row r="18250" spans="1:40" x14ac:dyDescent="0.45">
      <c r="A18250" t="s">
        <v>68082</v>
      </c>
      <c r="B18250" t="s">
        <v>68083</v>
      </c>
      <c r="C18250" t="s">
        <v>68084</v>
      </c>
      <c r="D18250" t="s">
        <v>90</v>
      </c>
      <c r="E18250" t="s">
        <v>91</v>
      </c>
      <c r="F18250">
        <v>0</v>
      </c>
      <c r="G18250" t="s">
        <v>43</v>
      </c>
      <c r="H18250" t="s">
        <v>291</v>
      </c>
      <c r="J18250" t="s">
        <v>5857</v>
      </c>
      <c r="K18250" t="s">
        <v>5857</v>
      </c>
      <c r="L18250">
        <v>1</v>
      </c>
      <c r="M18250" s="1">
        <v>39083</v>
      </c>
      <c r="N18250" s="3">
        <v>43837</v>
      </c>
      <c r="O18250" t="s">
        <v>80</v>
      </c>
      <c r="P18250">
        <v>2007</v>
      </c>
      <c r="Q18250" s="1">
        <v>41438</v>
      </c>
      <c r="R18250" s="1">
        <v>41438</v>
      </c>
      <c r="S18250">
        <v>0</v>
      </c>
      <c r="T18250">
        <v>5000000</v>
      </c>
      <c r="U18250">
        <v>0</v>
      </c>
      <c r="V18250">
        <v>0</v>
      </c>
      <c r="W18250">
        <v>0</v>
      </c>
      <c r="X18250">
        <v>0</v>
      </c>
      <c r="Y18250">
        <v>0</v>
      </c>
      <c r="Z18250">
        <v>0</v>
      </c>
      <c r="AA18250">
        <v>0</v>
      </c>
      <c r="AB18250">
        <v>0</v>
      </c>
      <c r="AC18250">
        <v>0</v>
      </c>
      <c r="AD18250">
        <v>0</v>
      </c>
      <c r="AE18250">
        <v>0</v>
      </c>
      <c r="AF18250">
        <v>0</v>
      </c>
      <c r="AG18250">
        <v>0</v>
      </c>
      <c r="AH18250">
        <v>0</v>
      </c>
      <c r="AI18250">
        <v>0</v>
      </c>
      <c r="AJ18250">
        <v>0</v>
      </c>
      <c r="AK18250">
        <v>0</v>
      </c>
      <c r="AL18250">
        <v>0</v>
      </c>
      <c r="AM18250">
        <v>0</v>
      </c>
      <c r="AN18250">
        <v>1</v>
      </c>
    </row>
    <row r="18251" spans="1:40" x14ac:dyDescent="0.45">
      <c r="A18251" t="s">
        <v>69038</v>
      </c>
      <c r="B18251" t="s">
        <v>69039</v>
      </c>
      <c r="C18251" t="s">
        <v>69040</v>
      </c>
      <c r="D18251" t="s">
        <v>69041</v>
      </c>
      <c r="E18251" t="s">
        <v>624</v>
      </c>
      <c r="F18251">
        <v>0</v>
      </c>
      <c r="G18251" t="s">
        <v>43</v>
      </c>
      <c r="H18251" t="s">
        <v>60</v>
      </c>
      <c r="J18251" t="s">
        <v>61</v>
      </c>
      <c r="K18251" t="s">
        <v>61</v>
      </c>
      <c r="L18251">
        <v>1</v>
      </c>
      <c r="M18251" s="1">
        <v>38353</v>
      </c>
      <c r="N18251" s="3">
        <v>43835</v>
      </c>
      <c r="O18251" t="s">
        <v>277</v>
      </c>
      <c r="P18251">
        <v>2005</v>
      </c>
      <c r="Q18251" s="1">
        <v>39142</v>
      </c>
      <c r="R18251" s="1">
        <v>39142</v>
      </c>
      <c r="S18251">
        <v>0</v>
      </c>
      <c r="T18251">
        <v>5000000</v>
      </c>
      <c r="U18251">
        <v>0</v>
      </c>
      <c r="V18251">
        <v>0</v>
      </c>
      <c r="W18251">
        <v>0</v>
      </c>
      <c r="X18251">
        <v>0</v>
      </c>
      <c r="Y18251">
        <v>0</v>
      </c>
      <c r="Z18251">
        <v>0</v>
      </c>
      <c r="AA18251">
        <v>0</v>
      </c>
      <c r="AB18251">
        <v>0</v>
      </c>
      <c r="AC18251">
        <v>0</v>
      </c>
      <c r="AD18251">
        <v>0</v>
      </c>
      <c r="AE18251">
        <v>0</v>
      </c>
      <c r="AF18251">
        <v>0</v>
      </c>
      <c r="AG18251">
        <v>0</v>
      </c>
      <c r="AH18251">
        <v>0</v>
      </c>
      <c r="AI18251">
        <v>0</v>
      </c>
      <c r="AJ18251">
        <v>0</v>
      </c>
      <c r="AK18251">
        <v>0</v>
      </c>
      <c r="AL18251">
        <v>0</v>
      </c>
      <c r="AM18251">
        <v>0</v>
      </c>
      <c r="AN18251">
        <v>1</v>
      </c>
    </row>
    <row r="18252" spans="1:40" x14ac:dyDescent="0.45">
      <c r="A18252" t="s">
        <v>69895</v>
      </c>
      <c r="B18252" t="s">
        <v>69896</v>
      </c>
      <c r="C18252" t="s">
        <v>69897</v>
      </c>
      <c r="D18252" t="s">
        <v>90</v>
      </c>
      <c r="E18252" t="s">
        <v>91</v>
      </c>
      <c r="F18252">
        <v>0</v>
      </c>
      <c r="G18252" t="s">
        <v>51</v>
      </c>
      <c r="H18252" t="s">
        <v>155</v>
      </c>
      <c r="J18252" t="s">
        <v>596</v>
      </c>
      <c r="K18252" t="s">
        <v>596</v>
      </c>
      <c r="L18252">
        <v>1</v>
      </c>
      <c r="M18252" s="1">
        <v>38353</v>
      </c>
      <c r="N18252" s="3">
        <v>43835</v>
      </c>
      <c r="O18252" t="s">
        <v>277</v>
      </c>
      <c r="P18252">
        <v>2005</v>
      </c>
      <c r="Q18252" s="1">
        <v>39083</v>
      </c>
      <c r="R18252" s="1">
        <v>39083</v>
      </c>
      <c r="S18252">
        <v>0</v>
      </c>
      <c r="T18252">
        <v>5000000</v>
      </c>
      <c r="U18252">
        <v>0</v>
      </c>
      <c r="V18252">
        <v>0</v>
      </c>
      <c r="W18252">
        <v>0</v>
      </c>
      <c r="X18252">
        <v>0</v>
      </c>
      <c r="Y18252">
        <v>0</v>
      </c>
      <c r="Z18252">
        <v>0</v>
      </c>
      <c r="AA18252">
        <v>0</v>
      </c>
      <c r="AB18252">
        <v>0</v>
      </c>
      <c r="AC18252">
        <v>0</v>
      </c>
      <c r="AD18252">
        <v>0</v>
      </c>
      <c r="AE18252">
        <v>0</v>
      </c>
      <c r="AF18252">
        <v>5000000</v>
      </c>
      <c r="AG18252">
        <v>0</v>
      </c>
      <c r="AH18252">
        <v>0</v>
      </c>
      <c r="AI18252">
        <v>0</v>
      </c>
      <c r="AJ18252">
        <v>0</v>
      </c>
      <c r="AK18252">
        <v>0</v>
      </c>
      <c r="AL18252">
        <v>0</v>
      </c>
      <c r="AM18252">
        <v>0</v>
      </c>
      <c r="AN18252">
        <v>1</v>
      </c>
    </row>
    <row r="18253" spans="1:40" x14ac:dyDescent="0.45">
      <c r="A18253" t="s">
        <v>70914</v>
      </c>
      <c r="B18253" t="s">
        <v>70915</v>
      </c>
      <c r="C18253" t="s">
        <v>70916</v>
      </c>
      <c r="D18253" t="s">
        <v>271</v>
      </c>
      <c r="E18253" t="s">
        <v>272</v>
      </c>
      <c r="F18253">
        <v>0</v>
      </c>
      <c r="G18253" t="s">
        <v>43</v>
      </c>
      <c r="H18253" t="s">
        <v>278</v>
      </c>
      <c r="J18253" t="s">
        <v>279</v>
      </c>
      <c r="K18253" t="s">
        <v>279</v>
      </c>
      <c r="L18253">
        <v>1</v>
      </c>
      <c r="M18253" s="1">
        <v>35796</v>
      </c>
      <c r="N18253" s="2">
        <v>35796</v>
      </c>
      <c r="O18253" t="s">
        <v>393</v>
      </c>
      <c r="P18253">
        <v>1998</v>
      </c>
      <c r="Q18253" s="1">
        <v>41621</v>
      </c>
      <c r="R18253" s="1">
        <v>41621</v>
      </c>
      <c r="S18253">
        <v>0</v>
      </c>
      <c r="T18253">
        <v>5000000</v>
      </c>
      <c r="U18253">
        <v>0</v>
      </c>
      <c r="V18253">
        <v>0</v>
      </c>
      <c r="W18253">
        <v>0</v>
      </c>
      <c r="X18253">
        <v>0</v>
      </c>
      <c r="Y18253">
        <v>0</v>
      </c>
      <c r="Z18253">
        <v>0</v>
      </c>
      <c r="AA18253">
        <v>0</v>
      </c>
      <c r="AB18253">
        <v>0</v>
      </c>
      <c r="AC18253">
        <v>0</v>
      </c>
      <c r="AD18253">
        <v>0</v>
      </c>
      <c r="AE18253">
        <v>0</v>
      </c>
      <c r="AF18253">
        <v>0</v>
      </c>
      <c r="AG18253">
        <v>0</v>
      </c>
      <c r="AH18253">
        <v>0</v>
      </c>
      <c r="AI18253">
        <v>5000000</v>
      </c>
      <c r="AJ18253">
        <v>0</v>
      </c>
      <c r="AK18253">
        <v>0</v>
      </c>
      <c r="AL18253">
        <v>0</v>
      </c>
      <c r="AM18253">
        <v>0</v>
      </c>
      <c r="AN18253">
        <v>1</v>
      </c>
    </row>
    <row r="18254" spans="1:40" x14ac:dyDescent="0.45">
      <c r="A18254" t="s">
        <v>71730</v>
      </c>
      <c r="B18254" t="s">
        <v>71731</v>
      </c>
      <c r="C18254" t="s">
        <v>71732</v>
      </c>
      <c r="D18254" t="s">
        <v>49</v>
      </c>
      <c r="E18254" t="s">
        <v>50</v>
      </c>
      <c r="F18254">
        <v>0</v>
      </c>
      <c r="G18254" t="s">
        <v>51</v>
      </c>
      <c r="H18254" t="s">
        <v>60</v>
      </c>
      <c r="J18254" t="s">
        <v>61</v>
      </c>
      <c r="K18254" t="s">
        <v>5165</v>
      </c>
      <c r="L18254">
        <v>1</v>
      </c>
      <c r="M18254" s="1">
        <v>39814</v>
      </c>
      <c r="N18254" s="3">
        <v>43839</v>
      </c>
      <c r="O18254" t="s">
        <v>135</v>
      </c>
      <c r="P18254">
        <v>2009</v>
      </c>
      <c r="Q18254" s="1">
        <v>40492</v>
      </c>
      <c r="R18254" s="1">
        <v>40492</v>
      </c>
      <c r="S18254">
        <v>0</v>
      </c>
      <c r="T18254">
        <v>5000000</v>
      </c>
      <c r="U18254">
        <v>0</v>
      </c>
      <c r="V18254">
        <v>0</v>
      </c>
      <c r="W18254">
        <v>0</v>
      </c>
      <c r="X18254">
        <v>0</v>
      </c>
      <c r="Y18254">
        <v>0</v>
      </c>
      <c r="Z18254">
        <v>0</v>
      </c>
      <c r="AA18254">
        <v>0</v>
      </c>
      <c r="AB18254">
        <v>0</v>
      </c>
      <c r="AC18254">
        <v>0</v>
      </c>
      <c r="AD18254">
        <v>0</v>
      </c>
      <c r="AE18254">
        <v>0</v>
      </c>
      <c r="AF18254">
        <v>0</v>
      </c>
      <c r="AG18254">
        <v>0</v>
      </c>
      <c r="AH18254">
        <v>0</v>
      </c>
      <c r="AI18254">
        <v>0</v>
      </c>
      <c r="AJ18254">
        <v>0</v>
      </c>
      <c r="AK18254">
        <v>0</v>
      </c>
      <c r="AL18254">
        <v>0</v>
      </c>
      <c r="AM18254">
        <v>0</v>
      </c>
      <c r="AN18254">
        <v>1</v>
      </c>
    </row>
    <row r="18255" spans="1:40" x14ac:dyDescent="0.45">
      <c r="A18255" t="s">
        <v>73070</v>
      </c>
      <c r="B18255" t="s">
        <v>73071</v>
      </c>
      <c r="C18255" t="s">
        <v>73072</v>
      </c>
      <c r="D18255" t="s">
        <v>73</v>
      </c>
      <c r="E18255" t="s">
        <v>74</v>
      </c>
      <c r="F18255">
        <v>0</v>
      </c>
      <c r="G18255" t="s">
        <v>51</v>
      </c>
      <c r="H18255" t="s">
        <v>6700</v>
      </c>
      <c r="J18255" t="s">
        <v>60393</v>
      </c>
      <c r="K18255" t="s">
        <v>60393</v>
      </c>
      <c r="L18255">
        <v>1</v>
      </c>
      <c r="M18255" s="1">
        <v>36892</v>
      </c>
      <c r="N18255" s="3">
        <v>43831</v>
      </c>
      <c r="O18255" t="s">
        <v>124</v>
      </c>
      <c r="P18255">
        <v>2001</v>
      </c>
      <c r="Q18255" s="1">
        <v>40324</v>
      </c>
      <c r="R18255" s="1">
        <v>40324</v>
      </c>
      <c r="S18255">
        <v>0</v>
      </c>
      <c r="T18255">
        <v>5000000</v>
      </c>
      <c r="U18255">
        <v>0</v>
      </c>
      <c r="V18255">
        <v>0</v>
      </c>
      <c r="W18255">
        <v>0</v>
      </c>
      <c r="X18255">
        <v>0</v>
      </c>
      <c r="Y18255">
        <v>0</v>
      </c>
      <c r="Z18255">
        <v>0</v>
      </c>
      <c r="AA18255">
        <v>0</v>
      </c>
      <c r="AB18255">
        <v>0</v>
      </c>
      <c r="AC18255">
        <v>0</v>
      </c>
      <c r="AD18255">
        <v>0</v>
      </c>
      <c r="AE18255">
        <v>0</v>
      </c>
      <c r="AF18255">
        <v>5000000</v>
      </c>
      <c r="AG18255">
        <v>0</v>
      </c>
      <c r="AH18255">
        <v>0</v>
      </c>
      <c r="AI18255">
        <v>0</v>
      </c>
      <c r="AJ18255">
        <v>0</v>
      </c>
      <c r="AK18255">
        <v>0</v>
      </c>
      <c r="AL18255">
        <v>0</v>
      </c>
      <c r="AM18255">
        <v>0</v>
      </c>
      <c r="AN18255">
        <v>1</v>
      </c>
    </row>
    <row r="18256" spans="1:40" x14ac:dyDescent="0.45">
      <c r="A18256" t="s">
        <v>73116</v>
      </c>
      <c r="B18256" t="s">
        <v>73117</v>
      </c>
      <c r="C18256" t="s">
        <v>73118</v>
      </c>
      <c r="D18256" t="s">
        <v>177</v>
      </c>
      <c r="E18256" t="s">
        <v>178</v>
      </c>
      <c r="F18256">
        <v>0</v>
      </c>
      <c r="G18256" t="s">
        <v>51</v>
      </c>
      <c r="H18256" t="s">
        <v>291</v>
      </c>
      <c r="J18256" t="s">
        <v>73119</v>
      </c>
      <c r="K18256" t="s">
        <v>73119</v>
      </c>
      <c r="L18256">
        <v>1</v>
      </c>
      <c r="M18256" s="1">
        <v>26665</v>
      </c>
      <c r="N18256" s="2">
        <v>26665</v>
      </c>
      <c r="O18256" t="s">
        <v>9599</v>
      </c>
      <c r="P18256">
        <v>1973</v>
      </c>
      <c r="Q18256" s="1">
        <v>41472</v>
      </c>
      <c r="R18256" s="1">
        <v>41472</v>
      </c>
      <c r="S18256">
        <v>0</v>
      </c>
      <c r="T18256">
        <v>5000000</v>
      </c>
      <c r="U18256">
        <v>0</v>
      </c>
      <c r="V18256">
        <v>0</v>
      </c>
      <c r="W18256">
        <v>0</v>
      </c>
      <c r="X18256">
        <v>0</v>
      </c>
      <c r="Y18256">
        <v>0</v>
      </c>
      <c r="Z18256">
        <v>0</v>
      </c>
      <c r="AA18256">
        <v>0</v>
      </c>
      <c r="AB18256">
        <v>0</v>
      </c>
      <c r="AC18256">
        <v>0</v>
      </c>
      <c r="AD18256">
        <v>0</v>
      </c>
      <c r="AE18256">
        <v>0</v>
      </c>
      <c r="AF18256">
        <v>0</v>
      </c>
      <c r="AG18256">
        <v>0</v>
      </c>
      <c r="AH18256">
        <v>0</v>
      </c>
      <c r="AI18256">
        <v>0</v>
      </c>
      <c r="AJ18256">
        <v>0</v>
      </c>
      <c r="AK18256">
        <v>0</v>
      </c>
      <c r="AL18256">
        <v>0</v>
      </c>
      <c r="AM18256">
        <v>0</v>
      </c>
      <c r="AN18256">
        <v>1</v>
      </c>
    </row>
    <row r="18257" spans="1:40" x14ac:dyDescent="0.45">
      <c r="A18257" t="s">
        <v>75494</v>
      </c>
      <c r="B18257" t="s">
        <v>75495</v>
      </c>
      <c r="C18257" t="s">
        <v>75496</v>
      </c>
      <c r="D18257" t="s">
        <v>75497</v>
      </c>
      <c r="E18257" t="s">
        <v>1119</v>
      </c>
      <c r="F18257">
        <v>0</v>
      </c>
      <c r="G18257" t="s">
        <v>51</v>
      </c>
      <c r="H18257" t="s">
        <v>60</v>
      </c>
      <c r="J18257" t="s">
        <v>61</v>
      </c>
      <c r="K18257" t="s">
        <v>61</v>
      </c>
      <c r="L18257">
        <v>2</v>
      </c>
      <c r="M18257" s="1">
        <v>40179</v>
      </c>
      <c r="N18257" s="3">
        <v>43840</v>
      </c>
      <c r="O18257" t="s">
        <v>87</v>
      </c>
      <c r="P18257">
        <v>2010</v>
      </c>
      <c r="Q18257" s="1">
        <v>40676</v>
      </c>
      <c r="R18257" s="1">
        <v>40770</v>
      </c>
      <c r="S18257">
        <v>0</v>
      </c>
      <c r="T18257">
        <v>5000000</v>
      </c>
      <c r="U18257">
        <v>0</v>
      </c>
      <c r="V18257">
        <v>0</v>
      </c>
      <c r="W18257">
        <v>0</v>
      </c>
      <c r="X18257">
        <v>0</v>
      </c>
      <c r="Y18257">
        <v>0</v>
      </c>
      <c r="Z18257">
        <v>0</v>
      </c>
      <c r="AA18257">
        <v>0</v>
      </c>
      <c r="AB18257">
        <v>0</v>
      </c>
      <c r="AC18257">
        <v>0</v>
      </c>
      <c r="AD18257">
        <v>0</v>
      </c>
      <c r="AE18257">
        <v>0</v>
      </c>
      <c r="AF18257">
        <v>0</v>
      </c>
      <c r="AG18257">
        <v>5000000</v>
      </c>
      <c r="AH18257">
        <v>0</v>
      </c>
      <c r="AI18257">
        <v>0</v>
      </c>
      <c r="AJ18257">
        <v>0</v>
      </c>
      <c r="AK18257">
        <v>0</v>
      </c>
      <c r="AL18257">
        <v>0</v>
      </c>
      <c r="AM18257">
        <v>0</v>
      </c>
      <c r="AN18257">
        <v>1</v>
      </c>
    </row>
    <row r="18258" spans="1:40" x14ac:dyDescent="0.45">
      <c r="A18258" t="s">
        <v>76198</v>
      </c>
      <c r="B18258" t="s">
        <v>76199</v>
      </c>
      <c r="C18258" t="s">
        <v>76200</v>
      </c>
      <c r="D18258" t="s">
        <v>706</v>
      </c>
      <c r="E18258" t="s">
        <v>707</v>
      </c>
      <c r="F18258">
        <v>0</v>
      </c>
      <c r="G18258" t="s">
        <v>75</v>
      </c>
      <c r="H18258" t="s">
        <v>394</v>
      </c>
      <c r="J18258" t="s">
        <v>2015</v>
      </c>
      <c r="K18258" t="s">
        <v>14134</v>
      </c>
      <c r="L18258">
        <v>1</v>
      </c>
      <c r="M18258" s="1">
        <v>36526</v>
      </c>
      <c r="N18258" s="2">
        <v>36526</v>
      </c>
      <c r="O18258" t="s">
        <v>176</v>
      </c>
      <c r="P18258">
        <v>2000</v>
      </c>
      <c r="Q18258" s="1">
        <v>38487</v>
      </c>
      <c r="R18258" s="1">
        <v>38487</v>
      </c>
      <c r="S18258">
        <v>0</v>
      </c>
      <c r="T18258">
        <v>5000000</v>
      </c>
      <c r="U18258">
        <v>0</v>
      </c>
      <c r="V18258">
        <v>0</v>
      </c>
      <c r="W18258">
        <v>0</v>
      </c>
      <c r="X18258">
        <v>0</v>
      </c>
      <c r="Y18258">
        <v>0</v>
      </c>
      <c r="Z18258">
        <v>0</v>
      </c>
      <c r="AA18258">
        <v>0</v>
      </c>
      <c r="AB18258">
        <v>0</v>
      </c>
      <c r="AC18258">
        <v>0</v>
      </c>
      <c r="AD18258">
        <v>0</v>
      </c>
      <c r="AE18258">
        <v>0</v>
      </c>
      <c r="AF18258">
        <v>0</v>
      </c>
      <c r="AG18258">
        <v>5000000</v>
      </c>
      <c r="AH18258">
        <v>0</v>
      </c>
      <c r="AI18258">
        <v>0</v>
      </c>
      <c r="AJ18258">
        <v>0</v>
      </c>
      <c r="AK18258">
        <v>0</v>
      </c>
      <c r="AL18258">
        <v>0</v>
      </c>
      <c r="AM18258">
        <v>0</v>
      </c>
      <c r="AN18258">
        <v>0</v>
      </c>
    </row>
    <row r="18259" spans="1:40" x14ac:dyDescent="0.45">
      <c r="A18259" t="s">
        <v>76995</v>
      </c>
      <c r="B18259" t="s">
        <v>76996</v>
      </c>
      <c r="C18259" t="s">
        <v>76997</v>
      </c>
      <c r="D18259" t="s">
        <v>90</v>
      </c>
      <c r="E18259" t="s">
        <v>91</v>
      </c>
      <c r="F18259">
        <v>0</v>
      </c>
      <c r="G18259" t="s">
        <v>51</v>
      </c>
      <c r="H18259" t="s">
        <v>3383</v>
      </c>
      <c r="J18259" t="s">
        <v>3384</v>
      </c>
      <c r="K18259" t="s">
        <v>3384</v>
      </c>
      <c r="L18259">
        <v>2</v>
      </c>
      <c r="M18259" s="1">
        <v>41275</v>
      </c>
      <c r="N18259" s="3">
        <v>43843</v>
      </c>
      <c r="O18259" t="s">
        <v>117</v>
      </c>
      <c r="P18259">
        <v>2013</v>
      </c>
      <c r="Q18259" s="1">
        <v>41438</v>
      </c>
      <c r="R18259" s="1">
        <v>41939</v>
      </c>
      <c r="S18259">
        <v>0</v>
      </c>
      <c r="T18259">
        <v>5000000</v>
      </c>
      <c r="U18259">
        <v>0</v>
      </c>
      <c r="V18259">
        <v>0</v>
      </c>
      <c r="W18259">
        <v>0</v>
      </c>
      <c r="X18259">
        <v>0</v>
      </c>
      <c r="Y18259">
        <v>0</v>
      </c>
      <c r="Z18259">
        <v>0</v>
      </c>
      <c r="AA18259">
        <v>0</v>
      </c>
      <c r="AB18259">
        <v>0</v>
      </c>
      <c r="AC18259">
        <v>0</v>
      </c>
      <c r="AD18259">
        <v>0</v>
      </c>
      <c r="AE18259">
        <v>0</v>
      </c>
      <c r="AF18259">
        <v>5000000</v>
      </c>
      <c r="AG18259">
        <v>0</v>
      </c>
      <c r="AH18259">
        <v>0</v>
      </c>
      <c r="AI18259">
        <v>0</v>
      </c>
      <c r="AJ18259">
        <v>0</v>
      </c>
      <c r="AK18259">
        <v>0</v>
      </c>
      <c r="AL18259">
        <v>0</v>
      </c>
      <c r="AM18259">
        <v>0</v>
      </c>
      <c r="AN18259">
        <v>1</v>
      </c>
    </row>
    <row r="18260" spans="1:40" x14ac:dyDescent="0.45">
      <c r="A18260" t="s">
        <v>77686</v>
      </c>
      <c r="B18260" t="s">
        <v>77687</v>
      </c>
      <c r="C18260" t="s">
        <v>77688</v>
      </c>
      <c r="D18260" t="s">
        <v>77689</v>
      </c>
      <c r="E18260" t="s">
        <v>50</v>
      </c>
      <c r="F18260">
        <v>0</v>
      </c>
      <c r="G18260" t="s">
        <v>51</v>
      </c>
      <c r="H18260" t="s">
        <v>1032</v>
      </c>
      <c r="J18260" t="s">
        <v>1033</v>
      </c>
      <c r="K18260" t="s">
        <v>1033</v>
      </c>
      <c r="L18260">
        <v>1</v>
      </c>
      <c r="M18260" s="1">
        <v>39814</v>
      </c>
      <c r="N18260" s="3">
        <v>43839</v>
      </c>
      <c r="O18260" t="s">
        <v>135</v>
      </c>
      <c r="P18260">
        <v>2009</v>
      </c>
      <c r="Q18260" s="1">
        <v>39448</v>
      </c>
      <c r="R18260" s="1">
        <v>39448</v>
      </c>
      <c r="S18260">
        <v>0</v>
      </c>
      <c r="T18260">
        <v>5000000</v>
      </c>
      <c r="U18260">
        <v>0</v>
      </c>
      <c r="V18260">
        <v>0</v>
      </c>
      <c r="W18260">
        <v>0</v>
      </c>
      <c r="X18260">
        <v>0</v>
      </c>
      <c r="Y18260">
        <v>0</v>
      </c>
      <c r="Z18260">
        <v>0</v>
      </c>
      <c r="AA18260">
        <v>0</v>
      </c>
      <c r="AB18260">
        <v>0</v>
      </c>
      <c r="AC18260">
        <v>0</v>
      </c>
      <c r="AD18260">
        <v>0</v>
      </c>
      <c r="AE18260">
        <v>0</v>
      </c>
      <c r="AF18260">
        <v>5000000</v>
      </c>
      <c r="AG18260">
        <v>0</v>
      </c>
      <c r="AH18260">
        <v>0</v>
      </c>
      <c r="AI18260">
        <v>0</v>
      </c>
      <c r="AJ18260">
        <v>0</v>
      </c>
      <c r="AK18260">
        <v>0</v>
      </c>
      <c r="AL18260">
        <v>0</v>
      </c>
      <c r="AM18260">
        <v>0</v>
      </c>
      <c r="AN18260">
        <v>1</v>
      </c>
    </row>
    <row r="18261" spans="1:40" x14ac:dyDescent="0.45">
      <c r="A18261" t="s">
        <v>77752</v>
      </c>
      <c r="B18261" t="s">
        <v>77753</v>
      </c>
      <c r="C18261" t="s">
        <v>77754</v>
      </c>
      <c r="D18261" t="s">
        <v>77755</v>
      </c>
      <c r="E18261" t="s">
        <v>2665</v>
      </c>
      <c r="F18261">
        <v>0</v>
      </c>
      <c r="G18261" t="s">
        <v>51</v>
      </c>
      <c r="H18261" t="s">
        <v>394</v>
      </c>
      <c r="J18261" t="s">
        <v>395</v>
      </c>
      <c r="K18261" t="s">
        <v>529</v>
      </c>
      <c r="L18261">
        <v>3</v>
      </c>
      <c r="M18261" s="1">
        <v>40790</v>
      </c>
      <c r="N18261" s="3">
        <v>44085</v>
      </c>
      <c r="O18261" t="s">
        <v>172</v>
      </c>
      <c r="P18261">
        <v>2011</v>
      </c>
      <c r="Q18261" s="1">
        <v>41092</v>
      </c>
      <c r="R18261" s="1">
        <v>41934</v>
      </c>
      <c r="S18261">
        <v>2000000</v>
      </c>
      <c r="T18261">
        <v>3000000</v>
      </c>
      <c r="U18261">
        <v>0</v>
      </c>
      <c r="V18261">
        <v>0</v>
      </c>
      <c r="W18261">
        <v>0</v>
      </c>
      <c r="X18261">
        <v>0</v>
      </c>
      <c r="Y18261">
        <v>0</v>
      </c>
      <c r="Z18261">
        <v>0</v>
      </c>
      <c r="AA18261">
        <v>0</v>
      </c>
      <c r="AB18261">
        <v>0</v>
      </c>
      <c r="AC18261">
        <v>0</v>
      </c>
      <c r="AD18261">
        <v>0</v>
      </c>
      <c r="AE18261">
        <v>0</v>
      </c>
      <c r="AF18261">
        <v>3000000</v>
      </c>
      <c r="AG18261">
        <v>0</v>
      </c>
      <c r="AH18261">
        <v>0</v>
      </c>
      <c r="AI18261">
        <v>0</v>
      </c>
      <c r="AJ18261">
        <v>0</v>
      </c>
      <c r="AK18261">
        <v>0</v>
      </c>
      <c r="AL18261">
        <v>0</v>
      </c>
      <c r="AM18261">
        <v>0</v>
      </c>
      <c r="AN18261">
        <v>1</v>
      </c>
    </row>
    <row r="18262" spans="1:40" x14ac:dyDescent="0.45">
      <c r="A18262" t="s">
        <v>12126</v>
      </c>
      <c r="B18262" t="s">
        <v>12127</v>
      </c>
      <c r="C18262" t="s">
        <v>12128</v>
      </c>
      <c r="D18262" t="s">
        <v>198</v>
      </c>
      <c r="E18262" t="s">
        <v>199</v>
      </c>
      <c r="F18262">
        <v>0</v>
      </c>
      <c r="G18262" t="s">
        <v>51</v>
      </c>
      <c r="H18262" t="s">
        <v>44</v>
      </c>
      <c r="I18262" t="s">
        <v>369</v>
      </c>
      <c r="J18262" t="s">
        <v>370</v>
      </c>
      <c r="K18262" t="s">
        <v>3215</v>
      </c>
      <c r="L18262">
        <v>1</v>
      </c>
      <c r="M18262" s="1">
        <v>31413</v>
      </c>
      <c r="N18262" s="2">
        <v>31413</v>
      </c>
      <c r="O18262" t="s">
        <v>103</v>
      </c>
      <c r="P18262">
        <v>1986</v>
      </c>
      <c r="Q18262" s="1">
        <v>39975</v>
      </c>
      <c r="R18262" s="1">
        <v>39975</v>
      </c>
      <c r="S18262">
        <v>0</v>
      </c>
      <c r="T18262">
        <v>5000345</v>
      </c>
      <c r="U18262">
        <v>0</v>
      </c>
      <c r="V18262">
        <v>0</v>
      </c>
      <c r="W18262">
        <v>0</v>
      </c>
      <c r="X18262">
        <v>0</v>
      </c>
      <c r="Y18262">
        <v>0</v>
      </c>
      <c r="Z18262">
        <v>0</v>
      </c>
      <c r="AA18262">
        <v>0</v>
      </c>
      <c r="AB18262">
        <v>0</v>
      </c>
      <c r="AC18262">
        <v>0</v>
      </c>
      <c r="AD18262">
        <v>0</v>
      </c>
      <c r="AE18262">
        <v>0</v>
      </c>
      <c r="AF18262">
        <v>0</v>
      </c>
      <c r="AG18262">
        <v>0</v>
      </c>
      <c r="AH18262">
        <v>0</v>
      </c>
      <c r="AI18262">
        <v>0</v>
      </c>
      <c r="AJ18262">
        <v>0</v>
      </c>
      <c r="AK18262">
        <v>0</v>
      </c>
      <c r="AL18262">
        <v>0</v>
      </c>
      <c r="AM18262">
        <v>0</v>
      </c>
      <c r="AN18262">
        <v>1</v>
      </c>
    </row>
    <row r="18263" spans="1:40" x14ac:dyDescent="0.45">
      <c r="A18263" t="s">
        <v>15018</v>
      </c>
      <c r="B18263" t="s">
        <v>15019</v>
      </c>
      <c r="C18263" t="s">
        <v>15020</v>
      </c>
      <c r="D18263" t="s">
        <v>275</v>
      </c>
      <c r="E18263" t="s">
        <v>276</v>
      </c>
      <c r="F18263">
        <v>0</v>
      </c>
      <c r="G18263" t="s">
        <v>51</v>
      </c>
      <c r="H18263" t="s">
        <v>44</v>
      </c>
      <c r="I18263" t="s">
        <v>204</v>
      </c>
      <c r="J18263" t="s">
        <v>205</v>
      </c>
      <c r="K18263" t="s">
        <v>232</v>
      </c>
      <c r="L18263">
        <v>3</v>
      </c>
      <c r="M18263" s="1">
        <v>40179</v>
      </c>
      <c r="N18263" s="3">
        <v>43840</v>
      </c>
      <c r="O18263" t="s">
        <v>87</v>
      </c>
      <c r="P18263">
        <v>2010</v>
      </c>
      <c r="Q18263" s="1">
        <v>41228</v>
      </c>
      <c r="R18263" s="1">
        <v>41899</v>
      </c>
      <c r="S18263">
        <v>0</v>
      </c>
      <c r="T18263">
        <v>4853120</v>
      </c>
      <c r="U18263">
        <v>0</v>
      </c>
      <c r="V18263">
        <v>0</v>
      </c>
      <c r="W18263">
        <v>0</v>
      </c>
      <c r="X18263">
        <v>150000</v>
      </c>
      <c r="Y18263">
        <v>0</v>
      </c>
      <c r="Z18263">
        <v>0</v>
      </c>
      <c r="AA18263">
        <v>0</v>
      </c>
      <c r="AB18263">
        <v>0</v>
      </c>
      <c r="AC18263">
        <v>0</v>
      </c>
      <c r="AD18263">
        <v>0</v>
      </c>
      <c r="AE18263">
        <v>0</v>
      </c>
      <c r="AF18263">
        <v>0</v>
      </c>
      <c r="AG18263">
        <v>4853120</v>
      </c>
      <c r="AH18263">
        <v>0</v>
      </c>
      <c r="AI18263">
        <v>0</v>
      </c>
      <c r="AJ18263">
        <v>0</v>
      </c>
      <c r="AK18263">
        <v>0</v>
      </c>
      <c r="AL18263">
        <v>0</v>
      </c>
      <c r="AM18263">
        <v>0</v>
      </c>
      <c r="AN18263">
        <v>1</v>
      </c>
    </row>
    <row r="18264" spans="1:40" x14ac:dyDescent="0.45">
      <c r="A18264" t="s">
        <v>54704</v>
      </c>
      <c r="B18264" t="s">
        <v>54705</v>
      </c>
      <c r="C18264" t="s">
        <v>54706</v>
      </c>
      <c r="D18264" t="s">
        <v>198</v>
      </c>
      <c r="E18264" t="s">
        <v>199</v>
      </c>
      <c r="F18264">
        <v>0</v>
      </c>
      <c r="G18264" t="s">
        <v>43</v>
      </c>
      <c r="H18264" t="s">
        <v>44</v>
      </c>
      <c r="I18264" t="s">
        <v>204</v>
      </c>
      <c r="J18264" t="s">
        <v>205</v>
      </c>
      <c r="K18264" t="s">
        <v>206</v>
      </c>
      <c r="L18264">
        <v>3</v>
      </c>
      <c r="M18264" s="1">
        <v>37257</v>
      </c>
      <c r="N18264" s="3">
        <v>43832</v>
      </c>
      <c r="O18264" t="s">
        <v>321</v>
      </c>
      <c r="P18264">
        <v>2002</v>
      </c>
      <c r="Q18264" s="1">
        <v>39925</v>
      </c>
      <c r="R18264" s="1">
        <v>40123</v>
      </c>
      <c r="S18264">
        <v>0</v>
      </c>
      <c r="T18264">
        <v>0</v>
      </c>
      <c r="U18264">
        <v>0</v>
      </c>
      <c r="V18264">
        <v>0</v>
      </c>
      <c r="W18264">
        <v>0</v>
      </c>
      <c r="X18264">
        <v>5010000</v>
      </c>
      <c r="Y18264">
        <v>0</v>
      </c>
      <c r="Z18264">
        <v>0</v>
      </c>
      <c r="AA18264">
        <v>0</v>
      </c>
      <c r="AB18264">
        <v>0</v>
      </c>
      <c r="AC18264">
        <v>0</v>
      </c>
      <c r="AD18264">
        <v>0</v>
      </c>
      <c r="AE18264">
        <v>0</v>
      </c>
      <c r="AF18264">
        <v>0</v>
      </c>
      <c r="AG18264">
        <v>0</v>
      </c>
      <c r="AH18264">
        <v>0</v>
      </c>
      <c r="AI18264">
        <v>0</v>
      </c>
      <c r="AJ18264">
        <v>0</v>
      </c>
      <c r="AK18264">
        <v>0</v>
      </c>
      <c r="AL18264">
        <v>0</v>
      </c>
      <c r="AM18264">
        <v>0</v>
      </c>
      <c r="AN18264">
        <v>1</v>
      </c>
    </row>
    <row r="18265" spans="1:40" x14ac:dyDescent="0.45">
      <c r="A18265" t="s">
        <v>33710</v>
      </c>
      <c r="B18265" t="s">
        <v>33711</v>
      </c>
      <c r="C18265" t="s">
        <v>33712</v>
      </c>
      <c r="D18265" t="s">
        <v>68</v>
      </c>
      <c r="E18265" t="s">
        <v>69</v>
      </c>
      <c r="F18265">
        <v>0</v>
      </c>
      <c r="G18265" t="s">
        <v>51</v>
      </c>
      <c r="H18265" t="s">
        <v>44</v>
      </c>
      <c r="I18265" t="s">
        <v>45</v>
      </c>
      <c r="J18265" t="s">
        <v>825</v>
      </c>
      <c r="K18265" t="s">
        <v>33713</v>
      </c>
      <c r="L18265">
        <v>3</v>
      </c>
      <c r="M18265" s="1">
        <v>39448</v>
      </c>
      <c r="N18265" s="3">
        <v>43838</v>
      </c>
      <c r="O18265" t="s">
        <v>133</v>
      </c>
      <c r="P18265">
        <v>2008</v>
      </c>
      <c r="Q18265" s="1">
        <v>39869</v>
      </c>
      <c r="R18265" s="1">
        <v>41365</v>
      </c>
      <c r="S18265">
        <v>0</v>
      </c>
      <c r="T18265">
        <v>5022916</v>
      </c>
      <c r="U18265">
        <v>0</v>
      </c>
      <c r="V18265">
        <v>0</v>
      </c>
      <c r="W18265">
        <v>0</v>
      </c>
      <c r="X18265">
        <v>0</v>
      </c>
      <c r="Y18265">
        <v>0</v>
      </c>
      <c r="Z18265">
        <v>0</v>
      </c>
      <c r="AA18265">
        <v>0</v>
      </c>
      <c r="AB18265">
        <v>0</v>
      </c>
      <c r="AC18265">
        <v>0</v>
      </c>
      <c r="AD18265">
        <v>0</v>
      </c>
      <c r="AE18265">
        <v>0</v>
      </c>
      <c r="AF18265">
        <v>0</v>
      </c>
      <c r="AG18265">
        <v>0</v>
      </c>
      <c r="AH18265">
        <v>0</v>
      </c>
      <c r="AI18265">
        <v>0</v>
      </c>
      <c r="AJ18265">
        <v>0</v>
      </c>
      <c r="AK18265">
        <v>0</v>
      </c>
      <c r="AL18265">
        <v>0</v>
      </c>
      <c r="AM18265">
        <v>0</v>
      </c>
      <c r="AN18265">
        <v>1</v>
      </c>
    </row>
    <row r="18266" spans="1:40" x14ac:dyDescent="0.45">
      <c r="A18266" t="s">
        <v>6433</v>
      </c>
      <c r="B18266" t="s">
        <v>6434</v>
      </c>
      <c r="C18266" t="s">
        <v>6435</v>
      </c>
      <c r="D18266" t="s">
        <v>1118</v>
      </c>
      <c r="E18266" t="s">
        <v>50</v>
      </c>
      <c r="F18266">
        <v>0</v>
      </c>
      <c r="G18266" t="s">
        <v>51</v>
      </c>
      <c r="H18266" t="s">
        <v>44</v>
      </c>
      <c r="I18266" t="s">
        <v>45</v>
      </c>
      <c r="J18266" t="s">
        <v>46</v>
      </c>
      <c r="K18266" t="s">
        <v>47</v>
      </c>
      <c r="L18266">
        <v>2</v>
      </c>
      <c r="M18266" s="1">
        <v>36892</v>
      </c>
      <c r="N18266" s="3">
        <v>43831</v>
      </c>
      <c r="O18266" t="s">
        <v>124</v>
      </c>
      <c r="P18266">
        <v>2001</v>
      </c>
      <c r="Q18266" s="1">
        <v>37500</v>
      </c>
      <c r="R18266" s="1">
        <v>41347</v>
      </c>
      <c r="S18266">
        <v>25000</v>
      </c>
      <c r="T18266">
        <v>5000000</v>
      </c>
      <c r="U18266">
        <v>0</v>
      </c>
      <c r="V18266">
        <v>0</v>
      </c>
      <c r="W18266">
        <v>0</v>
      </c>
      <c r="X18266">
        <v>0</v>
      </c>
      <c r="Y18266">
        <v>0</v>
      </c>
      <c r="Z18266">
        <v>0</v>
      </c>
      <c r="AA18266">
        <v>0</v>
      </c>
      <c r="AB18266">
        <v>0</v>
      </c>
      <c r="AC18266">
        <v>0</v>
      </c>
      <c r="AD18266">
        <v>0</v>
      </c>
      <c r="AE18266">
        <v>0</v>
      </c>
      <c r="AF18266">
        <v>5000000</v>
      </c>
      <c r="AG18266">
        <v>0</v>
      </c>
      <c r="AH18266">
        <v>0</v>
      </c>
      <c r="AI18266">
        <v>0</v>
      </c>
      <c r="AJ18266">
        <v>0</v>
      </c>
      <c r="AK18266">
        <v>0</v>
      </c>
      <c r="AL18266">
        <v>0</v>
      </c>
      <c r="AM18266">
        <v>0</v>
      </c>
      <c r="AN18266">
        <v>1</v>
      </c>
    </row>
    <row r="18267" spans="1:40" x14ac:dyDescent="0.45">
      <c r="A18267" t="s">
        <v>6885</v>
      </c>
      <c r="B18267" t="s">
        <v>6886</v>
      </c>
      <c r="C18267" t="s">
        <v>6887</v>
      </c>
      <c r="D18267" t="s">
        <v>198</v>
      </c>
      <c r="E18267" t="s">
        <v>199</v>
      </c>
      <c r="F18267">
        <v>0</v>
      </c>
      <c r="G18267" t="s">
        <v>51</v>
      </c>
      <c r="H18267" t="s">
        <v>44</v>
      </c>
      <c r="I18267" t="s">
        <v>309</v>
      </c>
      <c r="J18267" t="s">
        <v>310</v>
      </c>
      <c r="K18267" t="s">
        <v>6888</v>
      </c>
      <c r="L18267">
        <v>1</v>
      </c>
      <c r="M18267" s="1">
        <v>37987</v>
      </c>
      <c r="N18267" s="3">
        <v>43834</v>
      </c>
      <c r="O18267" t="s">
        <v>273</v>
      </c>
      <c r="P18267">
        <v>2004</v>
      </c>
      <c r="Q18267" s="1">
        <v>41821</v>
      </c>
      <c r="R18267" s="1">
        <v>41821</v>
      </c>
      <c r="S18267">
        <v>0</v>
      </c>
      <c r="T18267">
        <v>5025000</v>
      </c>
      <c r="U18267">
        <v>0</v>
      </c>
      <c r="V18267">
        <v>0</v>
      </c>
      <c r="W18267">
        <v>0</v>
      </c>
      <c r="X18267">
        <v>0</v>
      </c>
      <c r="Y18267">
        <v>0</v>
      </c>
      <c r="Z18267">
        <v>0</v>
      </c>
      <c r="AA18267">
        <v>0</v>
      </c>
      <c r="AB18267">
        <v>0</v>
      </c>
      <c r="AC18267">
        <v>0</v>
      </c>
      <c r="AD18267">
        <v>0</v>
      </c>
      <c r="AE18267">
        <v>0</v>
      </c>
      <c r="AF18267">
        <v>0</v>
      </c>
      <c r="AG18267">
        <v>0</v>
      </c>
      <c r="AH18267">
        <v>0</v>
      </c>
      <c r="AI18267">
        <v>0</v>
      </c>
      <c r="AJ18267">
        <v>0</v>
      </c>
      <c r="AK18267">
        <v>0</v>
      </c>
      <c r="AL18267">
        <v>0</v>
      </c>
      <c r="AM18267">
        <v>0</v>
      </c>
      <c r="AN18267">
        <v>1</v>
      </c>
    </row>
    <row r="18268" spans="1:40" x14ac:dyDescent="0.45">
      <c r="A18268" t="s">
        <v>1160</v>
      </c>
      <c r="B18268" t="s">
        <v>1161</v>
      </c>
      <c r="C18268" t="s">
        <v>1162</v>
      </c>
      <c r="D18268" t="s">
        <v>1163</v>
      </c>
      <c r="E18268" t="s">
        <v>1164</v>
      </c>
      <c r="F18268">
        <v>0</v>
      </c>
      <c r="G18268" t="s">
        <v>51</v>
      </c>
      <c r="H18268" t="s">
        <v>44</v>
      </c>
      <c r="I18268" t="s">
        <v>204</v>
      </c>
      <c r="J18268" t="s">
        <v>1165</v>
      </c>
      <c r="K18268" t="s">
        <v>1166</v>
      </c>
      <c r="L18268">
        <v>8</v>
      </c>
      <c r="M18268" s="1">
        <v>36892</v>
      </c>
      <c r="N18268" s="3">
        <v>43831</v>
      </c>
      <c r="O18268" t="s">
        <v>124</v>
      </c>
      <c r="P18268">
        <v>2001</v>
      </c>
      <c r="Q18268" s="1">
        <v>38657</v>
      </c>
      <c r="R18268" s="1">
        <v>41067</v>
      </c>
      <c r="S18268">
        <v>0</v>
      </c>
      <c r="T18268">
        <v>251000000</v>
      </c>
      <c r="U18268">
        <v>0</v>
      </c>
      <c r="V18268">
        <v>0</v>
      </c>
      <c r="W18268">
        <v>0</v>
      </c>
      <c r="X18268">
        <v>0</v>
      </c>
      <c r="Y18268">
        <v>0</v>
      </c>
      <c r="Z18268">
        <v>251860000</v>
      </c>
      <c r="AA18268">
        <v>0</v>
      </c>
      <c r="AB18268">
        <v>0</v>
      </c>
      <c r="AC18268">
        <v>0</v>
      </c>
      <c r="AD18268">
        <v>0</v>
      </c>
      <c r="AE18268">
        <v>0</v>
      </c>
      <c r="AF18268">
        <v>32000000</v>
      </c>
      <c r="AG18268">
        <v>30000000</v>
      </c>
      <c r="AH18268">
        <v>40000000</v>
      </c>
      <c r="AI18268">
        <v>30000000</v>
      </c>
      <c r="AJ18268">
        <v>69000000</v>
      </c>
      <c r="AK18268">
        <v>0</v>
      </c>
      <c r="AL18268">
        <v>0</v>
      </c>
      <c r="AM18268">
        <v>0</v>
      </c>
      <c r="AN18268">
        <v>1</v>
      </c>
    </row>
    <row r="18269" spans="1:40" x14ac:dyDescent="0.45">
      <c r="A18269" t="s">
        <v>67828</v>
      </c>
      <c r="B18269" t="s">
        <v>67829</v>
      </c>
      <c r="C18269" t="s">
        <v>67830</v>
      </c>
      <c r="D18269" t="s">
        <v>67831</v>
      </c>
      <c r="E18269" t="s">
        <v>50</v>
      </c>
      <c r="F18269">
        <v>0</v>
      </c>
      <c r="G18269" t="s">
        <v>43</v>
      </c>
      <c r="H18269" t="s">
        <v>44</v>
      </c>
      <c r="I18269" t="s">
        <v>84</v>
      </c>
      <c r="J18269" t="s">
        <v>219</v>
      </c>
      <c r="K18269" t="s">
        <v>219</v>
      </c>
      <c r="L18269">
        <v>4</v>
      </c>
      <c r="M18269" s="1">
        <v>39982</v>
      </c>
      <c r="N18269" s="3">
        <v>43991</v>
      </c>
      <c r="O18269" t="s">
        <v>188</v>
      </c>
      <c r="P18269">
        <v>2009</v>
      </c>
      <c r="Q18269" s="1">
        <v>40330</v>
      </c>
      <c r="R18269" s="1">
        <v>40980</v>
      </c>
      <c r="S18269">
        <v>15000</v>
      </c>
      <c r="T18269">
        <v>4600000</v>
      </c>
      <c r="U18269">
        <v>0</v>
      </c>
      <c r="V18269">
        <v>0</v>
      </c>
      <c r="W18269">
        <v>0</v>
      </c>
      <c r="X18269">
        <v>423868</v>
      </c>
      <c r="Y18269">
        <v>0</v>
      </c>
      <c r="Z18269">
        <v>0</v>
      </c>
      <c r="AA18269">
        <v>0</v>
      </c>
      <c r="AB18269">
        <v>0</v>
      </c>
      <c r="AC18269">
        <v>0</v>
      </c>
      <c r="AD18269">
        <v>0</v>
      </c>
      <c r="AE18269">
        <v>0</v>
      </c>
      <c r="AF18269">
        <v>1400000</v>
      </c>
      <c r="AG18269">
        <v>0</v>
      </c>
      <c r="AH18269">
        <v>0</v>
      </c>
      <c r="AI18269">
        <v>0</v>
      </c>
      <c r="AJ18269">
        <v>0</v>
      </c>
      <c r="AK18269">
        <v>0</v>
      </c>
      <c r="AL18269">
        <v>0</v>
      </c>
      <c r="AM18269">
        <v>0</v>
      </c>
      <c r="AN18269">
        <v>1</v>
      </c>
    </row>
    <row r="18270" spans="1:40" x14ac:dyDescent="0.45">
      <c r="A18270" t="s">
        <v>33421</v>
      </c>
      <c r="B18270" t="s">
        <v>33422</v>
      </c>
      <c r="C18270" t="s">
        <v>33423</v>
      </c>
      <c r="D18270" t="s">
        <v>241</v>
      </c>
      <c r="E18270" t="s">
        <v>242</v>
      </c>
      <c r="F18270">
        <v>0</v>
      </c>
      <c r="G18270" t="s">
        <v>51</v>
      </c>
      <c r="H18270" t="s">
        <v>44</v>
      </c>
      <c r="I18270" t="s">
        <v>96</v>
      </c>
      <c r="J18270" t="s">
        <v>874</v>
      </c>
      <c r="K18270" t="s">
        <v>874</v>
      </c>
      <c r="L18270">
        <v>3</v>
      </c>
      <c r="M18270" s="1">
        <v>37987</v>
      </c>
      <c r="N18270" s="3">
        <v>43834</v>
      </c>
      <c r="O18270" t="s">
        <v>273</v>
      </c>
      <c r="P18270">
        <v>2004</v>
      </c>
      <c r="Q18270" s="1">
        <v>40067</v>
      </c>
      <c r="R18270" s="1">
        <v>41283</v>
      </c>
      <c r="S18270">
        <v>0</v>
      </c>
      <c r="T18270">
        <v>5039941</v>
      </c>
      <c r="U18270">
        <v>0</v>
      </c>
      <c r="V18270">
        <v>0</v>
      </c>
      <c r="W18270">
        <v>0</v>
      </c>
      <c r="X18270">
        <v>0</v>
      </c>
      <c r="Y18270">
        <v>0</v>
      </c>
      <c r="Z18270">
        <v>0</v>
      </c>
      <c r="AA18270">
        <v>0</v>
      </c>
      <c r="AB18270">
        <v>0</v>
      </c>
      <c r="AC18270">
        <v>0</v>
      </c>
      <c r="AD18270">
        <v>0</v>
      </c>
      <c r="AE18270">
        <v>0</v>
      </c>
      <c r="AF18270">
        <v>0</v>
      </c>
      <c r="AG18270">
        <v>0</v>
      </c>
      <c r="AH18270">
        <v>0</v>
      </c>
      <c r="AI18270">
        <v>0</v>
      </c>
      <c r="AJ18270">
        <v>0</v>
      </c>
      <c r="AK18270">
        <v>0</v>
      </c>
      <c r="AL18270">
        <v>0</v>
      </c>
      <c r="AM18270">
        <v>0</v>
      </c>
      <c r="AN18270">
        <v>1</v>
      </c>
    </row>
    <row r="18271" spans="1:40" x14ac:dyDescent="0.45">
      <c r="A18271" t="s">
        <v>26823</v>
      </c>
      <c r="B18271" t="s">
        <v>26824</v>
      </c>
      <c r="C18271" t="s">
        <v>26825</v>
      </c>
      <c r="D18271" t="s">
        <v>26826</v>
      </c>
      <c r="E18271" t="s">
        <v>514</v>
      </c>
      <c r="F18271">
        <v>0</v>
      </c>
      <c r="G18271" t="s">
        <v>51</v>
      </c>
      <c r="H18271" t="s">
        <v>44</v>
      </c>
      <c r="I18271" t="s">
        <v>147</v>
      </c>
      <c r="J18271" t="s">
        <v>148</v>
      </c>
      <c r="K18271" t="s">
        <v>148</v>
      </c>
      <c r="L18271">
        <v>4</v>
      </c>
      <c r="M18271" s="1">
        <v>39052</v>
      </c>
      <c r="N18271" s="3">
        <v>44171</v>
      </c>
      <c r="O18271" t="s">
        <v>708</v>
      </c>
      <c r="P18271">
        <v>2006</v>
      </c>
      <c r="Q18271" s="1">
        <v>39203</v>
      </c>
      <c r="R18271" s="1">
        <v>40410</v>
      </c>
      <c r="S18271">
        <v>0</v>
      </c>
      <c r="T18271">
        <v>4774999</v>
      </c>
      <c r="U18271">
        <v>0</v>
      </c>
      <c r="V18271">
        <v>0</v>
      </c>
      <c r="W18271">
        <v>0</v>
      </c>
      <c r="X18271">
        <v>165000</v>
      </c>
      <c r="Y18271">
        <v>100000</v>
      </c>
      <c r="Z18271">
        <v>0</v>
      </c>
      <c r="AA18271">
        <v>0</v>
      </c>
      <c r="AB18271">
        <v>0</v>
      </c>
      <c r="AC18271">
        <v>0</v>
      </c>
      <c r="AD18271">
        <v>0</v>
      </c>
      <c r="AE18271">
        <v>0</v>
      </c>
      <c r="AF18271">
        <v>3700000</v>
      </c>
      <c r="AG18271">
        <v>0</v>
      </c>
      <c r="AH18271">
        <v>0</v>
      </c>
      <c r="AI18271">
        <v>0</v>
      </c>
      <c r="AJ18271">
        <v>0</v>
      </c>
      <c r="AK18271">
        <v>0</v>
      </c>
      <c r="AL18271">
        <v>0</v>
      </c>
      <c r="AM18271">
        <v>0</v>
      </c>
      <c r="AN18271">
        <v>1</v>
      </c>
    </row>
    <row r="18272" spans="1:40" x14ac:dyDescent="0.45">
      <c r="A18272" t="s">
        <v>14298</v>
      </c>
      <c r="B18272" t="s">
        <v>14299</v>
      </c>
      <c r="C18272" t="s">
        <v>14300</v>
      </c>
      <c r="D18272" t="s">
        <v>68</v>
      </c>
      <c r="E18272" t="s">
        <v>69</v>
      </c>
      <c r="F18272">
        <v>0</v>
      </c>
      <c r="G18272" t="s">
        <v>43</v>
      </c>
      <c r="H18272" t="s">
        <v>44</v>
      </c>
      <c r="I18272" t="s">
        <v>52</v>
      </c>
      <c r="J18272" t="s">
        <v>141</v>
      </c>
      <c r="K18272" t="s">
        <v>667</v>
      </c>
      <c r="L18272">
        <v>1</v>
      </c>
      <c r="M18272" s="1">
        <v>29952</v>
      </c>
      <c r="N18272" s="2">
        <v>29952</v>
      </c>
      <c r="O18272" t="s">
        <v>4861</v>
      </c>
      <c r="P18272">
        <v>1982</v>
      </c>
      <c r="Q18272" s="1">
        <v>38596</v>
      </c>
      <c r="R18272" s="1">
        <v>38596</v>
      </c>
      <c r="S18272">
        <v>0</v>
      </c>
      <c r="T18272">
        <v>5040000</v>
      </c>
      <c r="U18272">
        <v>0</v>
      </c>
      <c r="V18272">
        <v>0</v>
      </c>
      <c r="W18272">
        <v>0</v>
      </c>
      <c r="X18272">
        <v>0</v>
      </c>
      <c r="Y18272">
        <v>0</v>
      </c>
      <c r="Z18272">
        <v>0</v>
      </c>
      <c r="AA18272">
        <v>0</v>
      </c>
      <c r="AB18272">
        <v>0</v>
      </c>
      <c r="AC18272">
        <v>0</v>
      </c>
      <c r="AD18272">
        <v>0</v>
      </c>
      <c r="AE18272">
        <v>0</v>
      </c>
      <c r="AF18272">
        <v>0</v>
      </c>
      <c r="AG18272">
        <v>0</v>
      </c>
      <c r="AH18272">
        <v>0</v>
      </c>
      <c r="AI18272">
        <v>0</v>
      </c>
      <c r="AJ18272">
        <v>0</v>
      </c>
      <c r="AK18272">
        <v>0</v>
      </c>
      <c r="AL18272">
        <v>0</v>
      </c>
      <c r="AM18272">
        <v>0</v>
      </c>
      <c r="AN18272">
        <v>1</v>
      </c>
    </row>
    <row r="18273" spans="1:40" x14ac:dyDescent="0.45">
      <c r="A18273" t="s">
        <v>7486</v>
      </c>
      <c r="B18273" t="s">
        <v>7487</v>
      </c>
      <c r="C18273" t="s">
        <v>7488</v>
      </c>
      <c r="D18273" t="s">
        <v>198</v>
      </c>
      <c r="E18273" t="s">
        <v>199</v>
      </c>
      <c r="F18273">
        <v>0</v>
      </c>
      <c r="G18273" t="s">
        <v>51</v>
      </c>
      <c r="H18273" t="s">
        <v>44</v>
      </c>
      <c r="I18273" t="s">
        <v>655</v>
      </c>
      <c r="J18273" t="s">
        <v>656</v>
      </c>
      <c r="K18273" t="s">
        <v>7489</v>
      </c>
      <c r="L18273">
        <v>1</v>
      </c>
      <c r="M18273" s="1">
        <v>39814</v>
      </c>
      <c r="N18273" s="3">
        <v>43839</v>
      </c>
      <c r="O18273" t="s">
        <v>135</v>
      </c>
      <c r="P18273">
        <v>2009</v>
      </c>
      <c r="Q18273" s="1">
        <v>40870</v>
      </c>
      <c r="R18273" s="1">
        <v>40870</v>
      </c>
      <c r="S18273">
        <v>0</v>
      </c>
      <c r="T18273">
        <v>5045000</v>
      </c>
      <c r="U18273">
        <v>0</v>
      </c>
      <c r="V18273">
        <v>0</v>
      </c>
      <c r="W18273">
        <v>0</v>
      </c>
      <c r="X18273">
        <v>0</v>
      </c>
      <c r="Y18273">
        <v>0</v>
      </c>
      <c r="Z18273">
        <v>0</v>
      </c>
      <c r="AA18273">
        <v>0</v>
      </c>
      <c r="AB18273">
        <v>0</v>
      </c>
      <c r="AC18273">
        <v>0</v>
      </c>
      <c r="AD18273">
        <v>0</v>
      </c>
      <c r="AE18273">
        <v>0</v>
      </c>
      <c r="AF18273">
        <v>0</v>
      </c>
      <c r="AG18273">
        <v>0</v>
      </c>
      <c r="AH18273">
        <v>0</v>
      </c>
      <c r="AI18273">
        <v>0</v>
      </c>
      <c r="AJ18273">
        <v>0</v>
      </c>
      <c r="AK18273">
        <v>0</v>
      </c>
      <c r="AL18273">
        <v>0</v>
      </c>
      <c r="AM18273">
        <v>0</v>
      </c>
      <c r="AN18273">
        <v>1</v>
      </c>
    </row>
    <row r="18274" spans="1:40" x14ac:dyDescent="0.45">
      <c r="A18274" t="s">
        <v>32124</v>
      </c>
      <c r="B18274" t="s">
        <v>32125</v>
      </c>
      <c r="C18274" t="s">
        <v>32126</v>
      </c>
      <c r="D18274" t="s">
        <v>32127</v>
      </c>
      <c r="E18274" t="s">
        <v>909</v>
      </c>
      <c r="F18274">
        <v>0</v>
      </c>
      <c r="G18274" t="s">
        <v>51</v>
      </c>
      <c r="H18274" t="s">
        <v>44</v>
      </c>
      <c r="I18274" t="s">
        <v>64</v>
      </c>
      <c r="J18274" t="s">
        <v>749</v>
      </c>
      <c r="K18274" t="s">
        <v>749</v>
      </c>
      <c r="L18274">
        <v>5</v>
      </c>
      <c r="M18274" s="1">
        <v>38384</v>
      </c>
      <c r="N18274" s="3">
        <v>43866</v>
      </c>
      <c r="O18274" t="s">
        <v>277</v>
      </c>
      <c r="P18274">
        <v>2005</v>
      </c>
      <c r="Q18274" s="1">
        <v>38353</v>
      </c>
      <c r="R18274" s="1">
        <v>40452</v>
      </c>
      <c r="S18274">
        <v>0</v>
      </c>
      <c r="T18274">
        <v>504678374</v>
      </c>
      <c r="U18274">
        <v>0</v>
      </c>
      <c r="V18274">
        <v>0</v>
      </c>
      <c r="W18274">
        <v>0</v>
      </c>
      <c r="X18274">
        <v>0</v>
      </c>
      <c r="Y18274">
        <v>0</v>
      </c>
      <c r="Z18274">
        <v>0</v>
      </c>
      <c r="AA18274">
        <v>0</v>
      </c>
      <c r="AB18274">
        <v>0</v>
      </c>
      <c r="AC18274">
        <v>0</v>
      </c>
      <c r="AD18274">
        <v>0</v>
      </c>
      <c r="AE18274">
        <v>0</v>
      </c>
      <c r="AF18274">
        <v>49000000</v>
      </c>
      <c r="AG18274">
        <v>160000000</v>
      </c>
      <c r="AH18274">
        <v>0</v>
      </c>
      <c r="AI18274">
        <v>0</v>
      </c>
      <c r="AJ18274">
        <v>250000000</v>
      </c>
      <c r="AK18274">
        <v>0</v>
      </c>
      <c r="AL18274">
        <v>0</v>
      </c>
      <c r="AM18274">
        <v>0</v>
      </c>
      <c r="AN18274">
        <v>1</v>
      </c>
    </row>
    <row r="18275" spans="1:40" x14ac:dyDescent="0.45">
      <c r="A18275" t="s">
        <v>64905</v>
      </c>
      <c r="B18275" t="s">
        <v>64906</v>
      </c>
      <c r="C18275" t="s">
        <v>64907</v>
      </c>
      <c r="D18275" t="s">
        <v>412</v>
      </c>
      <c r="E18275" t="s">
        <v>413</v>
      </c>
      <c r="F18275">
        <v>0</v>
      </c>
      <c r="G18275" t="s">
        <v>51</v>
      </c>
      <c r="H18275" t="s">
        <v>44</v>
      </c>
      <c r="I18275" t="s">
        <v>1068</v>
      </c>
      <c r="J18275" t="s">
        <v>1139</v>
      </c>
      <c r="K18275" t="s">
        <v>1139</v>
      </c>
      <c r="L18275">
        <v>6</v>
      </c>
      <c r="M18275" s="1">
        <v>40299</v>
      </c>
      <c r="N18275" s="3">
        <v>43961</v>
      </c>
      <c r="O18275" t="s">
        <v>619</v>
      </c>
      <c r="P18275">
        <v>2010</v>
      </c>
      <c r="Q18275" s="1">
        <v>40179</v>
      </c>
      <c r="R18275" s="1">
        <v>41845</v>
      </c>
      <c r="S18275">
        <v>4049997</v>
      </c>
      <c r="T18275">
        <v>0</v>
      </c>
      <c r="U18275">
        <v>0</v>
      </c>
      <c r="V18275">
        <v>0</v>
      </c>
      <c r="W18275">
        <v>0</v>
      </c>
      <c r="X18275">
        <v>0</v>
      </c>
      <c r="Y18275">
        <v>0</v>
      </c>
      <c r="Z18275">
        <v>0</v>
      </c>
      <c r="AA18275">
        <v>1000000</v>
      </c>
      <c r="AB18275">
        <v>0</v>
      </c>
      <c r="AC18275">
        <v>0</v>
      </c>
      <c r="AD18275">
        <v>0</v>
      </c>
      <c r="AE18275">
        <v>0</v>
      </c>
      <c r="AF18275">
        <v>0</v>
      </c>
      <c r="AG18275">
        <v>0</v>
      </c>
      <c r="AH18275">
        <v>0</v>
      </c>
      <c r="AI18275">
        <v>0</v>
      </c>
      <c r="AJ18275">
        <v>0</v>
      </c>
      <c r="AK18275">
        <v>0</v>
      </c>
      <c r="AL18275">
        <v>0</v>
      </c>
      <c r="AM18275">
        <v>0</v>
      </c>
      <c r="AN18275">
        <v>1</v>
      </c>
    </row>
    <row r="18276" spans="1:40" x14ac:dyDescent="0.45">
      <c r="A18276" t="s">
        <v>39258</v>
      </c>
      <c r="B18276" t="s">
        <v>39259</v>
      </c>
      <c r="C18276" t="s">
        <v>39260</v>
      </c>
      <c r="D18276" t="s">
        <v>39261</v>
      </c>
      <c r="E18276" t="s">
        <v>231</v>
      </c>
      <c r="F18276">
        <v>0</v>
      </c>
      <c r="G18276" t="s">
        <v>51</v>
      </c>
      <c r="H18276" t="s">
        <v>44</v>
      </c>
      <c r="I18276" t="s">
        <v>52</v>
      </c>
      <c r="J18276" t="s">
        <v>141</v>
      </c>
      <c r="K18276" t="s">
        <v>142</v>
      </c>
      <c r="L18276">
        <v>2</v>
      </c>
      <c r="M18276" s="1">
        <v>40544</v>
      </c>
      <c r="N18276" s="3">
        <v>43841</v>
      </c>
      <c r="O18276" t="s">
        <v>311</v>
      </c>
      <c r="P18276">
        <v>2011</v>
      </c>
      <c r="Q18276" s="1">
        <v>41183</v>
      </c>
      <c r="R18276" s="1">
        <v>41480</v>
      </c>
      <c r="S18276">
        <v>1250000</v>
      </c>
      <c r="T18276">
        <v>3800000</v>
      </c>
      <c r="U18276">
        <v>0</v>
      </c>
      <c r="V18276">
        <v>0</v>
      </c>
      <c r="W18276">
        <v>0</v>
      </c>
      <c r="X18276">
        <v>0</v>
      </c>
      <c r="Y18276">
        <v>0</v>
      </c>
      <c r="Z18276">
        <v>0</v>
      </c>
      <c r="AA18276">
        <v>0</v>
      </c>
      <c r="AB18276">
        <v>0</v>
      </c>
      <c r="AC18276">
        <v>0</v>
      </c>
      <c r="AD18276">
        <v>0</v>
      </c>
      <c r="AE18276">
        <v>0</v>
      </c>
      <c r="AF18276">
        <v>3800000</v>
      </c>
      <c r="AG18276">
        <v>0</v>
      </c>
      <c r="AH18276">
        <v>0</v>
      </c>
      <c r="AI18276">
        <v>0</v>
      </c>
      <c r="AJ18276">
        <v>0</v>
      </c>
      <c r="AK18276">
        <v>0</v>
      </c>
      <c r="AL18276">
        <v>0</v>
      </c>
      <c r="AM18276">
        <v>0</v>
      </c>
      <c r="AN18276">
        <v>1</v>
      </c>
    </row>
    <row r="18277" spans="1:40" x14ac:dyDescent="0.45">
      <c r="A18277" t="s">
        <v>23534</v>
      </c>
      <c r="B18277" t="s">
        <v>23535</v>
      </c>
      <c r="C18277" t="s">
        <v>23536</v>
      </c>
      <c r="D18277" t="s">
        <v>111</v>
      </c>
      <c r="E18277" t="s">
        <v>112</v>
      </c>
      <c r="F18277">
        <v>0</v>
      </c>
      <c r="G18277" t="s">
        <v>51</v>
      </c>
      <c r="H18277" t="s">
        <v>44</v>
      </c>
      <c r="I18277" t="s">
        <v>4141</v>
      </c>
      <c r="J18277" t="s">
        <v>4142</v>
      </c>
      <c r="K18277" t="s">
        <v>5262</v>
      </c>
      <c r="L18277">
        <v>4</v>
      </c>
      <c r="M18277" s="1">
        <v>39814</v>
      </c>
      <c r="N18277" s="3">
        <v>43839</v>
      </c>
      <c r="O18277" t="s">
        <v>135</v>
      </c>
      <c r="P18277">
        <v>2009</v>
      </c>
      <c r="Q18277" s="1">
        <v>40402</v>
      </c>
      <c r="R18277" s="1">
        <v>41872</v>
      </c>
      <c r="S18277">
        <v>0</v>
      </c>
      <c r="T18277">
        <v>2400000</v>
      </c>
      <c r="U18277">
        <v>0</v>
      </c>
      <c r="V18277">
        <v>0</v>
      </c>
      <c r="W18277">
        <v>0</v>
      </c>
      <c r="X18277">
        <v>2650000</v>
      </c>
      <c r="Y18277">
        <v>0</v>
      </c>
      <c r="Z18277">
        <v>0</v>
      </c>
      <c r="AA18277">
        <v>0</v>
      </c>
      <c r="AB18277">
        <v>0</v>
      </c>
      <c r="AC18277">
        <v>0</v>
      </c>
      <c r="AD18277">
        <v>0</v>
      </c>
      <c r="AE18277">
        <v>0</v>
      </c>
      <c r="AF18277">
        <v>0</v>
      </c>
      <c r="AG18277">
        <v>0</v>
      </c>
      <c r="AH18277">
        <v>0</v>
      </c>
      <c r="AI18277">
        <v>0</v>
      </c>
      <c r="AJ18277">
        <v>0</v>
      </c>
      <c r="AK18277">
        <v>0</v>
      </c>
      <c r="AL18277">
        <v>0</v>
      </c>
      <c r="AM18277">
        <v>0</v>
      </c>
      <c r="AN18277">
        <v>1</v>
      </c>
    </row>
    <row r="18278" spans="1:40" x14ac:dyDescent="0.45">
      <c r="A18278" t="s">
        <v>38304</v>
      </c>
      <c r="B18278" t="s">
        <v>38305</v>
      </c>
      <c r="C18278" t="s">
        <v>38306</v>
      </c>
      <c r="D18278" t="s">
        <v>198</v>
      </c>
      <c r="E18278" t="s">
        <v>199</v>
      </c>
      <c r="F18278">
        <v>0</v>
      </c>
      <c r="G18278" t="s">
        <v>51</v>
      </c>
      <c r="H18278" t="s">
        <v>44</v>
      </c>
      <c r="I18278" t="s">
        <v>1723</v>
      </c>
      <c r="J18278" t="s">
        <v>1724</v>
      </c>
      <c r="K18278" t="s">
        <v>5162</v>
      </c>
      <c r="L18278">
        <v>5</v>
      </c>
      <c r="M18278" s="1">
        <v>39814</v>
      </c>
      <c r="N18278" s="3">
        <v>43839</v>
      </c>
      <c r="O18278" t="s">
        <v>135</v>
      </c>
      <c r="P18278">
        <v>2009</v>
      </c>
      <c r="Q18278" s="1">
        <v>40927</v>
      </c>
      <c r="R18278" s="1">
        <v>41964</v>
      </c>
      <c r="S18278">
        <v>0</v>
      </c>
      <c r="T18278">
        <v>4854375</v>
      </c>
      <c r="U18278">
        <v>0</v>
      </c>
      <c r="V18278">
        <v>200000</v>
      </c>
      <c r="W18278">
        <v>0</v>
      </c>
      <c r="X18278">
        <v>0</v>
      </c>
      <c r="Y18278">
        <v>0</v>
      </c>
      <c r="Z18278">
        <v>0</v>
      </c>
      <c r="AA18278">
        <v>0</v>
      </c>
      <c r="AB18278">
        <v>0</v>
      </c>
      <c r="AC18278">
        <v>0</v>
      </c>
      <c r="AD18278">
        <v>0</v>
      </c>
      <c r="AE18278">
        <v>0</v>
      </c>
      <c r="AF18278">
        <v>0</v>
      </c>
      <c r="AG18278">
        <v>0</v>
      </c>
      <c r="AH18278">
        <v>0</v>
      </c>
      <c r="AI18278">
        <v>0</v>
      </c>
      <c r="AJ18278">
        <v>0</v>
      </c>
      <c r="AK18278">
        <v>0</v>
      </c>
      <c r="AL18278">
        <v>0</v>
      </c>
      <c r="AM18278">
        <v>0</v>
      </c>
      <c r="AN18278">
        <v>1</v>
      </c>
    </row>
    <row r="18279" spans="1:40" x14ac:dyDescent="0.45">
      <c r="A18279" t="s">
        <v>78511</v>
      </c>
      <c r="B18279" t="s">
        <v>78512</v>
      </c>
      <c r="C18279" t="s">
        <v>78513</v>
      </c>
      <c r="D18279" t="s">
        <v>198</v>
      </c>
      <c r="E18279" t="s">
        <v>199</v>
      </c>
      <c r="F18279">
        <v>0</v>
      </c>
      <c r="G18279" t="s">
        <v>51</v>
      </c>
      <c r="H18279" t="s">
        <v>44</v>
      </c>
      <c r="I18279" t="s">
        <v>45</v>
      </c>
      <c r="J18279" t="s">
        <v>46</v>
      </c>
      <c r="K18279" t="s">
        <v>47</v>
      </c>
      <c r="L18279">
        <v>1</v>
      </c>
      <c r="M18279" s="1">
        <v>38353</v>
      </c>
      <c r="N18279" s="3">
        <v>43835</v>
      </c>
      <c r="O18279" t="s">
        <v>277</v>
      </c>
      <c r="P18279">
        <v>2005</v>
      </c>
      <c r="Q18279" s="1">
        <v>40084</v>
      </c>
      <c r="R18279" s="1">
        <v>40084</v>
      </c>
      <c r="S18279">
        <v>0</v>
      </c>
      <c r="T18279">
        <v>5059527</v>
      </c>
      <c r="U18279">
        <v>0</v>
      </c>
      <c r="V18279">
        <v>0</v>
      </c>
      <c r="W18279">
        <v>0</v>
      </c>
      <c r="X18279">
        <v>0</v>
      </c>
      <c r="Y18279">
        <v>0</v>
      </c>
      <c r="Z18279">
        <v>0</v>
      </c>
      <c r="AA18279">
        <v>0</v>
      </c>
      <c r="AB18279">
        <v>0</v>
      </c>
      <c r="AC18279">
        <v>0</v>
      </c>
      <c r="AD18279">
        <v>0</v>
      </c>
      <c r="AE18279">
        <v>0</v>
      </c>
      <c r="AF18279">
        <v>0</v>
      </c>
      <c r="AG18279">
        <v>0</v>
      </c>
      <c r="AH18279">
        <v>0</v>
      </c>
      <c r="AI18279">
        <v>0</v>
      </c>
      <c r="AJ18279">
        <v>0</v>
      </c>
      <c r="AK18279">
        <v>0</v>
      </c>
      <c r="AL18279">
        <v>0</v>
      </c>
      <c r="AM18279">
        <v>0</v>
      </c>
      <c r="AN18279">
        <v>1</v>
      </c>
    </row>
    <row r="18280" spans="1:40" x14ac:dyDescent="0.45">
      <c r="A18280" t="s">
        <v>66077</v>
      </c>
      <c r="B18280" t="s">
        <v>66078</v>
      </c>
      <c r="C18280" t="s">
        <v>66079</v>
      </c>
      <c r="D18280" t="s">
        <v>198</v>
      </c>
      <c r="E18280" t="s">
        <v>199</v>
      </c>
      <c r="F18280">
        <v>0</v>
      </c>
      <c r="G18280" t="s">
        <v>51</v>
      </c>
      <c r="H18280" t="s">
        <v>44</v>
      </c>
      <c r="I18280" t="s">
        <v>204</v>
      </c>
      <c r="J18280" t="s">
        <v>205</v>
      </c>
      <c r="K18280" t="s">
        <v>232</v>
      </c>
      <c r="L18280">
        <v>1</v>
      </c>
      <c r="M18280" s="1">
        <v>34335</v>
      </c>
      <c r="N18280" s="2">
        <v>34335</v>
      </c>
      <c r="O18280" t="s">
        <v>1593</v>
      </c>
      <c r="P18280">
        <v>1994</v>
      </c>
      <c r="Q18280" s="1">
        <v>41645</v>
      </c>
      <c r="R18280" s="1">
        <v>41645</v>
      </c>
      <c r="S18280">
        <v>0</v>
      </c>
      <c r="T18280">
        <v>5061900</v>
      </c>
      <c r="U18280">
        <v>0</v>
      </c>
      <c r="V18280">
        <v>0</v>
      </c>
      <c r="W18280">
        <v>0</v>
      </c>
      <c r="X18280">
        <v>0</v>
      </c>
      <c r="Y18280">
        <v>0</v>
      </c>
      <c r="Z18280">
        <v>0</v>
      </c>
      <c r="AA18280">
        <v>0</v>
      </c>
      <c r="AB18280">
        <v>0</v>
      </c>
      <c r="AC18280">
        <v>0</v>
      </c>
      <c r="AD18280">
        <v>0</v>
      </c>
      <c r="AE18280">
        <v>0</v>
      </c>
      <c r="AF18280">
        <v>0</v>
      </c>
      <c r="AG18280">
        <v>0</v>
      </c>
      <c r="AH18280">
        <v>0</v>
      </c>
      <c r="AI18280">
        <v>0</v>
      </c>
      <c r="AJ18280">
        <v>0</v>
      </c>
      <c r="AK18280">
        <v>0</v>
      </c>
      <c r="AL18280">
        <v>0</v>
      </c>
      <c r="AM18280">
        <v>0</v>
      </c>
      <c r="AN18280">
        <v>1</v>
      </c>
    </row>
    <row r="18281" spans="1:40" x14ac:dyDescent="0.45">
      <c r="A18281" t="s">
        <v>38414</v>
      </c>
      <c r="B18281" t="s">
        <v>38415</v>
      </c>
      <c r="C18281" t="s">
        <v>38416</v>
      </c>
      <c r="D18281" t="s">
        <v>68</v>
      </c>
      <c r="E18281" t="s">
        <v>69</v>
      </c>
      <c r="F18281">
        <v>0</v>
      </c>
      <c r="G18281" t="s">
        <v>75</v>
      </c>
      <c r="H18281" t="s">
        <v>44</v>
      </c>
      <c r="I18281" t="s">
        <v>147</v>
      </c>
      <c r="J18281" t="s">
        <v>148</v>
      </c>
      <c r="K18281" t="s">
        <v>149</v>
      </c>
      <c r="L18281">
        <v>1</v>
      </c>
      <c r="M18281" s="1">
        <v>38353</v>
      </c>
      <c r="N18281" s="3">
        <v>43835</v>
      </c>
      <c r="O18281" t="s">
        <v>277</v>
      </c>
      <c r="P18281">
        <v>2005</v>
      </c>
      <c r="Q18281" s="1">
        <v>40184</v>
      </c>
      <c r="R18281" s="1">
        <v>40184</v>
      </c>
      <c r="S18281">
        <v>0</v>
      </c>
      <c r="T18281">
        <v>5063236</v>
      </c>
      <c r="U18281">
        <v>0</v>
      </c>
      <c r="V18281">
        <v>0</v>
      </c>
      <c r="W18281">
        <v>0</v>
      </c>
      <c r="X18281">
        <v>0</v>
      </c>
      <c r="Y18281">
        <v>0</v>
      </c>
      <c r="Z18281">
        <v>0</v>
      </c>
      <c r="AA18281">
        <v>0</v>
      </c>
      <c r="AB18281">
        <v>0</v>
      </c>
      <c r="AC18281">
        <v>0</v>
      </c>
      <c r="AD18281">
        <v>0</v>
      </c>
      <c r="AE18281">
        <v>0</v>
      </c>
      <c r="AF18281">
        <v>0</v>
      </c>
      <c r="AG18281">
        <v>5063236</v>
      </c>
      <c r="AH18281">
        <v>0</v>
      </c>
      <c r="AI18281">
        <v>0</v>
      </c>
      <c r="AJ18281">
        <v>0</v>
      </c>
      <c r="AK18281">
        <v>0</v>
      </c>
      <c r="AL18281">
        <v>0</v>
      </c>
      <c r="AM18281">
        <v>0</v>
      </c>
      <c r="AN18281">
        <v>0</v>
      </c>
    </row>
    <row r="18282" spans="1:40" x14ac:dyDescent="0.45">
      <c r="A18282" t="s">
        <v>22659</v>
      </c>
      <c r="B18282" t="s">
        <v>22660</v>
      </c>
      <c r="C18282" t="s">
        <v>22661</v>
      </c>
      <c r="D18282" t="s">
        <v>68</v>
      </c>
      <c r="E18282" t="s">
        <v>69</v>
      </c>
      <c r="F18282">
        <v>0</v>
      </c>
      <c r="G18282" t="s">
        <v>75</v>
      </c>
      <c r="H18282" t="s">
        <v>44</v>
      </c>
      <c r="I18282" t="s">
        <v>64</v>
      </c>
      <c r="J18282" t="s">
        <v>749</v>
      </c>
      <c r="K18282" t="s">
        <v>749</v>
      </c>
      <c r="L18282">
        <v>2</v>
      </c>
      <c r="M18282" s="1">
        <v>32143</v>
      </c>
      <c r="N18282" s="2">
        <v>32143</v>
      </c>
      <c r="O18282" t="s">
        <v>1225</v>
      </c>
      <c r="P18282">
        <v>1988</v>
      </c>
      <c r="Q18282" s="1">
        <v>40567</v>
      </c>
      <c r="R18282" s="1">
        <v>41022</v>
      </c>
      <c r="S18282">
        <v>0</v>
      </c>
      <c r="T18282">
        <v>5067737</v>
      </c>
      <c r="U18282">
        <v>0</v>
      </c>
      <c r="V18282">
        <v>0</v>
      </c>
      <c r="W18282">
        <v>0</v>
      </c>
      <c r="X18282">
        <v>0</v>
      </c>
      <c r="Y18282">
        <v>0</v>
      </c>
      <c r="Z18282">
        <v>0</v>
      </c>
      <c r="AA18282">
        <v>0</v>
      </c>
      <c r="AB18282">
        <v>0</v>
      </c>
      <c r="AC18282">
        <v>0</v>
      </c>
      <c r="AD18282">
        <v>0</v>
      </c>
      <c r="AE18282">
        <v>0</v>
      </c>
      <c r="AF18282">
        <v>0</v>
      </c>
      <c r="AG18282">
        <v>0</v>
      </c>
      <c r="AH18282">
        <v>0</v>
      </c>
      <c r="AI18282">
        <v>0</v>
      </c>
      <c r="AJ18282">
        <v>0</v>
      </c>
      <c r="AK18282">
        <v>0</v>
      </c>
      <c r="AL18282">
        <v>0</v>
      </c>
      <c r="AM18282">
        <v>0</v>
      </c>
      <c r="AN18282">
        <v>0</v>
      </c>
    </row>
    <row r="18283" spans="1:40" x14ac:dyDescent="0.45">
      <c r="A18283" t="s">
        <v>39450</v>
      </c>
      <c r="B18283" t="s">
        <v>39451</v>
      </c>
      <c r="C18283" t="s">
        <v>39452</v>
      </c>
      <c r="D18283" t="s">
        <v>198</v>
      </c>
      <c r="E18283" t="s">
        <v>199</v>
      </c>
      <c r="F18283">
        <v>0</v>
      </c>
      <c r="G18283" t="s">
        <v>51</v>
      </c>
      <c r="H18283" t="s">
        <v>44</v>
      </c>
      <c r="I18283" t="s">
        <v>52</v>
      </c>
      <c r="J18283" t="s">
        <v>141</v>
      </c>
      <c r="K18283" t="s">
        <v>723</v>
      </c>
      <c r="L18283">
        <v>1</v>
      </c>
      <c r="M18283" s="1">
        <v>38718</v>
      </c>
      <c r="N18283" s="3">
        <v>43836</v>
      </c>
      <c r="O18283" t="s">
        <v>260</v>
      </c>
      <c r="P18283">
        <v>2006</v>
      </c>
      <c r="Q18283" s="1">
        <v>41171</v>
      </c>
      <c r="R18283" s="1">
        <v>41171</v>
      </c>
      <c r="S18283">
        <v>0</v>
      </c>
      <c r="T18283">
        <v>5082474</v>
      </c>
      <c r="U18283">
        <v>0</v>
      </c>
      <c r="V18283">
        <v>0</v>
      </c>
      <c r="W18283">
        <v>0</v>
      </c>
      <c r="X18283">
        <v>0</v>
      </c>
      <c r="Y18283">
        <v>0</v>
      </c>
      <c r="Z18283">
        <v>0</v>
      </c>
      <c r="AA18283">
        <v>0</v>
      </c>
      <c r="AB18283">
        <v>0</v>
      </c>
      <c r="AC18283">
        <v>0</v>
      </c>
      <c r="AD18283">
        <v>0</v>
      </c>
      <c r="AE18283">
        <v>0</v>
      </c>
      <c r="AF18283">
        <v>0</v>
      </c>
      <c r="AG18283">
        <v>0</v>
      </c>
      <c r="AH18283">
        <v>0</v>
      </c>
      <c r="AI18283">
        <v>0</v>
      </c>
      <c r="AJ18283">
        <v>0</v>
      </c>
      <c r="AK18283">
        <v>0</v>
      </c>
      <c r="AL18283">
        <v>0</v>
      </c>
      <c r="AM18283">
        <v>0</v>
      </c>
      <c r="AN18283">
        <v>1</v>
      </c>
    </row>
    <row r="18284" spans="1:40" x14ac:dyDescent="0.45">
      <c r="A18284" t="s">
        <v>58486</v>
      </c>
      <c r="B18284" t="s">
        <v>58487</v>
      </c>
      <c r="C18284" t="s">
        <v>58488</v>
      </c>
      <c r="D18284" t="s">
        <v>68</v>
      </c>
      <c r="E18284" t="s">
        <v>69</v>
      </c>
      <c r="F18284">
        <v>0</v>
      </c>
      <c r="G18284" t="s">
        <v>51</v>
      </c>
      <c r="H18284" t="s">
        <v>44</v>
      </c>
      <c r="I18284" t="s">
        <v>45</v>
      </c>
      <c r="J18284" t="s">
        <v>46</v>
      </c>
      <c r="K18284" t="s">
        <v>47</v>
      </c>
      <c r="L18284">
        <v>4</v>
      </c>
      <c r="M18284" s="1">
        <v>40560</v>
      </c>
      <c r="N18284" s="3">
        <v>43841</v>
      </c>
      <c r="O18284" t="s">
        <v>311</v>
      </c>
      <c r="P18284">
        <v>2011</v>
      </c>
      <c r="Q18284" s="1">
        <v>40678</v>
      </c>
      <c r="R18284" s="1">
        <v>41757</v>
      </c>
      <c r="S18284">
        <v>4500000</v>
      </c>
      <c r="T18284">
        <v>0</v>
      </c>
      <c r="U18284">
        <v>0</v>
      </c>
      <c r="V18284">
        <v>0</v>
      </c>
      <c r="W18284">
        <v>585000</v>
      </c>
      <c r="X18284">
        <v>0</v>
      </c>
      <c r="Y18284">
        <v>0</v>
      </c>
      <c r="Z18284">
        <v>0</v>
      </c>
      <c r="AA18284">
        <v>0</v>
      </c>
      <c r="AB18284">
        <v>0</v>
      </c>
      <c r="AC18284">
        <v>0</v>
      </c>
      <c r="AD18284">
        <v>0</v>
      </c>
      <c r="AE18284">
        <v>0</v>
      </c>
      <c r="AF18284">
        <v>0</v>
      </c>
      <c r="AG18284">
        <v>0</v>
      </c>
      <c r="AH18284">
        <v>0</v>
      </c>
      <c r="AI18284">
        <v>0</v>
      </c>
      <c r="AJ18284">
        <v>0</v>
      </c>
      <c r="AK18284">
        <v>0</v>
      </c>
      <c r="AL18284">
        <v>0</v>
      </c>
      <c r="AM18284">
        <v>0</v>
      </c>
      <c r="AN18284">
        <v>1</v>
      </c>
    </row>
    <row r="18285" spans="1:40" x14ac:dyDescent="0.45">
      <c r="A18285" t="s">
        <v>7218</v>
      </c>
      <c r="B18285" t="s">
        <v>7219</v>
      </c>
      <c r="C18285" t="s">
        <v>7220</v>
      </c>
      <c r="D18285" t="s">
        <v>90</v>
      </c>
      <c r="E18285" t="s">
        <v>91</v>
      </c>
      <c r="F18285">
        <v>0</v>
      </c>
      <c r="G18285" t="s">
        <v>51</v>
      </c>
      <c r="H18285" t="s">
        <v>44</v>
      </c>
      <c r="I18285" t="s">
        <v>309</v>
      </c>
      <c r="J18285" t="s">
        <v>564</v>
      </c>
      <c r="K18285" t="s">
        <v>564</v>
      </c>
      <c r="L18285">
        <v>6</v>
      </c>
      <c r="M18285" s="1">
        <v>38718</v>
      </c>
      <c r="N18285" s="3">
        <v>43836</v>
      </c>
      <c r="O18285" t="s">
        <v>260</v>
      </c>
      <c r="P18285">
        <v>2006</v>
      </c>
      <c r="Q18285" s="1">
        <v>39757</v>
      </c>
      <c r="R18285" s="1">
        <v>41794</v>
      </c>
      <c r="S18285">
        <v>0</v>
      </c>
      <c r="T18285">
        <v>4275000</v>
      </c>
      <c r="U18285">
        <v>0</v>
      </c>
      <c r="V18285">
        <v>0</v>
      </c>
      <c r="W18285">
        <v>0</v>
      </c>
      <c r="X18285">
        <v>810000</v>
      </c>
      <c r="Y18285">
        <v>0</v>
      </c>
      <c r="Z18285">
        <v>0</v>
      </c>
      <c r="AA18285">
        <v>0</v>
      </c>
      <c r="AB18285">
        <v>0</v>
      </c>
      <c r="AC18285">
        <v>0</v>
      </c>
      <c r="AD18285">
        <v>0</v>
      </c>
      <c r="AE18285">
        <v>0</v>
      </c>
      <c r="AF18285">
        <v>0</v>
      </c>
      <c r="AG18285">
        <v>0</v>
      </c>
      <c r="AH18285">
        <v>0</v>
      </c>
      <c r="AI18285">
        <v>0</v>
      </c>
      <c r="AJ18285">
        <v>0</v>
      </c>
      <c r="AK18285">
        <v>0</v>
      </c>
      <c r="AL18285">
        <v>0</v>
      </c>
      <c r="AM18285">
        <v>0</v>
      </c>
      <c r="AN18285">
        <v>1</v>
      </c>
    </row>
    <row r="18286" spans="1:40" x14ac:dyDescent="0.45">
      <c r="A18286" t="s">
        <v>76823</v>
      </c>
      <c r="B18286" t="s">
        <v>76824</v>
      </c>
      <c r="C18286" t="s">
        <v>76825</v>
      </c>
      <c r="D18286" t="s">
        <v>90</v>
      </c>
      <c r="E18286" t="s">
        <v>91</v>
      </c>
      <c r="F18286">
        <v>0</v>
      </c>
      <c r="G18286" t="s">
        <v>51</v>
      </c>
      <c r="H18286" t="s">
        <v>44</v>
      </c>
      <c r="I18286" t="s">
        <v>52</v>
      </c>
      <c r="J18286" t="s">
        <v>141</v>
      </c>
      <c r="K18286" t="s">
        <v>586</v>
      </c>
      <c r="L18286">
        <v>2</v>
      </c>
      <c r="M18286" s="1">
        <v>37987</v>
      </c>
      <c r="N18286" s="3">
        <v>43834</v>
      </c>
      <c r="O18286" t="s">
        <v>273</v>
      </c>
      <c r="P18286">
        <v>2004</v>
      </c>
      <c r="Q18286" s="1">
        <v>39027</v>
      </c>
      <c r="R18286" s="1">
        <v>39818</v>
      </c>
      <c r="S18286">
        <v>0</v>
      </c>
      <c r="T18286">
        <v>5087553</v>
      </c>
      <c r="U18286">
        <v>0</v>
      </c>
      <c r="V18286">
        <v>0</v>
      </c>
      <c r="W18286">
        <v>0</v>
      </c>
      <c r="X18286">
        <v>0</v>
      </c>
      <c r="Y18286">
        <v>0</v>
      </c>
      <c r="Z18286">
        <v>0</v>
      </c>
      <c r="AA18286">
        <v>0</v>
      </c>
      <c r="AB18286">
        <v>0</v>
      </c>
      <c r="AC18286">
        <v>0</v>
      </c>
      <c r="AD18286">
        <v>0</v>
      </c>
      <c r="AE18286">
        <v>0</v>
      </c>
      <c r="AF18286">
        <v>0</v>
      </c>
      <c r="AG18286">
        <v>4000000</v>
      </c>
      <c r="AH18286">
        <v>1087553</v>
      </c>
      <c r="AI18286">
        <v>0</v>
      </c>
      <c r="AJ18286">
        <v>0</v>
      </c>
      <c r="AK18286">
        <v>0</v>
      </c>
      <c r="AL18286">
        <v>0</v>
      </c>
      <c r="AM18286">
        <v>0</v>
      </c>
      <c r="AN18286">
        <v>1</v>
      </c>
    </row>
    <row r="18287" spans="1:40" x14ac:dyDescent="0.45">
      <c r="A18287" t="s">
        <v>7742</v>
      </c>
      <c r="B18287" t="s">
        <v>7743</v>
      </c>
      <c r="C18287" t="s">
        <v>7744</v>
      </c>
      <c r="D18287" t="s">
        <v>7745</v>
      </c>
      <c r="E18287" t="s">
        <v>276</v>
      </c>
      <c r="F18287">
        <v>0</v>
      </c>
      <c r="G18287" t="s">
        <v>51</v>
      </c>
      <c r="H18287" t="s">
        <v>44</v>
      </c>
      <c r="I18287" t="s">
        <v>84</v>
      </c>
      <c r="J18287" t="s">
        <v>219</v>
      </c>
      <c r="K18287" t="s">
        <v>219</v>
      </c>
      <c r="L18287">
        <v>6</v>
      </c>
      <c r="M18287" s="1">
        <v>41214</v>
      </c>
      <c r="N18287" s="3">
        <v>44147</v>
      </c>
      <c r="O18287" t="s">
        <v>58</v>
      </c>
      <c r="P18287">
        <v>2012</v>
      </c>
      <c r="Q18287" s="1">
        <v>41402</v>
      </c>
      <c r="R18287" s="1">
        <v>41872</v>
      </c>
      <c r="S18287">
        <v>0</v>
      </c>
      <c r="T18287">
        <v>109000000</v>
      </c>
      <c r="U18287">
        <v>0</v>
      </c>
      <c r="V18287">
        <v>0</v>
      </c>
      <c r="W18287">
        <v>0</v>
      </c>
      <c r="X18287">
        <v>400000000</v>
      </c>
      <c r="Y18287">
        <v>0</v>
      </c>
      <c r="Z18287">
        <v>0</v>
      </c>
      <c r="AA18287">
        <v>0</v>
      </c>
      <c r="AB18287">
        <v>0</v>
      </c>
      <c r="AC18287">
        <v>0</v>
      </c>
      <c r="AD18287">
        <v>0</v>
      </c>
      <c r="AE18287">
        <v>0</v>
      </c>
      <c r="AF18287">
        <v>9000000</v>
      </c>
      <c r="AG18287">
        <v>25000000</v>
      </c>
      <c r="AH18287">
        <v>75000000</v>
      </c>
      <c r="AI18287">
        <v>0</v>
      </c>
      <c r="AJ18287">
        <v>0</v>
      </c>
      <c r="AK18287">
        <v>0</v>
      </c>
      <c r="AL18287">
        <v>0</v>
      </c>
      <c r="AM18287">
        <v>0</v>
      </c>
      <c r="AN18287">
        <v>1</v>
      </c>
    </row>
    <row r="18288" spans="1:40" x14ac:dyDescent="0.45">
      <c r="A18288" t="s">
        <v>5420</v>
      </c>
      <c r="B18288" t="s">
        <v>5421</v>
      </c>
      <c r="C18288" t="s">
        <v>5422</v>
      </c>
      <c r="D18288" t="s">
        <v>2701</v>
      </c>
      <c r="E18288" t="s">
        <v>1450</v>
      </c>
      <c r="F18288">
        <v>0</v>
      </c>
      <c r="G18288" t="s">
        <v>51</v>
      </c>
      <c r="H18288" t="s">
        <v>44</v>
      </c>
      <c r="I18288" t="s">
        <v>52</v>
      </c>
      <c r="J18288" t="s">
        <v>141</v>
      </c>
      <c r="K18288" t="s">
        <v>667</v>
      </c>
      <c r="L18288">
        <v>1</v>
      </c>
      <c r="M18288" s="1">
        <v>39083</v>
      </c>
      <c r="N18288" s="3">
        <v>43837</v>
      </c>
      <c r="O18288" t="s">
        <v>80</v>
      </c>
      <c r="P18288">
        <v>2007</v>
      </c>
      <c r="Q18288" s="1">
        <v>41365</v>
      </c>
      <c r="R18288" s="1">
        <v>41365</v>
      </c>
      <c r="S18288">
        <v>0</v>
      </c>
      <c r="T18288">
        <v>5099000</v>
      </c>
      <c r="U18288">
        <v>0</v>
      </c>
      <c r="V18288">
        <v>0</v>
      </c>
      <c r="W18288">
        <v>0</v>
      </c>
      <c r="X18288">
        <v>0</v>
      </c>
      <c r="Y18288">
        <v>0</v>
      </c>
      <c r="Z18288">
        <v>0</v>
      </c>
      <c r="AA18288">
        <v>0</v>
      </c>
      <c r="AB18288">
        <v>0</v>
      </c>
      <c r="AC18288">
        <v>0</v>
      </c>
      <c r="AD18288">
        <v>0</v>
      </c>
      <c r="AE18288">
        <v>0</v>
      </c>
      <c r="AF18288">
        <v>0</v>
      </c>
      <c r="AG18288">
        <v>0</v>
      </c>
      <c r="AH18288">
        <v>0</v>
      </c>
      <c r="AI18288">
        <v>0</v>
      </c>
      <c r="AJ18288">
        <v>0</v>
      </c>
      <c r="AK18288">
        <v>0</v>
      </c>
      <c r="AL18288">
        <v>0</v>
      </c>
      <c r="AM18288">
        <v>0</v>
      </c>
      <c r="AN18288">
        <v>1</v>
      </c>
    </row>
    <row r="18289" spans="1:40" x14ac:dyDescent="0.45">
      <c r="A18289" t="s">
        <v>11864</v>
      </c>
      <c r="B18289" t="s">
        <v>11865</v>
      </c>
      <c r="C18289" t="s">
        <v>11866</v>
      </c>
      <c r="D18289" t="s">
        <v>157</v>
      </c>
      <c r="E18289" t="s">
        <v>158</v>
      </c>
      <c r="F18289">
        <v>0</v>
      </c>
      <c r="G18289" t="s">
        <v>51</v>
      </c>
      <c r="H18289" t="s">
        <v>44</v>
      </c>
      <c r="I18289" t="s">
        <v>64</v>
      </c>
      <c r="J18289" t="s">
        <v>749</v>
      </c>
      <c r="K18289" t="s">
        <v>749</v>
      </c>
      <c r="L18289">
        <v>2</v>
      </c>
      <c r="M18289" s="1">
        <v>40544</v>
      </c>
      <c r="N18289" s="3">
        <v>43841</v>
      </c>
      <c r="O18289" t="s">
        <v>311</v>
      </c>
      <c r="P18289">
        <v>2011</v>
      </c>
      <c r="Q18289" s="1">
        <v>40919</v>
      </c>
      <c r="R18289" s="1">
        <v>41471</v>
      </c>
      <c r="S18289">
        <v>0</v>
      </c>
      <c r="T18289">
        <v>2949719</v>
      </c>
      <c r="U18289">
        <v>0</v>
      </c>
      <c r="V18289">
        <v>0</v>
      </c>
      <c r="W18289">
        <v>0</v>
      </c>
      <c r="X18289">
        <v>2150000</v>
      </c>
      <c r="Y18289">
        <v>0</v>
      </c>
      <c r="Z18289">
        <v>0</v>
      </c>
      <c r="AA18289">
        <v>0</v>
      </c>
      <c r="AB18289">
        <v>0</v>
      </c>
      <c r="AC18289">
        <v>0</v>
      </c>
      <c r="AD18289">
        <v>0</v>
      </c>
      <c r="AE18289">
        <v>0</v>
      </c>
      <c r="AF18289">
        <v>0</v>
      </c>
      <c r="AG18289">
        <v>0</v>
      </c>
      <c r="AH18289">
        <v>0</v>
      </c>
      <c r="AI18289">
        <v>0</v>
      </c>
      <c r="AJ18289">
        <v>0</v>
      </c>
      <c r="AK18289">
        <v>0</v>
      </c>
      <c r="AL18289">
        <v>0</v>
      </c>
      <c r="AM18289">
        <v>0</v>
      </c>
      <c r="AN18289">
        <v>1</v>
      </c>
    </row>
    <row r="18290" spans="1:40" x14ac:dyDescent="0.45">
      <c r="A18290" t="s">
        <v>1319</v>
      </c>
      <c r="B18290" t="s">
        <v>1320</v>
      </c>
      <c r="C18290" t="s">
        <v>1321</v>
      </c>
      <c r="D18290" t="s">
        <v>1322</v>
      </c>
      <c r="E18290" t="s">
        <v>1323</v>
      </c>
      <c r="F18290">
        <v>0</v>
      </c>
      <c r="G18290" t="s">
        <v>51</v>
      </c>
      <c r="H18290" t="s">
        <v>44</v>
      </c>
      <c r="I18290" t="s">
        <v>451</v>
      </c>
      <c r="J18290" t="s">
        <v>1324</v>
      </c>
      <c r="K18290" t="s">
        <v>1325</v>
      </c>
      <c r="L18290">
        <v>2</v>
      </c>
      <c r="M18290" s="1">
        <v>39083</v>
      </c>
      <c r="N18290" s="3">
        <v>43837</v>
      </c>
      <c r="O18290" t="s">
        <v>80</v>
      </c>
      <c r="P18290">
        <v>2007</v>
      </c>
      <c r="Q18290" s="1">
        <v>40365</v>
      </c>
      <c r="R18290" s="1">
        <v>40527</v>
      </c>
      <c r="S18290">
        <v>0</v>
      </c>
      <c r="T18290">
        <v>0</v>
      </c>
      <c r="U18290">
        <v>0</v>
      </c>
      <c r="V18290">
        <v>0</v>
      </c>
      <c r="W18290">
        <v>0</v>
      </c>
      <c r="X18290">
        <v>0</v>
      </c>
      <c r="Y18290">
        <v>0</v>
      </c>
      <c r="Z18290">
        <v>400000000</v>
      </c>
      <c r="AA18290">
        <v>110000000</v>
      </c>
      <c r="AB18290">
        <v>0</v>
      </c>
      <c r="AC18290">
        <v>0</v>
      </c>
      <c r="AD18290">
        <v>0</v>
      </c>
      <c r="AE18290">
        <v>0</v>
      </c>
      <c r="AF18290">
        <v>0</v>
      </c>
      <c r="AG18290">
        <v>0</v>
      </c>
      <c r="AH18290">
        <v>0</v>
      </c>
      <c r="AI18290">
        <v>0</v>
      </c>
      <c r="AJ18290">
        <v>0</v>
      </c>
      <c r="AK18290">
        <v>0</v>
      </c>
      <c r="AL18290">
        <v>0</v>
      </c>
      <c r="AM18290">
        <v>0</v>
      </c>
      <c r="AN18290">
        <v>1</v>
      </c>
    </row>
    <row r="18291" spans="1:40" x14ac:dyDescent="0.45">
      <c r="A18291" t="s">
        <v>58902</v>
      </c>
      <c r="B18291" t="s">
        <v>58903</v>
      </c>
      <c r="C18291" t="s">
        <v>58904</v>
      </c>
      <c r="D18291" t="s">
        <v>111</v>
      </c>
      <c r="E18291" t="s">
        <v>112</v>
      </c>
      <c r="F18291">
        <v>0</v>
      </c>
      <c r="G18291" t="s">
        <v>51</v>
      </c>
      <c r="H18291" t="s">
        <v>44</v>
      </c>
      <c r="I18291" t="s">
        <v>45</v>
      </c>
      <c r="J18291" t="s">
        <v>46</v>
      </c>
      <c r="K18291" t="s">
        <v>47</v>
      </c>
      <c r="L18291">
        <v>1</v>
      </c>
      <c r="M18291" s="1">
        <v>40909</v>
      </c>
      <c r="N18291" s="3">
        <v>43842</v>
      </c>
      <c r="O18291" t="s">
        <v>94</v>
      </c>
      <c r="P18291">
        <v>2012</v>
      </c>
      <c r="Q18291" s="1">
        <v>41603</v>
      </c>
      <c r="R18291" s="1">
        <v>41603</v>
      </c>
      <c r="S18291">
        <v>0</v>
      </c>
      <c r="T18291">
        <v>0</v>
      </c>
      <c r="U18291">
        <v>0</v>
      </c>
      <c r="V18291">
        <v>0</v>
      </c>
      <c r="W18291">
        <v>0</v>
      </c>
      <c r="X18291">
        <v>510000000</v>
      </c>
      <c r="Y18291">
        <v>0</v>
      </c>
      <c r="Z18291">
        <v>0</v>
      </c>
      <c r="AA18291">
        <v>0</v>
      </c>
      <c r="AB18291">
        <v>0</v>
      </c>
      <c r="AC18291">
        <v>0</v>
      </c>
      <c r="AD18291">
        <v>0</v>
      </c>
      <c r="AE18291">
        <v>0</v>
      </c>
      <c r="AF18291">
        <v>0</v>
      </c>
      <c r="AG18291">
        <v>0</v>
      </c>
      <c r="AH18291">
        <v>0</v>
      </c>
      <c r="AI18291">
        <v>0</v>
      </c>
      <c r="AJ18291">
        <v>0</v>
      </c>
      <c r="AK18291">
        <v>0</v>
      </c>
      <c r="AL18291">
        <v>0</v>
      </c>
      <c r="AM18291">
        <v>0</v>
      </c>
      <c r="AN18291">
        <v>1</v>
      </c>
    </row>
    <row r="18292" spans="1:40" x14ac:dyDescent="0.45">
      <c r="A18292" t="s">
        <v>25319</v>
      </c>
      <c r="B18292" t="s">
        <v>25320</v>
      </c>
      <c r="C18292" t="s">
        <v>25321</v>
      </c>
      <c r="D18292" t="s">
        <v>111</v>
      </c>
      <c r="E18292" t="s">
        <v>112</v>
      </c>
      <c r="F18292">
        <v>0</v>
      </c>
      <c r="G18292" t="s">
        <v>51</v>
      </c>
      <c r="H18292" t="s">
        <v>179</v>
      </c>
      <c r="I18292" t="s">
        <v>527</v>
      </c>
      <c r="J18292" t="s">
        <v>528</v>
      </c>
      <c r="K18292" t="s">
        <v>528</v>
      </c>
      <c r="L18292">
        <v>1</v>
      </c>
      <c r="M18292" s="1">
        <v>41059</v>
      </c>
      <c r="N18292" s="3">
        <v>43963</v>
      </c>
      <c r="O18292" t="s">
        <v>48</v>
      </c>
      <c r="P18292">
        <v>2012</v>
      </c>
      <c r="Q18292" s="1">
        <v>41592</v>
      </c>
      <c r="R18292" s="1">
        <v>41592</v>
      </c>
      <c r="S18292">
        <v>0</v>
      </c>
      <c r="T18292">
        <v>0</v>
      </c>
      <c r="U18292">
        <v>0</v>
      </c>
      <c r="V18292">
        <v>0</v>
      </c>
      <c r="W18292">
        <v>0</v>
      </c>
      <c r="X18292">
        <v>0</v>
      </c>
      <c r="Y18292">
        <v>0</v>
      </c>
      <c r="Z18292">
        <v>0</v>
      </c>
      <c r="AA18292">
        <v>5100000</v>
      </c>
      <c r="AB18292">
        <v>0</v>
      </c>
      <c r="AC18292">
        <v>0</v>
      </c>
      <c r="AD18292">
        <v>0</v>
      </c>
      <c r="AE18292">
        <v>0</v>
      </c>
      <c r="AF18292">
        <v>0</v>
      </c>
      <c r="AG18292">
        <v>0</v>
      </c>
      <c r="AH18292">
        <v>0</v>
      </c>
      <c r="AI18292">
        <v>0</v>
      </c>
      <c r="AJ18292">
        <v>0</v>
      </c>
      <c r="AK18292">
        <v>0</v>
      </c>
      <c r="AL18292">
        <v>0</v>
      </c>
      <c r="AM18292">
        <v>0</v>
      </c>
      <c r="AN18292">
        <v>1</v>
      </c>
    </row>
    <row r="18293" spans="1:40" x14ac:dyDescent="0.45">
      <c r="A18293" t="s">
        <v>36607</v>
      </c>
      <c r="B18293" t="s">
        <v>36608</v>
      </c>
      <c r="C18293" t="s">
        <v>36609</v>
      </c>
      <c r="D18293" t="s">
        <v>36610</v>
      </c>
      <c r="E18293" t="s">
        <v>210</v>
      </c>
      <c r="F18293">
        <v>0</v>
      </c>
      <c r="G18293" t="s">
        <v>51</v>
      </c>
      <c r="H18293" t="s">
        <v>179</v>
      </c>
      <c r="I18293" t="s">
        <v>527</v>
      </c>
      <c r="J18293" t="s">
        <v>528</v>
      </c>
      <c r="K18293" t="s">
        <v>528</v>
      </c>
      <c r="L18293">
        <v>2</v>
      </c>
      <c r="M18293" s="1">
        <v>39814</v>
      </c>
      <c r="N18293" s="3">
        <v>43839</v>
      </c>
      <c r="O18293" t="s">
        <v>135</v>
      </c>
      <c r="P18293">
        <v>2009</v>
      </c>
      <c r="Q18293" s="1">
        <v>41292</v>
      </c>
      <c r="R18293" s="1">
        <v>41935</v>
      </c>
      <c r="S18293">
        <v>0</v>
      </c>
      <c r="T18293">
        <v>0</v>
      </c>
      <c r="U18293">
        <v>0</v>
      </c>
      <c r="V18293">
        <v>0</v>
      </c>
      <c r="W18293">
        <v>0</v>
      </c>
      <c r="X18293">
        <v>0</v>
      </c>
      <c r="Y18293">
        <v>5100000</v>
      </c>
      <c r="Z18293">
        <v>0</v>
      </c>
      <c r="AA18293">
        <v>0</v>
      </c>
      <c r="AB18293">
        <v>0</v>
      </c>
      <c r="AC18293">
        <v>0</v>
      </c>
      <c r="AD18293">
        <v>0</v>
      </c>
      <c r="AE18293">
        <v>0</v>
      </c>
      <c r="AF18293">
        <v>0</v>
      </c>
      <c r="AG18293">
        <v>0</v>
      </c>
      <c r="AH18293">
        <v>0</v>
      </c>
      <c r="AI18293">
        <v>0</v>
      </c>
      <c r="AJ18293">
        <v>0</v>
      </c>
      <c r="AK18293">
        <v>0</v>
      </c>
      <c r="AL18293">
        <v>0</v>
      </c>
      <c r="AM18293">
        <v>0</v>
      </c>
      <c r="AN18293">
        <v>1</v>
      </c>
    </row>
    <row r="18294" spans="1:40" x14ac:dyDescent="0.45">
      <c r="A18294" t="s">
        <v>16084</v>
      </c>
      <c r="B18294" t="s">
        <v>16085</v>
      </c>
      <c r="C18294" t="s">
        <v>16086</v>
      </c>
      <c r="D18294" t="s">
        <v>209</v>
      </c>
      <c r="E18294" t="s">
        <v>210</v>
      </c>
      <c r="F18294">
        <v>0</v>
      </c>
      <c r="G18294" t="s">
        <v>51</v>
      </c>
      <c r="H18294" t="s">
        <v>44</v>
      </c>
      <c r="I18294" t="s">
        <v>52</v>
      </c>
      <c r="J18294" t="s">
        <v>141</v>
      </c>
      <c r="K18294" t="s">
        <v>142</v>
      </c>
      <c r="L18294">
        <v>1</v>
      </c>
      <c r="M18294" s="1">
        <v>39933</v>
      </c>
      <c r="N18294" s="3">
        <v>43930</v>
      </c>
      <c r="O18294" t="s">
        <v>188</v>
      </c>
      <c r="P18294">
        <v>2009</v>
      </c>
      <c r="Q18294" s="1">
        <v>40403</v>
      </c>
      <c r="R18294" s="1">
        <v>40403</v>
      </c>
      <c r="S18294">
        <v>0</v>
      </c>
      <c r="T18294">
        <v>5100000</v>
      </c>
      <c r="U18294">
        <v>0</v>
      </c>
      <c r="V18294">
        <v>0</v>
      </c>
      <c r="W18294">
        <v>0</v>
      </c>
      <c r="X18294">
        <v>0</v>
      </c>
      <c r="Y18294">
        <v>0</v>
      </c>
      <c r="Z18294">
        <v>0</v>
      </c>
      <c r="AA18294">
        <v>0</v>
      </c>
      <c r="AB18294">
        <v>0</v>
      </c>
      <c r="AC18294">
        <v>0</v>
      </c>
      <c r="AD18294">
        <v>0</v>
      </c>
      <c r="AE18294">
        <v>0</v>
      </c>
      <c r="AF18294">
        <v>0</v>
      </c>
      <c r="AG18294">
        <v>5100000</v>
      </c>
      <c r="AH18294">
        <v>0</v>
      </c>
      <c r="AI18294">
        <v>0</v>
      </c>
      <c r="AJ18294">
        <v>0</v>
      </c>
      <c r="AK18294">
        <v>0</v>
      </c>
      <c r="AL18294">
        <v>0</v>
      </c>
      <c r="AM18294">
        <v>0</v>
      </c>
      <c r="AN18294">
        <v>1</v>
      </c>
    </row>
    <row r="18295" spans="1:40" x14ac:dyDescent="0.45">
      <c r="A18295" t="s">
        <v>20054</v>
      </c>
      <c r="B18295" t="s">
        <v>20055</v>
      </c>
      <c r="C18295" t="s">
        <v>20056</v>
      </c>
      <c r="D18295" t="s">
        <v>20057</v>
      </c>
      <c r="E18295" t="s">
        <v>3756</v>
      </c>
      <c r="F18295">
        <v>0</v>
      </c>
      <c r="G18295" t="s">
        <v>51</v>
      </c>
      <c r="H18295" t="s">
        <v>44</v>
      </c>
      <c r="I18295" t="s">
        <v>52</v>
      </c>
      <c r="J18295" t="s">
        <v>141</v>
      </c>
      <c r="K18295" t="s">
        <v>142</v>
      </c>
      <c r="L18295">
        <v>2</v>
      </c>
      <c r="M18295" s="1">
        <v>40544</v>
      </c>
      <c r="N18295" s="3">
        <v>43841</v>
      </c>
      <c r="O18295" t="s">
        <v>311</v>
      </c>
      <c r="P18295">
        <v>2011</v>
      </c>
      <c r="Q18295" s="1">
        <v>41160</v>
      </c>
      <c r="R18295" s="1">
        <v>41403</v>
      </c>
      <c r="S18295">
        <v>1900000</v>
      </c>
      <c r="T18295">
        <v>3200000</v>
      </c>
      <c r="U18295">
        <v>0</v>
      </c>
      <c r="V18295">
        <v>0</v>
      </c>
      <c r="W18295">
        <v>0</v>
      </c>
      <c r="X18295">
        <v>0</v>
      </c>
      <c r="Y18295">
        <v>0</v>
      </c>
      <c r="Z18295">
        <v>0</v>
      </c>
      <c r="AA18295">
        <v>0</v>
      </c>
      <c r="AB18295">
        <v>0</v>
      </c>
      <c r="AC18295">
        <v>0</v>
      </c>
      <c r="AD18295">
        <v>0</v>
      </c>
      <c r="AE18295">
        <v>0</v>
      </c>
      <c r="AF18295">
        <v>0</v>
      </c>
      <c r="AG18295">
        <v>0</v>
      </c>
      <c r="AH18295">
        <v>0</v>
      </c>
      <c r="AI18295">
        <v>0</v>
      </c>
      <c r="AJ18295">
        <v>0</v>
      </c>
      <c r="AK18295">
        <v>0</v>
      </c>
      <c r="AL18295">
        <v>0</v>
      </c>
      <c r="AM18295">
        <v>0</v>
      </c>
      <c r="AN18295">
        <v>1</v>
      </c>
    </row>
    <row r="18296" spans="1:40" x14ac:dyDescent="0.45">
      <c r="A18296" t="s">
        <v>38777</v>
      </c>
      <c r="B18296" t="s">
        <v>38778</v>
      </c>
      <c r="C18296" t="s">
        <v>38779</v>
      </c>
      <c r="D18296" t="s">
        <v>68</v>
      </c>
      <c r="E18296" t="s">
        <v>69</v>
      </c>
      <c r="F18296">
        <v>0</v>
      </c>
      <c r="G18296" t="s">
        <v>51</v>
      </c>
      <c r="H18296" t="s">
        <v>44</v>
      </c>
      <c r="I18296" t="s">
        <v>52</v>
      </c>
      <c r="J18296" t="s">
        <v>141</v>
      </c>
      <c r="K18296" t="s">
        <v>603</v>
      </c>
      <c r="L18296">
        <v>1</v>
      </c>
      <c r="M18296" s="1">
        <v>41000</v>
      </c>
      <c r="N18296" s="3">
        <v>43933</v>
      </c>
      <c r="O18296" t="s">
        <v>48</v>
      </c>
      <c r="P18296">
        <v>2012</v>
      </c>
      <c r="Q18296" s="1">
        <v>41717</v>
      </c>
      <c r="R18296" s="1">
        <v>41717</v>
      </c>
      <c r="S18296">
        <v>0</v>
      </c>
      <c r="T18296">
        <v>5100000</v>
      </c>
      <c r="U18296">
        <v>0</v>
      </c>
      <c r="V18296">
        <v>0</v>
      </c>
      <c r="W18296">
        <v>0</v>
      </c>
      <c r="X18296">
        <v>0</v>
      </c>
      <c r="Y18296">
        <v>0</v>
      </c>
      <c r="Z18296">
        <v>0</v>
      </c>
      <c r="AA18296">
        <v>0</v>
      </c>
      <c r="AB18296">
        <v>0</v>
      </c>
      <c r="AC18296">
        <v>0</v>
      </c>
      <c r="AD18296">
        <v>0</v>
      </c>
      <c r="AE18296">
        <v>0</v>
      </c>
      <c r="AF18296">
        <v>5100000</v>
      </c>
      <c r="AG18296">
        <v>0</v>
      </c>
      <c r="AH18296">
        <v>0</v>
      </c>
      <c r="AI18296">
        <v>0</v>
      </c>
      <c r="AJ18296">
        <v>0</v>
      </c>
      <c r="AK18296">
        <v>0</v>
      </c>
      <c r="AL18296">
        <v>0</v>
      </c>
      <c r="AM18296">
        <v>0</v>
      </c>
      <c r="AN18296">
        <v>1</v>
      </c>
    </row>
    <row r="18297" spans="1:40" x14ac:dyDescent="0.45">
      <c r="A18297" t="s">
        <v>40273</v>
      </c>
      <c r="B18297" t="s">
        <v>40274</v>
      </c>
      <c r="C18297" t="s">
        <v>40275</v>
      </c>
      <c r="D18297" t="s">
        <v>40276</v>
      </c>
      <c r="E18297" t="s">
        <v>74</v>
      </c>
      <c r="F18297">
        <v>0</v>
      </c>
      <c r="G18297" t="s">
        <v>51</v>
      </c>
      <c r="H18297" t="s">
        <v>44</v>
      </c>
      <c r="I18297" t="s">
        <v>52</v>
      </c>
      <c r="J18297" t="s">
        <v>141</v>
      </c>
      <c r="K18297" t="s">
        <v>142</v>
      </c>
      <c r="L18297">
        <v>2</v>
      </c>
      <c r="M18297" s="1">
        <v>40522</v>
      </c>
      <c r="N18297" s="3">
        <v>44175</v>
      </c>
      <c r="O18297" t="s">
        <v>153</v>
      </c>
      <c r="P18297">
        <v>2010</v>
      </c>
      <c r="Q18297" s="1">
        <v>40603</v>
      </c>
      <c r="R18297" s="1">
        <v>41213</v>
      </c>
      <c r="S18297">
        <v>0</v>
      </c>
      <c r="T18297">
        <v>5100000</v>
      </c>
      <c r="U18297">
        <v>0</v>
      </c>
      <c r="V18297">
        <v>0</v>
      </c>
      <c r="W18297">
        <v>0</v>
      </c>
      <c r="X18297">
        <v>0</v>
      </c>
      <c r="Y18297">
        <v>0</v>
      </c>
      <c r="Z18297">
        <v>0</v>
      </c>
      <c r="AA18297">
        <v>0</v>
      </c>
      <c r="AB18297">
        <v>0</v>
      </c>
      <c r="AC18297">
        <v>0</v>
      </c>
      <c r="AD18297">
        <v>0</v>
      </c>
      <c r="AE18297">
        <v>0</v>
      </c>
      <c r="AF18297">
        <v>5100000</v>
      </c>
      <c r="AG18297">
        <v>0</v>
      </c>
      <c r="AH18297">
        <v>0</v>
      </c>
      <c r="AI18297">
        <v>0</v>
      </c>
      <c r="AJ18297">
        <v>0</v>
      </c>
      <c r="AK18297">
        <v>0</v>
      </c>
      <c r="AL18297">
        <v>0</v>
      </c>
      <c r="AM18297">
        <v>0</v>
      </c>
      <c r="AN18297">
        <v>1</v>
      </c>
    </row>
    <row r="18298" spans="1:40" x14ac:dyDescent="0.45">
      <c r="A18298" t="s">
        <v>42871</v>
      </c>
      <c r="B18298" t="s">
        <v>42872</v>
      </c>
      <c r="C18298" t="s">
        <v>42873</v>
      </c>
      <c r="D18298" t="s">
        <v>706</v>
      </c>
      <c r="E18298" t="s">
        <v>707</v>
      </c>
      <c r="F18298">
        <v>0</v>
      </c>
      <c r="G18298" t="s">
        <v>51</v>
      </c>
      <c r="H18298" t="s">
        <v>44</v>
      </c>
      <c r="I18298" t="s">
        <v>52</v>
      </c>
      <c r="J18298" t="s">
        <v>141</v>
      </c>
      <c r="K18298" t="s">
        <v>603</v>
      </c>
      <c r="L18298">
        <v>1</v>
      </c>
      <c r="M18298" s="1">
        <v>39814</v>
      </c>
      <c r="N18298" s="3">
        <v>43839</v>
      </c>
      <c r="O18298" t="s">
        <v>135</v>
      </c>
      <c r="P18298">
        <v>2009</v>
      </c>
      <c r="Q18298" s="1">
        <v>40455</v>
      </c>
      <c r="R18298" s="1">
        <v>40455</v>
      </c>
      <c r="S18298">
        <v>0</v>
      </c>
      <c r="T18298">
        <v>5100000</v>
      </c>
      <c r="U18298">
        <v>0</v>
      </c>
      <c r="V18298">
        <v>0</v>
      </c>
      <c r="W18298">
        <v>0</v>
      </c>
      <c r="X18298">
        <v>0</v>
      </c>
      <c r="Y18298">
        <v>0</v>
      </c>
      <c r="Z18298">
        <v>0</v>
      </c>
      <c r="AA18298">
        <v>0</v>
      </c>
      <c r="AB18298">
        <v>0</v>
      </c>
      <c r="AC18298">
        <v>0</v>
      </c>
      <c r="AD18298">
        <v>0</v>
      </c>
      <c r="AE18298">
        <v>0</v>
      </c>
      <c r="AF18298">
        <v>5100000</v>
      </c>
      <c r="AG18298">
        <v>0</v>
      </c>
      <c r="AH18298">
        <v>0</v>
      </c>
      <c r="AI18298">
        <v>0</v>
      </c>
      <c r="AJ18298">
        <v>0</v>
      </c>
      <c r="AK18298">
        <v>0</v>
      </c>
      <c r="AL18298">
        <v>0</v>
      </c>
      <c r="AM18298">
        <v>0</v>
      </c>
      <c r="AN18298">
        <v>1</v>
      </c>
    </row>
    <row r="18299" spans="1:40" x14ac:dyDescent="0.45">
      <c r="A18299" t="s">
        <v>56225</v>
      </c>
      <c r="B18299" t="s">
        <v>56226</v>
      </c>
      <c r="C18299" t="s">
        <v>56227</v>
      </c>
      <c r="D18299" t="s">
        <v>56228</v>
      </c>
      <c r="E18299" t="s">
        <v>79</v>
      </c>
      <c r="F18299">
        <v>0</v>
      </c>
      <c r="G18299" t="s">
        <v>51</v>
      </c>
      <c r="H18299" t="s">
        <v>44</v>
      </c>
      <c r="I18299" t="s">
        <v>52</v>
      </c>
      <c r="J18299" t="s">
        <v>53</v>
      </c>
      <c r="K18299" t="s">
        <v>53</v>
      </c>
      <c r="L18299">
        <v>4</v>
      </c>
      <c r="M18299" s="1">
        <v>39570</v>
      </c>
      <c r="N18299" s="3">
        <v>43959</v>
      </c>
      <c r="O18299" t="s">
        <v>303</v>
      </c>
      <c r="P18299">
        <v>2008</v>
      </c>
      <c r="Q18299" s="1">
        <v>39600</v>
      </c>
      <c r="R18299" s="1">
        <v>41452</v>
      </c>
      <c r="S18299">
        <v>1000000</v>
      </c>
      <c r="T18299">
        <v>4100000</v>
      </c>
      <c r="U18299">
        <v>0</v>
      </c>
      <c r="V18299">
        <v>0</v>
      </c>
      <c r="W18299">
        <v>0</v>
      </c>
      <c r="X18299">
        <v>0</v>
      </c>
      <c r="Y18299">
        <v>0</v>
      </c>
      <c r="Z18299">
        <v>0</v>
      </c>
      <c r="AA18299">
        <v>0</v>
      </c>
      <c r="AB18299">
        <v>0</v>
      </c>
      <c r="AC18299">
        <v>0</v>
      </c>
      <c r="AD18299">
        <v>0</v>
      </c>
      <c r="AE18299">
        <v>0</v>
      </c>
      <c r="AF18299">
        <v>1300000</v>
      </c>
      <c r="AG18299">
        <v>0</v>
      </c>
      <c r="AH18299">
        <v>0</v>
      </c>
      <c r="AI18299">
        <v>0</v>
      </c>
      <c r="AJ18299">
        <v>0</v>
      </c>
      <c r="AK18299">
        <v>0</v>
      </c>
      <c r="AL18299">
        <v>0</v>
      </c>
      <c r="AM18299">
        <v>0</v>
      </c>
      <c r="AN18299">
        <v>1</v>
      </c>
    </row>
    <row r="18300" spans="1:40" x14ac:dyDescent="0.45">
      <c r="A18300" t="s">
        <v>61772</v>
      </c>
      <c r="B18300" t="s">
        <v>61773</v>
      </c>
      <c r="C18300" t="s">
        <v>61774</v>
      </c>
      <c r="D18300" t="s">
        <v>61775</v>
      </c>
      <c r="E18300" t="s">
        <v>1987</v>
      </c>
      <c r="F18300">
        <v>0</v>
      </c>
      <c r="G18300" t="s">
        <v>75</v>
      </c>
      <c r="H18300" t="s">
        <v>44</v>
      </c>
      <c r="I18300" t="s">
        <v>52</v>
      </c>
      <c r="J18300" t="s">
        <v>141</v>
      </c>
      <c r="K18300" t="s">
        <v>142</v>
      </c>
      <c r="L18300">
        <v>2</v>
      </c>
      <c r="M18300" s="1">
        <v>40299</v>
      </c>
      <c r="N18300" s="3">
        <v>43961</v>
      </c>
      <c r="O18300" t="s">
        <v>619</v>
      </c>
      <c r="P18300">
        <v>2010</v>
      </c>
      <c r="Q18300" s="1">
        <v>40179</v>
      </c>
      <c r="R18300" s="1">
        <v>40602</v>
      </c>
      <c r="S18300">
        <v>600000</v>
      </c>
      <c r="T18300">
        <v>4500000</v>
      </c>
      <c r="U18300">
        <v>0</v>
      </c>
      <c r="V18300">
        <v>0</v>
      </c>
      <c r="W18300">
        <v>0</v>
      </c>
      <c r="X18300">
        <v>0</v>
      </c>
      <c r="Y18300">
        <v>0</v>
      </c>
      <c r="Z18300">
        <v>0</v>
      </c>
      <c r="AA18300">
        <v>0</v>
      </c>
      <c r="AB18300">
        <v>0</v>
      </c>
      <c r="AC18300">
        <v>0</v>
      </c>
      <c r="AD18300">
        <v>0</v>
      </c>
      <c r="AE18300">
        <v>0</v>
      </c>
      <c r="AF18300">
        <v>4500000</v>
      </c>
      <c r="AG18300">
        <v>0</v>
      </c>
      <c r="AH18300">
        <v>0</v>
      </c>
      <c r="AI18300">
        <v>0</v>
      </c>
      <c r="AJ18300">
        <v>0</v>
      </c>
      <c r="AK18300">
        <v>0</v>
      </c>
      <c r="AL18300">
        <v>0</v>
      </c>
      <c r="AM18300">
        <v>0</v>
      </c>
      <c r="AN18300">
        <v>0</v>
      </c>
    </row>
    <row r="18301" spans="1:40" x14ac:dyDescent="0.45">
      <c r="A18301" t="s">
        <v>44365</v>
      </c>
      <c r="B18301" t="s">
        <v>44366</v>
      </c>
      <c r="C18301" t="s">
        <v>44367</v>
      </c>
      <c r="D18301" t="s">
        <v>44368</v>
      </c>
      <c r="E18301" t="s">
        <v>129</v>
      </c>
      <c r="F18301">
        <v>0</v>
      </c>
      <c r="G18301" t="s">
        <v>51</v>
      </c>
      <c r="H18301" t="s">
        <v>44</v>
      </c>
      <c r="I18301" t="s">
        <v>451</v>
      </c>
      <c r="J18301" t="s">
        <v>452</v>
      </c>
      <c r="K18301" t="s">
        <v>453</v>
      </c>
      <c r="L18301">
        <v>3</v>
      </c>
      <c r="M18301" s="1">
        <v>40179</v>
      </c>
      <c r="N18301" s="3">
        <v>43840</v>
      </c>
      <c r="O18301" t="s">
        <v>87</v>
      </c>
      <c r="P18301">
        <v>2010</v>
      </c>
      <c r="Q18301" s="1">
        <v>40756</v>
      </c>
      <c r="R18301" s="1">
        <v>41045</v>
      </c>
      <c r="S18301">
        <v>0</v>
      </c>
      <c r="T18301">
        <v>5100000</v>
      </c>
      <c r="U18301">
        <v>0</v>
      </c>
      <c r="V18301">
        <v>0</v>
      </c>
      <c r="W18301">
        <v>0</v>
      </c>
      <c r="X18301">
        <v>0</v>
      </c>
      <c r="Y18301">
        <v>0</v>
      </c>
      <c r="Z18301">
        <v>0</v>
      </c>
      <c r="AA18301">
        <v>0</v>
      </c>
      <c r="AB18301">
        <v>0</v>
      </c>
      <c r="AC18301">
        <v>0</v>
      </c>
      <c r="AD18301">
        <v>0</v>
      </c>
      <c r="AE18301">
        <v>0</v>
      </c>
      <c r="AF18301">
        <v>4100000</v>
      </c>
      <c r="AG18301">
        <v>0</v>
      </c>
      <c r="AH18301">
        <v>0</v>
      </c>
      <c r="AI18301">
        <v>0</v>
      </c>
      <c r="AJ18301">
        <v>0</v>
      </c>
      <c r="AK18301">
        <v>0</v>
      </c>
      <c r="AL18301">
        <v>0</v>
      </c>
      <c r="AM18301">
        <v>0</v>
      </c>
      <c r="AN18301">
        <v>1</v>
      </c>
    </row>
    <row r="18302" spans="1:40" x14ac:dyDescent="0.45">
      <c r="A18302" t="s">
        <v>38212</v>
      </c>
      <c r="B18302" t="s">
        <v>38213</v>
      </c>
      <c r="C18302" t="s">
        <v>38214</v>
      </c>
      <c r="D18302" t="s">
        <v>1586</v>
      </c>
      <c r="E18302" t="s">
        <v>1587</v>
      </c>
      <c r="F18302">
        <v>0</v>
      </c>
      <c r="G18302" t="s">
        <v>51</v>
      </c>
      <c r="H18302" t="s">
        <v>44</v>
      </c>
      <c r="I18302" t="s">
        <v>2144</v>
      </c>
      <c r="J18302" t="s">
        <v>2145</v>
      </c>
      <c r="K18302" t="s">
        <v>2145</v>
      </c>
      <c r="L18302">
        <v>1</v>
      </c>
      <c r="M18302" s="1">
        <v>39083</v>
      </c>
      <c r="N18302" s="3">
        <v>43837</v>
      </c>
      <c r="O18302" t="s">
        <v>80</v>
      </c>
      <c r="P18302">
        <v>2007</v>
      </c>
      <c r="Q18302" s="1">
        <v>41543</v>
      </c>
      <c r="R18302" s="1">
        <v>41543</v>
      </c>
      <c r="S18302">
        <v>0</v>
      </c>
      <c r="T18302">
        <v>0</v>
      </c>
      <c r="U18302">
        <v>0</v>
      </c>
      <c r="V18302">
        <v>0</v>
      </c>
      <c r="W18302">
        <v>0</v>
      </c>
      <c r="X18302">
        <v>0</v>
      </c>
      <c r="Y18302">
        <v>0</v>
      </c>
      <c r="Z18302">
        <v>5100000</v>
      </c>
      <c r="AA18302">
        <v>0</v>
      </c>
      <c r="AB18302">
        <v>0</v>
      </c>
      <c r="AC18302">
        <v>0</v>
      </c>
      <c r="AD18302">
        <v>0</v>
      </c>
      <c r="AE18302">
        <v>0</v>
      </c>
      <c r="AF18302">
        <v>0</v>
      </c>
      <c r="AG18302">
        <v>0</v>
      </c>
      <c r="AH18302">
        <v>0</v>
      </c>
      <c r="AI18302">
        <v>0</v>
      </c>
      <c r="AJ18302">
        <v>0</v>
      </c>
      <c r="AK18302">
        <v>0</v>
      </c>
      <c r="AL18302">
        <v>0</v>
      </c>
      <c r="AM18302">
        <v>0</v>
      </c>
      <c r="AN18302">
        <v>1</v>
      </c>
    </row>
    <row r="18303" spans="1:40" x14ac:dyDescent="0.45">
      <c r="A18303" t="s">
        <v>54366</v>
      </c>
      <c r="B18303" t="s">
        <v>54367</v>
      </c>
      <c r="C18303" t="s">
        <v>54368</v>
      </c>
      <c r="D18303" t="s">
        <v>54369</v>
      </c>
      <c r="E18303" t="s">
        <v>20075</v>
      </c>
      <c r="F18303">
        <v>0</v>
      </c>
      <c r="G18303" t="s">
        <v>51</v>
      </c>
      <c r="H18303" t="s">
        <v>44</v>
      </c>
      <c r="I18303" t="s">
        <v>84</v>
      </c>
      <c r="J18303" t="s">
        <v>219</v>
      </c>
      <c r="K18303" t="s">
        <v>219</v>
      </c>
      <c r="L18303">
        <v>2</v>
      </c>
      <c r="M18303" s="1">
        <v>40909</v>
      </c>
      <c r="N18303" s="3">
        <v>43842</v>
      </c>
      <c r="O18303" t="s">
        <v>94</v>
      </c>
      <c r="P18303">
        <v>2012</v>
      </c>
      <c r="Q18303" s="1">
        <v>41124</v>
      </c>
      <c r="R18303" s="1">
        <v>41718</v>
      </c>
      <c r="S18303">
        <v>1100000</v>
      </c>
      <c r="T18303">
        <v>4000000</v>
      </c>
      <c r="U18303">
        <v>0</v>
      </c>
      <c r="V18303">
        <v>0</v>
      </c>
      <c r="W18303">
        <v>0</v>
      </c>
      <c r="X18303">
        <v>0</v>
      </c>
      <c r="Y18303">
        <v>0</v>
      </c>
      <c r="Z18303">
        <v>0</v>
      </c>
      <c r="AA18303">
        <v>0</v>
      </c>
      <c r="AB18303">
        <v>0</v>
      </c>
      <c r="AC18303">
        <v>0</v>
      </c>
      <c r="AD18303">
        <v>0</v>
      </c>
      <c r="AE18303">
        <v>0</v>
      </c>
      <c r="AF18303">
        <v>4000000</v>
      </c>
      <c r="AG18303">
        <v>0</v>
      </c>
      <c r="AH18303">
        <v>0</v>
      </c>
      <c r="AI18303">
        <v>0</v>
      </c>
      <c r="AJ18303">
        <v>0</v>
      </c>
      <c r="AK18303">
        <v>0</v>
      </c>
      <c r="AL18303">
        <v>0</v>
      </c>
      <c r="AM18303">
        <v>0</v>
      </c>
      <c r="AN18303">
        <v>1</v>
      </c>
    </row>
    <row r="18304" spans="1:40" x14ac:dyDescent="0.45">
      <c r="A18304" t="s">
        <v>25065</v>
      </c>
      <c r="B18304" t="s">
        <v>25066</v>
      </c>
      <c r="C18304" t="s">
        <v>25067</v>
      </c>
      <c r="D18304" t="s">
        <v>1062</v>
      </c>
      <c r="E18304" t="s">
        <v>1063</v>
      </c>
      <c r="F18304">
        <v>0</v>
      </c>
      <c r="G18304" t="s">
        <v>51</v>
      </c>
      <c r="H18304" t="s">
        <v>44</v>
      </c>
      <c r="I18304" t="s">
        <v>204</v>
      </c>
      <c r="J18304" t="s">
        <v>205</v>
      </c>
      <c r="K18304" t="s">
        <v>205</v>
      </c>
      <c r="L18304">
        <v>1</v>
      </c>
      <c r="M18304" s="1">
        <v>35431</v>
      </c>
      <c r="N18304" s="2">
        <v>35431</v>
      </c>
      <c r="O18304" t="s">
        <v>783</v>
      </c>
      <c r="P18304">
        <v>1997</v>
      </c>
      <c r="Q18304" s="1">
        <v>38587</v>
      </c>
      <c r="R18304" s="1">
        <v>38587</v>
      </c>
      <c r="S18304">
        <v>0</v>
      </c>
      <c r="T18304">
        <v>5100000</v>
      </c>
      <c r="U18304">
        <v>0</v>
      </c>
      <c r="V18304">
        <v>0</v>
      </c>
      <c r="W18304">
        <v>0</v>
      </c>
      <c r="X18304">
        <v>0</v>
      </c>
      <c r="Y18304">
        <v>0</v>
      </c>
      <c r="Z18304">
        <v>0</v>
      </c>
      <c r="AA18304">
        <v>0</v>
      </c>
      <c r="AB18304">
        <v>0</v>
      </c>
      <c r="AC18304">
        <v>0</v>
      </c>
      <c r="AD18304">
        <v>0</v>
      </c>
      <c r="AE18304">
        <v>0</v>
      </c>
      <c r="AF18304">
        <v>0</v>
      </c>
      <c r="AG18304">
        <v>0</v>
      </c>
      <c r="AH18304">
        <v>0</v>
      </c>
      <c r="AI18304">
        <v>0</v>
      </c>
      <c r="AJ18304">
        <v>0</v>
      </c>
      <c r="AK18304">
        <v>0</v>
      </c>
      <c r="AL18304">
        <v>0</v>
      </c>
      <c r="AM18304">
        <v>0</v>
      </c>
      <c r="AN18304">
        <v>1</v>
      </c>
    </row>
    <row r="18305" spans="1:40" x14ac:dyDescent="0.45">
      <c r="A18305" t="s">
        <v>72507</v>
      </c>
      <c r="B18305" t="s">
        <v>72508</v>
      </c>
      <c r="C18305" t="s">
        <v>72509</v>
      </c>
      <c r="D18305" t="s">
        <v>2611</v>
      </c>
      <c r="E18305" t="s">
        <v>900</v>
      </c>
      <c r="F18305">
        <v>0</v>
      </c>
      <c r="G18305" t="s">
        <v>51</v>
      </c>
      <c r="H18305" t="s">
        <v>44</v>
      </c>
      <c r="I18305" t="s">
        <v>655</v>
      </c>
      <c r="J18305" t="s">
        <v>656</v>
      </c>
      <c r="K18305" t="s">
        <v>4551</v>
      </c>
      <c r="L18305">
        <v>1</v>
      </c>
      <c r="M18305" s="1">
        <v>39448</v>
      </c>
      <c r="N18305" s="3">
        <v>43838</v>
      </c>
      <c r="O18305" t="s">
        <v>133</v>
      </c>
      <c r="P18305">
        <v>2008</v>
      </c>
      <c r="Q18305" s="1">
        <v>40184</v>
      </c>
      <c r="R18305" s="1">
        <v>40184</v>
      </c>
      <c r="S18305">
        <v>0</v>
      </c>
      <c r="T18305">
        <v>5100000</v>
      </c>
      <c r="U18305">
        <v>0</v>
      </c>
      <c r="V18305">
        <v>0</v>
      </c>
      <c r="W18305">
        <v>0</v>
      </c>
      <c r="X18305">
        <v>0</v>
      </c>
      <c r="Y18305">
        <v>0</v>
      </c>
      <c r="Z18305">
        <v>0</v>
      </c>
      <c r="AA18305">
        <v>0</v>
      </c>
      <c r="AB18305">
        <v>0</v>
      </c>
      <c r="AC18305">
        <v>0</v>
      </c>
      <c r="AD18305">
        <v>0</v>
      </c>
      <c r="AE18305">
        <v>0</v>
      </c>
      <c r="AF18305">
        <v>0</v>
      </c>
      <c r="AG18305">
        <v>0</v>
      </c>
      <c r="AH18305">
        <v>0</v>
      </c>
      <c r="AI18305">
        <v>0</v>
      </c>
      <c r="AJ18305">
        <v>0</v>
      </c>
      <c r="AK18305">
        <v>0</v>
      </c>
      <c r="AL18305">
        <v>0</v>
      </c>
      <c r="AM18305">
        <v>0</v>
      </c>
      <c r="AN18305">
        <v>1</v>
      </c>
    </row>
    <row r="18306" spans="1:40" x14ac:dyDescent="0.45">
      <c r="A18306" t="s">
        <v>13288</v>
      </c>
      <c r="B18306" t="s">
        <v>13289</v>
      </c>
      <c r="C18306" t="s">
        <v>13290</v>
      </c>
      <c r="D18306" t="s">
        <v>13291</v>
      </c>
      <c r="E18306" t="s">
        <v>3927</v>
      </c>
      <c r="F18306">
        <v>0</v>
      </c>
      <c r="G18306" t="s">
        <v>51</v>
      </c>
      <c r="H18306" t="s">
        <v>179</v>
      </c>
      <c r="I18306" t="s">
        <v>1297</v>
      </c>
      <c r="J18306" t="s">
        <v>1298</v>
      </c>
      <c r="K18306" t="s">
        <v>1298</v>
      </c>
      <c r="L18306">
        <v>2</v>
      </c>
      <c r="M18306" s="1">
        <v>39234</v>
      </c>
      <c r="N18306" s="3">
        <v>43989</v>
      </c>
      <c r="O18306" t="s">
        <v>1360</v>
      </c>
      <c r="P18306">
        <v>2007</v>
      </c>
      <c r="Q18306" s="1">
        <v>40913</v>
      </c>
      <c r="R18306" s="1">
        <v>41618</v>
      </c>
      <c r="S18306">
        <v>0</v>
      </c>
      <c r="T18306">
        <v>5100000</v>
      </c>
      <c r="U18306">
        <v>0</v>
      </c>
      <c r="V18306">
        <v>0</v>
      </c>
      <c r="W18306">
        <v>0</v>
      </c>
      <c r="X18306">
        <v>0</v>
      </c>
      <c r="Y18306">
        <v>0</v>
      </c>
      <c r="Z18306">
        <v>0</v>
      </c>
      <c r="AA18306">
        <v>0</v>
      </c>
      <c r="AB18306">
        <v>0</v>
      </c>
      <c r="AC18306">
        <v>0</v>
      </c>
      <c r="AD18306">
        <v>0</v>
      </c>
      <c r="AE18306">
        <v>0</v>
      </c>
      <c r="AF18306">
        <v>1600000</v>
      </c>
      <c r="AG18306">
        <v>3500000</v>
      </c>
      <c r="AH18306">
        <v>0</v>
      </c>
      <c r="AI18306">
        <v>0</v>
      </c>
      <c r="AJ18306">
        <v>0</v>
      </c>
      <c r="AK18306">
        <v>0</v>
      </c>
      <c r="AL18306">
        <v>0</v>
      </c>
      <c r="AM18306">
        <v>0</v>
      </c>
      <c r="AN18306">
        <v>1</v>
      </c>
    </row>
    <row r="18307" spans="1:40" x14ac:dyDescent="0.45">
      <c r="A18307" t="s">
        <v>19356</v>
      </c>
      <c r="B18307" t="s">
        <v>19357</v>
      </c>
      <c r="C18307" t="s">
        <v>19358</v>
      </c>
      <c r="D18307" t="s">
        <v>19359</v>
      </c>
      <c r="E18307" t="s">
        <v>888</v>
      </c>
      <c r="F18307">
        <v>0</v>
      </c>
      <c r="G18307" t="s">
        <v>51</v>
      </c>
      <c r="H18307" t="s">
        <v>44</v>
      </c>
      <c r="I18307" t="s">
        <v>45</v>
      </c>
      <c r="J18307" t="s">
        <v>46</v>
      </c>
      <c r="K18307" t="s">
        <v>47</v>
      </c>
      <c r="L18307">
        <v>4</v>
      </c>
      <c r="M18307" s="1">
        <v>39814</v>
      </c>
      <c r="N18307" s="3">
        <v>43839</v>
      </c>
      <c r="O18307" t="s">
        <v>135</v>
      </c>
      <c r="P18307">
        <v>2009</v>
      </c>
      <c r="Q18307" s="1">
        <v>40604</v>
      </c>
      <c r="R18307" s="1">
        <v>41913</v>
      </c>
      <c r="S18307">
        <v>0</v>
      </c>
      <c r="T18307">
        <v>3100000</v>
      </c>
      <c r="U18307">
        <v>0</v>
      </c>
      <c r="V18307">
        <v>0</v>
      </c>
      <c r="W18307">
        <v>0</v>
      </c>
      <c r="X18307">
        <v>0</v>
      </c>
      <c r="Y18307">
        <v>2000000</v>
      </c>
      <c r="Z18307">
        <v>0</v>
      </c>
      <c r="AA18307">
        <v>0</v>
      </c>
      <c r="AB18307">
        <v>0</v>
      </c>
      <c r="AC18307">
        <v>0</v>
      </c>
      <c r="AD18307">
        <v>0</v>
      </c>
      <c r="AE18307">
        <v>0</v>
      </c>
      <c r="AF18307">
        <v>1000000</v>
      </c>
      <c r="AG18307">
        <v>0</v>
      </c>
      <c r="AH18307">
        <v>0</v>
      </c>
      <c r="AI18307">
        <v>0</v>
      </c>
      <c r="AJ18307">
        <v>0</v>
      </c>
      <c r="AK18307">
        <v>0</v>
      </c>
      <c r="AL18307">
        <v>0</v>
      </c>
      <c r="AM18307">
        <v>0</v>
      </c>
      <c r="AN18307">
        <v>1</v>
      </c>
    </row>
    <row r="18308" spans="1:40" x14ac:dyDescent="0.45">
      <c r="A18308" t="s">
        <v>28794</v>
      </c>
      <c r="B18308" t="s">
        <v>28795</v>
      </c>
      <c r="C18308" t="s">
        <v>28796</v>
      </c>
      <c r="D18308" t="s">
        <v>10109</v>
      </c>
      <c r="E18308" t="s">
        <v>1868</v>
      </c>
      <c r="F18308">
        <v>0</v>
      </c>
      <c r="G18308" t="s">
        <v>51</v>
      </c>
      <c r="H18308" t="s">
        <v>44</v>
      </c>
      <c r="I18308" t="s">
        <v>45</v>
      </c>
      <c r="J18308" t="s">
        <v>46</v>
      </c>
      <c r="K18308" t="s">
        <v>47</v>
      </c>
      <c r="L18308">
        <v>1</v>
      </c>
      <c r="M18308" s="1">
        <v>40544</v>
      </c>
      <c r="N18308" s="3">
        <v>43841</v>
      </c>
      <c r="O18308" t="s">
        <v>311</v>
      </c>
      <c r="P18308">
        <v>2011</v>
      </c>
      <c r="Q18308" s="1">
        <v>41967</v>
      </c>
      <c r="R18308" s="1">
        <v>41967</v>
      </c>
      <c r="S18308">
        <v>0</v>
      </c>
      <c r="T18308">
        <v>5100000</v>
      </c>
      <c r="U18308">
        <v>0</v>
      </c>
      <c r="V18308">
        <v>0</v>
      </c>
      <c r="W18308">
        <v>0</v>
      </c>
      <c r="X18308">
        <v>0</v>
      </c>
      <c r="Y18308">
        <v>0</v>
      </c>
      <c r="Z18308">
        <v>0</v>
      </c>
      <c r="AA18308">
        <v>0</v>
      </c>
      <c r="AB18308">
        <v>0</v>
      </c>
      <c r="AC18308">
        <v>0</v>
      </c>
      <c r="AD18308">
        <v>0</v>
      </c>
      <c r="AE18308">
        <v>0</v>
      </c>
      <c r="AF18308">
        <v>0</v>
      </c>
      <c r="AG18308">
        <v>5100000</v>
      </c>
      <c r="AH18308">
        <v>0</v>
      </c>
      <c r="AI18308">
        <v>0</v>
      </c>
      <c r="AJ18308">
        <v>0</v>
      </c>
      <c r="AK18308">
        <v>0</v>
      </c>
      <c r="AL18308">
        <v>0</v>
      </c>
      <c r="AM18308">
        <v>0</v>
      </c>
      <c r="AN18308">
        <v>1</v>
      </c>
    </row>
    <row r="18309" spans="1:40" x14ac:dyDescent="0.45">
      <c r="A18309" t="s">
        <v>55025</v>
      </c>
      <c r="B18309" t="s">
        <v>55026</v>
      </c>
      <c r="C18309" t="s">
        <v>55027</v>
      </c>
      <c r="D18309" t="s">
        <v>424</v>
      </c>
      <c r="E18309" t="s">
        <v>425</v>
      </c>
      <c r="F18309">
        <v>0</v>
      </c>
      <c r="G18309" t="s">
        <v>51</v>
      </c>
      <c r="H18309" t="s">
        <v>44</v>
      </c>
      <c r="I18309" t="s">
        <v>130</v>
      </c>
      <c r="J18309" t="s">
        <v>131</v>
      </c>
      <c r="K18309" t="s">
        <v>1860</v>
      </c>
      <c r="L18309">
        <v>2</v>
      </c>
      <c r="M18309" s="1">
        <v>39083</v>
      </c>
      <c r="N18309" s="3">
        <v>43837</v>
      </c>
      <c r="O18309" t="s">
        <v>80</v>
      </c>
      <c r="P18309">
        <v>2007</v>
      </c>
      <c r="Q18309" s="1">
        <v>41565</v>
      </c>
      <c r="R18309" s="1">
        <v>41921</v>
      </c>
      <c r="S18309">
        <v>0</v>
      </c>
      <c r="T18309">
        <v>4000000</v>
      </c>
      <c r="U18309">
        <v>0</v>
      </c>
      <c r="V18309">
        <v>1100000</v>
      </c>
      <c r="W18309">
        <v>0</v>
      </c>
      <c r="X18309">
        <v>0</v>
      </c>
      <c r="Y18309">
        <v>0</v>
      </c>
      <c r="Z18309">
        <v>0</v>
      </c>
      <c r="AA18309">
        <v>0</v>
      </c>
      <c r="AB18309">
        <v>0</v>
      </c>
      <c r="AC18309">
        <v>0</v>
      </c>
      <c r="AD18309">
        <v>0</v>
      </c>
      <c r="AE18309">
        <v>0</v>
      </c>
      <c r="AF18309">
        <v>4000000</v>
      </c>
      <c r="AG18309">
        <v>0</v>
      </c>
      <c r="AH18309">
        <v>0</v>
      </c>
      <c r="AI18309">
        <v>0</v>
      </c>
      <c r="AJ18309">
        <v>0</v>
      </c>
      <c r="AK18309">
        <v>0</v>
      </c>
      <c r="AL18309">
        <v>0</v>
      </c>
      <c r="AM18309">
        <v>0</v>
      </c>
      <c r="AN18309">
        <v>1</v>
      </c>
    </row>
    <row r="18310" spans="1:40" x14ac:dyDescent="0.45">
      <c r="A18310" t="s">
        <v>10220</v>
      </c>
      <c r="B18310" t="s">
        <v>10221</v>
      </c>
      <c r="C18310" t="s">
        <v>10222</v>
      </c>
      <c r="D18310" t="s">
        <v>10223</v>
      </c>
      <c r="E18310" t="s">
        <v>210</v>
      </c>
      <c r="F18310">
        <v>0</v>
      </c>
      <c r="G18310" t="s">
        <v>51</v>
      </c>
      <c r="H18310" t="s">
        <v>44</v>
      </c>
      <c r="I18310" t="s">
        <v>309</v>
      </c>
      <c r="J18310" t="s">
        <v>310</v>
      </c>
      <c r="K18310" t="s">
        <v>2791</v>
      </c>
      <c r="L18310">
        <v>1</v>
      </c>
      <c r="M18310" s="1">
        <v>40330</v>
      </c>
      <c r="N18310" s="3">
        <v>43992</v>
      </c>
      <c r="O18310" t="s">
        <v>619</v>
      </c>
      <c r="P18310">
        <v>2010</v>
      </c>
      <c r="Q18310" s="1">
        <v>41922</v>
      </c>
      <c r="R18310" s="1">
        <v>41922</v>
      </c>
      <c r="S18310">
        <v>0</v>
      </c>
      <c r="T18310">
        <v>5100000</v>
      </c>
      <c r="U18310">
        <v>0</v>
      </c>
      <c r="V18310">
        <v>0</v>
      </c>
      <c r="W18310">
        <v>0</v>
      </c>
      <c r="X18310">
        <v>0</v>
      </c>
      <c r="Y18310">
        <v>0</v>
      </c>
      <c r="Z18310">
        <v>0</v>
      </c>
      <c r="AA18310">
        <v>0</v>
      </c>
      <c r="AB18310">
        <v>0</v>
      </c>
      <c r="AC18310">
        <v>0</v>
      </c>
      <c r="AD18310">
        <v>0</v>
      </c>
      <c r="AE18310">
        <v>0</v>
      </c>
      <c r="AF18310">
        <v>5100000</v>
      </c>
      <c r="AG18310">
        <v>0</v>
      </c>
      <c r="AH18310">
        <v>0</v>
      </c>
      <c r="AI18310">
        <v>0</v>
      </c>
      <c r="AJ18310">
        <v>0</v>
      </c>
      <c r="AK18310">
        <v>0</v>
      </c>
      <c r="AL18310">
        <v>0</v>
      </c>
      <c r="AM18310">
        <v>0</v>
      </c>
      <c r="AN18310">
        <v>1</v>
      </c>
    </row>
    <row r="18311" spans="1:40" x14ac:dyDescent="0.45">
      <c r="A18311" t="s">
        <v>14629</v>
      </c>
      <c r="B18311" t="s">
        <v>14630</v>
      </c>
      <c r="C18311" t="s">
        <v>14631</v>
      </c>
      <c r="D18311" t="s">
        <v>198</v>
      </c>
      <c r="E18311" t="s">
        <v>199</v>
      </c>
      <c r="F18311">
        <v>0</v>
      </c>
      <c r="G18311" t="s">
        <v>51</v>
      </c>
      <c r="H18311" t="s">
        <v>44</v>
      </c>
      <c r="I18311" t="s">
        <v>229</v>
      </c>
      <c r="J18311" t="s">
        <v>230</v>
      </c>
      <c r="K18311" t="s">
        <v>4590</v>
      </c>
      <c r="L18311">
        <v>2</v>
      </c>
      <c r="M18311" s="1">
        <v>39814</v>
      </c>
      <c r="N18311" s="3">
        <v>43839</v>
      </c>
      <c r="O18311" t="s">
        <v>135</v>
      </c>
      <c r="P18311">
        <v>2009</v>
      </c>
      <c r="Q18311" s="1">
        <v>40056</v>
      </c>
      <c r="R18311" s="1">
        <v>41172</v>
      </c>
      <c r="S18311">
        <v>0</v>
      </c>
      <c r="T18311">
        <v>5100000</v>
      </c>
      <c r="U18311">
        <v>0</v>
      </c>
      <c r="V18311">
        <v>0</v>
      </c>
      <c r="W18311">
        <v>0</v>
      </c>
      <c r="X18311">
        <v>0</v>
      </c>
      <c r="Y18311">
        <v>0</v>
      </c>
      <c r="Z18311">
        <v>0</v>
      </c>
      <c r="AA18311">
        <v>0</v>
      </c>
      <c r="AB18311">
        <v>0</v>
      </c>
      <c r="AC18311">
        <v>0</v>
      </c>
      <c r="AD18311">
        <v>0</v>
      </c>
      <c r="AE18311">
        <v>0</v>
      </c>
      <c r="AF18311">
        <v>0</v>
      </c>
      <c r="AG18311">
        <v>5000000</v>
      </c>
      <c r="AH18311">
        <v>0</v>
      </c>
      <c r="AI18311">
        <v>0</v>
      </c>
      <c r="AJ18311">
        <v>0</v>
      </c>
      <c r="AK18311">
        <v>0</v>
      </c>
      <c r="AL18311">
        <v>0</v>
      </c>
      <c r="AM18311">
        <v>0</v>
      </c>
      <c r="AN18311">
        <v>1</v>
      </c>
    </row>
    <row r="18312" spans="1:40" x14ac:dyDescent="0.45">
      <c r="A18312" t="s">
        <v>55205</v>
      </c>
      <c r="B18312" t="s">
        <v>55206</v>
      </c>
      <c r="C18312" t="s">
        <v>55207</v>
      </c>
      <c r="D18312" t="s">
        <v>68</v>
      </c>
      <c r="E18312" t="s">
        <v>69</v>
      </c>
      <c r="F18312">
        <v>0</v>
      </c>
      <c r="G18312" t="s">
        <v>51</v>
      </c>
      <c r="H18312" t="s">
        <v>44</v>
      </c>
      <c r="I18312" t="s">
        <v>504</v>
      </c>
      <c r="J18312" t="s">
        <v>505</v>
      </c>
      <c r="K18312" t="s">
        <v>5957</v>
      </c>
      <c r="L18312">
        <v>1</v>
      </c>
      <c r="M18312" s="1">
        <v>39814</v>
      </c>
      <c r="N18312" s="3">
        <v>43839</v>
      </c>
      <c r="O18312" t="s">
        <v>135</v>
      </c>
      <c r="P18312">
        <v>2009</v>
      </c>
      <c r="Q18312" s="1">
        <v>41485</v>
      </c>
      <c r="R18312" s="1">
        <v>41485</v>
      </c>
      <c r="S18312">
        <v>0</v>
      </c>
      <c r="T18312">
        <v>5100000</v>
      </c>
      <c r="U18312">
        <v>0</v>
      </c>
      <c r="V18312">
        <v>0</v>
      </c>
      <c r="W18312">
        <v>0</v>
      </c>
      <c r="X18312">
        <v>0</v>
      </c>
      <c r="Y18312">
        <v>0</v>
      </c>
      <c r="Z18312">
        <v>0</v>
      </c>
      <c r="AA18312">
        <v>0</v>
      </c>
      <c r="AB18312">
        <v>0</v>
      </c>
      <c r="AC18312">
        <v>0</v>
      </c>
      <c r="AD18312">
        <v>0</v>
      </c>
      <c r="AE18312">
        <v>0</v>
      </c>
      <c r="AF18312">
        <v>5100000</v>
      </c>
      <c r="AG18312">
        <v>0</v>
      </c>
      <c r="AH18312">
        <v>0</v>
      </c>
      <c r="AI18312">
        <v>0</v>
      </c>
      <c r="AJ18312">
        <v>0</v>
      </c>
      <c r="AK18312">
        <v>0</v>
      </c>
      <c r="AL18312">
        <v>0</v>
      </c>
      <c r="AM18312">
        <v>0</v>
      </c>
      <c r="AN18312">
        <v>1</v>
      </c>
    </row>
    <row r="18313" spans="1:40" x14ac:dyDescent="0.45">
      <c r="A18313" t="s">
        <v>32627</v>
      </c>
      <c r="B18313" t="s">
        <v>32628</v>
      </c>
      <c r="C18313" t="s">
        <v>32629</v>
      </c>
      <c r="D18313" t="s">
        <v>68</v>
      </c>
      <c r="E18313" t="s">
        <v>69</v>
      </c>
      <c r="F18313">
        <v>0</v>
      </c>
      <c r="G18313" t="s">
        <v>51</v>
      </c>
      <c r="H18313" t="s">
        <v>291</v>
      </c>
      <c r="J18313" t="s">
        <v>1129</v>
      </c>
      <c r="K18313" t="s">
        <v>1129</v>
      </c>
      <c r="L18313">
        <v>1</v>
      </c>
      <c r="M18313" s="1">
        <v>36892</v>
      </c>
      <c r="N18313" s="3">
        <v>43831</v>
      </c>
      <c r="O18313" t="s">
        <v>124</v>
      </c>
      <c r="P18313">
        <v>2001</v>
      </c>
      <c r="Q18313" s="1">
        <v>39358</v>
      </c>
      <c r="R18313" s="1">
        <v>39358</v>
      </c>
      <c r="S18313">
        <v>0</v>
      </c>
      <c r="T18313">
        <v>5100000</v>
      </c>
      <c r="U18313">
        <v>0</v>
      </c>
      <c r="V18313">
        <v>0</v>
      </c>
      <c r="W18313">
        <v>0</v>
      </c>
      <c r="X18313">
        <v>0</v>
      </c>
      <c r="Y18313">
        <v>0</v>
      </c>
      <c r="Z18313">
        <v>0</v>
      </c>
      <c r="AA18313">
        <v>0</v>
      </c>
      <c r="AB18313">
        <v>0</v>
      </c>
      <c r="AC18313">
        <v>0</v>
      </c>
      <c r="AD18313">
        <v>0</v>
      </c>
      <c r="AE18313">
        <v>0</v>
      </c>
      <c r="AF18313">
        <v>0</v>
      </c>
      <c r="AG18313">
        <v>5100000</v>
      </c>
      <c r="AH18313">
        <v>0</v>
      </c>
      <c r="AI18313">
        <v>0</v>
      </c>
      <c r="AJ18313">
        <v>0</v>
      </c>
      <c r="AK18313">
        <v>0</v>
      </c>
      <c r="AL18313">
        <v>0</v>
      </c>
      <c r="AM18313">
        <v>0</v>
      </c>
      <c r="AN18313">
        <v>1</v>
      </c>
    </row>
    <row r="18314" spans="1:40" x14ac:dyDescent="0.45">
      <c r="A18314" t="s">
        <v>41578</v>
      </c>
      <c r="B18314" t="s">
        <v>41579</v>
      </c>
      <c r="C18314" t="s">
        <v>41580</v>
      </c>
      <c r="D18314" t="s">
        <v>209</v>
      </c>
      <c r="E18314" t="s">
        <v>210</v>
      </c>
      <c r="F18314">
        <v>0</v>
      </c>
      <c r="G18314" t="s">
        <v>51</v>
      </c>
      <c r="H18314" t="s">
        <v>372</v>
      </c>
      <c r="J18314" t="s">
        <v>763</v>
      </c>
      <c r="K18314" t="s">
        <v>763</v>
      </c>
      <c r="L18314">
        <v>1</v>
      </c>
      <c r="M18314" s="1">
        <v>35431</v>
      </c>
      <c r="N18314" s="2">
        <v>35431</v>
      </c>
      <c r="O18314" t="s">
        <v>783</v>
      </c>
      <c r="P18314">
        <v>1997</v>
      </c>
      <c r="Q18314" s="1">
        <v>39146</v>
      </c>
      <c r="R18314" s="1">
        <v>39146</v>
      </c>
      <c r="S18314">
        <v>0</v>
      </c>
      <c r="T18314">
        <v>5100000</v>
      </c>
      <c r="U18314">
        <v>0</v>
      </c>
      <c r="V18314">
        <v>0</v>
      </c>
      <c r="W18314">
        <v>0</v>
      </c>
      <c r="X18314">
        <v>0</v>
      </c>
      <c r="Y18314">
        <v>0</v>
      </c>
      <c r="Z18314">
        <v>0</v>
      </c>
      <c r="AA18314">
        <v>0</v>
      </c>
      <c r="AB18314">
        <v>0</v>
      </c>
      <c r="AC18314">
        <v>0</v>
      </c>
      <c r="AD18314">
        <v>0</v>
      </c>
      <c r="AE18314">
        <v>0</v>
      </c>
      <c r="AF18314">
        <v>0</v>
      </c>
      <c r="AG18314">
        <v>0</v>
      </c>
      <c r="AH18314">
        <v>0</v>
      </c>
      <c r="AI18314">
        <v>0</v>
      </c>
      <c r="AJ18314">
        <v>0</v>
      </c>
      <c r="AK18314">
        <v>0</v>
      </c>
      <c r="AL18314">
        <v>0</v>
      </c>
      <c r="AM18314">
        <v>0</v>
      </c>
      <c r="AN18314">
        <v>1</v>
      </c>
    </row>
    <row r="18315" spans="1:40" x14ac:dyDescent="0.45">
      <c r="A18315" t="s">
        <v>55393</v>
      </c>
      <c r="B18315" t="s">
        <v>55394</v>
      </c>
      <c r="C18315" t="s">
        <v>55395</v>
      </c>
      <c r="D18315" t="s">
        <v>55396</v>
      </c>
      <c r="E18315" t="s">
        <v>74</v>
      </c>
      <c r="F18315">
        <v>0</v>
      </c>
      <c r="G18315" t="s">
        <v>51</v>
      </c>
      <c r="H18315" t="s">
        <v>60</v>
      </c>
      <c r="J18315" t="s">
        <v>61</v>
      </c>
      <c r="K18315" t="s">
        <v>61</v>
      </c>
      <c r="L18315">
        <v>2</v>
      </c>
      <c r="M18315" s="1">
        <v>40536</v>
      </c>
      <c r="N18315" s="3">
        <v>44175</v>
      </c>
      <c r="O18315" t="s">
        <v>153</v>
      </c>
      <c r="P18315">
        <v>2010</v>
      </c>
      <c r="Q18315" s="1">
        <v>40609</v>
      </c>
      <c r="R18315" s="1">
        <v>41424</v>
      </c>
      <c r="S18315">
        <v>0</v>
      </c>
      <c r="T18315">
        <v>5100000</v>
      </c>
      <c r="U18315">
        <v>0</v>
      </c>
      <c r="V18315">
        <v>0</v>
      </c>
      <c r="W18315">
        <v>0</v>
      </c>
      <c r="X18315">
        <v>0</v>
      </c>
      <c r="Y18315">
        <v>0</v>
      </c>
      <c r="Z18315">
        <v>0</v>
      </c>
      <c r="AA18315">
        <v>0</v>
      </c>
      <c r="AB18315">
        <v>0</v>
      </c>
      <c r="AC18315">
        <v>0</v>
      </c>
      <c r="AD18315">
        <v>0</v>
      </c>
      <c r="AE18315">
        <v>0</v>
      </c>
      <c r="AF18315">
        <v>5100000</v>
      </c>
      <c r="AG18315">
        <v>0</v>
      </c>
      <c r="AH18315">
        <v>0</v>
      </c>
      <c r="AI18315">
        <v>0</v>
      </c>
      <c r="AJ18315">
        <v>0</v>
      </c>
      <c r="AK18315">
        <v>0</v>
      </c>
      <c r="AL18315">
        <v>0</v>
      </c>
      <c r="AM18315">
        <v>0</v>
      </c>
      <c r="AN18315">
        <v>1</v>
      </c>
    </row>
    <row r="18316" spans="1:40" x14ac:dyDescent="0.45">
      <c r="A18316" t="s">
        <v>59278</v>
      </c>
      <c r="B18316" t="s">
        <v>59279</v>
      </c>
      <c r="C18316" t="s">
        <v>59280</v>
      </c>
      <c r="D18316" t="s">
        <v>90</v>
      </c>
      <c r="E18316" t="s">
        <v>91</v>
      </c>
      <c r="F18316">
        <v>0</v>
      </c>
      <c r="G18316" t="s">
        <v>51</v>
      </c>
      <c r="H18316" t="s">
        <v>192</v>
      </c>
      <c r="J18316" t="s">
        <v>2140</v>
      </c>
      <c r="K18316" t="s">
        <v>59281</v>
      </c>
      <c r="L18316">
        <v>2</v>
      </c>
      <c r="M18316" s="1">
        <v>37987</v>
      </c>
      <c r="N18316" s="3">
        <v>43834</v>
      </c>
      <c r="O18316" t="s">
        <v>273</v>
      </c>
      <c r="P18316">
        <v>2004</v>
      </c>
      <c r="Q18316" s="1">
        <v>41605</v>
      </c>
      <c r="R18316" s="1">
        <v>41961</v>
      </c>
      <c r="S18316">
        <v>3000000</v>
      </c>
      <c r="T18316">
        <v>2100000</v>
      </c>
      <c r="U18316">
        <v>0</v>
      </c>
      <c r="V18316">
        <v>0</v>
      </c>
      <c r="W18316">
        <v>0</v>
      </c>
      <c r="X18316">
        <v>0</v>
      </c>
      <c r="Y18316">
        <v>0</v>
      </c>
      <c r="Z18316">
        <v>0</v>
      </c>
      <c r="AA18316">
        <v>0</v>
      </c>
      <c r="AB18316">
        <v>0</v>
      </c>
      <c r="AC18316">
        <v>0</v>
      </c>
      <c r="AD18316">
        <v>0</v>
      </c>
      <c r="AE18316">
        <v>0</v>
      </c>
      <c r="AF18316">
        <v>0</v>
      </c>
      <c r="AG18316">
        <v>0</v>
      </c>
      <c r="AH18316">
        <v>0</v>
      </c>
      <c r="AI18316">
        <v>0</v>
      </c>
      <c r="AJ18316">
        <v>0</v>
      </c>
      <c r="AK18316">
        <v>0</v>
      </c>
      <c r="AL18316">
        <v>0</v>
      </c>
      <c r="AM18316">
        <v>0</v>
      </c>
      <c r="AN18316">
        <v>1</v>
      </c>
    </row>
    <row r="18317" spans="1:40" x14ac:dyDescent="0.45">
      <c r="A18317" t="s">
        <v>62904</v>
      </c>
      <c r="B18317" t="s">
        <v>62905</v>
      </c>
      <c r="C18317" t="s">
        <v>62906</v>
      </c>
      <c r="D18317" t="s">
        <v>62907</v>
      </c>
      <c r="E18317" t="s">
        <v>1138</v>
      </c>
      <c r="F18317">
        <v>0</v>
      </c>
      <c r="G18317" t="s">
        <v>51</v>
      </c>
      <c r="H18317" t="s">
        <v>609</v>
      </c>
      <c r="J18317" t="s">
        <v>1283</v>
      </c>
      <c r="K18317" t="s">
        <v>1283</v>
      </c>
      <c r="L18317">
        <v>4</v>
      </c>
      <c r="M18317" s="1">
        <v>39448</v>
      </c>
      <c r="N18317" s="3">
        <v>43838</v>
      </c>
      <c r="O18317" t="s">
        <v>133</v>
      </c>
      <c r="P18317">
        <v>2008</v>
      </c>
      <c r="Q18317" s="1">
        <v>39448</v>
      </c>
      <c r="R18317" s="1">
        <v>41534</v>
      </c>
      <c r="S18317">
        <v>0</v>
      </c>
      <c r="T18317">
        <v>4100000</v>
      </c>
      <c r="U18317">
        <v>0</v>
      </c>
      <c r="V18317">
        <v>0</v>
      </c>
      <c r="W18317">
        <v>0</v>
      </c>
      <c r="X18317">
        <v>0</v>
      </c>
      <c r="Y18317">
        <v>1000000</v>
      </c>
      <c r="Z18317">
        <v>0</v>
      </c>
      <c r="AA18317">
        <v>0</v>
      </c>
      <c r="AB18317">
        <v>0</v>
      </c>
      <c r="AC18317">
        <v>0</v>
      </c>
      <c r="AD18317">
        <v>0</v>
      </c>
      <c r="AE18317">
        <v>0</v>
      </c>
      <c r="AF18317">
        <v>2100000</v>
      </c>
      <c r="AG18317">
        <v>0</v>
      </c>
      <c r="AH18317">
        <v>0</v>
      </c>
      <c r="AI18317">
        <v>0</v>
      </c>
      <c r="AJ18317">
        <v>0</v>
      </c>
      <c r="AK18317">
        <v>0</v>
      </c>
      <c r="AL18317">
        <v>0</v>
      </c>
      <c r="AM18317">
        <v>0</v>
      </c>
      <c r="AN18317">
        <v>1</v>
      </c>
    </row>
    <row r="18318" spans="1:40" x14ac:dyDescent="0.45">
      <c r="A18318" t="s">
        <v>69990</v>
      </c>
      <c r="B18318" t="s">
        <v>69991</v>
      </c>
      <c r="C18318" t="s">
        <v>69992</v>
      </c>
      <c r="D18318" t="s">
        <v>8656</v>
      </c>
      <c r="E18318" t="s">
        <v>5588</v>
      </c>
      <c r="F18318">
        <v>0</v>
      </c>
      <c r="G18318" t="s">
        <v>51</v>
      </c>
      <c r="H18318" t="s">
        <v>192</v>
      </c>
      <c r="J18318" t="s">
        <v>223</v>
      </c>
      <c r="K18318" t="s">
        <v>223</v>
      </c>
      <c r="L18318">
        <v>3</v>
      </c>
      <c r="M18318" s="1">
        <v>40664</v>
      </c>
      <c r="N18318" s="3">
        <v>43962</v>
      </c>
      <c r="O18318" t="s">
        <v>62</v>
      </c>
      <c r="P18318">
        <v>2011</v>
      </c>
      <c r="Q18318" s="1">
        <v>41046</v>
      </c>
      <c r="R18318" s="1">
        <v>41970</v>
      </c>
      <c r="S18318">
        <v>1000000</v>
      </c>
      <c r="T18318">
        <v>3100000</v>
      </c>
      <c r="U18318">
        <v>0</v>
      </c>
      <c r="V18318">
        <v>0</v>
      </c>
      <c r="W18318">
        <v>0</v>
      </c>
      <c r="X18318">
        <v>0</v>
      </c>
      <c r="Y18318">
        <v>1000000</v>
      </c>
      <c r="Z18318">
        <v>0</v>
      </c>
      <c r="AA18318">
        <v>0</v>
      </c>
      <c r="AB18318">
        <v>0</v>
      </c>
      <c r="AC18318">
        <v>0</v>
      </c>
      <c r="AD18318">
        <v>0</v>
      </c>
      <c r="AE18318">
        <v>0</v>
      </c>
      <c r="AF18318">
        <v>3100000</v>
      </c>
      <c r="AG18318">
        <v>0</v>
      </c>
      <c r="AH18318">
        <v>0</v>
      </c>
      <c r="AI18318">
        <v>0</v>
      </c>
      <c r="AJ18318">
        <v>0</v>
      </c>
      <c r="AK18318">
        <v>0</v>
      </c>
      <c r="AL18318">
        <v>0</v>
      </c>
      <c r="AM18318">
        <v>0</v>
      </c>
      <c r="AN18318">
        <v>1</v>
      </c>
    </row>
    <row r="18319" spans="1:40" x14ac:dyDescent="0.45">
      <c r="A18319" t="s">
        <v>74997</v>
      </c>
      <c r="B18319" t="s">
        <v>74998</v>
      </c>
      <c r="C18319" t="s">
        <v>74999</v>
      </c>
      <c r="D18319" t="s">
        <v>75000</v>
      </c>
      <c r="E18319" t="s">
        <v>693</v>
      </c>
      <c r="F18319">
        <v>0</v>
      </c>
      <c r="G18319" t="s">
        <v>51</v>
      </c>
      <c r="H18319" t="s">
        <v>433</v>
      </c>
      <c r="J18319" t="s">
        <v>434</v>
      </c>
      <c r="K18319" t="s">
        <v>14196</v>
      </c>
      <c r="L18319">
        <v>1</v>
      </c>
      <c r="M18319" s="1">
        <v>38852</v>
      </c>
      <c r="N18319" s="3">
        <v>43957</v>
      </c>
      <c r="O18319" t="s">
        <v>289</v>
      </c>
      <c r="P18319">
        <v>2006</v>
      </c>
      <c r="Q18319" s="1">
        <v>38856</v>
      </c>
      <c r="R18319" s="1">
        <v>38856</v>
      </c>
      <c r="S18319">
        <v>0</v>
      </c>
      <c r="T18319">
        <v>5100000</v>
      </c>
      <c r="U18319">
        <v>0</v>
      </c>
      <c r="V18319">
        <v>0</v>
      </c>
      <c r="W18319">
        <v>0</v>
      </c>
      <c r="X18319">
        <v>0</v>
      </c>
      <c r="Y18319">
        <v>0</v>
      </c>
      <c r="Z18319">
        <v>0</v>
      </c>
      <c r="AA18319">
        <v>0</v>
      </c>
      <c r="AB18319">
        <v>0</v>
      </c>
      <c r="AC18319">
        <v>0</v>
      </c>
      <c r="AD18319">
        <v>0</v>
      </c>
      <c r="AE18319">
        <v>0</v>
      </c>
      <c r="AF18319">
        <v>5100000</v>
      </c>
      <c r="AG18319">
        <v>0</v>
      </c>
      <c r="AH18319">
        <v>0</v>
      </c>
      <c r="AI18319">
        <v>0</v>
      </c>
      <c r="AJ18319">
        <v>0</v>
      </c>
      <c r="AK18319">
        <v>0</v>
      </c>
      <c r="AL18319">
        <v>0</v>
      </c>
      <c r="AM18319">
        <v>0</v>
      </c>
      <c r="AN18319">
        <v>1</v>
      </c>
    </row>
    <row r="18320" spans="1:40" x14ac:dyDescent="0.45">
      <c r="A18320" t="s">
        <v>26716</v>
      </c>
      <c r="B18320" t="s">
        <v>26717</v>
      </c>
      <c r="C18320" t="s">
        <v>26718</v>
      </c>
      <c r="D18320" t="s">
        <v>26719</v>
      </c>
      <c r="E18320" t="s">
        <v>693</v>
      </c>
      <c r="F18320">
        <v>0</v>
      </c>
      <c r="G18320" t="s">
        <v>51</v>
      </c>
      <c r="H18320" t="s">
        <v>44</v>
      </c>
      <c r="I18320" t="s">
        <v>52</v>
      </c>
      <c r="J18320" t="s">
        <v>141</v>
      </c>
      <c r="K18320" t="s">
        <v>459</v>
      </c>
      <c r="L18320">
        <v>7</v>
      </c>
      <c r="M18320" s="1">
        <v>40179</v>
      </c>
      <c r="N18320" s="3">
        <v>43840</v>
      </c>
      <c r="O18320" t="s">
        <v>87</v>
      </c>
      <c r="P18320">
        <v>2010</v>
      </c>
      <c r="Q18320" s="1">
        <v>39743</v>
      </c>
      <c r="R18320" s="1">
        <v>40624</v>
      </c>
      <c r="S18320">
        <v>0</v>
      </c>
      <c r="T18320">
        <v>5102400</v>
      </c>
      <c r="U18320">
        <v>0</v>
      </c>
      <c r="V18320">
        <v>0</v>
      </c>
      <c r="W18320">
        <v>0</v>
      </c>
      <c r="X18320">
        <v>0</v>
      </c>
      <c r="Y18320">
        <v>0</v>
      </c>
      <c r="Z18320">
        <v>0</v>
      </c>
      <c r="AA18320">
        <v>0</v>
      </c>
      <c r="AB18320">
        <v>0</v>
      </c>
      <c r="AC18320">
        <v>0</v>
      </c>
      <c r="AD18320">
        <v>0</v>
      </c>
      <c r="AE18320">
        <v>0</v>
      </c>
      <c r="AF18320">
        <v>0</v>
      </c>
      <c r="AG18320">
        <v>1450000</v>
      </c>
      <c r="AH18320">
        <v>0</v>
      </c>
      <c r="AI18320">
        <v>0</v>
      </c>
      <c r="AJ18320">
        <v>0</v>
      </c>
      <c r="AK18320">
        <v>0</v>
      </c>
      <c r="AL18320">
        <v>0</v>
      </c>
      <c r="AM18320">
        <v>0</v>
      </c>
      <c r="AN18320">
        <v>1</v>
      </c>
    </row>
    <row r="18321" spans="1:40" x14ac:dyDescent="0.45">
      <c r="A18321" t="s">
        <v>76274</v>
      </c>
      <c r="B18321" t="s">
        <v>76275</v>
      </c>
      <c r="C18321" t="s">
        <v>76276</v>
      </c>
      <c r="D18321" t="s">
        <v>371</v>
      </c>
      <c r="E18321" t="s">
        <v>222</v>
      </c>
      <c r="F18321">
        <v>0</v>
      </c>
      <c r="G18321" t="s">
        <v>51</v>
      </c>
      <c r="H18321" t="s">
        <v>44</v>
      </c>
      <c r="I18321" t="s">
        <v>52</v>
      </c>
      <c r="J18321" t="s">
        <v>141</v>
      </c>
      <c r="K18321" t="s">
        <v>200</v>
      </c>
      <c r="L18321">
        <v>1</v>
      </c>
      <c r="M18321" s="1">
        <v>38353</v>
      </c>
      <c r="N18321" s="3">
        <v>43835</v>
      </c>
      <c r="O18321" t="s">
        <v>277</v>
      </c>
      <c r="P18321">
        <v>2005</v>
      </c>
      <c r="Q18321" s="1">
        <v>40556</v>
      </c>
      <c r="R18321" s="1">
        <v>40556</v>
      </c>
      <c r="S18321">
        <v>0</v>
      </c>
      <c r="T18321">
        <v>5109529</v>
      </c>
      <c r="U18321">
        <v>0</v>
      </c>
      <c r="V18321">
        <v>0</v>
      </c>
      <c r="W18321">
        <v>0</v>
      </c>
      <c r="X18321">
        <v>0</v>
      </c>
      <c r="Y18321">
        <v>0</v>
      </c>
      <c r="Z18321">
        <v>0</v>
      </c>
      <c r="AA18321">
        <v>0</v>
      </c>
      <c r="AB18321">
        <v>0</v>
      </c>
      <c r="AC18321">
        <v>0</v>
      </c>
      <c r="AD18321">
        <v>0</v>
      </c>
      <c r="AE18321">
        <v>0</v>
      </c>
      <c r="AF18321">
        <v>0</v>
      </c>
      <c r="AG18321">
        <v>0</v>
      </c>
      <c r="AH18321">
        <v>0</v>
      </c>
      <c r="AI18321">
        <v>0</v>
      </c>
      <c r="AJ18321">
        <v>0</v>
      </c>
      <c r="AK18321">
        <v>0</v>
      </c>
      <c r="AL18321">
        <v>0</v>
      </c>
      <c r="AM18321">
        <v>0</v>
      </c>
      <c r="AN18321">
        <v>1</v>
      </c>
    </row>
    <row r="18322" spans="1:40" x14ac:dyDescent="0.45">
      <c r="A18322" t="s">
        <v>45693</v>
      </c>
      <c r="B18322" t="s">
        <v>45694</v>
      </c>
      <c r="C18322" t="s">
        <v>45695</v>
      </c>
      <c r="D18322" t="s">
        <v>101</v>
      </c>
      <c r="E18322" t="s">
        <v>102</v>
      </c>
      <c r="F18322">
        <v>0</v>
      </c>
      <c r="G18322" t="s">
        <v>51</v>
      </c>
      <c r="H18322" t="s">
        <v>44</v>
      </c>
      <c r="I18322" t="s">
        <v>52</v>
      </c>
      <c r="J18322" t="s">
        <v>141</v>
      </c>
      <c r="K18322" t="s">
        <v>142</v>
      </c>
      <c r="L18322">
        <v>2</v>
      </c>
      <c r="M18322" s="1">
        <v>40179</v>
      </c>
      <c r="N18322" s="3">
        <v>43840</v>
      </c>
      <c r="O18322" t="s">
        <v>87</v>
      </c>
      <c r="P18322">
        <v>2010</v>
      </c>
      <c r="Q18322" s="1">
        <v>41135</v>
      </c>
      <c r="R18322" s="1">
        <v>41682</v>
      </c>
      <c r="S18322">
        <v>1750000</v>
      </c>
      <c r="T18322">
        <v>3360000</v>
      </c>
      <c r="U18322">
        <v>0</v>
      </c>
      <c r="V18322">
        <v>0</v>
      </c>
      <c r="W18322">
        <v>0</v>
      </c>
      <c r="X18322">
        <v>0</v>
      </c>
      <c r="Y18322">
        <v>0</v>
      </c>
      <c r="Z18322">
        <v>0</v>
      </c>
      <c r="AA18322">
        <v>0</v>
      </c>
      <c r="AB18322">
        <v>0</v>
      </c>
      <c r="AC18322">
        <v>0</v>
      </c>
      <c r="AD18322">
        <v>0</v>
      </c>
      <c r="AE18322">
        <v>0</v>
      </c>
      <c r="AF18322">
        <v>3360000</v>
      </c>
      <c r="AG18322">
        <v>0</v>
      </c>
      <c r="AH18322">
        <v>0</v>
      </c>
      <c r="AI18322">
        <v>0</v>
      </c>
      <c r="AJ18322">
        <v>0</v>
      </c>
      <c r="AK18322">
        <v>0</v>
      </c>
      <c r="AL18322">
        <v>0</v>
      </c>
      <c r="AM18322">
        <v>0</v>
      </c>
      <c r="AN18322">
        <v>1</v>
      </c>
    </row>
    <row r="18323" spans="1:40" x14ac:dyDescent="0.45">
      <c r="A18323" t="s">
        <v>24550</v>
      </c>
      <c r="B18323" t="s">
        <v>24551</v>
      </c>
      <c r="C18323" t="s">
        <v>24552</v>
      </c>
      <c r="D18323" t="s">
        <v>3940</v>
      </c>
      <c r="E18323" t="s">
        <v>900</v>
      </c>
      <c r="F18323">
        <v>0</v>
      </c>
      <c r="G18323" t="s">
        <v>51</v>
      </c>
      <c r="H18323" t="s">
        <v>44</v>
      </c>
      <c r="I18323" t="s">
        <v>1068</v>
      </c>
      <c r="J18323" t="s">
        <v>1139</v>
      </c>
      <c r="K18323" t="s">
        <v>1139</v>
      </c>
      <c r="L18323">
        <v>5</v>
      </c>
      <c r="M18323" s="1">
        <v>41030</v>
      </c>
      <c r="N18323" s="3">
        <v>43963</v>
      </c>
      <c r="O18323" t="s">
        <v>48</v>
      </c>
      <c r="P18323">
        <v>2012</v>
      </c>
      <c r="Q18323" s="1">
        <v>40913</v>
      </c>
      <c r="R18323" s="1">
        <v>41948</v>
      </c>
      <c r="S18323">
        <v>75000</v>
      </c>
      <c r="T18323">
        <v>5040000</v>
      </c>
      <c r="U18323">
        <v>0</v>
      </c>
      <c r="V18323">
        <v>0</v>
      </c>
      <c r="W18323">
        <v>0</v>
      </c>
      <c r="X18323">
        <v>0</v>
      </c>
      <c r="Y18323">
        <v>0</v>
      </c>
      <c r="Z18323">
        <v>0</v>
      </c>
      <c r="AA18323">
        <v>0</v>
      </c>
      <c r="AB18323">
        <v>0</v>
      </c>
      <c r="AC18323">
        <v>0</v>
      </c>
      <c r="AD18323">
        <v>0</v>
      </c>
      <c r="AE18323">
        <v>0</v>
      </c>
      <c r="AF18323">
        <v>5040000</v>
      </c>
      <c r="AG18323">
        <v>0</v>
      </c>
      <c r="AH18323">
        <v>0</v>
      </c>
      <c r="AI18323">
        <v>0</v>
      </c>
      <c r="AJ18323">
        <v>0</v>
      </c>
      <c r="AK18323">
        <v>0</v>
      </c>
      <c r="AL18323">
        <v>0</v>
      </c>
      <c r="AM18323">
        <v>0</v>
      </c>
      <c r="AN18323">
        <v>1</v>
      </c>
    </row>
    <row r="18324" spans="1:40" x14ac:dyDescent="0.45">
      <c r="A18324" t="s">
        <v>60428</v>
      </c>
      <c r="B18324" t="s">
        <v>60429</v>
      </c>
      <c r="C18324" t="s">
        <v>60430</v>
      </c>
      <c r="D18324" t="s">
        <v>170</v>
      </c>
      <c r="E18324" t="s">
        <v>171</v>
      </c>
      <c r="F18324">
        <v>0</v>
      </c>
      <c r="G18324" t="s">
        <v>51</v>
      </c>
      <c r="H18324" t="s">
        <v>44</v>
      </c>
      <c r="I18324" t="s">
        <v>52</v>
      </c>
      <c r="J18324" t="s">
        <v>141</v>
      </c>
      <c r="K18324" t="s">
        <v>667</v>
      </c>
      <c r="L18324">
        <v>2</v>
      </c>
      <c r="M18324" s="1">
        <v>38322</v>
      </c>
      <c r="N18324" s="3">
        <v>44169</v>
      </c>
      <c r="O18324" t="s">
        <v>1159</v>
      </c>
      <c r="P18324">
        <v>2004</v>
      </c>
      <c r="Q18324" s="1">
        <v>38547</v>
      </c>
      <c r="R18324" s="1">
        <v>41205</v>
      </c>
      <c r="S18324">
        <v>0</v>
      </c>
      <c r="T18324">
        <v>5117500</v>
      </c>
      <c r="U18324">
        <v>0</v>
      </c>
      <c r="V18324">
        <v>0</v>
      </c>
      <c r="W18324">
        <v>0</v>
      </c>
      <c r="X18324">
        <v>0</v>
      </c>
      <c r="Y18324">
        <v>0</v>
      </c>
      <c r="Z18324">
        <v>0</v>
      </c>
      <c r="AA18324">
        <v>0</v>
      </c>
      <c r="AB18324">
        <v>0</v>
      </c>
      <c r="AC18324">
        <v>0</v>
      </c>
      <c r="AD18324">
        <v>0</v>
      </c>
      <c r="AE18324">
        <v>0</v>
      </c>
      <c r="AF18324">
        <v>4500000</v>
      </c>
      <c r="AG18324">
        <v>0</v>
      </c>
      <c r="AH18324">
        <v>0</v>
      </c>
      <c r="AI18324">
        <v>0</v>
      </c>
      <c r="AJ18324">
        <v>0</v>
      </c>
      <c r="AK18324">
        <v>0</v>
      </c>
      <c r="AL18324">
        <v>0</v>
      </c>
      <c r="AM18324">
        <v>0</v>
      </c>
      <c r="AN18324">
        <v>1</v>
      </c>
    </row>
    <row r="18325" spans="1:40" x14ac:dyDescent="0.45">
      <c r="A18325" t="s">
        <v>25418</v>
      </c>
      <c r="B18325" t="s">
        <v>25419</v>
      </c>
      <c r="C18325" t="s">
        <v>25420</v>
      </c>
      <c r="D18325" t="s">
        <v>25421</v>
      </c>
      <c r="E18325" t="s">
        <v>326</v>
      </c>
      <c r="F18325">
        <v>0</v>
      </c>
      <c r="G18325" t="s">
        <v>51</v>
      </c>
      <c r="H18325" t="s">
        <v>44</v>
      </c>
      <c r="I18325" t="s">
        <v>204</v>
      </c>
      <c r="J18325" t="s">
        <v>205</v>
      </c>
      <c r="K18325" t="s">
        <v>205</v>
      </c>
      <c r="L18325">
        <v>4</v>
      </c>
      <c r="M18325" s="1">
        <v>41122</v>
      </c>
      <c r="N18325" s="3">
        <v>44055</v>
      </c>
      <c r="O18325" t="s">
        <v>342</v>
      </c>
      <c r="P18325">
        <v>2012</v>
      </c>
      <c r="Q18325" s="1">
        <v>41241</v>
      </c>
      <c r="R18325" s="1">
        <v>41872</v>
      </c>
      <c r="S18325">
        <v>4618000</v>
      </c>
      <c r="T18325">
        <v>0</v>
      </c>
      <c r="U18325">
        <v>0</v>
      </c>
      <c r="V18325">
        <v>0</v>
      </c>
      <c r="W18325">
        <v>0</v>
      </c>
      <c r="X18325">
        <v>500000</v>
      </c>
      <c r="Y18325">
        <v>0</v>
      </c>
      <c r="Z18325">
        <v>0</v>
      </c>
      <c r="AA18325">
        <v>0</v>
      </c>
      <c r="AB18325">
        <v>0</v>
      </c>
      <c r="AC18325">
        <v>0</v>
      </c>
      <c r="AD18325">
        <v>0</v>
      </c>
      <c r="AE18325">
        <v>0</v>
      </c>
      <c r="AF18325">
        <v>0</v>
      </c>
      <c r="AG18325">
        <v>0</v>
      </c>
      <c r="AH18325">
        <v>0</v>
      </c>
      <c r="AI18325">
        <v>0</v>
      </c>
      <c r="AJ18325">
        <v>0</v>
      </c>
      <c r="AK18325">
        <v>0</v>
      </c>
      <c r="AL18325">
        <v>0</v>
      </c>
      <c r="AM18325">
        <v>0</v>
      </c>
      <c r="AN18325">
        <v>1</v>
      </c>
    </row>
    <row r="18326" spans="1:40" x14ac:dyDescent="0.45">
      <c r="A18326" t="s">
        <v>44613</v>
      </c>
      <c r="B18326" t="s">
        <v>44614</v>
      </c>
      <c r="C18326" t="s">
        <v>44615</v>
      </c>
      <c r="D18326" t="s">
        <v>198</v>
      </c>
      <c r="E18326" t="s">
        <v>199</v>
      </c>
      <c r="F18326">
        <v>0</v>
      </c>
      <c r="G18326" t="s">
        <v>51</v>
      </c>
      <c r="H18326" t="s">
        <v>44</v>
      </c>
      <c r="I18326" t="s">
        <v>1474</v>
      </c>
      <c r="J18326" t="s">
        <v>3394</v>
      </c>
      <c r="K18326" t="s">
        <v>3394</v>
      </c>
      <c r="L18326">
        <v>3</v>
      </c>
      <c r="M18326" s="1">
        <v>40544</v>
      </c>
      <c r="N18326" s="3">
        <v>43841</v>
      </c>
      <c r="O18326" t="s">
        <v>311</v>
      </c>
      <c r="P18326">
        <v>2011</v>
      </c>
      <c r="Q18326" s="1">
        <v>41212</v>
      </c>
      <c r="R18326" s="1">
        <v>41565</v>
      </c>
      <c r="S18326">
        <v>1840000</v>
      </c>
      <c r="T18326">
        <v>2958936</v>
      </c>
      <c r="U18326">
        <v>0</v>
      </c>
      <c r="V18326">
        <v>0</v>
      </c>
      <c r="W18326">
        <v>0</v>
      </c>
      <c r="X18326">
        <v>324000</v>
      </c>
      <c r="Y18326">
        <v>0</v>
      </c>
      <c r="Z18326">
        <v>0</v>
      </c>
      <c r="AA18326">
        <v>0</v>
      </c>
      <c r="AB18326">
        <v>0</v>
      </c>
      <c r="AC18326">
        <v>0</v>
      </c>
      <c r="AD18326">
        <v>0</v>
      </c>
      <c r="AE18326">
        <v>0</v>
      </c>
      <c r="AF18326">
        <v>0</v>
      </c>
      <c r="AG18326">
        <v>0</v>
      </c>
      <c r="AH18326">
        <v>0</v>
      </c>
      <c r="AI18326">
        <v>0</v>
      </c>
      <c r="AJ18326">
        <v>0</v>
      </c>
      <c r="AK18326">
        <v>0</v>
      </c>
      <c r="AL18326">
        <v>0</v>
      </c>
      <c r="AM18326">
        <v>0</v>
      </c>
      <c r="AN18326">
        <v>1</v>
      </c>
    </row>
    <row r="18327" spans="1:40" x14ac:dyDescent="0.45">
      <c r="A18327" t="s">
        <v>33487</v>
      </c>
      <c r="B18327" t="s">
        <v>33488</v>
      </c>
      <c r="C18327" t="s">
        <v>33489</v>
      </c>
      <c r="D18327" t="s">
        <v>68</v>
      </c>
      <c r="E18327" t="s">
        <v>69</v>
      </c>
      <c r="F18327">
        <v>0</v>
      </c>
      <c r="G18327" t="s">
        <v>51</v>
      </c>
      <c r="H18327" t="s">
        <v>44</v>
      </c>
      <c r="I18327" t="s">
        <v>52</v>
      </c>
      <c r="J18327" t="s">
        <v>141</v>
      </c>
      <c r="K18327" t="s">
        <v>603</v>
      </c>
      <c r="L18327">
        <v>3</v>
      </c>
      <c r="M18327" s="1">
        <v>40544</v>
      </c>
      <c r="N18327" s="3">
        <v>43841</v>
      </c>
      <c r="O18327" t="s">
        <v>311</v>
      </c>
      <c r="P18327">
        <v>2011</v>
      </c>
      <c r="Q18327" s="1">
        <v>40994</v>
      </c>
      <c r="R18327" s="1">
        <v>41556</v>
      </c>
      <c r="S18327">
        <v>4074997</v>
      </c>
      <c r="T18327">
        <v>1050000</v>
      </c>
      <c r="U18327">
        <v>0</v>
      </c>
      <c r="V18327">
        <v>0</v>
      </c>
      <c r="W18327">
        <v>0</v>
      </c>
      <c r="X18327">
        <v>0</v>
      </c>
      <c r="Y18327">
        <v>0</v>
      </c>
      <c r="Z18327">
        <v>0</v>
      </c>
      <c r="AA18327">
        <v>0</v>
      </c>
      <c r="AB18327">
        <v>0</v>
      </c>
      <c r="AC18327">
        <v>0</v>
      </c>
      <c r="AD18327">
        <v>0</v>
      </c>
      <c r="AE18327">
        <v>0</v>
      </c>
      <c r="AF18327">
        <v>0</v>
      </c>
      <c r="AG18327">
        <v>0</v>
      </c>
      <c r="AH18327">
        <v>0</v>
      </c>
      <c r="AI18327">
        <v>0</v>
      </c>
      <c r="AJ18327">
        <v>0</v>
      </c>
      <c r="AK18327">
        <v>0</v>
      </c>
      <c r="AL18327">
        <v>0</v>
      </c>
      <c r="AM18327">
        <v>0</v>
      </c>
      <c r="AN18327">
        <v>1</v>
      </c>
    </row>
    <row r="18328" spans="1:40" x14ac:dyDescent="0.45">
      <c r="A18328" t="s">
        <v>77765</v>
      </c>
      <c r="B18328" t="s">
        <v>77766</v>
      </c>
      <c r="C18328" t="s">
        <v>77767</v>
      </c>
      <c r="D18328" t="s">
        <v>77768</v>
      </c>
      <c r="E18328" t="s">
        <v>3979</v>
      </c>
      <c r="F18328">
        <v>0</v>
      </c>
      <c r="G18328" t="s">
        <v>51</v>
      </c>
      <c r="H18328" t="s">
        <v>44</v>
      </c>
      <c r="I18328" t="s">
        <v>52</v>
      </c>
      <c r="J18328" t="s">
        <v>141</v>
      </c>
      <c r="K18328" t="s">
        <v>142</v>
      </c>
      <c r="L18328">
        <v>3</v>
      </c>
      <c r="M18328" s="1">
        <v>40944</v>
      </c>
      <c r="N18328" s="3">
        <v>43873</v>
      </c>
      <c r="O18328" t="s">
        <v>94</v>
      </c>
      <c r="P18328">
        <v>2012</v>
      </c>
      <c r="Q18328" s="1">
        <v>41456</v>
      </c>
      <c r="R18328" s="1">
        <v>41963</v>
      </c>
      <c r="S18328">
        <v>2425000</v>
      </c>
      <c r="T18328">
        <v>2700000</v>
      </c>
      <c r="U18328">
        <v>0</v>
      </c>
      <c r="V18328">
        <v>0</v>
      </c>
      <c r="W18328">
        <v>0</v>
      </c>
      <c r="X18328">
        <v>0</v>
      </c>
      <c r="Y18328">
        <v>0</v>
      </c>
      <c r="Z18328">
        <v>0</v>
      </c>
      <c r="AA18328">
        <v>0</v>
      </c>
      <c r="AB18328">
        <v>0</v>
      </c>
      <c r="AC18328">
        <v>0</v>
      </c>
      <c r="AD18328">
        <v>0</v>
      </c>
      <c r="AE18328">
        <v>0</v>
      </c>
      <c r="AF18328">
        <v>2700000</v>
      </c>
      <c r="AG18328">
        <v>0</v>
      </c>
      <c r="AH18328">
        <v>0</v>
      </c>
      <c r="AI18328">
        <v>0</v>
      </c>
      <c r="AJ18328">
        <v>0</v>
      </c>
      <c r="AK18328">
        <v>0</v>
      </c>
      <c r="AL18328">
        <v>0</v>
      </c>
      <c r="AM18328">
        <v>0</v>
      </c>
      <c r="AN18328">
        <v>1</v>
      </c>
    </row>
    <row r="18329" spans="1:40" x14ac:dyDescent="0.45">
      <c r="A18329" t="s">
        <v>49296</v>
      </c>
      <c r="B18329" t="s">
        <v>49297</v>
      </c>
      <c r="C18329" t="s">
        <v>49298</v>
      </c>
      <c r="D18329" t="s">
        <v>78</v>
      </c>
      <c r="E18329" t="s">
        <v>79</v>
      </c>
      <c r="F18329">
        <v>0</v>
      </c>
      <c r="G18329" t="s">
        <v>51</v>
      </c>
      <c r="H18329" t="s">
        <v>44</v>
      </c>
      <c r="I18329" t="s">
        <v>678</v>
      </c>
      <c r="J18329" t="s">
        <v>679</v>
      </c>
      <c r="K18329" t="s">
        <v>7919</v>
      </c>
      <c r="L18329">
        <v>1</v>
      </c>
      <c r="M18329" s="1">
        <v>37987</v>
      </c>
      <c r="N18329" s="3">
        <v>43834</v>
      </c>
      <c r="O18329" t="s">
        <v>273</v>
      </c>
      <c r="P18329">
        <v>2004</v>
      </c>
      <c r="Q18329" s="1">
        <v>41735</v>
      </c>
      <c r="R18329" s="1">
        <v>41735</v>
      </c>
      <c r="S18329">
        <v>0</v>
      </c>
      <c r="T18329">
        <v>5125000</v>
      </c>
      <c r="U18329">
        <v>0</v>
      </c>
      <c r="V18329">
        <v>0</v>
      </c>
      <c r="W18329">
        <v>0</v>
      </c>
      <c r="X18329">
        <v>0</v>
      </c>
      <c r="Y18329">
        <v>0</v>
      </c>
      <c r="Z18329">
        <v>0</v>
      </c>
      <c r="AA18329">
        <v>0</v>
      </c>
      <c r="AB18329">
        <v>0</v>
      </c>
      <c r="AC18329">
        <v>0</v>
      </c>
      <c r="AD18329">
        <v>0</v>
      </c>
      <c r="AE18329">
        <v>0</v>
      </c>
      <c r="AF18329">
        <v>0</v>
      </c>
      <c r="AG18329">
        <v>0</v>
      </c>
      <c r="AH18329">
        <v>0</v>
      </c>
      <c r="AI18329">
        <v>0</v>
      </c>
      <c r="AJ18329">
        <v>0</v>
      </c>
      <c r="AK18329">
        <v>0</v>
      </c>
      <c r="AL18329">
        <v>0</v>
      </c>
      <c r="AM18329">
        <v>0</v>
      </c>
      <c r="AN18329">
        <v>1</v>
      </c>
    </row>
    <row r="18330" spans="1:40" x14ac:dyDescent="0.45">
      <c r="A18330" t="s">
        <v>18685</v>
      </c>
      <c r="B18330" t="s">
        <v>18686</v>
      </c>
      <c r="C18330" t="s">
        <v>18687</v>
      </c>
      <c r="D18330" t="s">
        <v>18688</v>
      </c>
      <c r="E18330" t="s">
        <v>91</v>
      </c>
      <c r="F18330">
        <v>0</v>
      </c>
      <c r="G18330" t="s">
        <v>43</v>
      </c>
      <c r="H18330" t="s">
        <v>44</v>
      </c>
      <c r="I18330" t="s">
        <v>70</v>
      </c>
      <c r="J18330" t="s">
        <v>1513</v>
      </c>
      <c r="K18330" t="s">
        <v>1513</v>
      </c>
      <c r="L18330">
        <v>3</v>
      </c>
      <c r="M18330" s="1">
        <v>40026</v>
      </c>
      <c r="N18330" s="3">
        <v>44052</v>
      </c>
      <c r="O18330" t="s">
        <v>194</v>
      </c>
      <c r="P18330">
        <v>2009</v>
      </c>
      <c r="Q18330" s="1">
        <v>40638</v>
      </c>
      <c r="R18330" s="1">
        <v>41212</v>
      </c>
      <c r="S18330">
        <v>0</v>
      </c>
      <c r="T18330">
        <v>0</v>
      </c>
      <c r="U18330">
        <v>0</v>
      </c>
      <c r="V18330">
        <v>0</v>
      </c>
      <c r="W18330">
        <v>0</v>
      </c>
      <c r="X18330">
        <v>5126000</v>
      </c>
      <c r="Y18330">
        <v>0</v>
      </c>
      <c r="Z18330">
        <v>0</v>
      </c>
      <c r="AA18330">
        <v>0</v>
      </c>
      <c r="AB18330">
        <v>0</v>
      </c>
      <c r="AC18330">
        <v>0</v>
      </c>
      <c r="AD18330">
        <v>0</v>
      </c>
      <c r="AE18330">
        <v>0</v>
      </c>
      <c r="AF18330">
        <v>0</v>
      </c>
      <c r="AG18330">
        <v>0</v>
      </c>
      <c r="AH18330">
        <v>0</v>
      </c>
      <c r="AI18330">
        <v>0</v>
      </c>
      <c r="AJ18330">
        <v>0</v>
      </c>
      <c r="AK18330">
        <v>0</v>
      </c>
      <c r="AL18330">
        <v>0</v>
      </c>
      <c r="AM18330">
        <v>0</v>
      </c>
      <c r="AN18330">
        <v>1</v>
      </c>
    </row>
    <row r="18331" spans="1:40" x14ac:dyDescent="0.45">
      <c r="A18331" t="s">
        <v>35806</v>
      </c>
      <c r="B18331" t="s">
        <v>35807</v>
      </c>
      <c r="C18331" t="s">
        <v>35808</v>
      </c>
      <c r="D18331" t="s">
        <v>343</v>
      </c>
      <c r="E18331" t="s">
        <v>344</v>
      </c>
      <c r="F18331">
        <v>0</v>
      </c>
      <c r="G18331" t="s">
        <v>51</v>
      </c>
      <c r="H18331" t="s">
        <v>44</v>
      </c>
      <c r="I18331" t="s">
        <v>70</v>
      </c>
      <c r="J18331" t="s">
        <v>345</v>
      </c>
      <c r="K18331" t="s">
        <v>345</v>
      </c>
      <c r="L18331">
        <v>2</v>
      </c>
      <c r="M18331" s="1">
        <v>39448</v>
      </c>
      <c r="N18331" s="3">
        <v>43838</v>
      </c>
      <c r="O18331" t="s">
        <v>133</v>
      </c>
      <c r="P18331">
        <v>2008</v>
      </c>
      <c r="Q18331" s="1">
        <v>41620</v>
      </c>
      <c r="R18331" s="1">
        <v>41914</v>
      </c>
      <c r="S18331">
        <v>0</v>
      </c>
      <c r="T18331">
        <v>5130000</v>
      </c>
      <c r="U18331">
        <v>0</v>
      </c>
      <c r="V18331">
        <v>0</v>
      </c>
      <c r="W18331">
        <v>0</v>
      </c>
      <c r="X18331">
        <v>0</v>
      </c>
      <c r="Y18331">
        <v>0</v>
      </c>
      <c r="Z18331">
        <v>0</v>
      </c>
      <c r="AA18331">
        <v>0</v>
      </c>
      <c r="AB18331">
        <v>0</v>
      </c>
      <c r="AC18331">
        <v>0</v>
      </c>
      <c r="AD18331">
        <v>0</v>
      </c>
      <c r="AE18331">
        <v>0</v>
      </c>
      <c r="AF18331">
        <v>0</v>
      </c>
      <c r="AG18331">
        <v>0</v>
      </c>
      <c r="AH18331">
        <v>0</v>
      </c>
      <c r="AI18331">
        <v>0</v>
      </c>
      <c r="AJ18331">
        <v>0</v>
      </c>
      <c r="AK18331">
        <v>0</v>
      </c>
      <c r="AL18331">
        <v>0</v>
      </c>
      <c r="AM18331">
        <v>0</v>
      </c>
      <c r="AN18331">
        <v>1</v>
      </c>
    </row>
    <row r="18332" spans="1:40" x14ac:dyDescent="0.45">
      <c r="A18332" t="s">
        <v>40334</v>
      </c>
      <c r="B18332" t="s">
        <v>40335</v>
      </c>
      <c r="C18332" t="s">
        <v>40336</v>
      </c>
      <c r="D18332" t="s">
        <v>68</v>
      </c>
      <c r="E18332" t="s">
        <v>69</v>
      </c>
      <c r="F18332">
        <v>0</v>
      </c>
      <c r="G18332" t="s">
        <v>51</v>
      </c>
      <c r="H18332" t="s">
        <v>44</v>
      </c>
      <c r="I18332" t="s">
        <v>4141</v>
      </c>
      <c r="J18332" t="s">
        <v>4415</v>
      </c>
      <c r="K18332" t="s">
        <v>4415</v>
      </c>
      <c r="L18332">
        <v>6</v>
      </c>
      <c r="M18332" s="1">
        <v>39448</v>
      </c>
      <c r="N18332" s="3">
        <v>43838</v>
      </c>
      <c r="O18332" t="s">
        <v>133</v>
      </c>
      <c r="P18332">
        <v>2008</v>
      </c>
      <c r="Q18332" s="1">
        <v>40315</v>
      </c>
      <c r="R18332" s="1">
        <v>41604</v>
      </c>
      <c r="S18332">
        <v>0</v>
      </c>
      <c r="T18332">
        <v>4982114</v>
      </c>
      <c r="U18332">
        <v>0</v>
      </c>
      <c r="V18332">
        <v>0</v>
      </c>
      <c r="W18332">
        <v>0</v>
      </c>
      <c r="X18332">
        <v>150000</v>
      </c>
      <c r="Y18332">
        <v>0</v>
      </c>
      <c r="Z18332">
        <v>0</v>
      </c>
      <c r="AA18332">
        <v>0</v>
      </c>
      <c r="AB18332">
        <v>0</v>
      </c>
      <c r="AC18332">
        <v>0</v>
      </c>
      <c r="AD18332">
        <v>0</v>
      </c>
      <c r="AE18332">
        <v>0</v>
      </c>
      <c r="AF18332">
        <v>0</v>
      </c>
      <c r="AG18332">
        <v>0</v>
      </c>
      <c r="AH18332">
        <v>0</v>
      </c>
      <c r="AI18332">
        <v>0</v>
      </c>
      <c r="AJ18332">
        <v>0</v>
      </c>
      <c r="AK18332">
        <v>0</v>
      </c>
      <c r="AL18332">
        <v>0</v>
      </c>
      <c r="AM18332">
        <v>0</v>
      </c>
      <c r="AN18332">
        <v>1</v>
      </c>
    </row>
    <row r="18333" spans="1:40" x14ac:dyDescent="0.45">
      <c r="A18333" t="s">
        <v>59740</v>
      </c>
      <c r="B18333" t="s">
        <v>59741</v>
      </c>
      <c r="C18333" t="s">
        <v>59742</v>
      </c>
      <c r="D18333" t="s">
        <v>68</v>
      </c>
      <c r="E18333" t="s">
        <v>69</v>
      </c>
      <c r="F18333">
        <v>0</v>
      </c>
      <c r="G18333" t="s">
        <v>51</v>
      </c>
      <c r="H18333" t="s">
        <v>44</v>
      </c>
      <c r="I18333" t="s">
        <v>52</v>
      </c>
      <c r="J18333" t="s">
        <v>141</v>
      </c>
      <c r="K18333" t="s">
        <v>142</v>
      </c>
      <c r="L18333">
        <v>1</v>
      </c>
      <c r="M18333" s="1">
        <v>38353</v>
      </c>
      <c r="N18333" s="3">
        <v>43835</v>
      </c>
      <c r="O18333" t="s">
        <v>277</v>
      </c>
      <c r="P18333">
        <v>2005</v>
      </c>
      <c r="Q18333" s="1">
        <v>41509</v>
      </c>
      <c r="R18333" s="1">
        <v>41509</v>
      </c>
      <c r="S18333">
        <v>0</v>
      </c>
      <c r="T18333">
        <v>5135754</v>
      </c>
      <c r="U18333">
        <v>0</v>
      </c>
      <c r="V18333">
        <v>0</v>
      </c>
      <c r="W18333">
        <v>0</v>
      </c>
      <c r="X18333">
        <v>0</v>
      </c>
      <c r="Y18333">
        <v>0</v>
      </c>
      <c r="Z18333">
        <v>0</v>
      </c>
      <c r="AA18333">
        <v>0</v>
      </c>
      <c r="AB18333">
        <v>0</v>
      </c>
      <c r="AC18333">
        <v>0</v>
      </c>
      <c r="AD18333">
        <v>0</v>
      </c>
      <c r="AE18333">
        <v>0</v>
      </c>
      <c r="AF18333">
        <v>0</v>
      </c>
      <c r="AG18333">
        <v>0</v>
      </c>
      <c r="AH18333">
        <v>0</v>
      </c>
      <c r="AI18333">
        <v>0</v>
      </c>
      <c r="AJ18333">
        <v>0</v>
      </c>
      <c r="AK18333">
        <v>0</v>
      </c>
      <c r="AL18333">
        <v>0</v>
      </c>
      <c r="AM18333">
        <v>0</v>
      </c>
      <c r="AN18333">
        <v>1</v>
      </c>
    </row>
    <row r="18334" spans="1:40" x14ac:dyDescent="0.45">
      <c r="A18334" t="s">
        <v>74246</v>
      </c>
      <c r="B18334" t="s">
        <v>74247</v>
      </c>
      <c r="C18334" t="s">
        <v>74248</v>
      </c>
      <c r="D18334" t="s">
        <v>74249</v>
      </c>
      <c r="E18334" t="s">
        <v>768</v>
      </c>
      <c r="F18334">
        <v>0</v>
      </c>
      <c r="G18334" t="s">
        <v>43</v>
      </c>
      <c r="H18334" t="s">
        <v>44</v>
      </c>
      <c r="I18334" t="s">
        <v>451</v>
      </c>
      <c r="J18334" t="s">
        <v>452</v>
      </c>
      <c r="K18334" t="s">
        <v>1845</v>
      </c>
      <c r="L18334">
        <v>1</v>
      </c>
      <c r="M18334" s="1">
        <v>36892</v>
      </c>
      <c r="N18334" s="3">
        <v>43831</v>
      </c>
      <c r="O18334" t="s">
        <v>124</v>
      </c>
      <c r="P18334">
        <v>2001</v>
      </c>
      <c r="Q18334" s="1">
        <v>40319</v>
      </c>
      <c r="R18334" s="1">
        <v>40319</v>
      </c>
      <c r="S18334">
        <v>0</v>
      </c>
      <c r="T18334">
        <v>5136706</v>
      </c>
      <c r="U18334">
        <v>0</v>
      </c>
      <c r="V18334">
        <v>0</v>
      </c>
      <c r="W18334">
        <v>0</v>
      </c>
      <c r="X18334">
        <v>0</v>
      </c>
      <c r="Y18334">
        <v>0</v>
      </c>
      <c r="Z18334">
        <v>0</v>
      </c>
      <c r="AA18334">
        <v>0</v>
      </c>
      <c r="AB18334">
        <v>0</v>
      </c>
      <c r="AC18334">
        <v>0</v>
      </c>
      <c r="AD18334">
        <v>0</v>
      </c>
      <c r="AE18334">
        <v>0</v>
      </c>
      <c r="AF18334">
        <v>0</v>
      </c>
      <c r="AG18334">
        <v>0</v>
      </c>
      <c r="AH18334">
        <v>0</v>
      </c>
      <c r="AI18334">
        <v>0</v>
      </c>
      <c r="AJ18334">
        <v>0</v>
      </c>
      <c r="AK18334">
        <v>0</v>
      </c>
      <c r="AL18334">
        <v>0</v>
      </c>
      <c r="AM18334">
        <v>0</v>
      </c>
      <c r="AN18334">
        <v>1</v>
      </c>
    </row>
    <row r="18335" spans="1:40" x14ac:dyDescent="0.45">
      <c r="A18335" t="s">
        <v>35777</v>
      </c>
      <c r="B18335" t="s">
        <v>35778</v>
      </c>
      <c r="C18335" t="s">
        <v>35779</v>
      </c>
      <c r="D18335" t="s">
        <v>35780</v>
      </c>
      <c r="E18335" t="s">
        <v>69</v>
      </c>
      <c r="F18335">
        <v>0</v>
      </c>
      <c r="G18335" t="s">
        <v>51</v>
      </c>
      <c r="H18335" t="s">
        <v>44</v>
      </c>
      <c r="I18335" t="s">
        <v>64</v>
      </c>
      <c r="J18335" t="s">
        <v>65</v>
      </c>
      <c r="K18335" t="s">
        <v>485</v>
      </c>
      <c r="L18335">
        <v>1</v>
      </c>
      <c r="M18335" s="1">
        <v>27030</v>
      </c>
      <c r="N18335" s="2">
        <v>27030</v>
      </c>
      <c r="O18335" t="s">
        <v>3504</v>
      </c>
      <c r="P18335">
        <v>1974</v>
      </c>
      <c r="Q18335" s="1">
        <v>41596</v>
      </c>
      <c r="R18335" s="1">
        <v>41596</v>
      </c>
      <c r="S18335">
        <v>0</v>
      </c>
      <c r="T18335">
        <v>5140000</v>
      </c>
      <c r="U18335">
        <v>0</v>
      </c>
      <c r="V18335">
        <v>0</v>
      </c>
      <c r="W18335">
        <v>0</v>
      </c>
      <c r="X18335">
        <v>0</v>
      </c>
      <c r="Y18335">
        <v>0</v>
      </c>
      <c r="Z18335">
        <v>0</v>
      </c>
      <c r="AA18335">
        <v>0</v>
      </c>
      <c r="AB18335">
        <v>0</v>
      </c>
      <c r="AC18335">
        <v>0</v>
      </c>
      <c r="AD18335">
        <v>0</v>
      </c>
      <c r="AE18335">
        <v>0</v>
      </c>
      <c r="AF18335">
        <v>0</v>
      </c>
      <c r="AG18335">
        <v>0</v>
      </c>
      <c r="AH18335">
        <v>0</v>
      </c>
      <c r="AI18335">
        <v>0</v>
      </c>
      <c r="AJ18335">
        <v>0</v>
      </c>
      <c r="AK18335">
        <v>0</v>
      </c>
      <c r="AL18335">
        <v>0</v>
      </c>
      <c r="AM18335">
        <v>0</v>
      </c>
      <c r="AN18335">
        <v>1</v>
      </c>
    </row>
    <row r="18336" spans="1:40" x14ac:dyDescent="0.45">
      <c r="A18336" t="s">
        <v>46123</v>
      </c>
      <c r="B18336" t="s">
        <v>46124</v>
      </c>
      <c r="C18336" t="s">
        <v>46125</v>
      </c>
      <c r="D18336" t="s">
        <v>767</v>
      </c>
      <c r="E18336" t="s">
        <v>768</v>
      </c>
      <c r="F18336">
        <v>0</v>
      </c>
      <c r="G18336" t="s">
        <v>51</v>
      </c>
      <c r="H18336" t="s">
        <v>179</v>
      </c>
      <c r="I18336" t="s">
        <v>527</v>
      </c>
      <c r="J18336" t="s">
        <v>2947</v>
      </c>
      <c r="K18336" t="s">
        <v>2947</v>
      </c>
      <c r="L18336">
        <v>2</v>
      </c>
      <c r="M18336" s="1">
        <v>40118</v>
      </c>
      <c r="N18336" s="3">
        <v>44144</v>
      </c>
      <c r="O18336" t="s">
        <v>387</v>
      </c>
      <c r="P18336">
        <v>2009</v>
      </c>
      <c r="Q18336" s="1">
        <v>41487</v>
      </c>
      <c r="R18336" s="1">
        <v>41906</v>
      </c>
      <c r="S18336">
        <v>3000000</v>
      </c>
      <c r="T18336">
        <v>2140793</v>
      </c>
      <c r="U18336">
        <v>0</v>
      </c>
      <c r="V18336">
        <v>0</v>
      </c>
      <c r="W18336">
        <v>0</v>
      </c>
      <c r="X18336">
        <v>0</v>
      </c>
      <c r="Y18336">
        <v>0</v>
      </c>
      <c r="Z18336">
        <v>0</v>
      </c>
      <c r="AA18336">
        <v>0</v>
      </c>
      <c r="AB18336">
        <v>0</v>
      </c>
      <c r="AC18336">
        <v>0</v>
      </c>
      <c r="AD18336">
        <v>0</v>
      </c>
      <c r="AE18336">
        <v>0</v>
      </c>
      <c r="AF18336">
        <v>0</v>
      </c>
      <c r="AG18336">
        <v>0</v>
      </c>
      <c r="AH18336">
        <v>0</v>
      </c>
      <c r="AI18336">
        <v>0</v>
      </c>
      <c r="AJ18336">
        <v>0</v>
      </c>
      <c r="AK18336">
        <v>0</v>
      </c>
      <c r="AL18336">
        <v>0</v>
      </c>
      <c r="AM18336">
        <v>0</v>
      </c>
      <c r="AN18336">
        <v>1</v>
      </c>
    </row>
    <row r="18337" spans="1:40" x14ac:dyDescent="0.45">
      <c r="A18337" t="s">
        <v>35942</v>
      </c>
      <c r="B18337" t="s">
        <v>35943</v>
      </c>
      <c r="C18337" t="s">
        <v>35944</v>
      </c>
      <c r="D18337" t="s">
        <v>68</v>
      </c>
      <c r="E18337" t="s">
        <v>69</v>
      </c>
      <c r="F18337">
        <v>0</v>
      </c>
      <c r="G18337" t="s">
        <v>51</v>
      </c>
      <c r="H18337" t="s">
        <v>44</v>
      </c>
      <c r="I18337" t="s">
        <v>107</v>
      </c>
      <c r="J18337" t="s">
        <v>108</v>
      </c>
      <c r="K18337" t="s">
        <v>5306</v>
      </c>
      <c r="L18337">
        <v>1</v>
      </c>
      <c r="M18337" s="1">
        <v>39448</v>
      </c>
      <c r="N18337" s="3">
        <v>43838</v>
      </c>
      <c r="O18337" t="s">
        <v>133</v>
      </c>
      <c r="P18337">
        <v>2008</v>
      </c>
      <c r="Q18337" s="1">
        <v>41018</v>
      </c>
      <c r="R18337" s="1">
        <v>41018</v>
      </c>
      <c r="S18337">
        <v>0</v>
      </c>
      <c r="T18337">
        <v>0</v>
      </c>
      <c r="U18337">
        <v>0</v>
      </c>
      <c r="V18337">
        <v>0</v>
      </c>
      <c r="W18337">
        <v>5141450</v>
      </c>
      <c r="X18337">
        <v>0</v>
      </c>
      <c r="Y18337">
        <v>0</v>
      </c>
      <c r="Z18337">
        <v>0</v>
      </c>
      <c r="AA18337">
        <v>0</v>
      </c>
      <c r="AB18337">
        <v>0</v>
      </c>
      <c r="AC18337">
        <v>0</v>
      </c>
      <c r="AD18337">
        <v>0</v>
      </c>
      <c r="AE18337">
        <v>0</v>
      </c>
      <c r="AF18337">
        <v>0</v>
      </c>
      <c r="AG18337">
        <v>0</v>
      </c>
      <c r="AH18337">
        <v>0</v>
      </c>
      <c r="AI18337">
        <v>0</v>
      </c>
      <c r="AJ18337">
        <v>0</v>
      </c>
      <c r="AK18337">
        <v>0</v>
      </c>
      <c r="AL18337">
        <v>0</v>
      </c>
      <c r="AM18337">
        <v>0</v>
      </c>
      <c r="AN18337">
        <v>1</v>
      </c>
    </row>
    <row r="18338" spans="1:40" x14ac:dyDescent="0.45">
      <c r="A18338" t="s">
        <v>25846</v>
      </c>
      <c r="B18338" t="s">
        <v>25847</v>
      </c>
      <c r="C18338" t="s">
        <v>25848</v>
      </c>
      <c r="D18338" t="s">
        <v>25849</v>
      </c>
      <c r="E18338" t="s">
        <v>3236</v>
      </c>
      <c r="F18338">
        <v>0</v>
      </c>
      <c r="G18338" t="s">
        <v>51</v>
      </c>
      <c r="H18338" t="s">
        <v>372</v>
      </c>
      <c r="J18338" t="s">
        <v>763</v>
      </c>
      <c r="K18338" t="s">
        <v>763</v>
      </c>
      <c r="L18338">
        <v>1</v>
      </c>
      <c r="M18338" s="1">
        <v>39814</v>
      </c>
      <c r="N18338" s="3">
        <v>43839</v>
      </c>
      <c r="O18338" t="s">
        <v>135</v>
      </c>
      <c r="P18338">
        <v>2009</v>
      </c>
      <c r="Q18338" s="1">
        <v>41555</v>
      </c>
      <c r="R18338" s="1">
        <v>41555</v>
      </c>
      <c r="S18338">
        <v>0</v>
      </c>
      <c r="T18338">
        <v>0</v>
      </c>
      <c r="U18338">
        <v>0</v>
      </c>
      <c r="V18338">
        <v>0</v>
      </c>
      <c r="W18338">
        <v>0</v>
      </c>
      <c r="X18338">
        <v>0</v>
      </c>
      <c r="Y18338">
        <v>0</v>
      </c>
      <c r="Z18338">
        <v>0</v>
      </c>
      <c r="AA18338">
        <v>5146400</v>
      </c>
      <c r="AB18338">
        <v>0</v>
      </c>
      <c r="AC18338">
        <v>0</v>
      </c>
      <c r="AD18338">
        <v>0</v>
      </c>
      <c r="AE18338">
        <v>0</v>
      </c>
      <c r="AF18338">
        <v>0</v>
      </c>
      <c r="AG18338">
        <v>0</v>
      </c>
      <c r="AH18338">
        <v>0</v>
      </c>
      <c r="AI18338">
        <v>0</v>
      </c>
      <c r="AJ18338">
        <v>0</v>
      </c>
      <c r="AK18338">
        <v>0</v>
      </c>
      <c r="AL18338">
        <v>0</v>
      </c>
      <c r="AM18338">
        <v>0</v>
      </c>
      <c r="AN18338">
        <v>1</v>
      </c>
    </row>
    <row r="18339" spans="1:40" x14ac:dyDescent="0.45">
      <c r="A18339" t="s">
        <v>35897</v>
      </c>
      <c r="B18339" t="s">
        <v>35898</v>
      </c>
      <c r="C18339" t="s">
        <v>35899</v>
      </c>
      <c r="D18339" t="s">
        <v>899</v>
      </c>
      <c r="E18339" t="s">
        <v>900</v>
      </c>
      <c r="F18339">
        <v>0</v>
      </c>
      <c r="G18339" t="s">
        <v>51</v>
      </c>
      <c r="H18339" t="s">
        <v>361</v>
      </c>
      <c r="J18339" t="s">
        <v>486</v>
      </c>
      <c r="K18339" t="s">
        <v>487</v>
      </c>
      <c r="L18339">
        <v>1</v>
      </c>
      <c r="M18339" s="1">
        <v>40179</v>
      </c>
      <c r="N18339" s="3">
        <v>43840</v>
      </c>
      <c r="O18339" t="s">
        <v>87</v>
      </c>
      <c r="P18339">
        <v>2010</v>
      </c>
      <c r="Q18339" s="1">
        <v>41599</v>
      </c>
      <c r="R18339" s="1">
        <v>41599</v>
      </c>
      <c r="S18339">
        <v>0</v>
      </c>
      <c r="T18339">
        <v>5146400</v>
      </c>
      <c r="U18339">
        <v>0</v>
      </c>
      <c r="V18339">
        <v>0</v>
      </c>
      <c r="W18339">
        <v>0</v>
      </c>
      <c r="X18339">
        <v>0</v>
      </c>
      <c r="Y18339">
        <v>0</v>
      </c>
      <c r="Z18339">
        <v>0</v>
      </c>
      <c r="AA18339">
        <v>0</v>
      </c>
      <c r="AB18339">
        <v>0</v>
      </c>
      <c r="AC18339">
        <v>0</v>
      </c>
      <c r="AD18339">
        <v>0</v>
      </c>
      <c r="AE18339">
        <v>0</v>
      </c>
      <c r="AF18339">
        <v>5146400</v>
      </c>
      <c r="AG18339">
        <v>0</v>
      </c>
      <c r="AH18339">
        <v>0</v>
      </c>
      <c r="AI18339">
        <v>0</v>
      </c>
      <c r="AJ18339">
        <v>0</v>
      </c>
      <c r="AK18339">
        <v>0</v>
      </c>
      <c r="AL18339">
        <v>0</v>
      </c>
      <c r="AM18339">
        <v>0</v>
      </c>
      <c r="AN18339">
        <v>1</v>
      </c>
    </row>
    <row r="18340" spans="1:40" x14ac:dyDescent="0.45">
      <c r="A18340" t="s">
        <v>74364</v>
      </c>
      <c r="B18340" t="s">
        <v>74365</v>
      </c>
      <c r="C18340" t="s">
        <v>74366</v>
      </c>
      <c r="D18340" t="s">
        <v>3475</v>
      </c>
      <c r="E18340" t="s">
        <v>3476</v>
      </c>
      <c r="F18340">
        <v>0</v>
      </c>
      <c r="G18340" t="s">
        <v>51</v>
      </c>
      <c r="H18340" t="s">
        <v>987</v>
      </c>
      <c r="J18340" t="s">
        <v>43818</v>
      </c>
      <c r="K18340" t="s">
        <v>43818</v>
      </c>
      <c r="L18340">
        <v>1</v>
      </c>
      <c r="M18340" s="1">
        <v>39814</v>
      </c>
      <c r="N18340" s="3">
        <v>43839</v>
      </c>
      <c r="O18340" t="s">
        <v>135</v>
      </c>
      <c r="P18340">
        <v>2009</v>
      </c>
      <c r="Q18340" s="1">
        <v>41624</v>
      </c>
      <c r="R18340" s="1">
        <v>41624</v>
      </c>
      <c r="S18340">
        <v>0</v>
      </c>
      <c r="T18340">
        <v>5146400</v>
      </c>
      <c r="U18340">
        <v>0</v>
      </c>
      <c r="V18340">
        <v>0</v>
      </c>
      <c r="W18340">
        <v>0</v>
      </c>
      <c r="X18340">
        <v>0</v>
      </c>
      <c r="Y18340">
        <v>0</v>
      </c>
      <c r="Z18340">
        <v>0</v>
      </c>
      <c r="AA18340">
        <v>0</v>
      </c>
      <c r="AB18340">
        <v>0</v>
      </c>
      <c r="AC18340">
        <v>0</v>
      </c>
      <c r="AD18340">
        <v>0</v>
      </c>
      <c r="AE18340">
        <v>0</v>
      </c>
      <c r="AF18340">
        <v>0</v>
      </c>
      <c r="AG18340">
        <v>0</v>
      </c>
      <c r="AH18340">
        <v>0</v>
      </c>
      <c r="AI18340">
        <v>0</v>
      </c>
      <c r="AJ18340">
        <v>0</v>
      </c>
      <c r="AK18340">
        <v>0</v>
      </c>
      <c r="AL18340">
        <v>0</v>
      </c>
      <c r="AM18340">
        <v>0</v>
      </c>
      <c r="AN18340">
        <v>1</v>
      </c>
    </row>
    <row r="18341" spans="1:40" x14ac:dyDescent="0.45">
      <c r="A18341" t="s">
        <v>27752</v>
      </c>
      <c r="B18341" t="s">
        <v>27753</v>
      </c>
      <c r="C18341" t="s">
        <v>27754</v>
      </c>
      <c r="D18341" t="s">
        <v>275</v>
      </c>
      <c r="E18341" t="s">
        <v>276</v>
      </c>
      <c r="F18341">
        <v>0</v>
      </c>
      <c r="G18341" t="s">
        <v>43</v>
      </c>
      <c r="H18341" t="s">
        <v>2104</v>
      </c>
      <c r="J18341" t="s">
        <v>2105</v>
      </c>
      <c r="K18341" t="s">
        <v>2105</v>
      </c>
      <c r="L18341">
        <v>1</v>
      </c>
      <c r="M18341" s="1">
        <v>36526</v>
      </c>
      <c r="N18341" s="2">
        <v>36526</v>
      </c>
      <c r="O18341" t="s">
        <v>176</v>
      </c>
      <c r="P18341">
        <v>2000</v>
      </c>
      <c r="Q18341" s="1">
        <v>39273</v>
      </c>
      <c r="R18341" s="1">
        <v>39273</v>
      </c>
      <c r="S18341">
        <v>0</v>
      </c>
      <c r="T18341">
        <v>5150000</v>
      </c>
      <c r="U18341">
        <v>0</v>
      </c>
      <c r="V18341">
        <v>0</v>
      </c>
      <c r="W18341">
        <v>0</v>
      </c>
      <c r="X18341">
        <v>0</v>
      </c>
      <c r="Y18341">
        <v>0</v>
      </c>
      <c r="Z18341">
        <v>0</v>
      </c>
      <c r="AA18341">
        <v>0</v>
      </c>
      <c r="AB18341">
        <v>0</v>
      </c>
      <c r="AC18341">
        <v>0</v>
      </c>
      <c r="AD18341">
        <v>0</v>
      </c>
      <c r="AE18341">
        <v>0</v>
      </c>
      <c r="AF18341">
        <v>0</v>
      </c>
      <c r="AG18341">
        <v>0</v>
      </c>
      <c r="AH18341">
        <v>0</v>
      </c>
      <c r="AI18341">
        <v>0</v>
      </c>
      <c r="AJ18341">
        <v>0</v>
      </c>
      <c r="AK18341">
        <v>0</v>
      </c>
      <c r="AL18341">
        <v>0</v>
      </c>
      <c r="AM18341">
        <v>0</v>
      </c>
      <c r="AN18341">
        <v>1</v>
      </c>
    </row>
    <row r="18342" spans="1:40" x14ac:dyDescent="0.45">
      <c r="A18342" t="s">
        <v>15498</v>
      </c>
      <c r="B18342" t="s">
        <v>15499</v>
      </c>
      <c r="C18342" t="s">
        <v>15500</v>
      </c>
      <c r="D18342" t="s">
        <v>15501</v>
      </c>
      <c r="E18342" t="s">
        <v>210</v>
      </c>
      <c r="F18342">
        <v>0</v>
      </c>
      <c r="G18342" t="s">
        <v>51</v>
      </c>
      <c r="H18342" t="s">
        <v>372</v>
      </c>
      <c r="J18342" t="s">
        <v>763</v>
      </c>
      <c r="K18342" t="s">
        <v>763</v>
      </c>
      <c r="L18342">
        <v>3</v>
      </c>
      <c r="M18342" s="1">
        <v>39083</v>
      </c>
      <c r="N18342" s="3">
        <v>43837</v>
      </c>
      <c r="O18342" t="s">
        <v>80</v>
      </c>
      <c r="P18342">
        <v>2007</v>
      </c>
      <c r="Q18342" s="1">
        <v>39417</v>
      </c>
      <c r="R18342" s="1">
        <v>41091</v>
      </c>
      <c r="S18342">
        <v>0</v>
      </c>
      <c r="T18342">
        <v>2722860</v>
      </c>
      <c r="U18342">
        <v>0</v>
      </c>
      <c r="V18342">
        <v>2434357</v>
      </c>
      <c r="W18342">
        <v>0</v>
      </c>
      <c r="X18342">
        <v>0</v>
      </c>
      <c r="Y18342">
        <v>0</v>
      </c>
      <c r="Z18342">
        <v>0</v>
      </c>
      <c r="AA18342">
        <v>0</v>
      </c>
      <c r="AB18342">
        <v>0</v>
      </c>
      <c r="AC18342">
        <v>0</v>
      </c>
      <c r="AD18342">
        <v>0</v>
      </c>
      <c r="AE18342">
        <v>0</v>
      </c>
      <c r="AF18342">
        <v>2722860</v>
      </c>
      <c r="AG18342">
        <v>0</v>
      </c>
      <c r="AH18342">
        <v>0</v>
      </c>
      <c r="AI18342">
        <v>0</v>
      </c>
      <c r="AJ18342">
        <v>0</v>
      </c>
      <c r="AK18342">
        <v>0</v>
      </c>
      <c r="AL18342">
        <v>0</v>
      </c>
      <c r="AM18342">
        <v>0</v>
      </c>
      <c r="AN18342">
        <v>1</v>
      </c>
    </row>
    <row r="18343" spans="1:40" x14ac:dyDescent="0.45">
      <c r="A18343" t="s">
        <v>38665</v>
      </c>
      <c r="B18343" t="s">
        <v>38666</v>
      </c>
      <c r="C18343" t="s">
        <v>38667</v>
      </c>
      <c r="D18343" t="s">
        <v>412</v>
      </c>
      <c r="E18343" t="s">
        <v>413</v>
      </c>
      <c r="F18343">
        <v>0</v>
      </c>
      <c r="G18343" t="s">
        <v>51</v>
      </c>
      <c r="H18343" t="s">
        <v>44</v>
      </c>
      <c r="I18343" t="s">
        <v>147</v>
      </c>
      <c r="J18343" t="s">
        <v>148</v>
      </c>
      <c r="K18343" t="s">
        <v>2539</v>
      </c>
      <c r="L18343">
        <v>2</v>
      </c>
      <c r="M18343" s="1">
        <v>38718</v>
      </c>
      <c r="N18343" s="3">
        <v>43836</v>
      </c>
      <c r="O18343" t="s">
        <v>260</v>
      </c>
      <c r="P18343">
        <v>2006</v>
      </c>
      <c r="Q18343" s="1">
        <v>40275</v>
      </c>
      <c r="R18343" s="1">
        <v>40849</v>
      </c>
      <c r="S18343">
        <v>0</v>
      </c>
      <c r="T18343">
        <v>3146590</v>
      </c>
      <c r="U18343">
        <v>0</v>
      </c>
      <c r="V18343">
        <v>0</v>
      </c>
      <c r="W18343">
        <v>0</v>
      </c>
      <c r="X18343">
        <v>0</v>
      </c>
      <c r="Y18343">
        <v>0</v>
      </c>
      <c r="Z18343">
        <v>0</v>
      </c>
      <c r="AA18343">
        <v>0</v>
      </c>
      <c r="AB18343">
        <v>0</v>
      </c>
      <c r="AC18343">
        <v>0</v>
      </c>
      <c r="AD18343">
        <v>0</v>
      </c>
      <c r="AE18343">
        <v>2014005</v>
      </c>
      <c r="AF18343">
        <v>0</v>
      </c>
      <c r="AG18343">
        <v>0</v>
      </c>
      <c r="AH18343">
        <v>0</v>
      </c>
      <c r="AI18343">
        <v>0</v>
      </c>
      <c r="AJ18343">
        <v>0</v>
      </c>
      <c r="AK18343">
        <v>0</v>
      </c>
      <c r="AL18343">
        <v>0</v>
      </c>
      <c r="AM18343">
        <v>0</v>
      </c>
      <c r="AN18343">
        <v>1</v>
      </c>
    </row>
    <row r="18344" spans="1:40" x14ac:dyDescent="0.45">
      <c r="A18344" t="s">
        <v>34906</v>
      </c>
      <c r="B18344" t="s">
        <v>34907</v>
      </c>
      <c r="C18344" t="s">
        <v>34908</v>
      </c>
      <c r="D18344" t="s">
        <v>34909</v>
      </c>
      <c r="E18344" t="s">
        <v>69</v>
      </c>
      <c r="F18344">
        <v>0</v>
      </c>
      <c r="G18344" t="s">
        <v>51</v>
      </c>
      <c r="H18344" t="s">
        <v>44</v>
      </c>
      <c r="I18344" t="s">
        <v>7799</v>
      </c>
      <c r="J18344" t="s">
        <v>7800</v>
      </c>
      <c r="K18344" t="s">
        <v>7800</v>
      </c>
      <c r="L18344">
        <v>3</v>
      </c>
      <c r="M18344" s="1">
        <v>37622</v>
      </c>
      <c r="N18344" s="3">
        <v>43833</v>
      </c>
      <c r="O18344" t="s">
        <v>469</v>
      </c>
      <c r="P18344">
        <v>2003</v>
      </c>
      <c r="Q18344" s="1">
        <v>40518</v>
      </c>
      <c r="R18344" s="1">
        <v>41746</v>
      </c>
      <c r="S18344">
        <v>0</v>
      </c>
      <c r="T18344">
        <v>5161000</v>
      </c>
      <c r="U18344">
        <v>0</v>
      </c>
      <c r="V18344">
        <v>0</v>
      </c>
      <c r="W18344">
        <v>0</v>
      </c>
      <c r="X18344">
        <v>0</v>
      </c>
      <c r="Y18344">
        <v>0</v>
      </c>
      <c r="Z18344">
        <v>0</v>
      </c>
      <c r="AA18344">
        <v>0</v>
      </c>
      <c r="AB18344">
        <v>0</v>
      </c>
      <c r="AC18344">
        <v>0</v>
      </c>
      <c r="AD18344">
        <v>0</v>
      </c>
      <c r="AE18344">
        <v>0</v>
      </c>
      <c r="AF18344">
        <v>0</v>
      </c>
      <c r="AG18344">
        <v>0</v>
      </c>
      <c r="AH18344">
        <v>0</v>
      </c>
      <c r="AI18344">
        <v>0</v>
      </c>
      <c r="AJ18344">
        <v>0</v>
      </c>
      <c r="AK18344">
        <v>0</v>
      </c>
      <c r="AL18344">
        <v>0</v>
      </c>
      <c r="AM18344">
        <v>0</v>
      </c>
      <c r="AN18344">
        <v>1</v>
      </c>
    </row>
    <row r="18345" spans="1:40" x14ac:dyDescent="0.45">
      <c r="A18345" t="s">
        <v>50074</v>
      </c>
      <c r="B18345" t="s">
        <v>50075</v>
      </c>
      <c r="C18345" t="s">
        <v>50076</v>
      </c>
      <c r="D18345" t="s">
        <v>371</v>
      </c>
      <c r="E18345" t="s">
        <v>222</v>
      </c>
      <c r="F18345">
        <v>0</v>
      </c>
      <c r="G18345" t="s">
        <v>43</v>
      </c>
      <c r="H18345" t="s">
        <v>44</v>
      </c>
      <c r="I18345" t="s">
        <v>52</v>
      </c>
      <c r="J18345" t="s">
        <v>141</v>
      </c>
      <c r="K18345" t="s">
        <v>401</v>
      </c>
      <c r="L18345">
        <v>2</v>
      </c>
      <c r="M18345" s="1">
        <v>40634</v>
      </c>
      <c r="N18345" s="3">
        <v>43932</v>
      </c>
      <c r="O18345" t="s">
        <v>62</v>
      </c>
      <c r="P18345">
        <v>2011</v>
      </c>
      <c r="Q18345" s="1">
        <v>40817</v>
      </c>
      <c r="R18345" s="1">
        <v>41152</v>
      </c>
      <c r="S18345">
        <v>0</v>
      </c>
      <c r="T18345">
        <v>3663408</v>
      </c>
      <c r="U18345">
        <v>0</v>
      </c>
      <c r="V18345">
        <v>0</v>
      </c>
      <c r="W18345">
        <v>0</v>
      </c>
      <c r="X18345">
        <v>1500000</v>
      </c>
      <c r="Y18345">
        <v>0</v>
      </c>
      <c r="Z18345">
        <v>0</v>
      </c>
      <c r="AA18345">
        <v>0</v>
      </c>
      <c r="AB18345">
        <v>0</v>
      </c>
      <c r="AC18345">
        <v>0</v>
      </c>
      <c r="AD18345">
        <v>0</v>
      </c>
      <c r="AE18345">
        <v>0</v>
      </c>
      <c r="AF18345">
        <v>3663408</v>
      </c>
      <c r="AG18345">
        <v>0</v>
      </c>
      <c r="AH18345">
        <v>0</v>
      </c>
      <c r="AI18345">
        <v>0</v>
      </c>
      <c r="AJ18345">
        <v>0</v>
      </c>
      <c r="AK18345">
        <v>0</v>
      </c>
      <c r="AL18345">
        <v>0</v>
      </c>
      <c r="AM18345">
        <v>0</v>
      </c>
      <c r="AN18345">
        <v>1</v>
      </c>
    </row>
    <row r="18346" spans="1:40" x14ac:dyDescent="0.45">
      <c r="A18346" t="s">
        <v>19969</v>
      </c>
      <c r="B18346" t="s">
        <v>19970</v>
      </c>
      <c r="C18346" t="s">
        <v>19971</v>
      </c>
      <c r="D18346" t="s">
        <v>19972</v>
      </c>
      <c r="E18346" t="s">
        <v>91</v>
      </c>
      <c r="F18346">
        <v>0</v>
      </c>
      <c r="G18346" t="s">
        <v>51</v>
      </c>
      <c r="H18346" t="s">
        <v>44</v>
      </c>
      <c r="I18346" t="s">
        <v>52</v>
      </c>
      <c r="J18346" t="s">
        <v>141</v>
      </c>
      <c r="K18346" t="s">
        <v>142</v>
      </c>
      <c r="L18346">
        <v>11</v>
      </c>
      <c r="M18346" s="1">
        <v>36526</v>
      </c>
      <c r="N18346" s="2">
        <v>36526</v>
      </c>
      <c r="O18346" t="s">
        <v>176</v>
      </c>
      <c r="P18346">
        <v>2000</v>
      </c>
      <c r="Q18346" s="1">
        <v>37987</v>
      </c>
      <c r="R18346" s="1">
        <v>41843</v>
      </c>
      <c r="S18346">
        <v>0</v>
      </c>
      <c r="T18346">
        <v>359485435</v>
      </c>
      <c r="U18346">
        <v>0</v>
      </c>
      <c r="V18346">
        <v>0</v>
      </c>
      <c r="W18346">
        <v>0</v>
      </c>
      <c r="X18346">
        <v>24420000</v>
      </c>
      <c r="Y18346">
        <v>0</v>
      </c>
      <c r="Z18346">
        <v>0</v>
      </c>
      <c r="AA18346">
        <v>133000000</v>
      </c>
      <c r="AB18346">
        <v>0</v>
      </c>
      <c r="AC18346">
        <v>0</v>
      </c>
      <c r="AD18346">
        <v>0</v>
      </c>
      <c r="AE18346">
        <v>0</v>
      </c>
      <c r="AF18346">
        <v>0</v>
      </c>
      <c r="AG18346">
        <v>0</v>
      </c>
      <c r="AH18346">
        <v>25000000</v>
      </c>
      <c r="AI18346">
        <v>32500000</v>
      </c>
      <c r="AJ18346">
        <v>100000000</v>
      </c>
      <c r="AK18346">
        <v>40000000</v>
      </c>
      <c r="AL18346">
        <v>69985435</v>
      </c>
      <c r="AM18346">
        <v>50000000</v>
      </c>
      <c r="AN18346">
        <v>1</v>
      </c>
    </row>
    <row r="18347" spans="1:40" x14ac:dyDescent="0.45">
      <c r="A18347" t="s">
        <v>8214</v>
      </c>
      <c r="B18347" t="s">
        <v>8215</v>
      </c>
      <c r="C18347" t="s">
        <v>8216</v>
      </c>
      <c r="D18347" t="s">
        <v>8217</v>
      </c>
      <c r="E18347" t="s">
        <v>1859</v>
      </c>
      <c r="F18347">
        <v>0</v>
      </c>
      <c r="G18347" t="s">
        <v>51</v>
      </c>
      <c r="H18347" t="s">
        <v>44</v>
      </c>
      <c r="I18347" t="s">
        <v>147</v>
      </c>
      <c r="J18347" t="s">
        <v>148</v>
      </c>
      <c r="K18347" t="s">
        <v>148</v>
      </c>
      <c r="L18347">
        <v>2</v>
      </c>
      <c r="M18347" s="1">
        <v>40544</v>
      </c>
      <c r="N18347" s="3">
        <v>43841</v>
      </c>
      <c r="O18347" t="s">
        <v>311</v>
      </c>
      <c r="P18347">
        <v>2011</v>
      </c>
      <c r="Q18347" s="1">
        <v>41492</v>
      </c>
      <c r="R18347" s="1">
        <v>41920</v>
      </c>
      <c r="S18347">
        <v>0</v>
      </c>
      <c r="T18347">
        <v>5000000</v>
      </c>
      <c r="U18347">
        <v>0</v>
      </c>
      <c r="V18347">
        <v>0</v>
      </c>
      <c r="W18347">
        <v>0</v>
      </c>
      <c r="X18347">
        <v>180000</v>
      </c>
      <c r="Y18347">
        <v>0</v>
      </c>
      <c r="Z18347">
        <v>0</v>
      </c>
      <c r="AA18347">
        <v>0</v>
      </c>
      <c r="AB18347">
        <v>0</v>
      </c>
      <c r="AC18347">
        <v>0</v>
      </c>
      <c r="AD18347">
        <v>0</v>
      </c>
      <c r="AE18347">
        <v>0</v>
      </c>
      <c r="AF18347">
        <v>5000000</v>
      </c>
      <c r="AG18347">
        <v>0</v>
      </c>
      <c r="AH18347">
        <v>0</v>
      </c>
      <c r="AI18347">
        <v>0</v>
      </c>
      <c r="AJ18347">
        <v>0</v>
      </c>
      <c r="AK18347">
        <v>0</v>
      </c>
      <c r="AL18347">
        <v>0</v>
      </c>
      <c r="AM18347">
        <v>0</v>
      </c>
      <c r="AN18347">
        <v>1</v>
      </c>
    </row>
    <row r="18348" spans="1:40" x14ac:dyDescent="0.45">
      <c r="A18348" t="s">
        <v>39708</v>
      </c>
      <c r="B18348" t="s">
        <v>39709</v>
      </c>
      <c r="C18348" t="s">
        <v>39710</v>
      </c>
      <c r="D18348" t="s">
        <v>241</v>
      </c>
      <c r="E18348" t="s">
        <v>242</v>
      </c>
      <c r="F18348">
        <v>0</v>
      </c>
      <c r="G18348" t="s">
        <v>51</v>
      </c>
      <c r="H18348" t="s">
        <v>44</v>
      </c>
      <c r="I18348" t="s">
        <v>655</v>
      </c>
      <c r="J18348" t="s">
        <v>4520</v>
      </c>
      <c r="K18348" t="s">
        <v>431</v>
      </c>
      <c r="L18348">
        <v>3</v>
      </c>
      <c r="M18348" s="1">
        <v>38718</v>
      </c>
      <c r="N18348" s="3">
        <v>43836</v>
      </c>
      <c r="O18348" t="s">
        <v>260</v>
      </c>
      <c r="P18348">
        <v>2006</v>
      </c>
      <c r="Q18348" s="1">
        <v>40277</v>
      </c>
      <c r="R18348" s="1">
        <v>41578</v>
      </c>
      <c r="S18348">
        <v>0</v>
      </c>
      <c r="T18348">
        <v>1601400</v>
      </c>
      <c r="U18348">
        <v>0</v>
      </c>
      <c r="V18348">
        <v>0</v>
      </c>
      <c r="W18348">
        <v>3581000</v>
      </c>
      <c r="X18348">
        <v>0</v>
      </c>
      <c r="Y18348">
        <v>0</v>
      </c>
      <c r="Z18348">
        <v>0</v>
      </c>
      <c r="AA18348">
        <v>0</v>
      </c>
      <c r="AB18348">
        <v>0</v>
      </c>
      <c r="AC18348">
        <v>0</v>
      </c>
      <c r="AD18348">
        <v>0</v>
      </c>
      <c r="AE18348">
        <v>0</v>
      </c>
      <c r="AF18348">
        <v>1101400</v>
      </c>
      <c r="AG18348">
        <v>0</v>
      </c>
      <c r="AH18348">
        <v>0</v>
      </c>
      <c r="AI18348">
        <v>0</v>
      </c>
      <c r="AJ18348">
        <v>0</v>
      </c>
      <c r="AK18348">
        <v>0</v>
      </c>
      <c r="AL18348">
        <v>0</v>
      </c>
      <c r="AM18348">
        <v>0</v>
      </c>
      <c r="AN18348">
        <v>1</v>
      </c>
    </row>
    <row r="18349" spans="1:40" x14ac:dyDescent="0.45">
      <c r="A18349" t="s">
        <v>36293</v>
      </c>
      <c r="B18349" t="s">
        <v>36294</v>
      </c>
      <c r="C18349" t="s">
        <v>36295</v>
      </c>
      <c r="D18349" t="s">
        <v>36296</v>
      </c>
      <c r="E18349" t="s">
        <v>563</v>
      </c>
      <c r="F18349">
        <v>0</v>
      </c>
      <c r="G18349" t="s">
        <v>51</v>
      </c>
      <c r="H18349" t="s">
        <v>44</v>
      </c>
      <c r="I18349" t="s">
        <v>52</v>
      </c>
      <c r="J18349" t="s">
        <v>141</v>
      </c>
      <c r="K18349" t="s">
        <v>142</v>
      </c>
      <c r="L18349">
        <v>11</v>
      </c>
      <c r="M18349" s="1">
        <v>36161</v>
      </c>
      <c r="N18349" s="2">
        <v>36161</v>
      </c>
      <c r="O18349" t="s">
        <v>597</v>
      </c>
      <c r="P18349">
        <v>1999</v>
      </c>
      <c r="Q18349" s="1">
        <v>39066</v>
      </c>
      <c r="R18349" s="1">
        <v>41908</v>
      </c>
      <c r="S18349">
        <v>0</v>
      </c>
      <c r="T18349">
        <v>188799995</v>
      </c>
      <c r="U18349">
        <v>0</v>
      </c>
      <c r="V18349">
        <v>0</v>
      </c>
      <c r="W18349">
        <v>0</v>
      </c>
      <c r="X18349">
        <v>93000000</v>
      </c>
      <c r="Y18349">
        <v>0</v>
      </c>
      <c r="Z18349">
        <v>0</v>
      </c>
      <c r="AA18349">
        <v>237000000</v>
      </c>
      <c r="AB18349">
        <v>0</v>
      </c>
      <c r="AC18349">
        <v>0</v>
      </c>
      <c r="AD18349">
        <v>0</v>
      </c>
      <c r="AE18349">
        <v>0</v>
      </c>
      <c r="AF18349">
        <v>5000000</v>
      </c>
      <c r="AG18349">
        <v>70000000</v>
      </c>
      <c r="AH18349">
        <v>0</v>
      </c>
      <c r="AI18349">
        <v>0</v>
      </c>
      <c r="AJ18349">
        <v>63999995</v>
      </c>
      <c r="AK18349">
        <v>0</v>
      </c>
      <c r="AL18349">
        <v>0</v>
      </c>
      <c r="AM18349">
        <v>0</v>
      </c>
      <c r="AN18349">
        <v>1</v>
      </c>
    </row>
    <row r="18350" spans="1:40" x14ac:dyDescent="0.45">
      <c r="A18350" t="s">
        <v>70594</v>
      </c>
      <c r="B18350" t="s">
        <v>70595</v>
      </c>
      <c r="C18350" t="s">
        <v>70596</v>
      </c>
      <c r="D18350" t="s">
        <v>10269</v>
      </c>
      <c r="E18350" t="s">
        <v>5319</v>
      </c>
      <c r="F18350">
        <v>0</v>
      </c>
      <c r="G18350" t="s">
        <v>51</v>
      </c>
      <c r="H18350" t="s">
        <v>44</v>
      </c>
      <c r="I18350" t="s">
        <v>655</v>
      </c>
      <c r="J18350" t="s">
        <v>656</v>
      </c>
      <c r="K18350" t="s">
        <v>1142</v>
      </c>
      <c r="L18350">
        <v>3</v>
      </c>
      <c r="M18350" s="1">
        <v>41275</v>
      </c>
      <c r="N18350" s="3">
        <v>43843</v>
      </c>
      <c r="O18350" t="s">
        <v>117</v>
      </c>
      <c r="P18350">
        <v>2013</v>
      </c>
      <c r="Q18350" s="1">
        <v>41439</v>
      </c>
      <c r="R18350" s="1">
        <v>41732</v>
      </c>
      <c r="S18350">
        <v>1000000</v>
      </c>
      <c r="T18350">
        <v>0</v>
      </c>
      <c r="U18350">
        <v>0</v>
      </c>
      <c r="V18350">
        <v>0</v>
      </c>
      <c r="W18350">
        <v>0</v>
      </c>
      <c r="X18350">
        <v>4190000</v>
      </c>
      <c r="Y18350">
        <v>0</v>
      </c>
      <c r="Z18350">
        <v>0</v>
      </c>
      <c r="AA18350">
        <v>0</v>
      </c>
      <c r="AB18350">
        <v>0</v>
      </c>
      <c r="AC18350">
        <v>0</v>
      </c>
      <c r="AD18350">
        <v>0</v>
      </c>
      <c r="AE18350">
        <v>0</v>
      </c>
      <c r="AF18350">
        <v>0</v>
      </c>
      <c r="AG18350">
        <v>0</v>
      </c>
      <c r="AH18350">
        <v>0</v>
      </c>
      <c r="AI18350">
        <v>0</v>
      </c>
      <c r="AJ18350">
        <v>0</v>
      </c>
      <c r="AK18350">
        <v>0</v>
      </c>
      <c r="AL18350">
        <v>0</v>
      </c>
      <c r="AM18350">
        <v>0</v>
      </c>
      <c r="AN18350">
        <v>1</v>
      </c>
    </row>
    <row r="18351" spans="1:40" x14ac:dyDescent="0.45">
      <c r="A18351" t="s">
        <v>16835</v>
      </c>
      <c r="B18351" t="s">
        <v>16836</v>
      </c>
      <c r="C18351" t="s">
        <v>16837</v>
      </c>
      <c r="D18351" t="s">
        <v>209</v>
      </c>
      <c r="E18351" t="s">
        <v>210</v>
      </c>
      <c r="F18351">
        <v>0</v>
      </c>
      <c r="G18351" t="s">
        <v>43</v>
      </c>
      <c r="H18351" t="s">
        <v>44</v>
      </c>
      <c r="I18351" t="s">
        <v>309</v>
      </c>
      <c r="J18351" t="s">
        <v>564</v>
      </c>
      <c r="K18351" t="s">
        <v>564</v>
      </c>
      <c r="L18351">
        <v>3</v>
      </c>
      <c r="M18351" s="1">
        <v>36526</v>
      </c>
      <c r="N18351" s="2">
        <v>36526</v>
      </c>
      <c r="O18351" t="s">
        <v>176</v>
      </c>
      <c r="P18351">
        <v>2000</v>
      </c>
      <c r="Q18351" s="1">
        <v>39970</v>
      </c>
      <c r="R18351" s="1">
        <v>40338</v>
      </c>
      <c r="S18351">
        <v>0</v>
      </c>
      <c r="T18351">
        <v>4191392</v>
      </c>
      <c r="U18351">
        <v>0</v>
      </c>
      <c r="V18351">
        <v>0</v>
      </c>
      <c r="W18351">
        <v>0</v>
      </c>
      <c r="X18351">
        <v>1000000</v>
      </c>
      <c r="Y18351">
        <v>0</v>
      </c>
      <c r="Z18351">
        <v>0</v>
      </c>
      <c r="AA18351">
        <v>0</v>
      </c>
      <c r="AB18351">
        <v>0</v>
      </c>
      <c r="AC18351">
        <v>0</v>
      </c>
      <c r="AD18351">
        <v>0</v>
      </c>
      <c r="AE18351">
        <v>0</v>
      </c>
      <c r="AF18351">
        <v>0</v>
      </c>
      <c r="AG18351">
        <v>0</v>
      </c>
      <c r="AH18351">
        <v>0</v>
      </c>
      <c r="AI18351">
        <v>0</v>
      </c>
      <c r="AJ18351">
        <v>0</v>
      </c>
      <c r="AK18351">
        <v>0</v>
      </c>
      <c r="AL18351">
        <v>0</v>
      </c>
      <c r="AM18351">
        <v>0</v>
      </c>
      <c r="AN18351">
        <v>1</v>
      </c>
    </row>
    <row r="18352" spans="1:40" x14ac:dyDescent="0.45">
      <c r="A18352" t="s">
        <v>31095</v>
      </c>
      <c r="B18352" t="s">
        <v>31096</v>
      </c>
      <c r="C18352" t="s">
        <v>31097</v>
      </c>
      <c r="D18352" t="s">
        <v>78</v>
      </c>
      <c r="E18352" t="s">
        <v>79</v>
      </c>
      <c r="F18352">
        <v>0</v>
      </c>
      <c r="G18352" t="s">
        <v>51</v>
      </c>
      <c r="H18352" t="s">
        <v>44</v>
      </c>
      <c r="I18352" t="s">
        <v>52</v>
      </c>
      <c r="J18352" t="s">
        <v>141</v>
      </c>
      <c r="K18352" t="s">
        <v>459</v>
      </c>
      <c r="L18352">
        <v>1</v>
      </c>
      <c r="M18352" s="1">
        <v>40179</v>
      </c>
      <c r="N18352" s="3">
        <v>43840</v>
      </c>
      <c r="O18352" t="s">
        <v>87</v>
      </c>
      <c r="P18352">
        <v>2010</v>
      </c>
      <c r="Q18352" s="1">
        <v>40730</v>
      </c>
      <c r="R18352" s="1">
        <v>40730</v>
      </c>
      <c r="S18352">
        <v>0</v>
      </c>
      <c r="T18352">
        <v>5192555</v>
      </c>
      <c r="U18352">
        <v>0</v>
      </c>
      <c r="V18352">
        <v>0</v>
      </c>
      <c r="W18352">
        <v>0</v>
      </c>
      <c r="X18352">
        <v>0</v>
      </c>
      <c r="Y18352">
        <v>0</v>
      </c>
      <c r="Z18352">
        <v>0</v>
      </c>
      <c r="AA18352">
        <v>0</v>
      </c>
      <c r="AB18352">
        <v>0</v>
      </c>
      <c r="AC18352">
        <v>0</v>
      </c>
      <c r="AD18352">
        <v>0</v>
      </c>
      <c r="AE18352">
        <v>0</v>
      </c>
      <c r="AF18352">
        <v>0</v>
      </c>
      <c r="AG18352">
        <v>0</v>
      </c>
      <c r="AH18352">
        <v>0</v>
      </c>
      <c r="AI18352">
        <v>0</v>
      </c>
      <c r="AJ18352">
        <v>0</v>
      </c>
      <c r="AK18352">
        <v>0</v>
      </c>
      <c r="AL18352">
        <v>0</v>
      </c>
      <c r="AM18352">
        <v>0</v>
      </c>
      <c r="AN18352">
        <v>1</v>
      </c>
    </row>
    <row r="18353" spans="1:40" x14ac:dyDescent="0.45">
      <c r="A18353" t="s">
        <v>46099</v>
      </c>
      <c r="B18353" t="s">
        <v>46100</v>
      </c>
      <c r="C18353" t="s">
        <v>46101</v>
      </c>
      <c r="D18353" t="s">
        <v>46102</v>
      </c>
      <c r="E18353" t="s">
        <v>425</v>
      </c>
      <c r="F18353">
        <v>0</v>
      </c>
      <c r="G18353" t="s">
        <v>51</v>
      </c>
      <c r="H18353" t="s">
        <v>44</v>
      </c>
      <c r="I18353" t="s">
        <v>52</v>
      </c>
      <c r="J18353" t="s">
        <v>141</v>
      </c>
      <c r="K18353" t="s">
        <v>359</v>
      </c>
      <c r="L18353">
        <v>6</v>
      </c>
      <c r="M18353" s="1">
        <v>37257</v>
      </c>
      <c r="N18353" s="3">
        <v>43832</v>
      </c>
      <c r="O18353" t="s">
        <v>321</v>
      </c>
      <c r="P18353">
        <v>2002</v>
      </c>
      <c r="Q18353" s="1">
        <v>37796</v>
      </c>
      <c r="R18353" s="1">
        <v>41061</v>
      </c>
      <c r="S18353">
        <v>0</v>
      </c>
      <c r="T18353">
        <v>400000000</v>
      </c>
      <c r="U18353">
        <v>0</v>
      </c>
      <c r="V18353">
        <v>0</v>
      </c>
      <c r="W18353">
        <v>0</v>
      </c>
      <c r="X18353">
        <v>0</v>
      </c>
      <c r="Y18353">
        <v>0</v>
      </c>
      <c r="Z18353">
        <v>0</v>
      </c>
      <c r="AA18353">
        <v>120000000</v>
      </c>
      <c r="AB18353">
        <v>0</v>
      </c>
      <c r="AC18353">
        <v>0</v>
      </c>
      <c r="AD18353">
        <v>0</v>
      </c>
      <c r="AE18353">
        <v>0</v>
      </c>
      <c r="AF18353">
        <v>5000000</v>
      </c>
      <c r="AG18353">
        <v>20000000</v>
      </c>
      <c r="AH18353">
        <v>75000000</v>
      </c>
      <c r="AI18353">
        <v>300000000</v>
      </c>
      <c r="AJ18353">
        <v>0</v>
      </c>
      <c r="AK18353">
        <v>0</v>
      </c>
      <c r="AL18353">
        <v>0</v>
      </c>
      <c r="AM18353">
        <v>0</v>
      </c>
      <c r="AN18353">
        <v>1</v>
      </c>
    </row>
    <row r="18354" spans="1:40" x14ac:dyDescent="0.45">
      <c r="A18354" t="s">
        <v>4431</v>
      </c>
      <c r="B18354" t="s">
        <v>4432</v>
      </c>
      <c r="C18354" t="s">
        <v>4433</v>
      </c>
      <c r="D18354" t="s">
        <v>4434</v>
      </c>
      <c r="E18354" t="s">
        <v>2579</v>
      </c>
      <c r="F18354">
        <v>0</v>
      </c>
      <c r="G18354" t="s">
        <v>51</v>
      </c>
      <c r="H18354" t="s">
        <v>44</v>
      </c>
      <c r="I18354" t="s">
        <v>52</v>
      </c>
      <c r="J18354" t="s">
        <v>141</v>
      </c>
      <c r="K18354" t="s">
        <v>667</v>
      </c>
      <c r="L18354">
        <v>1</v>
      </c>
      <c r="M18354" s="1">
        <v>41275</v>
      </c>
      <c r="N18354" s="3">
        <v>43843</v>
      </c>
      <c r="O18354" t="s">
        <v>117</v>
      </c>
      <c r="P18354">
        <v>2013</v>
      </c>
      <c r="Q18354" s="1">
        <v>41893</v>
      </c>
      <c r="R18354" s="1">
        <v>41893</v>
      </c>
      <c r="S18354">
        <v>5200000</v>
      </c>
      <c r="T18354">
        <v>0</v>
      </c>
      <c r="U18354">
        <v>0</v>
      </c>
      <c r="V18354">
        <v>0</v>
      </c>
      <c r="W18354">
        <v>0</v>
      </c>
      <c r="X18354">
        <v>0</v>
      </c>
      <c r="Y18354">
        <v>0</v>
      </c>
      <c r="Z18354">
        <v>0</v>
      </c>
      <c r="AA18354">
        <v>0</v>
      </c>
      <c r="AB18354">
        <v>0</v>
      </c>
      <c r="AC18354">
        <v>0</v>
      </c>
      <c r="AD18354">
        <v>0</v>
      </c>
      <c r="AE18354">
        <v>0</v>
      </c>
      <c r="AF18354">
        <v>0</v>
      </c>
      <c r="AG18354">
        <v>0</v>
      </c>
      <c r="AH18354">
        <v>0</v>
      </c>
      <c r="AI18354">
        <v>0</v>
      </c>
      <c r="AJ18354">
        <v>0</v>
      </c>
      <c r="AK18354">
        <v>0</v>
      </c>
      <c r="AL18354">
        <v>0</v>
      </c>
      <c r="AM18354">
        <v>0</v>
      </c>
      <c r="AN18354">
        <v>1</v>
      </c>
    </row>
    <row r="18355" spans="1:40" x14ac:dyDescent="0.45">
      <c r="A18355" t="s">
        <v>9780</v>
      </c>
      <c r="B18355" t="s">
        <v>9781</v>
      </c>
      <c r="C18355" t="s">
        <v>9782</v>
      </c>
      <c r="D18355" t="s">
        <v>424</v>
      </c>
      <c r="E18355" t="s">
        <v>425</v>
      </c>
      <c r="F18355">
        <v>0</v>
      </c>
      <c r="G18355" t="s">
        <v>51</v>
      </c>
      <c r="H18355" t="s">
        <v>44</v>
      </c>
      <c r="I18355" t="s">
        <v>52</v>
      </c>
      <c r="J18355" t="s">
        <v>141</v>
      </c>
      <c r="K18355" t="s">
        <v>359</v>
      </c>
      <c r="L18355">
        <v>1</v>
      </c>
      <c r="M18355" s="1">
        <v>38718</v>
      </c>
      <c r="N18355" s="3">
        <v>43836</v>
      </c>
      <c r="O18355" t="s">
        <v>260</v>
      </c>
      <c r="P18355">
        <v>2006</v>
      </c>
      <c r="Q18355" s="1">
        <v>40153</v>
      </c>
      <c r="R18355" s="1">
        <v>40153</v>
      </c>
      <c r="S18355">
        <v>0</v>
      </c>
      <c r="T18355">
        <v>5200000</v>
      </c>
      <c r="U18355">
        <v>0</v>
      </c>
      <c r="V18355">
        <v>0</v>
      </c>
      <c r="W18355">
        <v>0</v>
      </c>
      <c r="X18355">
        <v>0</v>
      </c>
      <c r="Y18355">
        <v>0</v>
      </c>
      <c r="Z18355">
        <v>0</v>
      </c>
      <c r="AA18355">
        <v>0</v>
      </c>
      <c r="AB18355">
        <v>0</v>
      </c>
      <c r="AC18355">
        <v>0</v>
      </c>
      <c r="AD18355">
        <v>0</v>
      </c>
      <c r="AE18355">
        <v>0</v>
      </c>
      <c r="AF18355">
        <v>0</v>
      </c>
      <c r="AG18355">
        <v>0</v>
      </c>
      <c r="AH18355">
        <v>0</v>
      </c>
      <c r="AI18355">
        <v>0</v>
      </c>
      <c r="AJ18355">
        <v>0</v>
      </c>
      <c r="AK18355">
        <v>0</v>
      </c>
      <c r="AL18355">
        <v>0</v>
      </c>
      <c r="AM18355">
        <v>0</v>
      </c>
      <c r="AN18355">
        <v>1</v>
      </c>
    </row>
    <row r="18356" spans="1:40" x14ac:dyDescent="0.45">
      <c r="A18356" t="s">
        <v>42462</v>
      </c>
      <c r="B18356" t="s">
        <v>42463</v>
      </c>
      <c r="C18356" t="s">
        <v>42464</v>
      </c>
      <c r="D18356" t="s">
        <v>42465</v>
      </c>
      <c r="E18356" t="s">
        <v>1119</v>
      </c>
      <c r="F18356">
        <v>0</v>
      </c>
      <c r="G18356" t="s">
        <v>51</v>
      </c>
      <c r="H18356" t="s">
        <v>44</v>
      </c>
      <c r="I18356" t="s">
        <v>52</v>
      </c>
      <c r="J18356" t="s">
        <v>141</v>
      </c>
      <c r="K18356" t="s">
        <v>401</v>
      </c>
      <c r="L18356">
        <v>3</v>
      </c>
      <c r="M18356" s="1">
        <v>40544</v>
      </c>
      <c r="N18356" s="3">
        <v>43841</v>
      </c>
      <c r="O18356" t="s">
        <v>311</v>
      </c>
      <c r="P18356">
        <v>2011</v>
      </c>
      <c r="Q18356" s="1">
        <v>40788</v>
      </c>
      <c r="R18356" s="1">
        <v>41582</v>
      </c>
      <c r="S18356">
        <v>0</v>
      </c>
      <c r="T18356">
        <v>5200000</v>
      </c>
      <c r="U18356">
        <v>0</v>
      </c>
      <c r="V18356">
        <v>0</v>
      </c>
      <c r="W18356">
        <v>0</v>
      </c>
      <c r="X18356">
        <v>0</v>
      </c>
      <c r="Y18356">
        <v>0</v>
      </c>
      <c r="Z18356">
        <v>0</v>
      </c>
      <c r="AA18356">
        <v>0</v>
      </c>
      <c r="AB18356">
        <v>0</v>
      </c>
      <c r="AC18356">
        <v>0</v>
      </c>
      <c r="AD18356">
        <v>0</v>
      </c>
      <c r="AE18356">
        <v>0</v>
      </c>
      <c r="AF18356">
        <v>5200000</v>
      </c>
      <c r="AG18356">
        <v>0</v>
      </c>
      <c r="AH18356">
        <v>0</v>
      </c>
      <c r="AI18356">
        <v>0</v>
      </c>
      <c r="AJ18356">
        <v>0</v>
      </c>
      <c r="AK18356">
        <v>0</v>
      </c>
      <c r="AL18356">
        <v>0</v>
      </c>
      <c r="AM18356">
        <v>0</v>
      </c>
      <c r="AN18356">
        <v>1</v>
      </c>
    </row>
    <row r="18357" spans="1:40" x14ac:dyDescent="0.45">
      <c r="A18357" t="s">
        <v>53120</v>
      </c>
      <c r="B18357" t="s">
        <v>53121</v>
      </c>
      <c r="C18357" t="s">
        <v>53122</v>
      </c>
      <c r="D18357" t="s">
        <v>53123</v>
      </c>
      <c r="E18357" t="s">
        <v>5790</v>
      </c>
      <c r="F18357">
        <v>0</v>
      </c>
      <c r="G18357" t="s">
        <v>75</v>
      </c>
      <c r="H18357" t="s">
        <v>44</v>
      </c>
      <c r="I18357" t="s">
        <v>52</v>
      </c>
      <c r="J18357" t="s">
        <v>141</v>
      </c>
      <c r="K18357" t="s">
        <v>142</v>
      </c>
      <c r="L18357">
        <v>2</v>
      </c>
      <c r="M18357" s="1">
        <v>40422</v>
      </c>
      <c r="N18357" s="3">
        <v>44084</v>
      </c>
      <c r="O18357" t="s">
        <v>143</v>
      </c>
      <c r="P18357">
        <v>2010</v>
      </c>
      <c r="Q18357" s="1">
        <v>40682</v>
      </c>
      <c r="R18357" s="1">
        <v>41256</v>
      </c>
      <c r="S18357">
        <v>0</v>
      </c>
      <c r="T18357">
        <v>5200000</v>
      </c>
      <c r="U18357">
        <v>0</v>
      </c>
      <c r="V18357">
        <v>0</v>
      </c>
      <c r="W18357">
        <v>0</v>
      </c>
      <c r="X18357">
        <v>0</v>
      </c>
      <c r="Y18357">
        <v>0</v>
      </c>
      <c r="Z18357">
        <v>0</v>
      </c>
      <c r="AA18357">
        <v>0</v>
      </c>
      <c r="AB18357">
        <v>0</v>
      </c>
      <c r="AC18357">
        <v>0</v>
      </c>
      <c r="AD18357">
        <v>0</v>
      </c>
      <c r="AE18357">
        <v>0</v>
      </c>
      <c r="AF18357">
        <v>4000000</v>
      </c>
      <c r="AG18357">
        <v>0</v>
      </c>
      <c r="AH18357">
        <v>0</v>
      </c>
      <c r="AI18357">
        <v>0</v>
      </c>
      <c r="AJ18357">
        <v>0</v>
      </c>
      <c r="AK18357">
        <v>0</v>
      </c>
      <c r="AL18357">
        <v>0</v>
      </c>
      <c r="AM18357">
        <v>0</v>
      </c>
      <c r="AN18357">
        <v>0</v>
      </c>
    </row>
    <row r="18358" spans="1:40" x14ac:dyDescent="0.45">
      <c r="A18358" t="s">
        <v>55598</v>
      </c>
      <c r="B18358" t="s">
        <v>55599</v>
      </c>
      <c r="C18358" t="s">
        <v>55600</v>
      </c>
      <c r="D18358" t="s">
        <v>55601</v>
      </c>
      <c r="E18358" t="s">
        <v>565</v>
      </c>
      <c r="F18358">
        <v>0</v>
      </c>
      <c r="G18358" t="s">
        <v>51</v>
      </c>
      <c r="H18358" t="s">
        <v>44</v>
      </c>
      <c r="I18358" t="s">
        <v>52</v>
      </c>
      <c r="J18358" t="s">
        <v>141</v>
      </c>
      <c r="K18358" t="s">
        <v>459</v>
      </c>
      <c r="L18358">
        <v>2</v>
      </c>
      <c r="M18358" s="1">
        <v>39814</v>
      </c>
      <c r="N18358" s="3">
        <v>43839</v>
      </c>
      <c r="O18358" t="s">
        <v>135</v>
      </c>
      <c r="P18358">
        <v>2009</v>
      </c>
      <c r="Q18358" s="1">
        <v>40962</v>
      </c>
      <c r="R18358" s="1">
        <v>41457</v>
      </c>
      <c r="S18358">
        <v>1200000</v>
      </c>
      <c r="T18358">
        <v>4000000</v>
      </c>
      <c r="U18358">
        <v>0</v>
      </c>
      <c r="V18358">
        <v>0</v>
      </c>
      <c r="W18358">
        <v>0</v>
      </c>
      <c r="X18358">
        <v>0</v>
      </c>
      <c r="Y18358">
        <v>0</v>
      </c>
      <c r="Z18358">
        <v>0</v>
      </c>
      <c r="AA18358">
        <v>0</v>
      </c>
      <c r="AB18358">
        <v>0</v>
      </c>
      <c r="AC18358">
        <v>0</v>
      </c>
      <c r="AD18358">
        <v>0</v>
      </c>
      <c r="AE18358">
        <v>0</v>
      </c>
      <c r="AF18358">
        <v>4000000</v>
      </c>
      <c r="AG18358">
        <v>0</v>
      </c>
      <c r="AH18358">
        <v>0</v>
      </c>
      <c r="AI18358">
        <v>0</v>
      </c>
      <c r="AJ18358">
        <v>0</v>
      </c>
      <c r="AK18358">
        <v>0</v>
      </c>
      <c r="AL18358">
        <v>0</v>
      </c>
      <c r="AM18358">
        <v>0</v>
      </c>
      <c r="AN18358">
        <v>1</v>
      </c>
    </row>
    <row r="18359" spans="1:40" x14ac:dyDescent="0.45">
      <c r="A18359" t="s">
        <v>74903</v>
      </c>
      <c r="B18359" t="s">
        <v>74904</v>
      </c>
      <c r="C18359" t="s">
        <v>74905</v>
      </c>
      <c r="D18359" t="s">
        <v>74906</v>
      </c>
      <c r="E18359" t="s">
        <v>171</v>
      </c>
      <c r="F18359">
        <v>0</v>
      </c>
      <c r="G18359" t="s">
        <v>51</v>
      </c>
      <c r="H18359" t="s">
        <v>44</v>
      </c>
      <c r="I18359" t="s">
        <v>52</v>
      </c>
      <c r="J18359" t="s">
        <v>141</v>
      </c>
      <c r="K18359" t="s">
        <v>22414</v>
      </c>
      <c r="L18359">
        <v>1</v>
      </c>
      <c r="M18359" s="1">
        <v>40664</v>
      </c>
      <c r="N18359" s="3">
        <v>43962</v>
      </c>
      <c r="O18359" t="s">
        <v>62</v>
      </c>
      <c r="P18359">
        <v>2011</v>
      </c>
      <c r="Q18359" s="1">
        <v>41758</v>
      </c>
      <c r="R18359" s="1">
        <v>41758</v>
      </c>
      <c r="S18359">
        <v>0</v>
      </c>
      <c r="T18359">
        <v>5200000</v>
      </c>
      <c r="U18359">
        <v>0</v>
      </c>
      <c r="V18359">
        <v>0</v>
      </c>
      <c r="W18359">
        <v>0</v>
      </c>
      <c r="X18359">
        <v>0</v>
      </c>
      <c r="Y18359">
        <v>0</v>
      </c>
      <c r="Z18359">
        <v>0</v>
      </c>
      <c r="AA18359">
        <v>0</v>
      </c>
      <c r="AB18359">
        <v>0</v>
      </c>
      <c r="AC18359">
        <v>0</v>
      </c>
      <c r="AD18359">
        <v>0</v>
      </c>
      <c r="AE18359">
        <v>0</v>
      </c>
      <c r="AF18359">
        <v>5200000</v>
      </c>
      <c r="AG18359">
        <v>0</v>
      </c>
      <c r="AH18359">
        <v>0</v>
      </c>
      <c r="AI18359">
        <v>0</v>
      </c>
      <c r="AJ18359">
        <v>0</v>
      </c>
      <c r="AK18359">
        <v>0</v>
      </c>
      <c r="AL18359">
        <v>0</v>
      </c>
      <c r="AM18359">
        <v>0</v>
      </c>
      <c r="AN18359">
        <v>1</v>
      </c>
    </row>
    <row r="18360" spans="1:40" x14ac:dyDescent="0.45">
      <c r="A18360" t="s">
        <v>2750</v>
      </c>
      <c r="B18360" t="s">
        <v>2751</v>
      </c>
      <c r="C18360" t="s">
        <v>2752</v>
      </c>
      <c r="D18360" t="s">
        <v>706</v>
      </c>
      <c r="E18360" t="s">
        <v>707</v>
      </c>
      <c r="F18360">
        <v>0</v>
      </c>
      <c r="G18360" t="s">
        <v>51</v>
      </c>
      <c r="H18360" t="s">
        <v>44</v>
      </c>
      <c r="I18360" t="s">
        <v>84</v>
      </c>
      <c r="J18360" t="s">
        <v>219</v>
      </c>
      <c r="K18360" t="s">
        <v>2753</v>
      </c>
      <c r="L18360">
        <v>1</v>
      </c>
      <c r="M18360" s="1">
        <v>37622</v>
      </c>
      <c r="N18360" s="3">
        <v>43833</v>
      </c>
      <c r="O18360" t="s">
        <v>469</v>
      </c>
      <c r="P18360">
        <v>2003</v>
      </c>
      <c r="Q18360" s="1">
        <v>40738</v>
      </c>
      <c r="R18360" s="1">
        <v>40738</v>
      </c>
      <c r="S18360">
        <v>0</v>
      </c>
      <c r="T18360">
        <v>5200000</v>
      </c>
      <c r="U18360">
        <v>0</v>
      </c>
      <c r="V18360">
        <v>0</v>
      </c>
      <c r="W18360">
        <v>0</v>
      </c>
      <c r="X18360">
        <v>0</v>
      </c>
      <c r="Y18360">
        <v>0</v>
      </c>
      <c r="Z18360">
        <v>0</v>
      </c>
      <c r="AA18360">
        <v>0</v>
      </c>
      <c r="AB18360">
        <v>0</v>
      </c>
      <c r="AC18360">
        <v>0</v>
      </c>
      <c r="AD18360">
        <v>0</v>
      </c>
      <c r="AE18360">
        <v>0</v>
      </c>
      <c r="AF18360">
        <v>0</v>
      </c>
      <c r="AG18360">
        <v>0</v>
      </c>
      <c r="AH18360">
        <v>0</v>
      </c>
      <c r="AI18360">
        <v>5200000</v>
      </c>
      <c r="AJ18360">
        <v>0</v>
      </c>
      <c r="AK18360">
        <v>0</v>
      </c>
      <c r="AL18360">
        <v>0</v>
      </c>
      <c r="AM18360">
        <v>0</v>
      </c>
      <c r="AN18360">
        <v>1</v>
      </c>
    </row>
    <row r="18361" spans="1:40" x14ac:dyDescent="0.45">
      <c r="A18361" t="s">
        <v>3601</v>
      </c>
      <c r="B18361" t="s">
        <v>3602</v>
      </c>
      <c r="C18361" t="s">
        <v>3603</v>
      </c>
      <c r="D18361" t="s">
        <v>3604</v>
      </c>
      <c r="E18361" t="s">
        <v>1131</v>
      </c>
      <c r="F18361">
        <v>0</v>
      </c>
      <c r="G18361" t="s">
        <v>51</v>
      </c>
      <c r="H18361" t="s">
        <v>44</v>
      </c>
      <c r="I18361" t="s">
        <v>84</v>
      </c>
      <c r="J18361" t="s">
        <v>219</v>
      </c>
      <c r="K18361" t="s">
        <v>219</v>
      </c>
      <c r="L18361">
        <v>2</v>
      </c>
      <c r="M18361" s="1">
        <v>40483</v>
      </c>
      <c r="N18361" s="3">
        <v>44145</v>
      </c>
      <c r="O18361" t="s">
        <v>153</v>
      </c>
      <c r="P18361">
        <v>2010</v>
      </c>
      <c r="Q18361" s="1">
        <v>40913</v>
      </c>
      <c r="R18361" s="1">
        <v>41494</v>
      </c>
      <c r="S18361">
        <v>0</v>
      </c>
      <c r="T18361">
        <v>5200000</v>
      </c>
      <c r="U18361">
        <v>0</v>
      </c>
      <c r="V18361">
        <v>0</v>
      </c>
      <c r="W18361">
        <v>0</v>
      </c>
      <c r="X18361">
        <v>0</v>
      </c>
      <c r="Y18361">
        <v>0</v>
      </c>
      <c r="Z18361">
        <v>0</v>
      </c>
      <c r="AA18361">
        <v>0</v>
      </c>
      <c r="AB18361">
        <v>0</v>
      </c>
      <c r="AC18361">
        <v>0</v>
      </c>
      <c r="AD18361">
        <v>0</v>
      </c>
      <c r="AE18361">
        <v>0</v>
      </c>
      <c r="AF18361">
        <v>2600000</v>
      </c>
      <c r="AG18361">
        <v>0</v>
      </c>
      <c r="AH18361">
        <v>0</v>
      </c>
      <c r="AI18361">
        <v>0</v>
      </c>
      <c r="AJ18361">
        <v>0</v>
      </c>
      <c r="AK18361">
        <v>0</v>
      </c>
      <c r="AL18361">
        <v>0</v>
      </c>
      <c r="AM18361">
        <v>0</v>
      </c>
      <c r="AN18361">
        <v>1</v>
      </c>
    </row>
    <row r="18362" spans="1:40" x14ac:dyDescent="0.45">
      <c r="A18362" t="s">
        <v>26177</v>
      </c>
      <c r="B18362" t="s">
        <v>26178</v>
      </c>
      <c r="C18362" t="s">
        <v>26179</v>
      </c>
      <c r="D18362" t="s">
        <v>706</v>
      </c>
      <c r="E18362" t="s">
        <v>707</v>
      </c>
      <c r="F18362">
        <v>0</v>
      </c>
      <c r="G18362" t="s">
        <v>51</v>
      </c>
      <c r="H18362" t="s">
        <v>44</v>
      </c>
      <c r="I18362" t="s">
        <v>204</v>
      </c>
      <c r="J18362" t="s">
        <v>205</v>
      </c>
      <c r="K18362" t="s">
        <v>232</v>
      </c>
      <c r="L18362">
        <v>3</v>
      </c>
      <c r="M18362" s="1">
        <v>40179</v>
      </c>
      <c r="N18362" s="3">
        <v>43840</v>
      </c>
      <c r="O18362" t="s">
        <v>87</v>
      </c>
      <c r="P18362">
        <v>2010</v>
      </c>
      <c r="Q18362" s="1">
        <v>40599</v>
      </c>
      <c r="R18362" s="1">
        <v>41095</v>
      </c>
      <c r="S18362">
        <v>0</v>
      </c>
      <c r="T18362">
        <v>5200000</v>
      </c>
      <c r="U18362">
        <v>0</v>
      </c>
      <c r="V18362">
        <v>0</v>
      </c>
      <c r="W18362">
        <v>0</v>
      </c>
      <c r="X18362">
        <v>0</v>
      </c>
      <c r="Y18362">
        <v>0</v>
      </c>
      <c r="Z18362">
        <v>0</v>
      </c>
      <c r="AA18362">
        <v>0</v>
      </c>
      <c r="AB18362">
        <v>0</v>
      </c>
      <c r="AC18362">
        <v>0</v>
      </c>
      <c r="AD18362">
        <v>0</v>
      </c>
      <c r="AE18362">
        <v>0</v>
      </c>
      <c r="AF18362">
        <v>5200000</v>
      </c>
      <c r="AG18362">
        <v>0</v>
      </c>
      <c r="AH18362">
        <v>0</v>
      </c>
      <c r="AI18362">
        <v>0</v>
      </c>
      <c r="AJ18362">
        <v>0</v>
      </c>
      <c r="AK18362">
        <v>0</v>
      </c>
      <c r="AL18362">
        <v>0</v>
      </c>
      <c r="AM18362">
        <v>0</v>
      </c>
      <c r="AN18362">
        <v>1</v>
      </c>
    </row>
    <row r="18363" spans="1:40" x14ac:dyDescent="0.45">
      <c r="A18363" t="s">
        <v>23592</v>
      </c>
      <c r="B18363" t="s">
        <v>23593</v>
      </c>
      <c r="C18363" t="s">
        <v>23594</v>
      </c>
      <c r="D18363" t="s">
        <v>241</v>
      </c>
      <c r="E18363" t="s">
        <v>242</v>
      </c>
      <c r="F18363">
        <v>0</v>
      </c>
      <c r="G18363" t="s">
        <v>51</v>
      </c>
      <c r="H18363" t="s">
        <v>44</v>
      </c>
      <c r="I18363" t="s">
        <v>327</v>
      </c>
      <c r="J18363" t="s">
        <v>328</v>
      </c>
      <c r="K18363" t="s">
        <v>13268</v>
      </c>
      <c r="L18363">
        <v>3</v>
      </c>
      <c r="M18363" s="1">
        <v>38718</v>
      </c>
      <c r="N18363" s="3">
        <v>43836</v>
      </c>
      <c r="O18363" t="s">
        <v>260</v>
      </c>
      <c r="P18363">
        <v>2006</v>
      </c>
      <c r="Q18363" s="1">
        <v>40800</v>
      </c>
      <c r="R18363" s="1">
        <v>41473</v>
      </c>
      <c r="S18363">
        <v>0</v>
      </c>
      <c r="T18363">
        <v>4200000</v>
      </c>
      <c r="U18363">
        <v>0</v>
      </c>
      <c r="V18363">
        <v>0</v>
      </c>
      <c r="W18363">
        <v>0</v>
      </c>
      <c r="X18363">
        <v>1000000</v>
      </c>
      <c r="Y18363">
        <v>0</v>
      </c>
      <c r="Z18363">
        <v>0</v>
      </c>
      <c r="AA18363">
        <v>0</v>
      </c>
      <c r="AB18363">
        <v>0</v>
      </c>
      <c r="AC18363">
        <v>0</v>
      </c>
      <c r="AD18363">
        <v>0</v>
      </c>
      <c r="AE18363">
        <v>0</v>
      </c>
      <c r="AF18363">
        <v>4200000</v>
      </c>
      <c r="AG18363">
        <v>0</v>
      </c>
      <c r="AH18363">
        <v>0</v>
      </c>
      <c r="AI18363">
        <v>0</v>
      </c>
      <c r="AJ18363">
        <v>0</v>
      </c>
      <c r="AK18363">
        <v>0</v>
      </c>
      <c r="AL18363">
        <v>0</v>
      </c>
      <c r="AM18363">
        <v>0</v>
      </c>
      <c r="AN18363">
        <v>1</v>
      </c>
    </row>
    <row r="18364" spans="1:40" x14ac:dyDescent="0.45">
      <c r="A18364" t="s">
        <v>69910</v>
      </c>
      <c r="B18364" t="s">
        <v>69911</v>
      </c>
      <c r="C18364" t="s">
        <v>69912</v>
      </c>
      <c r="D18364" t="s">
        <v>68</v>
      </c>
      <c r="E18364" t="s">
        <v>69</v>
      </c>
      <c r="F18364">
        <v>0</v>
      </c>
      <c r="G18364" t="s">
        <v>51</v>
      </c>
      <c r="H18364" t="s">
        <v>44</v>
      </c>
      <c r="I18364" t="s">
        <v>45</v>
      </c>
      <c r="J18364" t="s">
        <v>46</v>
      </c>
      <c r="K18364" t="s">
        <v>47</v>
      </c>
      <c r="L18364">
        <v>2</v>
      </c>
      <c r="M18364" s="1">
        <v>40373</v>
      </c>
      <c r="N18364" s="3">
        <v>44022</v>
      </c>
      <c r="O18364" t="s">
        <v>143</v>
      </c>
      <c r="P18364">
        <v>2010</v>
      </c>
      <c r="Q18364" s="1">
        <v>40452</v>
      </c>
      <c r="R18364" s="1">
        <v>41050</v>
      </c>
      <c r="S18364">
        <v>1700000</v>
      </c>
      <c r="T18364">
        <v>3500000</v>
      </c>
      <c r="U18364">
        <v>0</v>
      </c>
      <c r="V18364">
        <v>0</v>
      </c>
      <c r="W18364">
        <v>0</v>
      </c>
      <c r="X18364">
        <v>0</v>
      </c>
      <c r="Y18364">
        <v>0</v>
      </c>
      <c r="Z18364">
        <v>0</v>
      </c>
      <c r="AA18364">
        <v>0</v>
      </c>
      <c r="AB18364">
        <v>0</v>
      </c>
      <c r="AC18364">
        <v>0</v>
      </c>
      <c r="AD18364">
        <v>0</v>
      </c>
      <c r="AE18364">
        <v>0</v>
      </c>
      <c r="AF18364">
        <v>3500000</v>
      </c>
      <c r="AG18364">
        <v>0</v>
      </c>
      <c r="AH18364">
        <v>0</v>
      </c>
      <c r="AI18364">
        <v>0</v>
      </c>
      <c r="AJ18364">
        <v>0</v>
      </c>
      <c r="AK18364">
        <v>0</v>
      </c>
      <c r="AL18364">
        <v>0</v>
      </c>
      <c r="AM18364">
        <v>0</v>
      </c>
      <c r="AN18364">
        <v>1</v>
      </c>
    </row>
    <row r="18365" spans="1:40" x14ac:dyDescent="0.45">
      <c r="A18365" t="s">
        <v>42453</v>
      </c>
      <c r="B18365" t="s">
        <v>42454</v>
      </c>
      <c r="C18365" t="s">
        <v>42455</v>
      </c>
      <c r="D18365" t="s">
        <v>368</v>
      </c>
      <c r="E18365" t="s">
        <v>42</v>
      </c>
      <c r="F18365">
        <v>0</v>
      </c>
      <c r="G18365" t="s">
        <v>75</v>
      </c>
      <c r="H18365" t="s">
        <v>179</v>
      </c>
      <c r="I18365" t="s">
        <v>1412</v>
      </c>
      <c r="J18365" t="s">
        <v>1413</v>
      </c>
      <c r="K18365" t="s">
        <v>1414</v>
      </c>
      <c r="L18365">
        <v>3</v>
      </c>
      <c r="M18365" s="1">
        <v>38838</v>
      </c>
      <c r="N18365" s="3">
        <v>43957</v>
      </c>
      <c r="O18365" t="s">
        <v>289</v>
      </c>
      <c r="P18365">
        <v>2006</v>
      </c>
      <c r="Q18365" s="1">
        <v>38718</v>
      </c>
      <c r="R18365" s="1">
        <v>39555</v>
      </c>
      <c r="S18365">
        <v>1000000</v>
      </c>
      <c r="T18365">
        <v>3200000</v>
      </c>
      <c r="U18365">
        <v>0</v>
      </c>
      <c r="V18365">
        <v>0</v>
      </c>
      <c r="W18365">
        <v>0</v>
      </c>
      <c r="X18365">
        <v>0</v>
      </c>
      <c r="Y18365">
        <v>1000000</v>
      </c>
      <c r="Z18365">
        <v>0</v>
      </c>
      <c r="AA18365">
        <v>0</v>
      </c>
      <c r="AB18365">
        <v>0</v>
      </c>
      <c r="AC18365">
        <v>0</v>
      </c>
      <c r="AD18365">
        <v>0</v>
      </c>
      <c r="AE18365">
        <v>0</v>
      </c>
      <c r="AF18365">
        <v>3200000</v>
      </c>
      <c r="AG18365">
        <v>0</v>
      </c>
      <c r="AH18365">
        <v>0</v>
      </c>
      <c r="AI18365">
        <v>0</v>
      </c>
      <c r="AJ18365">
        <v>0</v>
      </c>
      <c r="AK18365">
        <v>0</v>
      </c>
      <c r="AL18365">
        <v>0</v>
      </c>
      <c r="AM18365">
        <v>0</v>
      </c>
      <c r="AN18365">
        <v>0</v>
      </c>
    </row>
    <row r="18366" spans="1:40" x14ac:dyDescent="0.45">
      <c r="A18366" t="s">
        <v>41061</v>
      </c>
      <c r="B18366" t="s">
        <v>41062</v>
      </c>
      <c r="C18366" t="s">
        <v>41063</v>
      </c>
      <c r="D18366" t="s">
        <v>412</v>
      </c>
      <c r="E18366" t="s">
        <v>413</v>
      </c>
      <c r="F18366">
        <v>0</v>
      </c>
      <c r="G18366" t="s">
        <v>51</v>
      </c>
      <c r="H18366" t="s">
        <v>44</v>
      </c>
      <c r="I18366" t="s">
        <v>694</v>
      </c>
      <c r="J18366" t="s">
        <v>695</v>
      </c>
      <c r="K18366" t="s">
        <v>29584</v>
      </c>
      <c r="L18366">
        <v>1</v>
      </c>
      <c r="M18366" s="1">
        <v>39083</v>
      </c>
      <c r="N18366" s="3">
        <v>43837</v>
      </c>
      <c r="O18366" t="s">
        <v>80</v>
      </c>
      <c r="P18366">
        <v>2007</v>
      </c>
      <c r="Q18366" s="1">
        <v>39904</v>
      </c>
      <c r="R18366" s="1">
        <v>39904</v>
      </c>
      <c r="S18366">
        <v>0</v>
      </c>
      <c r="T18366">
        <v>5202758</v>
      </c>
      <c r="U18366">
        <v>0</v>
      </c>
      <c r="V18366">
        <v>0</v>
      </c>
      <c r="W18366">
        <v>0</v>
      </c>
      <c r="X18366">
        <v>0</v>
      </c>
      <c r="Y18366">
        <v>0</v>
      </c>
      <c r="Z18366">
        <v>0</v>
      </c>
      <c r="AA18366">
        <v>0</v>
      </c>
      <c r="AB18366">
        <v>0</v>
      </c>
      <c r="AC18366">
        <v>0</v>
      </c>
      <c r="AD18366">
        <v>0</v>
      </c>
      <c r="AE18366">
        <v>0</v>
      </c>
      <c r="AF18366">
        <v>0</v>
      </c>
      <c r="AG18366">
        <v>0</v>
      </c>
      <c r="AH18366">
        <v>0</v>
      </c>
      <c r="AI18366">
        <v>0</v>
      </c>
      <c r="AJ18366">
        <v>0</v>
      </c>
      <c r="AK18366">
        <v>0</v>
      </c>
      <c r="AL18366">
        <v>0</v>
      </c>
      <c r="AM18366">
        <v>0</v>
      </c>
      <c r="AN18366">
        <v>1</v>
      </c>
    </row>
    <row r="18367" spans="1:40" x14ac:dyDescent="0.45">
      <c r="A18367" t="s">
        <v>36094</v>
      </c>
      <c r="B18367" t="s">
        <v>36095</v>
      </c>
      <c r="C18367" t="s">
        <v>36096</v>
      </c>
      <c r="D18367" t="s">
        <v>198</v>
      </c>
      <c r="E18367" t="s">
        <v>199</v>
      </c>
      <c r="F18367">
        <v>0</v>
      </c>
      <c r="G18367" t="s">
        <v>51</v>
      </c>
      <c r="H18367" t="s">
        <v>44</v>
      </c>
      <c r="I18367" t="s">
        <v>45</v>
      </c>
      <c r="J18367" t="s">
        <v>46</v>
      </c>
      <c r="K18367" t="s">
        <v>47</v>
      </c>
      <c r="L18367">
        <v>2</v>
      </c>
      <c r="M18367" s="1">
        <v>36526</v>
      </c>
      <c r="N18367" s="2">
        <v>36526</v>
      </c>
      <c r="O18367" t="s">
        <v>176</v>
      </c>
      <c r="P18367">
        <v>2000</v>
      </c>
      <c r="Q18367" s="1">
        <v>41079</v>
      </c>
      <c r="R18367" s="1">
        <v>41956</v>
      </c>
      <c r="S18367">
        <v>0</v>
      </c>
      <c r="T18367">
        <v>1120006</v>
      </c>
      <c r="U18367">
        <v>0</v>
      </c>
      <c r="V18367">
        <v>0</v>
      </c>
      <c r="W18367">
        <v>0</v>
      </c>
      <c r="X18367">
        <v>0</v>
      </c>
      <c r="Y18367">
        <v>0</v>
      </c>
      <c r="Z18367">
        <v>0</v>
      </c>
      <c r="AA18367">
        <v>4083045</v>
      </c>
      <c r="AB18367">
        <v>0</v>
      </c>
      <c r="AC18367">
        <v>0</v>
      </c>
      <c r="AD18367">
        <v>0</v>
      </c>
      <c r="AE18367">
        <v>0</v>
      </c>
      <c r="AF18367">
        <v>0</v>
      </c>
      <c r="AG18367">
        <v>0</v>
      </c>
      <c r="AH18367">
        <v>0</v>
      </c>
      <c r="AI18367">
        <v>0</v>
      </c>
      <c r="AJ18367">
        <v>0</v>
      </c>
      <c r="AK18367">
        <v>0</v>
      </c>
      <c r="AL18367">
        <v>0</v>
      </c>
      <c r="AM18367">
        <v>0</v>
      </c>
      <c r="AN18367">
        <v>1</v>
      </c>
    </row>
    <row r="18368" spans="1:40" x14ac:dyDescent="0.45">
      <c r="A18368" t="s">
        <v>71149</v>
      </c>
      <c r="B18368" t="s">
        <v>71150</v>
      </c>
      <c r="C18368" t="s">
        <v>71151</v>
      </c>
      <c r="D18368" t="s">
        <v>198</v>
      </c>
      <c r="E18368" t="s">
        <v>199</v>
      </c>
      <c r="F18368">
        <v>0</v>
      </c>
      <c r="G18368" t="s">
        <v>51</v>
      </c>
      <c r="H18368" t="s">
        <v>44</v>
      </c>
      <c r="I18368" t="s">
        <v>52</v>
      </c>
      <c r="J18368" t="s">
        <v>141</v>
      </c>
      <c r="K18368" t="s">
        <v>59040</v>
      </c>
      <c r="L18368">
        <v>3</v>
      </c>
      <c r="M18368" s="1">
        <v>38718</v>
      </c>
      <c r="N18368" s="3">
        <v>43836</v>
      </c>
      <c r="O18368" t="s">
        <v>260</v>
      </c>
      <c r="P18368">
        <v>2006</v>
      </c>
      <c r="Q18368" s="1">
        <v>40170</v>
      </c>
      <c r="R18368" s="1">
        <v>41442</v>
      </c>
      <c r="S18368">
        <v>0</v>
      </c>
      <c r="T18368">
        <v>5204967</v>
      </c>
      <c r="U18368">
        <v>0</v>
      </c>
      <c r="V18368">
        <v>0</v>
      </c>
      <c r="W18368">
        <v>0</v>
      </c>
      <c r="X18368">
        <v>0</v>
      </c>
      <c r="Y18368">
        <v>0</v>
      </c>
      <c r="Z18368">
        <v>0</v>
      </c>
      <c r="AA18368">
        <v>0</v>
      </c>
      <c r="AB18368">
        <v>0</v>
      </c>
      <c r="AC18368">
        <v>0</v>
      </c>
      <c r="AD18368">
        <v>0</v>
      </c>
      <c r="AE18368">
        <v>0</v>
      </c>
      <c r="AF18368">
        <v>4500000</v>
      </c>
      <c r="AG18368">
        <v>0</v>
      </c>
      <c r="AH18368">
        <v>0</v>
      </c>
      <c r="AI18368">
        <v>0</v>
      </c>
      <c r="AJ18368">
        <v>0</v>
      </c>
      <c r="AK18368">
        <v>0</v>
      </c>
      <c r="AL18368">
        <v>0</v>
      </c>
      <c r="AM18368">
        <v>0</v>
      </c>
      <c r="AN18368">
        <v>1</v>
      </c>
    </row>
    <row r="18369" spans="1:40" x14ac:dyDescent="0.45">
      <c r="A18369" t="s">
        <v>33297</v>
      </c>
      <c r="B18369" t="s">
        <v>33298</v>
      </c>
      <c r="C18369" t="s">
        <v>33299</v>
      </c>
      <c r="D18369" t="s">
        <v>198</v>
      </c>
      <c r="E18369" t="s">
        <v>199</v>
      </c>
      <c r="F18369">
        <v>0</v>
      </c>
      <c r="G18369" t="s">
        <v>51</v>
      </c>
      <c r="H18369" t="s">
        <v>44</v>
      </c>
      <c r="I18369" t="s">
        <v>678</v>
      </c>
      <c r="J18369" t="s">
        <v>679</v>
      </c>
      <c r="K18369" t="s">
        <v>680</v>
      </c>
      <c r="L18369">
        <v>2</v>
      </c>
      <c r="M18369" s="1">
        <v>36161</v>
      </c>
      <c r="N18369" s="2">
        <v>36161</v>
      </c>
      <c r="O18369" t="s">
        <v>597</v>
      </c>
      <c r="P18369">
        <v>1999</v>
      </c>
      <c r="Q18369" s="1">
        <v>40394</v>
      </c>
      <c r="R18369" s="1">
        <v>41124</v>
      </c>
      <c r="S18369">
        <v>0</v>
      </c>
      <c r="T18369">
        <v>5205000</v>
      </c>
      <c r="U18369">
        <v>0</v>
      </c>
      <c r="V18369">
        <v>0</v>
      </c>
      <c r="W18369">
        <v>0</v>
      </c>
      <c r="X18369">
        <v>0</v>
      </c>
      <c r="Y18369">
        <v>0</v>
      </c>
      <c r="Z18369">
        <v>0</v>
      </c>
      <c r="AA18369">
        <v>0</v>
      </c>
      <c r="AB18369">
        <v>0</v>
      </c>
      <c r="AC18369">
        <v>0</v>
      </c>
      <c r="AD18369">
        <v>0</v>
      </c>
      <c r="AE18369">
        <v>0</v>
      </c>
      <c r="AF18369">
        <v>0</v>
      </c>
      <c r="AG18369">
        <v>0</v>
      </c>
      <c r="AH18369">
        <v>0</v>
      </c>
      <c r="AI18369">
        <v>0</v>
      </c>
      <c r="AJ18369">
        <v>0</v>
      </c>
      <c r="AK18369">
        <v>0</v>
      </c>
      <c r="AL18369">
        <v>0</v>
      </c>
      <c r="AM18369">
        <v>0</v>
      </c>
      <c r="AN18369">
        <v>1</v>
      </c>
    </row>
    <row r="18370" spans="1:40" x14ac:dyDescent="0.45">
      <c r="A18370" t="s">
        <v>63918</v>
      </c>
      <c r="B18370" t="s">
        <v>63919</v>
      </c>
      <c r="C18370" t="s">
        <v>63920</v>
      </c>
      <c r="D18370" t="s">
        <v>68</v>
      </c>
      <c r="E18370" t="s">
        <v>69</v>
      </c>
      <c r="F18370">
        <v>0</v>
      </c>
      <c r="G18370" t="s">
        <v>43</v>
      </c>
      <c r="H18370" t="s">
        <v>44</v>
      </c>
      <c r="I18370" t="s">
        <v>52</v>
      </c>
      <c r="J18370" t="s">
        <v>141</v>
      </c>
      <c r="K18370" t="s">
        <v>2578</v>
      </c>
      <c r="L18370">
        <v>1</v>
      </c>
      <c r="M18370" s="1">
        <v>33604</v>
      </c>
      <c r="N18370" s="2">
        <v>33604</v>
      </c>
      <c r="O18370" t="s">
        <v>1408</v>
      </c>
      <c r="P18370">
        <v>1992</v>
      </c>
      <c r="Q18370" s="1">
        <v>39069</v>
      </c>
      <c r="R18370" s="1">
        <v>39069</v>
      </c>
      <c r="S18370">
        <v>0</v>
      </c>
      <c r="T18370">
        <v>5230000</v>
      </c>
      <c r="U18370">
        <v>0</v>
      </c>
      <c r="V18370">
        <v>0</v>
      </c>
      <c r="W18370">
        <v>0</v>
      </c>
      <c r="X18370">
        <v>0</v>
      </c>
      <c r="Y18370">
        <v>0</v>
      </c>
      <c r="Z18370">
        <v>0</v>
      </c>
      <c r="AA18370">
        <v>0</v>
      </c>
      <c r="AB18370">
        <v>0</v>
      </c>
      <c r="AC18370">
        <v>0</v>
      </c>
      <c r="AD18370">
        <v>0</v>
      </c>
      <c r="AE18370">
        <v>0</v>
      </c>
      <c r="AF18370">
        <v>0</v>
      </c>
      <c r="AG18370">
        <v>0</v>
      </c>
      <c r="AH18370">
        <v>0</v>
      </c>
      <c r="AI18370">
        <v>0</v>
      </c>
      <c r="AJ18370">
        <v>0</v>
      </c>
      <c r="AK18370">
        <v>0</v>
      </c>
      <c r="AL18370">
        <v>0</v>
      </c>
      <c r="AM18370">
        <v>0</v>
      </c>
      <c r="AN18370">
        <v>1</v>
      </c>
    </row>
    <row r="18371" spans="1:40" x14ac:dyDescent="0.45">
      <c r="A18371" t="s">
        <v>49075</v>
      </c>
      <c r="B18371" t="s">
        <v>49076</v>
      </c>
      <c r="C18371" t="s">
        <v>49077</v>
      </c>
      <c r="D18371" t="s">
        <v>49078</v>
      </c>
      <c r="E18371" t="s">
        <v>231</v>
      </c>
      <c r="F18371">
        <v>0</v>
      </c>
      <c r="G18371" t="s">
        <v>43</v>
      </c>
      <c r="H18371" t="s">
        <v>44</v>
      </c>
      <c r="I18371" t="s">
        <v>45</v>
      </c>
      <c r="J18371" t="s">
        <v>352</v>
      </c>
      <c r="K18371" t="s">
        <v>37734</v>
      </c>
      <c r="L18371">
        <v>1</v>
      </c>
      <c r="M18371" s="1">
        <v>33604</v>
      </c>
      <c r="N18371" s="2">
        <v>33604</v>
      </c>
      <c r="O18371" t="s">
        <v>1408</v>
      </c>
      <c r="P18371">
        <v>1992</v>
      </c>
      <c r="Q18371" s="1">
        <v>38362</v>
      </c>
      <c r="R18371" s="1">
        <v>38362</v>
      </c>
      <c r="S18371">
        <v>0</v>
      </c>
      <c r="T18371">
        <v>5240000</v>
      </c>
      <c r="U18371">
        <v>0</v>
      </c>
      <c r="V18371">
        <v>0</v>
      </c>
      <c r="W18371">
        <v>0</v>
      </c>
      <c r="X18371">
        <v>0</v>
      </c>
      <c r="Y18371">
        <v>0</v>
      </c>
      <c r="Z18371">
        <v>0</v>
      </c>
      <c r="AA18371">
        <v>0</v>
      </c>
      <c r="AB18371">
        <v>0</v>
      </c>
      <c r="AC18371">
        <v>0</v>
      </c>
      <c r="AD18371">
        <v>0</v>
      </c>
      <c r="AE18371">
        <v>0</v>
      </c>
      <c r="AF18371">
        <v>0</v>
      </c>
      <c r="AG18371">
        <v>0</v>
      </c>
      <c r="AH18371">
        <v>5240000</v>
      </c>
      <c r="AI18371">
        <v>0</v>
      </c>
      <c r="AJ18371">
        <v>0</v>
      </c>
      <c r="AK18371">
        <v>0</v>
      </c>
      <c r="AL18371">
        <v>0</v>
      </c>
      <c r="AM18371">
        <v>0</v>
      </c>
      <c r="AN18371">
        <v>1</v>
      </c>
    </row>
    <row r="18372" spans="1:40" x14ac:dyDescent="0.45">
      <c r="A18372" t="s">
        <v>68674</v>
      </c>
      <c r="B18372" t="s">
        <v>68675</v>
      </c>
      <c r="C18372" t="s">
        <v>68676</v>
      </c>
      <c r="D18372" t="s">
        <v>424</v>
      </c>
      <c r="E18372" t="s">
        <v>425</v>
      </c>
      <c r="F18372">
        <v>0</v>
      </c>
      <c r="G18372" t="s">
        <v>51</v>
      </c>
      <c r="H18372" t="s">
        <v>44</v>
      </c>
      <c r="I18372" t="s">
        <v>52</v>
      </c>
      <c r="J18372" t="s">
        <v>530</v>
      </c>
      <c r="K18372" t="s">
        <v>531</v>
      </c>
      <c r="L18372">
        <v>3</v>
      </c>
      <c r="M18372" s="1">
        <v>40179</v>
      </c>
      <c r="N18372" s="3">
        <v>43840</v>
      </c>
      <c r="O18372" t="s">
        <v>87</v>
      </c>
      <c r="P18372">
        <v>2010</v>
      </c>
      <c r="Q18372" s="1">
        <v>41393</v>
      </c>
      <c r="R18372" s="1">
        <v>41848</v>
      </c>
      <c r="S18372">
        <v>0</v>
      </c>
      <c r="T18372">
        <v>4165487</v>
      </c>
      <c r="U18372">
        <v>0</v>
      </c>
      <c r="V18372">
        <v>0</v>
      </c>
      <c r="W18372">
        <v>0</v>
      </c>
      <c r="X18372">
        <v>1075000</v>
      </c>
      <c r="Y18372">
        <v>0</v>
      </c>
      <c r="Z18372">
        <v>0</v>
      </c>
      <c r="AA18372">
        <v>0</v>
      </c>
      <c r="AB18372">
        <v>0</v>
      </c>
      <c r="AC18372">
        <v>0</v>
      </c>
      <c r="AD18372">
        <v>0</v>
      </c>
      <c r="AE18372">
        <v>0</v>
      </c>
      <c r="AF18372">
        <v>0</v>
      </c>
      <c r="AG18372">
        <v>0</v>
      </c>
      <c r="AH18372">
        <v>0</v>
      </c>
      <c r="AI18372">
        <v>0</v>
      </c>
      <c r="AJ18372">
        <v>0</v>
      </c>
      <c r="AK18372">
        <v>0</v>
      </c>
      <c r="AL18372">
        <v>0</v>
      </c>
      <c r="AM18372">
        <v>0</v>
      </c>
      <c r="AN18372">
        <v>1</v>
      </c>
    </row>
    <row r="18373" spans="1:40" x14ac:dyDescent="0.45">
      <c r="A18373" t="s">
        <v>38954</v>
      </c>
      <c r="B18373" t="s">
        <v>38955</v>
      </c>
      <c r="C18373" t="s">
        <v>38956</v>
      </c>
      <c r="D18373" t="s">
        <v>38957</v>
      </c>
      <c r="E18373" t="s">
        <v>7885</v>
      </c>
      <c r="F18373">
        <v>0</v>
      </c>
      <c r="G18373" t="s">
        <v>51</v>
      </c>
      <c r="H18373" t="s">
        <v>44</v>
      </c>
      <c r="I18373" t="s">
        <v>52</v>
      </c>
      <c r="J18373" t="s">
        <v>53</v>
      </c>
      <c r="K18373" t="s">
        <v>11764</v>
      </c>
      <c r="L18373">
        <v>2</v>
      </c>
      <c r="M18373" s="1">
        <v>37987</v>
      </c>
      <c r="N18373" s="3">
        <v>43834</v>
      </c>
      <c r="O18373" t="s">
        <v>273</v>
      </c>
      <c r="P18373">
        <v>2004</v>
      </c>
      <c r="Q18373" s="1">
        <v>41003</v>
      </c>
      <c r="R18373" s="1">
        <v>41915</v>
      </c>
      <c r="S18373">
        <v>0</v>
      </c>
      <c r="T18373">
        <v>0</v>
      </c>
      <c r="U18373">
        <v>0</v>
      </c>
      <c r="V18373">
        <v>0</v>
      </c>
      <c r="W18373">
        <v>0</v>
      </c>
      <c r="X18373">
        <v>0</v>
      </c>
      <c r="Y18373">
        <v>0</v>
      </c>
      <c r="Z18373">
        <v>0</v>
      </c>
      <c r="AA18373">
        <v>525000000</v>
      </c>
      <c r="AB18373">
        <v>0</v>
      </c>
      <c r="AC18373">
        <v>0</v>
      </c>
      <c r="AD18373">
        <v>0</v>
      </c>
      <c r="AE18373">
        <v>0</v>
      </c>
      <c r="AF18373">
        <v>0</v>
      </c>
      <c r="AG18373">
        <v>0</v>
      </c>
      <c r="AH18373">
        <v>0</v>
      </c>
      <c r="AI18373">
        <v>0</v>
      </c>
      <c r="AJ18373">
        <v>0</v>
      </c>
      <c r="AK18373">
        <v>0</v>
      </c>
      <c r="AL18373">
        <v>0</v>
      </c>
      <c r="AM18373">
        <v>0</v>
      </c>
      <c r="AN18373">
        <v>1</v>
      </c>
    </row>
    <row r="18374" spans="1:40" x14ac:dyDescent="0.45">
      <c r="A18374" t="s">
        <v>6427</v>
      </c>
      <c r="B18374" t="s">
        <v>6428</v>
      </c>
      <c r="C18374" t="s">
        <v>6429</v>
      </c>
      <c r="D18374" t="s">
        <v>128</v>
      </c>
      <c r="E18374" t="s">
        <v>129</v>
      </c>
      <c r="F18374">
        <v>0</v>
      </c>
      <c r="G18374" t="s">
        <v>51</v>
      </c>
      <c r="H18374" t="s">
        <v>44</v>
      </c>
      <c r="I18374" t="s">
        <v>52</v>
      </c>
      <c r="J18374" t="s">
        <v>141</v>
      </c>
      <c r="K18374" t="s">
        <v>142</v>
      </c>
      <c r="L18374">
        <v>3</v>
      </c>
      <c r="M18374" s="1">
        <v>40544</v>
      </c>
      <c r="N18374" s="3">
        <v>43841</v>
      </c>
      <c r="O18374" t="s">
        <v>311</v>
      </c>
      <c r="P18374">
        <v>2011</v>
      </c>
      <c r="Q18374" s="1">
        <v>39083</v>
      </c>
      <c r="R18374" s="1">
        <v>41024</v>
      </c>
      <c r="S18374">
        <v>5250000</v>
      </c>
      <c r="T18374">
        <v>0</v>
      </c>
      <c r="U18374">
        <v>0</v>
      </c>
      <c r="V18374">
        <v>0</v>
      </c>
      <c r="W18374">
        <v>0</v>
      </c>
      <c r="X18374">
        <v>0</v>
      </c>
      <c r="Y18374">
        <v>0</v>
      </c>
      <c r="Z18374">
        <v>0</v>
      </c>
      <c r="AA18374">
        <v>0</v>
      </c>
      <c r="AB18374">
        <v>0</v>
      </c>
      <c r="AC18374">
        <v>0</v>
      </c>
      <c r="AD18374">
        <v>0</v>
      </c>
      <c r="AE18374">
        <v>0</v>
      </c>
      <c r="AF18374">
        <v>0</v>
      </c>
      <c r="AG18374">
        <v>0</v>
      </c>
      <c r="AH18374">
        <v>0</v>
      </c>
      <c r="AI18374">
        <v>0</v>
      </c>
      <c r="AJ18374">
        <v>0</v>
      </c>
      <c r="AK18374">
        <v>0</v>
      </c>
      <c r="AL18374">
        <v>0</v>
      </c>
      <c r="AM18374">
        <v>0</v>
      </c>
      <c r="AN18374">
        <v>1</v>
      </c>
    </row>
    <row r="18375" spans="1:40" x14ac:dyDescent="0.45">
      <c r="A18375" t="s">
        <v>7996</v>
      </c>
      <c r="B18375" t="s">
        <v>7997</v>
      </c>
      <c r="C18375" t="s">
        <v>7998</v>
      </c>
      <c r="D18375" t="s">
        <v>7999</v>
      </c>
      <c r="E18375" t="s">
        <v>171</v>
      </c>
      <c r="F18375">
        <v>0</v>
      </c>
      <c r="G18375" t="s">
        <v>43</v>
      </c>
      <c r="H18375" t="s">
        <v>44</v>
      </c>
      <c r="I18375" t="s">
        <v>52</v>
      </c>
      <c r="J18375" t="s">
        <v>141</v>
      </c>
      <c r="K18375" t="s">
        <v>142</v>
      </c>
      <c r="L18375">
        <v>2</v>
      </c>
      <c r="M18375" s="1">
        <v>39850</v>
      </c>
      <c r="N18375" s="3">
        <v>43870</v>
      </c>
      <c r="O18375" t="s">
        <v>135</v>
      </c>
      <c r="P18375">
        <v>2009</v>
      </c>
      <c r="Q18375" s="1">
        <v>40513</v>
      </c>
      <c r="R18375" s="1">
        <v>40878</v>
      </c>
      <c r="S18375">
        <v>1000000</v>
      </c>
      <c r="T18375">
        <v>4250000</v>
      </c>
      <c r="U18375">
        <v>0</v>
      </c>
      <c r="V18375">
        <v>0</v>
      </c>
      <c r="W18375">
        <v>0</v>
      </c>
      <c r="X18375">
        <v>0</v>
      </c>
      <c r="Y18375">
        <v>0</v>
      </c>
      <c r="Z18375">
        <v>0</v>
      </c>
      <c r="AA18375">
        <v>0</v>
      </c>
      <c r="AB18375">
        <v>0</v>
      </c>
      <c r="AC18375">
        <v>0</v>
      </c>
      <c r="AD18375">
        <v>0</v>
      </c>
      <c r="AE18375">
        <v>0</v>
      </c>
      <c r="AF18375">
        <v>0</v>
      </c>
      <c r="AG18375">
        <v>0</v>
      </c>
      <c r="AH18375">
        <v>0</v>
      </c>
      <c r="AI18375">
        <v>0</v>
      </c>
      <c r="AJ18375">
        <v>0</v>
      </c>
      <c r="AK18375">
        <v>0</v>
      </c>
      <c r="AL18375">
        <v>0</v>
      </c>
      <c r="AM18375">
        <v>0</v>
      </c>
      <c r="AN18375">
        <v>1</v>
      </c>
    </row>
    <row r="18376" spans="1:40" x14ac:dyDescent="0.45">
      <c r="A18376" t="s">
        <v>51414</v>
      </c>
      <c r="B18376" t="s">
        <v>51415</v>
      </c>
      <c r="C18376" t="s">
        <v>51416</v>
      </c>
      <c r="D18376" t="s">
        <v>721</v>
      </c>
      <c r="E18376" t="s">
        <v>722</v>
      </c>
      <c r="F18376">
        <v>0</v>
      </c>
      <c r="G18376" t="s">
        <v>51</v>
      </c>
      <c r="H18376" t="s">
        <v>44</v>
      </c>
      <c r="I18376" t="s">
        <v>52</v>
      </c>
      <c r="J18376" t="s">
        <v>651</v>
      </c>
      <c r="K18376" t="s">
        <v>651</v>
      </c>
      <c r="L18376">
        <v>1</v>
      </c>
      <c r="M18376" s="1">
        <v>37987</v>
      </c>
      <c r="N18376" s="3">
        <v>43834</v>
      </c>
      <c r="O18376" t="s">
        <v>273</v>
      </c>
      <c r="P18376">
        <v>2004</v>
      </c>
      <c r="Q18376" s="1">
        <v>41177</v>
      </c>
      <c r="R18376" s="1">
        <v>41177</v>
      </c>
      <c r="S18376">
        <v>0</v>
      </c>
      <c r="T18376">
        <v>5250000</v>
      </c>
      <c r="U18376">
        <v>0</v>
      </c>
      <c r="V18376">
        <v>0</v>
      </c>
      <c r="W18376">
        <v>0</v>
      </c>
      <c r="X18376">
        <v>0</v>
      </c>
      <c r="Y18376">
        <v>0</v>
      </c>
      <c r="Z18376">
        <v>0</v>
      </c>
      <c r="AA18376">
        <v>0</v>
      </c>
      <c r="AB18376">
        <v>0</v>
      </c>
      <c r="AC18376">
        <v>0</v>
      </c>
      <c r="AD18376">
        <v>0</v>
      </c>
      <c r="AE18376">
        <v>0</v>
      </c>
      <c r="AF18376">
        <v>0</v>
      </c>
      <c r="AG18376">
        <v>0</v>
      </c>
      <c r="AH18376">
        <v>0</v>
      </c>
      <c r="AI18376">
        <v>0</v>
      </c>
      <c r="AJ18376">
        <v>0</v>
      </c>
      <c r="AK18376">
        <v>0</v>
      </c>
      <c r="AL18376">
        <v>0</v>
      </c>
      <c r="AM18376">
        <v>0</v>
      </c>
      <c r="AN18376">
        <v>1</v>
      </c>
    </row>
    <row r="18377" spans="1:40" x14ac:dyDescent="0.45">
      <c r="A18377" t="s">
        <v>71252</v>
      </c>
      <c r="B18377" t="s">
        <v>71253</v>
      </c>
      <c r="C18377" t="s">
        <v>71254</v>
      </c>
      <c r="D18377" t="s">
        <v>271</v>
      </c>
      <c r="E18377" t="s">
        <v>272</v>
      </c>
      <c r="F18377">
        <v>0</v>
      </c>
      <c r="G18377" t="s">
        <v>51</v>
      </c>
      <c r="H18377" t="s">
        <v>44</v>
      </c>
      <c r="I18377" t="s">
        <v>52</v>
      </c>
      <c r="J18377" t="s">
        <v>53</v>
      </c>
      <c r="K18377" t="s">
        <v>9232</v>
      </c>
      <c r="L18377">
        <v>2</v>
      </c>
      <c r="M18377" s="1">
        <v>40544</v>
      </c>
      <c r="N18377" s="3">
        <v>43841</v>
      </c>
      <c r="O18377" t="s">
        <v>311</v>
      </c>
      <c r="P18377">
        <v>2011</v>
      </c>
      <c r="Q18377" s="1">
        <v>40862</v>
      </c>
      <c r="R18377" s="1">
        <v>41758</v>
      </c>
      <c r="S18377">
        <v>0</v>
      </c>
      <c r="T18377">
        <v>5250000</v>
      </c>
      <c r="U18377">
        <v>0</v>
      </c>
      <c r="V18377">
        <v>0</v>
      </c>
      <c r="W18377">
        <v>0</v>
      </c>
      <c r="X18377">
        <v>0</v>
      </c>
      <c r="Y18377">
        <v>0</v>
      </c>
      <c r="Z18377">
        <v>0</v>
      </c>
      <c r="AA18377">
        <v>0</v>
      </c>
      <c r="AB18377">
        <v>0</v>
      </c>
      <c r="AC18377">
        <v>0</v>
      </c>
      <c r="AD18377">
        <v>0</v>
      </c>
      <c r="AE18377">
        <v>0</v>
      </c>
      <c r="AF18377">
        <v>3500000</v>
      </c>
      <c r="AG18377">
        <v>0</v>
      </c>
      <c r="AH18377">
        <v>0</v>
      </c>
      <c r="AI18377">
        <v>0</v>
      </c>
      <c r="AJ18377">
        <v>0</v>
      </c>
      <c r="AK18377">
        <v>0</v>
      </c>
      <c r="AL18377">
        <v>0</v>
      </c>
      <c r="AM18377">
        <v>0</v>
      </c>
      <c r="AN18377">
        <v>1</v>
      </c>
    </row>
    <row r="18378" spans="1:40" x14ac:dyDescent="0.45">
      <c r="A18378" t="s">
        <v>71407</v>
      </c>
      <c r="B18378" t="s">
        <v>71408</v>
      </c>
      <c r="C18378" t="s">
        <v>71409</v>
      </c>
      <c r="D18378" t="s">
        <v>16932</v>
      </c>
      <c r="E18378" t="s">
        <v>2895</v>
      </c>
      <c r="F18378">
        <v>0</v>
      </c>
      <c r="G18378" t="s">
        <v>51</v>
      </c>
      <c r="H18378" t="s">
        <v>44</v>
      </c>
      <c r="I18378" t="s">
        <v>52</v>
      </c>
      <c r="J18378" t="s">
        <v>141</v>
      </c>
      <c r="K18378" t="s">
        <v>142</v>
      </c>
      <c r="L18378">
        <v>3</v>
      </c>
      <c r="M18378" s="1">
        <v>41275</v>
      </c>
      <c r="N18378" s="3">
        <v>43843</v>
      </c>
      <c r="O18378" t="s">
        <v>117</v>
      </c>
      <c r="P18378">
        <v>2013</v>
      </c>
      <c r="Q18378" s="1">
        <v>41275</v>
      </c>
      <c r="R18378" s="1">
        <v>41927</v>
      </c>
      <c r="S18378">
        <v>0</v>
      </c>
      <c r="T18378">
        <v>5250000</v>
      </c>
      <c r="U18378">
        <v>0</v>
      </c>
      <c r="V18378">
        <v>0</v>
      </c>
      <c r="W18378">
        <v>0</v>
      </c>
      <c r="X18378">
        <v>0</v>
      </c>
      <c r="Y18378">
        <v>0</v>
      </c>
      <c r="Z18378">
        <v>0</v>
      </c>
      <c r="AA18378">
        <v>0</v>
      </c>
      <c r="AB18378">
        <v>0</v>
      </c>
      <c r="AC18378">
        <v>0</v>
      </c>
      <c r="AD18378">
        <v>0</v>
      </c>
      <c r="AE18378">
        <v>0</v>
      </c>
      <c r="AF18378">
        <v>5250000</v>
      </c>
      <c r="AG18378">
        <v>0</v>
      </c>
      <c r="AH18378">
        <v>0</v>
      </c>
      <c r="AI18378">
        <v>0</v>
      </c>
      <c r="AJ18378">
        <v>0</v>
      </c>
      <c r="AK18378">
        <v>0</v>
      </c>
      <c r="AL18378">
        <v>0</v>
      </c>
      <c r="AM18378">
        <v>0</v>
      </c>
      <c r="AN18378">
        <v>1</v>
      </c>
    </row>
    <row r="18379" spans="1:40" x14ac:dyDescent="0.45">
      <c r="A18379" t="s">
        <v>30604</v>
      </c>
      <c r="B18379" t="s">
        <v>30605</v>
      </c>
      <c r="C18379" t="s">
        <v>30606</v>
      </c>
      <c r="D18379" t="s">
        <v>271</v>
      </c>
      <c r="E18379" t="s">
        <v>272</v>
      </c>
      <c r="F18379">
        <v>0</v>
      </c>
      <c r="G18379" t="s">
        <v>51</v>
      </c>
      <c r="H18379" t="s">
        <v>44</v>
      </c>
      <c r="I18379" t="s">
        <v>678</v>
      </c>
      <c r="J18379" t="s">
        <v>679</v>
      </c>
      <c r="K18379" t="s">
        <v>2780</v>
      </c>
      <c r="L18379">
        <v>2</v>
      </c>
      <c r="M18379" s="1">
        <v>38718</v>
      </c>
      <c r="N18379" s="3">
        <v>43836</v>
      </c>
      <c r="O18379" t="s">
        <v>260</v>
      </c>
      <c r="P18379">
        <v>2006</v>
      </c>
      <c r="Q18379" s="1">
        <v>39238</v>
      </c>
      <c r="R18379" s="1">
        <v>40008</v>
      </c>
      <c r="S18379">
        <v>1250000</v>
      </c>
      <c r="T18379">
        <v>4000000</v>
      </c>
      <c r="U18379">
        <v>0</v>
      </c>
      <c r="V18379">
        <v>0</v>
      </c>
      <c r="W18379">
        <v>0</v>
      </c>
      <c r="X18379">
        <v>0</v>
      </c>
      <c r="Y18379">
        <v>0</v>
      </c>
      <c r="Z18379">
        <v>0</v>
      </c>
      <c r="AA18379">
        <v>0</v>
      </c>
      <c r="AB18379">
        <v>0</v>
      </c>
      <c r="AC18379">
        <v>0</v>
      </c>
      <c r="AD18379">
        <v>0</v>
      </c>
      <c r="AE18379">
        <v>0</v>
      </c>
      <c r="AF18379">
        <v>0</v>
      </c>
      <c r="AG18379">
        <v>0</v>
      </c>
      <c r="AH18379">
        <v>0</v>
      </c>
      <c r="AI18379">
        <v>0</v>
      </c>
      <c r="AJ18379">
        <v>0</v>
      </c>
      <c r="AK18379">
        <v>0</v>
      </c>
      <c r="AL18379">
        <v>0</v>
      </c>
      <c r="AM18379">
        <v>0</v>
      </c>
      <c r="AN18379">
        <v>1</v>
      </c>
    </row>
    <row r="18380" spans="1:40" x14ac:dyDescent="0.45">
      <c r="A18380" t="s">
        <v>71179</v>
      </c>
      <c r="B18380" t="s">
        <v>71180</v>
      </c>
      <c r="C18380" t="s">
        <v>71181</v>
      </c>
      <c r="D18380" t="s">
        <v>706</v>
      </c>
      <c r="E18380" t="s">
        <v>707</v>
      </c>
      <c r="F18380">
        <v>0</v>
      </c>
      <c r="G18380" t="s">
        <v>51</v>
      </c>
      <c r="H18380" t="s">
        <v>44</v>
      </c>
      <c r="I18380" t="s">
        <v>1108</v>
      </c>
      <c r="J18380" t="s">
        <v>1109</v>
      </c>
      <c r="K18380" t="s">
        <v>1109</v>
      </c>
      <c r="L18380">
        <v>2</v>
      </c>
      <c r="M18380" s="1">
        <v>40179</v>
      </c>
      <c r="N18380" s="3">
        <v>43840</v>
      </c>
      <c r="O18380" t="s">
        <v>87</v>
      </c>
      <c r="P18380">
        <v>2010</v>
      </c>
      <c r="Q18380" s="1">
        <v>40452</v>
      </c>
      <c r="R18380" s="1">
        <v>41275</v>
      </c>
      <c r="S18380">
        <v>0</v>
      </c>
      <c r="T18380">
        <v>3750000</v>
      </c>
      <c r="U18380">
        <v>0</v>
      </c>
      <c r="V18380">
        <v>0</v>
      </c>
      <c r="W18380">
        <v>1500000</v>
      </c>
      <c r="X18380">
        <v>0</v>
      </c>
      <c r="Y18380">
        <v>0</v>
      </c>
      <c r="Z18380">
        <v>0</v>
      </c>
      <c r="AA18380">
        <v>0</v>
      </c>
      <c r="AB18380">
        <v>0</v>
      </c>
      <c r="AC18380">
        <v>0</v>
      </c>
      <c r="AD18380">
        <v>0</v>
      </c>
      <c r="AE18380">
        <v>0</v>
      </c>
      <c r="AF18380">
        <v>3750000</v>
      </c>
      <c r="AG18380">
        <v>0</v>
      </c>
      <c r="AH18380">
        <v>0</v>
      </c>
      <c r="AI18380">
        <v>0</v>
      </c>
      <c r="AJ18380">
        <v>0</v>
      </c>
      <c r="AK18380">
        <v>0</v>
      </c>
      <c r="AL18380">
        <v>0</v>
      </c>
      <c r="AM18380">
        <v>0</v>
      </c>
      <c r="AN18380">
        <v>1</v>
      </c>
    </row>
    <row r="18381" spans="1:40" x14ac:dyDescent="0.45">
      <c r="A18381" t="s">
        <v>60446</v>
      </c>
      <c r="B18381" t="s">
        <v>60447</v>
      </c>
      <c r="C18381" t="s">
        <v>60448</v>
      </c>
      <c r="D18381" t="s">
        <v>60449</v>
      </c>
      <c r="E18381" t="s">
        <v>5077</v>
      </c>
      <c r="F18381">
        <v>0</v>
      </c>
      <c r="G18381" t="s">
        <v>51</v>
      </c>
      <c r="H18381" t="s">
        <v>44</v>
      </c>
      <c r="I18381" t="s">
        <v>45</v>
      </c>
      <c r="J18381" t="s">
        <v>46</v>
      </c>
      <c r="K18381" t="s">
        <v>47</v>
      </c>
      <c r="L18381">
        <v>2</v>
      </c>
      <c r="M18381" s="1">
        <v>41030</v>
      </c>
      <c r="N18381" s="3">
        <v>43963</v>
      </c>
      <c r="O18381" t="s">
        <v>48</v>
      </c>
      <c r="P18381">
        <v>2012</v>
      </c>
      <c r="Q18381" s="1">
        <v>41453</v>
      </c>
      <c r="R18381" s="1">
        <v>41801</v>
      </c>
      <c r="S18381">
        <v>0</v>
      </c>
      <c r="T18381">
        <v>4150000</v>
      </c>
      <c r="U18381">
        <v>0</v>
      </c>
      <c r="V18381">
        <v>0</v>
      </c>
      <c r="W18381">
        <v>0</v>
      </c>
      <c r="X18381">
        <v>0</v>
      </c>
      <c r="Y18381">
        <v>1100000</v>
      </c>
      <c r="Z18381">
        <v>0</v>
      </c>
      <c r="AA18381">
        <v>0</v>
      </c>
      <c r="AB18381">
        <v>0</v>
      </c>
      <c r="AC18381">
        <v>0</v>
      </c>
      <c r="AD18381">
        <v>0</v>
      </c>
      <c r="AE18381">
        <v>0</v>
      </c>
      <c r="AF18381">
        <v>4150000</v>
      </c>
      <c r="AG18381">
        <v>0</v>
      </c>
      <c r="AH18381">
        <v>0</v>
      </c>
      <c r="AI18381">
        <v>0</v>
      </c>
      <c r="AJ18381">
        <v>0</v>
      </c>
      <c r="AK18381">
        <v>0</v>
      </c>
      <c r="AL18381">
        <v>0</v>
      </c>
      <c r="AM18381">
        <v>0</v>
      </c>
      <c r="AN18381">
        <v>1</v>
      </c>
    </row>
    <row r="18382" spans="1:40" x14ac:dyDescent="0.45">
      <c r="A18382" t="s">
        <v>4419</v>
      </c>
      <c r="B18382" t="s">
        <v>4420</v>
      </c>
      <c r="C18382" t="s">
        <v>4421</v>
      </c>
      <c r="D18382" t="s">
        <v>90</v>
      </c>
      <c r="E18382" t="s">
        <v>91</v>
      </c>
      <c r="F18382">
        <v>0</v>
      </c>
      <c r="G18382" t="s">
        <v>51</v>
      </c>
      <c r="H18382" t="s">
        <v>44</v>
      </c>
      <c r="I18382" t="s">
        <v>130</v>
      </c>
      <c r="J18382" t="s">
        <v>4422</v>
      </c>
      <c r="K18382" t="s">
        <v>1096</v>
      </c>
      <c r="L18382">
        <v>3</v>
      </c>
      <c r="M18382" s="1">
        <v>35886</v>
      </c>
      <c r="N18382" s="2">
        <v>35886</v>
      </c>
      <c r="O18382" t="s">
        <v>4423</v>
      </c>
      <c r="P18382">
        <v>1998</v>
      </c>
      <c r="Q18382" s="1">
        <v>40443</v>
      </c>
      <c r="R18382" s="1">
        <v>41415</v>
      </c>
      <c r="S18382">
        <v>0</v>
      </c>
      <c r="T18382">
        <v>2000000</v>
      </c>
      <c r="U18382">
        <v>0</v>
      </c>
      <c r="V18382">
        <v>0</v>
      </c>
      <c r="W18382">
        <v>0</v>
      </c>
      <c r="X18382">
        <v>3250000</v>
      </c>
      <c r="Y18382">
        <v>0</v>
      </c>
      <c r="Z18382">
        <v>0</v>
      </c>
      <c r="AA18382">
        <v>0</v>
      </c>
      <c r="AB18382">
        <v>0</v>
      </c>
      <c r="AC18382">
        <v>0</v>
      </c>
      <c r="AD18382">
        <v>0</v>
      </c>
      <c r="AE18382">
        <v>0</v>
      </c>
      <c r="AF18382">
        <v>0</v>
      </c>
      <c r="AG18382">
        <v>0</v>
      </c>
      <c r="AH18382">
        <v>0</v>
      </c>
      <c r="AI18382">
        <v>0</v>
      </c>
      <c r="AJ18382">
        <v>0</v>
      </c>
      <c r="AK18382">
        <v>0</v>
      </c>
      <c r="AL18382">
        <v>0</v>
      </c>
      <c r="AM18382">
        <v>0</v>
      </c>
      <c r="AN18382">
        <v>1</v>
      </c>
    </row>
    <row r="18383" spans="1:40" x14ac:dyDescent="0.45">
      <c r="A18383" t="s">
        <v>17447</v>
      </c>
      <c r="B18383" t="s">
        <v>17448</v>
      </c>
      <c r="C18383" t="s">
        <v>17449</v>
      </c>
      <c r="D18383" t="s">
        <v>170</v>
      </c>
      <c r="E18383" t="s">
        <v>171</v>
      </c>
      <c r="F18383">
        <v>0</v>
      </c>
      <c r="G18383" t="s">
        <v>51</v>
      </c>
      <c r="H18383" t="s">
        <v>44</v>
      </c>
      <c r="I18383" t="s">
        <v>64</v>
      </c>
      <c r="J18383" t="s">
        <v>749</v>
      </c>
      <c r="K18383" t="s">
        <v>749</v>
      </c>
      <c r="L18383">
        <v>2</v>
      </c>
      <c r="M18383" s="1">
        <v>40544</v>
      </c>
      <c r="N18383" s="3">
        <v>43841</v>
      </c>
      <c r="O18383" t="s">
        <v>311</v>
      </c>
      <c r="P18383">
        <v>2011</v>
      </c>
      <c r="Q18383" s="1">
        <v>41135</v>
      </c>
      <c r="R18383" s="1">
        <v>41310</v>
      </c>
      <c r="S18383">
        <v>0</v>
      </c>
      <c r="T18383">
        <v>3000000</v>
      </c>
      <c r="U18383">
        <v>0</v>
      </c>
      <c r="V18383">
        <v>0</v>
      </c>
      <c r="W18383">
        <v>0</v>
      </c>
      <c r="X18383">
        <v>0</v>
      </c>
      <c r="Y18383">
        <v>0</v>
      </c>
      <c r="Z18383">
        <v>0</v>
      </c>
      <c r="AA18383">
        <v>2250000</v>
      </c>
      <c r="AB18383">
        <v>0</v>
      </c>
      <c r="AC18383">
        <v>0</v>
      </c>
      <c r="AD18383">
        <v>0</v>
      </c>
      <c r="AE18383">
        <v>0</v>
      </c>
      <c r="AF18383">
        <v>0</v>
      </c>
      <c r="AG18383">
        <v>0</v>
      </c>
      <c r="AH18383">
        <v>0</v>
      </c>
      <c r="AI18383">
        <v>0</v>
      </c>
      <c r="AJ18383">
        <v>0</v>
      </c>
      <c r="AK18383">
        <v>0</v>
      </c>
      <c r="AL18383">
        <v>0</v>
      </c>
      <c r="AM18383">
        <v>0</v>
      </c>
      <c r="AN18383">
        <v>1</v>
      </c>
    </row>
    <row r="18384" spans="1:40" x14ac:dyDescent="0.45">
      <c r="A18384" t="s">
        <v>72632</v>
      </c>
      <c r="B18384" t="s">
        <v>72633</v>
      </c>
      <c r="C18384" t="s">
        <v>72634</v>
      </c>
      <c r="D18384" t="s">
        <v>72635</v>
      </c>
      <c r="E18384" t="s">
        <v>69</v>
      </c>
      <c r="F18384">
        <v>0</v>
      </c>
      <c r="G18384" t="s">
        <v>51</v>
      </c>
      <c r="H18384" t="s">
        <v>44</v>
      </c>
      <c r="I18384" t="s">
        <v>64</v>
      </c>
      <c r="J18384" t="s">
        <v>749</v>
      </c>
      <c r="K18384" t="s">
        <v>749</v>
      </c>
      <c r="L18384">
        <v>5</v>
      </c>
      <c r="M18384" s="1">
        <v>39448</v>
      </c>
      <c r="N18384" s="3">
        <v>43838</v>
      </c>
      <c r="O18384" t="s">
        <v>133</v>
      </c>
      <c r="P18384">
        <v>2008</v>
      </c>
      <c r="Q18384" s="1">
        <v>36941</v>
      </c>
      <c r="R18384" s="1">
        <v>38307</v>
      </c>
      <c r="S18384">
        <v>0</v>
      </c>
      <c r="T18384">
        <v>0</v>
      </c>
      <c r="U18384">
        <v>0</v>
      </c>
      <c r="V18384">
        <v>5250000</v>
      </c>
      <c r="W18384">
        <v>0</v>
      </c>
      <c r="X18384">
        <v>0</v>
      </c>
      <c r="Y18384">
        <v>0</v>
      </c>
      <c r="Z18384">
        <v>0</v>
      </c>
      <c r="AA18384">
        <v>0</v>
      </c>
      <c r="AB18384">
        <v>0</v>
      </c>
      <c r="AC18384">
        <v>0</v>
      </c>
      <c r="AD18384">
        <v>0</v>
      </c>
      <c r="AE18384">
        <v>0</v>
      </c>
      <c r="AF18384">
        <v>0</v>
      </c>
      <c r="AG18384">
        <v>0</v>
      </c>
      <c r="AH18384">
        <v>0</v>
      </c>
      <c r="AI18384">
        <v>0</v>
      </c>
      <c r="AJ18384">
        <v>0</v>
      </c>
      <c r="AK18384">
        <v>0</v>
      </c>
      <c r="AL18384">
        <v>0</v>
      </c>
      <c r="AM18384">
        <v>0</v>
      </c>
      <c r="AN18384">
        <v>1</v>
      </c>
    </row>
    <row r="18385" spans="1:40" x14ac:dyDescent="0.45">
      <c r="A18385" t="s">
        <v>11074</v>
      </c>
      <c r="B18385" t="s">
        <v>11075</v>
      </c>
      <c r="C18385" t="s">
        <v>11076</v>
      </c>
      <c r="D18385" t="s">
        <v>412</v>
      </c>
      <c r="E18385" t="s">
        <v>413</v>
      </c>
      <c r="F18385">
        <v>0</v>
      </c>
      <c r="G18385" t="s">
        <v>51</v>
      </c>
      <c r="H18385" t="s">
        <v>44</v>
      </c>
      <c r="I18385" t="s">
        <v>70</v>
      </c>
      <c r="J18385" t="s">
        <v>1896</v>
      </c>
      <c r="K18385" t="s">
        <v>11077</v>
      </c>
      <c r="L18385">
        <v>2</v>
      </c>
      <c r="M18385" s="1">
        <v>40909</v>
      </c>
      <c r="N18385" s="3">
        <v>43842</v>
      </c>
      <c r="O18385" t="s">
        <v>94</v>
      </c>
      <c r="P18385">
        <v>2012</v>
      </c>
      <c r="Q18385" s="1">
        <v>40996</v>
      </c>
      <c r="R18385" s="1">
        <v>41873</v>
      </c>
      <c r="S18385">
        <v>0</v>
      </c>
      <c r="T18385">
        <v>5257545</v>
      </c>
      <c r="U18385">
        <v>0</v>
      </c>
      <c r="V18385">
        <v>0</v>
      </c>
      <c r="W18385">
        <v>0</v>
      </c>
      <c r="X18385">
        <v>0</v>
      </c>
      <c r="Y18385">
        <v>0</v>
      </c>
      <c r="Z18385">
        <v>0</v>
      </c>
      <c r="AA18385">
        <v>0</v>
      </c>
      <c r="AB18385">
        <v>0</v>
      </c>
      <c r="AC18385">
        <v>0</v>
      </c>
      <c r="AD18385">
        <v>0</v>
      </c>
      <c r="AE18385">
        <v>0</v>
      </c>
      <c r="AF18385">
        <v>0</v>
      </c>
      <c r="AG18385">
        <v>0</v>
      </c>
      <c r="AH18385">
        <v>0</v>
      </c>
      <c r="AI18385">
        <v>0</v>
      </c>
      <c r="AJ18385">
        <v>0</v>
      </c>
      <c r="AK18385">
        <v>0</v>
      </c>
      <c r="AL18385">
        <v>0</v>
      </c>
      <c r="AM18385">
        <v>0</v>
      </c>
      <c r="AN18385">
        <v>1</v>
      </c>
    </row>
    <row r="18386" spans="1:40" x14ac:dyDescent="0.45">
      <c r="A18386" t="s">
        <v>70557</v>
      </c>
      <c r="B18386" t="s">
        <v>70558</v>
      </c>
      <c r="C18386" t="s">
        <v>70559</v>
      </c>
      <c r="D18386" t="s">
        <v>29186</v>
      </c>
      <c r="E18386" t="s">
        <v>5436</v>
      </c>
      <c r="F18386">
        <v>0</v>
      </c>
      <c r="G18386" t="s">
        <v>51</v>
      </c>
      <c r="H18386" t="s">
        <v>44</v>
      </c>
      <c r="I18386" t="s">
        <v>52</v>
      </c>
      <c r="J18386" t="s">
        <v>141</v>
      </c>
      <c r="K18386" t="s">
        <v>142</v>
      </c>
      <c r="L18386">
        <v>1</v>
      </c>
      <c r="M18386" s="1">
        <v>41275</v>
      </c>
      <c r="N18386" s="3">
        <v>43843</v>
      </c>
      <c r="O18386" t="s">
        <v>117</v>
      </c>
      <c r="P18386">
        <v>2013</v>
      </c>
      <c r="Q18386" s="1">
        <v>41704</v>
      </c>
      <c r="R18386" s="1">
        <v>41704</v>
      </c>
      <c r="S18386">
        <v>0</v>
      </c>
      <c r="T18386">
        <v>5260000</v>
      </c>
      <c r="U18386">
        <v>0</v>
      </c>
      <c r="V18386">
        <v>0</v>
      </c>
      <c r="W18386">
        <v>0</v>
      </c>
      <c r="X18386">
        <v>0</v>
      </c>
      <c r="Y18386">
        <v>0</v>
      </c>
      <c r="Z18386">
        <v>0</v>
      </c>
      <c r="AA18386">
        <v>0</v>
      </c>
      <c r="AB18386">
        <v>0</v>
      </c>
      <c r="AC18386">
        <v>0</v>
      </c>
      <c r="AD18386">
        <v>0</v>
      </c>
      <c r="AE18386">
        <v>0</v>
      </c>
      <c r="AF18386">
        <v>5260000</v>
      </c>
      <c r="AG18386">
        <v>0</v>
      </c>
      <c r="AH18386">
        <v>0</v>
      </c>
      <c r="AI18386">
        <v>0</v>
      </c>
      <c r="AJ18386">
        <v>0</v>
      </c>
      <c r="AK18386">
        <v>0</v>
      </c>
      <c r="AL18386">
        <v>0</v>
      </c>
      <c r="AM18386">
        <v>0</v>
      </c>
      <c r="AN18386">
        <v>1</v>
      </c>
    </row>
    <row r="18387" spans="1:40" x14ac:dyDescent="0.45">
      <c r="A18387" t="s">
        <v>35781</v>
      </c>
      <c r="B18387" t="s">
        <v>35782</v>
      </c>
      <c r="C18387" t="s">
        <v>35783</v>
      </c>
      <c r="D18387" t="s">
        <v>2701</v>
      </c>
      <c r="E18387" t="s">
        <v>1450</v>
      </c>
      <c r="F18387">
        <v>0</v>
      </c>
      <c r="G18387" t="s">
        <v>51</v>
      </c>
      <c r="H18387" t="s">
        <v>44</v>
      </c>
      <c r="I18387" t="s">
        <v>186</v>
      </c>
      <c r="J18387" t="s">
        <v>643</v>
      </c>
      <c r="K18387" t="s">
        <v>643</v>
      </c>
      <c r="L18387">
        <v>7</v>
      </c>
      <c r="M18387" s="1">
        <v>39995</v>
      </c>
      <c r="N18387" s="3">
        <v>44021</v>
      </c>
      <c r="O18387" t="s">
        <v>194</v>
      </c>
      <c r="P18387">
        <v>2009</v>
      </c>
      <c r="Q18387" s="1">
        <v>40360</v>
      </c>
      <c r="R18387" s="1">
        <v>41925</v>
      </c>
      <c r="S18387">
        <v>1911375</v>
      </c>
      <c r="T18387">
        <v>1918594</v>
      </c>
      <c r="U18387">
        <v>0</v>
      </c>
      <c r="V18387">
        <v>0</v>
      </c>
      <c r="W18387">
        <v>0</v>
      </c>
      <c r="X18387">
        <v>935000</v>
      </c>
      <c r="Y18387">
        <v>0</v>
      </c>
      <c r="Z18387">
        <v>497000</v>
      </c>
      <c r="AA18387">
        <v>0</v>
      </c>
      <c r="AB18387">
        <v>0</v>
      </c>
      <c r="AC18387">
        <v>0</v>
      </c>
      <c r="AD18387">
        <v>0</v>
      </c>
      <c r="AE18387">
        <v>0</v>
      </c>
      <c r="AF18387">
        <v>0</v>
      </c>
      <c r="AG18387">
        <v>0</v>
      </c>
      <c r="AH18387">
        <v>0</v>
      </c>
      <c r="AI18387">
        <v>0</v>
      </c>
      <c r="AJ18387">
        <v>0</v>
      </c>
      <c r="AK18387">
        <v>0</v>
      </c>
      <c r="AL18387">
        <v>0</v>
      </c>
      <c r="AM18387">
        <v>0</v>
      </c>
      <c r="AN18387">
        <v>1</v>
      </c>
    </row>
    <row r="18388" spans="1:40" x14ac:dyDescent="0.45">
      <c r="A18388" t="s">
        <v>45947</v>
      </c>
      <c r="B18388" t="s">
        <v>45948</v>
      </c>
      <c r="C18388" t="s">
        <v>45949</v>
      </c>
      <c r="D18388" t="s">
        <v>424</v>
      </c>
      <c r="E18388" t="s">
        <v>425</v>
      </c>
      <c r="F18388">
        <v>0</v>
      </c>
      <c r="G18388" t="s">
        <v>51</v>
      </c>
      <c r="H18388" t="s">
        <v>44</v>
      </c>
      <c r="I18388" t="s">
        <v>204</v>
      </c>
      <c r="J18388" t="s">
        <v>205</v>
      </c>
      <c r="K18388" t="s">
        <v>232</v>
      </c>
      <c r="L18388">
        <v>1</v>
      </c>
      <c r="M18388" s="1">
        <v>40179</v>
      </c>
      <c r="N18388" s="3">
        <v>43840</v>
      </c>
      <c r="O18388" t="s">
        <v>87</v>
      </c>
      <c r="P18388">
        <v>2010</v>
      </c>
      <c r="Q18388" s="1">
        <v>41746</v>
      </c>
      <c r="R18388" s="1">
        <v>41746</v>
      </c>
      <c r="S18388">
        <v>0</v>
      </c>
      <c r="T18388">
        <v>5266054</v>
      </c>
      <c r="U18388">
        <v>0</v>
      </c>
      <c r="V18388">
        <v>0</v>
      </c>
      <c r="W18388">
        <v>0</v>
      </c>
      <c r="X18388">
        <v>0</v>
      </c>
      <c r="Y18388">
        <v>0</v>
      </c>
      <c r="Z18388">
        <v>0</v>
      </c>
      <c r="AA18388">
        <v>0</v>
      </c>
      <c r="AB18388">
        <v>0</v>
      </c>
      <c r="AC18388">
        <v>0</v>
      </c>
      <c r="AD18388">
        <v>0</v>
      </c>
      <c r="AE18388">
        <v>0</v>
      </c>
      <c r="AF18388">
        <v>0</v>
      </c>
      <c r="AG18388">
        <v>0</v>
      </c>
      <c r="AH18388">
        <v>0</v>
      </c>
      <c r="AI18388">
        <v>0</v>
      </c>
      <c r="AJ18388">
        <v>0</v>
      </c>
      <c r="AK18388">
        <v>0</v>
      </c>
      <c r="AL18388">
        <v>0</v>
      </c>
      <c r="AM18388">
        <v>0</v>
      </c>
      <c r="AN18388">
        <v>1</v>
      </c>
    </row>
    <row r="18389" spans="1:40" x14ac:dyDescent="0.45">
      <c r="A18389" t="s">
        <v>13695</v>
      </c>
      <c r="B18389" t="s">
        <v>13696</v>
      </c>
      <c r="C18389" t="s">
        <v>13697</v>
      </c>
      <c r="D18389" t="s">
        <v>13698</v>
      </c>
      <c r="E18389" t="s">
        <v>1038</v>
      </c>
      <c r="F18389">
        <v>0</v>
      </c>
      <c r="G18389" t="s">
        <v>51</v>
      </c>
      <c r="H18389" t="s">
        <v>44</v>
      </c>
      <c r="I18389" t="s">
        <v>1353</v>
      </c>
      <c r="J18389" t="s">
        <v>1354</v>
      </c>
      <c r="K18389" t="s">
        <v>1355</v>
      </c>
      <c r="L18389">
        <v>1</v>
      </c>
      <c r="M18389" s="1">
        <v>32874</v>
      </c>
      <c r="N18389" s="2">
        <v>32874</v>
      </c>
      <c r="O18389" t="s">
        <v>270</v>
      </c>
      <c r="P18389">
        <v>1990</v>
      </c>
      <c r="Q18389" s="1">
        <v>41703</v>
      </c>
      <c r="R18389" s="1">
        <v>41703</v>
      </c>
      <c r="S18389">
        <v>0</v>
      </c>
      <c r="T18389">
        <v>5268664</v>
      </c>
      <c r="U18389">
        <v>0</v>
      </c>
      <c r="V18389">
        <v>0</v>
      </c>
      <c r="W18389">
        <v>0</v>
      </c>
      <c r="X18389">
        <v>0</v>
      </c>
      <c r="Y18389">
        <v>0</v>
      </c>
      <c r="Z18389">
        <v>0</v>
      </c>
      <c r="AA18389">
        <v>0</v>
      </c>
      <c r="AB18389">
        <v>0</v>
      </c>
      <c r="AC18389">
        <v>0</v>
      </c>
      <c r="AD18389">
        <v>0</v>
      </c>
      <c r="AE18389">
        <v>0</v>
      </c>
      <c r="AF18389">
        <v>0</v>
      </c>
      <c r="AG18389">
        <v>0</v>
      </c>
      <c r="AH18389">
        <v>0</v>
      </c>
      <c r="AI18389">
        <v>0</v>
      </c>
      <c r="AJ18389">
        <v>0</v>
      </c>
      <c r="AK18389">
        <v>0</v>
      </c>
      <c r="AL18389">
        <v>0</v>
      </c>
      <c r="AM18389">
        <v>0</v>
      </c>
      <c r="AN18389">
        <v>1</v>
      </c>
    </row>
    <row r="18390" spans="1:40" x14ac:dyDescent="0.45">
      <c r="A18390" t="s">
        <v>49922</v>
      </c>
      <c r="B18390" t="s">
        <v>49923</v>
      </c>
      <c r="C18390" t="s">
        <v>49924</v>
      </c>
      <c r="D18390" t="s">
        <v>899</v>
      </c>
      <c r="E18390" t="s">
        <v>900</v>
      </c>
      <c r="F18390">
        <v>0</v>
      </c>
      <c r="G18390" t="s">
        <v>75</v>
      </c>
      <c r="H18390" t="s">
        <v>44</v>
      </c>
      <c r="I18390" t="s">
        <v>655</v>
      </c>
      <c r="J18390" t="s">
        <v>656</v>
      </c>
      <c r="K18390" t="s">
        <v>656</v>
      </c>
      <c r="L18390">
        <v>2</v>
      </c>
      <c r="M18390" s="1">
        <v>39326</v>
      </c>
      <c r="N18390" s="3">
        <v>44081</v>
      </c>
      <c r="O18390" t="s">
        <v>382</v>
      </c>
      <c r="P18390">
        <v>2007</v>
      </c>
      <c r="Q18390" s="1">
        <v>39959</v>
      </c>
      <c r="R18390" s="1">
        <v>40498</v>
      </c>
      <c r="S18390">
        <v>0</v>
      </c>
      <c r="T18390">
        <v>5269376</v>
      </c>
      <c r="U18390">
        <v>0</v>
      </c>
      <c r="V18390">
        <v>0</v>
      </c>
      <c r="W18390">
        <v>0</v>
      </c>
      <c r="X18390">
        <v>0</v>
      </c>
      <c r="Y18390">
        <v>0</v>
      </c>
      <c r="Z18390">
        <v>0</v>
      </c>
      <c r="AA18390">
        <v>0</v>
      </c>
      <c r="AB18390">
        <v>0</v>
      </c>
      <c r="AC18390">
        <v>0</v>
      </c>
      <c r="AD18390">
        <v>0</v>
      </c>
      <c r="AE18390">
        <v>0</v>
      </c>
      <c r="AF18390">
        <v>0</v>
      </c>
      <c r="AG18390">
        <v>3500000</v>
      </c>
      <c r="AH18390">
        <v>0</v>
      </c>
      <c r="AI18390">
        <v>0</v>
      </c>
      <c r="AJ18390">
        <v>0</v>
      </c>
      <c r="AK18390">
        <v>0</v>
      </c>
      <c r="AL18390">
        <v>0</v>
      </c>
      <c r="AM18390">
        <v>0</v>
      </c>
      <c r="AN18390">
        <v>0</v>
      </c>
    </row>
    <row r="18391" spans="1:40" x14ac:dyDescent="0.45">
      <c r="A18391" t="s">
        <v>42406</v>
      </c>
      <c r="B18391" t="s">
        <v>42407</v>
      </c>
      <c r="C18391" t="s">
        <v>42408</v>
      </c>
      <c r="D18391" t="s">
        <v>42409</v>
      </c>
      <c r="E18391" t="s">
        <v>909</v>
      </c>
      <c r="F18391">
        <v>0</v>
      </c>
      <c r="G18391" t="s">
        <v>51</v>
      </c>
      <c r="H18391" t="s">
        <v>44</v>
      </c>
      <c r="I18391" t="s">
        <v>52</v>
      </c>
      <c r="J18391" t="s">
        <v>53</v>
      </c>
      <c r="K18391" t="s">
        <v>3498</v>
      </c>
      <c r="L18391">
        <v>3</v>
      </c>
      <c r="M18391" s="1">
        <v>40756</v>
      </c>
      <c r="N18391" s="3">
        <v>44054</v>
      </c>
      <c r="O18391" t="s">
        <v>172</v>
      </c>
      <c r="P18391">
        <v>2011</v>
      </c>
      <c r="Q18391" s="1">
        <v>40756</v>
      </c>
      <c r="R18391" s="1">
        <v>41932</v>
      </c>
      <c r="S18391">
        <v>0</v>
      </c>
      <c r="T18391">
        <v>4500000</v>
      </c>
      <c r="U18391">
        <v>0</v>
      </c>
      <c r="V18391">
        <v>0</v>
      </c>
      <c r="W18391">
        <v>420000</v>
      </c>
      <c r="X18391">
        <v>0</v>
      </c>
      <c r="Y18391">
        <v>350000</v>
      </c>
      <c r="Z18391">
        <v>0</v>
      </c>
      <c r="AA18391">
        <v>0</v>
      </c>
      <c r="AB18391">
        <v>0</v>
      </c>
      <c r="AC18391">
        <v>0</v>
      </c>
      <c r="AD18391">
        <v>0</v>
      </c>
      <c r="AE18391">
        <v>0</v>
      </c>
      <c r="AF18391">
        <v>4500000</v>
      </c>
      <c r="AG18391">
        <v>0</v>
      </c>
      <c r="AH18391">
        <v>0</v>
      </c>
      <c r="AI18391">
        <v>0</v>
      </c>
      <c r="AJ18391">
        <v>0</v>
      </c>
      <c r="AK18391">
        <v>0</v>
      </c>
      <c r="AL18391">
        <v>0</v>
      </c>
      <c r="AM18391">
        <v>0</v>
      </c>
      <c r="AN18391">
        <v>1</v>
      </c>
    </row>
    <row r="18392" spans="1:40" x14ac:dyDescent="0.45">
      <c r="A18392" t="s">
        <v>67605</v>
      </c>
      <c r="B18392" t="s">
        <v>67606</v>
      </c>
      <c r="C18392" t="s">
        <v>67607</v>
      </c>
      <c r="D18392" t="s">
        <v>6797</v>
      </c>
      <c r="E18392" t="s">
        <v>754</v>
      </c>
      <c r="F18392">
        <v>0</v>
      </c>
      <c r="G18392" t="s">
        <v>51</v>
      </c>
      <c r="H18392" t="s">
        <v>44</v>
      </c>
      <c r="I18392" t="s">
        <v>45</v>
      </c>
      <c r="J18392" t="s">
        <v>46</v>
      </c>
      <c r="K18392" t="s">
        <v>47</v>
      </c>
      <c r="L18392">
        <v>5</v>
      </c>
      <c r="M18392" s="1">
        <v>40909</v>
      </c>
      <c r="N18392" s="3">
        <v>43842</v>
      </c>
      <c r="O18392" t="s">
        <v>94</v>
      </c>
      <c r="P18392">
        <v>2012</v>
      </c>
      <c r="Q18392" s="1">
        <v>40765</v>
      </c>
      <c r="R18392" s="1">
        <v>41856</v>
      </c>
      <c r="S18392">
        <v>1150000</v>
      </c>
      <c r="T18392">
        <v>3774999</v>
      </c>
      <c r="U18392">
        <v>0</v>
      </c>
      <c r="V18392">
        <v>0</v>
      </c>
      <c r="W18392">
        <v>0</v>
      </c>
      <c r="X18392">
        <v>346763</v>
      </c>
      <c r="Y18392">
        <v>0</v>
      </c>
      <c r="Z18392">
        <v>0</v>
      </c>
      <c r="AA18392">
        <v>0</v>
      </c>
      <c r="AB18392">
        <v>0</v>
      </c>
      <c r="AC18392">
        <v>0</v>
      </c>
      <c r="AD18392">
        <v>0</v>
      </c>
      <c r="AE18392">
        <v>0</v>
      </c>
      <c r="AF18392">
        <v>2200000</v>
      </c>
      <c r="AG18392">
        <v>0</v>
      </c>
      <c r="AH18392">
        <v>0</v>
      </c>
      <c r="AI18392">
        <v>0</v>
      </c>
      <c r="AJ18392">
        <v>0</v>
      </c>
      <c r="AK18392">
        <v>0</v>
      </c>
      <c r="AL18392">
        <v>0</v>
      </c>
      <c r="AM18392">
        <v>0</v>
      </c>
      <c r="AN18392">
        <v>1</v>
      </c>
    </row>
    <row r="18393" spans="1:40" x14ac:dyDescent="0.45">
      <c r="A18393" t="s">
        <v>35538</v>
      </c>
      <c r="B18393" t="s">
        <v>35539</v>
      </c>
      <c r="C18393" t="s">
        <v>35540</v>
      </c>
      <c r="D18393" t="s">
        <v>68</v>
      </c>
      <c r="E18393" t="s">
        <v>69</v>
      </c>
      <c r="F18393">
        <v>0</v>
      </c>
      <c r="G18393" t="s">
        <v>51</v>
      </c>
      <c r="H18393" t="s">
        <v>44</v>
      </c>
      <c r="I18393" t="s">
        <v>451</v>
      </c>
      <c r="J18393" t="s">
        <v>452</v>
      </c>
      <c r="K18393" t="s">
        <v>35541</v>
      </c>
      <c r="L18393">
        <v>6</v>
      </c>
      <c r="M18393" s="1">
        <v>38353</v>
      </c>
      <c r="N18393" s="3">
        <v>43835</v>
      </c>
      <c r="O18393" t="s">
        <v>277</v>
      </c>
      <c r="P18393">
        <v>2005</v>
      </c>
      <c r="Q18393" s="1">
        <v>40168</v>
      </c>
      <c r="R18393" s="1">
        <v>41955</v>
      </c>
      <c r="S18393">
        <v>0</v>
      </c>
      <c r="T18393">
        <v>2892594</v>
      </c>
      <c r="U18393">
        <v>0</v>
      </c>
      <c r="V18393">
        <v>0</v>
      </c>
      <c r="W18393">
        <v>0</v>
      </c>
      <c r="X18393">
        <v>2380000</v>
      </c>
      <c r="Y18393">
        <v>0</v>
      </c>
      <c r="Z18393">
        <v>0</v>
      </c>
      <c r="AA18393">
        <v>0</v>
      </c>
      <c r="AB18393">
        <v>0</v>
      </c>
      <c r="AC18393">
        <v>0</v>
      </c>
      <c r="AD18393">
        <v>0</v>
      </c>
      <c r="AE18393">
        <v>0</v>
      </c>
      <c r="AF18393">
        <v>0</v>
      </c>
      <c r="AG18393">
        <v>0</v>
      </c>
      <c r="AH18393">
        <v>0</v>
      </c>
      <c r="AI18393">
        <v>0</v>
      </c>
      <c r="AJ18393">
        <v>0</v>
      </c>
      <c r="AK18393">
        <v>0</v>
      </c>
      <c r="AL18393">
        <v>0</v>
      </c>
      <c r="AM18393">
        <v>0</v>
      </c>
      <c r="AN18393">
        <v>1</v>
      </c>
    </row>
    <row r="18394" spans="1:40" x14ac:dyDescent="0.45">
      <c r="A18394" t="s">
        <v>43477</v>
      </c>
      <c r="B18394" t="s">
        <v>43478</v>
      </c>
      <c r="C18394" t="s">
        <v>43479</v>
      </c>
      <c r="D18394" t="s">
        <v>43480</v>
      </c>
      <c r="E18394" t="s">
        <v>900</v>
      </c>
      <c r="F18394">
        <v>0</v>
      </c>
      <c r="G18394" t="s">
        <v>51</v>
      </c>
      <c r="H18394" t="s">
        <v>44</v>
      </c>
      <c r="I18394" t="s">
        <v>45</v>
      </c>
      <c r="J18394" t="s">
        <v>46</v>
      </c>
      <c r="K18394" t="s">
        <v>47</v>
      </c>
      <c r="L18394">
        <v>5</v>
      </c>
      <c r="M18394" s="1">
        <v>40179</v>
      </c>
      <c r="N18394" s="3">
        <v>43840</v>
      </c>
      <c r="O18394" t="s">
        <v>87</v>
      </c>
      <c r="P18394">
        <v>2010</v>
      </c>
      <c r="Q18394" s="1">
        <v>40801</v>
      </c>
      <c r="R18394" s="1">
        <v>41740</v>
      </c>
      <c r="S18394">
        <v>3568274</v>
      </c>
      <c r="T18394">
        <v>0</v>
      </c>
      <c r="U18394">
        <v>0</v>
      </c>
      <c r="V18394">
        <v>1710000</v>
      </c>
      <c r="W18394">
        <v>0</v>
      </c>
      <c r="X18394">
        <v>0</v>
      </c>
      <c r="Y18394">
        <v>0</v>
      </c>
      <c r="Z18394">
        <v>0</v>
      </c>
      <c r="AA18394">
        <v>0</v>
      </c>
      <c r="AB18394">
        <v>0</v>
      </c>
      <c r="AC18394">
        <v>0</v>
      </c>
      <c r="AD18394">
        <v>0</v>
      </c>
      <c r="AE18394">
        <v>0</v>
      </c>
      <c r="AF18394">
        <v>0</v>
      </c>
      <c r="AG18394">
        <v>0</v>
      </c>
      <c r="AH18394">
        <v>0</v>
      </c>
      <c r="AI18394">
        <v>0</v>
      </c>
      <c r="AJ18394">
        <v>0</v>
      </c>
      <c r="AK18394">
        <v>0</v>
      </c>
      <c r="AL18394">
        <v>0</v>
      </c>
      <c r="AM18394">
        <v>0</v>
      </c>
      <c r="AN18394">
        <v>1</v>
      </c>
    </row>
    <row r="18395" spans="1:40" x14ac:dyDescent="0.45">
      <c r="A18395" t="s">
        <v>23908</v>
      </c>
      <c r="B18395" t="s">
        <v>23909</v>
      </c>
      <c r="C18395" t="s">
        <v>23910</v>
      </c>
      <c r="D18395" t="s">
        <v>1709</v>
      </c>
      <c r="E18395" t="s">
        <v>1038</v>
      </c>
      <c r="F18395">
        <v>0</v>
      </c>
      <c r="G18395" t="s">
        <v>43</v>
      </c>
      <c r="H18395" t="s">
        <v>44</v>
      </c>
      <c r="I18395" t="s">
        <v>1264</v>
      </c>
      <c r="J18395" t="s">
        <v>1265</v>
      </c>
      <c r="K18395" t="s">
        <v>1265</v>
      </c>
      <c r="L18395">
        <v>1</v>
      </c>
      <c r="M18395" s="1">
        <v>34335</v>
      </c>
      <c r="N18395" s="2">
        <v>34335</v>
      </c>
      <c r="O18395" t="s">
        <v>1593</v>
      </c>
      <c r="P18395">
        <v>1994</v>
      </c>
      <c r="Q18395" s="1">
        <v>38634</v>
      </c>
      <c r="R18395" s="1">
        <v>38634</v>
      </c>
      <c r="S18395">
        <v>0</v>
      </c>
      <c r="T18395">
        <v>5280000</v>
      </c>
      <c r="U18395">
        <v>0</v>
      </c>
      <c r="V18395">
        <v>0</v>
      </c>
      <c r="W18395">
        <v>0</v>
      </c>
      <c r="X18395">
        <v>0</v>
      </c>
      <c r="Y18395">
        <v>0</v>
      </c>
      <c r="Z18395">
        <v>0</v>
      </c>
      <c r="AA18395">
        <v>0</v>
      </c>
      <c r="AB18395">
        <v>0</v>
      </c>
      <c r="AC18395">
        <v>0</v>
      </c>
      <c r="AD18395">
        <v>0</v>
      </c>
      <c r="AE18395">
        <v>0</v>
      </c>
      <c r="AF18395">
        <v>0</v>
      </c>
      <c r="AG18395">
        <v>5280000</v>
      </c>
      <c r="AH18395">
        <v>0</v>
      </c>
      <c r="AI18395">
        <v>0</v>
      </c>
      <c r="AJ18395">
        <v>0</v>
      </c>
      <c r="AK18395">
        <v>0</v>
      </c>
      <c r="AL18395">
        <v>0</v>
      </c>
      <c r="AM18395">
        <v>0</v>
      </c>
      <c r="AN18395">
        <v>1</v>
      </c>
    </row>
    <row r="18396" spans="1:40" x14ac:dyDescent="0.45">
      <c r="A18396" t="s">
        <v>53319</v>
      </c>
      <c r="B18396" t="s">
        <v>53320</v>
      </c>
      <c r="C18396" t="s">
        <v>53321</v>
      </c>
      <c r="D18396" t="s">
        <v>53322</v>
      </c>
      <c r="E18396" t="s">
        <v>4304</v>
      </c>
      <c r="F18396">
        <v>0</v>
      </c>
      <c r="G18396" t="s">
        <v>51</v>
      </c>
      <c r="H18396" t="s">
        <v>44</v>
      </c>
      <c r="I18396" t="s">
        <v>147</v>
      </c>
      <c r="J18396" t="s">
        <v>148</v>
      </c>
      <c r="K18396" t="s">
        <v>149</v>
      </c>
      <c r="L18396">
        <v>4</v>
      </c>
      <c r="M18396" s="1">
        <v>39845</v>
      </c>
      <c r="N18396" s="3">
        <v>43870</v>
      </c>
      <c r="O18396" t="s">
        <v>135</v>
      </c>
      <c r="P18396">
        <v>2009</v>
      </c>
      <c r="Q18396" s="1">
        <v>40109</v>
      </c>
      <c r="R18396" s="1">
        <v>41123</v>
      </c>
      <c r="S18396">
        <v>0</v>
      </c>
      <c r="T18396">
        <v>3900000</v>
      </c>
      <c r="U18396">
        <v>0</v>
      </c>
      <c r="V18396">
        <v>0</v>
      </c>
      <c r="W18396">
        <v>575000</v>
      </c>
      <c r="X18396">
        <v>805000</v>
      </c>
      <c r="Y18396">
        <v>0</v>
      </c>
      <c r="Z18396">
        <v>0</v>
      </c>
      <c r="AA18396">
        <v>0</v>
      </c>
      <c r="AB18396">
        <v>0</v>
      </c>
      <c r="AC18396">
        <v>0</v>
      </c>
      <c r="AD18396">
        <v>0</v>
      </c>
      <c r="AE18396">
        <v>0</v>
      </c>
      <c r="AF18396">
        <v>0</v>
      </c>
      <c r="AG18396">
        <v>0</v>
      </c>
      <c r="AH18396">
        <v>0</v>
      </c>
      <c r="AI18396">
        <v>0</v>
      </c>
      <c r="AJ18396">
        <v>0</v>
      </c>
      <c r="AK18396">
        <v>0</v>
      </c>
      <c r="AL18396">
        <v>0</v>
      </c>
      <c r="AM18396">
        <v>0</v>
      </c>
      <c r="AN18396">
        <v>1</v>
      </c>
    </row>
    <row r="18397" spans="1:40" x14ac:dyDescent="0.45">
      <c r="A18397" t="s">
        <v>72996</v>
      </c>
      <c r="B18397" t="s">
        <v>72997</v>
      </c>
      <c r="C18397" t="s">
        <v>72998</v>
      </c>
      <c r="D18397" t="s">
        <v>72999</v>
      </c>
      <c r="E18397" t="s">
        <v>222</v>
      </c>
      <c r="F18397">
        <v>0</v>
      </c>
      <c r="G18397" t="s">
        <v>51</v>
      </c>
      <c r="H18397" t="s">
        <v>44</v>
      </c>
      <c r="I18397" t="s">
        <v>64</v>
      </c>
      <c r="J18397" t="s">
        <v>338</v>
      </c>
      <c r="K18397" t="s">
        <v>73000</v>
      </c>
      <c r="L18397">
        <v>3</v>
      </c>
      <c r="M18397" s="1">
        <v>39264</v>
      </c>
      <c r="N18397" s="3">
        <v>44019</v>
      </c>
      <c r="O18397" t="s">
        <v>382</v>
      </c>
      <c r="P18397">
        <v>2007</v>
      </c>
      <c r="Q18397" s="1">
        <v>39448</v>
      </c>
      <c r="R18397" s="1">
        <v>40544</v>
      </c>
      <c r="S18397">
        <v>985000</v>
      </c>
      <c r="T18397">
        <v>0</v>
      </c>
      <c r="U18397">
        <v>0</v>
      </c>
      <c r="V18397">
        <v>0</v>
      </c>
      <c r="W18397">
        <v>0</v>
      </c>
      <c r="X18397">
        <v>0</v>
      </c>
      <c r="Y18397">
        <v>4300000</v>
      </c>
      <c r="Z18397">
        <v>0</v>
      </c>
      <c r="AA18397">
        <v>0</v>
      </c>
      <c r="AB18397">
        <v>0</v>
      </c>
      <c r="AC18397">
        <v>0</v>
      </c>
      <c r="AD18397">
        <v>0</v>
      </c>
      <c r="AE18397">
        <v>0</v>
      </c>
      <c r="AF18397">
        <v>0</v>
      </c>
      <c r="AG18397">
        <v>0</v>
      </c>
      <c r="AH18397">
        <v>0</v>
      </c>
      <c r="AI18397">
        <v>0</v>
      </c>
      <c r="AJ18397">
        <v>0</v>
      </c>
      <c r="AK18397">
        <v>0</v>
      </c>
      <c r="AL18397">
        <v>0</v>
      </c>
      <c r="AM18397">
        <v>0</v>
      </c>
      <c r="AN18397">
        <v>1</v>
      </c>
    </row>
    <row r="18398" spans="1:40" x14ac:dyDescent="0.45">
      <c r="A18398" t="s">
        <v>23084</v>
      </c>
      <c r="B18398" t="s">
        <v>23085</v>
      </c>
      <c r="C18398" t="s">
        <v>23086</v>
      </c>
      <c r="D18398" t="s">
        <v>899</v>
      </c>
      <c r="E18398" t="s">
        <v>900</v>
      </c>
      <c r="F18398">
        <v>0</v>
      </c>
      <c r="G18398" t="s">
        <v>51</v>
      </c>
      <c r="H18398" t="s">
        <v>44</v>
      </c>
      <c r="I18398" t="s">
        <v>52</v>
      </c>
      <c r="J18398" t="s">
        <v>141</v>
      </c>
      <c r="K18398" t="s">
        <v>603</v>
      </c>
      <c r="L18398">
        <v>1</v>
      </c>
      <c r="M18398" s="1">
        <v>37987</v>
      </c>
      <c r="N18398" s="3">
        <v>43834</v>
      </c>
      <c r="O18398" t="s">
        <v>273</v>
      </c>
      <c r="P18398">
        <v>2004</v>
      </c>
      <c r="Q18398" s="1">
        <v>38429</v>
      </c>
      <c r="R18398" s="1">
        <v>38429</v>
      </c>
      <c r="S18398">
        <v>0</v>
      </c>
      <c r="T18398">
        <v>5299700</v>
      </c>
      <c r="U18398">
        <v>0</v>
      </c>
      <c r="V18398">
        <v>0</v>
      </c>
      <c r="W18398">
        <v>0</v>
      </c>
      <c r="X18398">
        <v>0</v>
      </c>
      <c r="Y18398">
        <v>0</v>
      </c>
      <c r="Z18398">
        <v>0</v>
      </c>
      <c r="AA18398">
        <v>0</v>
      </c>
      <c r="AB18398">
        <v>0</v>
      </c>
      <c r="AC18398">
        <v>0</v>
      </c>
      <c r="AD18398">
        <v>0</v>
      </c>
      <c r="AE18398">
        <v>0</v>
      </c>
      <c r="AF18398">
        <v>5299700</v>
      </c>
      <c r="AG18398">
        <v>0</v>
      </c>
      <c r="AH18398">
        <v>0</v>
      </c>
      <c r="AI18398">
        <v>0</v>
      </c>
      <c r="AJ18398">
        <v>0</v>
      </c>
      <c r="AK18398">
        <v>0</v>
      </c>
      <c r="AL18398">
        <v>0</v>
      </c>
      <c r="AM18398">
        <v>0</v>
      </c>
      <c r="AN18398">
        <v>1</v>
      </c>
    </row>
    <row r="18399" spans="1:40" x14ac:dyDescent="0.45">
      <c r="A18399" t="s">
        <v>16142</v>
      </c>
      <c r="B18399" t="s">
        <v>16143</v>
      </c>
      <c r="C18399" t="s">
        <v>16144</v>
      </c>
      <c r="D18399" t="s">
        <v>16145</v>
      </c>
      <c r="E18399" t="s">
        <v>69</v>
      </c>
      <c r="F18399">
        <v>0</v>
      </c>
      <c r="G18399" t="s">
        <v>43</v>
      </c>
      <c r="H18399" t="s">
        <v>44</v>
      </c>
      <c r="I18399" t="s">
        <v>52</v>
      </c>
      <c r="J18399" t="s">
        <v>141</v>
      </c>
      <c r="K18399" t="s">
        <v>401</v>
      </c>
      <c r="L18399">
        <v>2</v>
      </c>
      <c r="M18399" s="1">
        <v>39173</v>
      </c>
      <c r="N18399" s="3">
        <v>43928</v>
      </c>
      <c r="O18399" t="s">
        <v>1360</v>
      </c>
      <c r="P18399">
        <v>2007</v>
      </c>
      <c r="Q18399" s="1">
        <v>39904</v>
      </c>
      <c r="R18399" s="1">
        <v>41026</v>
      </c>
      <c r="S18399">
        <v>0</v>
      </c>
      <c r="T18399">
        <v>5000000</v>
      </c>
      <c r="U18399">
        <v>0</v>
      </c>
      <c r="V18399">
        <v>0</v>
      </c>
      <c r="W18399">
        <v>0</v>
      </c>
      <c r="X18399">
        <v>300000</v>
      </c>
      <c r="Y18399">
        <v>0</v>
      </c>
      <c r="Z18399">
        <v>0</v>
      </c>
      <c r="AA18399">
        <v>0</v>
      </c>
      <c r="AB18399">
        <v>0</v>
      </c>
      <c r="AC18399">
        <v>0</v>
      </c>
      <c r="AD18399">
        <v>0</v>
      </c>
      <c r="AE18399">
        <v>0</v>
      </c>
      <c r="AF18399">
        <v>5000000</v>
      </c>
      <c r="AG18399">
        <v>0</v>
      </c>
      <c r="AH18399">
        <v>0</v>
      </c>
      <c r="AI18399">
        <v>0</v>
      </c>
      <c r="AJ18399">
        <v>0</v>
      </c>
      <c r="AK18399">
        <v>0</v>
      </c>
      <c r="AL18399">
        <v>0</v>
      </c>
      <c r="AM18399">
        <v>0</v>
      </c>
      <c r="AN18399">
        <v>1</v>
      </c>
    </row>
    <row r="18400" spans="1:40" x14ac:dyDescent="0.45">
      <c r="A18400" t="s">
        <v>18848</v>
      </c>
      <c r="B18400" t="s">
        <v>18849</v>
      </c>
      <c r="C18400" t="s">
        <v>18850</v>
      </c>
      <c r="D18400" t="s">
        <v>68</v>
      </c>
      <c r="E18400" t="s">
        <v>69</v>
      </c>
      <c r="F18400">
        <v>0</v>
      </c>
      <c r="G18400" t="s">
        <v>43</v>
      </c>
      <c r="H18400" t="s">
        <v>44</v>
      </c>
      <c r="I18400" t="s">
        <v>52</v>
      </c>
      <c r="J18400" t="s">
        <v>141</v>
      </c>
      <c r="K18400" t="s">
        <v>142</v>
      </c>
      <c r="L18400">
        <v>1</v>
      </c>
      <c r="M18400" s="1">
        <v>39814</v>
      </c>
      <c r="N18400" s="3">
        <v>43839</v>
      </c>
      <c r="O18400" t="s">
        <v>135</v>
      </c>
      <c r="P18400">
        <v>2009</v>
      </c>
      <c r="Q18400" s="1">
        <v>39072</v>
      </c>
      <c r="R18400" s="1">
        <v>39072</v>
      </c>
      <c r="S18400">
        <v>0</v>
      </c>
      <c r="T18400">
        <v>5300000</v>
      </c>
      <c r="U18400">
        <v>0</v>
      </c>
      <c r="V18400">
        <v>0</v>
      </c>
      <c r="W18400">
        <v>0</v>
      </c>
      <c r="X18400">
        <v>0</v>
      </c>
      <c r="Y18400">
        <v>0</v>
      </c>
      <c r="Z18400">
        <v>0</v>
      </c>
      <c r="AA18400">
        <v>0</v>
      </c>
      <c r="AB18400">
        <v>0</v>
      </c>
      <c r="AC18400">
        <v>0</v>
      </c>
      <c r="AD18400">
        <v>0</v>
      </c>
      <c r="AE18400">
        <v>0</v>
      </c>
      <c r="AF18400">
        <v>0</v>
      </c>
      <c r="AG18400">
        <v>0</v>
      </c>
      <c r="AH18400">
        <v>0</v>
      </c>
      <c r="AI18400">
        <v>0</v>
      </c>
      <c r="AJ18400">
        <v>0</v>
      </c>
      <c r="AK18400">
        <v>0</v>
      </c>
      <c r="AL18400">
        <v>0</v>
      </c>
      <c r="AM18400">
        <v>0</v>
      </c>
      <c r="AN18400">
        <v>1</v>
      </c>
    </row>
    <row r="18401" spans="1:40" x14ac:dyDescent="0.45">
      <c r="A18401" t="s">
        <v>49578</v>
      </c>
      <c r="B18401" t="s">
        <v>49579</v>
      </c>
      <c r="C18401" t="s">
        <v>49580</v>
      </c>
      <c r="D18401" t="s">
        <v>49581</v>
      </c>
      <c r="E18401" t="s">
        <v>50</v>
      </c>
      <c r="F18401">
        <v>0</v>
      </c>
      <c r="G18401" t="s">
        <v>51</v>
      </c>
      <c r="H18401" t="s">
        <v>44</v>
      </c>
      <c r="I18401" t="s">
        <v>52</v>
      </c>
      <c r="J18401" t="s">
        <v>141</v>
      </c>
      <c r="K18401" t="s">
        <v>723</v>
      </c>
      <c r="L18401">
        <v>3</v>
      </c>
      <c r="M18401" s="1">
        <v>40544</v>
      </c>
      <c r="N18401" s="3">
        <v>43841</v>
      </c>
      <c r="O18401" t="s">
        <v>311</v>
      </c>
      <c r="P18401">
        <v>2011</v>
      </c>
      <c r="Q18401" s="1">
        <v>40646</v>
      </c>
      <c r="R18401" s="1">
        <v>41751</v>
      </c>
      <c r="S18401">
        <v>0</v>
      </c>
      <c r="T18401">
        <v>4800000</v>
      </c>
      <c r="U18401">
        <v>0</v>
      </c>
      <c r="V18401">
        <v>0</v>
      </c>
      <c r="W18401">
        <v>0</v>
      </c>
      <c r="X18401">
        <v>500000</v>
      </c>
      <c r="Y18401">
        <v>0</v>
      </c>
      <c r="Z18401">
        <v>0</v>
      </c>
      <c r="AA18401">
        <v>0</v>
      </c>
      <c r="AB18401">
        <v>0</v>
      </c>
      <c r="AC18401">
        <v>0</v>
      </c>
      <c r="AD18401">
        <v>0</v>
      </c>
      <c r="AE18401">
        <v>0</v>
      </c>
      <c r="AF18401">
        <v>4800000</v>
      </c>
      <c r="AG18401">
        <v>0</v>
      </c>
      <c r="AH18401">
        <v>0</v>
      </c>
      <c r="AI18401">
        <v>0</v>
      </c>
      <c r="AJ18401">
        <v>0</v>
      </c>
      <c r="AK18401">
        <v>0</v>
      </c>
      <c r="AL18401">
        <v>0</v>
      </c>
      <c r="AM18401">
        <v>0</v>
      </c>
      <c r="AN18401">
        <v>1</v>
      </c>
    </row>
    <row r="18402" spans="1:40" x14ac:dyDescent="0.45">
      <c r="A18402" t="s">
        <v>49665</v>
      </c>
      <c r="B18402" t="s">
        <v>49666</v>
      </c>
      <c r="C18402" t="s">
        <v>49667</v>
      </c>
      <c r="D18402" t="s">
        <v>49668</v>
      </c>
      <c r="E18402" t="s">
        <v>556</v>
      </c>
      <c r="F18402">
        <v>0</v>
      </c>
      <c r="G18402" t="s">
        <v>51</v>
      </c>
      <c r="H18402" t="s">
        <v>44</v>
      </c>
      <c r="I18402" t="s">
        <v>52</v>
      </c>
      <c r="J18402" t="s">
        <v>53</v>
      </c>
      <c r="K18402" t="s">
        <v>2135</v>
      </c>
      <c r="L18402">
        <v>2</v>
      </c>
      <c r="M18402" s="1">
        <v>40179</v>
      </c>
      <c r="N18402" s="3">
        <v>43840</v>
      </c>
      <c r="O18402" t="s">
        <v>87</v>
      </c>
      <c r="P18402">
        <v>2010</v>
      </c>
      <c r="Q18402" s="1">
        <v>41153</v>
      </c>
      <c r="R18402" s="1">
        <v>41856</v>
      </c>
      <c r="S18402">
        <v>1300000</v>
      </c>
      <c r="T18402">
        <v>4000000</v>
      </c>
      <c r="U18402">
        <v>0</v>
      </c>
      <c r="V18402">
        <v>0</v>
      </c>
      <c r="W18402">
        <v>0</v>
      </c>
      <c r="X18402">
        <v>0</v>
      </c>
      <c r="Y18402">
        <v>0</v>
      </c>
      <c r="Z18402">
        <v>0</v>
      </c>
      <c r="AA18402">
        <v>0</v>
      </c>
      <c r="AB18402">
        <v>0</v>
      </c>
      <c r="AC18402">
        <v>0</v>
      </c>
      <c r="AD18402">
        <v>0</v>
      </c>
      <c r="AE18402">
        <v>0</v>
      </c>
      <c r="AF18402">
        <v>4000000</v>
      </c>
      <c r="AG18402">
        <v>0</v>
      </c>
      <c r="AH18402">
        <v>0</v>
      </c>
      <c r="AI18402">
        <v>0</v>
      </c>
      <c r="AJ18402">
        <v>0</v>
      </c>
      <c r="AK18402">
        <v>0</v>
      </c>
      <c r="AL18402">
        <v>0</v>
      </c>
      <c r="AM18402">
        <v>0</v>
      </c>
      <c r="AN18402">
        <v>1</v>
      </c>
    </row>
    <row r="18403" spans="1:40" x14ac:dyDescent="0.45">
      <c r="A18403" t="s">
        <v>55970</v>
      </c>
      <c r="B18403" t="s">
        <v>55971</v>
      </c>
      <c r="C18403" t="s">
        <v>55972</v>
      </c>
      <c r="D18403" t="s">
        <v>209</v>
      </c>
      <c r="E18403" t="s">
        <v>210</v>
      </c>
      <c r="F18403">
        <v>0</v>
      </c>
      <c r="G18403" t="s">
        <v>51</v>
      </c>
      <c r="H18403" t="s">
        <v>44</v>
      </c>
      <c r="I18403" t="s">
        <v>52</v>
      </c>
      <c r="J18403" t="s">
        <v>141</v>
      </c>
      <c r="K18403" t="s">
        <v>723</v>
      </c>
      <c r="L18403">
        <v>2</v>
      </c>
      <c r="M18403" s="1">
        <v>39814</v>
      </c>
      <c r="N18403" s="3">
        <v>43839</v>
      </c>
      <c r="O18403" t="s">
        <v>135</v>
      </c>
      <c r="P18403">
        <v>2009</v>
      </c>
      <c r="Q18403" s="1">
        <v>41452</v>
      </c>
      <c r="R18403" s="1">
        <v>41829</v>
      </c>
      <c r="S18403">
        <v>0</v>
      </c>
      <c r="T18403">
        <v>5300000</v>
      </c>
      <c r="U18403">
        <v>0</v>
      </c>
      <c r="V18403">
        <v>0</v>
      </c>
      <c r="W18403">
        <v>0</v>
      </c>
      <c r="X18403">
        <v>0</v>
      </c>
      <c r="Y18403">
        <v>0</v>
      </c>
      <c r="Z18403">
        <v>0</v>
      </c>
      <c r="AA18403">
        <v>0</v>
      </c>
      <c r="AB18403">
        <v>0</v>
      </c>
      <c r="AC18403">
        <v>0</v>
      </c>
      <c r="AD18403">
        <v>0</v>
      </c>
      <c r="AE18403">
        <v>0</v>
      </c>
      <c r="AF18403">
        <v>3000000</v>
      </c>
      <c r="AG18403">
        <v>0</v>
      </c>
      <c r="AH18403">
        <v>0</v>
      </c>
      <c r="AI18403">
        <v>0</v>
      </c>
      <c r="AJ18403">
        <v>0</v>
      </c>
      <c r="AK18403">
        <v>0</v>
      </c>
      <c r="AL18403">
        <v>0</v>
      </c>
      <c r="AM18403">
        <v>0</v>
      </c>
      <c r="AN18403">
        <v>1</v>
      </c>
    </row>
    <row r="18404" spans="1:40" x14ac:dyDescent="0.45">
      <c r="A18404" t="s">
        <v>56011</v>
      </c>
      <c r="B18404" t="s">
        <v>56012</v>
      </c>
      <c r="C18404" t="s">
        <v>56013</v>
      </c>
      <c r="D18404" t="s">
        <v>73</v>
      </c>
      <c r="E18404" t="s">
        <v>74</v>
      </c>
      <c r="F18404">
        <v>0</v>
      </c>
      <c r="G18404" t="s">
        <v>51</v>
      </c>
      <c r="H18404" t="s">
        <v>44</v>
      </c>
      <c r="I18404" t="s">
        <v>52</v>
      </c>
      <c r="J18404" t="s">
        <v>53</v>
      </c>
      <c r="K18404" t="s">
        <v>53</v>
      </c>
      <c r="L18404">
        <v>1</v>
      </c>
      <c r="M18404" s="1">
        <v>39600</v>
      </c>
      <c r="N18404" s="3">
        <v>43990</v>
      </c>
      <c r="O18404" t="s">
        <v>303</v>
      </c>
      <c r="P18404">
        <v>2008</v>
      </c>
      <c r="Q18404" s="1">
        <v>39600</v>
      </c>
      <c r="R18404" s="1">
        <v>39600</v>
      </c>
      <c r="S18404">
        <v>5300000</v>
      </c>
      <c r="T18404">
        <v>0</v>
      </c>
      <c r="U18404">
        <v>0</v>
      </c>
      <c r="V18404">
        <v>0</v>
      </c>
      <c r="W18404">
        <v>0</v>
      </c>
      <c r="X18404">
        <v>0</v>
      </c>
      <c r="Y18404">
        <v>0</v>
      </c>
      <c r="Z18404">
        <v>0</v>
      </c>
      <c r="AA18404">
        <v>0</v>
      </c>
      <c r="AB18404">
        <v>0</v>
      </c>
      <c r="AC18404">
        <v>0</v>
      </c>
      <c r="AD18404">
        <v>0</v>
      </c>
      <c r="AE18404">
        <v>0</v>
      </c>
      <c r="AF18404">
        <v>0</v>
      </c>
      <c r="AG18404">
        <v>0</v>
      </c>
      <c r="AH18404">
        <v>0</v>
      </c>
      <c r="AI18404">
        <v>0</v>
      </c>
      <c r="AJ18404">
        <v>0</v>
      </c>
      <c r="AK18404">
        <v>0</v>
      </c>
      <c r="AL18404">
        <v>0</v>
      </c>
      <c r="AM18404">
        <v>0</v>
      </c>
      <c r="AN18404">
        <v>1</v>
      </c>
    </row>
    <row r="18405" spans="1:40" x14ac:dyDescent="0.45">
      <c r="A18405" t="s">
        <v>74973</v>
      </c>
      <c r="B18405" t="s">
        <v>74974</v>
      </c>
      <c r="C18405" t="s">
        <v>74975</v>
      </c>
      <c r="D18405" t="s">
        <v>78</v>
      </c>
      <c r="E18405" t="s">
        <v>79</v>
      </c>
      <c r="F18405">
        <v>0</v>
      </c>
      <c r="G18405" t="s">
        <v>51</v>
      </c>
      <c r="H18405" t="s">
        <v>44</v>
      </c>
      <c r="I18405" t="s">
        <v>52</v>
      </c>
      <c r="J18405" t="s">
        <v>651</v>
      </c>
      <c r="K18405" t="s">
        <v>651</v>
      </c>
      <c r="L18405">
        <v>1</v>
      </c>
      <c r="M18405" s="1">
        <v>38718</v>
      </c>
      <c r="N18405" s="3">
        <v>43836</v>
      </c>
      <c r="O18405" t="s">
        <v>260</v>
      </c>
      <c r="P18405">
        <v>2006</v>
      </c>
      <c r="Q18405" s="1">
        <v>41291</v>
      </c>
      <c r="R18405" s="1">
        <v>41291</v>
      </c>
      <c r="S18405">
        <v>0</v>
      </c>
      <c r="T18405">
        <v>5300000</v>
      </c>
      <c r="U18405">
        <v>0</v>
      </c>
      <c r="V18405">
        <v>0</v>
      </c>
      <c r="W18405">
        <v>0</v>
      </c>
      <c r="X18405">
        <v>0</v>
      </c>
      <c r="Y18405">
        <v>0</v>
      </c>
      <c r="Z18405">
        <v>0</v>
      </c>
      <c r="AA18405">
        <v>0</v>
      </c>
      <c r="AB18405">
        <v>0</v>
      </c>
      <c r="AC18405">
        <v>0</v>
      </c>
      <c r="AD18405">
        <v>0</v>
      </c>
      <c r="AE18405">
        <v>0</v>
      </c>
      <c r="AF18405">
        <v>5300000</v>
      </c>
      <c r="AG18405">
        <v>0</v>
      </c>
      <c r="AH18405">
        <v>0</v>
      </c>
      <c r="AI18405">
        <v>0</v>
      </c>
      <c r="AJ18405">
        <v>0</v>
      </c>
      <c r="AK18405">
        <v>0</v>
      </c>
      <c r="AL18405">
        <v>0</v>
      </c>
      <c r="AM18405">
        <v>0</v>
      </c>
      <c r="AN18405">
        <v>1</v>
      </c>
    </row>
    <row r="18406" spans="1:40" x14ac:dyDescent="0.45">
      <c r="A18406" t="s">
        <v>75912</v>
      </c>
      <c r="B18406" t="s">
        <v>75913</v>
      </c>
      <c r="C18406" t="s">
        <v>75914</v>
      </c>
      <c r="D18406" t="s">
        <v>412</v>
      </c>
      <c r="E18406" t="s">
        <v>413</v>
      </c>
      <c r="F18406">
        <v>0</v>
      </c>
      <c r="G18406" t="s">
        <v>51</v>
      </c>
      <c r="H18406" t="s">
        <v>44</v>
      </c>
      <c r="I18406" t="s">
        <v>52</v>
      </c>
      <c r="J18406" t="s">
        <v>651</v>
      </c>
      <c r="K18406" t="s">
        <v>651</v>
      </c>
      <c r="L18406">
        <v>1</v>
      </c>
      <c r="M18406" s="1">
        <v>41275</v>
      </c>
      <c r="N18406" s="3">
        <v>43843</v>
      </c>
      <c r="O18406" t="s">
        <v>117</v>
      </c>
      <c r="P18406">
        <v>2013</v>
      </c>
      <c r="Q18406" s="1">
        <v>41430</v>
      </c>
      <c r="R18406" s="1">
        <v>41430</v>
      </c>
      <c r="S18406">
        <v>0</v>
      </c>
      <c r="T18406">
        <v>5300000</v>
      </c>
      <c r="U18406">
        <v>0</v>
      </c>
      <c r="V18406">
        <v>0</v>
      </c>
      <c r="W18406">
        <v>0</v>
      </c>
      <c r="X18406">
        <v>0</v>
      </c>
      <c r="Y18406">
        <v>0</v>
      </c>
      <c r="Z18406">
        <v>0</v>
      </c>
      <c r="AA18406">
        <v>0</v>
      </c>
      <c r="AB18406">
        <v>0</v>
      </c>
      <c r="AC18406">
        <v>0</v>
      </c>
      <c r="AD18406">
        <v>0</v>
      </c>
      <c r="AE18406">
        <v>0</v>
      </c>
      <c r="AF18406">
        <v>5300000</v>
      </c>
      <c r="AG18406">
        <v>0</v>
      </c>
      <c r="AH18406">
        <v>0</v>
      </c>
      <c r="AI18406">
        <v>0</v>
      </c>
      <c r="AJ18406">
        <v>0</v>
      </c>
      <c r="AK18406">
        <v>0</v>
      </c>
      <c r="AL18406">
        <v>0</v>
      </c>
      <c r="AM18406">
        <v>0</v>
      </c>
      <c r="AN18406">
        <v>1</v>
      </c>
    </row>
    <row r="18407" spans="1:40" x14ac:dyDescent="0.45">
      <c r="A18407" t="s">
        <v>8192</v>
      </c>
      <c r="B18407" t="s">
        <v>8193</v>
      </c>
      <c r="C18407" t="s">
        <v>8194</v>
      </c>
      <c r="D18407" t="s">
        <v>275</v>
      </c>
      <c r="E18407" t="s">
        <v>276</v>
      </c>
      <c r="F18407">
        <v>0</v>
      </c>
      <c r="G18407" t="s">
        <v>51</v>
      </c>
      <c r="H18407" t="s">
        <v>44</v>
      </c>
      <c r="I18407" t="s">
        <v>70</v>
      </c>
      <c r="J18407" t="s">
        <v>345</v>
      </c>
      <c r="K18407" t="s">
        <v>345</v>
      </c>
      <c r="L18407">
        <v>1</v>
      </c>
      <c r="M18407" s="1">
        <v>29587</v>
      </c>
      <c r="N18407" s="2">
        <v>29587</v>
      </c>
      <c r="O18407" t="s">
        <v>2022</v>
      </c>
      <c r="P18407">
        <v>1981</v>
      </c>
      <c r="Q18407" s="1">
        <v>41682</v>
      </c>
      <c r="R18407" s="1">
        <v>41682</v>
      </c>
      <c r="S18407">
        <v>0</v>
      </c>
      <c r="T18407">
        <v>0</v>
      </c>
      <c r="U18407">
        <v>0</v>
      </c>
      <c r="V18407">
        <v>0</v>
      </c>
      <c r="W18407">
        <v>0</v>
      </c>
      <c r="X18407">
        <v>5300000</v>
      </c>
      <c r="Y18407">
        <v>0</v>
      </c>
      <c r="Z18407">
        <v>0</v>
      </c>
      <c r="AA18407">
        <v>0</v>
      </c>
      <c r="AB18407">
        <v>0</v>
      </c>
      <c r="AC18407">
        <v>0</v>
      </c>
      <c r="AD18407">
        <v>0</v>
      </c>
      <c r="AE18407">
        <v>0</v>
      </c>
      <c r="AF18407">
        <v>0</v>
      </c>
      <c r="AG18407">
        <v>0</v>
      </c>
      <c r="AH18407">
        <v>0</v>
      </c>
      <c r="AI18407">
        <v>0</v>
      </c>
      <c r="AJ18407">
        <v>0</v>
      </c>
      <c r="AK18407">
        <v>0</v>
      </c>
      <c r="AL18407">
        <v>0</v>
      </c>
      <c r="AM18407">
        <v>0</v>
      </c>
      <c r="AN18407">
        <v>1</v>
      </c>
    </row>
    <row r="18408" spans="1:40" x14ac:dyDescent="0.45">
      <c r="A18408" t="s">
        <v>32566</v>
      </c>
      <c r="B18408" t="s">
        <v>32567</v>
      </c>
      <c r="C18408" t="s">
        <v>32568</v>
      </c>
      <c r="D18408" t="s">
        <v>15333</v>
      </c>
      <c r="E18408" t="s">
        <v>11863</v>
      </c>
      <c r="F18408">
        <v>0</v>
      </c>
      <c r="G18408" t="s">
        <v>51</v>
      </c>
      <c r="H18408" t="s">
        <v>44</v>
      </c>
      <c r="I18408" t="s">
        <v>121</v>
      </c>
      <c r="J18408" t="s">
        <v>365</v>
      </c>
      <c r="K18408" t="s">
        <v>2016</v>
      </c>
      <c r="L18408">
        <v>1</v>
      </c>
      <c r="M18408" s="1">
        <v>32509</v>
      </c>
      <c r="N18408" s="2">
        <v>32509</v>
      </c>
      <c r="O18408" t="s">
        <v>1140</v>
      </c>
      <c r="P18408">
        <v>1989</v>
      </c>
      <c r="Q18408" s="1">
        <v>41499</v>
      </c>
      <c r="R18408" s="1">
        <v>41499</v>
      </c>
      <c r="S18408">
        <v>0</v>
      </c>
      <c r="T18408">
        <v>0</v>
      </c>
      <c r="U18408">
        <v>0</v>
      </c>
      <c r="V18408">
        <v>0</v>
      </c>
      <c r="W18408">
        <v>0</v>
      </c>
      <c r="X18408">
        <v>0</v>
      </c>
      <c r="Y18408">
        <v>0</v>
      </c>
      <c r="Z18408">
        <v>5300000</v>
      </c>
      <c r="AA18408">
        <v>0</v>
      </c>
      <c r="AB18408">
        <v>0</v>
      </c>
      <c r="AC18408">
        <v>0</v>
      </c>
      <c r="AD18408">
        <v>0</v>
      </c>
      <c r="AE18408">
        <v>0</v>
      </c>
      <c r="AF18408">
        <v>0</v>
      </c>
      <c r="AG18408">
        <v>0</v>
      </c>
      <c r="AH18408">
        <v>0</v>
      </c>
      <c r="AI18408">
        <v>0</v>
      </c>
      <c r="AJ18408">
        <v>0</v>
      </c>
      <c r="AK18408">
        <v>0</v>
      </c>
      <c r="AL18408">
        <v>0</v>
      </c>
      <c r="AM18408">
        <v>0</v>
      </c>
      <c r="AN18408">
        <v>1</v>
      </c>
    </row>
    <row r="18409" spans="1:40" x14ac:dyDescent="0.45">
      <c r="A18409" t="s">
        <v>65614</v>
      </c>
      <c r="B18409" t="s">
        <v>65615</v>
      </c>
      <c r="C18409" t="s">
        <v>65616</v>
      </c>
      <c r="D18409" t="s">
        <v>65617</v>
      </c>
      <c r="E18409" t="s">
        <v>41107</v>
      </c>
      <c r="F18409">
        <v>0</v>
      </c>
      <c r="G18409" t="s">
        <v>51</v>
      </c>
      <c r="H18409" t="s">
        <v>44</v>
      </c>
      <c r="I18409" t="s">
        <v>96</v>
      </c>
      <c r="J18409" t="s">
        <v>874</v>
      </c>
      <c r="K18409" t="s">
        <v>1110</v>
      </c>
      <c r="L18409">
        <v>2</v>
      </c>
      <c r="M18409" s="1">
        <v>39234</v>
      </c>
      <c r="N18409" s="3">
        <v>43989</v>
      </c>
      <c r="O18409" t="s">
        <v>1360</v>
      </c>
      <c r="P18409">
        <v>2007</v>
      </c>
      <c r="Q18409" s="1">
        <v>40394</v>
      </c>
      <c r="R18409" s="1">
        <v>40798</v>
      </c>
      <c r="S18409">
        <v>0</v>
      </c>
      <c r="T18409">
        <v>5300000</v>
      </c>
      <c r="U18409">
        <v>0</v>
      </c>
      <c r="V18409">
        <v>0</v>
      </c>
      <c r="W18409">
        <v>0</v>
      </c>
      <c r="X18409">
        <v>0</v>
      </c>
      <c r="Y18409">
        <v>0</v>
      </c>
      <c r="Z18409">
        <v>0</v>
      </c>
      <c r="AA18409">
        <v>0</v>
      </c>
      <c r="AB18409">
        <v>0</v>
      </c>
      <c r="AC18409">
        <v>0</v>
      </c>
      <c r="AD18409">
        <v>0</v>
      </c>
      <c r="AE18409">
        <v>0</v>
      </c>
      <c r="AF18409">
        <v>1300000</v>
      </c>
      <c r="AG18409">
        <v>0</v>
      </c>
      <c r="AH18409">
        <v>0</v>
      </c>
      <c r="AI18409">
        <v>0</v>
      </c>
      <c r="AJ18409">
        <v>0</v>
      </c>
      <c r="AK18409">
        <v>0</v>
      </c>
      <c r="AL18409">
        <v>0</v>
      </c>
      <c r="AM18409">
        <v>0</v>
      </c>
      <c r="AN18409">
        <v>1</v>
      </c>
    </row>
    <row r="18410" spans="1:40" x14ac:dyDescent="0.45">
      <c r="A18410" t="s">
        <v>27659</v>
      </c>
      <c r="B18410" t="s">
        <v>27660</v>
      </c>
      <c r="C18410" t="s">
        <v>27661</v>
      </c>
      <c r="D18410" t="s">
        <v>90</v>
      </c>
      <c r="E18410" t="s">
        <v>91</v>
      </c>
      <c r="F18410">
        <v>0</v>
      </c>
      <c r="G18410" t="s">
        <v>51</v>
      </c>
      <c r="H18410" t="s">
        <v>44</v>
      </c>
      <c r="I18410" t="s">
        <v>45</v>
      </c>
      <c r="J18410" t="s">
        <v>46</v>
      </c>
      <c r="K18410" t="s">
        <v>47</v>
      </c>
      <c r="L18410">
        <v>3</v>
      </c>
      <c r="M18410" s="1">
        <v>40330</v>
      </c>
      <c r="N18410" s="3">
        <v>43992</v>
      </c>
      <c r="O18410" t="s">
        <v>619</v>
      </c>
      <c r="P18410">
        <v>2010</v>
      </c>
      <c r="Q18410" s="1">
        <v>40686</v>
      </c>
      <c r="R18410" s="1">
        <v>41609</v>
      </c>
      <c r="S18410">
        <v>0</v>
      </c>
      <c r="T18410">
        <v>2800000</v>
      </c>
      <c r="U18410">
        <v>0</v>
      </c>
      <c r="V18410">
        <v>0</v>
      </c>
      <c r="W18410">
        <v>0</v>
      </c>
      <c r="X18410">
        <v>2500000</v>
      </c>
      <c r="Y18410">
        <v>0</v>
      </c>
      <c r="Z18410">
        <v>0</v>
      </c>
      <c r="AA18410">
        <v>0</v>
      </c>
      <c r="AB18410">
        <v>0</v>
      </c>
      <c r="AC18410">
        <v>0</v>
      </c>
      <c r="AD18410">
        <v>0</v>
      </c>
      <c r="AE18410">
        <v>0</v>
      </c>
      <c r="AF18410">
        <v>800000</v>
      </c>
      <c r="AG18410">
        <v>2000000</v>
      </c>
      <c r="AH18410">
        <v>0</v>
      </c>
      <c r="AI18410">
        <v>0</v>
      </c>
      <c r="AJ18410">
        <v>0</v>
      </c>
      <c r="AK18410">
        <v>0</v>
      </c>
      <c r="AL18410">
        <v>0</v>
      </c>
      <c r="AM18410">
        <v>0</v>
      </c>
      <c r="AN18410">
        <v>1</v>
      </c>
    </row>
    <row r="18411" spans="1:40" x14ac:dyDescent="0.45">
      <c r="A18411" t="s">
        <v>46633</v>
      </c>
      <c r="B18411" t="s">
        <v>46634</v>
      </c>
      <c r="C18411" t="s">
        <v>46635</v>
      </c>
      <c r="D18411" t="s">
        <v>46636</v>
      </c>
      <c r="E18411" t="s">
        <v>693</v>
      </c>
      <c r="F18411">
        <v>0</v>
      </c>
      <c r="G18411" t="s">
        <v>51</v>
      </c>
      <c r="H18411" t="s">
        <v>44</v>
      </c>
      <c r="I18411" t="s">
        <v>45</v>
      </c>
      <c r="J18411" t="s">
        <v>1660</v>
      </c>
      <c r="K18411" t="s">
        <v>1660</v>
      </c>
      <c r="L18411">
        <v>3</v>
      </c>
      <c r="M18411" s="1">
        <v>40909</v>
      </c>
      <c r="N18411" s="3">
        <v>43842</v>
      </c>
      <c r="O18411" t="s">
        <v>94</v>
      </c>
      <c r="P18411">
        <v>2012</v>
      </c>
      <c r="Q18411" s="1">
        <v>41142</v>
      </c>
      <c r="R18411" s="1">
        <v>41932</v>
      </c>
      <c r="S18411">
        <v>300000</v>
      </c>
      <c r="T18411">
        <v>5000000</v>
      </c>
      <c r="U18411">
        <v>0</v>
      </c>
      <c r="V18411">
        <v>0</v>
      </c>
      <c r="W18411">
        <v>0</v>
      </c>
      <c r="X18411">
        <v>0</v>
      </c>
      <c r="Y18411">
        <v>0</v>
      </c>
      <c r="Z18411">
        <v>0</v>
      </c>
      <c r="AA18411">
        <v>0</v>
      </c>
      <c r="AB18411">
        <v>0</v>
      </c>
      <c r="AC18411">
        <v>0</v>
      </c>
      <c r="AD18411">
        <v>0</v>
      </c>
      <c r="AE18411">
        <v>0</v>
      </c>
      <c r="AF18411">
        <v>5000000</v>
      </c>
      <c r="AG18411">
        <v>0</v>
      </c>
      <c r="AH18411">
        <v>0</v>
      </c>
      <c r="AI18411">
        <v>0</v>
      </c>
      <c r="AJ18411">
        <v>0</v>
      </c>
      <c r="AK18411">
        <v>0</v>
      </c>
      <c r="AL18411">
        <v>0</v>
      </c>
      <c r="AM18411">
        <v>0</v>
      </c>
      <c r="AN18411">
        <v>1</v>
      </c>
    </row>
    <row r="18412" spans="1:40" x14ac:dyDescent="0.45">
      <c r="A18412" t="s">
        <v>23181</v>
      </c>
      <c r="B18412" t="s">
        <v>23182</v>
      </c>
      <c r="C18412" t="s">
        <v>23183</v>
      </c>
      <c r="D18412" t="s">
        <v>23184</v>
      </c>
      <c r="E18412" t="s">
        <v>5319</v>
      </c>
      <c r="F18412">
        <v>0</v>
      </c>
      <c r="G18412" t="s">
        <v>51</v>
      </c>
      <c r="H18412" t="s">
        <v>44</v>
      </c>
      <c r="I18412" t="s">
        <v>186</v>
      </c>
      <c r="J18412" t="s">
        <v>187</v>
      </c>
      <c r="K18412" t="s">
        <v>23185</v>
      </c>
      <c r="L18412">
        <v>4</v>
      </c>
      <c r="M18412" s="1">
        <v>38353</v>
      </c>
      <c r="N18412" s="3">
        <v>43835</v>
      </c>
      <c r="O18412" t="s">
        <v>277</v>
      </c>
      <c r="P18412">
        <v>2005</v>
      </c>
      <c r="Q18412" s="1">
        <v>38839</v>
      </c>
      <c r="R18412" s="1">
        <v>41764</v>
      </c>
      <c r="S18412">
        <v>800000</v>
      </c>
      <c r="T18412">
        <v>4500000</v>
      </c>
      <c r="U18412">
        <v>0</v>
      </c>
      <c r="V18412">
        <v>0</v>
      </c>
      <c r="W18412">
        <v>0</v>
      </c>
      <c r="X18412">
        <v>0</v>
      </c>
      <c r="Y18412">
        <v>0</v>
      </c>
      <c r="Z18412">
        <v>0</v>
      </c>
      <c r="AA18412">
        <v>0</v>
      </c>
      <c r="AB18412">
        <v>0</v>
      </c>
      <c r="AC18412">
        <v>0</v>
      </c>
      <c r="AD18412">
        <v>0</v>
      </c>
      <c r="AE18412">
        <v>0</v>
      </c>
      <c r="AF18412">
        <v>0</v>
      </c>
      <c r="AG18412">
        <v>0</v>
      </c>
      <c r="AH18412">
        <v>0</v>
      </c>
      <c r="AI18412">
        <v>0</v>
      </c>
      <c r="AJ18412">
        <v>0</v>
      </c>
      <c r="AK18412">
        <v>0</v>
      </c>
      <c r="AL18412">
        <v>0</v>
      </c>
      <c r="AM18412">
        <v>0</v>
      </c>
      <c r="AN18412">
        <v>1</v>
      </c>
    </row>
    <row r="18413" spans="1:40" x14ac:dyDescent="0.45">
      <c r="A18413" t="s">
        <v>72009</v>
      </c>
      <c r="B18413" t="s">
        <v>72010</v>
      </c>
      <c r="C18413" t="s">
        <v>72011</v>
      </c>
      <c r="D18413" t="s">
        <v>72012</v>
      </c>
      <c r="E18413" t="s">
        <v>316</v>
      </c>
      <c r="F18413">
        <v>0</v>
      </c>
      <c r="G18413" t="s">
        <v>51</v>
      </c>
      <c r="H18413" t="s">
        <v>44</v>
      </c>
      <c r="I18413" t="s">
        <v>130</v>
      </c>
      <c r="J18413" t="s">
        <v>131</v>
      </c>
      <c r="K18413" t="s">
        <v>1343</v>
      </c>
      <c r="L18413">
        <v>3</v>
      </c>
      <c r="M18413" s="1">
        <v>37987</v>
      </c>
      <c r="N18413" s="3">
        <v>43834</v>
      </c>
      <c r="O18413" t="s">
        <v>273</v>
      </c>
      <c r="P18413">
        <v>2004</v>
      </c>
      <c r="Q18413" s="1">
        <v>39482</v>
      </c>
      <c r="R18413" s="1">
        <v>40948</v>
      </c>
      <c r="S18413">
        <v>0</v>
      </c>
      <c r="T18413">
        <v>5000000</v>
      </c>
      <c r="U18413">
        <v>0</v>
      </c>
      <c r="V18413">
        <v>0</v>
      </c>
      <c r="W18413">
        <v>0</v>
      </c>
      <c r="X18413">
        <v>300000</v>
      </c>
      <c r="Y18413">
        <v>0</v>
      </c>
      <c r="Z18413">
        <v>0</v>
      </c>
      <c r="AA18413">
        <v>0</v>
      </c>
      <c r="AB18413">
        <v>0</v>
      </c>
      <c r="AC18413">
        <v>0</v>
      </c>
      <c r="AD18413">
        <v>0</v>
      </c>
      <c r="AE18413">
        <v>0</v>
      </c>
      <c r="AF18413">
        <v>0</v>
      </c>
      <c r="AG18413">
        <v>5000000</v>
      </c>
      <c r="AH18413">
        <v>0</v>
      </c>
      <c r="AI18413">
        <v>0</v>
      </c>
      <c r="AJ18413">
        <v>0</v>
      </c>
      <c r="AK18413">
        <v>0</v>
      </c>
      <c r="AL18413">
        <v>0</v>
      </c>
      <c r="AM18413">
        <v>0</v>
      </c>
      <c r="AN18413">
        <v>1</v>
      </c>
    </row>
    <row r="18414" spans="1:40" x14ac:dyDescent="0.45">
      <c r="A18414" t="s">
        <v>42302</v>
      </c>
      <c r="B18414" t="s">
        <v>42303</v>
      </c>
      <c r="C18414" t="s">
        <v>42304</v>
      </c>
      <c r="D18414" t="s">
        <v>42305</v>
      </c>
      <c r="E18414" t="s">
        <v>3393</v>
      </c>
      <c r="F18414">
        <v>0</v>
      </c>
      <c r="G18414" t="s">
        <v>51</v>
      </c>
      <c r="H18414" t="s">
        <v>44</v>
      </c>
      <c r="I18414" t="s">
        <v>1068</v>
      </c>
      <c r="J18414" t="s">
        <v>1139</v>
      </c>
      <c r="K18414" t="s">
        <v>1139</v>
      </c>
      <c r="L18414">
        <v>2</v>
      </c>
      <c r="M18414" s="1">
        <v>39845</v>
      </c>
      <c r="N18414" s="3">
        <v>43870</v>
      </c>
      <c r="O18414" t="s">
        <v>135</v>
      </c>
      <c r="P18414">
        <v>2009</v>
      </c>
      <c r="Q18414" s="1">
        <v>41077</v>
      </c>
      <c r="R18414" s="1">
        <v>41873</v>
      </c>
      <c r="S18414">
        <v>300000</v>
      </c>
      <c r="T18414">
        <v>5000000</v>
      </c>
      <c r="U18414">
        <v>0</v>
      </c>
      <c r="V18414">
        <v>0</v>
      </c>
      <c r="W18414">
        <v>0</v>
      </c>
      <c r="X18414">
        <v>0</v>
      </c>
      <c r="Y18414">
        <v>0</v>
      </c>
      <c r="Z18414">
        <v>0</v>
      </c>
      <c r="AA18414">
        <v>0</v>
      </c>
      <c r="AB18414">
        <v>0</v>
      </c>
      <c r="AC18414">
        <v>0</v>
      </c>
      <c r="AD18414">
        <v>0</v>
      </c>
      <c r="AE18414">
        <v>0</v>
      </c>
      <c r="AF18414">
        <v>5000000</v>
      </c>
      <c r="AG18414">
        <v>0</v>
      </c>
      <c r="AH18414">
        <v>0</v>
      </c>
      <c r="AI18414">
        <v>0</v>
      </c>
      <c r="AJ18414">
        <v>0</v>
      </c>
      <c r="AK18414">
        <v>0</v>
      </c>
      <c r="AL18414">
        <v>0</v>
      </c>
      <c r="AM18414">
        <v>0</v>
      </c>
      <c r="AN18414">
        <v>1</v>
      </c>
    </row>
    <row r="18415" spans="1:40" x14ac:dyDescent="0.45">
      <c r="A18415" t="s">
        <v>8315</v>
      </c>
      <c r="B18415" t="s">
        <v>8316</v>
      </c>
      <c r="C18415" t="s">
        <v>8317</v>
      </c>
      <c r="D18415" t="s">
        <v>68</v>
      </c>
      <c r="E18415" t="s">
        <v>69</v>
      </c>
      <c r="F18415">
        <v>0</v>
      </c>
      <c r="G18415" t="s">
        <v>51</v>
      </c>
      <c r="H18415" t="s">
        <v>44</v>
      </c>
      <c r="I18415" t="s">
        <v>52</v>
      </c>
      <c r="J18415" t="s">
        <v>141</v>
      </c>
      <c r="K18415" t="s">
        <v>459</v>
      </c>
      <c r="L18415">
        <v>2</v>
      </c>
      <c r="M18415" s="1">
        <v>39114</v>
      </c>
      <c r="N18415" s="3">
        <v>43868</v>
      </c>
      <c r="O18415" t="s">
        <v>80</v>
      </c>
      <c r="P18415">
        <v>2007</v>
      </c>
      <c r="Q18415" s="1">
        <v>39918</v>
      </c>
      <c r="R18415" s="1">
        <v>41115</v>
      </c>
      <c r="S18415">
        <v>0</v>
      </c>
      <c r="T18415">
        <v>5300001</v>
      </c>
      <c r="U18415">
        <v>0</v>
      </c>
      <c r="V18415">
        <v>0</v>
      </c>
      <c r="W18415">
        <v>0</v>
      </c>
      <c r="X18415">
        <v>0</v>
      </c>
      <c r="Y18415">
        <v>0</v>
      </c>
      <c r="Z18415">
        <v>0</v>
      </c>
      <c r="AA18415">
        <v>0</v>
      </c>
      <c r="AB18415">
        <v>0</v>
      </c>
      <c r="AC18415">
        <v>0</v>
      </c>
      <c r="AD18415">
        <v>0</v>
      </c>
      <c r="AE18415">
        <v>0</v>
      </c>
      <c r="AF18415">
        <v>5000000</v>
      </c>
      <c r="AG18415">
        <v>0</v>
      </c>
      <c r="AH18415">
        <v>0</v>
      </c>
      <c r="AI18415">
        <v>0</v>
      </c>
      <c r="AJ18415">
        <v>0</v>
      </c>
      <c r="AK18415">
        <v>0</v>
      </c>
      <c r="AL18415">
        <v>0</v>
      </c>
      <c r="AM18415">
        <v>0</v>
      </c>
      <c r="AN18415">
        <v>1</v>
      </c>
    </row>
    <row r="18416" spans="1:40" x14ac:dyDescent="0.45">
      <c r="A18416" t="s">
        <v>57195</v>
      </c>
      <c r="B18416" t="s">
        <v>57196</v>
      </c>
      <c r="C18416" t="s">
        <v>57197</v>
      </c>
      <c r="D18416" t="s">
        <v>68</v>
      </c>
      <c r="E18416" t="s">
        <v>69</v>
      </c>
      <c r="F18416">
        <v>0</v>
      </c>
      <c r="G18416" t="s">
        <v>51</v>
      </c>
      <c r="H18416" t="s">
        <v>44</v>
      </c>
      <c r="I18416" t="s">
        <v>107</v>
      </c>
      <c r="J18416" t="s">
        <v>108</v>
      </c>
      <c r="K18416" t="s">
        <v>5306</v>
      </c>
      <c r="L18416">
        <v>1</v>
      </c>
      <c r="M18416" s="1">
        <v>39083</v>
      </c>
      <c r="N18416" s="3">
        <v>43837</v>
      </c>
      <c r="O18416" t="s">
        <v>80</v>
      </c>
      <c r="P18416">
        <v>2007</v>
      </c>
      <c r="Q18416" s="1">
        <v>41547</v>
      </c>
      <c r="R18416" s="1">
        <v>41547</v>
      </c>
      <c r="S18416">
        <v>0</v>
      </c>
      <c r="T18416">
        <v>5303380</v>
      </c>
      <c r="U18416">
        <v>0</v>
      </c>
      <c r="V18416">
        <v>0</v>
      </c>
      <c r="W18416">
        <v>0</v>
      </c>
      <c r="X18416">
        <v>0</v>
      </c>
      <c r="Y18416">
        <v>0</v>
      </c>
      <c r="Z18416">
        <v>0</v>
      </c>
      <c r="AA18416">
        <v>0</v>
      </c>
      <c r="AB18416">
        <v>0</v>
      </c>
      <c r="AC18416">
        <v>0</v>
      </c>
      <c r="AD18416">
        <v>0</v>
      </c>
      <c r="AE18416">
        <v>0</v>
      </c>
      <c r="AF18416">
        <v>0</v>
      </c>
      <c r="AG18416">
        <v>0</v>
      </c>
      <c r="AH18416">
        <v>0</v>
      </c>
      <c r="AI18416">
        <v>0</v>
      </c>
      <c r="AJ18416">
        <v>0</v>
      </c>
      <c r="AK18416">
        <v>0</v>
      </c>
      <c r="AL18416">
        <v>0</v>
      </c>
      <c r="AM18416">
        <v>0</v>
      </c>
      <c r="AN18416">
        <v>1</v>
      </c>
    </row>
    <row r="18417" spans="1:40" x14ac:dyDescent="0.45">
      <c r="A18417" t="s">
        <v>34083</v>
      </c>
      <c r="B18417" t="s">
        <v>34084</v>
      </c>
      <c r="C18417" t="s">
        <v>34085</v>
      </c>
      <c r="D18417" t="s">
        <v>34086</v>
      </c>
      <c r="E18417" t="s">
        <v>4589</v>
      </c>
      <c r="F18417">
        <v>0</v>
      </c>
      <c r="G18417" t="s">
        <v>51</v>
      </c>
      <c r="H18417" t="s">
        <v>44</v>
      </c>
      <c r="I18417" t="s">
        <v>84</v>
      </c>
      <c r="J18417" t="s">
        <v>219</v>
      </c>
      <c r="K18417" t="s">
        <v>219</v>
      </c>
      <c r="L18417">
        <v>1</v>
      </c>
      <c r="M18417" s="1">
        <v>34700</v>
      </c>
      <c r="N18417" s="2">
        <v>34700</v>
      </c>
      <c r="O18417" t="s">
        <v>1638</v>
      </c>
      <c r="P18417">
        <v>1995</v>
      </c>
      <c r="Q18417" s="1">
        <v>41683</v>
      </c>
      <c r="R18417" s="1">
        <v>41683</v>
      </c>
      <c r="S18417">
        <v>0</v>
      </c>
      <c r="T18417">
        <v>5306396</v>
      </c>
      <c r="U18417">
        <v>0</v>
      </c>
      <c r="V18417">
        <v>0</v>
      </c>
      <c r="W18417">
        <v>0</v>
      </c>
      <c r="X18417">
        <v>0</v>
      </c>
      <c r="Y18417">
        <v>0</v>
      </c>
      <c r="Z18417">
        <v>0</v>
      </c>
      <c r="AA18417">
        <v>0</v>
      </c>
      <c r="AB18417">
        <v>0</v>
      </c>
      <c r="AC18417">
        <v>0</v>
      </c>
      <c r="AD18417">
        <v>0</v>
      </c>
      <c r="AE18417">
        <v>0</v>
      </c>
      <c r="AF18417">
        <v>0</v>
      </c>
      <c r="AG18417">
        <v>0</v>
      </c>
      <c r="AH18417">
        <v>0</v>
      </c>
      <c r="AI18417">
        <v>0</v>
      </c>
      <c r="AJ18417">
        <v>0</v>
      </c>
      <c r="AK18417">
        <v>0</v>
      </c>
      <c r="AL18417">
        <v>0</v>
      </c>
      <c r="AM18417">
        <v>0</v>
      </c>
      <c r="AN18417">
        <v>1</v>
      </c>
    </row>
    <row r="18418" spans="1:40" x14ac:dyDescent="0.45">
      <c r="A18418" t="s">
        <v>73424</v>
      </c>
      <c r="B18418" t="s">
        <v>73425</v>
      </c>
      <c r="C18418" t="s">
        <v>73426</v>
      </c>
      <c r="D18418" t="s">
        <v>198</v>
      </c>
      <c r="E18418" t="s">
        <v>199</v>
      </c>
      <c r="F18418">
        <v>0</v>
      </c>
      <c r="G18418" t="s">
        <v>51</v>
      </c>
      <c r="H18418" t="s">
        <v>44</v>
      </c>
      <c r="I18418" t="s">
        <v>52</v>
      </c>
      <c r="J18418" t="s">
        <v>651</v>
      </c>
      <c r="K18418" t="s">
        <v>651</v>
      </c>
      <c r="L18418">
        <v>2</v>
      </c>
      <c r="M18418" s="1">
        <v>39814</v>
      </c>
      <c r="N18418" s="3">
        <v>43839</v>
      </c>
      <c r="O18418" t="s">
        <v>135</v>
      </c>
      <c r="P18418">
        <v>2009</v>
      </c>
      <c r="Q18418" s="1">
        <v>40375</v>
      </c>
      <c r="R18418" s="1">
        <v>41060</v>
      </c>
      <c r="S18418">
        <v>0</v>
      </c>
      <c r="T18418">
        <v>0</v>
      </c>
      <c r="U18418">
        <v>0</v>
      </c>
      <c r="V18418">
        <v>0</v>
      </c>
      <c r="W18418">
        <v>5163118</v>
      </c>
      <c r="X18418">
        <v>147000</v>
      </c>
      <c r="Y18418">
        <v>0</v>
      </c>
      <c r="Z18418">
        <v>0</v>
      </c>
      <c r="AA18418">
        <v>0</v>
      </c>
      <c r="AB18418">
        <v>0</v>
      </c>
      <c r="AC18418">
        <v>0</v>
      </c>
      <c r="AD18418">
        <v>0</v>
      </c>
      <c r="AE18418">
        <v>0</v>
      </c>
      <c r="AF18418">
        <v>0</v>
      </c>
      <c r="AG18418">
        <v>0</v>
      </c>
      <c r="AH18418">
        <v>0</v>
      </c>
      <c r="AI18418">
        <v>0</v>
      </c>
      <c r="AJ18418">
        <v>0</v>
      </c>
      <c r="AK18418">
        <v>0</v>
      </c>
      <c r="AL18418">
        <v>0</v>
      </c>
      <c r="AM18418">
        <v>0</v>
      </c>
      <c r="AN18418">
        <v>1</v>
      </c>
    </row>
    <row r="18419" spans="1:40" x14ac:dyDescent="0.45">
      <c r="A18419" t="s">
        <v>43739</v>
      </c>
      <c r="B18419" t="s">
        <v>43740</v>
      </c>
      <c r="C18419" t="s">
        <v>43741</v>
      </c>
      <c r="D18419" t="s">
        <v>43742</v>
      </c>
      <c r="E18419" t="s">
        <v>688</v>
      </c>
      <c r="F18419">
        <v>0</v>
      </c>
      <c r="G18419" t="s">
        <v>51</v>
      </c>
      <c r="H18419" t="s">
        <v>44</v>
      </c>
      <c r="I18419" t="s">
        <v>204</v>
      </c>
      <c r="J18419" t="s">
        <v>205</v>
      </c>
      <c r="K18419" t="s">
        <v>205</v>
      </c>
      <c r="L18419">
        <v>4</v>
      </c>
      <c r="M18419" s="1">
        <v>40179</v>
      </c>
      <c r="N18419" s="3">
        <v>43840</v>
      </c>
      <c r="O18419" t="s">
        <v>87</v>
      </c>
      <c r="P18419">
        <v>2010</v>
      </c>
      <c r="Q18419" s="1">
        <v>41205</v>
      </c>
      <c r="R18419" s="1">
        <v>41667</v>
      </c>
      <c r="S18419">
        <v>1150000</v>
      </c>
      <c r="T18419">
        <v>3812271</v>
      </c>
      <c r="U18419">
        <v>0</v>
      </c>
      <c r="V18419">
        <v>0</v>
      </c>
      <c r="W18419">
        <v>0</v>
      </c>
      <c r="X18419">
        <v>350000</v>
      </c>
      <c r="Y18419">
        <v>0</v>
      </c>
      <c r="Z18419">
        <v>0</v>
      </c>
      <c r="AA18419">
        <v>0</v>
      </c>
      <c r="AB18419">
        <v>0</v>
      </c>
      <c r="AC18419">
        <v>0</v>
      </c>
      <c r="AD18419">
        <v>0</v>
      </c>
      <c r="AE18419">
        <v>0</v>
      </c>
      <c r="AF18419">
        <v>0</v>
      </c>
      <c r="AG18419">
        <v>0</v>
      </c>
      <c r="AH18419">
        <v>0</v>
      </c>
      <c r="AI18419">
        <v>0</v>
      </c>
      <c r="AJ18419">
        <v>0</v>
      </c>
      <c r="AK18419">
        <v>0</v>
      </c>
      <c r="AL18419">
        <v>0</v>
      </c>
      <c r="AM18419">
        <v>0</v>
      </c>
      <c r="AN18419">
        <v>1</v>
      </c>
    </row>
    <row r="18420" spans="1:40" x14ac:dyDescent="0.45">
      <c r="A18420" t="s">
        <v>51909</v>
      </c>
      <c r="B18420" t="s">
        <v>51910</v>
      </c>
      <c r="C18420" t="s">
        <v>51911</v>
      </c>
      <c r="D18420" t="s">
        <v>412</v>
      </c>
      <c r="E18420" t="s">
        <v>413</v>
      </c>
      <c r="F18420">
        <v>0</v>
      </c>
      <c r="G18420" t="s">
        <v>51</v>
      </c>
      <c r="H18420" t="s">
        <v>44</v>
      </c>
      <c r="I18420" t="s">
        <v>70</v>
      </c>
      <c r="J18420" t="s">
        <v>1648</v>
      </c>
      <c r="K18420" t="s">
        <v>1649</v>
      </c>
      <c r="L18420">
        <v>3</v>
      </c>
      <c r="M18420" s="1">
        <v>39083</v>
      </c>
      <c r="N18420" s="3">
        <v>43837</v>
      </c>
      <c r="O18420" t="s">
        <v>80</v>
      </c>
      <c r="P18420">
        <v>2007</v>
      </c>
      <c r="Q18420" s="1">
        <v>40577</v>
      </c>
      <c r="R18420" s="1">
        <v>41031</v>
      </c>
      <c r="S18420">
        <v>0</v>
      </c>
      <c r="T18420">
        <v>3385181</v>
      </c>
      <c r="U18420">
        <v>0</v>
      </c>
      <c r="V18420">
        <v>0</v>
      </c>
      <c r="W18420">
        <v>0</v>
      </c>
      <c r="X18420">
        <v>1930360</v>
      </c>
      <c r="Y18420">
        <v>0</v>
      </c>
      <c r="Z18420">
        <v>0</v>
      </c>
      <c r="AA18420">
        <v>0</v>
      </c>
      <c r="AB18420">
        <v>0</v>
      </c>
      <c r="AC18420">
        <v>0</v>
      </c>
      <c r="AD18420">
        <v>0</v>
      </c>
      <c r="AE18420">
        <v>0</v>
      </c>
      <c r="AF18420">
        <v>0</v>
      </c>
      <c r="AG18420">
        <v>0</v>
      </c>
      <c r="AH18420">
        <v>0</v>
      </c>
      <c r="AI18420">
        <v>0</v>
      </c>
      <c r="AJ18420">
        <v>0</v>
      </c>
      <c r="AK18420">
        <v>0</v>
      </c>
      <c r="AL18420">
        <v>0</v>
      </c>
      <c r="AM18420">
        <v>0</v>
      </c>
      <c r="AN18420">
        <v>1</v>
      </c>
    </row>
    <row r="18421" spans="1:40" x14ac:dyDescent="0.45">
      <c r="A18421" t="s">
        <v>62043</v>
      </c>
      <c r="B18421" t="s">
        <v>62044</v>
      </c>
      <c r="C18421" t="s">
        <v>62045</v>
      </c>
      <c r="D18421" t="s">
        <v>115</v>
      </c>
      <c r="E18421" t="s">
        <v>116</v>
      </c>
      <c r="F18421">
        <v>0</v>
      </c>
      <c r="G18421" t="s">
        <v>51</v>
      </c>
      <c r="H18421" t="s">
        <v>44</v>
      </c>
      <c r="I18421" t="s">
        <v>5430</v>
      </c>
      <c r="J18421" t="s">
        <v>8422</v>
      </c>
      <c r="K18421" t="s">
        <v>8422</v>
      </c>
      <c r="L18421">
        <v>3</v>
      </c>
      <c r="M18421" s="1">
        <v>40179</v>
      </c>
      <c r="N18421" s="3">
        <v>43840</v>
      </c>
      <c r="O18421" t="s">
        <v>87</v>
      </c>
      <c r="P18421">
        <v>2010</v>
      </c>
      <c r="Q18421" s="1">
        <v>40918</v>
      </c>
      <c r="R18421" s="1">
        <v>41437</v>
      </c>
      <c r="S18421">
        <v>0</v>
      </c>
      <c r="T18421">
        <v>2816482</v>
      </c>
      <c r="U18421">
        <v>0</v>
      </c>
      <c r="V18421">
        <v>0</v>
      </c>
      <c r="W18421">
        <v>0</v>
      </c>
      <c r="X18421">
        <v>0</v>
      </c>
      <c r="Y18421">
        <v>2500000</v>
      </c>
      <c r="Z18421">
        <v>0</v>
      </c>
      <c r="AA18421">
        <v>0</v>
      </c>
      <c r="AB18421">
        <v>0</v>
      </c>
      <c r="AC18421">
        <v>0</v>
      </c>
      <c r="AD18421">
        <v>0</v>
      </c>
      <c r="AE18421">
        <v>0</v>
      </c>
      <c r="AF18421">
        <v>721062</v>
      </c>
      <c r="AG18421">
        <v>2095420</v>
      </c>
      <c r="AH18421">
        <v>0</v>
      </c>
      <c r="AI18421">
        <v>0</v>
      </c>
      <c r="AJ18421">
        <v>0</v>
      </c>
      <c r="AK18421">
        <v>0</v>
      </c>
      <c r="AL18421">
        <v>0</v>
      </c>
      <c r="AM18421">
        <v>0</v>
      </c>
      <c r="AN18421">
        <v>1</v>
      </c>
    </row>
    <row r="18422" spans="1:40" x14ac:dyDescent="0.45">
      <c r="A18422" t="s">
        <v>77562</v>
      </c>
      <c r="B18422" t="s">
        <v>77563</v>
      </c>
      <c r="C18422" t="s">
        <v>77564</v>
      </c>
      <c r="D18422" t="s">
        <v>60260</v>
      </c>
      <c r="E18422" t="s">
        <v>74</v>
      </c>
      <c r="F18422">
        <v>0</v>
      </c>
      <c r="G18422" t="s">
        <v>51</v>
      </c>
      <c r="H18422" t="s">
        <v>44</v>
      </c>
      <c r="I18422" t="s">
        <v>45</v>
      </c>
      <c r="J18422" t="s">
        <v>46</v>
      </c>
      <c r="K18422" t="s">
        <v>47</v>
      </c>
      <c r="L18422">
        <v>1</v>
      </c>
      <c r="M18422" s="1">
        <v>40129</v>
      </c>
      <c r="N18422" s="3">
        <v>44144</v>
      </c>
      <c r="O18422" t="s">
        <v>387</v>
      </c>
      <c r="P18422">
        <v>2009</v>
      </c>
      <c r="Q18422" s="1">
        <v>41796</v>
      </c>
      <c r="R18422" s="1">
        <v>41796</v>
      </c>
      <c r="S18422">
        <v>0</v>
      </c>
      <c r="T18422">
        <v>5317147</v>
      </c>
      <c r="U18422">
        <v>0</v>
      </c>
      <c r="V18422">
        <v>0</v>
      </c>
      <c r="W18422">
        <v>0</v>
      </c>
      <c r="X18422">
        <v>0</v>
      </c>
      <c r="Y18422">
        <v>0</v>
      </c>
      <c r="Z18422">
        <v>0</v>
      </c>
      <c r="AA18422">
        <v>0</v>
      </c>
      <c r="AB18422">
        <v>0</v>
      </c>
      <c r="AC18422">
        <v>0</v>
      </c>
      <c r="AD18422">
        <v>0</v>
      </c>
      <c r="AE18422">
        <v>0</v>
      </c>
      <c r="AF18422">
        <v>0</v>
      </c>
      <c r="AG18422">
        <v>0</v>
      </c>
      <c r="AH18422">
        <v>0</v>
      </c>
      <c r="AI18422">
        <v>0</v>
      </c>
      <c r="AJ18422">
        <v>0</v>
      </c>
      <c r="AK18422">
        <v>0</v>
      </c>
      <c r="AL18422">
        <v>0</v>
      </c>
      <c r="AM18422">
        <v>0</v>
      </c>
      <c r="AN18422">
        <v>1</v>
      </c>
    </row>
    <row r="18423" spans="1:40" x14ac:dyDescent="0.45">
      <c r="A18423" t="s">
        <v>46822</v>
      </c>
      <c r="B18423" t="s">
        <v>46823</v>
      </c>
      <c r="C18423" t="s">
        <v>46824</v>
      </c>
      <c r="D18423" t="s">
        <v>371</v>
      </c>
      <c r="E18423" t="s">
        <v>222</v>
      </c>
      <c r="F18423">
        <v>0</v>
      </c>
      <c r="G18423" t="s">
        <v>51</v>
      </c>
      <c r="H18423" t="s">
        <v>44</v>
      </c>
      <c r="I18423" t="s">
        <v>64</v>
      </c>
      <c r="J18423" t="s">
        <v>749</v>
      </c>
      <c r="K18423" t="s">
        <v>749</v>
      </c>
      <c r="L18423">
        <v>3</v>
      </c>
      <c r="M18423" s="1">
        <v>36161</v>
      </c>
      <c r="N18423" s="2">
        <v>36161</v>
      </c>
      <c r="O18423" t="s">
        <v>597</v>
      </c>
      <c r="P18423">
        <v>1999</v>
      </c>
      <c r="Q18423" s="1">
        <v>36959</v>
      </c>
      <c r="R18423" s="1">
        <v>38108</v>
      </c>
      <c r="S18423">
        <v>0</v>
      </c>
      <c r="T18423">
        <v>5330000</v>
      </c>
      <c r="U18423">
        <v>0</v>
      </c>
      <c r="V18423">
        <v>0</v>
      </c>
      <c r="W18423">
        <v>0</v>
      </c>
      <c r="X18423">
        <v>0</v>
      </c>
      <c r="Y18423">
        <v>0</v>
      </c>
      <c r="Z18423">
        <v>0</v>
      </c>
      <c r="AA18423">
        <v>0</v>
      </c>
      <c r="AB18423">
        <v>0</v>
      </c>
      <c r="AC18423">
        <v>0</v>
      </c>
      <c r="AD18423">
        <v>0</v>
      </c>
      <c r="AE18423">
        <v>0</v>
      </c>
      <c r="AF18423">
        <v>0</v>
      </c>
      <c r="AG18423">
        <v>0</v>
      </c>
      <c r="AH18423">
        <v>5330000</v>
      </c>
      <c r="AI18423">
        <v>0</v>
      </c>
      <c r="AJ18423">
        <v>0</v>
      </c>
      <c r="AK18423">
        <v>0</v>
      </c>
      <c r="AL18423">
        <v>0</v>
      </c>
      <c r="AM18423">
        <v>0</v>
      </c>
      <c r="AN18423">
        <v>1</v>
      </c>
    </row>
    <row r="18424" spans="1:40" x14ac:dyDescent="0.45">
      <c r="A18424" t="s">
        <v>53792</v>
      </c>
      <c r="B18424" t="s">
        <v>53793</v>
      </c>
      <c r="C18424" t="s">
        <v>53794</v>
      </c>
      <c r="D18424" t="s">
        <v>412</v>
      </c>
      <c r="E18424" t="s">
        <v>413</v>
      </c>
      <c r="F18424">
        <v>0</v>
      </c>
      <c r="G18424" t="s">
        <v>51</v>
      </c>
      <c r="H18424" t="s">
        <v>44</v>
      </c>
      <c r="I18424" t="s">
        <v>70</v>
      </c>
      <c r="J18424" t="s">
        <v>1648</v>
      </c>
      <c r="K18424" t="s">
        <v>1649</v>
      </c>
      <c r="L18424">
        <v>4</v>
      </c>
      <c r="M18424" s="1">
        <v>38718</v>
      </c>
      <c r="N18424" s="3">
        <v>43836</v>
      </c>
      <c r="O18424" t="s">
        <v>260</v>
      </c>
      <c r="P18424">
        <v>2006</v>
      </c>
      <c r="Q18424" s="1">
        <v>40042</v>
      </c>
      <c r="R18424" s="1">
        <v>41361</v>
      </c>
      <c r="S18424">
        <v>0</v>
      </c>
      <c r="T18424">
        <v>5332561</v>
      </c>
      <c r="U18424">
        <v>0</v>
      </c>
      <c r="V18424">
        <v>0</v>
      </c>
      <c r="W18424">
        <v>0</v>
      </c>
      <c r="X18424">
        <v>0</v>
      </c>
      <c r="Y18424">
        <v>0</v>
      </c>
      <c r="Z18424">
        <v>0</v>
      </c>
      <c r="AA18424">
        <v>0</v>
      </c>
      <c r="AB18424">
        <v>0</v>
      </c>
      <c r="AC18424">
        <v>0</v>
      </c>
      <c r="AD18424">
        <v>0</v>
      </c>
      <c r="AE18424">
        <v>0</v>
      </c>
      <c r="AF18424">
        <v>0</v>
      </c>
      <c r="AG18424">
        <v>0</v>
      </c>
      <c r="AH18424">
        <v>0</v>
      </c>
      <c r="AI18424">
        <v>0</v>
      </c>
      <c r="AJ18424">
        <v>0</v>
      </c>
      <c r="AK18424">
        <v>0</v>
      </c>
      <c r="AL18424">
        <v>0</v>
      </c>
      <c r="AM18424">
        <v>0</v>
      </c>
      <c r="AN18424">
        <v>1</v>
      </c>
    </row>
    <row r="18425" spans="1:40" x14ac:dyDescent="0.45">
      <c r="A18425" t="s">
        <v>54531</v>
      </c>
      <c r="B18425" t="s">
        <v>54532</v>
      </c>
      <c r="C18425" t="s">
        <v>54533</v>
      </c>
      <c r="D18425" t="s">
        <v>198</v>
      </c>
      <c r="E18425" t="s">
        <v>199</v>
      </c>
      <c r="F18425">
        <v>0</v>
      </c>
      <c r="G18425" t="s">
        <v>51</v>
      </c>
      <c r="H18425" t="s">
        <v>44</v>
      </c>
      <c r="I18425" t="s">
        <v>164</v>
      </c>
      <c r="J18425" t="s">
        <v>1010</v>
      </c>
      <c r="K18425" t="s">
        <v>1010</v>
      </c>
      <c r="L18425">
        <v>3</v>
      </c>
      <c r="M18425" s="1">
        <v>38718</v>
      </c>
      <c r="N18425" s="3">
        <v>43836</v>
      </c>
      <c r="O18425" t="s">
        <v>260</v>
      </c>
      <c r="P18425">
        <v>2006</v>
      </c>
      <c r="Q18425" s="1">
        <v>40056</v>
      </c>
      <c r="R18425" s="1">
        <v>41656</v>
      </c>
      <c r="S18425">
        <v>0</v>
      </c>
      <c r="T18425">
        <v>4587000</v>
      </c>
      <c r="U18425">
        <v>0</v>
      </c>
      <c r="V18425">
        <v>0</v>
      </c>
      <c r="W18425">
        <v>0</v>
      </c>
      <c r="X18425">
        <v>750000</v>
      </c>
      <c r="Y18425">
        <v>0</v>
      </c>
      <c r="Z18425">
        <v>0</v>
      </c>
      <c r="AA18425">
        <v>0</v>
      </c>
      <c r="AB18425">
        <v>0</v>
      </c>
      <c r="AC18425">
        <v>0</v>
      </c>
      <c r="AD18425">
        <v>0</v>
      </c>
      <c r="AE18425">
        <v>0</v>
      </c>
      <c r="AF18425">
        <v>0</v>
      </c>
      <c r="AG18425">
        <v>2900000</v>
      </c>
      <c r="AH18425">
        <v>0</v>
      </c>
      <c r="AI18425">
        <v>0</v>
      </c>
      <c r="AJ18425">
        <v>0</v>
      </c>
      <c r="AK18425">
        <v>0</v>
      </c>
      <c r="AL18425">
        <v>0</v>
      </c>
      <c r="AM18425">
        <v>0</v>
      </c>
      <c r="AN18425">
        <v>1</v>
      </c>
    </row>
    <row r="18426" spans="1:40" x14ac:dyDescent="0.45">
      <c r="A18426" t="s">
        <v>3915</v>
      </c>
      <c r="B18426" t="s">
        <v>3916</v>
      </c>
      <c r="C18426" t="s">
        <v>3917</v>
      </c>
      <c r="D18426" t="s">
        <v>3918</v>
      </c>
      <c r="E18426" t="s">
        <v>231</v>
      </c>
      <c r="F18426">
        <v>0</v>
      </c>
      <c r="G18426" t="s">
        <v>51</v>
      </c>
      <c r="H18426" t="s">
        <v>44</v>
      </c>
      <c r="I18426" t="s">
        <v>694</v>
      </c>
      <c r="J18426" t="s">
        <v>695</v>
      </c>
      <c r="K18426" t="s">
        <v>1576</v>
      </c>
      <c r="L18426">
        <v>3</v>
      </c>
      <c r="M18426" s="1">
        <v>39814</v>
      </c>
      <c r="N18426" s="3">
        <v>43839</v>
      </c>
      <c r="O18426" t="s">
        <v>135</v>
      </c>
      <c r="P18426">
        <v>2009</v>
      </c>
      <c r="Q18426" s="1">
        <v>38932</v>
      </c>
      <c r="R18426" s="1">
        <v>41579</v>
      </c>
      <c r="S18426">
        <v>0</v>
      </c>
      <c r="T18426">
        <v>5342432</v>
      </c>
      <c r="U18426">
        <v>0</v>
      </c>
      <c r="V18426">
        <v>0</v>
      </c>
      <c r="W18426">
        <v>0</v>
      </c>
      <c r="X18426">
        <v>0</v>
      </c>
      <c r="Y18426">
        <v>0</v>
      </c>
      <c r="Z18426">
        <v>0</v>
      </c>
      <c r="AA18426">
        <v>0</v>
      </c>
      <c r="AB18426">
        <v>0</v>
      </c>
      <c r="AC18426">
        <v>0</v>
      </c>
      <c r="AD18426">
        <v>0</v>
      </c>
      <c r="AE18426">
        <v>0</v>
      </c>
      <c r="AF18426">
        <v>0</v>
      </c>
      <c r="AG18426">
        <v>3499999</v>
      </c>
      <c r="AH18426">
        <v>0</v>
      </c>
      <c r="AI18426">
        <v>0</v>
      </c>
      <c r="AJ18426">
        <v>0</v>
      </c>
      <c r="AK18426">
        <v>0</v>
      </c>
      <c r="AL18426">
        <v>0</v>
      </c>
      <c r="AM18426">
        <v>0</v>
      </c>
      <c r="AN18426">
        <v>1</v>
      </c>
    </row>
    <row r="18427" spans="1:40" x14ac:dyDescent="0.45">
      <c r="A18427" t="s">
        <v>34770</v>
      </c>
      <c r="B18427" t="s">
        <v>34771</v>
      </c>
      <c r="C18427" t="s">
        <v>34772</v>
      </c>
      <c r="D18427" t="s">
        <v>198</v>
      </c>
      <c r="E18427" t="s">
        <v>199</v>
      </c>
      <c r="F18427">
        <v>0</v>
      </c>
      <c r="G18427" t="s">
        <v>51</v>
      </c>
      <c r="H18427" t="s">
        <v>44</v>
      </c>
      <c r="I18427" t="s">
        <v>52</v>
      </c>
      <c r="J18427" t="s">
        <v>141</v>
      </c>
      <c r="K18427" t="s">
        <v>2732</v>
      </c>
      <c r="L18427">
        <v>8</v>
      </c>
      <c r="M18427" s="1">
        <v>35431</v>
      </c>
      <c r="N18427" s="2">
        <v>35431</v>
      </c>
      <c r="O18427" t="s">
        <v>783</v>
      </c>
      <c r="P18427">
        <v>1997</v>
      </c>
      <c r="Q18427" s="1">
        <v>39161</v>
      </c>
      <c r="R18427" s="1">
        <v>41730</v>
      </c>
      <c r="S18427">
        <v>0</v>
      </c>
      <c r="T18427">
        <v>238514583</v>
      </c>
      <c r="U18427">
        <v>0</v>
      </c>
      <c r="V18427">
        <v>0</v>
      </c>
      <c r="W18427">
        <v>0</v>
      </c>
      <c r="X18427">
        <v>95791354</v>
      </c>
      <c r="Y18427">
        <v>0</v>
      </c>
      <c r="Z18427">
        <v>0</v>
      </c>
      <c r="AA18427">
        <v>200000000</v>
      </c>
      <c r="AB18427">
        <v>0</v>
      </c>
      <c r="AC18427">
        <v>0</v>
      </c>
      <c r="AD18427">
        <v>0</v>
      </c>
      <c r="AE18427">
        <v>0</v>
      </c>
      <c r="AF18427">
        <v>0</v>
      </c>
      <c r="AG18427">
        <v>64026189</v>
      </c>
      <c r="AH18427">
        <v>160000000</v>
      </c>
      <c r="AI18427">
        <v>0</v>
      </c>
      <c r="AJ18427">
        <v>0</v>
      </c>
      <c r="AK18427">
        <v>0</v>
      </c>
      <c r="AL18427">
        <v>0</v>
      </c>
      <c r="AM18427">
        <v>0</v>
      </c>
      <c r="AN18427">
        <v>1</v>
      </c>
    </row>
    <row r="18428" spans="1:40" x14ac:dyDescent="0.45">
      <c r="A18428" t="s">
        <v>35319</v>
      </c>
      <c r="B18428" t="s">
        <v>35320</v>
      </c>
      <c r="C18428" t="s">
        <v>35321</v>
      </c>
      <c r="D18428" t="s">
        <v>424</v>
      </c>
      <c r="E18428" t="s">
        <v>425</v>
      </c>
      <c r="F18428">
        <v>0</v>
      </c>
      <c r="G18428" t="s">
        <v>51</v>
      </c>
      <c r="H18428" t="s">
        <v>44</v>
      </c>
      <c r="I18428" t="s">
        <v>84</v>
      </c>
      <c r="J18428" t="s">
        <v>219</v>
      </c>
      <c r="K18428" t="s">
        <v>219</v>
      </c>
      <c r="L18428">
        <v>4</v>
      </c>
      <c r="M18428" s="1">
        <v>36892</v>
      </c>
      <c r="N18428" s="3">
        <v>43831</v>
      </c>
      <c r="O18428" t="s">
        <v>124</v>
      </c>
      <c r="P18428">
        <v>2001</v>
      </c>
      <c r="Q18428" s="1">
        <v>39834</v>
      </c>
      <c r="R18428" s="1">
        <v>41919</v>
      </c>
      <c r="S18428">
        <v>0</v>
      </c>
      <c r="T18428">
        <v>459000000</v>
      </c>
      <c r="U18428">
        <v>0</v>
      </c>
      <c r="V18428">
        <v>0</v>
      </c>
      <c r="W18428">
        <v>0</v>
      </c>
      <c r="X18428">
        <v>75400000</v>
      </c>
      <c r="Y18428">
        <v>0</v>
      </c>
      <c r="Z18428">
        <v>0</v>
      </c>
      <c r="AA18428">
        <v>0</v>
      </c>
      <c r="AB18428">
        <v>0</v>
      </c>
      <c r="AC18428">
        <v>0</v>
      </c>
      <c r="AD18428">
        <v>0</v>
      </c>
      <c r="AE18428">
        <v>0</v>
      </c>
      <c r="AF18428">
        <v>0</v>
      </c>
      <c r="AG18428">
        <v>0</v>
      </c>
      <c r="AH18428">
        <v>0</v>
      </c>
      <c r="AI18428">
        <v>0</v>
      </c>
      <c r="AJ18428">
        <v>0</v>
      </c>
      <c r="AK18428">
        <v>0</v>
      </c>
      <c r="AL18428">
        <v>0</v>
      </c>
      <c r="AM18428">
        <v>0</v>
      </c>
      <c r="AN18428">
        <v>1</v>
      </c>
    </row>
    <row r="18429" spans="1:40" x14ac:dyDescent="0.45">
      <c r="A18429" t="s">
        <v>21190</v>
      </c>
      <c r="B18429" t="s">
        <v>21191</v>
      </c>
      <c r="C18429" t="s">
        <v>21192</v>
      </c>
      <c r="D18429" t="s">
        <v>21193</v>
      </c>
      <c r="E18429" t="s">
        <v>10052</v>
      </c>
      <c r="F18429">
        <v>0</v>
      </c>
      <c r="G18429" t="s">
        <v>51</v>
      </c>
      <c r="H18429" t="s">
        <v>44</v>
      </c>
      <c r="I18429" t="s">
        <v>45</v>
      </c>
      <c r="J18429" t="s">
        <v>46</v>
      </c>
      <c r="K18429" t="s">
        <v>47</v>
      </c>
      <c r="L18429">
        <v>2</v>
      </c>
      <c r="M18429" s="1">
        <v>40909</v>
      </c>
      <c r="N18429" s="3">
        <v>43842</v>
      </c>
      <c r="O18429" t="s">
        <v>94</v>
      </c>
      <c r="P18429">
        <v>2012</v>
      </c>
      <c r="Q18429" s="1">
        <v>41061</v>
      </c>
      <c r="R18429" s="1">
        <v>41676</v>
      </c>
      <c r="S18429">
        <v>1600000</v>
      </c>
      <c r="T18429">
        <v>3750000</v>
      </c>
      <c r="U18429">
        <v>0</v>
      </c>
      <c r="V18429">
        <v>0</v>
      </c>
      <c r="W18429">
        <v>0</v>
      </c>
      <c r="X18429">
        <v>0</v>
      </c>
      <c r="Y18429">
        <v>0</v>
      </c>
      <c r="Z18429">
        <v>0</v>
      </c>
      <c r="AA18429">
        <v>0</v>
      </c>
      <c r="AB18429">
        <v>0</v>
      </c>
      <c r="AC18429">
        <v>0</v>
      </c>
      <c r="AD18429">
        <v>0</v>
      </c>
      <c r="AE18429">
        <v>0</v>
      </c>
      <c r="AF18429">
        <v>3750000</v>
      </c>
      <c r="AG18429">
        <v>0</v>
      </c>
      <c r="AH18429">
        <v>0</v>
      </c>
      <c r="AI18429">
        <v>0</v>
      </c>
      <c r="AJ18429">
        <v>0</v>
      </c>
      <c r="AK18429">
        <v>0</v>
      </c>
      <c r="AL18429">
        <v>0</v>
      </c>
      <c r="AM18429">
        <v>0</v>
      </c>
      <c r="AN18429">
        <v>1</v>
      </c>
    </row>
    <row r="18430" spans="1:40" x14ac:dyDescent="0.45">
      <c r="A18430" t="s">
        <v>8907</v>
      </c>
      <c r="B18430" t="s">
        <v>8908</v>
      </c>
      <c r="C18430" t="s">
        <v>8909</v>
      </c>
      <c r="D18430" t="s">
        <v>49</v>
      </c>
      <c r="E18430" t="s">
        <v>50</v>
      </c>
      <c r="F18430">
        <v>0</v>
      </c>
      <c r="G18430" t="s">
        <v>51</v>
      </c>
      <c r="H18430" t="s">
        <v>44</v>
      </c>
      <c r="I18430" t="s">
        <v>64</v>
      </c>
      <c r="J18430" t="s">
        <v>749</v>
      </c>
      <c r="K18430" t="s">
        <v>749</v>
      </c>
      <c r="L18430">
        <v>4</v>
      </c>
      <c r="M18430" s="1">
        <v>40909</v>
      </c>
      <c r="N18430" s="3">
        <v>43842</v>
      </c>
      <c r="O18430" t="s">
        <v>94</v>
      </c>
      <c r="P18430">
        <v>2012</v>
      </c>
      <c r="Q18430" s="1">
        <v>41313</v>
      </c>
      <c r="R18430" s="1">
        <v>41871</v>
      </c>
      <c r="S18430">
        <v>3200000</v>
      </c>
      <c r="T18430">
        <v>2150000</v>
      </c>
      <c r="U18430">
        <v>0</v>
      </c>
      <c r="V18430">
        <v>0</v>
      </c>
      <c r="W18430">
        <v>0</v>
      </c>
      <c r="X18430">
        <v>0</v>
      </c>
      <c r="Y18430">
        <v>0</v>
      </c>
      <c r="Z18430">
        <v>0</v>
      </c>
      <c r="AA18430">
        <v>0</v>
      </c>
      <c r="AB18430">
        <v>0</v>
      </c>
      <c r="AC18430">
        <v>0</v>
      </c>
      <c r="AD18430">
        <v>0</v>
      </c>
      <c r="AE18430">
        <v>0</v>
      </c>
      <c r="AF18430">
        <v>0</v>
      </c>
      <c r="AG18430">
        <v>0</v>
      </c>
      <c r="AH18430">
        <v>0</v>
      </c>
      <c r="AI18430">
        <v>0</v>
      </c>
      <c r="AJ18430">
        <v>0</v>
      </c>
      <c r="AK18430">
        <v>0</v>
      </c>
      <c r="AL18430">
        <v>0</v>
      </c>
      <c r="AM18430">
        <v>0</v>
      </c>
      <c r="AN18430">
        <v>1</v>
      </c>
    </row>
    <row r="18431" spans="1:40" x14ac:dyDescent="0.45">
      <c r="A18431" t="s">
        <v>55789</v>
      </c>
      <c r="B18431" t="s">
        <v>55790</v>
      </c>
      <c r="C18431" t="s">
        <v>55791</v>
      </c>
      <c r="D18431" t="s">
        <v>55792</v>
      </c>
      <c r="E18431" t="s">
        <v>163</v>
      </c>
      <c r="F18431">
        <v>0</v>
      </c>
      <c r="G18431" t="s">
        <v>51</v>
      </c>
      <c r="H18431" t="s">
        <v>44</v>
      </c>
      <c r="I18431" t="s">
        <v>1068</v>
      </c>
      <c r="J18431" t="s">
        <v>1956</v>
      </c>
      <c r="K18431" t="s">
        <v>1956</v>
      </c>
      <c r="L18431">
        <v>5</v>
      </c>
      <c r="M18431" s="1">
        <v>39814</v>
      </c>
      <c r="N18431" s="3">
        <v>43839</v>
      </c>
      <c r="O18431" t="s">
        <v>135</v>
      </c>
      <c r="P18431">
        <v>2009</v>
      </c>
      <c r="Q18431" s="1">
        <v>40536</v>
      </c>
      <c r="R18431" s="1">
        <v>41579</v>
      </c>
      <c r="S18431">
        <v>2855250</v>
      </c>
      <c r="T18431">
        <v>2500000</v>
      </c>
      <c r="U18431">
        <v>0</v>
      </c>
      <c r="V18431">
        <v>0</v>
      </c>
      <c r="W18431">
        <v>0</v>
      </c>
      <c r="X18431">
        <v>0</v>
      </c>
      <c r="Y18431">
        <v>0</v>
      </c>
      <c r="Z18431">
        <v>0</v>
      </c>
      <c r="AA18431">
        <v>0</v>
      </c>
      <c r="AB18431">
        <v>0</v>
      </c>
      <c r="AC18431">
        <v>0</v>
      </c>
      <c r="AD18431">
        <v>0</v>
      </c>
      <c r="AE18431">
        <v>0</v>
      </c>
      <c r="AF18431">
        <v>2500000</v>
      </c>
      <c r="AG18431">
        <v>0</v>
      </c>
      <c r="AH18431">
        <v>0</v>
      </c>
      <c r="AI18431">
        <v>0</v>
      </c>
      <c r="AJ18431">
        <v>0</v>
      </c>
      <c r="AK18431">
        <v>0</v>
      </c>
      <c r="AL18431">
        <v>0</v>
      </c>
      <c r="AM18431">
        <v>0</v>
      </c>
      <c r="AN18431">
        <v>1</v>
      </c>
    </row>
    <row r="18432" spans="1:40" x14ac:dyDescent="0.45">
      <c r="A18432" t="s">
        <v>9288</v>
      </c>
      <c r="B18432" t="s">
        <v>9289</v>
      </c>
      <c r="C18432" t="s">
        <v>9290</v>
      </c>
      <c r="D18432" t="s">
        <v>78</v>
      </c>
      <c r="E18432" t="s">
        <v>79</v>
      </c>
      <c r="F18432">
        <v>0</v>
      </c>
      <c r="G18432" t="s">
        <v>51</v>
      </c>
      <c r="H18432" t="s">
        <v>44</v>
      </c>
      <c r="I18432" t="s">
        <v>204</v>
      </c>
      <c r="J18432" t="s">
        <v>205</v>
      </c>
      <c r="K18432" t="s">
        <v>232</v>
      </c>
      <c r="L18432">
        <v>3</v>
      </c>
      <c r="M18432" s="1">
        <v>39448</v>
      </c>
      <c r="N18432" s="3">
        <v>43838</v>
      </c>
      <c r="O18432" t="s">
        <v>133</v>
      </c>
      <c r="P18432">
        <v>2008</v>
      </c>
      <c r="Q18432" s="1">
        <v>39899</v>
      </c>
      <c r="R18432" s="1">
        <v>41232</v>
      </c>
      <c r="S18432">
        <v>0</v>
      </c>
      <c r="T18432">
        <v>5100000</v>
      </c>
      <c r="U18432">
        <v>0</v>
      </c>
      <c r="V18432">
        <v>0</v>
      </c>
      <c r="W18432">
        <v>0</v>
      </c>
      <c r="X18432">
        <v>258914</v>
      </c>
      <c r="Y18432">
        <v>0</v>
      </c>
      <c r="Z18432">
        <v>0</v>
      </c>
      <c r="AA18432">
        <v>0</v>
      </c>
      <c r="AB18432">
        <v>0</v>
      </c>
      <c r="AC18432">
        <v>0</v>
      </c>
      <c r="AD18432">
        <v>0</v>
      </c>
      <c r="AE18432">
        <v>0</v>
      </c>
      <c r="AF18432">
        <v>1600000</v>
      </c>
      <c r="AG18432">
        <v>0</v>
      </c>
      <c r="AH18432">
        <v>0</v>
      </c>
      <c r="AI18432">
        <v>0</v>
      </c>
      <c r="AJ18432">
        <v>0</v>
      </c>
      <c r="AK18432">
        <v>0</v>
      </c>
      <c r="AL18432">
        <v>0</v>
      </c>
      <c r="AM18432">
        <v>0</v>
      </c>
      <c r="AN18432">
        <v>1</v>
      </c>
    </row>
    <row r="18433" spans="1:40" x14ac:dyDescent="0.45">
      <c r="A18433" t="s">
        <v>54790</v>
      </c>
      <c r="B18433" t="s">
        <v>54791</v>
      </c>
      <c r="C18433" t="s">
        <v>54792</v>
      </c>
      <c r="D18433" t="s">
        <v>198</v>
      </c>
      <c r="E18433" t="s">
        <v>199</v>
      </c>
      <c r="F18433">
        <v>0</v>
      </c>
      <c r="G18433" t="s">
        <v>51</v>
      </c>
      <c r="H18433" t="s">
        <v>44</v>
      </c>
      <c r="I18433" t="s">
        <v>211</v>
      </c>
      <c r="J18433" t="s">
        <v>2396</v>
      </c>
      <c r="K18433" t="s">
        <v>2396</v>
      </c>
      <c r="L18433">
        <v>6</v>
      </c>
      <c r="M18433" s="1">
        <v>39083</v>
      </c>
      <c r="N18433" s="3">
        <v>43837</v>
      </c>
      <c r="O18433" t="s">
        <v>80</v>
      </c>
      <c r="P18433">
        <v>2007</v>
      </c>
      <c r="Q18433" s="1">
        <v>39918</v>
      </c>
      <c r="R18433" s="1">
        <v>41718</v>
      </c>
      <c r="S18433">
        <v>0</v>
      </c>
      <c r="T18433">
        <v>2988823</v>
      </c>
      <c r="U18433">
        <v>0</v>
      </c>
      <c r="V18433">
        <v>0</v>
      </c>
      <c r="W18433">
        <v>0</v>
      </c>
      <c r="X18433">
        <v>2382431</v>
      </c>
      <c r="Y18433">
        <v>0</v>
      </c>
      <c r="Z18433">
        <v>0</v>
      </c>
      <c r="AA18433">
        <v>0</v>
      </c>
      <c r="AB18433">
        <v>0</v>
      </c>
      <c r="AC18433">
        <v>0</v>
      </c>
      <c r="AD18433">
        <v>0</v>
      </c>
      <c r="AE18433">
        <v>0</v>
      </c>
      <c r="AF18433">
        <v>0</v>
      </c>
      <c r="AG18433">
        <v>0</v>
      </c>
      <c r="AH18433">
        <v>0</v>
      </c>
      <c r="AI18433">
        <v>0</v>
      </c>
      <c r="AJ18433">
        <v>0</v>
      </c>
      <c r="AK18433">
        <v>0</v>
      </c>
      <c r="AL18433">
        <v>0</v>
      </c>
      <c r="AM18433">
        <v>0</v>
      </c>
      <c r="AN18433">
        <v>1</v>
      </c>
    </row>
    <row r="18434" spans="1:40" x14ac:dyDescent="0.45">
      <c r="A18434" t="s">
        <v>60948</v>
      </c>
      <c r="B18434" t="s">
        <v>60949</v>
      </c>
      <c r="C18434" t="s">
        <v>60950</v>
      </c>
      <c r="D18434" t="s">
        <v>198</v>
      </c>
      <c r="E18434" t="s">
        <v>199</v>
      </c>
      <c r="F18434">
        <v>0</v>
      </c>
      <c r="G18434" t="s">
        <v>51</v>
      </c>
      <c r="H18434" t="s">
        <v>44</v>
      </c>
      <c r="I18434" t="s">
        <v>52</v>
      </c>
      <c r="J18434" t="s">
        <v>651</v>
      </c>
      <c r="K18434" t="s">
        <v>651</v>
      </c>
      <c r="L18434">
        <v>3</v>
      </c>
      <c r="M18434" s="1">
        <v>39083</v>
      </c>
      <c r="N18434" s="3">
        <v>43837</v>
      </c>
      <c r="O18434" t="s">
        <v>80</v>
      </c>
      <c r="P18434">
        <v>2007</v>
      </c>
      <c r="Q18434" s="1">
        <v>40036</v>
      </c>
      <c r="R18434" s="1">
        <v>40534</v>
      </c>
      <c r="S18434">
        <v>0</v>
      </c>
      <c r="T18434">
        <v>0</v>
      </c>
      <c r="U18434">
        <v>0</v>
      </c>
      <c r="V18434">
        <v>0</v>
      </c>
      <c r="W18434">
        <v>0</v>
      </c>
      <c r="X18434">
        <v>5373034</v>
      </c>
      <c r="Y18434">
        <v>0</v>
      </c>
      <c r="Z18434">
        <v>0</v>
      </c>
      <c r="AA18434">
        <v>0</v>
      </c>
      <c r="AB18434">
        <v>0</v>
      </c>
      <c r="AC18434">
        <v>0</v>
      </c>
      <c r="AD18434">
        <v>0</v>
      </c>
      <c r="AE18434">
        <v>0</v>
      </c>
      <c r="AF18434">
        <v>0</v>
      </c>
      <c r="AG18434">
        <v>0</v>
      </c>
      <c r="AH18434">
        <v>0</v>
      </c>
      <c r="AI18434">
        <v>0</v>
      </c>
      <c r="AJ18434">
        <v>0</v>
      </c>
      <c r="AK18434">
        <v>0</v>
      </c>
      <c r="AL18434">
        <v>0</v>
      </c>
      <c r="AM18434">
        <v>0</v>
      </c>
      <c r="AN18434">
        <v>1</v>
      </c>
    </row>
    <row r="18435" spans="1:40" x14ac:dyDescent="0.45">
      <c r="A18435" t="s">
        <v>19998</v>
      </c>
      <c r="B18435" t="s">
        <v>19999</v>
      </c>
      <c r="C18435" t="s">
        <v>20000</v>
      </c>
      <c r="D18435" t="s">
        <v>6220</v>
      </c>
      <c r="E18435" t="s">
        <v>79</v>
      </c>
      <c r="F18435">
        <v>0</v>
      </c>
      <c r="G18435" t="s">
        <v>51</v>
      </c>
      <c r="H18435" t="s">
        <v>44</v>
      </c>
      <c r="I18435" t="s">
        <v>52</v>
      </c>
      <c r="J18435" t="s">
        <v>141</v>
      </c>
      <c r="K18435" t="s">
        <v>603</v>
      </c>
      <c r="L18435">
        <v>2</v>
      </c>
      <c r="M18435" s="1">
        <v>38353</v>
      </c>
      <c r="N18435" s="3">
        <v>43835</v>
      </c>
      <c r="O18435" t="s">
        <v>277</v>
      </c>
      <c r="P18435">
        <v>2005</v>
      </c>
      <c r="Q18435" s="1">
        <v>40058</v>
      </c>
      <c r="R18435" s="1">
        <v>40091</v>
      </c>
      <c r="S18435">
        <v>0</v>
      </c>
      <c r="T18435">
        <v>5375000</v>
      </c>
      <c r="U18435">
        <v>0</v>
      </c>
      <c r="V18435">
        <v>0</v>
      </c>
      <c r="W18435">
        <v>0</v>
      </c>
      <c r="X18435">
        <v>0</v>
      </c>
      <c r="Y18435">
        <v>0</v>
      </c>
      <c r="Z18435">
        <v>0</v>
      </c>
      <c r="AA18435">
        <v>0</v>
      </c>
      <c r="AB18435">
        <v>0</v>
      </c>
      <c r="AC18435">
        <v>0</v>
      </c>
      <c r="AD18435">
        <v>0</v>
      </c>
      <c r="AE18435">
        <v>0</v>
      </c>
      <c r="AF18435">
        <v>5000000</v>
      </c>
      <c r="AG18435">
        <v>0</v>
      </c>
      <c r="AH18435">
        <v>0</v>
      </c>
      <c r="AI18435">
        <v>0</v>
      </c>
      <c r="AJ18435">
        <v>0</v>
      </c>
      <c r="AK18435">
        <v>0</v>
      </c>
      <c r="AL18435">
        <v>0</v>
      </c>
      <c r="AM18435">
        <v>0</v>
      </c>
      <c r="AN18435">
        <v>1</v>
      </c>
    </row>
    <row r="18436" spans="1:40" x14ac:dyDescent="0.45">
      <c r="A18436" t="s">
        <v>70871</v>
      </c>
      <c r="B18436" t="s">
        <v>70872</v>
      </c>
      <c r="C18436" t="s">
        <v>70873</v>
      </c>
      <c r="D18436" t="s">
        <v>726</v>
      </c>
      <c r="E18436" t="s">
        <v>199</v>
      </c>
      <c r="F18436">
        <v>0</v>
      </c>
      <c r="G18436" t="s">
        <v>51</v>
      </c>
      <c r="H18436" t="s">
        <v>44</v>
      </c>
      <c r="I18436" t="s">
        <v>689</v>
      </c>
      <c r="J18436" t="s">
        <v>206</v>
      </c>
      <c r="K18436" t="s">
        <v>206</v>
      </c>
      <c r="L18436">
        <v>3</v>
      </c>
      <c r="M18436" s="1">
        <v>37917</v>
      </c>
      <c r="N18436" s="3">
        <v>44107</v>
      </c>
      <c r="O18436" t="s">
        <v>6715</v>
      </c>
      <c r="P18436">
        <v>2003</v>
      </c>
      <c r="Q18436" s="1">
        <v>40897</v>
      </c>
      <c r="R18436" s="1">
        <v>41446</v>
      </c>
      <c r="S18436">
        <v>0</v>
      </c>
      <c r="T18436">
        <v>1080000</v>
      </c>
      <c r="U18436">
        <v>0</v>
      </c>
      <c r="V18436">
        <v>0</v>
      </c>
      <c r="W18436">
        <v>0</v>
      </c>
      <c r="X18436">
        <v>0</v>
      </c>
      <c r="Y18436">
        <v>0</v>
      </c>
      <c r="Z18436">
        <v>4300000</v>
      </c>
      <c r="AA18436">
        <v>0</v>
      </c>
      <c r="AB18436">
        <v>0</v>
      </c>
      <c r="AC18436">
        <v>0</v>
      </c>
      <c r="AD18436">
        <v>0</v>
      </c>
      <c r="AE18436">
        <v>0</v>
      </c>
      <c r="AF18436">
        <v>0</v>
      </c>
      <c r="AG18436">
        <v>0</v>
      </c>
      <c r="AH18436">
        <v>0</v>
      </c>
      <c r="AI18436">
        <v>0</v>
      </c>
      <c r="AJ18436">
        <v>0</v>
      </c>
      <c r="AK18436">
        <v>0</v>
      </c>
      <c r="AL18436">
        <v>0</v>
      </c>
      <c r="AM18436">
        <v>0</v>
      </c>
      <c r="AN18436">
        <v>1</v>
      </c>
    </row>
    <row r="18437" spans="1:40" x14ac:dyDescent="0.45">
      <c r="A18437" t="s">
        <v>13353</v>
      </c>
      <c r="B18437" t="s">
        <v>13354</v>
      </c>
      <c r="C18437" t="s">
        <v>13355</v>
      </c>
      <c r="D18437" t="s">
        <v>198</v>
      </c>
      <c r="E18437" t="s">
        <v>199</v>
      </c>
      <c r="F18437">
        <v>0</v>
      </c>
      <c r="G18437" t="s">
        <v>51</v>
      </c>
      <c r="H18437" t="s">
        <v>44</v>
      </c>
      <c r="I18437" t="s">
        <v>1723</v>
      </c>
      <c r="J18437" t="s">
        <v>1724</v>
      </c>
      <c r="K18437" t="s">
        <v>1725</v>
      </c>
      <c r="L18437">
        <v>4</v>
      </c>
      <c r="M18437" s="1">
        <v>39448</v>
      </c>
      <c r="N18437" s="3">
        <v>43838</v>
      </c>
      <c r="O18437" t="s">
        <v>133</v>
      </c>
      <c r="P18437">
        <v>2008</v>
      </c>
      <c r="Q18437" s="1">
        <v>40042</v>
      </c>
      <c r="R18437" s="1">
        <v>41659</v>
      </c>
      <c r="S18437">
        <v>0</v>
      </c>
      <c r="T18437">
        <v>2508000</v>
      </c>
      <c r="U18437">
        <v>0</v>
      </c>
      <c r="V18437">
        <v>0</v>
      </c>
      <c r="W18437">
        <v>0</v>
      </c>
      <c r="X18437">
        <v>2739380</v>
      </c>
      <c r="Y18437">
        <v>138000</v>
      </c>
      <c r="Z18437">
        <v>0</v>
      </c>
      <c r="AA18437">
        <v>0</v>
      </c>
      <c r="AB18437">
        <v>0</v>
      </c>
      <c r="AC18437">
        <v>0</v>
      </c>
      <c r="AD18437">
        <v>0</v>
      </c>
      <c r="AE18437">
        <v>0</v>
      </c>
      <c r="AF18437">
        <v>0</v>
      </c>
      <c r="AG18437">
        <v>0</v>
      </c>
      <c r="AH18437">
        <v>0</v>
      </c>
      <c r="AI18437">
        <v>0</v>
      </c>
      <c r="AJ18437">
        <v>0</v>
      </c>
      <c r="AK18437">
        <v>0</v>
      </c>
      <c r="AL18437">
        <v>0</v>
      </c>
      <c r="AM18437">
        <v>0</v>
      </c>
      <c r="AN18437">
        <v>1</v>
      </c>
    </row>
    <row r="18438" spans="1:40" x14ac:dyDescent="0.45">
      <c r="A18438" t="s">
        <v>7118</v>
      </c>
      <c r="B18438" t="s">
        <v>7119</v>
      </c>
      <c r="C18438" t="s">
        <v>7120</v>
      </c>
      <c r="D18438" t="s">
        <v>68</v>
      </c>
      <c r="E18438" t="s">
        <v>69</v>
      </c>
      <c r="F18438">
        <v>0</v>
      </c>
      <c r="G18438" t="s">
        <v>51</v>
      </c>
      <c r="H18438" t="s">
        <v>44</v>
      </c>
      <c r="I18438" t="s">
        <v>147</v>
      </c>
      <c r="J18438" t="s">
        <v>148</v>
      </c>
      <c r="K18438" t="s">
        <v>149</v>
      </c>
      <c r="L18438">
        <v>1</v>
      </c>
      <c r="M18438" s="1">
        <v>38489</v>
      </c>
      <c r="N18438" s="3">
        <v>43956</v>
      </c>
      <c r="O18438" t="s">
        <v>904</v>
      </c>
      <c r="P18438">
        <v>2005</v>
      </c>
      <c r="Q18438" s="1">
        <v>40228</v>
      </c>
      <c r="R18438" s="1">
        <v>40228</v>
      </c>
      <c r="S18438">
        <v>0</v>
      </c>
      <c r="T18438">
        <v>5387632</v>
      </c>
      <c r="U18438">
        <v>0</v>
      </c>
      <c r="V18438">
        <v>0</v>
      </c>
      <c r="W18438">
        <v>0</v>
      </c>
      <c r="X18438">
        <v>0</v>
      </c>
      <c r="Y18438">
        <v>0</v>
      </c>
      <c r="Z18438">
        <v>0</v>
      </c>
      <c r="AA18438">
        <v>0</v>
      </c>
      <c r="AB18438">
        <v>0</v>
      </c>
      <c r="AC18438">
        <v>0</v>
      </c>
      <c r="AD18438">
        <v>0</v>
      </c>
      <c r="AE18438">
        <v>0</v>
      </c>
      <c r="AF18438">
        <v>5387632</v>
      </c>
      <c r="AG18438">
        <v>0</v>
      </c>
      <c r="AH18438">
        <v>0</v>
      </c>
      <c r="AI18438">
        <v>0</v>
      </c>
      <c r="AJ18438">
        <v>0</v>
      </c>
      <c r="AK18438">
        <v>0</v>
      </c>
      <c r="AL18438">
        <v>0</v>
      </c>
      <c r="AM18438">
        <v>0</v>
      </c>
      <c r="AN18438">
        <v>1</v>
      </c>
    </row>
    <row r="18439" spans="1:40" x14ac:dyDescent="0.45">
      <c r="A18439" t="s">
        <v>41912</v>
      </c>
      <c r="B18439" t="s">
        <v>41913</v>
      </c>
      <c r="C18439" t="s">
        <v>41914</v>
      </c>
      <c r="D18439" t="s">
        <v>68</v>
      </c>
      <c r="E18439" t="s">
        <v>69</v>
      </c>
      <c r="F18439">
        <v>0</v>
      </c>
      <c r="G18439" t="s">
        <v>51</v>
      </c>
      <c r="H18439" t="s">
        <v>44</v>
      </c>
      <c r="I18439" t="s">
        <v>451</v>
      </c>
      <c r="J18439" t="s">
        <v>452</v>
      </c>
      <c r="K18439" t="s">
        <v>453</v>
      </c>
      <c r="L18439">
        <v>1</v>
      </c>
      <c r="M18439" s="1">
        <v>36161</v>
      </c>
      <c r="N18439" s="2">
        <v>36161</v>
      </c>
      <c r="O18439" t="s">
        <v>597</v>
      </c>
      <c r="P18439">
        <v>1999</v>
      </c>
      <c r="Q18439" s="1">
        <v>40765</v>
      </c>
      <c r="R18439" s="1">
        <v>40765</v>
      </c>
      <c r="S18439">
        <v>0</v>
      </c>
      <c r="T18439">
        <v>5388575</v>
      </c>
      <c r="U18439">
        <v>0</v>
      </c>
      <c r="V18439">
        <v>0</v>
      </c>
      <c r="W18439">
        <v>0</v>
      </c>
      <c r="X18439">
        <v>0</v>
      </c>
      <c r="Y18439">
        <v>0</v>
      </c>
      <c r="Z18439">
        <v>0</v>
      </c>
      <c r="AA18439">
        <v>0</v>
      </c>
      <c r="AB18439">
        <v>0</v>
      </c>
      <c r="AC18439">
        <v>0</v>
      </c>
      <c r="AD18439">
        <v>0</v>
      </c>
      <c r="AE18439">
        <v>0</v>
      </c>
      <c r="AF18439">
        <v>0</v>
      </c>
      <c r="AG18439">
        <v>0</v>
      </c>
      <c r="AH18439">
        <v>0</v>
      </c>
      <c r="AI18439">
        <v>0</v>
      </c>
      <c r="AJ18439">
        <v>0</v>
      </c>
      <c r="AK18439">
        <v>0</v>
      </c>
      <c r="AL18439">
        <v>0</v>
      </c>
      <c r="AM18439">
        <v>0</v>
      </c>
      <c r="AN18439">
        <v>1</v>
      </c>
    </row>
    <row r="18440" spans="1:40" x14ac:dyDescent="0.45">
      <c r="A18440" t="s">
        <v>38801</v>
      </c>
      <c r="B18440" t="s">
        <v>38802</v>
      </c>
      <c r="C18440" t="s">
        <v>38803</v>
      </c>
      <c r="D18440" t="s">
        <v>38804</v>
      </c>
      <c r="E18440" t="s">
        <v>129</v>
      </c>
      <c r="F18440">
        <v>0</v>
      </c>
      <c r="G18440" t="s">
        <v>51</v>
      </c>
      <c r="H18440" t="s">
        <v>44</v>
      </c>
      <c r="I18440" t="s">
        <v>1353</v>
      </c>
      <c r="J18440" t="s">
        <v>1354</v>
      </c>
      <c r="K18440" t="s">
        <v>1354</v>
      </c>
      <c r="L18440">
        <v>6</v>
      </c>
      <c r="M18440" s="1">
        <v>40554</v>
      </c>
      <c r="N18440" s="3">
        <v>43841</v>
      </c>
      <c r="O18440" t="s">
        <v>311</v>
      </c>
      <c r="P18440">
        <v>2011</v>
      </c>
      <c r="Q18440" s="1">
        <v>40878</v>
      </c>
      <c r="R18440" s="1">
        <v>41815</v>
      </c>
      <c r="S18440">
        <v>1600000</v>
      </c>
      <c r="T18440">
        <v>500000</v>
      </c>
      <c r="U18440">
        <v>0</v>
      </c>
      <c r="V18440">
        <v>0</v>
      </c>
      <c r="W18440">
        <v>1100000</v>
      </c>
      <c r="X18440">
        <v>210000</v>
      </c>
      <c r="Y18440">
        <v>380000</v>
      </c>
      <c r="Z18440">
        <v>0</v>
      </c>
      <c r="AA18440">
        <v>1600000</v>
      </c>
      <c r="AB18440">
        <v>0</v>
      </c>
      <c r="AC18440">
        <v>0</v>
      </c>
      <c r="AD18440">
        <v>0</v>
      </c>
      <c r="AE18440">
        <v>0</v>
      </c>
      <c r="AF18440">
        <v>0</v>
      </c>
      <c r="AG18440">
        <v>0</v>
      </c>
      <c r="AH18440">
        <v>0</v>
      </c>
      <c r="AI18440">
        <v>0</v>
      </c>
      <c r="AJ18440">
        <v>0</v>
      </c>
      <c r="AK18440">
        <v>0</v>
      </c>
      <c r="AL18440">
        <v>0</v>
      </c>
      <c r="AM18440">
        <v>0</v>
      </c>
      <c r="AN18440">
        <v>1</v>
      </c>
    </row>
    <row r="18441" spans="1:40" x14ac:dyDescent="0.45">
      <c r="A18441" t="s">
        <v>76724</v>
      </c>
      <c r="B18441" t="s">
        <v>76725</v>
      </c>
      <c r="C18441" t="s">
        <v>76726</v>
      </c>
      <c r="D18441" t="s">
        <v>412</v>
      </c>
      <c r="E18441" t="s">
        <v>413</v>
      </c>
      <c r="F18441">
        <v>0</v>
      </c>
      <c r="G18441" t="s">
        <v>51</v>
      </c>
      <c r="H18441" t="s">
        <v>44</v>
      </c>
      <c r="I18441" t="s">
        <v>52</v>
      </c>
      <c r="J18441" t="s">
        <v>141</v>
      </c>
      <c r="K18441" t="s">
        <v>723</v>
      </c>
      <c r="L18441">
        <v>6</v>
      </c>
      <c r="M18441" s="1">
        <v>37987</v>
      </c>
      <c r="N18441" s="3">
        <v>43834</v>
      </c>
      <c r="O18441" t="s">
        <v>273</v>
      </c>
      <c r="P18441">
        <v>2004</v>
      </c>
      <c r="Q18441" s="1">
        <v>39892</v>
      </c>
      <c r="R18441" s="1">
        <v>41260</v>
      </c>
      <c r="S18441">
        <v>0</v>
      </c>
      <c r="T18441">
        <v>5393366</v>
      </c>
      <c r="U18441">
        <v>0</v>
      </c>
      <c r="V18441">
        <v>0</v>
      </c>
      <c r="W18441">
        <v>0</v>
      </c>
      <c r="X18441">
        <v>0</v>
      </c>
      <c r="Y18441">
        <v>0</v>
      </c>
      <c r="Z18441">
        <v>0</v>
      </c>
      <c r="AA18441">
        <v>0</v>
      </c>
      <c r="AB18441">
        <v>0</v>
      </c>
      <c r="AC18441">
        <v>0</v>
      </c>
      <c r="AD18441">
        <v>0</v>
      </c>
      <c r="AE18441">
        <v>0</v>
      </c>
      <c r="AF18441">
        <v>0</v>
      </c>
      <c r="AG18441">
        <v>0</v>
      </c>
      <c r="AH18441">
        <v>0</v>
      </c>
      <c r="AI18441">
        <v>0</v>
      </c>
      <c r="AJ18441">
        <v>0</v>
      </c>
      <c r="AK18441">
        <v>0</v>
      </c>
      <c r="AL18441">
        <v>0</v>
      </c>
      <c r="AM18441">
        <v>0</v>
      </c>
      <c r="AN18441">
        <v>1</v>
      </c>
    </row>
    <row r="18442" spans="1:40" x14ac:dyDescent="0.45">
      <c r="A18442" t="s">
        <v>64050</v>
      </c>
      <c r="B18442" t="s">
        <v>64051</v>
      </c>
      <c r="C18442" t="s">
        <v>64052</v>
      </c>
      <c r="D18442" t="s">
        <v>275</v>
      </c>
      <c r="E18442" t="s">
        <v>276</v>
      </c>
      <c r="F18442">
        <v>0</v>
      </c>
      <c r="G18442" t="s">
        <v>51</v>
      </c>
      <c r="H18442" t="s">
        <v>44</v>
      </c>
      <c r="I18442" t="s">
        <v>186</v>
      </c>
      <c r="J18442" t="s">
        <v>643</v>
      </c>
      <c r="K18442" t="s">
        <v>643</v>
      </c>
      <c r="L18442">
        <v>6</v>
      </c>
      <c r="M18442" s="1">
        <v>40674</v>
      </c>
      <c r="N18442" s="3">
        <v>43962</v>
      </c>
      <c r="O18442" t="s">
        <v>62</v>
      </c>
      <c r="P18442">
        <v>2011</v>
      </c>
      <c r="Q18442" s="1">
        <v>40544</v>
      </c>
      <c r="R18442" s="1">
        <v>41339</v>
      </c>
      <c r="S18442">
        <v>3680000</v>
      </c>
      <c r="T18442">
        <v>0</v>
      </c>
      <c r="U18442">
        <v>0</v>
      </c>
      <c r="V18442">
        <v>0</v>
      </c>
      <c r="W18442">
        <v>0</v>
      </c>
      <c r="X18442">
        <v>1715000</v>
      </c>
      <c r="Y18442">
        <v>0</v>
      </c>
      <c r="Z18442">
        <v>0</v>
      </c>
      <c r="AA18442">
        <v>0</v>
      </c>
      <c r="AB18442">
        <v>0</v>
      </c>
      <c r="AC18442">
        <v>0</v>
      </c>
      <c r="AD18442">
        <v>0</v>
      </c>
      <c r="AE18442">
        <v>0</v>
      </c>
      <c r="AF18442">
        <v>0</v>
      </c>
      <c r="AG18442">
        <v>0</v>
      </c>
      <c r="AH18442">
        <v>0</v>
      </c>
      <c r="AI18442">
        <v>0</v>
      </c>
      <c r="AJ18442">
        <v>0</v>
      </c>
      <c r="AK18442">
        <v>0</v>
      </c>
      <c r="AL18442">
        <v>0</v>
      </c>
      <c r="AM18442">
        <v>0</v>
      </c>
      <c r="AN18442">
        <v>1</v>
      </c>
    </row>
    <row r="18443" spans="1:40" x14ac:dyDescent="0.45">
      <c r="A18443" t="s">
        <v>31767</v>
      </c>
      <c r="B18443" t="s">
        <v>31768</v>
      </c>
      <c r="C18443" t="s">
        <v>31769</v>
      </c>
      <c r="D18443" t="s">
        <v>241</v>
      </c>
      <c r="E18443" t="s">
        <v>242</v>
      </c>
      <c r="F18443">
        <v>0</v>
      </c>
      <c r="G18443" t="s">
        <v>51</v>
      </c>
      <c r="H18443" t="s">
        <v>179</v>
      </c>
      <c r="I18443" t="s">
        <v>1913</v>
      </c>
      <c r="J18443" t="s">
        <v>3725</v>
      </c>
      <c r="K18443" t="s">
        <v>3725</v>
      </c>
      <c r="L18443">
        <v>1</v>
      </c>
      <c r="M18443" s="1">
        <v>39083</v>
      </c>
      <c r="N18443" s="3">
        <v>43837</v>
      </c>
      <c r="O18443" t="s">
        <v>80</v>
      </c>
      <c r="P18443">
        <v>2007</v>
      </c>
      <c r="Q18443" s="1">
        <v>41694</v>
      </c>
      <c r="R18443" s="1">
        <v>41694</v>
      </c>
      <c r="S18443">
        <v>0</v>
      </c>
      <c r="T18443">
        <v>5400000</v>
      </c>
      <c r="U18443">
        <v>0</v>
      </c>
      <c r="V18443">
        <v>0</v>
      </c>
      <c r="W18443">
        <v>0</v>
      </c>
      <c r="X18443">
        <v>0</v>
      </c>
      <c r="Y18443">
        <v>0</v>
      </c>
      <c r="Z18443">
        <v>0</v>
      </c>
      <c r="AA18443">
        <v>0</v>
      </c>
      <c r="AB18443">
        <v>0</v>
      </c>
      <c r="AC18443">
        <v>0</v>
      </c>
      <c r="AD18443">
        <v>0</v>
      </c>
      <c r="AE18443">
        <v>0</v>
      </c>
      <c r="AF18443">
        <v>0</v>
      </c>
      <c r="AG18443">
        <v>0</v>
      </c>
      <c r="AH18443">
        <v>0</v>
      </c>
      <c r="AI18443">
        <v>0</v>
      </c>
      <c r="AJ18443">
        <v>0</v>
      </c>
      <c r="AK18443">
        <v>0</v>
      </c>
      <c r="AL18443">
        <v>0</v>
      </c>
      <c r="AM18443">
        <v>0</v>
      </c>
      <c r="AN18443">
        <v>1</v>
      </c>
    </row>
    <row r="18444" spans="1:40" x14ac:dyDescent="0.45">
      <c r="A18444" t="s">
        <v>75946</v>
      </c>
      <c r="B18444" t="s">
        <v>75947</v>
      </c>
      <c r="C18444" t="s">
        <v>75948</v>
      </c>
      <c r="D18444" t="s">
        <v>75949</v>
      </c>
      <c r="E18444" t="s">
        <v>901</v>
      </c>
      <c r="F18444">
        <v>0</v>
      </c>
      <c r="G18444" t="s">
        <v>51</v>
      </c>
      <c r="H18444" t="s">
        <v>44</v>
      </c>
      <c r="I18444" t="s">
        <v>52</v>
      </c>
      <c r="J18444" t="s">
        <v>141</v>
      </c>
      <c r="K18444" t="s">
        <v>603</v>
      </c>
      <c r="L18444">
        <v>4</v>
      </c>
      <c r="M18444" s="1">
        <v>40544</v>
      </c>
      <c r="N18444" s="3">
        <v>43841</v>
      </c>
      <c r="O18444" t="s">
        <v>311</v>
      </c>
      <c r="P18444">
        <v>2011</v>
      </c>
      <c r="Q18444" s="1">
        <v>40771</v>
      </c>
      <c r="R18444" s="1">
        <v>41883</v>
      </c>
      <c r="S18444">
        <v>2500000</v>
      </c>
      <c r="T18444">
        <v>0</v>
      </c>
      <c r="U18444">
        <v>0</v>
      </c>
      <c r="V18444">
        <v>2900000</v>
      </c>
      <c r="W18444">
        <v>0</v>
      </c>
      <c r="X18444">
        <v>0</v>
      </c>
      <c r="Y18444">
        <v>0</v>
      </c>
      <c r="Z18444">
        <v>0</v>
      </c>
      <c r="AA18444">
        <v>0</v>
      </c>
      <c r="AB18444">
        <v>0</v>
      </c>
      <c r="AC18444">
        <v>0</v>
      </c>
      <c r="AD18444">
        <v>0</v>
      </c>
      <c r="AE18444">
        <v>0</v>
      </c>
      <c r="AF18444">
        <v>0</v>
      </c>
      <c r="AG18444">
        <v>0</v>
      </c>
      <c r="AH18444">
        <v>0</v>
      </c>
      <c r="AI18444">
        <v>0</v>
      </c>
      <c r="AJ18444">
        <v>0</v>
      </c>
      <c r="AK18444">
        <v>0</v>
      </c>
      <c r="AL18444">
        <v>0</v>
      </c>
      <c r="AM18444">
        <v>0</v>
      </c>
      <c r="AN18444">
        <v>1</v>
      </c>
    </row>
    <row r="18445" spans="1:40" x14ac:dyDescent="0.45">
      <c r="A18445" t="s">
        <v>51280</v>
      </c>
      <c r="B18445" t="s">
        <v>51281</v>
      </c>
      <c r="C18445" t="s">
        <v>51282</v>
      </c>
      <c r="D18445" t="s">
        <v>68</v>
      </c>
      <c r="E18445" t="s">
        <v>69</v>
      </c>
      <c r="F18445">
        <v>0</v>
      </c>
      <c r="G18445" t="s">
        <v>51</v>
      </c>
      <c r="H18445" t="s">
        <v>44</v>
      </c>
      <c r="I18445" t="s">
        <v>451</v>
      </c>
      <c r="J18445" t="s">
        <v>452</v>
      </c>
      <c r="K18445" t="s">
        <v>2702</v>
      </c>
      <c r="L18445">
        <v>2</v>
      </c>
      <c r="M18445" s="1">
        <v>40909</v>
      </c>
      <c r="N18445" s="3">
        <v>43842</v>
      </c>
      <c r="O18445" t="s">
        <v>94</v>
      </c>
      <c r="P18445">
        <v>2012</v>
      </c>
      <c r="Q18445" s="1">
        <v>41701</v>
      </c>
      <c r="R18445" s="1">
        <v>41730</v>
      </c>
      <c r="S18445">
        <v>0</v>
      </c>
      <c r="T18445">
        <v>5400000</v>
      </c>
      <c r="U18445">
        <v>0</v>
      </c>
      <c r="V18445">
        <v>0</v>
      </c>
      <c r="W18445">
        <v>0</v>
      </c>
      <c r="X18445">
        <v>0</v>
      </c>
      <c r="Y18445">
        <v>0</v>
      </c>
      <c r="Z18445">
        <v>0</v>
      </c>
      <c r="AA18445">
        <v>0</v>
      </c>
      <c r="AB18445">
        <v>0</v>
      </c>
      <c r="AC18445">
        <v>0</v>
      </c>
      <c r="AD18445">
        <v>0</v>
      </c>
      <c r="AE18445">
        <v>0</v>
      </c>
      <c r="AF18445">
        <v>0</v>
      </c>
      <c r="AG18445">
        <v>0</v>
      </c>
      <c r="AH18445">
        <v>0</v>
      </c>
      <c r="AI18445">
        <v>0</v>
      </c>
      <c r="AJ18445">
        <v>0</v>
      </c>
      <c r="AK18445">
        <v>0</v>
      </c>
      <c r="AL18445">
        <v>0</v>
      </c>
      <c r="AM18445">
        <v>0</v>
      </c>
      <c r="AN18445">
        <v>1</v>
      </c>
    </row>
    <row r="18446" spans="1:40" x14ac:dyDescent="0.45">
      <c r="A18446" t="s">
        <v>31235</v>
      </c>
      <c r="B18446" t="s">
        <v>31236</v>
      </c>
      <c r="C18446" t="s">
        <v>31237</v>
      </c>
      <c r="D18446" t="s">
        <v>170</v>
      </c>
      <c r="E18446" t="s">
        <v>171</v>
      </c>
      <c r="F18446">
        <v>0</v>
      </c>
      <c r="G18446" t="s">
        <v>51</v>
      </c>
      <c r="H18446" t="s">
        <v>44</v>
      </c>
      <c r="I18446" t="s">
        <v>70</v>
      </c>
      <c r="J18446" t="s">
        <v>71</v>
      </c>
      <c r="K18446" t="s">
        <v>883</v>
      </c>
      <c r="L18446">
        <v>1</v>
      </c>
      <c r="M18446" s="1">
        <v>36892</v>
      </c>
      <c r="N18446" s="3">
        <v>43831</v>
      </c>
      <c r="O18446" t="s">
        <v>124</v>
      </c>
      <c r="P18446">
        <v>2001</v>
      </c>
      <c r="Q18446" s="1">
        <v>41593</v>
      </c>
      <c r="R18446" s="1">
        <v>41593</v>
      </c>
      <c r="S18446">
        <v>0</v>
      </c>
      <c r="T18446">
        <v>5400000</v>
      </c>
      <c r="U18446">
        <v>0</v>
      </c>
      <c r="V18446">
        <v>0</v>
      </c>
      <c r="W18446">
        <v>0</v>
      </c>
      <c r="X18446">
        <v>0</v>
      </c>
      <c r="Y18446">
        <v>0</v>
      </c>
      <c r="Z18446">
        <v>0</v>
      </c>
      <c r="AA18446">
        <v>0</v>
      </c>
      <c r="AB18446">
        <v>0</v>
      </c>
      <c r="AC18446">
        <v>0</v>
      </c>
      <c r="AD18446">
        <v>0</v>
      </c>
      <c r="AE18446">
        <v>0</v>
      </c>
      <c r="AF18446">
        <v>0</v>
      </c>
      <c r="AG18446">
        <v>0</v>
      </c>
      <c r="AH18446">
        <v>0</v>
      </c>
      <c r="AI18446">
        <v>0</v>
      </c>
      <c r="AJ18446">
        <v>0</v>
      </c>
      <c r="AK18446">
        <v>0</v>
      </c>
      <c r="AL18446">
        <v>0</v>
      </c>
      <c r="AM18446">
        <v>0</v>
      </c>
      <c r="AN18446">
        <v>1</v>
      </c>
    </row>
    <row r="18447" spans="1:40" x14ac:dyDescent="0.45">
      <c r="A18447" t="s">
        <v>69685</v>
      </c>
      <c r="B18447" t="s">
        <v>69686</v>
      </c>
      <c r="C18447" t="s">
        <v>69687</v>
      </c>
      <c r="D18447" t="s">
        <v>68</v>
      </c>
      <c r="E18447" t="s">
        <v>69</v>
      </c>
      <c r="F18447">
        <v>0</v>
      </c>
      <c r="G18447" t="s">
        <v>51</v>
      </c>
      <c r="H18447" t="s">
        <v>44</v>
      </c>
      <c r="I18447" t="s">
        <v>70</v>
      </c>
      <c r="J18447" t="s">
        <v>345</v>
      </c>
      <c r="K18447" t="s">
        <v>2554</v>
      </c>
      <c r="L18447">
        <v>2</v>
      </c>
      <c r="M18447" s="1">
        <v>39083</v>
      </c>
      <c r="N18447" s="3">
        <v>43837</v>
      </c>
      <c r="O18447" t="s">
        <v>80</v>
      </c>
      <c r="P18447">
        <v>2007</v>
      </c>
      <c r="Q18447" s="1">
        <v>40513</v>
      </c>
      <c r="R18447" s="1">
        <v>41244</v>
      </c>
      <c r="S18447">
        <v>0</v>
      </c>
      <c r="T18447">
        <v>0</v>
      </c>
      <c r="U18447">
        <v>0</v>
      </c>
      <c r="V18447">
        <v>5400000</v>
      </c>
      <c r="W18447">
        <v>0</v>
      </c>
      <c r="X18447">
        <v>0</v>
      </c>
      <c r="Y18447">
        <v>0</v>
      </c>
      <c r="Z18447">
        <v>0</v>
      </c>
      <c r="AA18447">
        <v>0</v>
      </c>
      <c r="AB18447">
        <v>0</v>
      </c>
      <c r="AC18447">
        <v>0</v>
      </c>
      <c r="AD18447">
        <v>0</v>
      </c>
      <c r="AE18447">
        <v>0</v>
      </c>
      <c r="AF18447">
        <v>0</v>
      </c>
      <c r="AG18447">
        <v>0</v>
      </c>
      <c r="AH18447">
        <v>0</v>
      </c>
      <c r="AI18447">
        <v>0</v>
      </c>
      <c r="AJ18447">
        <v>0</v>
      </c>
      <c r="AK18447">
        <v>0</v>
      </c>
      <c r="AL18447">
        <v>0</v>
      </c>
      <c r="AM18447">
        <v>0</v>
      </c>
      <c r="AN18447">
        <v>1</v>
      </c>
    </row>
    <row r="18448" spans="1:40" x14ac:dyDescent="0.45">
      <c r="A18448" t="s">
        <v>4068</v>
      </c>
      <c r="B18448" t="s">
        <v>4069</v>
      </c>
      <c r="C18448" t="s">
        <v>4070</v>
      </c>
      <c r="D18448" t="s">
        <v>198</v>
      </c>
      <c r="E18448" t="s">
        <v>199</v>
      </c>
      <c r="F18448">
        <v>0</v>
      </c>
      <c r="G18448" t="s">
        <v>43</v>
      </c>
      <c r="H18448" t="s">
        <v>44</v>
      </c>
      <c r="I18448" t="s">
        <v>204</v>
      </c>
      <c r="J18448" t="s">
        <v>205</v>
      </c>
      <c r="K18448" t="s">
        <v>1397</v>
      </c>
      <c r="L18448">
        <v>1</v>
      </c>
      <c r="M18448" s="1">
        <v>38718</v>
      </c>
      <c r="N18448" s="3">
        <v>43836</v>
      </c>
      <c r="O18448" t="s">
        <v>260</v>
      </c>
      <c r="P18448">
        <v>2006</v>
      </c>
      <c r="Q18448" s="1">
        <v>40731</v>
      </c>
      <c r="R18448" s="1">
        <v>40731</v>
      </c>
      <c r="S18448">
        <v>0</v>
      </c>
      <c r="T18448">
        <v>5400000</v>
      </c>
      <c r="U18448">
        <v>0</v>
      </c>
      <c r="V18448">
        <v>0</v>
      </c>
      <c r="W18448">
        <v>0</v>
      </c>
      <c r="X18448">
        <v>0</v>
      </c>
      <c r="Y18448">
        <v>0</v>
      </c>
      <c r="Z18448">
        <v>0</v>
      </c>
      <c r="AA18448">
        <v>0</v>
      </c>
      <c r="AB18448">
        <v>0</v>
      </c>
      <c r="AC18448">
        <v>0</v>
      </c>
      <c r="AD18448">
        <v>0</v>
      </c>
      <c r="AE18448">
        <v>0</v>
      </c>
      <c r="AF18448">
        <v>5400000</v>
      </c>
      <c r="AG18448">
        <v>0</v>
      </c>
      <c r="AH18448">
        <v>0</v>
      </c>
      <c r="AI18448">
        <v>0</v>
      </c>
      <c r="AJ18448">
        <v>0</v>
      </c>
      <c r="AK18448">
        <v>0</v>
      </c>
      <c r="AL18448">
        <v>0</v>
      </c>
      <c r="AM18448">
        <v>0</v>
      </c>
      <c r="AN18448">
        <v>1</v>
      </c>
    </row>
    <row r="18449" spans="1:40" x14ac:dyDescent="0.45">
      <c r="A18449" t="s">
        <v>57486</v>
      </c>
      <c r="B18449" t="s">
        <v>57487</v>
      </c>
      <c r="C18449" t="s">
        <v>57488</v>
      </c>
      <c r="D18449" t="s">
        <v>198</v>
      </c>
      <c r="E18449" t="s">
        <v>199</v>
      </c>
      <c r="F18449">
        <v>0</v>
      </c>
      <c r="G18449" t="s">
        <v>51</v>
      </c>
      <c r="H18449" t="s">
        <v>44</v>
      </c>
      <c r="I18449" t="s">
        <v>204</v>
      </c>
      <c r="J18449" t="s">
        <v>205</v>
      </c>
      <c r="K18449" t="s">
        <v>865</v>
      </c>
      <c r="L18449">
        <v>2</v>
      </c>
      <c r="M18449" s="1">
        <v>29587</v>
      </c>
      <c r="N18449" s="2">
        <v>29587</v>
      </c>
      <c r="O18449" t="s">
        <v>2022</v>
      </c>
      <c r="P18449">
        <v>1981</v>
      </c>
      <c r="Q18449" s="1">
        <v>40527</v>
      </c>
      <c r="R18449" s="1">
        <v>41808</v>
      </c>
      <c r="S18449">
        <v>0</v>
      </c>
      <c r="T18449">
        <v>4000000</v>
      </c>
      <c r="U18449">
        <v>0</v>
      </c>
      <c r="V18449">
        <v>0</v>
      </c>
      <c r="W18449">
        <v>0</v>
      </c>
      <c r="X18449">
        <v>0</v>
      </c>
      <c r="Y18449">
        <v>0</v>
      </c>
      <c r="Z18449">
        <v>1400000</v>
      </c>
      <c r="AA18449">
        <v>0</v>
      </c>
      <c r="AB18449">
        <v>0</v>
      </c>
      <c r="AC18449">
        <v>0</v>
      </c>
      <c r="AD18449">
        <v>0</v>
      </c>
      <c r="AE18449">
        <v>0</v>
      </c>
      <c r="AF18449">
        <v>0</v>
      </c>
      <c r="AG18449">
        <v>0</v>
      </c>
      <c r="AH18449">
        <v>0</v>
      </c>
      <c r="AI18449">
        <v>0</v>
      </c>
      <c r="AJ18449">
        <v>0</v>
      </c>
      <c r="AK18449">
        <v>0</v>
      </c>
      <c r="AL18449">
        <v>0</v>
      </c>
      <c r="AM18449">
        <v>0</v>
      </c>
      <c r="AN18449">
        <v>1</v>
      </c>
    </row>
    <row r="18450" spans="1:40" x14ac:dyDescent="0.45">
      <c r="A18450" t="s">
        <v>41466</v>
      </c>
      <c r="B18450" t="s">
        <v>41467</v>
      </c>
      <c r="C18450" t="s">
        <v>41468</v>
      </c>
      <c r="D18450" t="s">
        <v>32749</v>
      </c>
      <c r="E18450" t="s">
        <v>1511</v>
      </c>
      <c r="F18450">
        <v>0</v>
      </c>
      <c r="G18450" t="s">
        <v>43</v>
      </c>
      <c r="H18450" t="s">
        <v>44</v>
      </c>
      <c r="I18450" t="s">
        <v>107</v>
      </c>
      <c r="J18450" t="s">
        <v>108</v>
      </c>
      <c r="K18450" t="s">
        <v>41469</v>
      </c>
      <c r="L18450">
        <v>3</v>
      </c>
      <c r="M18450" s="1">
        <v>38835</v>
      </c>
      <c r="N18450" s="3">
        <v>43927</v>
      </c>
      <c r="O18450" t="s">
        <v>289</v>
      </c>
      <c r="P18450">
        <v>2006</v>
      </c>
      <c r="Q18450" s="1">
        <v>40031</v>
      </c>
      <c r="R18450" s="1">
        <v>41191</v>
      </c>
      <c r="S18450">
        <v>0</v>
      </c>
      <c r="T18450">
        <v>4435000</v>
      </c>
      <c r="U18450">
        <v>0</v>
      </c>
      <c r="V18450">
        <v>0</v>
      </c>
      <c r="W18450">
        <v>0</v>
      </c>
      <c r="X18450">
        <v>965000</v>
      </c>
      <c r="Y18450">
        <v>0</v>
      </c>
      <c r="Z18450">
        <v>0</v>
      </c>
      <c r="AA18450">
        <v>0</v>
      </c>
      <c r="AB18450">
        <v>0</v>
      </c>
      <c r="AC18450">
        <v>0</v>
      </c>
      <c r="AD18450">
        <v>0</v>
      </c>
      <c r="AE18450">
        <v>0</v>
      </c>
      <c r="AF18450">
        <v>0</v>
      </c>
      <c r="AG18450">
        <v>0</v>
      </c>
      <c r="AH18450">
        <v>0</v>
      </c>
      <c r="AI18450">
        <v>0</v>
      </c>
      <c r="AJ18450">
        <v>0</v>
      </c>
      <c r="AK18450">
        <v>0</v>
      </c>
      <c r="AL18450">
        <v>0</v>
      </c>
      <c r="AM18450">
        <v>0</v>
      </c>
      <c r="AN18450">
        <v>1</v>
      </c>
    </row>
    <row r="18451" spans="1:40" x14ac:dyDescent="0.45">
      <c r="A18451" t="s">
        <v>30241</v>
      </c>
      <c r="B18451" t="s">
        <v>30242</v>
      </c>
      <c r="C18451" t="s">
        <v>30243</v>
      </c>
      <c r="D18451" t="s">
        <v>30244</v>
      </c>
      <c r="E18451" t="s">
        <v>69</v>
      </c>
      <c r="F18451">
        <v>0</v>
      </c>
      <c r="G18451" t="s">
        <v>51</v>
      </c>
      <c r="H18451" t="s">
        <v>44</v>
      </c>
      <c r="I18451" t="s">
        <v>45</v>
      </c>
      <c r="J18451" t="s">
        <v>46</v>
      </c>
      <c r="K18451" t="s">
        <v>47</v>
      </c>
      <c r="L18451">
        <v>1</v>
      </c>
      <c r="M18451" s="1">
        <v>41275</v>
      </c>
      <c r="N18451" s="3">
        <v>43843</v>
      </c>
      <c r="O18451" t="s">
        <v>117</v>
      </c>
      <c r="P18451">
        <v>2013</v>
      </c>
      <c r="Q18451" s="1">
        <v>41880</v>
      </c>
      <c r="R18451" s="1">
        <v>41880</v>
      </c>
      <c r="S18451">
        <v>0</v>
      </c>
      <c r="T18451">
        <v>5400000</v>
      </c>
      <c r="U18451">
        <v>0</v>
      </c>
      <c r="V18451">
        <v>0</v>
      </c>
      <c r="W18451">
        <v>0</v>
      </c>
      <c r="X18451">
        <v>0</v>
      </c>
      <c r="Y18451">
        <v>0</v>
      </c>
      <c r="Z18451">
        <v>0</v>
      </c>
      <c r="AA18451">
        <v>0</v>
      </c>
      <c r="AB18451">
        <v>0</v>
      </c>
      <c r="AC18451">
        <v>0</v>
      </c>
      <c r="AD18451">
        <v>0</v>
      </c>
      <c r="AE18451">
        <v>0</v>
      </c>
      <c r="AF18451">
        <v>0</v>
      </c>
      <c r="AG18451">
        <v>0</v>
      </c>
      <c r="AH18451">
        <v>0</v>
      </c>
      <c r="AI18451">
        <v>0</v>
      </c>
      <c r="AJ18451">
        <v>0</v>
      </c>
      <c r="AK18451">
        <v>0</v>
      </c>
      <c r="AL18451">
        <v>0</v>
      </c>
      <c r="AM18451">
        <v>0</v>
      </c>
      <c r="AN18451">
        <v>1</v>
      </c>
    </row>
    <row r="18452" spans="1:40" x14ac:dyDescent="0.45">
      <c r="A18452" t="s">
        <v>55482</v>
      </c>
      <c r="B18452" t="s">
        <v>55483</v>
      </c>
      <c r="C18452" t="s">
        <v>55484</v>
      </c>
      <c r="D18452" t="s">
        <v>55485</v>
      </c>
      <c r="E18452" t="s">
        <v>3116</v>
      </c>
      <c r="F18452">
        <v>0</v>
      </c>
      <c r="G18452" t="s">
        <v>51</v>
      </c>
      <c r="H18452" t="s">
        <v>179</v>
      </c>
      <c r="I18452" t="s">
        <v>180</v>
      </c>
      <c r="J18452" t="s">
        <v>181</v>
      </c>
      <c r="K18452" t="s">
        <v>181</v>
      </c>
      <c r="L18452">
        <v>1</v>
      </c>
      <c r="M18452" s="1">
        <v>40787</v>
      </c>
      <c r="N18452" s="3">
        <v>44085</v>
      </c>
      <c r="O18452" t="s">
        <v>172</v>
      </c>
      <c r="P18452">
        <v>2011</v>
      </c>
      <c r="Q18452" s="1">
        <v>41956</v>
      </c>
      <c r="R18452" s="1">
        <v>41956</v>
      </c>
      <c r="S18452">
        <v>0</v>
      </c>
      <c r="T18452">
        <v>5400000</v>
      </c>
      <c r="U18452">
        <v>0</v>
      </c>
      <c r="V18452">
        <v>0</v>
      </c>
      <c r="W18452">
        <v>0</v>
      </c>
      <c r="X18452">
        <v>0</v>
      </c>
      <c r="Y18452">
        <v>0</v>
      </c>
      <c r="Z18452">
        <v>0</v>
      </c>
      <c r="AA18452">
        <v>0</v>
      </c>
      <c r="AB18452">
        <v>0</v>
      </c>
      <c r="AC18452">
        <v>0</v>
      </c>
      <c r="AD18452">
        <v>0</v>
      </c>
      <c r="AE18452">
        <v>0</v>
      </c>
      <c r="AF18452">
        <v>5400000</v>
      </c>
      <c r="AG18452">
        <v>0</v>
      </c>
      <c r="AH18452">
        <v>0</v>
      </c>
      <c r="AI18452">
        <v>0</v>
      </c>
      <c r="AJ18452">
        <v>0</v>
      </c>
      <c r="AK18452">
        <v>0</v>
      </c>
      <c r="AL18452">
        <v>0</v>
      </c>
      <c r="AM18452">
        <v>0</v>
      </c>
      <c r="AN18452">
        <v>1</v>
      </c>
    </row>
    <row r="18453" spans="1:40" x14ac:dyDescent="0.45">
      <c r="A18453" t="s">
        <v>31176</v>
      </c>
      <c r="B18453" t="s">
        <v>31177</v>
      </c>
      <c r="C18453" t="s">
        <v>31178</v>
      </c>
      <c r="D18453" t="s">
        <v>275</v>
      </c>
      <c r="E18453" t="s">
        <v>276</v>
      </c>
      <c r="F18453">
        <v>0</v>
      </c>
      <c r="G18453" t="s">
        <v>75</v>
      </c>
      <c r="H18453" t="s">
        <v>44</v>
      </c>
      <c r="I18453" t="s">
        <v>309</v>
      </c>
      <c r="J18453" t="s">
        <v>310</v>
      </c>
      <c r="K18453" t="s">
        <v>14554</v>
      </c>
      <c r="L18453">
        <v>1</v>
      </c>
      <c r="M18453" s="1">
        <v>37987</v>
      </c>
      <c r="N18453" s="3">
        <v>43834</v>
      </c>
      <c r="O18453" t="s">
        <v>273</v>
      </c>
      <c r="P18453">
        <v>2004</v>
      </c>
      <c r="Q18453" s="1">
        <v>40452</v>
      </c>
      <c r="R18453" s="1">
        <v>40452</v>
      </c>
      <c r="S18453">
        <v>0</v>
      </c>
      <c r="T18453">
        <v>5400000</v>
      </c>
      <c r="U18453">
        <v>0</v>
      </c>
      <c r="V18453">
        <v>0</v>
      </c>
      <c r="W18453">
        <v>0</v>
      </c>
      <c r="X18453">
        <v>0</v>
      </c>
      <c r="Y18453">
        <v>0</v>
      </c>
      <c r="Z18453">
        <v>0</v>
      </c>
      <c r="AA18453">
        <v>0</v>
      </c>
      <c r="AB18453">
        <v>0</v>
      </c>
      <c r="AC18453">
        <v>0</v>
      </c>
      <c r="AD18453">
        <v>0</v>
      </c>
      <c r="AE18453">
        <v>0</v>
      </c>
      <c r="AF18453">
        <v>0</v>
      </c>
      <c r="AG18453">
        <v>0</v>
      </c>
      <c r="AH18453">
        <v>0</v>
      </c>
      <c r="AI18453">
        <v>0</v>
      </c>
      <c r="AJ18453">
        <v>0</v>
      </c>
      <c r="AK18453">
        <v>0</v>
      </c>
      <c r="AL18453">
        <v>0</v>
      </c>
      <c r="AM18453">
        <v>0</v>
      </c>
      <c r="AN18453">
        <v>0</v>
      </c>
    </row>
    <row r="18454" spans="1:40" x14ac:dyDescent="0.45">
      <c r="A18454" t="s">
        <v>36620</v>
      </c>
      <c r="B18454" t="s">
        <v>36621</v>
      </c>
      <c r="C18454" t="s">
        <v>36622</v>
      </c>
      <c r="D18454" t="s">
        <v>513</v>
      </c>
      <c r="E18454" t="s">
        <v>514</v>
      </c>
      <c r="F18454">
        <v>0</v>
      </c>
      <c r="G18454" t="s">
        <v>43</v>
      </c>
      <c r="H18454" t="s">
        <v>44</v>
      </c>
      <c r="I18454" t="s">
        <v>147</v>
      </c>
      <c r="J18454" t="s">
        <v>148</v>
      </c>
      <c r="K18454" t="s">
        <v>148</v>
      </c>
      <c r="L18454">
        <v>1</v>
      </c>
      <c r="M18454" s="1">
        <v>38808</v>
      </c>
      <c r="N18454" s="3">
        <v>43927</v>
      </c>
      <c r="O18454" t="s">
        <v>289</v>
      </c>
      <c r="P18454">
        <v>2006</v>
      </c>
      <c r="Q18454" s="1">
        <v>39203</v>
      </c>
      <c r="R18454" s="1">
        <v>39203</v>
      </c>
      <c r="S18454">
        <v>0</v>
      </c>
      <c r="T18454">
        <v>5400000</v>
      </c>
      <c r="U18454">
        <v>0</v>
      </c>
      <c r="V18454">
        <v>0</v>
      </c>
      <c r="W18454">
        <v>0</v>
      </c>
      <c r="X18454">
        <v>0</v>
      </c>
      <c r="Y18454">
        <v>0</v>
      </c>
      <c r="Z18454">
        <v>0</v>
      </c>
      <c r="AA18454">
        <v>0</v>
      </c>
      <c r="AB18454">
        <v>0</v>
      </c>
      <c r="AC18454">
        <v>0</v>
      </c>
      <c r="AD18454">
        <v>0</v>
      </c>
      <c r="AE18454">
        <v>0</v>
      </c>
      <c r="AF18454">
        <v>5400000</v>
      </c>
      <c r="AG18454">
        <v>0</v>
      </c>
      <c r="AH18454">
        <v>0</v>
      </c>
      <c r="AI18454">
        <v>0</v>
      </c>
      <c r="AJ18454">
        <v>0</v>
      </c>
      <c r="AK18454">
        <v>0</v>
      </c>
      <c r="AL18454">
        <v>0</v>
      </c>
      <c r="AM18454">
        <v>0</v>
      </c>
      <c r="AN18454">
        <v>1</v>
      </c>
    </row>
    <row r="18455" spans="1:40" x14ac:dyDescent="0.45">
      <c r="A18455" t="s">
        <v>29157</v>
      </c>
      <c r="B18455" t="s">
        <v>29158</v>
      </c>
      <c r="C18455" t="s">
        <v>29159</v>
      </c>
      <c r="D18455" t="s">
        <v>721</v>
      </c>
      <c r="E18455" t="s">
        <v>722</v>
      </c>
      <c r="F18455">
        <v>0</v>
      </c>
      <c r="G18455" t="s">
        <v>51</v>
      </c>
      <c r="H18455" t="s">
        <v>44</v>
      </c>
      <c r="I18455" t="s">
        <v>84</v>
      </c>
      <c r="J18455" t="s">
        <v>219</v>
      </c>
      <c r="K18455" t="s">
        <v>219</v>
      </c>
      <c r="L18455">
        <v>1</v>
      </c>
      <c r="M18455" s="1">
        <v>38838</v>
      </c>
      <c r="N18455" s="3">
        <v>43957</v>
      </c>
      <c r="O18455" t="s">
        <v>289</v>
      </c>
      <c r="P18455">
        <v>2006</v>
      </c>
      <c r="Q18455" s="1">
        <v>40042</v>
      </c>
      <c r="R18455" s="1">
        <v>40042</v>
      </c>
      <c r="S18455">
        <v>0</v>
      </c>
      <c r="T18455">
        <v>0</v>
      </c>
      <c r="U18455">
        <v>0</v>
      </c>
      <c r="V18455">
        <v>0</v>
      </c>
      <c r="W18455">
        <v>0</v>
      </c>
      <c r="X18455">
        <v>5407248</v>
      </c>
      <c r="Y18455">
        <v>0</v>
      </c>
      <c r="Z18455">
        <v>0</v>
      </c>
      <c r="AA18455">
        <v>0</v>
      </c>
      <c r="AB18455">
        <v>0</v>
      </c>
      <c r="AC18455">
        <v>0</v>
      </c>
      <c r="AD18455">
        <v>0</v>
      </c>
      <c r="AE18455">
        <v>0</v>
      </c>
      <c r="AF18455">
        <v>0</v>
      </c>
      <c r="AG18455">
        <v>0</v>
      </c>
      <c r="AH18455">
        <v>0</v>
      </c>
      <c r="AI18455">
        <v>0</v>
      </c>
      <c r="AJ18455">
        <v>0</v>
      </c>
      <c r="AK18455">
        <v>0</v>
      </c>
      <c r="AL18455">
        <v>0</v>
      </c>
      <c r="AM18455">
        <v>0</v>
      </c>
      <c r="AN18455">
        <v>1</v>
      </c>
    </row>
    <row r="18456" spans="1:40" x14ac:dyDescent="0.45">
      <c r="A18456" t="s">
        <v>4228</v>
      </c>
      <c r="B18456" t="s">
        <v>4229</v>
      </c>
      <c r="C18456" t="s">
        <v>4230</v>
      </c>
      <c r="D18456" t="s">
        <v>73</v>
      </c>
      <c r="E18456" t="s">
        <v>74</v>
      </c>
      <c r="F18456">
        <v>0</v>
      </c>
      <c r="G18456" t="s">
        <v>51</v>
      </c>
      <c r="H18456" t="s">
        <v>44</v>
      </c>
      <c r="I18456" t="s">
        <v>45</v>
      </c>
      <c r="J18456" t="s">
        <v>46</v>
      </c>
      <c r="K18456" t="s">
        <v>47</v>
      </c>
      <c r="L18456">
        <v>2</v>
      </c>
      <c r="M18456" s="1">
        <v>35796</v>
      </c>
      <c r="N18456" s="2">
        <v>35796</v>
      </c>
      <c r="O18456" t="s">
        <v>393</v>
      </c>
      <c r="P18456">
        <v>1998</v>
      </c>
      <c r="Q18456" s="1">
        <v>40211</v>
      </c>
      <c r="R18456" s="1">
        <v>41184</v>
      </c>
      <c r="S18456">
        <v>0</v>
      </c>
      <c r="T18456">
        <v>5407657</v>
      </c>
      <c r="U18456">
        <v>0</v>
      </c>
      <c r="V18456">
        <v>0</v>
      </c>
      <c r="W18456">
        <v>0</v>
      </c>
      <c r="X18456">
        <v>0</v>
      </c>
      <c r="Y18456">
        <v>0</v>
      </c>
      <c r="Z18456">
        <v>0</v>
      </c>
      <c r="AA18456">
        <v>0</v>
      </c>
      <c r="AB18456">
        <v>0</v>
      </c>
      <c r="AC18456">
        <v>0</v>
      </c>
      <c r="AD18456">
        <v>0</v>
      </c>
      <c r="AE18456">
        <v>0</v>
      </c>
      <c r="AF18456">
        <v>0</v>
      </c>
      <c r="AG18456">
        <v>0</v>
      </c>
      <c r="AH18456">
        <v>0</v>
      </c>
      <c r="AI18456">
        <v>0</v>
      </c>
      <c r="AJ18456">
        <v>0</v>
      </c>
      <c r="AK18456">
        <v>0</v>
      </c>
      <c r="AL18456">
        <v>0</v>
      </c>
      <c r="AM18456">
        <v>0</v>
      </c>
      <c r="AN18456">
        <v>1</v>
      </c>
    </row>
    <row r="18457" spans="1:40" x14ac:dyDescent="0.45">
      <c r="A18457" t="s">
        <v>63384</v>
      </c>
      <c r="B18457" t="s">
        <v>63385</v>
      </c>
      <c r="C18457" t="s">
        <v>63386</v>
      </c>
      <c r="D18457" t="s">
        <v>63387</v>
      </c>
      <c r="E18457" t="s">
        <v>4776</v>
      </c>
      <c r="F18457">
        <v>0</v>
      </c>
      <c r="G18457" t="s">
        <v>51</v>
      </c>
      <c r="H18457" t="s">
        <v>44</v>
      </c>
      <c r="I18457" t="s">
        <v>52</v>
      </c>
      <c r="J18457" t="s">
        <v>141</v>
      </c>
      <c r="K18457" t="s">
        <v>142</v>
      </c>
      <c r="L18457">
        <v>7</v>
      </c>
      <c r="M18457" s="1">
        <v>40269</v>
      </c>
      <c r="N18457" s="3">
        <v>43931</v>
      </c>
      <c r="O18457" t="s">
        <v>619</v>
      </c>
      <c r="P18457">
        <v>2010</v>
      </c>
      <c r="Q18457" s="1">
        <v>40908</v>
      </c>
      <c r="R18457" s="1">
        <v>41926</v>
      </c>
      <c r="S18457">
        <v>3047000</v>
      </c>
      <c r="T18457">
        <v>1880787</v>
      </c>
      <c r="U18457">
        <v>0</v>
      </c>
      <c r="V18457">
        <v>0</v>
      </c>
      <c r="W18457">
        <v>0</v>
      </c>
      <c r="X18457">
        <v>490000</v>
      </c>
      <c r="Y18457">
        <v>0</v>
      </c>
      <c r="Z18457">
        <v>0</v>
      </c>
      <c r="AA18457">
        <v>0</v>
      </c>
      <c r="AB18457">
        <v>0</v>
      </c>
      <c r="AC18457">
        <v>0</v>
      </c>
      <c r="AD18457">
        <v>0</v>
      </c>
      <c r="AE18457">
        <v>0</v>
      </c>
      <c r="AF18457">
        <v>0</v>
      </c>
      <c r="AG18457">
        <v>0</v>
      </c>
      <c r="AH18457">
        <v>0</v>
      </c>
      <c r="AI18457">
        <v>0</v>
      </c>
      <c r="AJ18457">
        <v>0</v>
      </c>
      <c r="AK18457">
        <v>0</v>
      </c>
      <c r="AL18457">
        <v>0</v>
      </c>
      <c r="AM18457">
        <v>0</v>
      </c>
      <c r="AN18457">
        <v>1</v>
      </c>
    </row>
    <row r="18458" spans="1:40" x14ac:dyDescent="0.45">
      <c r="A18458" t="s">
        <v>74730</v>
      </c>
      <c r="B18458" t="s">
        <v>74731</v>
      </c>
      <c r="C18458" t="s">
        <v>74732</v>
      </c>
      <c r="D18458" t="s">
        <v>209</v>
      </c>
      <c r="E18458" t="s">
        <v>210</v>
      </c>
      <c r="F18458">
        <v>0</v>
      </c>
      <c r="G18458" t="s">
        <v>51</v>
      </c>
      <c r="H18458" t="s">
        <v>44</v>
      </c>
      <c r="I18458" t="s">
        <v>309</v>
      </c>
      <c r="J18458" t="s">
        <v>564</v>
      </c>
      <c r="K18458" t="s">
        <v>564</v>
      </c>
      <c r="L18458">
        <v>5</v>
      </c>
      <c r="M18458" s="1">
        <v>39448</v>
      </c>
      <c r="N18458" s="3">
        <v>43838</v>
      </c>
      <c r="O18458" t="s">
        <v>133</v>
      </c>
      <c r="P18458">
        <v>2008</v>
      </c>
      <c r="Q18458" s="1">
        <v>39980</v>
      </c>
      <c r="R18458" s="1">
        <v>41856</v>
      </c>
      <c r="S18458">
        <v>0</v>
      </c>
      <c r="T18458">
        <v>4720000</v>
      </c>
      <c r="U18458">
        <v>0</v>
      </c>
      <c r="V18458">
        <v>0</v>
      </c>
      <c r="W18458">
        <v>0</v>
      </c>
      <c r="X18458">
        <v>700000</v>
      </c>
      <c r="Y18458">
        <v>0</v>
      </c>
      <c r="Z18458">
        <v>0</v>
      </c>
      <c r="AA18458">
        <v>0</v>
      </c>
      <c r="AB18458">
        <v>0</v>
      </c>
      <c r="AC18458">
        <v>0</v>
      </c>
      <c r="AD18458">
        <v>0</v>
      </c>
      <c r="AE18458">
        <v>0</v>
      </c>
      <c r="AF18458">
        <v>3120000</v>
      </c>
      <c r="AG18458">
        <v>0</v>
      </c>
      <c r="AH18458">
        <v>0</v>
      </c>
      <c r="AI18458">
        <v>0</v>
      </c>
      <c r="AJ18458">
        <v>0</v>
      </c>
      <c r="AK18458">
        <v>0</v>
      </c>
      <c r="AL18458">
        <v>0</v>
      </c>
      <c r="AM18458">
        <v>0</v>
      </c>
      <c r="AN18458">
        <v>1</v>
      </c>
    </row>
    <row r="18459" spans="1:40" x14ac:dyDescent="0.45">
      <c r="A18459" t="s">
        <v>2011</v>
      </c>
      <c r="B18459" t="s">
        <v>2012</v>
      </c>
      <c r="C18459" t="s">
        <v>2013</v>
      </c>
      <c r="D18459" t="s">
        <v>209</v>
      </c>
      <c r="E18459" t="s">
        <v>210</v>
      </c>
      <c r="F18459">
        <v>0</v>
      </c>
      <c r="G18459" t="s">
        <v>43</v>
      </c>
      <c r="H18459" t="s">
        <v>44</v>
      </c>
      <c r="I18459" t="s">
        <v>52</v>
      </c>
      <c r="J18459" t="s">
        <v>141</v>
      </c>
      <c r="K18459" t="s">
        <v>1869</v>
      </c>
      <c r="L18459">
        <v>1</v>
      </c>
      <c r="M18459" s="1">
        <v>31048</v>
      </c>
      <c r="N18459" s="2">
        <v>31048</v>
      </c>
      <c r="O18459" t="s">
        <v>2014</v>
      </c>
      <c r="P18459">
        <v>1985</v>
      </c>
      <c r="Q18459" s="1">
        <v>40176</v>
      </c>
      <c r="R18459" s="1">
        <v>40176</v>
      </c>
      <c r="S18459">
        <v>0</v>
      </c>
      <c r="T18459">
        <v>5422959</v>
      </c>
      <c r="U18459">
        <v>0</v>
      </c>
      <c r="V18459">
        <v>0</v>
      </c>
      <c r="W18459">
        <v>0</v>
      </c>
      <c r="X18459">
        <v>0</v>
      </c>
      <c r="Y18459">
        <v>0</v>
      </c>
      <c r="Z18459">
        <v>0</v>
      </c>
      <c r="AA18459">
        <v>0</v>
      </c>
      <c r="AB18459">
        <v>0</v>
      </c>
      <c r="AC18459">
        <v>0</v>
      </c>
      <c r="AD18459">
        <v>0</v>
      </c>
      <c r="AE18459">
        <v>0</v>
      </c>
      <c r="AF18459">
        <v>0</v>
      </c>
      <c r="AG18459">
        <v>0</v>
      </c>
      <c r="AH18459">
        <v>0</v>
      </c>
      <c r="AI18459">
        <v>0</v>
      </c>
      <c r="AJ18459">
        <v>0</v>
      </c>
      <c r="AK18459">
        <v>0</v>
      </c>
      <c r="AL18459">
        <v>0</v>
      </c>
      <c r="AM18459">
        <v>0</v>
      </c>
      <c r="AN18459">
        <v>1</v>
      </c>
    </row>
    <row r="18460" spans="1:40" x14ac:dyDescent="0.45">
      <c r="A18460" t="s">
        <v>31757</v>
      </c>
      <c r="B18460" t="s">
        <v>31758</v>
      </c>
      <c r="C18460" t="s">
        <v>31759</v>
      </c>
      <c r="D18460" t="s">
        <v>31760</v>
      </c>
      <c r="E18460" t="s">
        <v>2374</v>
      </c>
      <c r="F18460">
        <v>0</v>
      </c>
      <c r="G18460" t="s">
        <v>51</v>
      </c>
      <c r="H18460" t="s">
        <v>44</v>
      </c>
      <c r="I18460" t="s">
        <v>70</v>
      </c>
      <c r="J18460" t="s">
        <v>1648</v>
      </c>
      <c r="K18460" t="s">
        <v>1649</v>
      </c>
      <c r="L18460">
        <v>3</v>
      </c>
      <c r="M18460" s="1">
        <v>38718</v>
      </c>
      <c r="N18460" s="3">
        <v>43836</v>
      </c>
      <c r="O18460" t="s">
        <v>260</v>
      </c>
      <c r="P18460">
        <v>2006</v>
      </c>
      <c r="Q18460" s="1">
        <v>40505</v>
      </c>
      <c r="R18460" s="1">
        <v>41677</v>
      </c>
      <c r="S18460">
        <v>0</v>
      </c>
      <c r="T18460">
        <v>2800000</v>
      </c>
      <c r="U18460">
        <v>0</v>
      </c>
      <c r="V18460">
        <v>0</v>
      </c>
      <c r="W18460">
        <v>0</v>
      </c>
      <c r="X18460">
        <v>2625000</v>
      </c>
      <c r="Y18460">
        <v>0</v>
      </c>
      <c r="Z18460">
        <v>0</v>
      </c>
      <c r="AA18460">
        <v>0</v>
      </c>
      <c r="AB18460">
        <v>0</v>
      </c>
      <c r="AC18460">
        <v>0</v>
      </c>
      <c r="AD18460">
        <v>0</v>
      </c>
      <c r="AE18460">
        <v>0</v>
      </c>
      <c r="AF18460">
        <v>1500000</v>
      </c>
      <c r="AG18460">
        <v>1300000</v>
      </c>
      <c r="AH18460">
        <v>0</v>
      </c>
      <c r="AI18460">
        <v>0</v>
      </c>
      <c r="AJ18460">
        <v>0</v>
      </c>
      <c r="AK18460">
        <v>0</v>
      </c>
      <c r="AL18460">
        <v>0</v>
      </c>
      <c r="AM18460">
        <v>0</v>
      </c>
      <c r="AN18460">
        <v>1</v>
      </c>
    </row>
    <row r="18461" spans="1:40" x14ac:dyDescent="0.45">
      <c r="A18461" t="s">
        <v>7044</v>
      </c>
      <c r="B18461" t="s">
        <v>7045</v>
      </c>
      <c r="C18461" t="s">
        <v>7046</v>
      </c>
      <c r="D18461" t="s">
        <v>68</v>
      </c>
      <c r="E18461" t="s">
        <v>69</v>
      </c>
      <c r="F18461">
        <v>0</v>
      </c>
      <c r="G18461" t="s">
        <v>51</v>
      </c>
      <c r="H18461" t="s">
        <v>44</v>
      </c>
      <c r="I18461" t="s">
        <v>45</v>
      </c>
      <c r="J18461" t="s">
        <v>46</v>
      </c>
      <c r="K18461" t="s">
        <v>2361</v>
      </c>
      <c r="L18461">
        <v>3</v>
      </c>
      <c r="M18461" s="1">
        <v>39814</v>
      </c>
      <c r="N18461" s="3">
        <v>43839</v>
      </c>
      <c r="O18461" t="s">
        <v>135</v>
      </c>
      <c r="P18461">
        <v>2009</v>
      </c>
      <c r="Q18461" s="1">
        <v>41057</v>
      </c>
      <c r="R18461" s="1">
        <v>41928</v>
      </c>
      <c r="S18461">
        <v>0</v>
      </c>
      <c r="T18461">
        <v>3425020</v>
      </c>
      <c r="U18461">
        <v>0</v>
      </c>
      <c r="V18461">
        <v>0</v>
      </c>
      <c r="W18461">
        <v>0</v>
      </c>
      <c r="X18461">
        <v>2000000</v>
      </c>
      <c r="Y18461">
        <v>0</v>
      </c>
      <c r="Z18461">
        <v>0</v>
      </c>
      <c r="AA18461">
        <v>0</v>
      </c>
      <c r="AB18461">
        <v>0</v>
      </c>
      <c r="AC18461">
        <v>0</v>
      </c>
      <c r="AD18461">
        <v>0</v>
      </c>
      <c r="AE18461">
        <v>0</v>
      </c>
      <c r="AF18461">
        <v>0</v>
      </c>
      <c r="AG18461">
        <v>0</v>
      </c>
      <c r="AH18461">
        <v>0</v>
      </c>
      <c r="AI18461">
        <v>0</v>
      </c>
      <c r="AJ18461">
        <v>0</v>
      </c>
      <c r="AK18461">
        <v>0</v>
      </c>
      <c r="AL18461">
        <v>0</v>
      </c>
      <c r="AM18461">
        <v>0</v>
      </c>
      <c r="AN18461">
        <v>1</v>
      </c>
    </row>
    <row r="18462" spans="1:40" x14ac:dyDescent="0.45">
      <c r="A18462" t="s">
        <v>47556</v>
      </c>
      <c r="B18462" t="s">
        <v>47557</v>
      </c>
      <c r="C18462" t="s">
        <v>47558</v>
      </c>
      <c r="D18462" t="s">
        <v>47559</v>
      </c>
      <c r="E18462" t="s">
        <v>705</v>
      </c>
      <c r="F18462">
        <v>0</v>
      </c>
      <c r="G18462" t="s">
        <v>51</v>
      </c>
      <c r="H18462" t="s">
        <v>44</v>
      </c>
      <c r="I18462" t="s">
        <v>204</v>
      </c>
      <c r="J18462" t="s">
        <v>205</v>
      </c>
      <c r="K18462" t="s">
        <v>5657</v>
      </c>
      <c r="L18462">
        <v>5</v>
      </c>
      <c r="M18462" s="1">
        <v>37987</v>
      </c>
      <c r="N18462" s="3">
        <v>43834</v>
      </c>
      <c r="O18462" t="s">
        <v>273</v>
      </c>
      <c r="P18462">
        <v>2004</v>
      </c>
      <c r="Q18462" s="1">
        <v>38838</v>
      </c>
      <c r="R18462" s="1">
        <v>40613</v>
      </c>
      <c r="S18462">
        <v>1000000</v>
      </c>
      <c r="T18462">
        <v>4425636</v>
      </c>
      <c r="U18462">
        <v>0</v>
      </c>
      <c r="V18462">
        <v>0</v>
      </c>
      <c r="W18462">
        <v>0</v>
      </c>
      <c r="X18462">
        <v>0</v>
      </c>
      <c r="Y18462">
        <v>0</v>
      </c>
      <c r="Z18462">
        <v>0</v>
      </c>
      <c r="AA18462">
        <v>0</v>
      </c>
      <c r="AB18462">
        <v>0</v>
      </c>
      <c r="AC18462">
        <v>0</v>
      </c>
      <c r="AD18462">
        <v>0</v>
      </c>
      <c r="AE18462">
        <v>0</v>
      </c>
      <c r="AF18462">
        <v>1250000</v>
      </c>
      <c r="AG18462">
        <v>0</v>
      </c>
      <c r="AH18462">
        <v>0</v>
      </c>
      <c r="AI18462">
        <v>0</v>
      </c>
      <c r="AJ18462">
        <v>0</v>
      </c>
      <c r="AK18462">
        <v>0</v>
      </c>
      <c r="AL18462">
        <v>0</v>
      </c>
      <c r="AM18462">
        <v>0</v>
      </c>
      <c r="AN18462">
        <v>1</v>
      </c>
    </row>
    <row r="18463" spans="1:40" x14ac:dyDescent="0.45">
      <c r="A18463" t="s">
        <v>43560</v>
      </c>
      <c r="B18463" t="s">
        <v>43561</v>
      </c>
      <c r="C18463" t="s">
        <v>43562</v>
      </c>
      <c r="D18463" t="s">
        <v>78</v>
      </c>
      <c r="E18463" t="s">
        <v>79</v>
      </c>
      <c r="F18463">
        <v>0</v>
      </c>
      <c r="G18463" t="s">
        <v>51</v>
      </c>
      <c r="H18463" t="s">
        <v>44</v>
      </c>
      <c r="I18463" t="s">
        <v>45</v>
      </c>
      <c r="J18463" t="s">
        <v>46</v>
      </c>
      <c r="K18463" t="s">
        <v>2361</v>
      </c>
      <c r="L18463">
        <v>3</v>
      </c>
      <c r="M18463" s="1">
        <v>39814</v>
      </c>
      <c r="N18463" s="3">
        <v>43839</v>
      </c>
      <c r="O18463" t="s">
        <v>135</v>
      </c>
      <c r="P18463">
        <v>2009</v>
      </c>
      <c r="Q18463" s="1">
        <v>40316</v>
      </c>
      <c r="R18463" s="1">
        <v>41356</v>
      </c>
      <c r="S18463">
        <v>0</v>
      </c>
      <c r="T18463">
        <v>5428197</v>
      </c>
      <c r="U18463">
        <v>0</v>
      </c>
      <c r="V18463">
        <v>0</v>
      </c>
      <c r="W18463">
        <v>0</v>
      </c>
      <c r="X18463">
        <v>0</v>
      </c>
      <c r="Y18463">
        <v>0</v>
      </c>
      <c r="Z18463">
        <v>0</v>
      </c>
      <c r="AA18463">
        <v>0</v>
      </c>
      <c r="AB18463">
        <v>0</v>
      </c>
      <c r="AC18463">
        <v>0</v>
      </c>
      <c r="AD18463">
        <v>0</v>
      </c>
      <c r="AE18463">
        <v>0</v>
      </c>
      <c r="AF18463">
        <v>0</v>
      </c>
      <c r="AG18463">
        <v>0</v>
      </c>
      <c r="AH18463">
        <v>0</v>
      </c>
      <c r="AI18463">
        <v>0</v>
      </c>
      <c r="AJ18463">
        <v>0</v>
      </c>
      <c r="AK18463">
        <v>0</v>
      </c>
      <c r="AL18463">
        <v>0</v>
      </c>
      <c r="AM18463">
        <v>0</v>
      </c>
      <c r="AN18463">
        <v>1</v>
      </c>
    </row>
    <row r="18464" spans="1:40" x14ac:dyDescent="0.45">
      <c r="A18464" t="s">
        <v>19979</v>
      </c>
      <c r="B18464" t="s">
        <v>19980</v>
      </c>
      <c r="C18464" t="s">
        <v>19981</v>
      </c>
      <c r="D18464" t="s">
        <v>241</v>
      </c>
      <c r="E18464" t="s">
        <v>242</v>
      </c>
      <c r="F18464">
        <v>0</v>
      </c>
      <c r="G18464" t="s">
        <v>51</v>
      </c>
      <c r="H18464" t="s">
        <v>44</v>
      </c>
      <c r="I18464" t="s">
        <v>64</v>
      </c>
      <c r="J18464" t="s">
        <v>338</v>
      </c>
      <c r="K18464" t="s">
        <v>19982</v>
      </c>
      <c r="L18464">
        <v>8</v>
      </c>
      <c r="M18464" s="1">
        <v>39448</v>
      </c>
      <c r="N18464" s="3">
        <v>43838</v>
      </c>
      <c r="O18464" t="s">
        <v>133</v>
      </c>
      <c r="P18464">
        <v>2008</v>
      </c>
      <c r="Q18464" s="1">
        <v>40571</v>
      </c>
      <c r="R18464" s="1">
        <v>41789</v>
      </c>
      <c r="S18464">
        <v>0</v>
      </c>
      <c r="T18464">
        <v>2957428</v>
      </c>
      <c r="U18464">
        <v>0</v>
      </c>
      <c r="V18464">
        <v>0</v>
      </c>
      <c r="W18464">
        <v>0</v>
      </c>
      <c r="X18464">
        <v>2481795</v>
      </c>
      <c r="Y18464">
        <v>0</v>
      </c>
      <c r="Z18464">
        <v>0</v>
      </c>
      <c r="AA18464">
        <v>0</v>
      </c>
      <c r="AB18464">
        <v>0</v>
      </c>
      <c r="AC18464">
        <v>0</v>
      </c>
      <c r="AD18464">
        <v>0</v>
      </c>
      <c r="AE18464">
        <v>0</v>
      </c>
      <c r="AF18464">
        <v>0</v>
      </c>
      <c r="AG18464">
        <v>0</v>
      </c>
      <c r="AH18464">
        <v>0</v>
      </c>
      <c r="AI18464">
        <v>0</v>
      </c>
      <c r="AJ18464">
        <v>0</v>
      </c>
      <c r="AK18464">
        <v>0</v>
      </c>
      <c r="AL18464">
        <v>0</v>
      </c>
      <c r="AM18464">
        <v>0</v>
      </c>
      <c r="AN18464">
        <v>1</v>
      </c>
    </row>
    <row r="18465" spans="1:40" x14ac:dyDescent="0.45">
      <c r="A18465" t="s">
        <v>76761</v>
      </c>
      <c r="B18465" t="s">
        <v>76762</v>
      </c>
      <c r="C18465" t="s">
        <v>76763</v>
      </c>
      <c r="D18465" t="s">
        <v>76764</v>
      </c>
      <c r="E18465" t="s">
        <v>69</v>
      </c>
      <c r="F18465">
        <v>0</v>
      </c>
      <c r="G18465" t="s">
        <v>51</v>
      </c>
      <c r="H18465" t="s">
        <v>44</v>
      </c>
      <c r="I18465" t="s">
        <v>655</v>
      </c>
      <c r="J18465" t="s">
        <v>656</v>
      </c>
      <c r="K18465" t="s">
        <v>656</v>
      </c>
      <c r="L18465">
        <v>5</v>
      </c>
      <c r="M18465" s="1">
        <v>39356</v>
      </c>
      <c r="N18465" s="3">
        <v>44111</v>
      </c>
      <c r="O18465" t="s">
        <v>742</v>
      </c>
      <c r="P18465">
        <v>2007</v>
      </c>
      <c r="Q18465" s="1">
        <v>39234</v>
      </c>
      <c r="R18465" s="1">
        <v>41536</v>
      </c>
      <c r="S18465">
        <v>742000</v>
      </c>
      <c r="T18465">
        <v>3701678</v>
      </c>
      <c r="U18465">
        <v>0</v>
      </c>
      <c r="V18465">
        <v>0</v>
      </c>
      <c r="W18465">
        <v>0</v>
      </c>
      <c r="X18465">
        <v>0</v>
      </c>
      <c r="Y18465">
        <v>1000000</v>
      </c>
      <c r="Z18465">
        <v>0</v>
      </c>
      <c r="AA18465">
        <v>0</v>
      </c>
      <c r="AB18465">
        <v>0</v>
      </c>
      <c r="AC18465">
        <v>0</v>
      </c>
      <c r="AD18465">
        <v>0</v>
      </c>
      <c r="AE18465">
        <v>0</v>
      </c>
      <c r="AF18465">
        <v>900000</v>
      </c>
      <c r="AG18465">
        <v>0</v>
      </c>
      <c r="AH18465">
        <v>0</v>
      </c>
      <c r="AI18465">
        <v>0</v>
      </c>
      <c r="AJ18465">
        <v>0</v>
      </c>
      <c r="AK18465">
        <v>0</v>
      </c>
      <c r="AL18465">
        <v>0</v>
      </c>
      <c r="AM18465">
        <v>0</v>
      </c>
      <c r="AN18465">
        <v>1</v>
      </c>
    </row>
    <row r="18466" spans="1:40" x14ac:dyDescent="0.45">
      <c r="A18466" t="s">
        <v>70425</v>
      </c>
      <c r="B18466" t="s">
        <v>70426</v>
      </c>
      <c r="C18466" t="s">
        <v>70427</v>
      </c>
      <c r="D18466" t="s">
        <v>198</v>
      </c>
      <c r="E18466" t="s">
        <v>199</v>
      </c>
      <c r="F18466">
        <v>0</v>
      </c>
      <c r="G18466" t="s">
        <v>51</v>
      </c>
      <c r="H18466" t="s">
        <v>44</v>
      </c>
      <c r="I18466" t="s">
        <v>52</v>
      </c>
      <c r="J18466" t="s">
        <v>141</v>
      </c>
      <c r="K18466" t="s">
        <v>401</v>
      </c>
      <c r="L18466">
        <v>1</v>
      </c>
      <c r="M18466" s="1">
        <v>35796</v>
      </c>
      <c r="N18466" s="2">
        <v>35796</v>
      </c>
      <c r="O18466" t="s">
        <v>393</v>
      </c>
      <c r="P18466">
        <v>1998</v>
      </c>
      <c r="Q18466" s="1">
        <v>41851</v>
      </c>
      <c r="R18466" s="1">
        <v>41851</v>
      </c>
      <c r="S18466">
        <v>0</v>
      </c>
      <c r="T18466">
        <v>5449274</v>
      </c>
      <c r="U18466">
        <v>0</v>
      </c>
      <c r="V18466">
        <v>0</v>
      </c>
      <c r="W18466">
        <v>0</v>
      </c>
      <c r="X18466">
        <v>0</v>
      </c>
      <c r="Y18466">
        <v>0</v>
      </c>
      <c r="Z18466">
        <v>0</v>
      </c>
      <c r="AA18466">
        <v>0</v>
      </c>
      <c r="AB18466">
        <v>0</v>
      </c>
      <c r="AC18466">
        <v>0</v>
      </c>
      <c r="AD18466">
        <v>0</v>
      </c>
      <c r="AE18466">
        <v>0</v>
      </c>
      <c r="AF18466">
        <v>0</v>
      </c>
      <c r="AG18466">
        <v>0</v>
      </c>
      <c r="AH18466">
        <v>0</v>
      </c>
      <c r="AI18466">
        <v>0</v>
      </c>
      <c r="AJ18466">
        <v>0</v>
      </c>
      <c r="AK18466">
        <v>0</v>
      </c>
      <c r="AL18466">
        <v>0</v>
      </c>
      <c r="AM18466">
        <v>0</v>
      </c>
      <c r="AN18466">
        <v>1</v>
      </c>
    </row>
    <row r="18467" spans="1:40" x14ac:dyDescent="0.45">
      <c r="A18467" t="s">
        <v>39978</v>
      </c>
      <c r="B18467" t="s">
        <v>39979</v>
      </c>
      <c r="C18467" t="s">
        <v>39980</v>
      </c>
      <c r="D18467" t="s">
        <v>325</v>
      </c>
      <c r="E18467" t="s">
        <v>326</v>
      </c>
      <c r="F18467">
        <v>0</v>
      </c>
      <c r="G18467" t="s">
        <v>51</v>
      </c>
      <c r="H18467" t="s">
        <v>44</v>
      </c>
      <c r="I18467" t="s">
        <v>52</v>
      </c>
      <c r="J18467" t="s">
        <v>651</v>
      </c>
      <c r="K18467" t="s">
        <v>651</v>
      </c>
      <c r="L18467">
        <v>1</v>
      </c>
      <c r="M18467" s="1">
        <v>40544</v>
      </c>
      <c r="N18467" s="3">
        <v>43841</v>
      </c>
      <c r="O18467" t="s">
        <v>311</v>
      </c>
      <c r="P18467">
        <v>2011</v>
      </c>
      <c r="Q18467" s="1">
        <v>41848</v>
      </c>
      <c r="R18467" s="1">
        <v>41848</v>
      </c>
      <c r="S18467">
        <v>0</v>
      </c>
      <c r="T18467">
        <v>5450000</v>
      </c>
      <c r="U18467">
        <v>0</v>
      </c>
      <c r="V18467">
        <v>0</v>
      </c>
      <c r="W18467">
        <v>0</v>
      </c>
      <c r="X18467">
        <v>0</v>
      </c>
      <c r="Y18467">
        <v>0</v>
      </c>
      <c r="Z18467">
        <v>0</v>
      </c>
      <c r="AA18467">
        <v>0</v>
      </c>
      <c r="AB18467">
        <v>0</v>
      </c>
      <c r="AC18467">
        <v>0</v>
      </c>
      <c r="AD18467">
        <v>0</v>
      </c>
      <c r="AE18467">
        <v>0</v>
      </c>
      <c r="AF18467">
        <v>0</v>
      </c>
      <c r="AG18467">
        <v>0</v>
      </c>
      <c r="AH18467">
        <v>0</v>
      </c>
      <c r="AI18467">
        <v>0</v>
      </c>
      <c r="AJ18467">
        <v>0</v>
      </c>
      <c r="AK18467">
        <v>0</v>
      </c>
      <c r="AL18467">
        <v>0</v>
      </c>
      <c r="AM18467">
        <v>0</v>
      </c>
      <c r="AN18467">
        <v>1</v>
      </c>
    </row>
    <row r="18468" spans="1:40" x14ac:dyDescent="0.45">
      <c r="A18468" t="s">
        <v>77725</v>
      </c>
      <c r="B18468" t="s">
        <v>77726</v>
      </c>
      <c r="C18468" t="s">
        <v>77727</v>
      </c>
      <c r="D18468" t="s">
        <v>325</v>
      </c>
      <c r="E18468" t="s">
        <v>326</v>
      </c>
      <c r="F18468">
        <v>0</v>
      </c>
      <c r="G18468" t="s">
        <v>51</v>
      </c>
      <c r="H18468" t="s">
        <v>44</v>
      </c>
      <c r="I18468" t="s">
        <v>52</v>
      </c>
      <c r="J18468" t="s">
        <v>141</v>
      </c>
      <c r="K18468" t="s">
        <v>142</v>
      </c>
      <c r="L18468">
        <v>2</v>
      </c>
      <c r="M18468" s="1">
        <v>38718</v>
      </c>
      <c r="N18468" s="3">
        <v>43836</v>
      </c>
      <c r="O18468" t="s">
        <v>260</v>
      </c>
      <c r="P18468">
        <v>2006</v>
      </c>
      <c r="Q18468" s="1">
        <v>38930</v>
      </c>
      <c r="R18468" s="1">
        <v>39569</v>
      </c>
      <c r="S18468">
        <v>2200000</v>
      </c>
      <c r="T18468">
        <v>3250000</v>
      </c>
      <c r="U18468">
        <v>0</v>
      </c>
      <c r="V18468">
        <v>0</v>
      </c>
      <c r="W18468">
        <v>0</v>
      </c>
      <c r="X18468">
        <v>0</v>
      </c>
      <c r="Y18468">
        <v>0</v>
      </c>
      <c r="Z18468">
        <v>0</v>
      </c>
      <c r="AA18468">
        <v>0</v>
      </c>
      <c r="AB18468">
        <v>0</v>
      </c>
      <c r="AC18468">
        <v>0</v>
      </c>
      <c r="AD18468">
        <v>0</v>
      </c>
      <c r="AE18468">
        <v>0</v>
      </c>
      <c r="AF18468">
        <v>3250000</v>
      </c>
      <c r="AG18468">
        <v>0</v>
      </c>
      <c r="AH18468">
        <v>0</v>
      </c>
      <c r="AI18468">
        <v>0</v>
      </c>
      <c r="AJ18468">
        <v>0</v>
      </c>
      <c r="AK18468">
        <v>0</v>
      </c>
      <c r="AL18468">
        <v>0</v>
      </c>
      <c r="AM18468">
        <v>0</v>
      </c>
      <c r="AN18468">
        <v>1</v>
      </c>
    </row>
    <row r="18469" spans="1:40" x14ac:dyDescent="0.45">
      <c r="A18469" t="s">
        <v>64453</v>
      </c>
      <c r="B18469" t="s">
        <v>64454</v>
      </c>
      <c r="C18469" t="s">
        <v>64455</v>
      </c>
      <c r="D18469" t="s">
        <v>64456</v>
      </c>
      <c r="E18469" t="s">
        <v>1791</v>
      </c>
      <c r="F18469">
        <v>0</v>
      </c>
      <c r="G18469" t="s">
        <v>51</v>
      </c>
      <c r="H18469" t="s">
        <v>44</v>
      </c>
      <c r="I18469" t="s">
        <v>655</v>
      </c>
      <c r="J18469" t="s">
        <v>656</v>
      </c>
      <c r="K18469" t="s">
        <v>656</v>
      </c>
      <c r="L18469">
        <v>2</v>
      </c>
      <c r="M18469" s="1">
        <v>40848</v>
      </c>
      <c r="N18469" s="3">
        <v>44146</v>
      </c>
      <c r="O18469" t="s">
        <v>72</v>
      </c>
      <c r="P18469">
        <v>2011</v>
      </c>
      <c r="Q18469" s="1">
        <v>41427</v>
      </c>
      <c r="R18469" s="1">
        <v>41828</v>
      </c>
      <c r="S18469">
        <v>0</v>
      </c>
      <c r="T18469">
        <v>4900000</v>
      </c>
      <c r="U18469">
        <v>0</v>
      </c>
      <c r="V18469">
        <v>0</v>
      </c>
      <c r="W18469">
        <v>0</v>
      </c>
      <c r="X18469">
        <v>0</v>
      </c>
      <c r="Y18469">
        <v>0</v>
      </c>
      <c r="Z18469">
        <v>0</v>
      </c>
      <c r="AA18469">
        <v>0</v>
      </c>
      <c r="AB18469">
        <v>0</v>
      </c>
      <c r="AC18469">
        <v>0</v>
      </c>
      <c r="AD18469">
        <v>0</v>
      </c>
      <c r="AE18469">
        <v>567000</v>
      </c>
      <c r="AF18469">
        <v>4900000</v>
      </c>
      <c r="AG18469">
        <v>0</v>
      </c>
      <c r="AH18469">
        <v>0</v>
      </c>
      <c r="AI18469">
        <v>0</v>
      </c>
      <c r="AJ18469">
        <v>0</v>
      </c>
      <c r="AK18469">
        <v>0</v>
      </c>
      <c r="AL18469">
        <v>0</v>
      </c>
      <c r="AM18469">
        <v>0</v>
      </c>
      <c r="AN18469">
        <v>1</v>
      </c>
    </row>
    <row r="18470" spans="1:40" x14ac:dyDescent="0.45">
      <c r="A18470" t="s">
        <v>73701</v>
      </c>
      <c r="B18470" t="s">
        <v>73702</v>
      </c>
      <c r="C18470" t="s">
        <v>73703</v>
      </c>
      <c r="D18470" t="s">
        <v>424</v>
      </c>
      <c r="E18470" t="s">
        <v>425</v>
      </c>
      <c r="F18470">
        <v>0</v>
      </c>
      <c r="G18470" t="s">
        <v>51</v>
      </c>
      <c r="H18470" t="s">
        <v>44</v>
      </c>
      <c r="I18470" t="s">
        <v>678</v>
      </c>
      <c r="J18470" t="s">
        <v>679</v>
      </c>
      <c r="K18470" t="s">
        <v>39295</v>
      </c>
      <c r="L18470">
        <v>4</v>
      </c>
      <c r="M18470" s="1">
        <v>38718</v>
      </c>
      <c r="N18470" s="3">
        <v>43836</v>
      </c>
      <c r="O18470" t="s">
        <v>260</v>
      </c>
      <c r="P18470">
        <v>2006</v>
      </c>
      <c r="Q18470" s="1">
        <v>39946</v>
      </c>
      <c r="R18470" s="1">
        <v>41493</v>
      </c>
      <c r="S18470">
        <v>0</v>
      </c>
      <c r="T18470">
        <v>3400000</v>
      </c>
      <c r="U18470">
        <v>0</v>
      </c>
      <c r="V18470">
        <v>0</v>
      </c>
      <c r="W18470">
        <v>0</v>
      </c>
      <c r="X18470">
        <v>2069500</v>
      </c>
      <c r="Y18470">
        <v>0</v>
      </c>
      <c r="Z18470">
        <v>0</v>
      </c>
      <c r="AA18470">
        <v>0</v>
      </c>
      <c r="AB18470">
        <v>0</v>
      </c>
      <c r="AC18470">
        <v>0</v>
      </c>
      <c r="AD18470">
        <v>0</v>
      </c>
      <c r="AE18470">
        <v>0</v>
      </c>
      <c r="AF18470">
        <v>0</v>
      </c>
      <c r="AG18470">
        <v>0</v>
      </c>
      <c r="AH18470">
        <v>0</v>
      </c>
      <c r="AI18470">
        <v>0</v>
      </c>
      <c r="AJ18470">
        <v>0</v>
      </c>
      <c r="AK18470">
        <v>0</v>
      </c>
      <c r="AL18470">
        <v>0</v>
      </c>
      <c r="AM18470">
        <v>0</v>
      </c>
      <c r="AN18470">
        <v>1</v>
      </c>
    </row>
    <row r="18471" spans="1:40" x14ac:dyDescent="0.45">
      <c r="A18471" t="s">
        <v>78483</v>
      </c>
      <c r="B18471" t="s">
        <v>78484</v>
      </c>
      <c r="C18471" t="s">
        <v>78485</v>
      </c>
      <c r="D18471" t="s">
        <v>78486</v>
      </c>
      <c r="E18471" t="s">
        <v>1393</v>
      </c>
      <c r="F18471">
        <v>0</v>
      </c>
      <c r="G18471" t="s">
        <v>43</v>
      </c>
      <c r="H18471" t="s">
        <v>44</v>
      </c>
      <c r="I18471" t="s">
        <v>694</v>
      </c>
      <c r="J18471" t="s">
        <v>695</v>
      </c>
      <c r="K18471" t="s">
        <v>12372</v>
      </c>
      <c r="L18471">
        <v>3</v>
      </c>
      <c r="M18471" s="1">
        <v>39114</v>
      </c>
      <c r="N18471" s="3">
        <v>43868</v>
      </c>
      <c r="O18471" t="s">
        <v>80</v>
      </c>
      <c r="P18471">
        <v>2007</v>
      </c>
      <c r="Q18471" s="1">
        <v>39417</v>
      </c>
      <c r="R18471" s="1">
        <v>40106</v>
      </c>
      <c r="S18471">
        <v>0</v>
      </c>
      <c r="T18471">
        <v>4486842</v>
      </c>
      <c r="U18471">
        <v>0</v>
      </c>
      <c r="V18471">
        <v>0</v>
      </c>
      <c r="W18471">
        <v>0</v>
      </c>
      <c r="X18471">
        <v>0</v>
      </c>
      <c r="Y18471">
        <v>1000000</v>
      </c>
      <c r="Z18471">
        <v>0</v>
      </c>
      <c r="AA18471">
        <v>0</v>
      </c>
      <c r="AB18471">
        <v>0</v>
      </c>
      <c r="AC18471">
        <v>0</v>
      </c>
      <c r="AD18471">
        <v>0</v>
      </c>
      <c r="AE18471">
        <v>0</v>
      </c>
      <c r="AF18471">
        <v>0</v>
      </c>
      <c r="AG18471">
        <v>0</v>
      </c>
      <c r="AH18471">
        <v>0</v>
      </c>
      <c r="AI18471">
        <v>0</v>
      </c>
      <c r="AJ18471">
        <v>0</v>
      </c>
      <c r="AK18471">
        <v>0</v>
      </c>
      <c r="AL18471">
        <v>0</v>
      </c>
      <c r="AM18471">
        <v>0</v>
      </c>
      <c r="AN18471">
        <v>1</v>
      </c>
    </row>
    <row r="18472" spans="1:40" x14ac:dyDescent="0.45">
      <c r="A18472" t="s">
        <v>70467</v>
      </c>
      <c r="B18472" t="s">
        <v>70468</v>
      </c>
      <c r="C18472" t="s">
        <v>70469</v>
      </c>
      <c r="D18472" t="s">
        <v>68</v>
      </c>
      <c r="E18472" t="s">
        <v>69</v>
      </c>
      <c r="F18472">
        <v>0</v>
      </c>
      <c r="G18472" t="s">
        <v>51</v>
      </c>
      <c r="H18472" t="s">
        <v>44</v>
      </c>
      <c r="I18472" t="s">
        <v>45</v>
      </c>
      <c r="J18472" t="s">
        <v>46</v>
      </c>
      <c r="K18472" t="s">
        <v>47</v>
      </c>
      <c r="L18472">
        <v>2</v>
      </c>
      <c r="M18472" s="1">
        <v>40544</v>
      </c>
      <c r="N18472" s="3">
        <v>43841</v>
      </c>
      <c r="O18472" t="s">
        <v>311</v>
      </c>
      <c r="P18472">
        <v>2011</v>
      </c>
      <c r="Q18472" s="1">
        <v>41592</v>
      </c>
      <c r="R18472" s="1">
        <v>41724</v>
      </c>
      <c r="S18472">
        <v>5492627</v>
      </c>
      <c r="T18472">
        <v>0</v>
      </c>
      <c r="U18472">
        <v>0</v>
      </c>
      <c r="V18472">
        <v>0</v>
      </c>
      <c r="W18472">
        <v>0</v>
      </c>
      <c r="X18472">
        <v>0</v>
      </c>
      <c r="Y18472">
        <v>0</v>
      </c>
      <c r="Z18472">
        <v>0</v>
      </c>
      <c r="AA18472">
        <v>0</v>
      </c>
      <c r="AB18472">
        <v>0</v>
      </c>
      <c r="AC18472">
        <v>0</v>
      </c>
      <c r="AD18472">
        <v>0</v>
      </c>
      <c r="AE18472">
        <v>0</v>
      </c>
      <c r="AF18472">
        <v>0</v>
      </c>
      <c r="AG18472">
        <v>0</v>
      </c>
      <c r="AH18472">
        <v>0</v>
      </c>
      <c r="AI18472">
        <v>0</v>
      </c>
      <c r="AJ18472">
        <v>0</v>
      </c>
      <c r="AK18472">
        <v>0</v>
      </c>
      <c r="AL18472">
        <v>0</v>
      </c>
      <c r="AM18472">
        <v>0</v>
      </c>
      <c r="AN18472">
        <v>1</v>
      </c>
    </row>
    <row r="18473" spans="1:40" x14ac:dyDescent="0.45">
      <c r="A18473" t="s">
        <v>22289</v>
      </c>
      <c r="B18473" t="s">
        <v>22290</v>
      </c>
      <c r="C18473" t="s">
        <v>22291</v>
      </c>
      <c r="D18473" t="s">
        <v>899</v>
      </c>
      <c r="E18473" t="s">
        <v>900</v>
      </c>
      <c r="F18473">
        <v>0</v>
      </c>
      <c r="G18473" t="s">
        <v>51</v>
      </c>
      <c r="H18473" t="s">
        <v>44</v>
      </c>
      <c r="I18473" t="s">
        <v>451</v>
      </c>
      <c r="J18473" t="s">
        <v>452</v>
      </c>
      <c r="K18473" t="s">
        <v>452</v>
      </c>
      <c r="L18473">
        <v>1</v>
      </c>
      <c r="M18473" s="1">
        <v>39448</v>
      </c>
      <c r="N18473" s="3">
        <v>43838</v>
      </c>
      <c r="O18473" t="s">
        <v>133</v>
      </c>
      <c r="P18473">
        <v>2008</v>
      </c>
      <c r="Q18473" s="1">
        <v>40325</v>
      </c>
      <c r="R18473" s="1">
        <v>40325</v>
      </c>
      <c r="S18473">
        <v>0</v>
      </c>
      <c r="T18473">
        <v>5493124</v>
      </c>
      <c r="U18473">
        <v>0</v>
      </c>
      <c r="V18473">
        <v>0</v>
      </c>
      <c r="W18473">
        <v>0</v>
      </c>
      <c r="X18473">
        <v>0</v>
      </c>
      <c r="Y18473">
        <v>0</v>
      </c>
      <c r="Z18473">
        <v>0</v>
      </c>
      <c r="AA18473">
        <v>0</v>
      </c>
      <c r="AB18473">
        <v>0</v>
      </c>
      <c r="AC18473">
        <v>0</v>
      </c>
      <c r="AD18473">
        <v>0</v>
      </c>
      <c r="AE18473">
        <v>0</v>
      </c>
      <c r="AF18473">
        <v>0</v>
      </c>
      <c r="AG18473">
        <v>0</v>
      </c>
      <c r="AH18473">
        <v>0</v>
      </c>
      <c r="AI18473">
        <v>0</v>
      </c>
      <c r="AJ18473">
        <v>0</v>
      </c>
      <c r="AK18473">
        <v>0</v>
      </c>
      <c r="AL18473">
        <v>0</v>
      </c>
      <c r="AM18473">
        <v>0</v>
      </c>
      <c r="AN18473">
        <v>1</v>
      </c>
    </row>
    <row r="18474" spans="1:40" x14ac:dyDescent="0.45">
      <c r="A18474" t="s">
        <v>38360</v>
      </c>
      <c r="B18474" t="s">
        <v>38361</v>
      </c>
      <c r="C18474" t="s">
        <v>38362</v>
      </c>
      <c r="D18474" t="s">
        <v>198</v>
      </c>
      <c r="E18474" t="s">
        <v>199</v>
      </c>
      <c r="F18474">
        <v>0</v>
      </c>
      <c r="G18474" t="s">
        <v>51</v>
      </c>
      <c r="H18474" t="s">
        <v>44</v>
      </c>
      <c r="I18474" t="s">
        <v>52</v>
      </c>
      <c r="J18474" t="s">
        <v>141</v>
      </c>
      <c r="K18474" t="s">
        <v>603</v>
      </c>
      <c r="L18474">
        <v>2</v>
      </c>
      <c r="M18474" s="1">
        <v>37622</v>
      </c>
      <c r="N18474" s="3">
        <v>43833</v>
      </c>
      <c r="O18474" t="s">
        <v>469</v>
      </c>
      <c r="P18474">
        <v>2003</v>
      </c>
      <c r="Q18474" s="1">
        <v>40855</v>
      </c>
      <c r="R18474" s="1">
        <v>41282</v>
      </c>
      <c r="S18474">
        <v>0</v>
      </c>
      <c r="T18474">
        <v>5300000</v>
      </c>
      <c r="U18474">
        <v>0</v>
      </c>
      <c r="V18474">
        <v>0</v>
      </c>
      <c r="W18474">
        <v>0</v>
      </c>
      <c r="X18474">
        <v>0</v>
      </c>
      <c r="Y18474">
        <v>0</v>
      </c>
      <c r="Z18474">
        <v>196000</v>
      </c>
      <c r="AA18474">
        <v>0</v>
      </c>
      <c r="AB18474">
        <v>0</v>
      </c>
      <c r="AC18474">
        <v>0</v>
      </c>
      <c r="AD18474">
        <v>0</v>
      </c>
      <c r="AE18474">
        <v>0</v>
      </c>
      <c r="AF18474">
        <v>0</v>
      </c>
      <c r="AG18474">
        <v>0</v>
      </c>
      <c r="AH18474">
        <v>0</v>
      </c>
      <c r="AI18474">
        <v>5300000</v>
      </c>
      <c r="AJ18474">
        <v>0</v>
      </c>
      <c r="AK18474">
        <v>0</v>
      </c>
      <c r="AL18474">
        <v>0</v>
      </c>
      <c r="AM18474">
        <v>0</v>
      </c>
      <c r="AN18474">
        <v>1</v>
      </c>
    </row>
    <row r="18475" spans="1:40" x14ac:dyDescent="0.45">
      <c r="A18475" t="s">
        <v>247</v>
      </c>
      <c r="B18475" t="s">
        <v>248</v>
      </c>
      <c r="C18475" t="s">
        <v>249</v>
      </c>
      <c r="D18475" t="s">
        <v>250</v>
      </c>
      <c r="E18475" t="s">
        <v>74</v>
      </c>
      <c r="F18475">
        <v>0</v>
      </c>
      <c r="G18475" t="s">
        <v>51</v>
      </c>
      <c r="H18475" t="s">
        <v>44</v>
      </c>
      <c r="I18475" t="s">
        <v>52</v>
      </c>
      <c r="J18475" t="s">
        <v>141</v>
      </c>
      <c r="K18475" t="s">
        <v>142</v>
      </c>
      <c r="L18475">
        <v>2</v>
      </c>
      <c r="M18475" s="1">
        <v>40189</v>
      </c>
      <c r="N18475" s="3">
        <v>43840</v>
      </c>
      <c r="O18475" t="s">
        <v>87</v>
      </c>
      <c r="P18475">
        <v>2010</v>
      </c>
      <c r="Q18475" s="1">
        <v>39995</v>
      </c>
      <c r="R18475" s="1">
        <v>40661</v>
      </c>
      <c r="S18475">
        <v>0</v>
      </c>
      <c r="T18475">
        <v>5500000</v>
      </c>
      <c r="U18475">
        <v>0</v>
      </c>
      <c r="V18475">
        <v>0</v>
      </c>
      <c r="W18475">
        <v>0</v>
      </c>
      <c r="X18475">
        <v>0</v>
      </c>
      <c r="Y18475">
        <v>0</v>
      </c>
      <c r="Z18475">
        <v>0</v>
      </c>
      <c r="AA18475">
        <v>0</v>
      </c>
      <c r="AB18475">
        <v>0</v>
      </c>
      <c r="AC18475">
        <v>0</v>
      </c>
      <c r="AD18475">
        <v>0</v>
      </c>
      <c r="AE18475">
        <v>0</v>
      </c>
      <c r="AF18475">
        <v>3000000</v>
      </c>
      <c r="AG18475">
        <v>2500000</v>
      </c>
      <c r="AH18475">
        <v>0</v>
      </c>
      <c r="AI18475">
        <v>0</v>
      </c>
      <c r="AJ18475">
        <v>0</v>
      </c>
      <c r="AK18475">
        <v>0</v>
      </c>
      <c r="AL18475">
        <v>0</v>
      </c>
      <c r="AM18475">
        <v>0</v>
      </c>
      <c r="AN18475">
        <v>1</v>
      </c>
    </row>
    <row r="18476" spans="1:40" x14ac:dyDescent="0.45">
      <c r="A18476" t="s">
        <v>2388</v>
      </c>
      <c r="B18476" t="s">
        <v>2389</v>
      </c>
      <c r="C18476" t="s">
        <v>2390</v>
      </c>
      <c r="D18476" t="s">
        <v>73</v>
      </c>
      <c r="E18476" t="s">
        <v>74</v>
      </c>
      <c r="F18476">
        <v>0</v>
      </c>
      <c r="G18476" t="s">
        <v>51</v>
      </c>
      <c r="H18476" t="s">
        <v>44</v>
      </c>
      <c r="I18476" t="s">
        <v>52</v>
      </c>
      <c r="J18476" t="s">
        <v>141</v>
      </c>
      <c r="K18476" t="s">
        <v>142</v>
      </c>
      <c r="L18476">
        <v>2</v>
      </c>
      <c r="M18476" s="1">
        <v>38353</v>
      </c>
      <c r="N18476" s="3">
        <v>43835</v>
      </c>
      <c r="O18476" t="s">
        <v>277</v>
      </c>
      <c r="P18476">
        <v>2005</v>
      </c>
      <c r="Q18476" s="1">
        <v>38889</v>
      </c>
      <c r="R18476" s="1">
        <v>39548</v>
      </c>
      <c r="S18476">
        <v>0</v>
      </c>
      <c r="T18476">
        <v>5500000</v>
      </c>
      <c r="U18476">
        <v>0</v>
      </c>
      <c r="V18476">
        <v>0</v>
      </c>
      <c r="W18476">
        <v>0</v>
      </c>
      <c r="X18476">
        <v>0</v>
      </c>
      <c r="Y18476">
        <v>0</v>
      </c>
      <c r="Z18476">
        <v>0</v>
      </c>
      <c r="AA18476">
        <v>0</v>
      </c>
      <c r="AB18476">
        <v>0</v>
      </c>
      <c r="AC18476">
        <v>0</v>
      </c>
      <c r="AD18476">
        <v>0</v>
      </c>
      <c r="AE18476">
        <v>0</v>
      </c>
      <c r="AF18476">
        <v>0</v>
      </c>
      <c r="AG18476">
        <v>3000000</v>
      </c>
      <c r="AH18476">
        <v>2500000</v>
      </c>
      <c r="AI18476">
        <v>0</v>
      </c>
      <c r="AJ18476">
        <v>0</v>
      </c>
      <c r="AK18476">
        <v>0</v>
      </c>
      <c r="AL18476">
        <v>0</v>
      </c>
      <c r="AM18476">
        <v>0</v>
      </c>
      <c r="AN18476">
        <v>1</v>
      </c>
    </row>
    <row r="18477" spans="1:40" x14ac:dyDescent="0.45">
      <c r="A18477" t="s">
        <v>2986</v>
      </c>
      <c r="B18477" t="s">
        <v>2987</v>
      </c>
      <c r="C18477" t="s">
        <v>2988</v>
      </c>
      <c r="D18477" t="s">
        <v>2989</v>
      </c>
      <c r="E18477" t="s">
        <v>210</v>
      </c>
      <c r="F18477">
        <v>0</v>
      </c>
      <c r="G18477" t="s">
        <v>51</v>
      </c>
      <c r="H18477" t="s">
        <v>44</v>
      </c>
      <c r="I18477" t="s">
        <v>52</v>
      </c>
      <c r="J18477" t="s">
        <v>141</v>
      </c>
      <c r="K18477" t="s">
        <v>459</v>
      </c>
      <c r="L18477">
        <v>3</v>
      </c>
      <c r="M18477" s="1">
        <v>40179</v>
      </c>
      <c r="N18477" s="3">
        <v>43840</v>
      </c>
      <c r="O18477" t="s">
        <v>87</v>
      </c>
      <c r="P18477">
        <v>2010</v>
      </c>
      <c r="Q18477" s="1">
        <v>40391</v>
      </c>
      <c r="R18477" s="1">
        <v>41252</v>
      </c>
      <c r="S18477">
        <v>0</v>
      </c>
      <c r="T18477">
        <v>5500000</v>
      </c>
      <c r="U18477">
        <v>0</v>
      </c>
      <c r="V18477">
        <v>0</v>
      </c>
      <c r="W18477">
        <v>0</v>
      </c>
      <c r="X18477">
        <v>0</v>
      </c>
      <c r="Y18477">
        <v>0</v>
      </c>
      <c r="Z18477">
        <v>0</v>
      </c>
      <c r="AA18477">
        <v>0</v>
      </c>
      <c r="AB18477">
        <v>0</v>
      </c>
      <c r="AC18477">
        <v>0</v>
      </c>
      <c r="AD18477">
        <v>0</v>
      </c>
      <c r="AE18477">
        <v>0</v>
      </c>
      <c r="AF18477">
        <v>5500000</v>
      </c>
      <c r="AG18477">
        <v>0</v>
      </c>
      <c r="AH18477">
        <v>0</v>
      </c>
      <c r="AI18477">
        <v>0</v>
      </c>
      <c r="AJ18477">
        <v>0</v>
      </c>
      <c r="AK18477">
        <v>0</v>
      </c>
      <c r="AL18477">
        <v>0</v>
      </c>
      <c r="AM18477">
        <v>0</v>
      </c>
      <c r="AN18477">
        <v>1</v>
      </c>
    </row>
    <row r="18478" spans="1:40" x14ac:dyDescent="0.45">
      <c r="A18478" t="s">
        <v>10872</v>
      </c>
      <c r="B18478" t="s">
        <v>10873</v>
      </c>
      <c r="C18478" t="s">
        <v>10874</v>
      </c>
      <c r="D18478" t="s">
        <v>275</v>
      </c>
      <c r="E18478" t="s">
        <v>276</v>
      </c>
      <c r="F18478">
        <v>0</v>
      </c>
      <c r="G18478" t="s">
        <v>51</v>
      </c>
      <c r="H18478" t="s">
        <v>44</v>
      </c>
      <c r="I18478" t="s">
        <v>52</v>
      </c>
      <c r="J18478" t="s">
        <v>141</v>
      </c>
      <c r="K18478" t="s">
        <v>459</v>
      </c>
      <c r="L18478">
        <v>2</v>
      </c>
      <c r="M18478" s="1">
        <v>41456</v>
      </c>
      <c r="N18478" s="3">
        <v>44025</v>
      </c>
      <c r="O18478" t="s">
        <v>190</v>
      </c>
      <c r="P18478">
        <v>2013</v>
      </c>
      <c r="Q18478" s="1">
        <v>41724</v>
      </c>
      <c r="R18478" s="1">
        <v>41865</v>
      </c>
      <c r="S18478">
        <v>0</v>
      </c>
      <c r="T18478">
        <v>5500000</v>
      </c>
      <c r="U18478">
        <v>0</v>
      </c>
      <c r="V18478">
        <v>0</v>
      </c>
      <c r="W18478">
        <v>0</v>
      </c>
      <c r="X18478">
        <v>0</v>
      </c>
      <c r="Y18478">
        <v>0</v>
      </c>
      <c r="Z18478">
        <v>0</v>
      </c>
      <c r="AA18478">
        <v>0</v>
      </c>
      <c r="AB18478">
        <v>0</v>
      </c>
      <c r="AC18478">
        <v>0</v>
      </c>
      <c r="AD18478">
        <v>0</v>
      </c>
      <c r="AE18478">
        <v>0</v>
      </c>
      <c r="AF18478">
        <v>4000000</v>
      </c>
      <c r="AG18478">
        <v>0</v>
      </c>
      <c r="AH18478">
        <v>0</v>
      </c>
      <c r="AI18478">
        <v>0</v>
      </c>
      <c r="AJ18478">
        <v>0</v>
      </c>
      <c r="AK18478">
        <v>0</v>
      </c>
      <c r="AL18478">
        <v>0</v>
      </c>
      <c r="AM18478">
        <v>0</v>
      </c>
      <c r="AN18478">
        <v>1</v>
      </c>
    </row>
    <row r="18479" spans="1:40" x14ac:dyDescent="0.45">
      <c r="A18479" t="s">
        <v>10943</v>
      </c>
      <c r="B18479" t="s">
        <v>10944</v>
      </c>
      <c r="C18479" t="s">
        <v>10945</v>
      </c>
      <c r="D18479" t="s">
        <v>209</v>
      </c>
      <c r="E18479" t="s">
        <v>210</v>
      </c>
      <c r="F18479">
        <v>0</v>
      </c>
      <c r="G18479" t="s">
        <v>51</v>
      </c>
      <c r="H18479" t="s">
        <v>44</v>
      </c>
      <c r="I18479" t="s">
        <v>52</v>
      </c>
      <c r="J18479" t="s">
        <v>141</v>
      </c>
      <c r="K18479" t="s">
        <v>537</v>
      </c>
      <c r="L18479">
        <v>1</v>
      </c>
      <c r="M18479" s="1">
        <v>36526</v>
      </c>
      <c r="N18479" s="2">
        <v>36526</v>
      </c>
      <c r="O18479" t="s">
        <v>176</v>
      </c>
      <c r="P18479">
        <v>2000</v>
      </c>
      <c r="Q18479" s="1">
        <v>38961</v>
      </c>
      <c r="R18479" s="1">
        <v>38961</v>
      </c>
      <c r="S18479">
        <v>0</v>
      </c>
      <c r="T18479">
        <v>5500000</v>
      </c>
      <c r="U18479">
        <v>0</v>
      </c>
      <c r="V18479">
        <v>0</v>
      </c>
      <c r="W18479">
        <v>0</v>
      </c>
      <c r="X18479">
        <v>0</v>
      </c>
      <c r="Y18479">
        <v>0</v>
      </c>
      <c r="Z18479">
        <v>0</v>
      </c>
      <c r="AA18479">
        <v>0</v>
      </c>
      <c r="AB18479">
        <v>0</v>
      </c>
      <c r="AC18479">
        <v>0</v>
      </c>
      <c r="AD18479">
        <v>0</v>
      </c>
      <c r="AE18479">
        <v>0</v>
      </c>
      <c r="AF18479">
        <v>0</v>
      </c>
      <c r="AG18479">
        <v>0</v>
      </c>
      <c r="AH18479">
        <v>0</v>
      </c>
      <c r="AI18479">
        <v>5500000</v>
      </c>
      <c r="AJ18479">
        <v>0</v>
      </c>
      <c r="AK18479">
        <v>0</v>
      </c>
      <c r="AL18479">
        <v>0</v>
      </c>
      <c r="AM18479">
        <v>0</v>
      </c>
      <c r="AN18479">
        <v>1</v>
      </c>
    </row>
    <row r="18480" spans="1:40" x14ac:dyDescent="0.45">
      <c r="A18480" t="s">
        <v>13928</v>
      </c>
      <c r="B18480" t="s">
        <v>13929</v>
      </c>
      <c r="C18480" t="s">
        <v>13930</v>
      </c>
      <c r="D18480" t="s">
        <v>13931</v>
      </c>
      <c r="E18480" t="s">
        <v>293</v>
      </c>
      <c r="F18480">
        <v>0</v>
      </c>
      <c r="G18480" t="s">
        <v>51</v>
      </c>
      <c r="H18480" t="s">
        <v>44</v>
      </c>
      <c r="I18480" t="s">
        <v>52</v>
      </c>
      <c r="J18480" t="s">
        <v>530</v>
      </c>
      <c r="K18480" t="s">
        <v>1022</v>
      </c>
      <c r="L18480">
        <v>1</v>
      </c>
      <c r="M18480" s="1">
        <v>40422</v>
      </c>
      <c r="N18480" s="3">
        <v>44084</v>
      </c>
      <c r="O18480" t="s">
        <v>143</v>
      </c>
      <c r="P18480">
        <v>2010</v>
      </c>
      <c r="Q18480" s="1">
        <v>40549</v>
      </c>
      <c r="R18480" s="1">
        <v>40549</v>
      </c>
      <c r="S18480">
        <v>0</v>
      </c>
      <c r="T18480">
        <v>5500000</v>
      </c>
      <c r="U18480">
        <v>0</v>
      </c>
      <c r="V18480">
        <v>0</v>
      </c>
      <c r="W18480">
        <v>0</v>
      </c>
      <c r="X18480">
        <v>0</v>
      </c>
      <c r="Y18480">
        <v>0</v>
      </c>
      <c r="Z18480">
        <v>0</v>
      </c>
      <c r="AA18480">
        <v>0</v>
      </c>
      <c r="AB18480">
        <v>0</v>
      </c>
      <c r="AC18480">
        <v>0</v>
      </c>
      <c r="AD18480">
        <v>0</v>
      </c>
      <c r="AE18480">
        <v>0</v>
      </c>
      <c r="AF18480">
        <v>5500000</v>
      </c>
      <c r="AG18480">
        <v>0</v>
      </c>
      <c r="AH18480">
        <v>0</v>
      </c>
      <c r="AI18480">
        <v>0</v>
      </c>
      <c r="AJ18480">
        <v>0</v>
      </c>
      <c r="AK18480">
        <v>0</v>
      </c>
      <c r="AL18480">
        <v>0</v>
      </c>
      <c r="AM18480">
        <v>0</v>
      </c>
      <c r="AN18480">
        <v>1</v>
      </c>
    </row>
    <row r="18481" spans="1:40" x14ac:dyDescent="0.45">
      <c r="A18481" t="s">
        <v>17561</v>
      </c>
      <c r="B18481" t="s">
        <v>17562</v>
      </c>
      <c r="C18481" t="s">
        <v>17563</v>
      </c>
      <c r="D18481" t="s">
        <v>68</v>
      </c>
      <c r="E18481" t="s">
        <v>69</v>
      </c>
      <c r="F18481">
        <v>0</v>
      </c>
      <c r="G18481" t="s">
        <v>51</v>
      </c>
      <c r="H18481" t="s">
        <v>44</v>
      </c>
      <c r="I18481" t="s">
        <v>52</v>
      </c>
      <c r="J18481" t="s">
        <v>141</v>
      </c>
      <c r="K18481" t="s">
        <v>142</v>
      </c>
      <c r="L18481">
        <v>1</v>
      </c>
      <c r="M18481" s="1">
        <v>38718</v>
      </c>
      <c r="N18481" s="3">
        <v>43836</v>
      </c>
      <c r="O18481" t="s">
        <v>260</v>
      </c>
      <c r="P18481">
        <v>2006</v>
      </c>
      <c r="Q18481" s="1">
        <v>40385</v>
      </c>
      <c r="R18481" s="1">
        <v>40385</v>
      </c>
      <c r="S18481">
        <v>0</v>
      </c>
      <c r="T18481">
        <v>5500000</v>
      </c>
      <c r="U18481">
        <v>0</v>
      </c>
      <c r="V18481">
        <v>0</v>
      </c>
      <c r="W18481">
        <v>0</v>
      </c>
      <c r="X18481">
        <v>0</v>
      </c>
      <c r="Y18481">
        <v>0</v>
      </c>
      <c r="Z18481">
        <v>0</v>
      </c>
      <c r="AA18481">
        <v>0</v>
      </c>
      <c r="AB18481">
        <v>0</v>
      </c>
      <c r="AC18481">
        <v>0</v>
      </c>
      <c r="AD18481">
        <v>0</v>
      </c>
      <c r="AE18481">
        <v>0</v>
      </c>
      <c r="AF18481">
        <v>0</v>
      </c>
      <c r="AG18481">
        <v>5500000</v>
      </c>
      <c r="AH18481">
        <v>0</v>
      </c>
      <c r="AI18481">
        <v>0</v>
      </c>
      <c r="AJ18481">
        <v>0</v>
      </c>
      <c r="AK18481">
        <v>0</v>
      </c>
      <c r="AL18481">
        <v>0</v>
      </c>
      <c r="AM18481">
        <v>0</v>
      </c>
      <c r="AN18481">
        <v>1</v>
      </c>
    </row>
    <row r="18482" spans="1:40" x14ac:dyDescent="0.45">
      <c r="A18482" t="s">
        <v>21017</v>
      </c>
      <c r="B18482" t="s">
        <v>21018</v>
      </c>
      <c r="C18482" t="s">
        <v>21019</v>
      </c>
      <c r="D18482" t="s">
        <v>21020</v>
      </c>
      <c r="E18482" t="s">
        <v>116</v>
      </c>
      <c r="F18482">
        <v>0</v>
      </c>
      <c r="G18482" t="s">
        <v>51</v>
      </c>
      <c r="H18482" t="s">
        <v>44</v>
      </c>
      <c r="I18482" t="s">
        <v>52</v>
      </c>
      <c r="J18482" t="s">
        <v>141</v>
      </c>
      <c r="K18482" t="s">
        <v>142</v>
      </c>
      <c r="L18482">
        <v>2</v>
      </c>
      <c r="M18482" s="1">
        <v>40848</v>
      </c>
      <c r="N18482" s="3">
        <v>44146</v>
      </c>
      <c r="O18482" t="s">
        <v>72</v>
      </c>
      <c r="P18482">
        <v>2011</v>
      </c>
      <c r="Q18482" s="1">
        <v>41214</v>
      </c>
      <c r="R18482" s="1">
        <v>41305</v>
      </c>
      <c r="S18482">
        <v>1500000</v>
      </c>
      <c r="T18482">
        <v>4000000</v>
      </c>
      <c r="U18482">
        <v>0</v>
      </c>
      <c r="V18482">
        <v>0</v>
      </c>
      <c r="W18482">
        <v>0</v>
      </c>
      <c r="X18482">
        <v>0</v>
      </c>
      <c r="Y18482">
        <v>0</v>
      </c>
      <c r="Z18482">
        <v>0</v>
      </c>
      <c r="AA18482">
        <v>0</v>
      </c>
      <c r="AB18482">
        <v>0</v>
      </c>
      <c r="AC18482">
        <v>0</v>
      </c>
      <c r="AD18482">
        <v>0</v>
      </c>
      <c r="AE18482">
        <v>0</v>
      </c>
      <c r="AF18482">
        <v>4000000</v>
      </c>
      <c r="AG18482">
        <v>0</v>
      </c>
      <c r="AH18482">
        <v>0</v>
      </c>
      <c r="AI18482">
        <v>0</v>
      </c>
      <c r="AJ18482">
        <v>0</v>
      </c>
      <c r="AK18482">
        <v>0</v>
      </c>
      <c r="AL18482">
        <v>0</v>
      </c>
      <c r="AM18482">
        <v>0</v>
      </c>
      <c r="AN18482">
        <v>1</v>
      </c>
    </row>
    <row r="18483" spans="1:40" x14ac:dyDescent="0.45">
      <c r="A18483" t="s">
        <v>23383</v>
      </c>
      <c r="B18483" t="s">
        <v>23384</v>
      </c>
      <c r="C18483" t="s">
        <v>23385</v>
      </c>
      <c r="D18483" t="s">
        <v>23386</v>
      </c>
      <c r="E18483" t="s">
        <v>1435</v>
      </c>
      <c r="F18483">
        <v>0</v>
      </c>
      <c r="G18483" t="s">
        <v>43</v>
      </c>
      <c r="H18483" t="s">
        <v>44</v>
      </c>
      <c r="I18483" t="s">
        <v>52</v>
      </c>
      <c r="J18483" t="s">
        <v>530</v>
      </c>
      <c r="K18483" t="s">
        <v>5104</v>
      </c>
      <c r="L18483">
        <v>1</v>
      </c>
      <c r="M18483" s="1">
        <v>38384</v>
      </c>
      <c r="N18483" s="3">
        <v>43866</v>
      </c>
      <c r="O18483" t="s">
        <v>277</v>
      </c>
      <c r="P18483">
        <v>2005</v>
      </c>
      <c r="Q18483" s="1">
        <v>39882</v>
      </c>
      <c r="R18483" s="1">
        <v>39882</v>
      </c>
      <c r="S18483">
        <v>0</v>
      </c>
      <c r="T18483">
        <v>5500000</v>
      </c>
      <c r="U18483">
        <v>0</v>
      </c>
      <c r="V18483">
        <v>0</v>
      </c>
      <c r="W18483">
        <v>0</v>
      </c>
      <c r="X18483">
        <v>0</v>
      </c>
      <c r="Y18483">
        <v>0</v>
      </c>
      <c r="Z18483">
        <v>0</v>
      </c>
      <c r="AA18483">
        <v>0</v>
      </c>
      <c r="AB18483">
        <v>0</v>
      </c>
      <c r="AC18483">
        <v>0</v>
      </c>
      <c r="AD18483">
        <v>0</v>
      </c>
      <c r="AE18483">
        <v>0</v>
      </c>
      <c r="AF18483">
        <v>0</v>
      </c>
      <c r="AG18483">
        <v>0</v>
      </c>
      <c r="AH18483">
        <v>5500000</v>
      </c>
      <c r="AI18483">
        <v>0</v>
      </c>
      <c r="AJ18483">
        <v>0</v>
      </c>
      <c r="AK18483">
        <v>0</v>
      </c>
      <c r="AL18483">
        <v>0</v>
      </c>
      <c r="AM18483">
        <v>0</v>
      </c>
      <c r="AN18483">
        <v>1</v>
      </c>
    </row>
    <row r="18484" spans="1:40" x14ac:dyDescent="0.45">
      <c r="A18484" t="s">
        <v>30344</v>
      </c>
      <c r="B18484" t="s">
        <v>30345</v>
      </c>
      <c r="C18484" t="s">
        <v>30346</v>
      </c>
      <c r="D18484" t="s">
        <v>78</v>
      </c>
      <c r="E18484" t="s">
        <v>79</v>
      </c>
      <c r="F18484">
        <v>0</v>
      </c>
      <c r="G18484" t="s">
        <v>51</v>
      </c>
      <c r="H18484" t="s">
        <v>44</v>
      </c>
      <c r="I18484" t="s">
        <v>52</v>
      </c>
      <c r="J18484" t="s">
        <v>141</v>
      </c>
      <c r="K18484" t="s">
        <v>359</v>
      </c>
      <c r="L18484">
        <v>1</v>
      </c>
      <c r="M18484" s="1">
        <v>40909</v>
      </c>
      <c r="N18484" s="3">
        <v>43842</v>
      </c>
      <c r="O18484" t="s">
        <v>94</v>
      </c>
      <c r="P18484">
        <v>2012</v>
      </c>
      <c r="Q18484" s="1">
        <v>41610</v>
      </c>
      <c r="R18484" s="1">
        <v>41610</v>
      </c>
      <c r="S18484">
        <v>0</v>
      </c>
      <c r="T18484">
        <v>5500000</v>
      </c>
      <c r="U18484">
        <v>0</v>
      </c>
      <c r="V18484">
        <v>0</v>
      </c>
      <c r="W18484">
        <v>0</v>
      </c>
      <c r="X18484">
        <v>0</v>
      </c>
      <c r="Y18484">
        <v>0</v>
      </c>
      <c r="Z18484">
        <v>0</v>
      </c>
      <c r="AA18484">
        <v>0</v>
      </c>
      <c r="AB18484">
        <v>0</v>
      </c>
      <c r="AC18484">
        <v>0</v>
      </c>
      <c r="AD18484">
        <v>0</v>
      </c>
      <c r="AE18484">
        <v>0</v>
      </c>
      <c r="AF18484">
        <v>5500000</v>
      </c>
      <c r="AG18484">
        <v>0</v>
      </c>
      <c r="AH18484">
        <v>0</v>
      </c>
      <c r="AI18484">
        <v>0</v>
      </c>
      <c r="AJ18484">
        <v>0</v>
      </c>
      <c r="AK18484">
        <v>0</v>
      </c>
      <c r="AL18484">
        <v>0</v>
      </c>
      <c r="AM18484">
        <v>0</v>
      </c>
      <c r="AN18484">
        <v>1</v>
      </c>
    </row>
    <row r="18485" spans="1:40" x14ac:dyDescent="0.45">
      <c r="A18485" t="s">
        <v>31721</v>
      </c>
      <c r="B18485" t="s">
        <v>31722</v>
      </c>
      <c r="C18485" t="s">
        <v>31723</v>
      </c>
      <c r="D18485" t="s">
        <v>1071</v>
      </c>
      <c r="E18485" t="s">
        <v>1072</v>
      </c>
      <c r="F18485">
        <v>0</v>
      </c>
      <c r="G18485" t="s">
        <v>51</v>
      </c>
      <c r="H18485" t="s">
        <v>44</v>
      </c>
      <c r="I18485" t="s">
        <v>52</v>
      </c>
      <c r="J18485" t="s">
        <v>141</v>
      </c>
      <c r="K18485" t="s">
        <v>142</v>
      </c>
      <c r="L18485">
        <v>2</v>
      </c>
      <c r="M18485" s="1">
        <v>40940</v>
      </c>
      <c r="N18485" s="3">
        <v>43873</v>
      </c>
      <c r="O18485" t="s">
        <v>94</v>
      </c>
      <c r="P18485">
        <v>2012</v>
      </c>
      <c r="Q18485" s="1">
        <v>41613</v>
      </c>
      <c r="R18485" s="1">
        <v>41642</v>
      </c>
      <c r="S18485">
        <v>2000000</v>
      </c>
      <c r="T18485">
        <v>3500000</v>
      </c>
      <c r="U18485">
        <v>0</v>
      </c>
      <c r="V18485">
        <v>0</v>
      </c>
      <c r="W18485">
        <v>0</v>
      </c>
      <c r="X18485">
        <v>0</v>
      </c>
      <c r="Y18485">
        <v>0</v>
      </c>
      <c r="Z18485">
        <v>0</v>
      </c>
      <c r="AA18485">
        <v>0</v>
      </c>
      <c r="AB18485">
        <v>0</v>
      </c>
      <c r="AC18485">
        <v>0</v>
      </c>
      <c r="AD18485">
        <v>0</v>
      </c>
      <c r="AE18485">
        <v>0</v>
      </c>
      <c r="AF18485">
        <v>3500000</v>
      </c>
      <c r="AG18485">
        <v>0</v>
      </c>
      <c r="AH18485">
        <v>0</v>
      </c>
      <c r="AI18485">
        <v>0</v>
      </c>
      <c r="AJ18485">
        <v>0</v>
      </c>
      <c r="AK18485">
        <v>0</v>
      </c>
      <c r="AL18485">
        <v>0</v>
      </c>
      <c r="AM18485">
        <v>0</v>
      </c>
      <c r="AN18485">
        <v>1</v>
      </c>
    </row>
    <row r="18486" spans="1:40" x14ac:dyDescent="0.45">
      <c r="A18486" t="s">
        <v>32062</v>
      </c>
      <c r="B18486" t="s">
        <v>32063</v>
      </c>
      <c r="C18486" t="s">
        <v>32064</v>
      </c>
      <c r="D18486" t="s">
        <v>706</v>
      </c>
      <c r="E18486" t="s">
        <v>707</v>
      </c>
      <c r="F18486">
        <v>0</v>
      </c>
      <c r="G18486" t="s">
        <v>51</v>
      </c>
      <c r="H18486" t="s">
        <v>44</v>
      </c>
      <c r="I18486" t="s">
        <v>52</v>
      </c>
      <c r="J18486" t="s">
        <v>141</v>
      </c>
      <c r="K18486" t="s">
        <v>1869</v>
      </c>
      <c r="L18486">
        <v>1</v>
      </c>
      <c r="M18486" s="1">
        <v>39448</v>
      </c>
      <c r="N18486" s="3">
        <v>43838</v>
      </c>
      <c r="O18486" t="s">
        <v>133</v>
      </c>
      <c r="P18486">
        <v>2008</v>
      </c>
      <c r="Q18486" s="1">
        <v>41933</v>
      </c>
      <c r="R18486" s="1">
        <v>41933</v>
      </c>
      <c r="S18486">
        <v>0</v>
      </c>
      <c r="T18486">
        <v>5500000</v>
      </c>
      <c r="U18486">
        <v>0</v>
      </c>
      <c r="V18486">
        <v>0</v>
      </c>
      <c r="W18486">
        <v>0</v>
      </c>
      <c r="X18486">
        <v>0</v>
      </c>
      <c r="Y18486">
        <v>0</v>
      </c>
      <c r="Z18486">
        <v>0</v>
      </c>
      <c r="AA18486">
        <v>0</v>
      </c>
      <c r="AB18486">
        <v>0</v>
      </c>
      <c r="AC18486">
        <v>0</v>
      </c>
      <c r="AD18486">
        <v>0</v>
      </c>
      <c r="AE18486">
        <v>0</v>
      </c>
      <c r="AF18486">
        <v>0</v>
      </c>
      <c r="AG18486">
        <v>5500000</v>
      </c>
      <c r="AH18486">
        <v>0</v>
      </c>
      <c r="AI18486">
        <v>0</v>
      </c>
      <c r="AJ18486">
        <v>0</v>
      </c>
      <c r="AK18486">
        <v>0</v>
      </c>
      <c r="AL18486">
        <v>0</v>
      </c>
      <c r="AM18486">
        <v>0</v>
      </c>
      <c r="AN18486">
        <v>1</v>
      </c>
    </row>
    <row r="18487" spans="1:40" x14ac:dyDescent="0.45">
      <c r="A18487" t="s">
        <v>32170</v>
      </c>
      <c r="B18487" t="s">
        <v>32171</v>
      </c>
      <c r="C18487" t="s">
        <v>32172</v>
      </c>
      <c r="D18487" t="s">
        <v>111</v>
      </c>
      <c r="E18487" t="s">
        <v>112</v>
      </c>
      <c r="F18487">
        <v>0</v>
      </c>
      <c r="G18487" t="s">
        <v>51</v>
      </c>
      <c r="H18487" t="s">
        <v>44</v>
      </c>
      <c r="I18487" t="s">
        <v>52</v>
      </c>
      <c r="J18487" t="s">
        <v>530</v>
      </c>
      <c r="K18487" t="s">
        <v>531</v>
      </c>
      <c r="L18487">
        <v>1</v>
      </c>
      <c r="M18487" s="1">
        <v>40130</v>
      </c>
      <c r="N18487" s="3">
        <v>44144</v>
      </c>
      <c r="O18487" t="s">
        <v>387</v>
      </c>
      <c r="P18487">
        <v>2009</v>
      </c>
      <c r="Q18487" s="1">
        <v>41890</v>
      </c>
      <c r="R18487" s="1">
        <v>41890</v>
      </c>
      <c r="S18487">
        <v>0</v>
      </c>
      <c r="T18487">
        <v>5500000</v>
      </c>
      <c r="U18487">
        <v>0</v>
      </c>
      <c r="V18487">
        <v>0</v>
      </c>
      <c r="W18487">
        <v>0</v>
      </c>
      <c r="X18487">
        <v>0</v>
      </c>
      <c r="Y18487">
        <v>0</v>
      </c>
      <c r="Z18487">
        <v>0</v>
      </c>
      <c r="AA18487">
        <v>0</v>
      </c>
      <c r="AB18487">
        <v>0</v>
      </c>
      <c r="AC18487">
        <v>0</v>
      </c>
      <c r="AD18487">
        <v>0</v>
      </c>
      <c r="AE18487">
        <v>0</v>
      </c>
      <c r="AF18487">
        <v>5500000</v>
      </c>
      <c r="AG18487">
        <v>0</v>
      </c>
      <c r="AH18487">
        <v>0</v>
      </c>
      <c r="AI18487">
        <v>0</v>
      </c>
      <c r="AJ18487">
        <v>0</v>
      </c>
      <c r="AK18487">
        <v>0</v>
      </c>
      <c r="AL18487">
        <v>0</v>
      </c>
      <c r="AM18487">
        <v>0</v>
      </c>
      <c r="AN18487">
        <v>1</v>
      </c>
    </row>
    <row r="18488" spans="1:40" x14ac:dyDescent="0.45">
      <c r="A18488" t="s">
        <v>35740</v>
      </c>
      <c r="B18488" t="s">
        <v>35741</v>
      </c>
      <c r="C18488" t="s">
        <v>35742</v>
      </c>
      <c r="D18488" t="s">
        <v>35743</v>
      </c>
      <c r="E18488" t="s">
        <v>10304</v>
      </c>
      <c r="F18488">
        <v>0</v>
      </c>
      <c r="G18488" t="s">
        <v>51</v>
      </c>
      <c r="H18488" t="s">
        <v>44</v>
      </c>
      <c r="I18488" t="s">
        <v>52</v>
      </c>
      <c r="J18488" t="s">
        <v>141</v>
      </c>
      <c r="K18488" t="s">
        <v>142</v>
      </c>
      <c r="L18488">
        <v>2</v>
      </c>
      <c r="M18488" s="1">
        <v>40731</v>
      </c>
      <c r="N18488" s="3">
        <v>44023</v>
      </c>
      <c r="O18488" t="s">
        <v>172</v>
      </c>
      <c r="P18488">
        <v>2011</v>
      </c>
      <c r="Q18488" s="1">
        <v>40884</v>
      </c>
      <c r="R18488" s="1">
        <v>41913</v>
      </c>
      <c r="S18488">
        <v>5500000</v>
      </c>
      <c r="T18488">
        <v>0</v>
      </c>
      <c r="U18488">
        <v>0</v>
      </c>
      <c r="V18488">
        <v>0</v>
      </c>
      <c r="W18488">
        <v>0</v>
      </c>
      <c r="X18488">
        <v>0</v>
      </c>
      <c r="Y18488">
        <v>0</v>
      </c>
      <c r="Z18488">
        <v>0</v>
      </c>
      <c r="AA18488">
        <v>0</v>
      </c>
      <c r="AB18488">
        <v>0</v>
      </c>
      <c r="AC18488">
        <v>0</v>
      </c>
      <c r="AD18488">
        <v>0</v>
      </c>
      <c r="AE18488">
        <v>0</v>
      </c>
      <c r="AF18488">
        <v>0</v>
      </c>
      <c r="AG18488">
        <v>0</v>
      </c>
      <c r="AH18488">
        <v>0</v>
      </c>
      <c r="AI18488">
        <v>0</v>
      </c>
      <c r="AJ18488">
        <v>0</v>
      </c>
      <c r="AK18488">
        <v>0</v>
      </c>
      <c r="AL18488">
        <v>0</v>
      </c>
      <c r="AM18488">
        <v>0</v>
      </c>
      <c r="AN18488">
        <v>1</v>
      </c>
    </row>
    <row r="18489" spans="1:40" x14ac:dyDescent="0.45">
      <c r="A18489" t="s">
        <v>39688</v>
      </c>
      <c r="B18489" t="s">
        <v>39689</v>
      </c>
      <c r="C18489" t="s">
        <v>39690</v>
      </c>
      <c r="D18489" t="s">
        <v>68</v>
      </c>
      <c r="E18489" t="s">
        <v>69</v>
      </c>
      <c r="F18489">
        <v>0</v>
      </c>
      <c r="G18489" t="s">
        <v>43</v>
      </c>
      <c r="H18489" t="s">
        <v>44</v>
      </c>
      <c r="I18489" t="s">
        <v>52</v>
      </c>
      <c r="J18489" t="s">
        <v>141</v>
      </c>
      <c r="K18489" t="s">
        <v>723</v>
      </c>
      <c r="L18489">
        <v>1</v>
      </c>
      <c r="M18489" s="1">
        <v>36892</v>
      </c>
      <c r="N18489" s="3">
        <v>43831</v>
      </c>
      <c r="O18489" t="s">
        <v>124</v>
      </c>
      <c r="P18489">
        <v>2001</v>
      </c>
      <c r="Q18489" s="1">
        <v>38967</v>
      </c>
      <c r="R18489" s="1">
        <v>38967</v>
      </c>
      <c r="S18489">
        <v>0</v>
      </c>
      <c r="T18489">
        <v>5500000</v>
      </c>
      <c r="U18489">
        <v>0</v>
      </c>
      <c r="V18489">
        <v>0</v>
      </c>
      <c r="W18489">
        <v>0</v>
      </c>
      <c r="X18489">
        <v>0</v>
      </c>
      <c r="Y18489">
        <v>0</v>
      </c>
      <c r="Z18489">
        <v>0</v>
      </c>
      <c r="AA18489">
        <v>0</v>
      </c>
      <c r="AB18489">
        <v>0</v>
      </c>
      <c r="AC18489">
        <v>0</v>
      </c>
      <c r="AD18489">
        <v>0</v>
      </c>
      <c r="AE18489">
        <v>0</v>
      </c>
      <c r="AF18489">
        <v>0</v>
      </c>
      <c r="AG18489">
        <v>0</v>
      </c>
      <c r="AH18489">
        <v>5500000</v>
      </c>
      <c r="AI18489">
        <v>0</v>
      </c>
      <c r="AJ18489">
        <v>0</v>
      </c>
      <c r="AK18489">
        <v>0</v>
      </c>
      <c r="AL18489">
        <v>0</v>
      </c>
      <c r="AM18489">
        <v>0</v>
      </c>
      <c r="AN18489">
        <v>1</v>
      </c>
    </row>
    <row r="18490" spans="1:40" x14ac:dyDescent="0.45">
      <c r="A18490" t="s">
        <v>40943</v>
      </c>
      <c r="B18490" t="s">
        <v>40944</v>
      </c>
      <c r="C18490" t="s">
        <v>40945</v>
      </c>
      <c r="D18490" t="s">
        <v>40946</v>
      </c>
      <c r="E18490" t="s">
        <v>5496</v>
      </c>
      <c r="F18490">
        <v>0</v>
      </c>
      <c r="G18490" t="s">
        <v>51</v>
      </c>
      <c r="H18490" t="s">
        <v>44</v>
      </c>
      <c r="I18490" t="s">
        <v>52</v>
      </c>
      <c r="J18490" t="s">
        <v>141</v>
      </c>
      <c r="K18490" t="s">
        <v>142</v>
      </c>
      <c r="L18490">
        <v>1</v>
      </c>
      <c r="M18490" s="1">
        <v>41426</v>
      </c>
      <c r="N18490" s="3">
        <v>43995</v>
      </c>
      <c r="O18490" t="s">
        <v>266</v>
      </c>
      <c r="P18490">
        <v>2013</v>
      </c>
      <c r="Q18490" s="1">
        <v>41935</v>
      </c>
      <c r="R18490" s="1">
        <v>41935</v>
      </c>
      <c r="S18490">
        <v>5500000</v>
      </c>
      <c r="T18490">
        <v>0</v>
      </c>
      <c r="U18490">
        <v>0</v>
      </c>
      <c r="V18490">
        <v>0</v>
      </c>
      <c r="W18490">
        <v>0</v>
      </c>
      <c r="X18490">
        <v>0</v>
      </c>
      <c r="Y18490">
        <v>0</v>
      </c>
      <c r="Z18490">
        <v>0</v>
      </c>
      <c r="AA18490">
        <v>0</v>
      </c>
      <c r="AB18490">
        <v>0</v>
      </c>
      <c r="AC18490">
        <v>0</v>
      </c>
      <c r="AD18490">
        <v>0</v>
      </c>
      <c r="AE18490">
        <v>0</v>
      </c>
      <c r="AF18490">
        <v>0</v>
      </c>
      <c r="AG18490">
        <v>0</v>
      </c>
      <c r="AH18490">
        <v>0</v>
      </c>
      <c r="AI18490">
        <v>0</v>
      </c>
      <c r="AJ18490">
        <v>0</v>
      </c>
      <c r="AK18490">
        <v>0</v>
      </c>
      <c r="AL18490">
        <v>0</v>
      </c>
      <c r="AM18490">
        <v>0</v>
      </c>
      <c r="AN18490">
        <v>1</v>
      </c>
    </row>
    <row r="18491" spans="1:40" x14ac:dyDescent="0.45">
      <c r="A18491" t="s">
        <v>43876</v>
      </c>
      <c r="B18491" t="s">
        <v>43877</v>
      </c>
      <c r="C18491" t="s">
        <v>43878</v>
      </c>
      <c r="D18491" t="s">
        <v>43879</v>
      </c>
      <c r="E18491" t="s">
        <v>255</v>
      </c>
      <c r="F18491">
        <v>0</v>
      </c>
      <c r="G18491" t="s">
        <v>43</v>
      </c>
      <c r="H18491" t="s">
        <v>44</v>
      </c>
      <c r="I18491" t="s">
        <v>52</v>
      </c>
      <c r="J18491" t="s">
        <v>141</v>
      </c>
      <c r="K18491" t="s">
        <v>142</v>
      </c>
      <c r="L18491">
        <v>3</v>
      </c>
      <c r="M18491" s="1">
        <v>40238</v>
      </c>
      <c r="N18491" s="3">
        <v>43900</v>
      </c>
      <c r="O18491" t="s">
        <v>87</v>
      </c>
      <c r="P18491">
        <v>2010</v>
      </c>
      <c r="Q18491" s="1">
        <v>40320</v>
      </c>
      <c r="R18491" s="1">
        <v>40878</v>
      </c>
      <c r="S18491">
        <v>0</v>
      </c>
      <c r="T18491">
        <v>5500000</v>
      </c>
      <c r="U18491">
        <v>0</v>
      </c>
      <c r="V18491">
        <v>0</v>
      </c>
      <c r="W18491">
        <v>0</v>
      </c>
      <c r="X18491">
        <v>0</v>
      </c>
      <c r="Y18491">
        <v>0</v>
      </c>
      <c r="Z18491">
        <v>0</v>
      </c>
      <c r="AA18491">
        <v>0</v>
      </c>
      <c r="AB18491">
        <v>0</v>
      </c>
      <c r="AC18491">
        <v>0</v>
      </c>
      <c r="AD18491">
        <v>0</v>
      </c>
      <c r="AE18491">
        <v>0</v>
      </c>
      <c r="AF18491">
        <v>1500000</v>
      </c>
      <c r="AG18491">
        <v>4000000</v>
      </c>
      <c r="AH18491">
        <v>0</v>
      </c>
      <c r="AI18491">
        <v>0</v>
      </c>
      <c r="AJ18491">
        <v>0</v>
      </c>
      <c r="AK18491">
        <v>0</v>
      </c>
      <c r="AL18491">
        <v>0</v>
      </c>
      <c r="AM18491">
        <v>0</v>
      </c>
      <c r="AN18491">
        <v>1</v>
      </c>
    </row>
    <row r="18492" spans="1:40" x14ac:dyDescent="0.45">
      <c r="A18492" t="s">
        <v>50564</v>
      </c>
      <c r="B18492" t="s">
        <v>50565</v>
      </c>
      <c r="C18492" t="s">
        <v>50566</v>
      </c>
      <c r="D18492" t="s">
        <v>50567</v>
      </c>
      <c r="E18492" t="s">
        <v>7677</v>
      </c>
      <c r="F18492">
        <v>0</v>
      </c>
      <c r="G18492" t="s">
        <v>51</v>
      </c>
      <c r="H18492" t="s">
        <v>44</v>
      </c>
      <c r="I18492" t="s">
        <v>52</v>
      </c>
      <c r="J18492" t="s">
        <v>141</v>
      </c>
      <c r="K18492" t="s">
        <v>142</v>
      </c>
      <c r="L18492">
        <v>1</v>
      </c>
      <c r="M18492" s="1">
        <v>38718</v>
      </c>
      <c r="N18492" s="3">
        <v>43836</v>
      </c>
      <c r="O18492" t="s">
        <v>260</v>
      </c>
      <c r="P18492">
        <v>2006</v>
      </c>
      <c r="Q18492" s="1">
        <v>39295</v>
      </c>
      <c r="R18492" s="1">
        <v>39295</v>
      </c>
      <c r="S18492">
        <v>0</v>
      </c>
      <c r="T18492">
        <v>5500000</v>
      </c>
      <c r="U18492">
        <v>0</v>
      </c>
      <c r="V18492">
        <v>0</v>
      </c>
      <c r="W18492">
        <v>0</v>
      </c>
      <c r="X18492">
        <v>0</v>
      </c>
      <c r="Y18492">
        <v>0</v>
      </c>
      <c r="Z18492">
        <v>0</v>
      </c>
      <c r="AA18492">
        <v>0</v>
      </c>
      <c r="AB18492">
        <v>0</v>
      </c>
      <c r="AC18492">
        <v>0</v>
      </c>
      <c r="AD18492">
        <v>0</v>
      </c>
      <c r="AE18492">
        <v>0</v>
      </c>
      <c r="AF18492">
        <v>5500000</v>
      </c>
      <c r="AG18492">
        <v>0</v>
      </c>
      <c r="AH18492">
        <v>0</v>
      </c>
      <c r="AI18492">
        <v>0</v>
      </c>
      <c r="AJ18492">
        <v>0</v>
      </c>
      <c r="AK18492">
        <v>0</v>
      </c>
      <c r="AL18492">
        <v>0</v>
      </c>
      <c r="AM18492">
        <v>0</v>
      </c>
      <c r="AN18492">
        <v>1</v>
      </c>
    </row>
    <row r="18493" spans="1:40" x14ac:dyDescent="0.45">
      <c r="A18493" t="s">
        <v>51939</v>
      </c>
      <c r="B18493" t="s">
        <v>51940</v>
      </c>
      <c r="C18493" t="s">
        <v>51941</v>
      </c>
      <c r="D18493" t="s">
        <v>51942</v>
      </c>
      <c r="E18493" t="s">
        <v>1038</v>
      </c>
      <c r="F18493">
        <v>0</v>
      </c>
      <c r="G18493" t="s">
        <v>51</v>
      </c>
      <c r="H18493" t="s">
        <v>44</v>
      </c>
      <c r="I18493" t="s">
        <v>52</v>
      </c>
      <c r="J18493" t="s">
        <v>141</v>
      </c>
      <c r="K18493" t="s">
        <v>459</v>
      </c>
      <c r="L18493">
        <v>2</v>
      </c>
      <c r="M18493" s="1">
        <v>41153</v>
      </c>
      <c r="N18493" s="3">
        <v>44086</v>
      </c>
      <c r="O18493" t="s">
        <v>342</v>
      </c>
      <c r="P18493">
        <v>2012</v>
      </c>
      <c r="Q18493" s="1">
        <v>41496</v>
      </c>
      <c r="R18493" s="1">
        <v>41764</v>
      </c>
      <c r="S18493">
        <v>2000000</v>
      </c>
      <c r="T18493">
        <v>0</v>
      </c>
      <c r="U18493">
        <v>0</v>
      </c>
      <c r="V18493">
        <v>0</v>
      </c>
      <c r="W18493">
        <v>0</v>
      </c>
      <c r="X18493">
        <v>3500000</v>
      </c>
      <c r="Y18493">
        <v>0</v>
      </c>
      <c r="Z18493">
        <v>0</v>
      </c>
      <c r="AA18493">
        <v>0</v>
      </c>
      <c r="AB18493">
        <v>0</v>
      </c>
      <c r="AC18493">
        <v>0</v>
      </c>
      <c r="AD18493">
        <v>0</v>
      </c>
      <c r="AE18493">
        <v>0</v>
      </c>
      <c r="AF18493">
        <v>0</v>
      </c>
      <c r="AG18493">
        <v>0</v>
      </c>
      <c r="AH18493">
        <v>0</v>
      </c>
      <c r="AI18493">
        <v>0</v>
      </c>
      <c r="AJ18493">
        <v>0</v>
      </c>
      <c r="AK18493">
        <v>0</v>
      </c>
      <c r="AL18493">
        <v>0</v>
      </c>
      <c r="AM18493">
        <v>0</v>
      </c>
      <c r="AN18493">
        <v>1</v>
      </c>
    </row>
    <row r="18494" spans="1:40" x14ac:dyDescent="0.45">
      <c r="A18494" t="s">
        <v>59988</v>
      </c>
      <c r="B18494" t="s">
        <v>59989</v>
      </c>
      <c r="C18494" t="s">
        <v>59990</v>
      </c>
      <c r="D18494" t="s">
        <v>59991</v>
      </c>
      <c r="E18494" t="s">
        <v>134</v>
      </c>
      <c r="F18494">
        <v>0</v>
      </c>
      <c r="G18494" t="s">
        <v>51</v>
      </c>
      <c r="H18494" t="s">
        <v>44</v>
      </c>
      <c r="I18494" t="s">
        <v>52</v>
      </c>
      <c r="J18494" t="s">
        <v>141</v>
      </c>
      <c r="K18494" t="s">
        <v>459</v>
      </c>
      <c r="L18494">
        <v>3</v>
      </c>
      <c r="M18494" s="1">
        <v>40664</v>
      </c>
      <c r="N18494" s="3">
        <v>43962</v>
      </c>
      <c r="O18494" t="s">
        <v>62</v>
      </c>
      <c r="P18494">
        <v>2011</v>
      </c>
      <c r="Q18494" s="1">
        <v>40695</v>
      </c>
      <c r="R18494" s="1">
        <v>41404</v>
      </c>
      <c r="S18494">
        <v>1500000</v>
      </c>
      <c r="T18494">
        <v>4000000</v>
      </c>
      <c r="U18494">
        <v>0</v>
      </c>
      <c r="V18494">
        <v>0</v>
      </c>
      <c r="W18494">
        <v>0</v>
      </c>
      <c r="X18494">
        <v>0</v>
      </c>
      <c r="Y18494">
        <v>0</v>
      </c>
      <c r="Z18494">
        <v>0</v>
      </c>
      <c r="AA18494">
        <v>0</v>
      </c>
      <c r="AB18494">
        <v>0</v>
      </c>
      <c r="AC18494">
        <v>0</v>
      </c>
      <c r="AD18494">
        <v>0</v>
      </c>
      <c r="AE18494">
        <v>0</v>
      </c>
      <c r="AF18494">
        <v>4000000</v>
      </c>
      <c r="AG18494">
        <v>0</v>
      </c>
      <c r="AH18494">
        <v>0</v>
      </c>
      <c r="AI18494">
        <v>0</v>
      </c>
      <c r="AJ18494">
        <v>0</v>
      </c>
      <c r="AK18494">
        <v>0</v>
      </c>
      <c r="AL18494">
        <v>0</v>
      </c>
      <c r="AM18494">
        <v>0</v>
      </c>
      <c r="AN18494">
        <v>1</v>
      </c>
    </row>
    <row r="18495" spans="1:40" x14ac:dyDescent="0.45">
      <c r="A18495" t="s">
        <v>67712</v>
      </c>
      <c r="B18495" t="s">
        <v>67713</v>
      </c>
      <c r="C18495" t="s">
        <v>67714</v>
      </c>
      <c r="D18495" t="s">
        <v>513</v>
      </c>
      <c r="E18495" t="s">
        <v>514</v>
      </c>
      <c r="F18495">
        <v>0</v>
      </c>
      <c r="G18495" t="s">
        <v>75</v>
      </c>
      <c r="H18495" t="s">
        <v>44</v>
      </c>
      <c r="I18495" t="s">
        <v>52</v>
      </c>
      <c r="J18495" t="s">
        <v>141</v>
      </c>
      <c r="K18495" t="s">
        <v>855</v>
      </c>
      <c r="L18495">
        <v>1</v>
      </c>
      <c r="M18495" s="1">
        <v>38018</v>
      </c>
      <c r="N18495" s="3">
        <v>43865</v>
      </c>
      <c r="O18495" t="s">
        <v>273</v>
      </c>
      <c r="P18495">
        <v>2004</v>
      </c>
      <c r="Q18495" s="1">
        <v>38991</v>
      </c>
      <c r="R18495" s="1">
        <v>38991</v>
      </c>
      <c r="S18495">
        <v>0</v>
      </c>
      <c r="T18495">
        <v>5500000</v>
      </c>
      <c r="U18495">
        <v>0</v>
      </c>
      <c r="V18495">
        <v>0</v>
      </c>
      <c r="W18495">
        <v>0</v>
      </c>
      <c r="X18495">
        <v>0</v>
      </c>
      <c r="Y18495">
        <v>0</v>
      </c>
      <c r="Z18495">
        <v>0</v>
      </c>
      <c r="AA18495">
        <v>0</v>
      </c>
      <c r="AB18495">
        <v>0</v>
      </c>
      <c r="AC18495">
        <v>0</v>
      </c>
      <c r="AD18495">
        <v>0</v>
      </c>
      <c r="AE18495">
        <v>0</v>
      </c>
      <c r="AF18495">
        <v>5500000</v>
      </c>
      <c r="AG18495">
        <v>0</v>
      </c>
      <c r="AH18495">
        <v>0</v>
      </c>
      <c r="AI18495">
        <v>0</v>
      </c>
      <c r="AJ18495">
        <v>0</v>
      </c>
      <c r="AK18495">
        <v>0</v>
      </c>
      <c r="AL18495">
        <v>0</v>
      </c>
      <c r="AM18495">
        <v>0</v>
      </c>
      <c r="AN18495">
        <v>0</v>
      </c>
    </row>
    <row r="18496" spans="1:40" x14ac:dyDescent="0.45">
      <c r="A18496" t="s">
        <v>75049</v>
      </c>
      <c r="B18496" t="s">
        <v>75050</v>
      </c>
      <c r="C18496" t="s">
        <v>75051</v>
      </c>
      <c r="D18496" t="s">
        <v>371</v>
      </c>
      <c r="E18496" t="s">
        <v>222</v>
      </c>
      <c r="F18496">
        <v>0</v>
      </c>
      <c r="G18496" t="s">
        <v>51</v>
      </c>
      <c r="H18496" t="s">
        <v>44</v>
      </c>
      <c r="I18496" t="s">
        <v>52</v>
      </c>
      <c r="J18496" t="s">
        <v>141</v>
      </c>
      <c r="K18496" t="s">
        <v>459</v>
      </c>
      <c r="L18496">
        <v>1</v>
      </c>
      <c r="M18496" s="1">
        <v>35431</v>
      </c>
      <c r="N18496" s="2">
        <v>35431</v>
      </c>
      <c r="O18496" t="s">
        <v>783</v>
      </c>
      <c r="P18496">
        <v>1997</v>
      </c>
      <c r="Q18496" s="1">
        <v>40226</v>
      </c>
      <c r="R18496" s="1">
        <v>40226</v>
      </c>
      <c r="S18496">
        <v>0</v>
      </c>
      <c r="T18496">
        <v>5500000</v>
      </c>
      <c r="U18496">
        <v>0</v>
      </c>
      <c r="V18496">
        <v>0</v>
      </c>
      <c r="W18496">
        <v>0</v>
      </c>
      <c r="X18496">
        <v>0</v>
      </c>
      <c r="Y18496">
        <v>0</v>
      </c>
      <c r="Z18496">
        <v>0</v>
      </c>
      <c r="AA18496">
        <v>0</v>
      </c>
      <c r="AB18496">
        <v>0</v>
      </c>
      <c r="AC18496">
        <v>0</v>
      </c>
      <c r="AD18496">
        <v>0</v>
      </c>
      <c r="AE18496">
        <v>0</v>
      </c>
      <c r="AF18496">
        <v>0</v>
      </c>
      <c r="AG18496">
        <v>5500000</v>
      </c>
      <c r="AH18496">
        <v>0</v>
      </c>
      <c r="AI18496">
        <v>0</v>
      </c>
      <c r="AJ18496">
        <v>0</v>
      </c>
      <c r="AK18496">
        <v>0</v>
      </c>
      <c r="AL18496">
        <v>0</v>
      </c>
      <c r="AM18496">
        <v>0</v>
      </c>
      <c r="AN18496">
        <v>1</v>
      </c>
    </row>
    <row r="18497" spans="1:40" x14ac:dyDescent="0.45">
      <c r="A18497" t="s">
        <v>76894</v>
      </c>
      <c r="B18497" t="s">
        <v>76895</v>
      </c>
      <c r="C18497" t="s">
        <v>76896</v>
      </c>
      <c r="D18497" t="s">
        <v>510</v>
      </c>
      <c r="E18497" t="s">
        <v>154</v>
      </c>
      <c r="F18497">
        <v>0</v>
      </c>
      <c r="G18497" t="s">
        <v>51</v>
      </c>
      <c r="H18497" t="s">
        <v>44</v>
      </c>
      <c r="I18497" t="s">
        <v>52</v>
      </c>
      <c r="J18497" t="s">
        <v>53</v>
      </c>
      <c r="K18497" t="s">
        <v>3498</v>
      </c>
      <c r="L18497">
        <v>1</v>
      </c>
      <c r="M18497" s="1">
        <v>40179</v>
      </c>
      <c r="N18497" s="3">
        <v>43840</v>
      </c>
      <c r="O18497" t="s">
        <v>87</v>
      </c>
      <c r="P18497">
        <v>2010</v>
      </c>
      <c r="Q18497" s="1">
        <v>40544</v>
      </c>
      <c r="R18497" s="1">
        <v>40544</v>
      </c>
      <c r="S18497">
        <v>5500000</v>
      </c>
      <c r="T18497">
        <v>0</v>
      </c>
      <c r="U18497">
        <v>0</v>
      </c>
      <c r="V18497">
        <v>0</v>
      </c>
      <c r="W18497">
        <v>0</v>
      </c>
      <c r="X18497">
        <v>0</v>
      </c>
      <c r="Y18497">
        <v>0</v>
      </c>
      <c r="Z18497">
        <v>0</v>
      </c>
      <c r="AA18497">
        <v>0</v>
      </c>
      <c r="AB18497">
        <v>0</v>
      </c>
      <c r="AC18497">
        <v>0</v>
      </c>
      <c r="AD18497">
        <v>0</v>
      </c>
      <c r="AE18497">
        <v>0</v>
      </c>
      <c r="AF18497">
        <v>0</v>
      </c>
      <c r="AG18497">
        <v>0</v>
      </c>
      <c r="AH18497">
        <v>0</v>
      </c>
      <c r="AI18497">
        <v>0</v>
      </c>
      <c r="AJ18497">
        <v>0</v>
      </c>
      <c r="AK18497">
        <v>0</v>
      </c>
      <c r="AL18497">
        <v>0</v>
      </c>
      <c r="AM18497">
        <v>0</v>
      </c>
      <c r="AN18497">
        <v>1</v>
      </c>
    </row>
    <row r="18498" spans="1:40" x14ac:dyDescent="0.45">
      <c r="A18498" t="s">
        <v>77580</v>
      </c>
      <c r="B18498" t="s">
        <v>77581</v>
      </c>
      <c r="C18498" t="s">
        <v>77582</v>
      </c>
      <c r="D18498" t="s">
        <v>77583</v>
      </c>
      <c r="E18498" t="s">
        <v>134</v>
      </c>
      <c r="F18498">
        <v>0</v>
      </c>
      <c r="G18498" t="s">
        <v>51</v>
      </c>
      <c r="H18498" t="s">
        <v>44</v>
      </c>
      <c r="I18498" t="s">
        <v>52</v>
      </c>
      <c r="J18498" t="s">
        <v>141</v>
      </c>
      <c r="K18498" t="s">
        <v>142</v>
      </c>
      <c r="L18498">
        <v>2</v>
      </c>
      <c r="M18498" s="1">
        <v>40909</v>
      </c>
      <c r="N18498" s="3">
        <v>43842</v>
      </c>
      <c r="O18498" t="s">
        <v>94</v>
      </c>
      <c r="P18498">
        <v>2012</v>
      </c>
      <c r="Q18498" s="1">
        <v>41513</v>
      </c>
      <c r="R18498" s="1">
        <v>41752</v>
      </c>
      <c r="S18498">
        <v>500000</v>
      </c>
      <c r="T18498">
        <v>5000000</v>
      </c>
      <c r="U18498">
        <v>0</v>
      </c>
      <c r="V18498">
        <v>0</v>
      </c>
      <c r="W18498">
        <v>0</v>
      </c>
      <c r="X18498">
        <v>0</v>
      </c>
      <c r="Y18498">
        <v>0</v>
      </c>
      <c r="Z18498">
        <v>0</v>
      </c>
      <c r="AA18498">
        <v>0</v>
      </c>
      <c r="AB18498">
        <v>0</v>
      </c>
      <c r="AC18498">
        <v>0</v>
      </c>
      <c r="AD18498">
        <v>0</v>
      </c>
      <c r="AE18498">
        <v>0</v>
      </c>
      <c r="AF18498">
        <v>5000000</v>
      </c>
      <c r="AG18498">
        <v>0</v>
      </c>
      <c r="AH18498">
        <v>0</v>
      </c>
      <c r="AI18498">
        <v>0</v>
      </c>
      <c r="AJ18498">
        <v>0</v>
      </c>
      <c r="AK18498">
        <v>0</v>
      </c>
      <c r="AL18498">
        <v>0</v>
      </c>
      <c r="AM18498">
        <v>0</v>
      </c>
      <c r="AN18498">
        <v>1</v>
      </c>
    </row>
    <row r="18499" spans="1:40" x14ac:dyDescent="0.45">
      <c r="A18499" t="s">
        <v>29595</v>
      </c>
      <c r="B18499" t="s">
        <v>29596</v>
      </c>
      <c r="C18499" t="s">
        <v>29597</v>
      </c>
      <c r="D18499" t="s">
        <v>157</v>
      </c>
      <c r="E18499" t="s">
        <v>158</v>
      </c>
      <c r="F18499">
        <v>0</v>
      </c>
      <c r="G18499" t="s">
        <v>51</v>
      </c>
      <c r="H18499" t="s">
        <v>44</v>
      </c>
      <c r="I18499" t="s">
        <v>451</v>
      </c>
      <c r="J18499" t="s">
        <v>452</v>
      </c>
      <c r="K18499" t="s">
        <v>4822</v>
      </c>
      <c r="L18499">
        <v>1</v>
      </c>
      <c r="M18499" s="1">
        <v>33604</v>
      </c>
      <c r="N18499" s="2">
        <v>33604</v>
      </c>
      <c r="O18499" t="s">
        <v>1408</v>
      </c>
      <c r="P18499">
        <v>1992</v>
      </c>
      <c r="Q18499" s="1">
        <v>41507</v>
      </c>
      <c r="R18499" s="1">
        <v>41507</v>
      </c>
      <c r="S18499">
        <v>0</v>
      </c>
      <c r="T18499">
        <v>0</v>
      </c>
      <c r="U18499">
        <v>0</v>
      </c>
      <c r="V18499">
        <v>0</v>
      </c>
      <c r="W18499">
        <v>0</v>
      </c>
      <c r="X18499">
        <v>0</v>
      </c>
      <c r="Y18499">
        <v>0</v>
      </c>
      <c r="Z18499">
        <v>0</v>
      </c>
      <c r="AA18499">
        <v>0</v>
      </c>
      <c r="AB18499">
        <v>0</v>
      </c>
      <c r="AC18499">
        <v>0</v>
      </c>
      <c r="AD18499">
        <v>0</v>
      </c>
      <c r="AE18499">
        <v>5500000</v>
      </c>
      <c r="AF18499">
        <v>0</v>
      </c>
      <c r="AG18499">
        <v>0</v>
      </c>
      <c r="AH18499">
        <v>0</v>
      </c>
      <c r="AI18499">
        <v>0</v>
      </c>
      <c r="AJ18499">
        <v>0</v>
      </c>
      <c r="AK18499">
        <v>0</v>
      </c>
      <c r="AL18499">
        <v>0</v>
      </c>
      <c r="AM18499">
        <v>0</v>
      </c>
      <c r="AN18499">
        <v>1</v>
      </c>
    </row>
    <row r="18500" spans="1:40" x14ac:dyDescent="0.45">
      <c r="A18500" t="s">
        <v>41191</v>
      </c>
      <c r="B18500" t="s">
        <v>41192</v>
      </c>
      <c r="C18500" t="s">
        <v>41193</v>
      </c>
      <c r="D18500" t="s">
        <v>41194</v>
      </c>
      <c r="E18500" t="s">
        <v>210</v>
      </c>
      <c r="F18500">
        <v>0</v>
      </c>
      <c r="G18500" t="s">
        <v>51</v>
      </c>
      <c r="H18500" t="s">
        <v>44</v>
      </c>
      <c r="I18500" t="s">
        <v>451</v>
      </c>
      <c r="J18500" t="s">
        <v>1324</v>
      </c>
      <c r="K18500" t="s">
        <v>1325</v>
      </c>
      <c r="L18500">
        <v>1</v>
      </c>
      <c r="M18500" s="1">
        <v>39814</v>
      </c>
      <c r="N18500" s="3">
        <v>43839</v>
      </c>
      <c r="O18500" t="s">
        <v>135</v>
      </c>
      <c r="P18500">
        <v>2009</v>
      </c>
      <c r="Q18500" s="1">
        <v>41849</v>
      </c>
      <c r="R18500" s="1">
        <v>41849</v>
      </c>
      <c r="S18500">
        <v>0</v>
      </c>
      <c r="T18500">
        <v>5500000</v>
      </c>
      <c r="U18500">
        <v>0</v>
      </c>
      <c r="V18500">
        <v>0</v>
      </c>
      <c r="W18500">
        <v>0</v>
      </c>
      <c r="X18500">
        <v>0</v>
      </c>
      <c r="Y18500">
        <v>0</v>
      </c>
      <c r="Z18500">
        <v>0</v>
      </c>
      <c r="AA18500">
        <v>0</v>
      </c>
      <c r="AB18500">
        <v>0</v>
      </c>
      <c r="AC18500">
        <v>0</v>
      </c>
      <c r="AD18500">
        <v>0</v>
      </c>
      <c r="AE18500">
        <v>0</v>
      </c>
      <c r="AF18500">
        <v>5500000</v>
      </c>
      <c r="AG18500">
        <v>0</v>
      </c>
      <c r="AH18500">
        <v>0</v>
      </c>
      <c r="AI18500">
        <v>0</v>
      </c>
      <c r="AJ18500">
        <v>0</v>
      </c>
      <c r="AK18500">
        <v>0</v>
      </c>
      <c r="AL18500">
        <v>0</v>
      </c>
      <c r="AM18500">
        <v>0</v>
      </c>
      <c r="AN18500">
        <v>1</v>
      </c>
    </row>
    <row r="18501" spans="1:40" x14ac:dyDescent="0.45">
      <c r="A18501" t="s">
        <v>3635</v>
      </c>
      <c r="B18501" t="s">
        <v>3636</v>
      </c>
      <c r="C18501" t="s">
        <v>3637</v>
      </c>
      <c r="D18501" t="s">
        <v>115</v>
      </c>
      <c r="E18501" t="s">
        <v>116</v>
      </c>
      <c r="F18501">
        <v>0</v>
      </c>
      <c r="G18501" t="s">
        <v>51</v>
      </c>
      <c r="H18501" t="s">
        <v>44</v>
      </c>
      <c r="I18501" t="s">
        <v>678</v>
      </c>
      <c r="J18501" t="s">
        <v>679</v>
      </c>
      <c r="K18501" t="s">
        <v>3638</v>
      </c>
      <c r="L18501">
        <v>3</v>
      </c>
      <c r="M18501" s="1">
        <v>36161</v>
      </c>
      <c r="N18501" s="2">
        <v>36161</v>
      </c>
      <c r="O18501" t="s">
        <v>597</v>
      </c>
      <c r="P18501">
        <v>1999</v>
      </c>
      <c r="Q18501" s="1">
        <v>40035</v>
      </c>
      <c r="R18501" s="1">
        <v>40646</v>
      </c>
      <c r="S18501">
        <v>0</v>
      </c>
      <c r="T18501">
        <v>5500000</v>
      </c>
      <c r="U18501">
        <v>0</v>
      </c>
      <c r="V18501">
        <v>0</v>
      </c>
      <c r="W18501">
        <v>0</v>
      </c>
      <c r="X18501">
        <v>0</v>
      </c>
      <c r="Y18501">
        <v>0</v>
      </c>
      <c r="Z18501">
        <v>0</v>
      </c>
      <c r="AA18501">
        <v>0</v>
      </c>
      <c r="AB18501">
        <v>0</v>
      </c>
      <c r="AC18501">
        <v>0</v>
      </c>
      <c r="AD18501">
        <v>0</v>
      </c>
      <c r="AE18501">
        <v>0</v>
      </c>
      <c r="AF18501">
        <v>0</v>
      </c>
      <c r="AG18501">
        <v>0</v>
      </c>
      <c r="AH18501">
        <v>0</v>
      </c>
      <c r="AI18501">
        <v>0</v>
      </c>
      <c r="AJ18501">
        <v>0</v>
      </c>
      <c r="AK18501">
        <v>0</v>
      </c>
      <c r="AL18501">
        <v>0</v>
      </c>
      <c r="AM18501">
        <v>0</v>
      </c>
      <c r="AN18501">
        <v>1</v>
      </c>
    </row>
    <row r="18502" spans="1:40" x14ac:dyDescent="0.45">
      <c r="A18502" t="s">
        <v>32157</v>
      </c>
      <c r="B18502" t="s">
        <v>32158</v>
      </c>
      <c r="C18502" t="s">
        <v>32159</v>
      </c>
      <c r="D18502" t="s">
        <v>32160</v>
      </c>
      <c r="E18502" t="s">
        <v>112</v>
      </c>
      <c r="F18502">
        <v>0</v>
      </c>
      <c r="G18502" t="s">
        <v>51</v>
      </c>
      <c r="H18502" t="s">
        <v>44</v>
      </c>
      <c r="I18502" t="s">
        <v>3185</v>
      </c>
      <c r="J18502" t="s">
        <v>365</v>
      </c>
      <c r="K18502" t="s">
        <v>3186</v>
      </c>
      <c r="L18502">
        <v>2</v>
      </c>
      <c r="M18502" s="1">
        <v>39477</v>
      </c>
      <c r="N18502" s="3">
        <v>43838</v>
      </c>
      <c r="O18502" t="s">
        <v>133</v>
      </c>
      <c r="P18502">
        <v>2008</v>
      </c>
      <c r="Q18502" s="1">
        <v>39995</v>
      </c>
      <c r="R18502" s="1">
        <v>41127</v>
      </c>
      <c r="S18502">
        <v>2000000</v>
      </c>
      <c r="T18502">
        <v>3500000</v>
      </c>
      <c r="U18502">
        <v>0</v>
      </c>
      <c r="V18502">
        <v>0</v>
      </c>
      <c r="W18502">
        <v>0</v>
      </c>
      <c r="X18502">
        <v>0</v>
      </c>
      <c r="Y18502">
        <v>0</v>
      </c>
      <c r="Z18502">
        <v>0</v>
      </c>
      <c r="AA18502">
        <v>0</v>
      </c>
      <c r="AB18502">
        <v>0</v>
      </c>
      <c r="AC18502">
        <v>0</v>
      </c>
      <c r="AD18502">
        <v>0</v>
      </c>
      <c r="AE18502">
        <v>0</v>
      </c>
      <c r="AF18502">
        <v>3500000</v>
      </c>
      <c r="AG18502">
        <v>0</v>
      </c>
      <c r="AH18502">
        <v>0</v>
      </c>
      <c r="AI18502">
        <v>0</v>
      </c>
      <c r="AJ18502">
        <v>0</v>
      </c>
      <c r="AK18502">
        <v>0</v>
      </c>
      <c r="AL18502">
        <v>0</v>
      </c>
      <c r="AM18502">
        <v>0</v>
      </c>
      <c r="AN18502">
        <v>1</v>
      </c>
    </row>
    <row r="18503" spans="1:40" x14ac:dyDescent="0.45">
      <c r="A18503" t="s">
        <v>41687</v>
      </c>
      <c r="B18503" t="s">
        <v>41688</v>
      </c>
      <c r="C18503" t="s">
        <v>41689</v>
      </c>
      <c r="D18503" t="s">
        <v>170</v>
      </c>
      <c r="E18503" t="s">
        <v>171</v>
      </c>
      <c r="F18503">
        <v>0</v>
      </c>
      <c r="G18503" t="s">
        <v>51</v>
      </c>
      <c r="H18503" t="s">
        <v>44</v>
      </c>
      <c r="I18503" t="s">
        <v>84</v>
      </c>
      <c r="J18503" t="s">
        <v>219</v>
      </c>
      <c r="K18503" t="s">
        <v>9542</v>
      </c>
      <c r="L18503">
        <v>1</v>
      </c>
      <c r="M18503" s="1">
        <v>37257</v>
      </c>
      <c r="N18503" s="3">
        <v>43832</v>
      </c>
      <c r="O18503" t="s">
        <v>321</v>
      </c>
      <c r="P18503">
        <v>2002</v>
      </c>
      <c r="Q18503" s="1">
        <v>38874</v>
      </c>
      <c r="R18503" s="1">
        <v>38874</v>
      </c>
      <c r="S18503">
        <v>0</v>
      </c>
      <c r="T18503">
        <v>5500000</v>
      </c>
      <c r="U18503">
        <v>0</v>
      </c>
      <c r="V18503">
        <v>0</v>
      </c>
      <c r="W18503">
        <v>0</v>
      </c>
      <c r="X18503">
        <v>0</v>
      </c>
      <c r="Y18503">
        <v>0</v>
      </c>
      <c r="Z18503">
        <v>0</v>
      </c>
      <c r="AA18503">
        <v>0</v>
      </c>
      <c r="AB18503">
        <v>0</v>
      </c>
      <c r="AC18503">
        <v>0</v>
      </c>
      <c r="AD18503">
        <v>0</v>
      </c>
      <c r="AE18503">
        <v>0</v>
      </c>
      <c r="AF18503">
        <v>5500000</v>
      </c>
      <c r="AG18503">
        <v>0</v>
      </c>
      <c r="AH18503">
        <v>0</v>
      </c>
      <c r="AI18503">
        <v>0</v>
      </c>
      <c r="AJ18503">
        <v>0</v>
      </c>
      <c r="AK18503">
        <v>0</v>
      </c>
      <c r="AL18503">
        <v>0</v>
      </c>
      <c r="AM18503">
        <v>0</v>
      </c>
      <c r="AN18503">
        <v>1</v>
      </c>
    </row>
    <row r="18504" spans="1:40" x14ac:dyDescent="0.45">
      <c r="A18504" t="s">
        <v>54189</v>
      </c>
      <c r="B18504" t="s">
        <v>54190</v>
      </c>
      <c r="C18504" t="s">
        <v>54191</v>
      </c>
      <c r="D18504" t="s">
        <v>198</v>
      </c>
      <c r="E18504" t="s">
        <v>199</v>
      </c>
      <c r="F18504">
        <v>0</v>
      </c>
      <c r="G18504" t="s">
        <v>51</v>
      </c>
      <c r="H18504" t="s">
        <v>44</v>
      </c>
      <c r="I18504" t="s">
        <v>84</v>
      </c>
      <c r="J18504" t="s">
        <v>219</v>
      </c>
      <c r="K18504" t="s">
        <v>16911</v>
      </c>
      <c r="L18504">
        <v>1</v>
      </c>
      <c r="M18504" s="1">
        <v>29952</v>
      </c>
      <c r="N18504" s="2">
        <v>29952</v>
      </c>
      <c r="O18504" t="s">
        <v>4861</v>
      </c>
      <c r="P18504">
        <v>1982</v>
      </c>
      <c r="Q18504" s="1">
        <v>41512</v>
      </c>
      <c r="R18504" s="1">
        <v>41512</v>
      </c>
      <c r="S18504">
        <v>0</v>
      </c>
      <c r="T18504">
        <v>0</v>
      </c>
      <c r="U18504">
        <v>0</v>
      </c>
      <c r="V18504">
        <v>0</v>
      </c>
      <c r="W18504">
        <v>0</v>
      </c>
      <c r="X18504">
        <v>5500000</v>
      </c>
      <c r="Y18504">
        <v>0</v>
      </c>
      <c r="Z18504">
        <v>0</v>
      </c>
      <c r="AA18504">
        <v>0</v>
      </c>
      <c r="AB18504">
        <v>0</v>
      </c>
      <c r="AC18504">
        <v>0</v>
      </c>
      <c r="AD18504">
        <v>0</v>
      </c>
      <c r="AE18504">
        <v>0</v>
      </c>
      <c r="AF18504">
        <v>0</v>
      </c>
      <c r="AG18504">
        <v>0</v>
      </c>
      <c r="AH18504">
        <v>0</v>
      </c>
      <c r="AI18504">
        <v>0</v>
      </c>
      <c r="AJ18504">
        <v>0</v>
      </c>
      <c r="AK18504">
        <v>0</v>
      </c>
      <c r="AL18504">
        <v>0</v>
      </c>
      <c r="AM18504">
        <v>0</v>
      </c>
      <c r="AN18504">
        <v>1</v>
      </c>
    </row>
    <row r="18505" spans="1:40" x14ac:dyDescent="0.45">
      <c r="A18505" t="s">
        <v>55866</v>
      </c>
      <c r="B18505" t="s">
        <v>55867</v>
      </c>
      <c r="C18505" t="s">
        <v>55868</v>
      </c>
      <c r="D18505" t="s">
        <v>412</v>
      </c>
      <c r="E18505" t="s">
        <v>413</v>
      </c>
      <c r="F18505">
        <v>0</v>
      </c>
      <c r="G18505" t="s">
        <v>51</v>
      </c>
      <c r="H18505" t="s">
        <v>44</v>
      </c>
      <c r="I18505" t="s">
        <v>1353</v>
      </c>
      <c r="J18505" t="s">
        <v>55869</v>
      </c>
      <c r="K18505" t="s">
        <v>55869</v>
      </c>
      <c r="L18505">
        <v>1</v>
      </c>
      <c r="M18505" s="1">
        <v>34335</v>
      </c>
      <c r="N18505" s="2">
        <v>34335</v>
      </c>
      <c r="O18505" t="s">
        <v>1593</v>
      </c>
      <c r="P18505">
        <v>1994</v>
      </c>
      <c r="Q18505" s="1">
        <v>38567</v>
      </c>
      <c r="R18505" s="1">
        <v>38567</v>
      </c>
      <c r="S18505">
        <v>0</v>
      </c>
      <c r="T18505">
        <v>5500000</v>
      </c>
      <c r="U18505">
        <v>0</v>
      </c>
      <c r="V18505">
        <v>0</v>
      </c>
      <c r="W18505">
        <v>0</v>
      </c>
      <c r="X18505">
        <v>0</v>
      </c>
      <c r="Y18505">
        <v>0</v>
      </c>
      <c r="Z18505">
        <v>0</v>
      </c>
      <c r="AA18505">
        <v>0</v>
      </c>
      <c r="AB18505">
        <v>0</v>
      </c>
      <c r="AC18505">
        <v>0</v>
      </c>
      <c r="AD18505">
        <v>0</v>
      </c>
      <c r="AE18505">
        <v>0</v>
      </c>
      <c r="AF18505">
        <v>0</v>
      </c>
      <c r="AG18505">
        <v>0</v>
      </c>
      <c r="AH18505">
        <v>0</v>
      </c>
      <c r="AI18505">
        <v>0</v>
      </c>
      <c r="AJ18505">
        <v>0</v>
      </c>
      <c r="AK18505">
        <v>0</v>
      </c>
      <c r="AL18505">
        <v>0</v>
      </c>
      <c r="AM18505">
        <v>0</v>
      </c>
      <c r="AN18505">
        <v>1</v>
      </c>
    </row>
    <row r="18506" spans="1:40" x14ac:dyDescent="0.45">
      <c r="A18506" t="s">
        <v>35461</v>
      </c>
      <c r="B18506" t="s">
        <v>35462</v>
      </c>
      <c r="C18506" t="s">
        <v>35463</v>
      </c>
      <c r="D18506" t="s">
        <v>78</v>
      </c>
      <c r="E18506" t="s">
        <v>79</v>
      </c>
      <c r="F18506">
        <v>0</v>
      </c>
      <c r="G18506" t="s">
        <v>51</v>
      </c>
      <c r="H18506" t="s">
        <v>44</v>
      </c>
      <c r="I18506" t="s">
        <v>204</v>
      </c>
      <c r="J18506" t="s">
        <v>205</v>
      </c>
      <c r="K18506" t="s">
        <v>865</v>
      </c>
      <c r="L18506">
        <v>2</v>
      </c>
      <c r="M18506" s="1">
        <v>36161</v>
      </c>
      <c r="N18506" s="2">
        <v>36161</v>
      </c>
      <c r="O18506" t="s">
        <v>597</v>
      </c>
      <c r="P18506">
        <v>1999</v>
      </c>
      <c r="Q18506" s="1">
        <v>40392</v>
      </c>
      <c r="R18506" s="1">
        <v>40661</v>
      </c>
      <c r="S18506">
        <v>0</v>
      </c>
      <c r="T18506">
        <v>5500000</v>
      </c>
      <c r="U18506">
        <v>0</v>
      </c>
      <c r="V18506">
        <v>0</v>
      </c>
      <c r="W18506">
        <v>0</v>
      </c>
      <c r="X18506">
        <v>0</v>
      </c>
      <c r="Y18506">
        <v>0</v>
      </c>
      <c r="Z18506">
        <v>0</v>
      </c>
      <c r="AA18506">
        <v>0</v>
      </c>
      <c r="AB18506">
        <v>0</v>
      </c>
      <c r="AC18506">
        <v>0</v>
      </c>
      <c r="AD18506">
        <v>0</v>
      </c>
      <c r="AE18506">
        <v>0</v>
      </c>
      <c r="AF18506">
        <v>0</v>
      </c>
      <c r="AG18506">
        <v>0</v>
      </c>
      <c r="AH18506">
        <v>0</v>
      </c>
      <c r="AI18506">
        <v>0</v>
      </c>
      <c r="AJ18506">
        <v>0</v>
      </c>
      <c r="AK18506">
        <v>0</v>
      </c>
      <c r="AL18506">
        <v>0</v>
      </c>
      <c r="AM18506">
        <v>0</v>
      </c>
      <c r="AN18506">
        <v>1</v>
      </c>
    </row>
    <row r="18507" spans="1:40" x14ac:dyDescent="0.45">
      <c r="A18507" t="s">
        <v>48132</v>
      </c>
      <c r="B18507" t="s">
        <v>48133</v>
      </c>
      <c r="C18507" t="s">
        <v>48134</v>
      </c>
      <c r="D18507" t="s">
        <v>424</v>
      </c>
      <c r="E18507" t="s">
        <v>425</v>
      </c>
      <c r="F18507">
        <v>0</v>
      </c>
      <c r="G18507" t="s">
        <v>51</v>
      </c>
      <c r="H18507" t="s">
        <v>44</v>
      </c>
      <c r="I18507" t="s">
        <v>204</v>
      </c>
      <c r="J18507" t="s">
        <v>205</v>
      </c>
      <c r="K18507" t="s">
        <v>232</v>
      </c>
      <c r="L18507">
        <v>3</v>
      </c>
      <c r="M18507" s="1">
        <v>39814</v>
      </c>
      <c r="N18507" s="3">
        <v>43839</v>
      </c>
      <c r="O18507" t="s">
        <v>135</v>
      </c>
      <c r="P18507">
        <v>2009</v>
      </c>
      <c r="Q18507" s="1">
        <v>40603</v>
      </c>
      <c r="R18507" s="1">
        <v>40914</v>
      </c>
      <c r="S18507">
        <v>1500000</v>
      </c>
      <c r="T18507">
        <v>4000000</v>
      </c>
      <c r="U18507">
        <v>0</v>
      </c>
      <c r="V18507">
        <v>0</v>
      </c>
      <c r="W18507">
        <v>0</v>
      </c>
      <c r="X18507">
        <v>0</v>
      </c>
      <c r="Y18507">
        <v>0</v>
      </c>
      <c r="Z18507">
        <v>0</v>
      </c>
      <c r="AA18507">
        <v>0</v>
      </c>
      <c r="AB18507">
        <v>0</v>
      </c>
      <c r="AC18507">
        <v>0</v>
      </c>
      <c r="AD18507">
        <v>0</v>
      </c>
      <c r="AE18507">
        <v>0</v>
      </c>
      <c r="AF18507">
        <v>0</v>
      </c>
      <c r="AG18507">
        <v>0</v>
      </c>
      <c r="AH18507">
        <v>0</v>
      </c>
      <c r="AI18507">
        <v>0</v>
      </c>
      <c r="AJ18507">
        <v>0</v>
      </c>
      <c r="AK18507">
        <v>0</v>
      </c>
      <c r="AL18507">
        <v>0</v>
      </c>
      <c r="AM18507">
        <v>0</v>
      </c>
      <c r="AN18507">
        <v>1</v>
      </c>
    </row>
    <row r="18508" spans="1:40" x14ac:dyDescent="0.45">
      <c r="A18508" t="s">
        <v>60631</v>
      </c>
      <c r="B18508" t="s">
        <v>60632</v>
      </c>
      <c r="C18508" t="s">
        <v>60633</v>
      </c>
      <c r="D18508" t="s">
        <v>198</v>
      </c>
      <c r="E18508" t="s">
        <v>199</v>
      </c>
      <c r="F18508">
        <v>0</v>
      </c>
      <c r="G18508" t="s">
        <v>51</v>
      </c>
      <c r="H18508" t="s">
        <v>44</v>
      </c>
      <c r="I18508" t="s">
        <v>204</v>
      </c>
      <c r="J18508" t="s">
        <v>205</v>
      </c>
      <c r="K18508" t="s">
        <v>232</v>
      </c>
      <c r="L18508">
        <v>2</v>
      </c>
      <c r="M18508" s="1">
        <v>36892</v>
      </c>
      <c r="N18508" s="3">
        <v>43831</v>
      </c>
      <c r="O18508" t="s">
        <v>124</v>
      </c>
      <c r="P18508">
        <v>2001</v>
      </c>
      <c r="Q18508" s="1">
        <v>40315</v>
      </c>
      <c r="R18508" s="1">
        <v>40876</v>
      </c>
      <c r="S18508">
        <v>0</v>
      </c>
      <c r="T18508">
        <v>5500000</v>
      </c>
      <c r="U18508">
        <v>0</v>
      </c>
      <c r="V18508">
        <v>0</v>
      </c>
      <c r="W18508">
        <v>0</v>
      </c>
      <c r="X18508">
        <v>0</v>
      </c>
      <c r="Y18508">
        <v>0</v>
      </c>
      <c r="Z18508">
        <v>0</v>
      </c>
      <c r="AA18508">
        <v>0</v>
      </c>
      <c r="AB18508">
        <v>0</v>
      </c>
      <c r="AC18508">
        <v>0</v>
      </c>
      <c r="AD18508">
        <v>0</v>
      </c>
      <c r="AE18508">
        <v>0</v>
      </c>
      <c r="AF18508">
        <v>0</v>
      </c>
      <c r="AG18508">
        <v>0</v>
      </c>
      <c r="AH18508">
        <v>0</v>
      </c>
      <c r="AI18508">
        <v>0</v>
      </c>
      <c r="AJ18508">
        <v>0</v>
      </c>
      <c r="AK18508">
        <v>0</v>
      </c>
      <c r="AL18508">
        <v>0</v>
      </c>
      <c r="AM18508">
        <v>0</v>
      </c>
      <c r="AN18508">
        <v>1</v>
      </c>
    </row>
    <row r="18509" spans="1:40" x14ac:dyDescent="0.45">
      <c r="A18509" t="s">
        <v>39161</v>
      </c>
      <c r="B18509" t="s">
        <v>39162</v>
      </c>
      <c r="C18509" t="s">
        <v>39163</v>
      </c>
      <c r="D18509" t="s">
        <v>39164</v>
      </c>
      <c r="E18509" t="s">
        <v>14600</v>
      </c>
      <c r="F18509">
        <v>0</v>
      </c>
      <c r="G18509" t="s">
        <v>51</v>
      </c>
      <c r="H18509" t="s">
        <v>44</v>
      </c>
      <c r="I18509" t="s">
        <v>592</v>
      </c>
      <c r="J18509" t="s">
        <v>593</v>
      </c>
      <c r="K18509" t="s">
        <v>593</v>
      </c>
      <c r="L18509">
        <v>4</v>
      </c>
      <c r="M18509" s="1">
        <v>41183</v>
      </c>
      <c r="N18509" s="3">
        <v>44116</v>
      </c>
      <c r="O18509" t="s">
        <v>58</v>
      </c>
      <c r="P18509">
        <v>2012</v>
      </c>
      <c r="Q18509" s="1">
        <v>41212</v>
      </c>
      <c r="R18509" s="1">
        <v>41865</v>
      </c>
      <c r="S18509">
        <v>5500000</v>
      </c>
      <c r="T18509">
        <v>0</v>
      </c>
      <c r="U18509">
        <v>0</v>
      </c>
      <c r="V18509">
        <v>0</v>
      </c>
      <c r="W18509">
        <v>0</v>
      </c>
      <c r="X18509">
        <v>0</v>
      </c>
      <c r="Y18509">
        <v>0</v>
      </c>
      <c r="Z18509">
        <v>0</v>
      </c>
      <c r="AA18509">
        <v>0</v>
      </c>
      <c r="AB18509">
        <v>0</v>
      </c>
      <c r="AC18509">
        <v>0</v>
      </c>
      <c r="AD18509">
        <v>0</v>
      </c>
      <c r="AE18509">
        <v>0</v>
      </c>
      <c r="AF18509">
        <v>0</v>
      </c>
      <c r="AG18509">
        <v>0</v>
      </c>
      <c r="AH18509">
        <v>0</v>
      </c>
      <c r="AI18509">
        <v>0</v>
      </c>
      <c r="AJ18509">
        <v>0</v>
      </c>
      <c r="AK18509">
        <v>0</v>
      </c>
      <c r="AL18509">
        <v>0</v>
      </c>
      <c r="AM18509">
        <v>0</v>
      </c>
      <c r="AN18509">
        <v>1</v>
      </c>
    </row>
    <row r="18510" spans="1:40" x14ac:dyDescent="0.45">
      <c r="A18510" t="s">
        <v>65593</v>
      </c>
      <c r="B18510" t="s">
        <v>65594</v>
      </c>
      <c r="C18510" t="s">
        <v>65595</v>
      </c>
      <c r="D18510" t="s">
        <v>65596</v>
      </c>
      <c r="E18510" t="s">
        <v>2222</v>
      </c>
      <c r="F18510">
        <v>0</v>
      </c>
      <c r="G18510" t="s">
        <v>51</v>
      </c>
      <c r="H18510" t="s">
        <v>44</v>
      </c>
      <c r="I18510" t="s">
        <v>327</v>
      </c>
      <c r="J18510" t="s">
        <v>328</v>
      </c>
      <c r="K18510" t="s">
        <v>2467</v>
      </c>
      <c r="L18510">
        <v>3</v>
      </c>
      <c r="M18510" s="1">
        <v>40396</v>
      </c>
      <c r="N18510" s="3">
        <v>44053</v>
      </c>
      <c r="O18510" t="s">
        <v>143</v>
      </c>
      <c r="P18510">
        <v>2010</v>
      </c>
      <c r="Q18510" s="1">
        <v>40396</v>
      </c>
      <c r="R18510" s="1">
        <v>41291</v>
      </c>
      <c r="S18510">
        <v>750000</v>
      </c>
      <c r="T18510">
        <v>4750000</v>
      </c>
      <c r="U18510">
        <v>0</v>
      </c>
      <c r="V18510">
        <v>0</v>
      </c>
      <c r="W18510">
        <v>0</v>
      </c>
      <c r="X18510">
        <v>0</v>
      </c>
      <c r="Y18510">
        <v>0</v>
      </c>
      <c r="Z18510">
        <v>0</v>
      </c>
      <c r="AA18510">
        <v>0</v>
      </c>
      <c r="AB18510">
        <v>0</v>
      </c>
      <c r="AC18510">
        <v>0</v>
      </c>
      <c r="AD18510">
        <v>0</v>
      </c>
      <c r="AE18510">
        <v>0</v>
      </c>
      <c r="AF18510">
        <v>3250000</v>
      </c>
      <c r="AG18510">
        <v>1500000</v>
      </c>
      <c r="AH18510">
        <v>0</v>
      </c>
      <c r="AI18510">
        <v>0</v>
      </c>
      <c r="AJ18510">
        <v>0</v>
      </c>
      <c r="AK18510">
        <v>0</v>
      </c>
      <c r="AL18510">
        <v>0</v>
      </c>
      <c r="AM18510">
        <v>0</v>
      </c>
      <c r="AN18510">
        <v>1</v>
      </c>
    </row>
    <row r="18511" spans="1:40" x14ac:dyDescent="0.45">
      <c r="A18511" t="s">
        <v>22900</v>
      </c>
      <c r="B18511" t="s">
        <v>22901</v>
      </c>
      <c r="C18511" t="s">
        <v>22902</v>
      </c>
      <c r="D18511" t="s">
        <v>68</v>
      </c>
      <c r="E18511" t="s">
        <v>69</v>
      </c>
      <c r="F18511">
        <v>0</v>
      </c>
      <c r="G18511" t="s">
        <v>75</v>
      </c>
      <c r="H18511" t="s">
        <v>44</v>
      </c>
      <c r="I18511" t="s">
        <v>107</v>
      </c>
      <c r="J18511" t="s">
        <v>108</v>
      </c>
      <c r="K18511" t="s">
        <v>1572</v>
      </c>
      <c r="L18511">
        <v>1</v>
      </c>
      <c r="M18511" s="1">
        <v>39083</v>
      </c>
      <c r="N18511" s="3">
        <v>43837</v>
      </c>
      <c r="O18511" t="s">
        <v>80</v>
      </c>
      <c r="P18511">
        <v>2007</v>
      </c>
      <c r="Q18511" s="1">
        <v>39597</v>
      </c>
      <c r="R18511" s="1">
        <v>39597</v>
      </c>
      <c r="S18511">
        <v>0</v>
      </c>
      <c r="T18511">
        <v>5500000</v>
      </c>
      <c r="U18511">
        <v>0</v>
      </c>
      <c r="V18511">
        <v>0</v>
      </c>
      <c r="W18511">
        <v>0</v>
      </c>
      <c r="X18511">
        <v>0</v>
      </c>
      <c r="Y18511">
        <v>0</v>
      </c>
      <c r="Z18511">
        <v>0</v>
      </c>
      <c r="AA18511">
        <v>0</v>
      </c>
      <c r="AB18511">
        <v>0</v>
      </c>
      <c r="AC18511">
        <v>0</v>
      </c>
      <c r="AD18511">
        <v>0</v>
      </c>
      <c r="AE18511">
        <v>0</v>
      </c>
      <c r="AF18511">
        <v>0</v>
      </c>
      <c r="AG18511">
        <v>0</v>
      </c>
      <c r="AH18511">
        <v>0</v>
      </c>
      <c r="AI18511">
        <v>0</v>
      </c>
      <c r="AJ18511">
        <v>0</v>
      </c>
      <c r="AK18511">
        <v>0</v>
      </c>
      <c r="AL18511">
        <v>0</v>
      </c>
      <c r="AM18511">
        <v>0</v>
      </c>
      <c r="AN18511">
        <v>0</v>
      </c>
    </row>
    <row r="18512" spans="1:40" x14ac:dyDescent="0.45">
      <c r="A18512" t="s">
        <v>11256</v>
      </c>
      <c r="B18512" t="s">
        <v>11257</v>
      </c>
      <c r="C18512" t="s">
        <v>11258</v>
      </c>
      <c r="D18512" t="s">
        <v>1062</v>
      </c>
      <c r="E18512" t="s">
        <v>1063</v>
      </c>
      <c r="F18512">
        <v>0</v>
      </c>
      <c r="G18512" t="s">
        <v>51</v>
      </c>
      <c r="H18512" t="s">
        <v>44</v>
      </c>
      <c r="I18512" t="s">
        <v>45</v>
      </c>
      <c r="J18512" t="s">
        <v>46</v>
      </c>
      <c r="K18512" t="s">
        <v>47</v>
      </c>
      <c r="L18512">
        <v>1</v>
      </c>
      <c r="M18512" s="1">
        <v>36161</v>
      </c>
      <c r="N18512" s="2">
        <v>36161</v>
      </c>
      <c r="O18512" t="s">
        <v>597</v>
      </c>
      <c r="P18512">
        <v>1999</v>
      </c>
      <c r="Q18512" s="1">
        <v>40119</v>
      </c>
      <c r="R18512" s="1">
        <v>40119</v>
      </c>
      <c r="S18512">
        <v>0</v>
      </c>
      <c r="T18512">
        <v>5500000</v>
      </c>
      <c r="U18512">
        <v>0</v>
      </c>
      <c r="V18512">
        <v>0</v>
      </c>
      <c r="W18512">
        <v>0</v>
      </c>
      <c r="X18512">
        <v>0</v>
      </c>
      <c r="Y18512">
        <v>0</v>
      </c>
      <c r="Z18512">
        <v>0</v>
      </c>
      <c r="AA18512">
        <v>0</v>
      </c>
      <c r="AB18512">
        <v>0</v>
      </c>
      <c r="AC18512">
        <v>0</v>
      </c>
      <c r="AD18512">
        <v>0</v>
      </c>
      <c r="AE18512">
        <v>0</v>
      </c>
      <c r="AF18512">
        <v>0</v>
      </c>
      <c r="AG18512">
        <v>5500000</v>
      </c>
      <c r="AH18512">
        <v>0</v>
      </c>
      <c r="AI18512">
        <v>0</v>
      </c>
      <c r="AJ18512">
        <v>0</v>
      </c>
      <c r="AK18512">
        <v>0</v>
      </c>
      <c r="AL18512">
        <v>0</v>
      </c>
      <c r="AM18512">
        <v>0</v>
      </c>
      <c r="AN18512">
        <v>1</v>
      </c>
    </row>
    <row r="18513" spans="1:40" x14ac:dyDescent="0.45">
      <c r="A18513" t="s">
        <v>26541</v>
      </c>
      <c r="B18513" t="s">
        <v>26542</v>
      </c>
      <c r="C18513" t="s">
        <v>26543</v>
      </c>
      <c r="D18513" t="s">
        <v>115</v>
      </c>
      <c r="E18513" t="s">
        <v>116</v>
      </c>
      <c r="F18513">
        <v>0</v>
      </c>
      <c r="G18513" t="s">
        <v>51</v>
      </c>
      <c r="H18513" t="s">
        <v>44</v>
      </c>
      <c r="I18513" t="s">
        <v>45</v>
      </c>
      <c r="J18513" t="s">
        <v>46</v>
      </c>
      <c r="K18513" t="s">
        <v>47</v>
      </c>
      <c r="L18513">
        <v>1</v>
      </c>
      <c r="M18513" s="1">
        <v>41061</v>
      </c>
      <c r="N18513" s="3">
        <v>43994</v>
      </c>
      <c r="O18513" t="s">
        <v>48</v>
      </c>
      <c r="P18513">
        <v>2012</v>
      </c>
      <c r="Q18513" s="1">
        <v>41738</v>
      </c>
      <c r="R18513" s="1">
        <v>41738</v>
      </c>
      <c r="S18513">
        <v>0</v>
      </c>
      <c r="T18513">
        <v>5500000</v>
      </c>
      <c r="U18513">
        <v>0</v>
      </c>
      <c r="V18513">
        <v>0</v>
      </c>
      <c r="W18513">
        <v>0</v>
      </c>
      <c r="X18513">
        <v>0</v>
      </c>
      <c r="Y18513">
        <v>0</v>
      </c>
      <c r="Z18513">
        <v>0</v>
      </c>
      <c r="AA18513">
        <v>0</v>
      </c>
      <c r="AB18513">
        <v>0</v>
      </c>
      <c r="AC18513">
        <v>0</v>
      </c>
      <c r="AD18513">
        <v>0</v>
      </c>
      <c r="AE18513">
        <v>0</v>
      </c>
      <c r="AF18513">
        <v>5500000</v>
      </c>
      <c r="AG18513">
        <v>0</v>
      </c>
      <c r="AH18513">
        <v>0</v>
      </c>
      <c r="AI18513">
        <v>0</v>
      </c>
      <c r="AJ18513">
        <v>0</v>
      </c>
      <c r="AK18513">
        <v>0</v>
      </c>
      <c r="AL18513">
        <v>0</v>
      </c>
      <c r="AM18513">
        <v>0</v>
      </c>
      <c r="AN18513">
        <v>1</v>
      </c>
    </row>
    <row r="18514" spans="1:40" x14ac:dyDescent="0.45">
      <c r="A18514" t="s">
        <v>28772</v>
      </c>
      <c r="B18514" t="s">
        <v>28773</v>
      </c>
      <c r="C18514" t="s">
        <v>28774</v>
      </c>
      <c r="D18514" t="s">
        <v>368</v>
      </c>
      <c r="E18514" t="s">
        <v>42</v>
      </c>
      <c r="F18514">
        <v>0</v>
      </c>
      <c r="G18514" t="s">
        <v>43</v>
      </c>
      <c r="H18514" t="s">
        <v>44</v>
      </c>
      <c r="I18514" t="s">
        <v>45</v>
      </c>
      <c r="J18514" t="s">
        <v>46</v>
      </c>
      <c r="K18514" t="s">
        <v>47</v>
      </c>
      <c r="L18514">
        <v>2</v>
      </c>
      <c r="M18514" s="1">
        <v>39083</v>
      </c>
      <c r="N18514" s="3">
        <v>43837</v>
      </c>
      <c r="O18514" t="s">
        <v>80</v>
      </c>
      <c r="P18514">
        <v>2007</v>
      </c>
      <c r="Q18514" s="1">
        <v>39508</v>
      </c>
      <c r="R18514" s="1">
        <v>39576</v>
      </c>
      <c r="S18514">
        <v>0</v>
      </c>
      <c r="T18514">
        <v>5500000</v>
      </c>
      <c r="U18514">
        <v>0</v>
      </c>
      <c r="V18514">
        <v>0</v>
      </c>
      <c r="W18514">
        <v>0</v>
      </c>
      <c r="X18514">
        <v>0</v>
      </c>
      <c r="Y18514">
        <v>0</v>
      </c>
      <c r="Z18514">
        <v>0</v>
      </c>
      <c r="AA18514">
        <v>0</v>
      </c>
      <c r="AB18514">
        <v>0</v>
      </c>
      <c r="AC18514">
        <v>0</v>
      </c>
      <c r="AD18514">
        <v>0</v>
      </c>
      <c r="AE18514">
        <v>0</v>
      </c>
      <c r="AF18514">
        <v>5500000</v>
      </c>
      <c r="AG18514">
        <v>0</v>
      </c>
      <c r="AH18514">
        <v>0</v>
      </c>
      <c r="AI18514">
        <v>0</v>
      </c>
      <c r="AJ18514">
        <v>0</v>
      </c>
      <c r="AK18514">
        <v>0</v>
      </c>
      <c r="AL18514">
        <v>0</v>
      </c>
      <c r="AM18514">
        <v>0</v>
      </c>
      <c r="AN18514">
        <v>1</v>
      </c>
    </row>
    <row r="18515" spans="1:40" x14ac:dyDescent="0.45">
      <c r="A18515" t="s">
        <v>38429</v>
      </c>
      <c r="B18515" t="s">
        <v>38430</v>
      </c>
      <c r="C18515" t="s">
        <v>38431</v>
      </c>
      <c r="D18515" t="s">
        <v>198</v>
      </c>
      <c r="E18515" t="s">
        <v>199</v>
      </c>
      <c r="F18515">
        <v>0</v>
      </c>
      <c r="G18515" t="s">
        <v>51</v>
      </c>
      <c r="H18515" t="s">
        <v>44</v>
      </c>
      <c r="I18515" t="s">
        <v>45</v>
      </c>
      <c r="J18515" t="s">
        <v>391</v>
      </c>
      <c r="K18515" t="s">
        <v>38432</v>
      </c>
      <c r="L18515">
        <v>1</v>
      </c>
      <c r="M18515" s="1">
        <v>38718</v>
      </c>
      <c r="N18515" s="3">
        <v>43836</v>
      </c>
      <c r="O18515" t="s">
        <v>260</v>
      </c>
      <c r="P18515">
        <v>2006</v>
      </c>
      <c r="Q18515" s="1">
        <v>41808</v>
      </c>
      <c r="R18515" s="1">
        <v>41808</v>
      </c>
      <c r="S18515">
        <v>0</v>
      </c>
      <c r="T18515">
        <v>5500000</v>
      </c>
      <c r="U18515">
        <v>0</v>
      </c>
      <c r="V18515">
        <v>0</v>
      </c>
      <c r="W18515">
        <v>0</v>
      </c>
      <c r="X18515">
        <v>0</v>
      </c>
      <c r="Y18515">
        <v>0</v>
      </c>
      <c r="Z18515">
        <v>0</v>
      </c>
      <c r="AA18515">
        <v>0</v>
      </c>
      <c r="AB18515">
        <v>0</v>
      </c>
      <c r="AC18515">
        <v>0</v>
      </c>
      <c r="AD18515">
        <v>0</v>
      </c>
      <c r="AE18515">
        <v>0</v>
      </c>
      <c r="AF18515">
        <v>0</v>
      </c>
      <c r="AG18515">
        <v>0</v>
      </c>
      <c r="AH18515">
        <v>5500000</v>
      </c>
      <c r="AI18515">
        <v>0</v>
      </c>
      <c r="AJ18515">
        <v>0</v>
      </c>
      <c r="AK18515">
        <v>0</v>
      </c>
      <c r="AL18515">
        <v>0</v>
      </c>
      <c r="AM18515">
        <v>0</v>
      </c>
      <c r="AN18515">
        <v>1</v>
      </c>
    </row>
    <row r="18516" spans="1:40" x14ac:dyDescent="0.45">
      <c r="A18516" t="s">
        <v>53463</v>
      </c>
      <c r="B18516" t="s">
        <v>53464</v>
      </c>
      <c r="C18516" t="s">
        <v>53465</v>
      </c>
      <c r="D18516" t="s">
        <v>53466</v>
      </c>
      <c r="E18516" t="s">
        <v>42</v>
      </c>
      <c r="F18516">
        <v>0</v>
      </c>
      <c r="G18516" t="s">
        <v>51</v>
      </c>
      <c r="H18516" t="s">
        <v>44</v>
      </c>
      <c r="I18516" t="s">
        <v>45</v>
      </c>
      <c r="J18516" t="s">
        <v>46</v>
      </c>
      <c r="K18516" t="s">
        <v>47</v>
      </c>
      <c r="L18516">
        <v>2</v>
      </c>
      <c r="M18516" s="1">
        <v>40575</v>
      </c>
      <c r="N18516" s="3">
        <v>43872</v>
      </c>
      <c r="O18516" t="s">
        <v>311</v>
      </c>
      <c r="P18516">
        <v>2011</v>
      </c>
      <c r="Q18516" s="1">
        <v>40577</v>
      </c>
      <c r="R18516" s="1">
        <v>41064</v>
      </c>
      <c r="S18516">
        <v>0</v>
      </c>
      <c r="T18516">
        <v>5500000</v>
      </c>
      <c r="U18516">
        <v>0</v>
      </c>
      <c r="V18516">
        <v>0</v>
      </c>
      <c r="W18516">
        <v>0</v>
      </c>
      <c r="X18516">
        <v>0</v>
      </c>
      <c r="Y18516">
        <v>0</v>
      </c>
      <c r="Z18516">
        <v>0</v>
      </c>
      <c r="AA18516">
        <v>0</v>
      </c>
      <c r="AB18516">
        <v>0</v>
      </c>
      <c r="AC18516">
        <v>0</v>
      </c>
      <c r="AD18516">
        <v>0</v>
      </c>
      <c r="AE18516">
        <v>0</v>
      </c>
      <c r="AF18516">
        <v>5500000</v>
      </c>
      <c r="AG18516">
        <v>0</v>
      </c>
      <c r="AH18516">
        <v>0</v>
      </c>
      <c r="AI18516">
        <v>0</v>
      </c>
      <c r="AJ18516">
        <v>0</v>
      </c>
      <c r="AK18516">
        <v>0</v>
      </c>
      <c r="AL18516">
        <v>0</v>
      </c>
      <c r="AM18516">
        <v>0</v>
      </c>
      <c r="AN18516">
        <v>1</v>
      </c>
    </row>
    <row r="18517" spans="1:40" x14ac:dyDescent="0.45">
      <c r="A18517" t="s">
        <v>60580</v>
      </c>
      <c r="B18517" t="s">
        <v>60581</v>
      </c>
      <c r="C18517" t="s">
        <v>60582</v>
      </c>
      <c r="D18517" t="s">
        <v>60583</v>
      </c>
      <c r="E18517" t="s">
        <v>1604</v>
      </c>
      <c r="F18517">
        <v>0</v>
      </c>
      <c r="G18517" t="s">
        <v>43</v>
      </c>
      <c r="H18517" t="s">
        <v>44</v>
      </c>
      <c r="I18517" t="s">
        <v>45</v>
      </c>
      <c r="J18517" t="s">
        <v>46</v>
      </c>
      <c r="K18517" t="s">
        <v>47</v>
      </c>
      <c r="L18517">
        <v>1</v>
      </c>
      <c r="M18517" s="1">
        <v>36526</v>
      </c>
      <c r="N18517" s="2">
        <v>36526</v>
      </c>
      <c r="O18517" t="s">
        <v>176</v>
      </c>
      <c r="P18517">
        <v>2000</v>
      </c>
      <c r="Q18517" s="1">
        <v>39295</v>
      </c>
      <c r="R18517" s="1">
        <v>39295</v>
      </c>
      <c r="S18517">
        <v>0</v>
      </c>
      <c r="T18517">
        <v>5500000</v>
      </c>
      <c r="U18517">
        <v>0</v>
      </c>
      <c r="V18517">
        <v>0</v>
      </c>
      <c r="W18517">
        <v>0</v>
      </c>
      <c r="X18517">
        <v>0</v>
      </c>
      <c r="Y18517">
        <v>0</v>
      </c>
      <c r="Z18517">
        <v>0</v>
      </c>
      <c r="AA18517">
        <v>0</v>
      </c>
      <c r="AB18517">
        <v>0</v>
      </c>
      <c r="AC18517">
        <v>0</v>
      </c>
      <c r="AD18517">
        <v>0</v>
      </c>
      <c r="AE18517">
        <v>0</v>
      </c>
      <c r="AF18517">
        <v>5500000</v>
      </c>
      <c r="AG18517">
        <v>0</v>
      </c>
      <c r="AH18517">
        <v>0</v>
      </c>
      <c r="AI18517">
        <v>0</v>
      </c>
      <c r="AJ18517">
        <v>0</v>
      </c>
      <c r="AK18517">
        <v>0</v>
      </c>
      <c r="AL18517">
        <v>0</v>
      </c>
      <c r="AM18517">
        <v>0</v>
      </c>
      <c r="AN18517">
        <v>1</v>
      </c>
    </row>
    <row r="18518" spans="1:40" x14ac:dyDescent="0.45">
      <c r="A18518" t="s">
        <v>74959</v>
      </c>
      <c r="B18518" t="s">
        <v>74960</v>
      </c>
      <c r="C18518" t="s">
        <v>74961</v>
      </c>
      <c r="D18518" t="s">
        <v>74962</v>
      </c>
      <c r="E18518" t="s">
        <v>4137</v>
      </c>
      <c r="F18518">
        <v>0</v>
      </c>
      <c r="G18518" t="s">
        <v>43</v>
      </c>
      <c r="H18518" t="s">
        <v>44</v>
      </c>
      <c r="I18518" t="s">
        <v>45</v>
      </c>
      <c r="J18518" t="s">
        <v>46</v>
      </c>
      <c r="K18518" t="s">
        <v>47</v>
      </c>
      <c r="L18518">
        <v>1</v>
      </c>
      <c r="M18518" s="1">
        <v>36161</v>
      </c>
      <c r="N18518" s="2">
        <v>36161</v>
      </c>
      <c r="O18518" t="s">
        <v>597</v>
      </c>
      <c r="P18518">
        <v>1999</v>
      </c>
      <c r="Q18518" s="1">
        <v>40627</v>
      </c>
      <c r="R18518" s="1">
        <v>40627</v>
      </c>
      <c r="S18518">
        <v>0</v>
      </c>
      <c r="T18518">
        <v>5500000</v>
      </c>
      <c r="U18518">
        <v>0</v>
      </c>
      <c r="V18518">
        <v>0</v>
      </c>
      <c r="W18518">
        <v>0</v>
      </c>
      <c r="X18518">
        <v>0</v>
      </c>
      <c r="Y18518">
        <v>0</v>
      </c>
      <c r="Z18518">
        <v>0</v>
      </c>
      <c r="AA18518">
        <v>0</v>
      </c>
      <c r="AB18518">
        <v>0</v>
      </c>
      <c r="AC18518">
        <v>0</v>
      </c>
      <c r="AD18518">
        <v>0</v>
      </c>
      <c r="AE18518">
        <v>0</v>
      </c>
      <c r="AF18518">
        <v>5500000</v>
      </c>
      <c r="AG18518">
        <v>0</v>
      </c>
      <c r="AH18518">
        <v>0</v>
      </c>
      <c r="AI18518">
        <v>0</v>
      </c>
      <c r="AJ18518">
        <v>0</v>
      </c>
      <c r="AK18518">
        <v>0</v>
      </c>
      <c r="AL18518">
        <v>0</v>
      </c>
      <c r="AM18518">
        <v>0</v>
      </c>
      <c r="AN18518">
        <v>1</v>
      </c>
    </row>
    <row r="18519" spans="1:40" x14ac:dyDescent="0.45">
      <c r="A18519" t="s">
        <v>75296</v>
      </c>
      <c r="B18519" t="s">
        <v>75297</v>
      </c>
      <c r="C18519" t="s">
        <v>75298</v>
      </c>
      <c r="D18519" t="s">
        <v>90</v>
      </c>
      <c r="E18519" t="s">
        <v>91</v>
      </c>
      <c r="F18519">
        <v>0</v>
      </c>
      <c r="G18519" t="s">
        <v>75</v>
      </c>
      <c r="H18519" t="s">
        <v>44</v>
      </c>
      <c r="I18519" t="s">
        <v>45</v>
      </c>
      <c r="J18519" t="s">
        <v>46</v>
      </c>
      <c r="K18519" t="s">
        <v>2361</v>
      </c>
      <c r="L18519">
        <v>1</v>
      </c>
      <c r="M18519" s="1">
        <v>40544</v>
      </c>
      <c r="N18519" s="3">
        <v>43841</v>
      </c>
      <c r="O18519" t="s">
        <v>311</v>
      </c>
      <c r="P18519">
        <v>2011</v>
      </c>
      <c r="Q18519" s="1">
        <v>40988</v>
      </c>
      <c r="R18519" s="1">
        <v>40988</v>
      </c>
      <c r="S18519">
        <v>0</v>
      </c>
      <c r="T18519">
        <v>5500000</v>
      </c>
      <c r="U18519">
        <v>0</v>
      </c>
      <c r="V18519">
        <v>0</v>
      </c>
      <c r="W18519">
        <v>0</v>
      </c>
      <c r="X18519">
        <v>0</v>
      </c>
      <c r="Y18519">
        <v>0</v>
      </c>
      <c r="Z18519">
        <v>0</v>
      </c>
      <c r="AA18519">
        <v>0</v>
      </c>
      <c r="AB18519">
        <v>0</v>
      </c>
      <c r="AC18519">
        <v>0</v>
      </c>
      <c r="AD18519">
        <v>0</v>
      </c>
      <c r="AE18519">
        <v>0</v>
      </c>
      <c r="AF18519">
        <v>5500000</v>
      </c>
      <c r="AG18519">
        <v>0</v>
      </c>
      <c r="AH18519">
        <v>0</v>
      </c>
      <c r="AI18519">
        <v>0</v>
      </c>
      <c r="AJ18519">
        <v>0</v>
      </c>
      <c r="AK18519">
        <v>0</v>
      </c>
      <c r="AL18519">
        <v>0</v>
      </c>
      <c r="AM18519">
        <v>0</v>
      </c>
      <c r="AN18519">
        <v>0</v>
      </c>
    </row>
    <row r="18520" spans="1:40" x14ac:dyDescent="0.45">
      <c r="A18520" t="s">
        <v>78644</v>
      </c>
      <c r="B18520" t="s">
        <v>78645</v>
      </c>
      <c r="C18520" t="s">
        <v>78646</v>
      </c>
      <c r="D18520" t="s">
        <v>90</v>
      </c>
      <c r="E18520" t="s">
        <v>91</v>
      </c>
      <c r="F18520">
        <v>0</v>
      </c>
      <c r="G18520" t="s">
        <v>51</v>
      </c>
      <c r="H18520" t="s">
        <v>44</v>
      </c>
      <c r="I18520" t="s">
        <v>45</v>
      </c>
      <c r="J18520" t="s">
        <v>46</v>
      </c>
      <c r="K18520" t="s">
        <v>47</v>
      </c>
      <c r="L18520">
        <v>1</v>
      </c>
      <c r="M18520" s="1">
        <v>40805</v>
      </c>
      <c r="N18520" s="3">
        <v>44085</v>
      </c>
      <c r="O18520" t="s">
        <v>172</v>
      </c>
      <c r="P18520">
        <v>2011</v>
      </c>
      <c r="Q18520" s="1">
        <v>41549</v>
      </c>
      <c r="R18520" s="1">
        <v>41549</v>
      </c>
      <c r="S18520">
        <v>5500000</v>
      </c>
      <c r="T18520">
        <v>0</v>
      </c>
      <c r="U18520">
        <v>0</v>
      </c>
      <c r="V18520">
        <v>0</v>
      </c>
      <c r="W18520">
        <v>0</v>
      </c>
      <c r="X18520">
        <v>0</v>
      </c>
      <c r="Y18520">
        <v>0</v>
      </c>
      <c r="Z18520">
        <v>0</v>
      </c>
      <c r="AA18520">
        <v>0</v>
      </c>
      <c r="AB18520">
        <v>0</v>
      </c>
      <c r="AC18520">
        <v>0</v>
      </c>
      <c r="AD18520">
        <v>0</v>
      </c>
      <c r="AE18520">
        <v>0</v>
      </c>
      <c r="AF18520">
        <v>0</v>
      </c>
      <c r="AG18520">
        <v>0</v>
      </c>
      <c r="AH18520">
        <v>0</v>
      </c>
      <c r="AI18520">
        <v>0</v>
      </c>
      <c r="AJ18520">
        <v>0</v>
      </c>
      <c r="AK18520">
        <v>0</v>
      </c>
      <c r="AL18520">
        <v>0</v>
      </c>
      <c r="AM18520">
        <v>0</v>
      </c>
      <c r="AN18520">
        <v>1</v>
      </c>
    </row>
    <row r="18521" spans="1:40" x14ac:dyDescent="0.45">
      <c r="A18521" t="s">
        <v>7308</v>
      </c>
      <c r="B18521" t="s">
        <v>7309</v>
      </c>
      <c r="C18521" t="s">
        <v>7310</v>
      </c>
      <c r="D18521" t="s">
        <v>7311</v>
      </c>
      <c r="E18521" t="s">
        <v>1587</v>
      </c>
      <c r="F18521">
        <v>0</v>
      </c>
      <c r="G18521" t="s">
        <v>43</v>
      </c>
      <c r="H18521" t="s">
        <v>44</v>
      </c>
      <c r="I18521" t="s">
        <v>130</v>
      </c>
      <c r="J18521" t="s">
        <v>131</v>
      </c>
      <c r="K18521" t="s">
        <v>1343</v>
      </c>
      <c r="L18521">
        <v>1</v>
      </c>
      <c r="M18521" s="1">
        <v>37257</v>
      </c>
      <c r="N18521" s="3">
        <v>43832</v>
      </c>
      <c r="O18521" t="s">
        <v>321</v>
      </c>
      <c r="P18521">
        <v>2002</v>
      </c>
      <c r="Q18521" s="1">
        <v>38986</v>
      </c>
      <c r="R18521" s="1">
        <v>38986</v>
      </c>
      <c r="S18521">
        <v>0</v>
      </c>
      <c r="T18521">
        <v>5500000</v>
      </c>
      <c r="U18521">
        <v>0</v>
      </c>
      <c r="V18521">
        <v>0</v>
      </c>
      <c r="W18521">
        <v>0</v>
      </c>
      <c r="X18521">
        <v>0</v>
      </c>
      <c r="Y18521">
        <v>0</v>
      </c>
      <c r="Z18521">
        <v>0</v>
      </c>
      <c r="AA18521">
        <v>0</v>
      </c>
      <c r="AB18521">
        <v>0</v>
      </c>
      <c r="AC18521">
        <v>0</v>
      </c>
      <c r="AD18521">
        <v>0</v>
      </c>
      <c r="AE18521">
        <v>0</v>
      </c>
      <c r="AF18521">
        <v>0</v>
      </c>
      <c r="AG18521">
        <v>5500000</v>
      </c>
      <c r="AH18521">
        <v>0</v>
      </c>
      <c r="AI18521">
        <v>0</v>
      </c>
      <c r="AJ18521">
        <v>0</v>
      </c>
      <c r="AK18521">
        <v>0</v>
      </c>
      <c r="AL18521">
        <v>0</v>
      </c>
      <c r="AM18521">
        <v>0</v>
      </c>
      <c r="AN18521">
        <v>1</v>
      </c>
    </row>
    <row r="18522" spans="1:40" x14ac:dyDescent="0.45">
      <c r="A18522" t="s">
        <v>75541</v>
      </c>
      <c r="B18522" t="s">
        <v>75542</v>
      </c>
      <c r="C18522" t="s">
        <v>75543</v>
      </c>
      <c r="D18522" t="s">
        <v>68</v>
      </c>
      <c r="E18522" t="s">
        <v>69</v>
      </c>
      <c r="F18522">
        <v>0</v>
      </c>
      <c r="G18522" t="s">
        <v>51</v>
      </c>
      <c r="H18522" t="s">
        <v>44</v>
      </c>
      <c r="I18522" t="s">
        <v>309</v>
      </c>
      <c r="J18522" t="s">
        <v>5429</v>
      </c>
      <c r="K18522" t="s">
        <v>8167</v>
      </c>
      <c r="L18522">
        <v>3</v>
      </c>
      <c r="M18522" s="1">
        <v>38895</v>
      </c>
      <c r="N18522" s="3">
        <v>43988</v>
      </c>
      <c r="O18522" t="s">
        <v>289</v>
      </c>
      <c r="P18522">
        <v>2006</v>
      </c>
      <c r="Q18522" s="1">
        <v>38895</v>
      </c>
      <c r="R18522" s="1">
        <v>40718</v>
      </c>
      <c r="S18522">
        <v>0</v>
      </c>
      <c r="T18522">
        <v>5500000</v>
      </c>
      <c r="U18522">
        <v>0</v>
      </c>
      <c r="V18522">
        <v>0</v>
      </c>
      <c r="W18522">
        <v>0</v>
      </c>
      <c r="X18522">
        <v>0</v>
      </c>
      <c r="Y18522">
        <v>0</v>
      </c>
      <c r="Z18522">
        <v>0</v>
      </c>
      <c r="AA18522">
        <v>0</v>
      </c>
      <c r="AB18522">
        <v>0</v>
      </c>
      <c r="AC18522">
        <v>0</v>
      </c>
      <c r="AD18522">
        <v>0</v>
      </c>
      <c r="AE18522">
        <v>0</v>
      </c>
      <c r="AF18522">
        <v>4750000</v>
      </c>
      <c r="AG18522">
        <v>0</v>
      </c>
      <c r="AH18522">
        <v>0</v>
      </c>
      <c r="AI18522">
        <v>0</v>
      </c>
      <c r="AJ18522">
        <v>0</v>
      </c>
      <c r="AK18522">
        <v>0</v>
      </c>
      <c r="AL18522">
        <v>0</v>
      </c>
      <c r="AM18522">
        <v>0</v>
      </c>
      <c r="AN18522">
        <v>1</v>
      </c>
    </row>
    <row r="18523" spans="1:40" x14ac:dyDescent="0.45">
      <c r="A18523" t="s">
        <v>34848</v>
      </c>
      <c r="B18523" t="s">
        <v>34849</v>
      </c>
      <c r="C18523" t="s">
        <v>34850</v>
      </c>
      <c r="D18523" t="s">
        <v>34851</v>
      </c>
      <c r="E18523" t="s">
        <v>881</v>
      </c>
      <c r="F18523">
        <v>0</v>
      </c>
      <c r="G18523" t="s">
        <v>51</v>
      </c>
      <c r="H18523" t="s">
        <v>44</v>
      </c>
      <c r="I18523" t="s">
        <v>660</v>
      </c>
      <c r="J18523" t="s">
        <v>979</v>
      </c>
      <c r="K18523" t="s">
        <v>5453</v>
      </c>
      <c r="L18523">
        <v>1</v>
      </c>
      <c r="M18523" s="1">
        <v>37257</v>
      </c>
      <c r="N18523" s="3">
        <v>43832</v>
      </c>
      <c r="O18523" t="s">
        <v>321</v>
      </c>
      <c r="P18523">
        <v>2002</v>
      </c>
      <c r="Q18523" s="1">
        <v>39513</v>
      </c>
      <c r="R18523" s="1">
        <v>39513</v>
      </c>
      <c r="S18523">
        <v>0</v>
      </c>
      <c r="T18523">
        <v>5500000</v>
      </c>
      <c r="U18523">
        <v>0</v>
      </c>
      <c r="V18523">
        <v>0</v>
      </c>
      <c r="W18523">
        <v>0</v>
      </c>
      <c r="X18523">
        <v>0</v>
      </c>
      <c r="Y18523">
        <v>0</v>
      </c>
      <c r="Z18523">
        <v>0</v>
      </c>
      <c r="AA18523">
        <v>0</v>
      </c>
      <c r="AB18523">
        <v>0</v>
      </c>
      <c r="AC18523">
        <v>0</v>
      </c>
      <c r="AD18523">
        <v>0</v>
      </c>
      <c r="AE18523">
        <v>0</v>
      </c>
      <c r="AF18523">
        <v>0</v>
      </c>
      <c r="AG18523">
        <v>0</v>
      </c>
      <c r="AH18523">
        <v>0</v>
      </c>
      <c r="AI18523">
        <v>0</v>
      </c>
      <c r="AJ18523">
        <v>0</v>
      </c>
      <c r="AK18523">
        <v>0</v>
      </c>
      <c r="AL18523">
        <v>0</v>
      </c>
      <c r="AM18523">
        <v>0</v>
      </c>
      <c r="AN18523">
        <v>1</v>
      </c>
    </row>
    <row r="18524" spans="1:40" x14ac:dyDescent="0.45">
      <c r="A18524" t="s">
        <v>57286</v>
      </c>
      <c r="B18524" t="s">
        <v>57287</v>
      </c>
      <c r="C18524" t="s">
        <v>57288</v>
      </c>
      <c r="D18524" t="s">
        <v>170</v>
      </c>
      <c r="E18524" t="s">
        <v>171</v>
      </c>
      <c r="F18524">
        <v>0</v>
      </c>
      <c r="G18524" t="s">
        <v>51</v>
      </c>
      <c r="H18524" t="s">
        <v>44</v>
      </c>
      <c r="I18524" t="s">
        <v>1068</v>
      </c>
      <c r="J18524" t="s">
        <v>1956</v>
      </c>
      <c r="K18524" t="s">
        <v>1956</v>
      </c>
      <c r="L18524">
        <v>2</v>
      </c>
      <c r="M18524" s="1">
        <v>36892</v>
      </c>
      <c r="N18524" s="3">
        <v>43831</v>
      </c>
      <c r="O18524" t="s">
        <v>124</v>
      </c>
      <c r="P18524">
        <v>2001</v>
      </c>
      <c r="Q18524" s="1">
        <v>40639</v>
      </c>
      <c r="R18524" s="1">
        <v>41353</v>
      </c>
      <c r="S18524">
        <v>2500000</v>
      </c>
      <c r="T18524">
        <v>3000000</v>
      </c>
      <c r="U18524">
        <v>0</v>
      </c>
      <c r="V18524">
        <v>0</v>
      </c>
      <c r="W18524">
        <v>0</v>
      </c>
      <c r="X18524">
        <v>0</v>
      </c>
      <c r="Y18524">
        <v>0</v>
      </c>
      <c r="Z18524">
        <v>0</v>
      </c>
      <c r="AA18524">
        <v>0</v>
      </c>
      <c r="AB18524">
        <v>0</v>
      </c>
      <c r="AC18524">
        <v>0</v>
      </c>
      <c r="AD18524">
        <v>0</v>
      </c>
      <c r="AE18524">
        <v>0</v>
      </c>
      <c r="AF18524">
        <v>0</v>
      </c>
      <c r="AG18524">
        <v>0</v>
      </c>
      <c r="AH18524">
        <v>0</v>
      </c>
      <c r="AI18524">
        <v>0</v>
      </c>
      <c r="AJ18524">
        <v>0</v>
      </c>
      <c r="AK18524">
        <v>0</v>
      </c>
      <c r="AL18524">
        <v>0</v>
      </c>
      <c r="AM18524">
        <v>0</v>
      </c>
      <c r="AN18524">
        <v>1</v>
      </c>
    </row>
    <row r="18525" spans="1:40" x14ac:dyDescent="0.45">
      <c r="A18525" t="s">
        <v>9944</v>
      </c>
      <c r="B18525" t="s">
        <v>9945</v>
      </c>
      <c r="C18525" t="s">
        <v>9946</v>
      </c>
      <c r="D18525" t="s">
        <v>198</v>
      </c>
      <c r="E18525" t="s">
        <v>199</v>
      </c>
      <c r="F18525">
        <v>0</v>
      </c>
      <c r="G18525" t="s">
        <v>51</v>
      </c>
      <c r="H18525" t="s">
        <v>44</v>
      </c>
      <c r="I18525" t="s">
        <v>64</v>
      </c>
      <c r="J18525" t="s">
        <v>749</v>
      </c>
      <c r="K18525" t="s">
        <v>749</v>
      </c>
      <c r="L18525">
        <v>1</v>
      </c>
      <c r="M18525" s="1">
        <v>39448</v>
      </c>
      <c r="N18525" s="3">
        <v>43838</v>
      </c>
      <c r="O18525" t="s">
        <v>133</v>
      </c>
      <c r="P18525">
        <v>2008</v>
      </c>
      <c r="Q18525" s="1">
        <v>39797</v>
      </c>
      <c r="R18525" s="1">
        <v>39797</v>
      </c>
      <c r="S18525">
        <v>0</v>
      </c>
      <c r="T18525">
        <v>5500000</v>
      </c>
      <c r="U18525">
        <v>0</v>
      </c>
      <c r="V18525">
        <v>0</v>
      </c>
      <c r="W18525">
        <v>0</v>
      </c>
      <c r="X18525">
        <v>0</v>
      </c>
      <c r="Y18525">
        <v>0</v>
      </c>
      <c r="Z18525">
        <v>0</v>
      </c>
      <c r="AA18525">
        <v>0</v>
      </c>
      <c r="AB18525">
        <v>0</v>
      </c>
      <c r="AC18525">
        <v>0</v>
      </c>
      <c r="AD18525">
        <v>0</v>
      </c>
      <c r="AE18525">
        <v>0</v>
      </c>
      <c r="AF18525">
        <v>5500000</v>
      </c>
      <c r="AG18525">
        <v>0</v>
      </c>
      <c r="AH18525">
        <v>0</v>
      </c>
      <c r="AI18525">
        <v>0</v>
      </c>
      <c r="AJ18525">
        <v>0</v>
      </c>
      <c r="AK18525">
        <v>0</v>
      </c>
      <c r="AL18525">
        <v>0</v>
      </c>
      <c r="AM18525">
        <v>0</v>
      </c>
      <c r="AN18525">
        <v>1</v>
      </c>
    </row>
    <row r="18526" spans="1:40" x14ac:dyDescent="0.45">
      <c r="A18526" t="s">
        <v>41878</v>
      </c>
      <c r="B18526" t="s">
        <v>41879</v>
      </c>
      <c r="C18526" t="s">
        <v>41880</v>
      </c>
      <c r="D18526" t="s">
        <v>41881</v>
      </c>
      <c r="E18526" t="s">
        <v>1138</v>
      </c>
      <c r="F18526">
        <v>0</v>
      </c>
      <c r="G18526" t="s">
        <v>51</v>
      </c>
      <c r="H18526" t="s">
        <v>44</v>
      </c>
      <c r="I18526" t="s">
        <v>64</v>
      </c>
      <c r="J18526" t="s">
        <v>749</v>
      </c>
      <c r="K18526" t="s">
        <v>749</v>
      </c>
      <c r="L18526">
        <v>2</v>
      </c>
      <c r="M18526" s="1">
        <v>40532</v>
      </c>
      <c r="N18526" s="3">
        <v>44175</v>
      </c>
      <c r="O18526" t="s">
        <v>153</v>
      </c>
      <c r="P18526">
        <v>2010</v>
      </c>
      <c r="Q18526" s="1">
        <v>40532</v>
      </c>
      <c r="R18526" s="1">
        <v>41045</v>
      </c>
      <c r="S18526">
        <v>0</v>
      </c>
      <c r="T18526">
        <v>5500000</v>
      </c>
      <c r="U18526">
        <v>0</v>
      </c>
      <c r="V18526">
        <v>0</v>
      </c>
      <c r="W18526">
        <v>0</v>
      </c>
      <c r="X18526">
        <v>0</v>
      </c>
      <c r="Y18526">
        <v>0</v>
      </c>
      <c r="Z18526">
        <v>0</v>
      </c>
      <c r="AA18526">
        <v>0</v>
      </c>
      <c r="AB18526">
        <v>0</v>
      </c>
      <c r="AC18526">
        <v>0</v>
      </c>
      <c r="AD18526">
        <v>0</v>
      </c>
      <c r="AE18526">
        <v>0</v>
      </c>
      <c r="AF18526">
        <v>5500000</v>
      </c>
      <c r="AG18526">
        <v>0</v>
      </c>
      <c r="AH18526">
        <v>0</v>
      </c>
      <c r="AI18526">
        <v>0</v>
      </c>
      <c r="AJ18526">
        <v>0</v>
      </c>
      <c r="AK18526">
        <v>0</v>
      </c>
      <c r="AL18526">
        <v>0</v>
      </c>
      <c r="AM18526">
        <v>0</v>
      </c>
      <c r="AN18526">
        <v>1</v>
      </c>
    </row>
    <row r="18527" spans="1:40" x14ac:dyDescent="0.45">
      <c r="A18527" t="s">
        <v>43583</v>
      </c>
      <c r="B18527" t="s">
        <v>43584</v>
      </c>
      <c r="C18527" t="s">
        <v>43585</v>
      </c>
      <c r="D18527" t="s">
        <v>706</v>
      </c>
      <c r="E18527" t="s">
        <v>707</v>
      </c>
      <c r="F18527">
        <v>0</v>
      </c>
      <c r="G18527" t="s">
        <v>51</v>
      </c>
      <c r="H18527" t="s">
        <v>44</v>
      </c>
      <c r="I18527" t="s">
        <v>64</v>
      </c>
      <c r="J18527" t="s">
        <v>749</v>
      </c>
      <c r="K18527" t="s">
        <v>749</v>
      </c>
      <c r="L18527">
        <v>1</v>
      </c>
      <c r="M18527" s="1">
        <v>29587</v>
      </c>
      <c r="N18527" s="2">
        <v>29587</v>
      </c>
      <c r="O18527" t="s">
        <v>2022</v>
      </c>
      <c r="P18527">
        <v>1981</v>
      </c>
      <c r="Q18527" s="1">
        <v>40324</v>
      </c>
      <c r="R18527" s="1">
        <v>40324</v>
      </c>
      <c r="S18527">
        <v>0</v>
      </c>
      <c r="T18527">
        <v>5500000</v>
      </c>
      <c r="U18527">
        <v>0</v>
      </c>
      <c r="V18527">
        <v>0</v>
      </c>
      <c r="W18527">
        <v>0</v>
      </c>
      <c r="X18527">
        <v>0</v>
      </c>
      <c r="Y18527">
        <v>0</v>
      </c>
      <c r="Z18527">
        <v>0</v>
      </c>
      <c r="AA18527">
        <v>0</v>
      </c>
      <c r="AB18527">
        <v>0</v>
      </c>
      <c r="AC18527">
        <v>0</v>
      </c>
      <c r="AD18527">
        <v>0</v>
      </c>
      <c r="AE18527">
        <v>0</v>
      </c>
      <c r="AF18527">
        <v>0</v>
      </c>
      <c r="AG18527">
        <v>0</v>
      </c>
      <c r="AH18527">
        <v>0</v>
      </c>
      <c r="AI18527">
        <v>0</v>
      </c>
      <c r="AJ18527">
        <v>0</v>
      </c>
      <c r="AK18527">
        <v>0</v>
      </c>
      <c r="AL18527">
        <v>0</v>
      </c>
      <c r="AM18527">
        <v>0</v>
      </c>
      <c r="AN18527">
        <v>1</v>
      </c>
    </row>
    <row r="18528" spans="1:40" x14ac:dyDescent="0.45">
      <c r="A18528" t="s">
        <v>43667</v>
      </c>
      <c r="B18528" t="s">
        <v>43668</v>
      </c>
      <c r="C18528" t="s">
        <v>43669</v>
      </c>
      <c r="D18528" t="s">
        <v>43670</v>
      </c>
      <c r="E18528" t="s">
        <v>11739</v>
      </c>
      <c r="F18528">
        <v>0</v>
      </c>
      <c r="G18528" t="s">
        <v>51</v>
      </c>
      <c r="H18528" t="s">
        <v>44</v>
      </c>
      <c r="I18528" t="s">
        <v>147</v>
      </c>
      <c r="J18528" t="s">
        <v>148</v>
      </c>
      <c r="K18528" t="s">
        <v>148</v>
      </c>
      <c r="L18528">
        <v>3</v>
      </c>
      <c r="M18528" s="1">
        <v>39448</v>
      </c>
      <c r="N18528" s="3">
        <v>43838</v>
      </c>
      <c r="O18528" t="s">
        <v>133</v>
      </c>
      <c r="P18528">
        <v>2008</v>
      </c>
      <c r="Q18528" s="1">
        <v>39630</v>
      </c>
      <c r="R18528" s="1">
        <v>40544</v>
      </c>
      <c r="S18528">
        <v>500000</v>
      </c>
      <c r="T18528">
        <v>4000000</v>
      </c>
      <c r="U18528">
        <v>0</v>
      </c>
      <c r="V18528">
        <v>0</v>
      </c>
      <c r="W18528">
        <v>0</v>
      </c>
      <c r="X18528">
        <v>0</v>
      </c>
      <c r="Y18528">
        <v>1000000</v>
      </c>
      <c r="Z18528">
        <v>0</v>
      </c>
      <c r="AA18528">
        <v>0</v>
      </c>
      <c r="AB18528">
        <v>0</v>
      </c>
      <c r="AC18528">
        <v>0</v>
      </c>
      <c r="AD18528">
        <v>0</v>
      </c>
      <c r="AE18528">
        <v>0</v>
      </c>
      <c r="AF18528">
        <v>4000000</v>
      </c>
      <c r="AG18528">
        <v>0</v>
      </c>
      <c r="AH18528">
        <v>0</v>
      </c>
      <c r="AI18528">
        <v>0</v>
      </c>
      <c r="AJ18528">
        <v>0</v>
      </c>
      <c r="AK18528">
        <v>0</v>
      </c>
      <c r="AL18528">
        <v>0</v>
      </c>
      <c r="AM18528">
        <v>0</v>
      </c>
      <c r="AN18528">
        <v>1</v>
      </c>
    </row>
    <row r="18529" spans="1:40" x14ac:dyDescent="0.45">
      <c r="A18529" t="s">
        <v>21693</v>
      </c>
      <c r="B18529" t="s">
        <v>21694</v>
      </c>
      <c r="C18529" t="s">
        <v>21695</v>
      </c>
      <c r="D18529" t="s">
        <v>21696</v>
      </c>
      <c r="E18529" t="s">
        <v>3489</v>
      </c>
      <c r="F18529">
        <v>0</v>
      </c>
      <c r="G18529" t="s">
        <v>51</v>
      </c>
      <c r="H18529" t="s">
        <v>1032</v>
      </c>
      <c r="J18529" t="s">
        <v>1033</v>
      </c>
      <c r="K18529" t="s">
        <v>1033</v>
      </c>
      <c r="L18529">
        <v>1</v>
      </c>
      <c r="M18529" s="1">
        <v>40973</v>
      </c>
      <c r="N18529" s="3">
        <v>43902</v>
      </c>
      <c r="O18529" t="s">
        <v>94</v>
      </c>
      <c r="P18529">
        <v>2012</v>
      </c>
      <c r="Q18529" s="1">
        <v>41365</v>
      </c>
      <c r="R18529" s="1">
        <v>41365</v>
      </c>
      <c r="S18529">
        <v>0</v>
      </c>
      <c r="T18529">
        <v>5500000</v>
      </c>
      <c r="U18529">
        <v>0</v>
      </c>
      <c r="V18529">
        <v>0</v>
      </c>
      <c r="W18529">
        <v>0</v>
      </c>
      <c r="X18529">
        <v>0</v>
      </c>
      <c r="Y18529">
        <v>0</v>
      </c>
      <c r="Z18529">
        <v>0</v>
      </c>
      <c r="AA18529">
        <v>0</v>
      </c>
      <c r="AB18529">
        <v>0</v>
      </c>
      <c r="AC18529">
        <v>0</v>
      </c>
      <c r="AD18529">
        <v>0</v>
      </c>
      <c r="AE18529">
        <v>0</v>
      </c>
      <c r="AF18529">
        <v>5500000</v>
      </c>
      <c r="AG18529">
        <v>0</v>
      </c>
      <c r="AH18529">
        <v>0</v>
      </c>
      <c r="AI18529">
        <v>0</v>
      </c>
      <c r="AJ18529">
        <v>0</v>
      </c>
      <c r="AK18529">
        <v>0</v>
      </c>
      <c r="AL18529">
        <v>0</v>
      </c>
      <c r="AM18529">
        <v>0</v>
      </c>
      <c r="AN18529">
        <v>1</v>
      </c>
    </row>
    <row r="18530" spans="1:40" x14ac:dyDescent="0.45">
      <c r="A18530" t="s">
        <v>22347</v>
      </c>
      <c r="B18530" t="s">
        <v>22348</v>
      </c>
      <c r="C18530" t="s">
        <v>22349</v>
      </c>
      <c r="D18530" t="s">
        <v>73</v>
      </c>
      <c r="E18530" t="s">
        <v>74</v>
      </c>
      <c r="F18530">
        <v>0</v>
      </c>
      <c r="G18530" t="s">
        <v>51</v>
      </c>
      <c r="H18530" t="s">
        <v>291</v>
      </c>
      <c r="J18530" t="s">
        <v>1129</v>
      </c>
      <c r="K18530" t="s">
        <v>1129</v>
      </c>
      <c r="L18530">
        <v>1</v>
      </c>
      <c r="M18530" s="1">
        <v>36526</v>
      </c>
      <c r="N18530" s="2">
        <v>36526</v>
      </c>
      <c r="O18530" t="s">
        <v>176</v>
      </c>
      <c r="P18530">
        <v>2000</v>
      </c>
      <c r="Q18530" s="1">
        <v>38875</v>
      </c>
      <c r="R18530" s="1">
        <v>38875</v>
      </c>
      <c r="S18530">
        <v>0</v>
      </c>
      <c r="T18530">
        <v>5500000</v>
      </c>
      <c r="U18530">
        <v>0</v>
      </c>
      <c r="V18530">
        <v>0</v>
      </c>
      <c r="W18530">
        <v>0</v>
      </c>
      <c r="X18530">
        <v>0</v>
      </c>
      <c r="Y18530">
        <v>0</v>
      </c>
      <c r="Z18530">
        <v>0</v>
      </c>
      <c r="AA18530">
        <v>0</v>
      </c>
      <c r="AB18530">
        <v>0</v>
      </c>
      <c r="AC18530">
        <v>0</v>
      </c>
      <c r="AD18530">
        <v>0</v>
      </c>
      <c r="AE18530">
        <v>0</v>
      </c>
      <c r="AF18530">
        <v>0</v>
      </c>
      <c r="AG18530">
        <v>0</v>
      </c>
      <c r="AH18530">
        <v>0</v>
      </c>
      <c r="AI18530">
        <v>0</v>
      </c>
      <c r="AJ18530">
        <v>0</v>
      </c>
      <c r="AK18530">
        <v>0</v>
      </c>
      <c r="AL18530">
        <v>0</v>
      </c>
      <c r="AM18530">
        <v>0</v>
      </c>
      <c r="AN18530">
        <v>1</v>
      </c>
    </row>
    <row r="18531" spans="1:40" x14ac:dyDescent="0.45">
      <c r="A18531" t="s">
        <v>44670</v>
      </c>
      <c r="B18531" t="s">
        <v>44671</v>
      </c>
      <c r="C18531" t="s">
        <v>44672</v>
      </c>
      <c r="D18531" t="s">
        <v>68</v>
      </c>
      <c r="E18531" t="s">
        <v>69</v>
      </c>
      <c r="F18531">
        <v>0</v>
      </c>
      <c r="G18531" t="s">
        <v>51</v>
      </c>
      <c r="H18531" t="s">
        <v>291</v>
      </c>
      <c r="J18531" t="s">
        <v>1129</v>
      </c>
      <c r="K18531" t="s">
        <v>1129</v>
      </c>
      <c r="L18531">
        <v>1</v>
      </c>
      <c r="M18531" s="1">
        <v>30682</v>
      </c>
      <c r="N18531" s="2">
        <v>30682</v>
      </c>
      <c r="O18531" t="s">
        <v>110</v>
      </c>
      <c r="P18531">
        <v>1984</v>
      </c>
      <c r="Q18531" s="1">
        <v>40449</v>
      </c>
      <c r="R18531" s="1">
        <v>40449</v>
      </c>
      <c r="S18531">
        <v>0</v>
      </c>
      <c r="T18531">
        <v>5500000</v>
      </c>
      <c r="U18531">
        <v>0</v>
      </c>
      <c r="V18531">
        <v>0</v>
      </c>
      <c r="W18531">
        <v>0</v>
      </c>
      <c r="X18531">
        <v>0</v>
      </c>
      <c r="Y18531">
        <v>0</v>
      </c>
      <c r="Z18531">
        <v>0</v>
      </c>
      <c r="AA18531">
        <v>0</v>
      </c>
      <c r="AB18531">
        <v>0</v>
      </c>
      <c r="AC18531">
        <v>0</v>
      </c>
      <c r="AD18531">
        <v>0</v>
      </c>
      <c r="AE18531">
        <v>0</v>
      </c>
      <c r="AF18531">
        <v>0</v>
      </c>
      <c r="AG18531">
        <v>0</v>
      </c>
      <c r="AH18531">
        <v>0</v>
      </c>
      <c r="AI18531">
        <v>0</v>
      </c>
      <c r="AJ18531">
        <v>0</v>
      </c>
      <c r="AK18531">
        <v>0</v>
      </c>
      <c r="AL18531">
        <v>0</v>
      </c>
      <c r="AM18531">
        <v>0</v>
      </c>
      <c r="AN18531">
        <v>1</v>
      </c>
    </row>
    <row r="18532" spans="1:40" x14ac:dyDescent="0.45">
      <c r="A18532" t="s">
        <v>45103</v>
      </c>
      <c r="B18532" t="s">
        <v>45104</v>
      </c>
      <c r="C18532" t="s">
        <v>45105</v>
      </c>
      <c r="D18532" t="s">
        <v>45106</v>
      </c>
      <c r="E18532" t="s">
        <v>11689</v>
      </c>
      <c r="F18532">
        <v>0</v>
      </c>
      <c r="G18532" t="s">
        <v>43</v>
      </c>
      <c r="H18532" t="s">
        <v>60</v>
      </c>
      <c r="J18532" t="s">
        <v>61</v>
      </c>
      <c r="K18532" t="s">
        <v>61</v>
      </c>
      <c r="L18532">
        <v>1</v>
      </c>
      <c r="M18532" s="1">
        <v>39448</v>
      </c>
      <c r="N18532" s="3">
        <v>43838</v>
      </c>
      <c r="O18532" t="s">
        <v>133</v>
      </c>
      <c r="P18532">
        <v>2008</v>
      </c>
      <c r="Q18532" s="1">
        <v>40493</v>
      </c>
      <c r="R18532" s="1">
        <v>40493</v>
      </c>
      <c r="S18532">
        <v>0</v>
      </c>
      <c r="T18532">
        <v>5500000</v>
      </c>
      <c r="U18532">
        <v>0</v>
      </c>
      <c r="V18532">
        <v>0</v>
      </c>
      <c r="W18532">
        <v>0</v>
      </c>
      <c r="X18532">
        <v>0</v>
      </c>
      <c r="Y18532">
        <v>0</v>
      </c>
      <c r="Z18532">
        <v>0</v>
      </c>
      <c r="AA18532">
        <v>0</v>
      </c>
      <c r="AB18532">
        <v>0</v>
      </c>
      <c r="AC18532">
        <v>0</v>
      </c>
      <c r="AD18532">
        <v>0</v>
      </c>
      <c r="AE18532">
        <v>0</v>
      </c>
      <c r="AF18532">
        <v>5500000</v>
      </c>
      <c r="AG18532">
        <v>0</v>
      </c>
      <c r="AH18532">
        <v>0</v>
      </c>
      <c r="AI18532">
        <v>0</v>
      </c>
      <c r="AJ18532">
        <v>0</v>
      </c>
      <c r="AK18532">
        <v>0</v>
      </c>
      <c r="AL18532">
        <v>0</v>
      </c>
      <c r="AM18532">
        <v>0</v>
      </c>
      <c r="AN18532">
        <v>1</v>
      </c>
    </row>
    <row r="18533" spans="1:40" x14ac:dyDescent="0.45">
      <c r="A18533" t="s">
        <v>46930</v>
      </c>
      <c r="B18533" t="s">
        <v>46931</v>
      </c>
      <c r="C18533" t="s">
        <v>46932</v>
      </c>
      <c r="D18533" t="s">
        <v>899</v>
      </c>
      <c r="E18533" t="s">
        <v>900</v>
      </c>
      <c r="F18533">
        <v>0</v>
      </c>
      <c r="G18533" t="s">
        <v>51</v>
      </c>
      <c r="H18533" t="s">
        <v>394</v>
      </c>
      <c r="J18533" t="s">
        <v>2015</v>
      </c>
      <c r="K18533" t="s">
        <v>14134</v>
      </c>
      <c r="L18533">
        <v>1</v>
      </c>
      <c r="M18533" s="1">
        <v>39448</v>
      </c>
      <c r="N18533" s="3">
        <v>43838</v>
      </c>
      <c r="O18533" t="s">
        <v>133</v>
      </c>
      <c r="P18533">
        <v>2008</v>
      </c>
      <c r="Q18533" s="1">
        <v>41688</v>
      </c>
      <c r="R18533" s="1">
        <v>41688</v>
      </c>
      <c r="S18533">
        <v>0</v>
      </c>
      <c r="T18533">
        <v>5500000</v>
      </c>
      <c r="U18533">
        <v>0</v>
      </c>
      <c r="V18533">
        <v>0</v>
      </c>
      <c r="W18533">
        <v>0</v>
      </c>
      <c r="X18533">
        <v>0</v>
      </c>
      <c r="Y18533">
        <v>0</v>
      </c>
      <c r="Z18533">
        <v>0</v>
      </c>
      <c r="AA18533">
        <v>0</v>
      </c>
      <c r="AB18533">
        <v>0</v>
      </c>
      <c r="AC18533">
        <v>0</v>
      </c>
      <c r="AD18533">
        <v>0</v>
      </c>
      <c r="AE18533">
        <v>0</v>
      </c>
      <c r="AF18533">
        <v>0</v>
      </c>
      <c r="AG18533">
        <v>0</v>
      </c>
      <c r="AH18533">
        <v>0</v>
      </c>
      <c r="AI18533">
        <v>0</v>
      </c>
      <c r="AJ18533">
        <v>0</v>
      </c>
      <c r="AK18533">
        <v>0</v>
      </c>
      <c r="AL18533">
        <v>0</v>
      </c>
      <c r="AM18533">
        <v>0</v>
      </c>
      <c r="AN18533">
        <v>1</v>
      </c>
    </row>
    <row r="18534" spans="1:40" x14ac:dyDescent="0.45">
      <c r="A18534" t="s">
        <v>58624</v>
      </c>
      <c r="B18534" t="s">
        <v>58625</v>
      </c>
      <c r="C18534" t="s">
        <v>58626</v>
      </c>
      <c r="D18534" t="s">
        <v>412</v>
      </c>
      <c r="E18534" t="s">
        <v>413</v>
      </c>
      <c r="F18534">
        <v>0</v>
      </c>
      <c r="G18534" t="s">
        <v>51</v>
      </c>
      <c r="H18534" t="s">
        <v>394</v>
      </c>
      <c r="J18534" t="s">
        <v>395</v>
      </c>
      <c r="K18534" t="s">
        <v>10510</v>
      </c>
      <c r="L18534">
        <v>2</v>
      </c>
      <c r="M18534" s="1">
        <v>39448</v>
      </c>
      <c r="N18534" s="3">
        <v>43838</v>
      </c>
      <c r="O18534" t="s">
        <v>133</v>
      </c>
      <c r="P18534">
        <v>2008</v>
      </c>
      <c r="Q18534" s="1">
        <v>40693</v>
      </c>
      <c r="R18534" s="1">
        <v>41569</v>
      </c>
      <c r="S18534">
        <v>0</v>
      </c>
      <c r="T18534">
        <v>5500000</v>
      </c>
      <c r="U18534">
        <v>0</v>
      </c>
      <c r="V18534">
        <v>0</v>
      </c>
      <c r="W18534">
        <v>0</v>
      </c>
      <c r="X18534">
        <v>0</v>
      </c>
      <c r="Y18534">
        <v>0</v>
      </c>
      <c r="Z18534">
        <v>0</v>
      </c>
      <c r="AA18534">
        <v>0</v>
      </c>
      <c r="AB18534">
        <v>0</v>
      </c>
      <c r="AC18534">
        <v>0</v>
      </c>
      <c r="AD18534">
        <v>0</v>
      </c>
      <c r="AE18534">
        <v>0</v>
      </c>
      <c r="AF18534">
        <v>0</v>
      </c>
      <c r="AG18534">
        <v>2500000</v>
      </c>
      <c r="AH18534">
        <v>3000000</v>
      </c>
      <c r="AI18534">
        <v>0</v>
      </c>
      <c r="AJ18534">
        <v>0</v>
      </c>
      <c r="AK18534">
        <v>0</v>
      </c>
      <c r="AL18534">
        <v>0</v>
      </c>
      <c r="AM18534">
        <v>0</v>
      </c>
      <c r="AN18534">
        <v>1</v>
      </c>
    </row>
    <row r="18535" spans="1:40" x14ac:dyDescent="0.45">
      <c r="A18535" t="s">
        <v>59859</v>
      </c>
      <c r="B18535" t="s">
        <v>59860</v>
      </c>
      <c r="C18535" t="s">
        <v>59861</v>
      </c>
      <c r="D18535" t="s">
        <v>59862</v>
      </c>
      <c r="E18535" t="s">
        <v>222</v>
      </c>
      <c r="F18535">
        <v>0</v>
      </c>
      <c r="G18535" t="s">
        <v>51</v>
      </c>
      <c r="H18535" t="s">
        <v>609</v>
      </c>
      <c r="J18535" t="s">
        <v>809</v>
      </c>
      <c r="K18535" t="s">
        <v>810</v>
      </c>
      <c r="L18535">
        <v>1</v>
      </c>
      <c r="M18535" s="1">
        <v>40118</v>
      </c>
      <c r="N18535" s="3">
        <v>44144</v>
      </c>
      <c r="O18535" t="s">
        <v>387</v>
      </c>
      <c r="P18535">
        <v>2009</v>
      </c>
      <c r="Q18535" s="1">
        <v>41723</v>
      </c>
      <c r="R18535" s="1">
        <v>41723</v>
      </c>
      <c r="S18535">
        <v>0</v>
      </c>
      <c r="T18535">
        <v>0</v>
      </c>
      <c r="U18535">
        <v>0</v>
      </c>
      <c r="V18535">
        <v>0</v>
      </c>
      <c r="W18535">
        <v>0</v>
      </c>
      <c r="X18535">
        <v>0</v>
      </c>
      <c r="Y18535">
        <v>5500000</v>
      </c>
      <c r="Z18535">
        <v>0</v>
      </c>
      <c r="AA18535">
        <v>0</v>
      </c>
      <c r="AB18535">
        <v>0</v>
      </c>
      <c r="AC18535">
        <v>0</v>
      </c>
      <c r="AD18535">
        <v>0</v>
      </c>
      <c r="AE18535">
        <v>0</v>
      </c>
      <c r="AF18535">
        <v>0</v>
      </c>
      <c r="AG18535">
        <v>0</v>
      </c>
      <c r="AH18535">
        <v>0</v>
      </c>
      <c r="AI18535">
        <v>0</v>
      </c>
      <c r="AJ18535">
        <v>0</v>
      </c>
      <c r="AK18535">
        <v>0</v>
      </c>
      <c r="AL18535">
        <v>0</v>
      </c>
      <c r="AM18535">
        <v>0</v>
      </c>
      <c r="AN18535">
        <v>1</v>
      </c>
    </row>
    <row r="18536" spans="1:40" x14ac:dyDescent="0.45">
      <c r="A18536" t="s">
        <v>64047</v>
      </c>
      <c r="B18536" t="s">
        <v>64048</v>
      </c>
      <c r="C18536" t="s">
        <v>64049</v>
      </c>
      <c r="D18536" t="s">
        <v>12610</v>
      </c>
      <c r="E18536" t="s">
        <v>74</v>
      </c>
      <c r="F18536">
        <v>0</v>
      </c>
      <c r="G18536" t="s">
        <v>51</v>
      </c>
      <c r="H18536" t="s">
        <v>60</v>
      </c>
      <c r="J18536" t="s">
        <v>61</v>
      </c>
      <c r="K18536" t="s">
        <v>61</v>
      </c>
      <c r="L18536">
        <v>3</v>
      </c>
      <c r="M18536" s="1">
        <v>39873</v>
      </c>
      <c r="N18536" s="3">
        <v>43899</v>
      </c>
      <c r="O18536" t="s">
        <v>135</v>
      </c>
      <c r="P18536">
        <v>2009</v>
      </c>
      <c r="Q18536" s="1">
        <v>41142</v>
      </c>
      <c r="R18536" s="1">
        <v>41731</v>
      </c>
      <c r="S18536">
        <v>0</v>
      </c>
      <c r="T18536">
        <v>5500000</v>
      </c>
      <c r="U18536">
        <v>0</v>
      </c>
      <c r="V18536">
        <v>0</v>
      </c>
      <c r="W18536">
        <v>0</v>
      </c>
      <c r="X18536">
        <v>0</v>
      </c>
      <c r="Y18536">
        <v>0</v>
      </c>
      <c r="Z18536">
        <v>0</v>
      </c>
      <c r="AA18536">
        <v>0</v>
      </c>
      <c r="AB18536">
        <v>0</v>
      </c>
      <c r="AC18536">
        <v>0</v>
      </c>
      <c r="AD18536">
        <v>0</v>
      </c>
      <c r="AE18536">
        <v>0</v>
      </c>
      <c r="AF18536">
        <v>0</v>
      </c>
      <c r="AG18536">
        <v>0</v>
      </c>
      <c r="AH18536">
        <v>0</v>
      </c>
      <c r="AI18536">
        <v>0</v>
      </c>
      <c r="AJ18536">
        <v>0</v>
      </c>
      <c r="AK18536">
        <v>0</v>
      </c>
      <c r="AL18536">
        <v>0</v>
      </c>
      <c r="AM18536">
        <v>0</v>
      </c>
      <c r="AN18536">
        <v>1</v>
      </c>
    </row>
    <row r="18537" spans="1:40" x14ac:dyDescent="0.45">
      <c r="A18537" t="s">
        <v>56645</v>
      </c>
      <c r="B18537" t="s">
        <v>56646</v>
      </c>
      <c r="C18537" t="s">
        <v>56647</v>
      </c>
      <c r="D18537" t="s">
        <v>56648</v>
      </c>
      <c r="E18537" t="s">
        <v>4469</v>
      </c>
      <c r="F18537">
        <v>0</v>
      </c>
      <c r="G18537" t="s">
        <v>51</v>
      </c>
      <c r="H18537" t="s">
        <v>179</v>
      </c>
      <c r="I18537" t="s">
        <v>180</v>
      </c>
      <c r="J18537" t="s">
        <v>181</v>
      </c>
      <c r="K18537" t="s">
        <v>3028</v>
      </c>
      <c r="L18537">
        <v>1</v>
      </c>
      <c r="M18537" s="1">
        <v>40909</v>
      </c>
      <c r="N18537" s="3">
        <v>43842</v>
      </c>
      <c r="O18537" t="s">
        <v>94</v>
      </c>
      <c r="P18537">
        <v>2012</v>
      </c>
      <c r="Q18537" s="1">
        <v>41170</v>
      </c>
      <c r="R18537" s="1">
        <v>41170</v>
      </c>
      <c r="S18537">
        <v>0</v>
      </c>
      <c r="T18537">
        <v>5500002</v>
      </c>
      <c r="U18537">
        <v>0</v>
      </c>
      <c r="V18537">
        <v>0</v>
      </c>
      <c r="W18537">
        <v>0</v>
      </c>
      <c r="X18537">
        <v>0</v>
      </c>
      <c r="Y18537">
        <v>0</v>
      </c>
      <c r="Z18537">
        <v>0</v>
      </c>
      <c r="AA18537">
        <v>0</v>
      </c>
      <c r="AB18537">
        <v>0</v>
      </c>
      <c r="AC18537">
        <v>0</v>
      </c>
      <c r="AD18537">
        <v>0</v>
      </c>
      <c r="AE18537">
        <v>0</v>
      </c>
      <c r="AF18537">
        <v>5500002</v>
      </c>
      <c r="AG18537">
        <v>0</v>
      </c>
      <c r="AH18537">
        <v>0</v>
      </c>
      <c r="AI18537">
        <v>0</v>
      </c>
      <c r="AJ18537">
        <v>0</v>
      </c>
      <c r="AK18537">
        <v>0</v>
      </c>
      <c r="AL18537">
        <v>0</v>
      </c>
      <c r="AM18537">
        <v>0</v>
      </c>
      <c r="AN18537">
        <v>1</v>
      </c>
    </row>
    <row r="18538" spans="1:40" x14ac:dyDescent="0.45">
      <c r="A18538" t="s">
        <v>27566</v>
      </c>
      <c r="B18538" t="s">
        <v>27567</v>
      </c>
      <c r="C18538" t="s">
        <v>27568</v>
      </c>
      <c r="D18538" t="s">
        <v>27569</v>
      </c>
      <c r="E18538" t="s">
        <v>436</v>
      </c>
      <c r="F18538">
        <v>0</v>
      </c>
      <c r="G18538" t="s">
        <v>51</v>
      </c>
      <c r="H18538" t="s">
        <v>44</v>
      </c>
      <c r="I18538" t="s">
        <v>70</v>
      </c>
      <c r="J18538" t="s">
        <v>1648</v>
      </c>
      <c r="K18538" t="s">
        <v>1649</v>
      </c>
      <c r="L18538">
        <v>1</v>
      </c>
      <c r="M18538" s="1">
        <v>35065</v>
      </c>
      <c r="N18538" s="2">
        <v>35065</v>
      </c>
      <c r="O18538" t="s">
        <v>1664</v>
      </c>
      <c r="P18538">
        <v>1996</v>
      </c>
      <c r="Q18538" s="1">
        <v>40479</v>
      </c>
      <c r="R18538" s="1">
        <v>40479</v>
      </c>
      <c r="S18538">
        <v>0</v>
      </c>
      <c r="T18538">
        <v>0</v>
      </c>
      <c r="U18538">
        <v>0</v>
      </c>
      <c r="V18538">
        <v>0</v>
      </c>
      <c r="W18538">
        <v>0</v>
      </c>
      <c r="X18538">
        <v>551200000</v>
      </c>
      <c r="Y18538">
        <v>0</v>
      </c>
      <c r="Z18538">
        <v>0</v>
      </c>
      <c r="AA18538">
        <v>0</v>
      </c>
      <c r="AB18538">
        <v>0</v>
      </c>
      <c r="AC18538">
        <v>0</v>
      </c>
      <c r="AD18538">
        <v>0</v>
      </c>
      <c r="AE18538">
        <v>0</v>
      </c>
      <c r="AF18538">
        <v>0</v>
      </c>
      <c r="AG18538">
        <v>0</v>
      </c>
      <c r="AH18538">
        <v>0</v>
      </c>
      <c r="AI18538">
        <v>0</v>
      </c>
      <c r="AJ18538">
        <v>0</v>
      </c>
      <c r="AK18538">
        <v>0</v>
      </c>
      <c r="AL18538">
        <v>0</v>
      </c>
      <c r="AM18538">
        <v>0</v>
      </c>
      <c r="AN18538">
        <v>1</v>
      </c>
    </row>
    <row r="18539" spans="1:40" x14ac:dyDescent="0.45">
      <c r="A18539" t="s">
        <v>14943</v>
      </c>
      <c r="B18539" t="s">
        <v>14944</v>
      </c>
      <c r="C18539" t="s">
        <v>14945</v>
      </c>
      <c r="D18539" t="s">
        <v>721</v>
      </c>
      <c r="E18539" t="s">
        <v>722</v>
      </c>
      <c r="F18539">
        <v>0</v>
      </c>
      <c r="G18539" t="s">
        <v>43</v>
      </c>
      <c r="H18539" t="s">
        <v>44</v>
      </c>
      <c r="I18539" t="s">
        <v>45</v>
      </c>
      <c r="J18539" t="s">
        <v>825</v>
      </c>
      <c r="K18539" t="s">
        <v>14946</v>
      </c>
      <c r="L18539">
        <v>1</v>
      </c>
      <c r="M18539" s="1">
        <v>36892</v>
      </c>
      <c r="N18539" s="3">
        <v>43831</v>
      </c>
      <c r="O18539" t="s">
        <v>124</v>
      </c>
      <c r="P18539">
        <v>2001</v>
      </c>
      <c r="Q18539" s="1">
        <v>38881</v>
      </c>
      <c r="R18539" s="1">
        <v>38881</v>
      </c>
      <c r="S18539">
        <v>0</v>
      </c>
      <c r="T18539">
        <v>5520000</v>
      </c>
      <c r="U18539">
        <v>0</v>
      </c>
      <c r="V18539">
        <v>0</v>
      </c>
      <c r="W18539">
        <v>0</v>
      </c>
      <c r="X18539">
        <v>0</v>
      </c>
      <c r="Y18539">
        <v>0</v>
      </c>
      <c r="Z18539">
        <v>0</v>
      </c>
      <c r="AA18539">
        <v>0</v>
      </c>
      <c r="AB18539">
        <v>0</v>
      </c>
      <c r="AC18539">
        <v>0</v>
      </c>
      <c r="AD18539">
        <v>0</v>
      </c>
      <c r="AE18539">
        <v>0</v>
      </c>
      <c r="AF18539">
        <v>5520000</v>
      </c>
      <c r="AG18539">
        <v>0</v>
      </c>
      <c r="AH18539">
        <v>0</v>
      </c>
      <c r="AI18539">
        <v>0</v>
      </c>
      <c r="AJ18539">
        <v>0</v>
      </c>
      <c r="AK18539">
        <v>0</v>
      </c>
      <c r="AL18539">
        <v>0</v>
      </c>
      <c r="AM18539">
        <v>0</v>
      </c>
      <c r="AN18539">
        <v>1</v>
      </c>
    </row>
    <row r="18540" spans="1:40" x14ac:dyDescent="0.45">
      <c r="A18540" t="s">
        <v>70972</v>
      </c>
      <c r="B18540" t="s">
        <v>70973</v>
      </c>
      <c r="C18540" t="s">
        <v>70974</v>
      </c>
      <c r="D18540" t="s">
        <v>70975</v>
      </c>
      <c r="E18540" t="s">
        <v>231</v>
      </c>
      <c r="F18540">
        <v>0</v>
      </c>
      <c r="G18540" t="s">
        <v>51</v>
      </c>
      <c r="H18540" t="s">
        <v>136</v>
      </c>
      <c r="J18540" t="s">
        <v>581</v>
      </c>
      <c r="K18540" t="s">
        <v>26858</v>
      </c>
      <c r="L18540">
        <v>1</v>
      </c>
      <c r="M18540" s="1">
        <v>40179</v>
      </c>
      <c r="N18540" s="3">
        <v>43840</v>
      </c>
      <c r="O18540" t="s">
        <v>87</v>
      </c>
      <c r="P18540">
        <v>2010</v>
      </c>
      <c r="Q18540" s="1">
        <v>41760</v>
      </c>
      <c r="R18540" s="1">
        <v>41760</v>
      </c>
      <c r="S18540">
        <v>0</v>
      </c>
      <c r="T18540">
        <v>5539808</v>
      </c>
      <c r="U18540">
        <v>0</v>
      </c>
      <c r="V18540">
        <v>0</v>
      </c>
      <c r="W18540">
        <v>0</v>
      </c>
      <c r="X18540">
        <v>0</v>
      </c>
      <c r="Y18540">
        <v>0</v>
      </c>
      <c r="Z18540">
        <v>0</v>
      </c>
      <c r="AA18540">
        <v>0</v>
      </c>
      <c r="AB18540">
        <v>0</v>
      </c>
      <c r="AC18540">
        <v>0</v>
      </c>
      <c r="AD18540">
        <v>0</v>
      </c>
      <c r="AE18540">
        <v>0</v>
      </c>
      <c r="AF18540">
        <v>0</v>
      </c>
      <c r="AG18540">
        <v>5539808</v>
      </c>
      <c r="AH18540">
        <v>0</v>
      </c>
      <c r="AI18540">
        <v>0</v>
      </c>
      <c r="AJ18540">
        <v>0</v>
      </c>
      <c r="AK18540">
        <v>0</v>
      </c>
      <c r="AL18540">
        <v>0</v>
      </c>
      <c r="AM18540">
        <v>0</v>
      </c>
      <c r="AN18540">
        <v>1</v>
      </c>
    </row>
    <row r="18541" spans="1:40" x14ac:dyDescent="0.45">
      <c r="A18541" t="s">
        <v>3064</v>
      </c>
      <c r="B18541" t="s">
        <v>3065</v>
      </c>
      <c r="C18541" t="s">
        <v>3066</v>
      </c>
      <c r="D18541" t="s">
        <v>3067</v>
      </c>
      <c r="E18541" t="s">
        <v>69</v>
      </c>
      <c r="F18541">
        <v>0</v>
      </c>
      <c r="G18541" t="s">
        <v>51</v>
      </c>
      <c r="H18541" t="s">
        <v>44</v>
      </c>
      <c r="I18541" t="s">
        <v>52</v>
      </c>
      <c r="J18541" t="s">
        <v>141</v>
      </c>
      <c r="K18541" t="s">
        <v>603</v>
      </c>
      <c r="L18541">
        <v>3</v>
      </c>
      <c r="M18541" s="1">
        <v>37257</v>
      </c>
      <c r="N18541" s="3">
        <v>43832</v>
      </c>
      <c r="O18541" t="s">
        <v>321</v>
      </c>
      <c r="P18541">
        <v>2002</v>
      </c>
      <c r="Q18541" s="1">
        <v>38322</v>
      </c>
      <c r="R18541" s="1">
        <v>38838</v>
      </c>
      <c r="S18541">
        <v>0</v>
      </c>
      <c r="T18541">
        <v>5540000</v>
      </c>
      <c r="U18541">
        <v>0</v>
      </c>
      <c r="V18541">
        <v>0</v>
      </c>
      <c r="W18541">
        <v>0</v>
      </c>
      <c r="X18541">
        <v>0</v>
      </c>
      <c r="Y18541">
        <v>0</v>
      </c>
      <c r="Z18541">
        <v>0</v>
      </c>
      <c r="AA18541">
        <v>0</v>
      </c>
      <c r="AB18541">
        <v>0</v>
      </c>
      <c r="AC18541">
        <v>0</v>
      </c>
      <c r="AD18541">
        <v>0</v>
      </c>
      <c r="AE18541">
        <v>0</v>
      </c>
      <c r="AF18541">
        <v>440000</v>
      </c>
      <c r="AG18541">
        <v>1000000</v>
      </c>
      <c r="AH18541">
        <v>4100000</v>
      </c>
      <c r="AI18541">
        <v>0</v>
      </c>
      <c r="AJ18541">
        <v>0</v>
      </c>
      <c r="AK18541">
        <v>0</v>
      </c>
      <c r="AL18541">
        <v>0</v>
      </c>
      <c r="AM18541">
        <v>0</v>
      </c>
      <c r="AN18541">
        <v>1</v>
      </c>
    </row>
    <row r="18542" spans="1:40" x14ac:dyDescent="0.45">
      <c r="A18542" t="s">
        <v>4900</v>
      </c>
      <c r="B18542" t="s">
        <v>4901</v>
      </c>
      <c r="C18542" t="s">
        <v>4902</v>
      </c>
      <c r="D18542" t="s">
        <v>4903</v>
      </c>
      <c r="E18542" t="s">
        <v>1868</v>
      </c>
      <c r="F18542">
        <v>0</v>
      </c>
      <c r="G18542" t="s">
        <v>43</v>
      </c>
      <c r="H18542" t="s">
        <v>44</v>
      </c>
      <c r="I18542" t="s">
        <v>52</v>
      </c>
      <c r="J18542" t="s">
        <v>651</v>
      </c>
      <c r="K18542" t="s">
        <v>651</v>
      </c>
      <c r="L18542">
        <v>3</v>
      </c>
      <c r="M18542" s="1">
        <v>40179</v>
      </c>
      <c r="N18542" s="3">
        <v>43840</v>
      </c>
      <c r="O18542" t="s">
        <v>87</v>
      </c>
      <c r="P18542">
        <v>2010</v>
      </c>
      <c r="Q18542" s="1">
        <v>40424</v>
      </c>
      <c r="R18542" s="1">
        <v>41191</v>
      </c>
      <c r="S18542">
        <v>0</v>
      </c>
      <c r="T18542">
        <v>5550000</v>
      </c>
      <c r="U18542">
        <v>0</v>
      </c>
      <c r="V18542">
        <v>0</v>
      </c>
      <c r="W18542">
        <v>0</v>
      </c>
      <c r="X18542">
        <v>0</v>
      </c>
      <c r="Y18542">
        <v>0</v>
      </c>
      <c r="Z18542">
        <v>0</v>
      </c>
      <c r="AA18542">
        <v>0</v>
      </c>
      <c r="AB18542">
        <v>0</v>
      </c>
      <c r="AC18542">
        <v>0</v>
      </c>
      <c r="AD18542">
        <v>0</v>
      </c>
      <c r="AE18542">
        <v>0</v>
      </c>
      <c r="AF18542">
        <v>4400000</v>
      </c>
      <c r="AG18542">
        <v>0</v>
      </c>
      <c r="AH18542">
        <v>0</v>
      </c>
      <c r="AI18542">
        <v>0</v>
      </c>
      <c r="AJ18542">
        <v>0</v>
      </c>
      <c r="AK18542">
        <v>0</v>
      </c>
      <c r="AL18542">
        <v>0</v>
      </c>
      <c r="AM18542">
        <v>0</v>
      </c>
      <c r="AN18542">
        <v>1</v>
      </c>
    </row>
    <row r="18543" spans="1:40" x14ac:dyDescent="0.45">
      <c r="A18543" t="s">
        <v>15513</v>
      </c>
      <c r="B18543" t="s">
        <v>15514</v>
      </c>
      <c r="C18543" t="s">
        <v>15515</v>
      </c>
      <c r="D18543" t="s">
        <v>424</v>
      </c>
      <c r="E18543" t="s">
        <v>425</v>
      </c>
      <c r="F18543">
        <v>0</v>
      </c>
      <c r="G18543" t="s">
        <v>51</v>
      </c>
      <c r="H18543" t="s">
        <v>44</v>
      </c>
      <c r="I18543" t="s">
        <v>52</v>
      </c>
      <c r="J18543" t="s">
        <v>141</v>
      </c>
      <c r="K18543" t="s">
        <v>3734</v>
      </c>
      <c r="L18543">
        <v>2</v>
      </c>
      <c r="M18543" s="1">
        <v>38718</v>
      </c>
      <c r="N18543" s="3">
        <v>43836</v>
      </c>
      <c r="O18543" t="s">
        <v>260</v>
      </c>
      <c r="P18543">
        <v>2006</v>
      </c>
      <c r="Q18543" s="1">
        <v>40198</v>
      </c>
      <c r="R18543" s="1">
        <v>40336</v>
      </c>
      <c r="S18543">
        <v>0</v>
      </c>
      <c r="T18543">
        <v>5550000</v>
      </c>
      <c r="U18543">
        <v>0</v>
      </c>
      <c r="V18543">
        <v>0</v>
      </c>
      <c r="W18543">
        <v>0</v>
      </c>
      <c r="X18543">
        <v>0</v>
      </c>
      <c r="Y18543">
        <v>0</v>
      </c>
      <c r="Z18543">
        <v>0</v>
      </c>
      <c r="AA18543">
        <v>0</v>
      </c>
      <c r="AB18543">
        <v>0</v>
      </c>
      <c r="AC18543">
        <v>0</v>
      </c>
      <c r="AD18543">
        <v>0</v>
      </c>
      <c r="AE18543">
        <v>0</v>
      </c>
      <c r="AF18543">
        <v>0</v>
      </c>
      <c r="AG18543">
        <v>0</v>
      </c>
      <c r="AH18543">
        <v>0</v>
      </c>
      <c r="AI18543">
        <v>0</v>
      </c>
      <c r="AJ18543">
        <v>0</v>
      </c>
      <c r="AK18543">
        <v>0</v>
      </c>
      <c r="AL18543">
        <v>0</v>
      </c>
      <c r="AM18543">
        <v>0</v>
      </c>
      <c r="AN18543">
        <v>1</v>
      </c>
    </row>
    <row r="18544" spans="1:40" x14ac:dyDescent="0.45">
      <c r="A18544" t="s">
        <v>16013</v>
      </c>
      <c r="B18544" t="s">
        <v>16014</v>
      </c>
      <c r="C18544" t="s">
        <v>16015</v>
      </c>
      <c r="D18544" t="s">
        <v>16016</v>
      </c>
      <c r="E18544" t="s">
        <v>4181</v>
      </c>
      <c r="F18544">
        <v>0</v>
      </c>
      <c r="G18544" t="s">
        <v>51</v>
      </c>
      <c r="H18544" t="s">
        <v>44</v>
      </c>
      <c r="I18544" t="s">
        <v>52</v>
      </c>
      <c r="J18544" t="s">
        <v>141</v>
      </c>
      <c r="K18544" t="s">
        <v>142</v>
      </c>
      <c r="L18544">
        <v>2</v>
      </c>
      <c r="M18544" s="1">
        <v>40179</v>
      </c>
      <c r="N18544" s="3">
        <v>43840</v>
      </c>
      <c r="O18544" t="s">
        <v>87</v>
      </c>
      <c r="P18544">
        <v>2010</v>
      </c>
      <c r="Q18544" s="1">
        <v>40715</v>
      </c>
      <c r="R18544" s="1">
        <v>41947</v>
      </c>
      <c r="S18544">
        <v>0</v>
      </c>
      <c r="T18544">
        <v>5550000</v>
      </c>
      <c r="U18544">
        <v>0</v>
      </c>
      <c r="V18544">
        <v>0</v>
      </c>
      <c r="W18544">
        <v>0</v>
      </c>
      <c r="X18544">
        <v>0</v>
      </c>
      <c r="Y18544">
        <v>0</v>
      </c>
      <c r="Z18544">
        <v>0</v>
      </c>
      <c r="AA18544">
        <v>0</v>
      </c>
      <c r="AB18544">
        <v>0</v>
      </c>
      <c r="AC18544">
        <v>0</v>
      </c>
      <c r="AD18544">
        <v>0</v>
      </c>
      <c r="AE18544">
        <v>0</v>
      </c>
      <c r="AF18544">
        <v>5550000</v>
      </c>
      <c r="AG18544">
        <v>0</v>
      </c>
      <c r="AH18544">
        <v>0</v>
      </c>
      <c r="AI18544">
        <v>0</v>
      </c>
      <c r="AJ18544">
        <v>0</v>
      </c>
      <c r="AK18544">
        <v>0</v>
      </c>
      <c r="AL18544">
        <v>0</v>
      </c>
      <c r="AM18544">
        <v>0</v>
      </c>
      <c r="AN18544">
        <v>1</v>
      </c>
    </row>
    <row r="18545" spans="1:40" x14ac:dyDescent="0.45">
      <c r="A18545" t="s">
        <v>64036</v>
      </c>
      <c r="B18545" t="s">
        <v>64037</v>
      </c>
      <c r="C18545" t="s">
        <v>64038</v>
      </c>
      <c r="D18545" t="s">
        <v>64039</v>
      </c>
      <c r="E18545" t="s">
        <v>50</v>
      </c>
      <c r="F18545">
        <v>0</v>
      </c>
      <c r="G18545" t="s">
        <v>43</v>
      </c>
      <c r="H18545" t="s">
        <v>44</v>
      </c>
      <c r="I18545" t="s">
        <v>52</v>
      </c>
      <c r="J18545" t="s">
        <v>53</v>
      </c>
      <c r="K18545" t="s">
        <v>1630</v>
      </c>
      <c r="L18545">
        <v>3</v>
      </c>
      <c r="M18545" s="1">
        <v>39326</v>
      </c>
      <c r="N18545" s="3">
        <v>44081</v>
      </c>
      <c r="O18545" t="s">
        <v>382</v>
      </c>
      <c r="P18545">
        <v>2007</v>
      </c>
      <c r="Q18545" s="1">
        <v>39582</v>
      </c>
      <c r="R18545" s="1">
        <v>40102</v>
      </c>
      <c r="S18545">
        <v>0</v>
      </c>
      <c r="T18545">
        <v>5550000</v>
      </c>
      <c r="U18545">
        <v>0</v>
      </c>
      <c r="V18545">
        <v>0</v>
      </c>
      <c r="W18545">
        <v>0</v>
      </c>
      <c r="X18545">
        <v>0</v>
      </c>
      <c r="Y18545">
        <v>0</v>
      </c>
      <c r="Z18545">
        <v>0</v>
      </c>
      <c r="AA18545">
        <v>0</v>
      </c>
      <c r="AB18545">
        <v>0</v>
      </c>
      <c r="AC18545">
        <v>0</v>
      </c>
      <c r="AD18545">
        <v>0</v>
      </c>
      <c r="AE18545">
        <v>0</v>
      </c>
      <c r="AF18545">
        <v>1550000</v>
      </c>
      <c r="AG18545">
        <v>4000000</v>
      </c>
      <c r="AH18545">
        <v>0</v>
      </c>
      <c r="AI18545">
        <v>0</v>
      </c>
      <c r="AJ18545">
        <v>0</v>
      </c>
      <c r="AK18545">
        <v>0</v>
      </c>
      <c r="AL18545">
        <v>0</v>
      </c>
      <c r="AM18545">
        <v>0</v>
      </c>
      <c r="AN18545">
        <v>1</v>
      </c>
    </row>
    <row r="18546" spans="1:40" x14ac:dyDescent="0.45">
      <c r="A18546" t="s">
        <v>36530</v>
      </c>
      <c r="B18546" t="s">
        <v>36531</v>
      </c>
      <c r="C18546" t="s">
        <v>36532</v>
      </c>
      <c r="D18546" t="s">
        <v>78</v>
      </c>
      <c r="E18546" t="s">
        <v>79</v>
      </c>
      <c r="F18546">
        <v>0</v>
      </c>
      <c r="G18546" t="s">
        <v>43</v>
      </c>
      <c r="H18546" t="s">
        <v>44</v>
      </c>
      <c r="I18546" t="s">
        <v>655</v>
      </c>
      <c r="J18546" t="s">
        <v>656</v>
      </c>
      <c r="K18546" t="s">
        <v>1142</v>
      </c>
      <c r="L18546">
        <v>2</v>
      </c>
      <c r="M18546" s="1">
        <v>37622</v>
      </c>
      <c r="N18546" s="3">
        <v>43833</v>
      </c>
      <c r="O18546" t="s">
        <v>469</v>
      </c>
      <c r="P18546">
        <v>2003</v>
      </c>
      <c r="Q18546" s="1">
        <v>37987</v>
      </c>
      <c r="R18546" s="1">
        <v>38738</v>
      </c>
      <c r="S18546">
        <v>0</v>
      </c>
      <c r="T18546">
        <v>5300000</v>
      </c>
      <c r="U18546">
        <v>0</v>
      </c>
      <c r="V18546">
        <v>0</v>
      </c>
      <c r="W18546">
        <v>0</v>
      </c>
      <c r="X18546">
        <v>0</v>
      </c>
      <c r="Y18546">
        <v>250000</v>
      </c>
      <c r="Z18546">
        <v>0</v>
      </c>
      <c r="AA18546">
        <v>0</v>
      </c>
      <c r="AB18546">
        <v>0</v>
      </c>
      <c r="AC18546">
        <v>0</v>
      </c>
      <c r="AD18546">
        <v>0</v>
      </c>
      <c r="AE18546">
        <v>0</v>
      </c>
      <c r="AF18546">
        <v>5300000</v>
      </c>
      <c r="AG18546">
        <v>0</v>
      </c>
      <c r="AH18546">
        <v>0</v>
      </c>
      <c r="AI18546">
        <v>0</v>
      </c>
      <c r="AJ18546">
        <v>0</v>
      </c>
      <c r="AK18546">
        <v>0</v>
      </c>
      <c r="AL18546">
        <v>0</v>
      </c>
      <c r="AM18546">
        <v>0</v>
      </c>
      <c r="AN18546">
        <v>1</v>
      </c>
    </row>
    <row r="18547" spans="1:40" x14ac:dyDescent="0.45">
      <c r="A18547" t="s">
        <v>44379</v>
      </c>
      <c r="B18547" t="s">
        <v>44380</v>
      </c>
      <c r="C18547" t="s">
        <v>44381</v>
      </c>
      <c r="D18547" t="s">
        <v>68</v>
      </c>
      <c r="E18547" t="s">
        <v>69</v>
      </c>
      <c r="F18547">
        <v>0</v>
      </c>
      <c r="G18547" t="s">
        <v>51</v>
      </c>
      <c r="H18547" t="s">
        <v>44</v>
      </c>
      <c r="I18547" t="s">
        <v>147</v>
      </c>
      <c r="J18547" t="s">
        <v>148</v>
      </c>
      <c r="K18547" t="s">
        <v>148</v>
      </c>
      <c r="L18547">
        <v>1</v>
      </c>
      <c r="M18547" s="1">
        <v>38353</v>
      </c>
      <c r="N18547" s="3">
        <v>43835</v>
      </c>
      <c r="O18547" t="s">
        <v>277</v>
      </c>
      <c r="P18547">
        <v>2005</v>
      </c>
      <c r="Q18547" s="1">
        <v>40423</v>
      </c>
      <c r="R18547" s="1">
        <v>40423</v>
      </c>
      <c r="S18547">
        <v>0</v>
      </c>
      <c r="T18547">
        <v>5550500</v>
      </c>
      <c r="U18547">
        <v>0</v>
      </c>
      <c r="V18547">
        <v>0</v>
      </c>
      <c r="W18547">
        <v>0</v>
      </c>
      <c r="X18547">
        <v>0</v>
      </c>
      <c r="Y18547">
        <v>0</v>
      </c>
      <c r="Z18547">
        <v>0</v>
      </c>
      <c r="AA18547">
        <v>0</v>
      </c>
      <c r="AB18547">
        <v>0</v>
      </c>
      <c r="AC18547">
        <v>0</v>
      </c>
      <c r="AD18547">
        <v>0</v>
      </c>
      <c r="AE18547">
        <v>0</v>
      </c>
      <c r="AF18547">
        <v>0</v>
      </c>
      <c r="AG18547">
        <v>0</v>
      </c>
      <c r="AH18547">
        <v>0</v>
      </c>
      <c r="AI18547">
        <v>0</v>
      </c>
      <c r="AJ18547">
        <v>0</v>
      </c>
      <c r="AK18547">
        <v>0</v>
      </c>
      <c r="AL18547">
        <v>0</v>
      </c>
      <c r="AM18547">
        <v>0</v>
      </c>
      <c r="AN18547">
        <v>1</v>
      </c>
    </row>
    <row r="18548" spans="1:40" x14ac:dyDescent="0.45">
      <c r="A18548" t="s">
        <v>60859</v>
      </c>
      <c r="B18548" t="s">
        <v>60860</v>
      </c>
      <c r="C18548" t="s">
        <v>60861</v>
      </c>
      <c r="D18548" t="s">
        <v>60862</v>
      </c>
      <c r="E18548" t="s">
        <v>102</v>
      </c>
      <c r="F18548">
        <v>0</v>
      </c>
      <c r="G18548" t="s">
        <v>51</v>
      </c>
      <c r="H18548" t="s">
        <v>44</v>
      </c>
      <c r="I18548" t="s">
        <v>147</v>
      </c>
      <c r="J18548" t="s">
        <v>148</v>
      </c>
      <c r="K18548" t="s">
        <v>1096</v>
      </c>
      <c r="L18548">
        <v>3</v>
      </c>
      <c r="M18548" s="1">
        <v>40483</v>
      </c>
      <c r="N18548" s="3">
        <v>44145</v>
      </c>
      <c r="O18548" t="s">
        <v>153</v>
      </c>
      <c r="P18548">
        <v>2010</v>
      </c>
      <c r="Q18548" s="1">
        <v>41456</v>
      </c>
      <c r="R18548" s="1">
        <v>41837</v>
      </c>
      <c r="S18548">
        <v>0</v>
      </c>
      <c r="T18548">
        <v>5000000</v>
      </c>
      <c r="U18548">
        <v>0</v>
      </c>
      <c r="V18548">
        <v>0</v>
      </c>
      <c r="W18548">
        <v>0</v>
      </c>
      <c r="X18548">
        <v>0</v>
      </c>
      <c r="Y18548">
        <v>560000</v>
      </c>
      <c r="Z18548">
        <v>0</v>
      </c>
      <c r="AA18548">
        <v>0</v>
      </c>
      <c r="AB18548">
        <v>0</v>
      </c>
      <c r="AC18548">
        <v>0</v>
      </c>
      <c r="AD18548">
        <v>0</v>
      </c>
      <c r="AE18548">
        <v>0</v>
      </c>
      <c r="AF18548">
        <v>5000000</v>
      </c>
      <c r="AG18548">
        <v>0</v>
      </c>
      <c r="AH18548">
        <v>0</v>
      </c>
      <c r="AI18548">
        <v>0</v>
      </c>
      <c r="AJ18548">
        <v>0</v>
      </c>
      <c r="AK18548">
        <v>0</v>
      </c>
      <c r="AL18548">
        <v>0</v>
      </c>
      <c r="AM18548">
        <v>0</v>
      </c>
      <c r="AN18548">
        <v>1</v>
      </c>
    </row>
    <row r="18549" spans="1:40" x14ac:dyDescent="0.45">
      <c r="A18549" t="s">
        <v>68170</v>
      </c>
      <c r="B18549" t="s">
        <v>68171</v>
      </c>
      <c r="C18549" t="s">
        <v>68172</v>
      </c>
      <c r="D18549" t="s">
        <v>68</v>
      </c>
      <c r="E18549" t="s">
        <v>69</v>
      </c>
      <c r="F18549">
        <v>0</v>
      </c>
      <c r="G18549" t="s">
        <v>51</v>
      </c>
      <c r="H18549" t="s">
        <v>44</v>
      </c>
      <c r="I18549" t="s">
        <v>52</v>
      </c>
      <c r="J18549" t="s">
        <v>53</v>
      </c>
      <c r="K18549" t="s">
        <v>53</v>
      </c>
      <c r="L18549">
        <v>2</v>
      </c>
      <c r="M18549" s="1">
        <v>37622</v>
      </c>
      <c r="N18549" s="3">
        <v>43833</v>
      </c>
      <c r="O18549" t="s">
        <v>469</v>
      </c>
      <c r="P18549">
        <v>2003</v>
      </c>
      <c r="Q18549" s="1">
        <v>40353</v>
      </c>
      <c r="R18549" s="1">
        <v>40714</v>
      </c>
      <c r="S18549">
        <v>0</v>
      </c>
      <c r="T18549">
        <v>5572464</v>
      </c>
      <c r="U18549">
        <v>0</v>
      </c>
      <c r="V18549">
        <v>0</v>
      </c>
      <c r="W18549">
        <v>0</v>
      </c>
      <c r="X18549">
        <v>0</v>
      </c>
      <c r="Y18549">
        <v>0</v>
      </c>
      <c r="Z18549">
        <v>0</v>
      </c>
      <c r="AA18549">
        <v>0</v>
      </c>
      <c r="AB18549">
        <v>0</v>
      </c>
      <c r="AC18549">
        <v>0</v>
      </c>
      <c r="AD18549">
        <v>0</v>
      </c>
      <c r="AE18549">
        <v>0</v>
      </c>
      <c r="AF18549">
        <v>0</v>
      </c>
      <c r="AG18549">
        <v>0</v>
      </c>
      <c r="AH18549">
        <v>0</v>
      </c>
      <c r="AI18549">
        <v>0</v>
      </c>
      <c r="AJ18549">
        <v>0</v>
      </c>
      <c r="AK18549">
        <v>0</v>
      </c>
      <c r="AL18549">
        <v>0</v>
      </c>
      <c r="AM18549">
        <v>0</v>
      </c>
      <c r="AN18549">
        <v>1</v>
      </c>
    </row>
    <row r="18550" spans="1:40" x14ac:dyDescent="0.45">
      <c r="A18550" t="s">
        <v>70623</v>
      </c>
      <c r="B18550" t="s">
        <v>70624</v>
      </c>
      <c r="C18550" t="s">
        <v>70625</v>
      </c>
      <c r="D18550" t="s">
        <v>70626</v>
      </c>
      <c r="E18550" t="s">
        <v>602</v>
      </c>
      <c r="F18550">
        <v>0</v>
      </c>
      <c r="G18550" t="s">
        <v>51</v>
      </c>
      <c r="H18550" t="s">
        <v>44</v>
      </c>
      <c r="I18550" t="s">
        <v>45</v>
      </c>
      <c r="J18550" t="s">
        <v>46</v>
      </c>
      <c r="K18550" t="s">
        <v>47</v>
      </c>
      <c r="L18550">
        <v>2</v>
      </c>
      <c r="M18550" s="1">
        <v>41275</v>
      </c>
      <c r="N18550" s="3">
        <v>43843</v>
      </c>
      <c r="O18550" t="s">
        <v>117</v>
      </c>
      <c r="P18550">
        <v>2013</v>
      </c>
      <c r="Q18550" s="1">
        <v>41822</v>
      </c>
      <c r="R18550" s="1">
        <v>41836</v>
      </c>
      <c r="S18550">
        <v>2800000</v>
      </c>
      <c r="T18550">
        <v>2774999</v>
      </c>
      <c r="U18550">
        <v>0</v>
      </c>
      <c r="V18550">
        <v>0</v>
      </c>
      <c r="W18550">
        <v>0</v>
      </c>
      <c r="X18550">
        <v>0</v>
      </c>
      <c r="Y18550">
        <v>0</v>
      </c>
      <c r="Z18550">
        <v>0</v>
      </c>
      <c r="AA18550">
        <v>0</v>
      </c>
      <c r="AB18550">
        <v>0</v>
      </c>
      <c r="AC18550">
        <v>0</v>
      </c>
      <c r="AD18550">
        <v>0</v>
      </c>
      <c r="AE18550">
        <v>0</v>
      </c>
      <c r="AF18550">
        <v>0</v>
      </c>
      <c r="AG18550">
        <v>0</v>
      </c>
      <c r="AH18550">
        <v>0</v>
      </c>
      <c r="AI18550">
        <v>0</v>
      </c>
      <c r="AJ18550">
        <v>0</v>
      </c>
      <c r="AK18550">
        <v>0</v>
      </c>
      <c r="AL18550">
        <v>0</v>
      </c>
      <c r="AM18550">
        <v>0</v>
      </c>
      <c r="AN18550">
        <v>1</v>
      </c>
    </row>
    <row r="18551" spans="1:40" x14ac:dyDescent="0.45">
      <c r="A18551" t="s">
        <v>25687</v>
      </c>
      <c r="B18551" t="s">
        <v>25688</v>
      </c>
      <c r="C18551" t="s">
        <v>25689</v>
      </c>
      <c r="D18551" t="s">
        <v>25690</v>
      </c>
      <c r="E18551" t="s">
        <v>69</v>
      </c>
      <c r="F18551">
        <v>0</v>
      </c>
      <c r="G18551" t="s">
        <v>43</v>
      </c>
      <c r="H18551" t="s">
        <v>44</v>
      </c>
      <c r="I18551" t="s">
        <v>52</v>
      </c>
      <c r="J18551" t="s">
        <v>53</v>
      </c>
      <c r="K18551" t="s">
        <v>2167</v>
      </c>
      <c r="L18551">
        <v>4</v>
      </c>
      <c r="M18551" s="1">
        <v>38718</v>
      </c>
      <c r="N18551" s="3">
        <v>43836</v>
      </c>
      <c r="O18551" t="s">
        <v>260</v>
      </c>
      <c r="P18551">
        <v>2006</v>
      </c>
      <c r="Q18551" s="1">
        <v>39244</v>
      </c>
      <c r="R18551" s="1">
        <v>41156</v>
      </c>
      <c r="S18551">
        <v>0</v>
      </c>
      <c r="T18551">
        <v>4000000</v>
      </c>
      <c r="U18551">
        <v>0</v>
      </c>
      <c r="V18551">
        <v>0</v>
      </c>
      <c r="W18551">
        <v>0</v>
      </c>
      <c r="X18551">
        <v>1575000</v>
      </c>
      <c r="Y18551">
        <v>0</v>
      </c>
      <c r="Z18551">
        <v>0</v>
      </c>
      <c r="AA18551">
        <v>0</v>
      </c>
      <c r="AB18551">
        <v>0</v>
      </c>
      <c r="AC18551">
        <v>0</v>
      </c>
      <c r="AD18551">
        <v>0</v>
      </c>
      <c r="AE18551">
        <v>0</v>
      </c>
      <c r="AF18551">
        <v>4000000</v>
      </c>
      <c r="AG18551">
        <v>0</v>
      </c>
      <c r="AH18551">
        <v>0</v>
      </c>
      <c r="AI18551">
        <v>0</v>
      </c>
      <c r="AJ18551">
        <v>0</v>
      </c>
      <c r="AK18551">
        <v>0</v>
      </c>
      <c r="AL18551">
        <v>0</v>
      </c>
      <c r="AM18551">
        <v>0</v>
      </c>
      <c r="AN18551">
        <v>1</v>
      </c>
    </row>
    <row r="18552" spans="1:40" x14ac:dyDescent="0.45">
      <c r="A18552" t="s">
        <v>42753</v>
      </c>
      <c r="B18552" t="s">
        <v>42754</v>
      </c>
      <c r="C18552" t="s">
        <v>42755</v>
      </c>
      <c r="D18552" t="s">
        <v>42756</v>
      </c>
      <c r="E18552" t="s">
        <v>326</v>
      </c>
      <c r="F18552">
        <v>0</v>
      </c>
      <c r="G18552" t="s">
        <v>51</v>
      </c>
      <c r="H18552" t="s">
        <v>44</v>
      </c>
      <c r="I18552" t="s">
        <v>45</v>
      </c>
      <c r="J18552" t="s">
        <v>46</v>
      </c>
      <c r="K18552" t="s">
        <v>47</v>
      </c>
      <c r="L18552">
        <v>4</v>
      </c>
      <c r="M18552" s="1">
        <v>39083</v>
      </c>
      <c r="N18552" s="3">
        <v>43837</v>
      </c>
      <c r="O18552" t="s">
        <v>80</v>
      </c>
      <c r="P18552">
        <v>2007</v>
      </c>
      <c r="Q18552" s="1">
        <v>39234</v>
      </c>
      <c r="R18552" s="1">
        <v>40391</v>
      </c>
      <c r="S18552">
        <v>0</v>
      </c>
      <c r="T18552">
        <v>5575000</v>
      </c>
      <c r="U18552">
        <v>0</v>
      </c>
      <c r="V18552">
        <v>0</v>
      </c>
      <c r="W18552">
        <v>0</v>
      </c>
      <c r="X18552">
        <v>0</v>
      </c>
      <c r="Y18552">
        <v>0</v>
      </c>
      <c r="Z18552">
        <v>0</v>
      </c>
      <c r="AA18552">
        <v>0</v>
      </c>
      <c r="AB18552">
        <v>0</v>
      </c>
      <c r="AC18552">
        <v>0</v>
      </c>
      <c r="AD18552">
        <v>0</v>
      </c>
      <c r="AE18552">
        <v>0</v>
      </c>
      <c r="AF18552">
        <v>1500000</v>
      </c>
      <c r="AG18552">
        <v>1500000</v>
      </c>
      <c r="AH18552">
        <v>2575000</v>
      </c>
      <c r="AI18552">
        <v>0</v>
      </c>
      <c r="AJ18552">
        <v>0</v>
      </c>
      <c r="AK18552">
        <v>0</v>
      </c>
      <c r="AL18552">
        <v>0</v>
      </c>
      <c r="AM18552">
        <v>0</v>
      </c>
      <c r="AN18552">
        <v>1</v>
      </c>
    </row>
    <row r="18553" spans="1:40" x14ac:dyDescent="0.45">
      <c r="A18553" t="s">
        <v>35882</v>
      </c>
      <c r="B18553" t="s">
        <v>35883</v>
      </c>
      <c r="C18553" t="s">
        <v>35884</v>
      </c>
      <c r="D18553" t="s">
        <v>35885</v>
      </c>
      <c r="E18553" t="s">
        <v>1067</v>
      </c>
      <c r="F18553">
        <v>0</v>
      </c>
      <c r="G18553" t="s">
        <v>51</v>
      </c>
      <c r="H18553" t="s">
        <v>44</v>
      </c>
      <c r="I18553" t="s">
        <v>147</v>
      </c>
      <c r="J18553" t="s">
        <v>148</v>
      </c>
      <c r="K18553" t="s">
        <v>148</v>
      </c>
      <c r="L18553">
        <v>2</v>
      </c>
      <c r="M18553" s="1">
        <v>40909</v>
      </c>
      <c r="N18553" s="3">
        <v>43842</v>
      </c>
      <c r="O18553" t="s">
        <v>94</v>
      </c>
      <c r="P18553">
        <v>2012</v>
      </c>
      <c r="Q18553" s="1">
        <v>41101</v>
      </c>
      <c r="R18553" s="1">
        <v>41555</v>
      </c>
      <c r="S18553">
        <v>575000</v>
      </c>
      <c r="T18553">
        <v>5000000</v>
      </c>
      <c r="U18553">
        <v>0</v>
      </c>
      <c r="V18553">
        <v>0</v>
      </c>
      <c r="W18553">
        <v>0</v>
      </c>
      <c r="X18553">
        <v>0</v>
      </c>
      <c r="Y18553">
        <v>0</v>
      </c>
      <c r="Z18553">
        <v>0</v>
      </c>
      <c r="AA18553">
        <v>0</v>
      </c>
      <c r="AB18553">
        <v>0</v>
      </c>
      <c r="AC18553">
        <v>0</v>
      </c>
      <c r="AD18553">
        <v>0</v>
      </c>
      <c r="AE18553">
        <v>0</v>
      </c>
      <c r="AF18553">
        <v>5000000</v>
      </c>
      <c r="AG18553">
        <v>0</v>
      </c>
      <c r="AH18553">
        <v>0</v>
      </c>
      <c r="AI18553">
        <v>0</v>
      </c>
      <c r="AJ18553">
        <v>0</v>
      </c>
      <c r="AK18553">
        <v>0</v>
      </c>
      <c r="AL18553">
        <v>0</v>
      </c>
      <c r="AM18553">
        <v>0</v>
      </c>
      <c r="AN18553">
        <v>1</v>
      </c>
    </row>
    <row r="18554" spans="1:40" x14ac:dyDescent="0.45">
      <c r="A18554" t="s">
        <v>51495</v>
      </c>
      <c r="B18554" t="s">
        <v>51494</v>
      </c>
      <c r="C18554" t="s">
        <v>51496</v>
      </c>
      <c r="D18554" t="s">
        <v>51497</v>
      </c>
      <c r="E18554" t="s">
        <v>222</v>
      </c>
      <c r="F18554">
        <v>0</v>
      </c>
      <c r="G18554" t="s">
        <v>75</v>
      </c>
      <c r="H18554" t="s">
        <v>44</v>
      </c>
      <c r="I18554" t="s">
        <v>45</v>
      </c>
      <c r="J18554" t="s">
        <v>46</v>
      </c>
      <c r="K18554" t="s">
        <v>47</v>
      </c>
      <c r="L18554">
        <v>3</v>
      </c>
      <c r="M18554" s="1">
        <v>39387</v>
      </c>
      <c r="N18554" s="3">
        <v>44142</v>
      </c>
      <c r="O18554" t="s">
        <v>742</v>
      </c>
      <c r="P18554">
        <v>2007</v>
      </c>
      <c r="Q18554" s="1">
        <v>39448</v>
      </c>
      <c r="R18554" s="1">
        <v>40767</v>
      </c>
      <c r="S18554">
        <v>0</v>
      </c>
      <c r="T18554">
        <v>5576096</v>
      </c>
      <c r="U18554">
        <v>0</v>
      </c>
      <c r="V18554">
        <v>0</v>
      </c>
      <c r="W18554">
        <v>0</v>
      </c>
      <c r="X18554">
        <v>0</v>
      </c>
      <c r="Y18554">
        <v>0</v>
      </c>
      <c r="Z18554">
        <v>0</v>
      </c>
      <c r="AA18554">
        <v>0</v>
      </c>
      <c r="AB18554">
        <v>0</v>
      </c>
      <c r="AC18554">
        <v>0</v>
      </c>
      <c r="AD18554">
        <v>0</v>
      </c>
      <c r="AE18554">
        <v>0</v>
      </c>
      <c r="AF18554">
        <v>0</v>
      </c>
      <c r="AG18554">
        <v>0</v>
      </c>
      <c r="AH18554">
        <v>0</v>
      </c>
      <c r="AI18554">
        <v>0</v>
      </c>
      <c r="AJ18554">
        <v>0</v>
      </c>
      <c r="AK18554">
        <v>0</v>
      </c>
      <c r="AL18554">
        <v>0</v>
      </c>
      <c r="AM18554">
        <v>0</v>
      </c>
      <c r="AN18554">
        <v>0</v>
      </c>
    </row>
    <row r="18555" spans="1:40" x14ac:dyDescent="0.45">
      <c r="A18555" t="s">
        <v>57296</v>
      </c>
      <c r="B18555" t="s">
        <v>57297</v>
      </c>
      <c r="C18555" t="s">
        <v>57298</v>
      </c>
      <c r="D18555" t="s">
        <v>57299</v>
      </c>
      <c r="E18555" t="s">
        <v>6490</v>
      </c>
      <c r="F18555">
        <v>0</v>
      </c>
      <c r="G18555" t="s">
        <v>51</v>
      </c>
      <c r="H18555" t="s">
        <v>44</v>
      </c>
      <c r="I18555" t="s">
        <v>52</v>
      </c>
      <c r="J18555" t="s">
        <v>141</v>
      </c>
      <c r="K18555" t="s">
        <v>142</v>
      </c>
      <c r="L18555">
        <v>2</v>
      </c>
      <c r="M18555" s="1">
        <v>38869</v>
      </c>
      <c r="N18555" s="3">
        <v>43988</v>
      </c>
      <c r="O18555" t="s">
        <v>289</v>
      </c>
      <c r="P18555">
        <v>2006</v>
      </c>
      <c r="Q18555" s="1">
        <v>39264</v>
      </c>
      <c r="R18555" s="1">
        <v>41091</v>
      </c>
      <c r="S18555">
        <v>0</v>
      </c>
      <c r="T18555">
        <v>5580000</v>
      </c>
      <c r="U18555">
        <v>0</v>
      </c>
      <c r="V18555">
        <v>0</v>
      </c>
      <c r="W18555">
        <v>0</v>
      </c>
      <c r="X18555">
        <v>0</v>
      </c>
      <c r="Y18555">
        <v>0</v>
      </c>
      <c r="Z18555">
        <v>0</v>
      </c>
      <c r="AA18555">
        <v>0</v>
      </c>
      <c r="AB18555">
        <v>0</v>
      </c>
      <c r="AC18555">
        <v>0</v>
      </c>
      <c r="AD18555">
        <v>0</v>
      </c>
      <c r="AE18555">
        <v>0</v>
      </c>
      <c r="AF18555">
        <v>1000000</v>
      </c>
      <c r="AG18555">
        <v>0</v>
      </c>
      <c r="AH18555">
        <v>0</v>
      </c>
      <c r="AI18555">
        <v>0</v>
      </c>
      <c r="AJ18555">
        <v>0</v>
      </c>
      <c r="AK18555">
        <v>0</v>
      </c>
      <c r="AL18555">
        <v>0</v>
      </c>
      <c r="AM18555">
        <v>0</v>
      </c>
      <c r="AN18555">
        <v>1</v>
      </c>
    </row>
    <row r="18556" spans="1:40" x14ac:dyDescent="0.45">
      <c r="A18556" t="s">
        <v>26296</v>
      </c>
      <c r="B18556" t="s">
        <v>26297</v>
      </c>
      <c r="C18556" t="s">
        <v>26298</v>
      </c>
      <c r="D18556" t="s">
        <v>26299</v>
      </c>
      <c r="E18556" t="s">
        <v>199</v>
      </c>
      <c r="F18556">
        <v>0</v>
      </c>
      <c r="G18556" t="s">
        <v>51</v>
      </c>
      <c r="H18556" t="s">
        <v>44</v>
      </c>
      <c r="I18556" t="s">
        <v>532</v>
      </c>
      <c r="J18556" t="s">
        <v>9466</v>
      </c>
      <c r="K18556" t="s">
        <v>16187</v>
      </c>
      <c r="L18556">
        <v>5</v>
      </c>
      <c r="M18556" s="1">
        <v>39448</v>
      </c>
      <c r="N18556" s="3">
        <v>43838</v>
      </c>
      <c r="O18556" t="s">
        <v>133</v>
      </c>
      <c r="P18556">
        <v>2008</v>
      </c>
      <c r="Q18556" s="1">
        <v>41128</v>
      </c>
      <c r="R18556" s="1">
        <v>41917</v>
      </c>
      <c r="S18556">
        <v>0</v>
      </c>
      <c r="T18556">
        <v>1540000</v>
      </c>
      <c r="U18556">
        <v>0</v>
      </c>
      <c r="V18556">
        <v>0</v>
      </c>
      <c r="W18556">
        <v>0</v>
      </c>
      <c r="X18556">
        <v>3045000</v>
      </c>
      <c r="Y18556">
        <v>1000000</v>
      </c>
      <c r="Z18556">
        <v>0</v>
      </c>
      <c r="AA18556">
        <v>0</v>
      </c>
      <c r="AB18556">
        <v>0</v>
      </c>
      <c r="AC18556">
        <v>0</v>
      </c>
      <c r="AD18556">
        <v>0</v>
      </c>
      <c r="AE18556">
        <v>0</v>
      </c>
      <c r="AF18556">
        <v>1540000</v>
      </c>
      <c r="AG18556">
        <v>0</v>
      </c>
      <c r="AH18556">
        <v>0</v>
      </c>
      <c r="AI18556">
        <v>0</v>
      </c>
      <c r="AJ18556">
        <v>0</v>
      </c>
      <c r="AK18556">
        <v>0</v>
      </c>
      <c r="AL18556">
        <v>0</v>
      </c>
      <c r="AM18556">
        <v>0</v>
      </c>
      <c r="AN18556">
        <v>1</v>
      </c>
    </row>
    <row r="18557" spans="1:40" x14ac:dyDescent="0.45">
      <c r="A18557" t="s">
        <v>48560</v>
      </c>
      <c r="B18557" t="s">
        <v>48561</v>
      </c>
      <c r="C18557" t="s">
        <v>48562</v>
      </c>
      <c r="D18557" t="s">
        <v>68</v>
      </c>
      <c r="E18557" t="s">
        <v>69</v>
      </c>
      <c r="F18557">
        <v>0</v>
      </c>
      <c r="G18557" t="s">
        <v>43</v>
      </c>
      <c r="H18557" t="s">
        <v>179</v>
      </c>
      <c r="I18557" t="s">
        <v>180</v>
      </c>
      <c r="J18557" t="s">
        <v>580</v>
      </c>
      <c r="K18557" t="s">
        <v>580</v>
      </c>
      <c r="L18557">
        <v>1</v>
      </c>
      <c r="M18557" s="1">
        <v>34335</v>
      </c>
      <c r="N18557" s="2">
        <v>34335</v>
      </c>
      <c r="O18557" t="s">
        <v>1593</v>
      </c>
      <c r="P18557">
        <v>1994</v>
      </c>
      <c r="Q18557" s="1">
        <v>38727</v>
      </c>
      <c r="R18557" s="1">
        <v>38727</v>
      </c>
      <c r="S18557">
        <v>0</v>
      </c>
      <c r="T18557">
        <v>5590000</v>
      </c>
      <c r="U18557">
        <v>0</v>
      </c>
      <c r="V18557">
        <v>0</v>
      </c>
      <c r="W18557">
        <v>0</v>
      </c>
      <c r="X18557">
        <v>0</v>
      </c>
      <c r="Y18557">
        <v>0</v>
      </c>
      <c r="Z18557">
        <v>0</v>
      </c>
      <c r="AA18557">
        <v>0</v>
      </c>
      <c r="AB18557">
        <v>0</v>
      </c>
      <c r="AC18557">
        <v>0</v>
      </c>
      <c r="AD18557">
        <v>0</v>
      </c>
      <c r="AE18557">
        <v>0</v>
      </c>
      <c r="AF18557">
        <v>0</v>
      </c>
      <c r="AG18557">
        <v>0</v>
      </c>
      <c r="AH18557">
        <v>0</v>
      </c>
      <c r="AI18557">
        <v>0</v>
      </c>
      <c r="AJ18557">
        <v>0</v>
      </c>
      <c r="AK18557">
        <v>0</v>
      </c>
      <c r="AL18557">
        <v>0</v>
      </c>
      <c r="AM18557">
        <v>0</v>
      </c>
      <c r="AN18557">
        <v>1</v>
      </c>
    </row>
    <row r="18558" spans="1:40" x14ac:dyDescent="0.45">
      <c r="A18558" t="s">
        <v>54923</v>
      </c>
      <c r="B18558" t="s">
        <v>54924</v>
      </c>
      <c r="C18558" t="s">
        <v>54925</v>
      </c>
      <c r="D18558" t="s">
        <v>54926</v>
      </c>
      <c r="E18558" t="s">
        <v>134</v>
      </c>
      <c r="F18558">
        <v>0</v>
      </c>
      <c r="G18558" t="s">
        <v>51</v>
      </c>
      <c r="H18558" t="s">
        <v>44</v>
      </c>
      <c r="I18558" t="s">
        <v>211</v>
      </c>
      <c r="J18558" t="s">
        <v>212</v>
      </c>
      <c r="K18558" t="s">
        <v>21286</v>
      </c>
      <c r="L18558">
        <v>1</v>
      </c>
      <c r="M18558" s="1">
        <v>39814</v>
      </c>
      <c r="N18558" s="3">
        <v>43839</v>
      </c>
      <c r="O18558" t="s">
        <v>135</v>
      </c>
      <c r="P18558">
        <v>2009</v>
      </c>
      <c r="Q18558" s="1">
        <v>41753</v>
      </c>
      <c r="R18558" s="1">
        <v>41753</v>
      </c>
      <c r="S18558">
        <v>0</v>
      </c>
      <c r="T18558">
        <v>5600000</v>
      </c>
      <c r="U18558">
        <v>0</v>
      </c>
      <c r="V18558">
        <v>0</v>
      </c>
      <c r="W18558">
        <v>0</v>
      </c>
      <c r="X18558">
        <v>0</v>
      </c>
      <c r="Y18558">
        <v>0</v>
      </c>
      <c r="Z18558">
        <v>0</v>
      </c>
      <c r="AA18558">
        <v>0</v>
      </c>
      <c r="AB18558">
        <v>0</v>
      </c>
      <c r="AC18558">
        <v>0</v>
      </c>
      <c r="AD18558">
        <v>0</v>
      </c>
      <c r="AE18558">
        <v>0</v>
      </c>
      <c r="AF18558">
        <v>5600000</v>
      </c>
      <c r="AG18558">
        <v>0</v>
      </c>
      <c r="AH18558">
        <v>0</v>
      </c>
      <c r="AI18558">
        <v>0</v>
      </c>
      <c r="AJ18558">
        <v>0</v>
      </c>
      <c r="AK18558">
        <v>0</v>
      </c>
      <c r="AL18558">
        <v>0</v>
      </c>
      <c r="AM18558">
        <v>0</v>
      </c>
      <c r="AN18558">
        <v>1</v>
      </c>
    </row>
    <row r="18559" spans="1:40" x14ac:dyDescent="0.45">
      <c r="A18559" t="s">
        <v>8940</v>
      </c>
      <c r="B18559" t="s">
        <v>8941</v>
      </c>
      <c r="C18559" t="s">
        <v>8942</v>
      </c>
      <c r="D18559" t="s">
        <v>8943</v>
      </c>
      <c r="E18559" t="s">
        <v>563</v>
      </c>
      <c r="F18559">
        <v>0</v>
      </c>
      <c r="G18559" t="s">
        <v>51</v>
      </c>
      <c r="H18559" t="s">
        <v>44</v>
      </c>
      <c r="I18559" t="s">
        <v>52</v>
      </c>
      <c r="J18559" t="s">
        <v>141</v>
      </c>
      <c r="K18559" t="s">
        <v>142</v>
      </c>
      <c r="L18559">
        <v>2</v>
      </c>
      <c r="M18559" s="1">
        <v>40909</v>
      </c>
      <c r="N18559" s="3">
        <v>43842</v>
      </c>
      <c r="O18559" t="s">
        <v>94</v>
      </c>
      <c r="P18559">
        <v>2012</v>
      </c>
      <c r="Q18559" s="1">
        <v>41791</v>
      </c>
      <c r="R18559" s="1">
        <v>41974</v>
      </c>
      <c r="S18559">
        <v>5600000</v>
      </c>
      <c r="T18559">
        <v>0</v>
      </c>
      <c r="U18559">
        <v>0</v>
      </c>
      <c r="V18559">
        <v>0</v>
      </c>
      <c r="W18559">
        <v>0</v>
      </c>
      <c r="X18559">
        <v>0</v>
      </c>
      <c r="Y18559">
        <v>0</v>
      </c>
      <c r="Z18559">
        <v>0</v>
      </c>
      <c r="AA18559">
        <v>0</v>
      </c>
      <c r="AB18559">
        <v>0</v>
      </c>
      <c r="AC18559">
        <v>0</v>
      </c>
      <c r="AD18559">
        <v>0</v>
      </c>
      <c r="AE18559">
        <v>0</v>
      </c>
      <c r="AF18559">
        <v>0</v>
      </c>
      <c r="AG18559">
        <v>0</v>
      </c>
      <c r="AH18559">
        <v>0</v>
      </c>
      <c r="AI18559">
        <v>0</v>
      </c>
      <c r="AJ18559">
        <v>0</v>
      </c>
      <c r="AK18559">
        <v>0</v>
      </c>
      <c r="AL18559">
        <v>0</v>
      </c>
      <c r="AM18559">
        <v>0</v>
      </c>
      <c r="AN18559">
        <v>1</v>
      </c>
    </row>
    <row r="18560" spans="1:40" x14ac:dyDescent="0.45">
      <c r="A18560" t="s">
        <v>25203</v>
      </c>
      <c r="B18560" t="s">
        <v>25204</v>
      </c>
      <c r="C18560" t="s">
        <v>25205</v>
      </c>
      <c r="D18560" t="s">
        <v>25206</v>
      </c>
      <c r="E18560" t="s">
        <v>7401</v>
      </c>
      <c r="F18560">
        <v>0</v>
      </c>
      <c r="G18560" t="s">
        <v>51</v>
      </c>
      <c r="H18560" t="s">
        <v>44</v>
      </c>
      <c r="I18560" t="s">
        <v>52</v>
      </c>
      <c r="J18560" t="s">
        <v>651</v>
      </c>
      <c r="K18560" t="s">
        <v>1512</v>
      </c>
      <c r="L18560">
        <v>1</v>
      </c>
      <c r="M18560" s="1">
        <v>40452</v>
      </c>
      <c r="N18560" s="3">
        <v>44114</v>
      </c>
      <c r="O18560" t="s">
        <v>153</v>
      </c>
      <c r="P18560">
        <v>2010</v>
      </c>
      <c r="Q18560" s="1">
        <v>41591</v>
      </c>
      <c r="R18560" s="1">
        <v>41591</v>
      </c>
      <c r="S18560">
        <v>0</v>
      </c>
      <c r="T18560">
        <v>5600000</v>
      </c>
      <c r="U18560">
        <v>0</v>
      </c>
      <c r="V18560">
        <v>0</v>
      </c>
      <c r="W18560">
        <v>0</v>
      </c>
      <c r="X18560">
        <v>0</v>
      </c>
      <c r="Y18560">
        <v>0</v>
      </c>
      <c r="Z18560">
        <v>0</v>
      </c>
      <c r="AA18560">
        <v>0</v>
      </c>
      <c r="AB18560">
        <v>0</v>
      </c>
      <c r="AC18560">
        <v>0</v>
      </c>
      <c r="AD18560">
        <v>0</v>
      </c>
      <c r="AE18560">
        <v>0</v>
      </c>
      <c r="AF18560">
        <v>5600000</v>
      </c>
      <c r="AG18560">
        <v>0</v>
      </c>
      <c r="AH18560">
        <v>0</v>
      </c>
      <c r="AI18560">
        <v>0</v>
      </c>
      <c r="AJ18560">
        <v>0</v>
      </c>
      <c r="AK18560">
        <v>0</v>
      </c>
      <c r="AL18560">
        <v>0</v>
      </c>
      <c r="AM18560">
        <v>0</v>
      </c>
      <c r="AN18560">
        <v>1</v>
      </c>
    </row>
    <row r="18561" spans="1:40" x14ac:dyDescent="0.45">
      <c r="A18561" t="s">
        <v>35797</v>
      </c>
      <c r="B18561" t="s">
        <v>35798</v>
      </c>
      <c r="C18561" t="s">
        <v>35799</v>
      </c>
      <c r="D18561" t="s">
        <v>241</v>
      </c>
      <c r="E18561" t="s">
        <v>242</v>
      </c>
      <c r="F18561">
        <v>0</v>
      </c>
      <c r="G18561" t="s">
        <v>51</v>
      </c>
      <c r="H18561" t="s">
        <v>44</v>
      </c>
      <c r="I18561" t="s">
        <v>52</v>
      </c>
      <c r="J18561" t="s">
        <v>651</v>
      </c>
      <c r="K18561" t="s">
        <v>4524</v>
      </c>
      <c r="L18561">
        <v>1</v>
      </c>
      <c r="M18561" s="1">
        <v>34700</v>
      </c>
      <c r="N18561" s="2">
        <v>34700</v>
      </c>
      <c r="O18561" t="s">
        <v>1638</v>
      </c>
      <c r="P18561">
        <v>1995</v>
      </c>
      <c r="Q18561" s="1">
        <v>40017</v>
      </c>
      <c r="R18561" s="1">
        <v>40017</v>
      </c>
      <c r="S18561">
        <v>0</v>
      </c>
      <c r="T18561">
        <v>0</v>
      </c>
      <c r="U18561">
        <v>0</v>
      </c>
      <c r="V18561">
        <v>0</v>
      </c>
      <c r="W18561">
        <v>0</v>
      </c>
      <c r="X18561">
        <v>5600000</v>
      </c>
      <c r="Y18561">
        <v>0</v>
      </c>
      <c r="Z18561">
        <v>0</v>
      </c>
      <c r="AA18561">
        <v>0</v>
      </c>
      <c r="AB18561">
        <v>0</v>
      </c>
      <c r="AC18561">
        <v>0</v>
      </c>
      <c r="AD18561">
        <v>0</v>
      </c>
      <c r="AE18561">
        <v>0</v>
      </c>
      <c r="AF18561">
        <v>0</v>
      </c>
      <c r="AG18561">
        <v>0</v>
      </c>
      <c r="AH18561">
        <v>0</v>
      </c>
      <c r="AI18561">
        <v>0</v>
      </c>
      <c r="AJ18561">
        <v>0</v>
      </c>
      <c r="AK18561">
        <v>0</v>
      </c>
      <c r="AL18561">
        <v>0</v>
      </c>
      <c r="AM18561">
        <v>0</v>
      </c>
      <c r="AN18561">
        <v>1</v>
      </c>
    </row>
    <row r="18562" spans="1:40" x14ac:dyDescent="0.45">
      <c r="A18562" t="s">
        <v>45904</v>
      </c>
      <c r="B18562" t="s">
        <v>45905</v>
      </c>
      <c r="C18562" t="s">
        <v>45906</v>
      </c>
      <c r="D18562" t="s">
        <v>45907</v>
      </c>
      <c r="E18562" t="s">
        <v>22977</v>
      </c>
      <c r="F18562">
        <v>0</v>
      </c>
      <c r="G18562" t="s">
        <v>51</v>
      </c>
      <c r="H18562" t="s">
        <v>44</v>
      </c>
      <c r="I18562" t="s">
        <v>52</v>
      </c>
      <c r="J18562" t="s">
        <v>141</v>
      </c>
      <c r="K18562" t="s">
        <v>142</v>
      </c>
      <c r="L18562">
        <v>3</v>
      </c>
      <c r="M18562" s="1">
        <v>41061</v>
      </c>
      <c r="N18562" s="3">
        <v>43994</v>
      </c>
      <c r="O18562" t="s">
        <v>48</v>
      </c>
      <c r="P18562">
        <v>2012</v>
      </c>
      <c r="Q18562" s="1">
        <v>41238</v>
      </c>
      <c r="R18562" s="1">
        <v>41886</v>
      </c>
      <c r="S18562">
        <v>5600000</v>
      </c>
      <c r="T18562">
        <v>0</v>
      </c>
      <c r="U18562">
        <v>0</v>
      </c>
      <c r="V18562">
        <v>0</v>
      </c>
      <c r="W18562">
        <v>0</v>
      </c>
      <c r="X18562">
        <v>0</v>
      </c>
      <c r="Y18562">
        <v>0</v>
      </c>
      <c r="Z18562">
        <v>0</v>
      </c>
      <c r="AA18562">
        <v>0</v>
      </c>
      <c r="AB18562">
        <v>0</v>
      </c>
      <c r="AC18562">
        <v>0</v>
      </c>
      <c r="AD18562">
        <v>0</v>
      </c>
      <c r="AE18562">
        <v>0</v>
      </c>
      <c r="AF18562">
        <v>0</v>
      </c>
      <c r="AG18562">
        <v>0</v>
      </c>
      <c r="AH18562">
        <v>0</v>
      </c>
      <c r="AI18562">
        <v>0</v>
      </c>
      <c r="AJ18562">
        <v>0</v>
      </c>
      <c r="AK18562">
        <v>0</v>
      </c>
      <c r="AL18562">
        <v>0</v>
      </c>
      <c r="AM18562">
        <v>0</v>
      </c>
      <c r="AN18562">
        <v>1</v>
      </c>
    </row>
    <row r="18563" spans="1:40" x14ac:dyDescent="0.45">
      <c r="A18563" t="s">
        <v>64559</v>
      </c>
      <c r="B18563" t="s">
        <v>64560</v>
      </c>
      <c r="C18563" t="s">
        <v>64561</v>
      </c>
      <c r="D18563" t="s">
        <v>64562</v>
      </c>
      <c r="E18563" t="s">
        <v>579</v>
      </c>
      <c r="F18563">
        <v>0</v>
      </c>
      <c r="G18563" t="s">
        <v>51</v>
      </c>
      <c r="H18563" t="s">
        <v>44</v>
      </c>
      <c r="I18563" t="s">
        <v>52</v>
      </c>
      <c r="J18563" t="s">
        <v>141</v>
      </c>
      <c r="K18563" t="s">
        <v>459</v>
      </c>
      <c r="L18563">
        <v>3</v>
      </c>
      <c r="M18563" s="1">
        <v>40452</v>
      </c>
      <c r="N18563" s="3">
        <v>44114</v>
      </c>
      <c r="O18563" t="s">
        <v>153</v>
      </c>
      <c r="P18563">
        <v>2010</v>
      </c>
      <c r="Q18563" s="1">
        <v>41054</v>
      </c>
      <c r="R18563" s="1">
        <v>41838</v>
      </c>
      <c r="S18563">
        <v>0</v>
      </c>
      <c r="T18563">
        <v>5600000</v>
      </c>
      <c r="U18563">
        <v>0</v>
      </c>
      <c r="V18563">
        <v>0</v>
      </c>
      <c r="W18563">
        <v>0</v>
      </c>
      <c r="X18563">
        <v>0</v>
      </c>
      <c r="Y18563">
        <v>0</v>
      </c>
      <c r="Z18563">
        <v>0</v>
      </c>
      <c r="AA18563">
        <v>0</v>
      </c>
      <c r="AB18563">
        <v>0</v>
      </c>
      <c r="AC18563">
        <v>0</v>
      </c>
      <c r="AD18563">
        <v>0</v>
      </c>
      <c r="AE18563">
        <v>0</v>
      </c>
      <c r="AF18563">
        <v>3000000</v>
      </c>
      <c r="AG18563">
        <v>2600000</v>
      </c>
      <c r="AH18563">
        <v>0</v>
      </c>
      <c r="AI18563">
        <v>0</v>
      </c>
      <c r="AJ18563">
        <v>0</v>
      </c>
      <c r="AK18563">
        <v>0</v>
      </c>
      <c r="AL18563">
        <v>0</v>
      </c>
      <c r="AM18563">
        <v>0</v>
      </c>
      <c r="AN18563">
        <v>1</v>
      </c>
    </row>
    <row r="18564" spans="1:40" x14ac:dyDescent="0.45">
      <c r="A18564" t="s">
        <v>69691</v>
      </c>
      <c r="B18564" t="s">
        <v>69692</v>
      </c>
      <c r="C18564" t="s">
        <v>69693</v>
      </c>
      <c r="D18564" t="s">
        <v>69694</v>
      </c>
      <c r="E18564" t="s">
        <v>14172</v>
      </c>
      <c r="F18564">
        <v>0</v>
      </c>
      <c r="G18564" t="s">
        <v>51</v>
      </c>
      <c r="H18564" t="s">
        <v>44</v>
      </c>
      <c r="I18564" t="s">
        <v>52</v>
      </c>
      <c r="J18564" t="s">
        <v>141</v>
      </c>
      <c r="K18564" t="s">
        <v>142</v>
      </c>
      <c r="L18564">
        <v>1</v>
      </c>
      <c r="M18564" s="1">
        <v>40909</v>
      </c>
      <c r="N18564" s="3">
        <v>43842</v>
      </c>
      <c r="O18564" t="s">
        <v>94</v>
      </c>
      <c r="P18564">
        <v>2012</v>
      </c>
      <c r="Q18564" s="1">
        <v>41487</v>
      </c>
      <c r="R18564" s="1">
        <v>41487</v>
      </c>
      <c r="S18564">
        <v>5600000</v>
      </c>
      <c r="T18564">
        <v>0</v>
      </c>
      <c r="U18564">
        <v>0</v>
      </c>
      <c r="V18564">
        <v>0</v>
      </c>
      <c r="W18564">
        <v>0</v>
      </c>
      <c r="X18564">
        <v>0</v>
      </c>
      <c r="Y18564">
        <v>0</v>
      </c>
      <c r="Z18564">
        <v>0</v>
      </c>
      <c r="AA18564">
        <v>0</v>
      </c>
      <c r="AB18564">
        <v>0</v>
      </c>
      <c r="AC18564">
        <v>0</v>
      </c>
      <c r="AD18564">
        <v>0</v>
      </c>
      <c r="AE18564">
        <v>0</v>
      </c>
      <c r="AF18564">
        <v>0</v>
      </c>
      <c r="AG18564">
        <v>0</v>
      </c>
      <c r="AH18564">
        <v>0</v>
      </c>
      <c r="AI18564">
        <v>0</v>
      </c>
      <c r="AJ18564">
        <v>0</v>
      </c>
      <c r="AK18564">
        <v>0</v>
      </c>
      <c r="AL18564">
        <v>0</v>
      </c>
      <c r="AM18564">
        <v>0</v>
      </c>
      <c r="AN18564">
        <v>1</v>
      </c>
    </row>
    <row r="18565" spans="1:40" x14ac:dyDescent="0.45">
      <c r="A18565" t="s">
        <v>46753</v>
      </c>
      <c r="B18565" t="s">
        <v>46754</v>
      </c>
      <c r="C18565" t="s">
        <v>46755</v>
      </c>
      <c r="D18565" t="s">
        <v>68</v>
      </c>
      <c r="E18565" t="s">
        <v>69</v>
      </c>
      <c r="F18565">
        <v>0</v>
      </c>
      <c r="G18565" t="s">
        <v>51</v>
      </c>
      <c r="H18565" t="s">
        <v>44</v>
      </c>
      <c r="I18565" t="s">
        <v>678</v>
      </c>
      <c r="J18565" t="s">
        <v>679</v>
      </c>
      <c r="K18565" t="s">
        <v>2780</v>
      </c>
      <c r="L18565">
        <v>1</v>
      </c>
      <c r="M18565" s="1">
        <v>40544</v>
      </c>
      <c r="N18565" s="3">
        <v>43841</v>
      </c>
      <c r="O18565" t="s">
        <v>311</v>
      </c>
      <c r="P18565">
        <v>2011</v>
      </c>
      <c r="Q18565" s="1">
        <v>41744</v>
      </c>
      <c r="R18565" s="1">
        <v>41744</v>
      </c>
      <c r="S18565">
        <v>0</v>
      </c>
      <c r="T18565">
        <v>5600000</v>
      </c>
      <c r="U18565">
        <v>0</v>
      </c>
      <c r="V18565">
        <v>0</v>
      </c>
      <c r="W18565">
        <v>0</v>
      </c>
      <c r="X18565">
        <v>0</v>
      </c>
      <c r="Y18565">
        <v>0</v>
      </c>
      <c r="Z18565">
        <v>0</v>
      </c>
      <c r="AA18565">
        <v>0</v>
      </c>
      <c r="AB18565">
        <v>0</v>
      </c>
      <c r="AC18565">
        <v>0</v>
      </c>
      <c r="AD18565">
        <v>0</v>
      </c>
      <c r="AE18565">
        <v>0</v>
      </c>
      <c r="AF18565">
        <v>5600000</v>
      </c>
      <c r="AG18565">
        <v>0</v>
      </c>
      <c r="AH18565">
        <v>0</v>
      </c>
      <c r="AI18565">
        <v>0</v>
      </c>
      <c r="AJ18565">
        <v>0</v>
      </c>
      <c r="AK18565">
        <v>0</v>
      </c>
      <c r="AL18565">
        <v>0</v>
      </c>
      <c r="AM18565">
        <v>0</v>
      </c>
      <c r="AN18565">
        <v>1</v>
      </c>
    </row>
    <row r="18566" spans="1:40" x14ac:dyDescent="0.45">
      <c r="A18566" t="s">
        <v>27024</v>
      </c>
      <c r="B18566" t="s">
        <v>27025</v>
      </c>
      <c r="C18566" t="s">
        <v>27026</v>
      </c>
      <c r="D18566" t="s">
        <v>412</v>
      </c>
      <c r="E18566" t="s">
        <v>413</v>
      </c>
      <c r="F18566">
        <v>0</v>
      </c>
      <c r="G18566" t="s">
        <v>75</v>
      </c>
      <c r="H18566" t="s">
        <v>44</v>
      </c>
      <c r="I18566" t="s">
        <v>204</v>
      </c>
      <c r="J18566" t="s">
        <v>205</v>
      </c>
      <c r="K18566" t="s">
        <v>206</v>
      </c>
      <c r="L18566">
        <v>1</v>
      </c>
      <c r="M18566" s="1">
        <v>37987</v>
      </c>
      <c r="N18566" s="3">
        <v>43834</v>
      </c>
      <c r="O18566" t="s">
        <v>273</v>
      </c>
      <c r="P18566">
        <v>2004</v>
      </c>
      <c r="Q18566" s="1">
        <v>39321</v>
      </c>
      <c r="R18566" s="1">
        <v>39321</v>
      </c>
      <c r="S18566">
        <v>0</v>
      </c>
      <c r="T18566">
        <v>5600000</v>
      </c>
      <c r="U18566">
        <v>0</v>
      </c>
      <c r="V18566">
        <v>0</v>
      </c>
      <c r="W18566">
        <v>0</v>
      </c>
      <c r="X18566">
        <v>0</v>
      </c>
      <c r="Y18566">
        <v>0</v>
      </c>
      <c r="Z18566">
        <v>0</v>
      </c>
      <c r="AA18566">
        <v>0</v>
      </c>
      <c r="AB18566">
        <v>0</v>
      </c>
      <c r="AC18566">
        <v>0</v>
      </c>
      <c r="AD18566">
        <v>0</v>
      </c>
      <c r="AE18566">
        <v>0</v>
      </c>
      <c r="AF18566">
        <v>0</v>
      </c>
      <c r="AG18566">
        <v>5600000</v>
      </c>
      <c r="AH18566">
        <v>0</v>
      </c>
      <c r="AI18566">
        <v>0</v>
      </c>
      <c r="AJ18566">
        <v>0</v>
      </c>
      <c r="AK18566">
        <v>0</v>
      </c>
      <c r="AL18566">
        <v>0</v>
      </c>
      <c r="AM18566">
        <v>0</v>
      </c>
      <c r="AN18566">
        <v>0</v>
      </c>
    </row>
    <row r="18567" spans="1:40" x14ac:dyDescent="0.45">
      <c r="A18567" t="s">
        <v>50751</v>
      </c>
      <c r="B18567" t="s">
        <v>50752</v>
      </c>
      <c r="C18567" t="s">
        <v>50753</v>
      </c>
      <c r="D18567" t="s">
        <v>50754</v>
      </c>
      <c r="E18567" t="s">
        <v>171</v>
      </c>
      <c r="F18567">
        <v>0</v>
      </c>
      <c r="G18567" t="s">
        <v>51</v>
      </c>
      <c r="H18567" t="s">
        <v>44</v>
      </c>
      <c r="I18567" t="s">
        <v>204</v>
      </c>
      <c r="J18567" t="s">
        <v>205</v>
      </c>
      <c r="K18567" t="s">
        <v>232</v>
      </c>
      <c r="L18567">
        <v>2</v>
      </c>
      <c r="M18567" s="1">
        <v>38718</v>
      </c>
      <c r="N18567" s="3">
        <v>43836</v>
      </c>
      <c r="O18567" t="s">
        <v>260</v>
      </c>
      <c r="P18567">
        <v>2006</v>
      </c>
      <c r="Q18567" s="1">
        <v>38718</v>
      </c>
      <c r="R18567" s="1">
        <v>39448</v>
      </c>
      <c r="S18567">
        <v>400000</v>
      </c>
      <c r="T18567">
        <v>5200000</v>
      </c>
      <c r="U18567">
        <v>0</v>
      </c>
      <c r="V18567">
        <v>0</v>
      </c>
      <c r="W18567">
        <v>0</v>
      </c>
      <c r="X18567">
        <v>0</v>
      </c>
      <c r="Y18567">
        <v>0</v>
      </c>
      <c r="Z18567">
        <v>0</v>
      </c>
      <c r="AA18567">
        <v>0</v>
      </c>
      <c r="AB18567">
        <v>0</v>
      </c>
      <c r="AC18567">
        <v>0</v>
      </c>
      <c r="AD18567">
        <v>0</v>
      </c>
      <c r="AE18567">
        <v>0</v>
      </c>
      <c r="AF18567">
        <v>5200000</v>
      </c>
      <c r="AG18567">
        <v>0</v>
      </c>
      <c r="AH18567">
        <v>0</v>
      </c>
      <c r="AI18567">
        <v>0</v>
      </c>
      <c r="AJ18567">
        <v>0</v>
      </c>
      <c r="AK18567">
        <v>0</v>
      </c>
      <c r="AL18567">
        <v>0</v>
      </c>
      <c r="AM18567">
        <v>0</v>
      </c>
      <c r="AN18567">
        <v>1</v>
      </c>
    </row>
    <row r="18568" spans="1:40" x14ac:dyDescent="0.45">
      <c r="A18568" t="s">
        <v>61926</v>
      </c>
      <c r="B18568" t="s">
        <v>61927</v>
      </c>
      <c r="C18568" t="s">
        <v>61928</v>
      </c>
      <c r="D18568" t="s">
        <v>198</v>
      </c>
      <c r="E18568" t="s">
        <v>199</v>
      </c>
      <c r="F18568">
        <v>0</v>
      </c>
      <c r="G18568" t="s">
        <v>51</v>
      </c>
      <c r="H18568" t="s">
        <v>44</v>
      </c>
      <c r="I18568" t="s">
        <v>107</v>
      </c>
      <c r="J18568" t="s">
        <v>108</v>
      </c>
      <c r="K18568" t="s">
        <v>14846</v>
      </c>
      <c r="L18568">
        <v>2</v>
      </c>
      <c r="M18568" s="1">
        <v>37257</v>
      </c>
      <c r="N18568" s="3">
        <v>43832</v>
      </c>
      <c r="O18568" t="s">
        <v>321</v>
      </c>
      <c r="P18568">
        <v>2002</v>
      </c>
      <c r="Q18568" s="1">
        <v>40749</v>
      </c>
      <c r="R18568" s="1">
        <v>41593</v>
      </c>
      <c r="S18568">
        <v>0</v>
      </c>
      <c r="T18568">
        <v>4000000</v>
      </c>
      <c r="U18568">
        <v>0</v>
      </c>
      <c r="V18568">
        <v>0</v>
      </c>
      <c r="W18568">
        <v>0</v>
      </c>
      <c r="X18568">
        <v>0</v>
      </c>
      <c r="Y18568">
        <v>0</v>
      </c>
      <c r="Z18568">
        <v>1600000</v>
      </c>
      <c r="AA18568">
        <v>0</v>
      </c>
      <c r="AB18568">
        <v>0</v>
      </c>
      <c r="AC18568">
        <v>0</v>
      </c>
      <c r="AD18568">
        <v>0</v>
      </c>
      <c r="AE18568">
        <v>0</v>
      </c>
      <c r="AF18568">
        <v>0</v>
      </c>
      <c r="AG18568">
        <v>0</v>
      </c>
      <c r="AH18568">
        <v>0</v>
      </c>
      <c r="AI18568">
        <v>0</v>
      </c>
      <c r="AJ18568">
        <v>0</v>
      </c>
      <c r="AK18568">
        <v>0</v>
      </c>
      <c r="AL18568">
        <v>0</v>
      </c>
      <c r="AM18568">
        <v>0</v>
      </c>
      <c r="AN18568">
        <v>1</v>
      </c>
    </row>
    <row r="18569" spans="1:40" x14ac:dyDescent="0.45">
      <c r="A18569" t="s">
        <v>5620</v>
      </c>
      <c r="B18569" t="s">
        <v>5621</v>
      </c>
      <c r="C18569" t="s">
        <v>5622</v>
      </c>
      <c r="D18569" t="s">
        <v>5623</v>
      </c>
      <c r="E18569" t="s">
        <v>326</v>
      </c>
      <c r="F18569">
        <v>0</v>
      </c>
      <c r="G18569" t="s">
        <v>51</v>
      </c>
      <c r="H18569" t="s">
        <v>44</v>
      </c>
      <c r="I18569" t="s">
        <v>45</v>
      </c>
      <c r="J18569" t="s">
        <v>46</v>
      </c>
      <c r="K18569" t="s">
        <v>47</v>
      </c>
      <c r="L18569">
        <v>3</v>
      </c>
      <c r="M18569" s="1">
        <v>39448</v>
      </c>
      <c r="N18569" s="3">
        <v>43838</v>
      </c>
      <c r="O18569" t="s">
        <v>133</v>
      </c>
      <c r="P18569">
        <v>2008</v>
      </c>
      <c r="Q18569" s="1">
        <v>40756</v>
      </c>
      <c r="R18569" s="1">
        <v>41395</v>
      </c>
      <c r="S18569">
        <v>0</v>
      </c>
      <c r="T18569">
        <v>5600000</v>
      </c>
      <c r="U18569">
        <v>0</v>
      </c>
      <c r="V18569">
        <v>0</v>
      </c>
      <c r="W18569">
        <v>0</v>
      </c>
      <c r="X18569">
        <v>0</v>
      </c>
      <c r="Y18569">
        <v>0</v>
      </c>
      <c r="Z18569">
        <v>0</v>
      </c>
      <c r="AA18569">
        <v>0</v>
      </c>
      <c r="AB18569">
        <v>0</v>
      </c>
      <c r="AC18569">
        <v>0</v>
      </c>
      <c r="AD18569">
        <v>0</v>
      </c>
      <c r="AE18569">
        <v>0</v>
      </c>
      <c r="AF18569">
        <v>5600000</v>
      </c>
      <c r="AG18569">
        <v>0</v>
      </c>
      <c r="AH18569">
        <v>0</v>
      </c>
      <c r="AI18569">
        <v>0</v>
      </c>
      <c r="AJ18569">
        <v>0</v>
      </c>
      <c r="AK18569">
        <v>0</v>
      </c>
      <c r="AL18569">
        <v>0</v>
      </c>
      <c r="AM18569">
        <v>0</v>
      </c>
      <c r="AN18569">
        <v>1</v>
      </c>
    </row>
    <row r="18570" spans="1:40" x14ac:dyDescent="0.45">
      <c r="A18570" t="s">
        <v>6864</v>
      </c>
      <c r="B18570" t="s">
        <v>6865</v>
      </c>
      <c r="C18570" t="s">
        <v>6866</v>
      </c>
      <c r="D18570" t="s">
        <v>6867</v>
      </c>
      <c r="E18570" t="s">
        <v>326</v>
      </c>
      <c r="F18570">
        <v>0</v>
      </c>
      <c r="G18570" t="s">
        <v>51</v>
      </c>
      <c r="H18570" t="s">
        <v>44</v>
      </c>
      <c r="I18570" t="s">
        <v>45</v>
      </c>
      <c r="J18570" t="s">
        <v>46</v>
      </c>
      <c r="K18570" t="s">
        <v>47</v>
      </c>
      <c r="L18570">
        <v>2</v>
      </c>
      <c r="M18570" s="1">
        <v>38047</v>
      </c>
      <c r="N18570" s="3">
        <v>43894</v>
      </c>
      <c r="O18570" t="s">
        <v>273</v>
      </c>
      <c r="P18570">
        <v>2004</v>
      </c>
      <c r="Q18570" s="1">
        <v>38859</v>
      </c>
      <c r="R18570" s="1">
        <v>40500</v>
      </c>
      <c r="S18570">
        <v>0</v>
      </c>
      <c r="T18570">
        <v>5600000</v>
      </c>
      <c r="U18570">
        <v>0</v>
      </c>
      <c r="V18570">
        <v>0</v>
      </c>
      <c r="W18570">
        <v>0</v>
      </c>
      <c r="X18570">
        <v>0</v>
      </c>
      <c r="Y18570">
        <v>0</v>
      </c>
      <c r="Z18570">
        <v>0</v>
      </c>
      <c r="AA18570">
        <v>0</v>
      </c>
      <c r="AB18570">
        <v>0</v>
      </c>
      <c r="AC18570">
        <v>0</v>
      </c>
      <c r="AD18570">
        <v>0</v>
      </c>
      <c r="AE18570">
        <v>0</v>
      </c>
      <c r="AF18570">
        <v>0</v>
      </c>
      <c r="AG18570">
        <v>0</v>
      </c>
      <c r="AH18570">
        <v>0</v>
      </c>
      <c r="AI18570">
        <v>0</v>
      </c>
      <c r="AJ18570">
        <v>0</v>
      </c>
      <c r="AK18570">
        <v>0</v>
      </c>
      <c r="AL18570">
        <v>0</v>
      </c>
      <c r="AM18570">
        <v>0</v>
      </c>
      <c r="AN18570">
        <v>1</v>
      </c>
    </row>
    <row r="18571" spans="1:40" x14ac:dyDescent="0.45">
      <c r="A18571" t="s">
        <v>66178</v>
      </c>
      <c r="B18571" t="s">
        <v>66179</v>
      </c>
      <c r="C18571" t="s">
        <v>66180</v>
      </c>
      <c r="D18571" t="s">
        <v>68</v>
      </c>
      <c r="E18571" t="s">
        <v>69</v>
      </c>
      <c r="F18571">
        <v>0</v>
      </c>
      <c r="G18571" t="s">
        <v>51</v>
      </c>
      <c r="H18571" t="s">
        <v>44</v>
      </c>
      <c r="I18571" t="s">
        <v>45</v>
      </c>
      <c r="J18571" t="s">
        <v>46</v>
      </c>
      <c r="K18571" t="s">
        <v>47</v>
      </c>
      <c r="L18571">
        <v>1</v>
      </c>
      <c r="M18571" s="1">
        <v>40909</v>
      </c>
      <c r="N18571" s="3">
        <v>43842</v>
      </c>
      <c r="O18571" t="s">
        <v>94</v>
      </c>
      <c r="P18571">
        <v>2012</v>
      </c>
      <c r="Q18571" s="1">
        <v>41689</v>
      </c>
      <c r="R18571" s="1">
        <v>41689</v>
      </c>
      <c r="S18571">
        <v>0</v>
      </c>
      <c r="T18571">
        <v>5600000</v>
      </c>
      <c r="U18571">
        <v>0</v>
      </c>
      <c r="V18571">
        <v>0</v>
      </c>
      <c r="W18571">
        <v>0</v>
      </c>
      <c r="X18571">
        <v>0</v>
      </c>
      <c r="Y18571">
        <v>0</v>
      </c>
      <c r="Z18571">
        <v>0</v>
      </c>
      <c r="AA18571">
        <v>0</v>
      </c>
      <c r="AB18571">
        <v>0</v>
      </c>
      <c r="AC18571">
        <v>0</v>
      </c>
      <c r="AD18571">
        <v>0</v>
      </c>
      <c r="AE18571">
        <v>0</v>
      </c>
      <c r="AF18571">
        <v>5600000</v>
      </c>
      <c r="AG18571">
        <v>0</v>
      </c>
      <c r="AH18571">
        <v>0</v>
      </c>
      <c r="AI18571">
        <v>0</v>
      </c>
      <c r="AJ18571">
        <v>0</v>
      </c>
      <c r="AK18571">
        <v>0</v>
      </c>
      <c r="AL18571">
        <v>0</v>
      </c>
      <c r="AM18571">
        <v>0</v>
      </c>
      <c r="AN18571">
        <v>1</v>
      </c>
    </row>
    <row r="18572" spans="1:40" x14ac:dyDescent="0.45">
      <c r="A18572" t="s">
        <v>70927</v>
      </c>
      <c r="B18572" t="s">
        <v>70928</v>
      </c>
      <c r="C18572" t="s">
        <v>70929</v>
      </c>
      <c r="D18572" t="s">
        <v>271</v>
      </c>
      <c r="E18572" t="s">
        <v>272</v>
      </c>
      <c r="F18572">
        <v>0</v>
      </c>
      <c r="G18572" t="s">
        <v>43</v>
      </c>
      <c r="H18572" t="s">
        <v>44</v>
      </c>
      <c r="I18572" t="s">
        <v>45</v>
      </c>
      <c r="J18572" t="s">
        <v>46</v>
      </c>
      <c r="K18572" t="s">
        <v>47</v>
      </c>
      <c r="L18572">
        <v>3</v>
      </c>
      <c r="M18572" s="1">
        <v>39188</v>
      </c>
      <c r="N18572" s="3">
        <v>43928</v>
      </c>
      <c r="O18572" t="s">
        <v>1360</v>
      </c>
      <c r="P18572">
        <v>2007</v>
      </c>
      <c r="Q18572" s="1">
        <v>39203</v>
      </c>
      <c r="R18572" s="1">
        <v>39965</v>
      </c>
      <c r="S18572">
        <v>3000000</v>
      </c>
      <c r="T18572">
        <v>2600000</v>
      </c>
      <c r="U18572">
        <v>0</v>
      </c>
      <c r="V18572">
        <v>0</v>
      </c>
      <c r="W18572">
        <v>0</v>
      </c>
      <c r="X18572">
        <v>0</v>
      </c>
      <c r="Y18572">
        <v>0</v>
      </c>
      <c r="Z18572">
        <v>0</v>
      </c>
      <c r="AA18572">
        <v>0</v>
      </c>
      <c r="AB18572">
        <v>0</v>
      </c>
      <c r="AC18572">
        <v>0</v>
      </c>
      <c r="AD18572">
        <v>0</v>
      </c>
      <c r="AE18572">
        <v>0</v>
      </c>
      <c r="AF18572">
        <v>600000</v>
      </c>
      <c r="AG18572">
        <v>2000000</v>
      </c>
      <c r="AH18572">
        <v>0</v>
      </c>
      <c r="AI18572">
        <v>0</v>
      </c>
      <c r="AJ18572">
        <v>0</v>
      </c>
      <c r="AK18572">
        <v>0</v>
      </c>
      <c r="AL18572">
        <v>0</v>
      </c>
      <c r="AM18572">
        <v>0</v>
      </c>
      <c r="AN18572">
        <v>1</v>
      </c>
    </row>
    <row r="18573" spans="1:40" x14ac:dyDescent="0.45">
      <c r="A18573" t="s">
        <v>69620</v>
      </c>
      <c r="B18573" t="s">
        <v>69621</v>
      </c>
      <c r="C18573" t="s">
        <v>69622</v>
      </c>
      <c r="D18573" t="s">
        <v>115</v>
      </c>
      <c r="E18573" t="s">
        <v>116</v>
      </c>
      <c r="F18573">
        <v>0</v>
      </c>
      <c r="G18573" t="s">
        <v>51</v>
      </c>
      <c r="H18573" t="s">
        <v>44</v>
      </c>
      <c r="I18573" t="s">
        <v>309</v>
      </c>
      <c r="J18573" t="s">
        <v>564</v>
      </c>
      <c r="K18573" t="s">
        <v>564</v>
      </c>
      <c r="L18573">
        <v>1</v>
      </c>
      <c r="M18573" s="1">
        <v>38808</v>
      </c>
      <c r="N18573" s="3">
        <v>43927</v>
      </c>
      <c r="O18573" t="s">
        <v>289</v>
      </c>
      <c r="P18573">
        <v>2006</v>
      </c>
      <c r="Q18573" s="1">
        <v>41522</v>
      </c>
      <c r="R18573" s="1">
        <v>41522</v>
      </c>
      <c r="S18573">
        <v>0</v>
      </c>
      <c r="T18573">
        <v>5600000</v>
      </c>
      <c r="U18573">
        <v>0</v>
      </c>
      <c r="V18573">
        <v>0</v>
      </c>
      <c r="W18573">
        <v>0</v>
      </c>
      <c r="X18573">
        <v>0</v>
      </c>
      <c r="Y18573">
        <v>0</v>
      </c>
      <c r="Z18573">
        <v>0</v>
      </c>
      <c r="AA18573">
        <v>0</v>
      </c>
      <c r="AB18573">
        <v>0</v>
      </c>
      <c r="AC18573">
        <v>0</v>
      </c>
      <c r="AD18573">
        <v>0</v>
      </c>
      <c r="AE18573">
        <v>0</v>
      </c>
      <c r="AF18573">
        <v>0</v>
      </c>
      <c r="AG18573">
        <v>5600000</v>
      </c>
      <c r="AH18573">
        <v>0</v>
      </c>
      <c r="AI18573">
        <v>0</v>
      </c>
      <c r="AJ18573">
        <v>0</v>
      </c>
      <c r="AK18573">
        <v>0</v>
      </c>
      <c r="AL18573">
        <v>0</v>
      </c>
      <c r="AM18573">
        <v>0</v>
      </c>
      <c r="AN18573">
        <v>1</v>
      </c>
    </row>
    <row r="18574" spans="1:40" x14ac:dyDescent="0.45">
      <c r="A18574" t="s">
        <v>60794</v>
      </c>
      <c r="B18574" t="s">
        <v>60795</v>
      </c>
      <c r="C18574" t="s">
        <v>60796</v>
      </c>
      <c r="D18574" t="s">
        <v>241</v>
      </c>
      <c r="E18574" t="s">
        <v>242</v>
      </c>
      <c r="F18574">
        <v>0</v>
      </c>
      <c r="G18574" t="s">
        <v>51</v>
      </c>
      <c r="H18574" t="s">
        <v>44</v>
      </c>
      <c r="I18574" t="s">
        <v>64</v>
      </c>
      <c r="J18574" t="s">
        <v>338</v>
      </c>
      <c r="K18574" t="s">
        <v>27821</v>
      </c>
      <c r="L18574">
        <v>2</v>
      </c>
      <c r="M18574" s="1">
        <v>37987</v>
      </c>
      <c r="N18574" s="3">
        <v>43834</v>
      </c>
      <c r="O18574" t="s">
        <v>273</v>
      </c>
      <c r="P18574">
        <v>2004</v>
      </c>
      <c r="Q18574" s="1">
        <v>39596</v>
      </c>
      <c r="R18574" s="1">
        <v>40736</v>
      </c>
      <c r="S18574">
        <v>0</v>
      </c>
      <c r="T18574">
        <v>5600000</v>
      </c>
      <c r="U18574">
        <v>0</v>
      </c>
      <c r="V18574">
        <v>0</v>
      </c>
      <c r="W18574">
        <v>0</v>
      </c>
      <c r="X18574">
        <v>0</v>
      </c>
      <c r="Y18574">
        <v>0</v>
      </c>
      <c r="Z18574">
        <v>0</v>
      </c>
      <c r="AA18574">
        <v>0</v>
      </c>
      <c r="AB18574">
        <v>0</v>
      </c>
      <c r="AC18574">
        <v>0</v>
      </c>
      <c r="AD18574">
        <v>0</v>
      </c>
      <c r="AE18574">
        <v>0</v>
      </c>
      <c r="AF18574">
        <v>0</v>
      </c>
      <c r="AG18574">
        <v>5600000</v>
      </c>
      <c r="AH18574">
        <v>0</v>
      </c>
      <c r="AI18574">
        <v>0</v>
      </c>
      <c r="AJ18574">
        <v>0</v>
      </c>
      <c r="AK18574">
        <v>0</v>
      </c>
      <c r="AL18574">
        <v>0</v>
      </c>
      <c r="AM18574">
        <v>0</v>
      </c>
      <c r="AN18574">
        <v>1</v>
      </c>
    </row>
    <row r="18575" spans="1:40" x14ac:dyDescent="0.45">
      <c r="A18575" t="s">
        <v>34219</v>
      </c>
      <c r="B18575" t="s">
        <v>34220</v>
      </c>
      <c r="C18575" t="s">
        <v>34221</v>
      </c>
      <c r="D18575" t="s">
        <v>34222</v>
      </c>
      <c r="E18575" t="s">
        <v>1080</v>
      </c>
      <c r="F18575">
        <v>0</v>
      </c>
      <c r="G18575" t="s">
        <v>51</v>
      </c>
      <c r="H18575" t="s">
        <v>44</v>
      </c>
      <c r="I18575" t="s">
        <v>147</v>
      </c>
      <c r="J18575" t="s">
        <v>148</v>
      </c>
      <c r="K18575" t="s">
        <v>148</v>
      </c>
      <c r="L18575">
        <v>3</v>
      </c>
      <c r="M18575" s="1">
        <v>40179</v>
      </c>
      <c r="N18575" s="3">
        <v>43840</v>
      </c>
      <c r="O18575" t="s">
        <v>87</v>
      </c>
      <c r="P18575">
        <v>2010</v>
      </c>
      <c r="Q18575" s="1">
        <v>39692</v>
      </c>
      <c r="R18575" s="1">
        <v>40722</v>
      </c>
      <c r="S18575">
        <v>0</v>
      </c>
      <c r="T18575">
        <v>5200000</v>
      </c>
      <c r="U18575">
        <v>0</v>
      </c>
      <c r="V18575">
        <v>0</v>
      </c>
      <c r="W18575">
        <v>0</v>
      </c>
      <c r="X18575">
        <v>0</v>
      </c>
      <c r="Y18575">
        <v>400000</v>
      </c>
      <c r="Z18575">
        <v>0</v>
      </c>
      <c r="AA18575">
        <v>0</v>
      </c>
      <c r="AB18575">
        <v>0</v>
      </c>
      <c r="AC18575">
        <v>0</v>
      </c>
      <c r="AD18575">
        <v>0</v>
      </c>
      <c r="AE18575">
        <v>0</v>
      </c>
      <c r="AF18575">
        <v>1700000</v>
      </c>
      <c r="AG18575">
        <v>3500000</v>
      </c>
      <c r="AH18575">
        <v>0</v>
      </c>
      <c r="AI18575">
        <v>0</v>
      </c>
      <c r="AJ18575">
        <v>0</v>
      </c>
      <c r="AK18575">
        <v>0</v>
      </c>
      <c r="AL18575">
        <v>0</v>
      </c>
      <c r="AM18575">
        <v>0</v>
      </c>
      <c r="AN18575">
        <v>1</v>
      </c>
    </row>
    <row r="18576" spans="1:40" x14ac:dyDescent="0.45">
      <c r="A18576" t="s">
        <v>43063</v>
      </c>
      <c r="B18576" t="s">
        <v>43064</v>
      </c>
      <c r="C18576" t="s">
        <v>43065</v>
      </c>
      <c r="D18576" t="s">
        <v>513</v>
      </c>
      <c r="E18576" t="s">
        <v>514</v>
      </c>
      <c r="F18576">
        <v>0</v>
      </c>
      <c r="G18576" t="s">
        <v>75</v>
      </c>
      <c r="H18576" t="s">
        <v>44</v>
      </c>
      <c r="I18576" t="s">
        <v>147</v>
      </c>
      <c r="J18576" t="s">
        <v>148</v>
      </c>
      <c r="K18576" t="s">
        <v>149</v>
      </c>
      <c r="L18576">
        <v>2</v>
      </c>
      <c r="M18576" s="1">
        <v>36892</v>
      </c>
      <c r="N18576" s="3">
        <v>43831</v>
      </c>
      <c r="O18576" t="s">
        <v>124</v>
      </c>
      <c r="P18576">
        <v>2001</v>
      </c>
      <c r="Q18576" s="1">
        <v>38460</v>
      </c>
      <c r="R18576" s="1">
        <v>40042</v>
      </c>
      <c r="S18576">
        <v>0</v>
      </c>
      <c r="T18576">
        <v>5000000</v>
      </c>
      <c r="U18576">
        <v>0</v>
      </c>
      <c r="V18576">
        <v>0</v>
      </c>
      <c r="W18576">
        <v>0</v>
      </c>
      <c r="X18576">
        <v>600000</v>
      </c>
      <c r="Y18576">
        <v>0</v>
      </c>
      <c r="Z18576">
        <v>0</v>
      </c>
      <c r="AA18576">
        <v>0</v>
      </c>
      <c r="AB18576">
        <v>0</v>
      </c>
      <c r="AC18576">
        <v>0</v>
      </c>
      <c r="AD18576">
        <v>0</v>
      </c>
      <c r="AE18576">
        <v>0</v>
      </c>
      <c r="AF18576">
        <v>0</v>
      </c>
      <c r="AG18576">
        <v>0</v>
      </c>
      <c r="AH18576">
        <v>0</v>
      </c>
      <c r="AI18576">
        <v>0</v>
      </c>
      <c r="AJ18576">
        <v>0</v>
      </c>
      <c r="AK18576">
        <v>0</v>
      </c>
      <c r="AL18576">
        <v>0</v>
      </c>
      <c r="AM18576">
        <v>0</v>
      </c>
      <c r="AN18576">
        <v>0</v>
      </c>
    </row>
    <row r="18577" spans="1:40" x14ac:dyDescent="0.45">
      <c r="A18577" t="s">
        <v>42659</v>
      </c>
      <c r="B18577" t="s">
        <v>42660</v>
      </c>
      <c r="C18577" t="s">
        <v>42661</v>
      </c>
      <c r="D18577" t="s">
        <v>68</v>
      </c>
      <c r="E18577" t="s">
        <v>69</v>
      </c>
      <c r="F18577">
        <v>0</v>
      </c>
      <c r="G18577" t="s">
        <v>51</v>
      </c>
      <c r="H18577" t="s">
        <v>44</v>
      </c>
      <c r="I18577" t="s">
        <v>211</v>
      </c>
      <c r="J18577" t="s">
        <v>2396</v>
      </c>
      <c r="K18577" t="s">
        <v>2396</v>
      </c>
      <c r="L18577">
        <v>2</v>
      </c>
      <c r="M18577" s="1">
        <v>35065</v>
      </c>
      <c r="N18577" s="2">
        <v>35065</v>
      </c>
      <c r="O18577" t="s">
        <v>1664</v>
      </c>
      <c r="P18577">
        <v>1996</v>
      </c>
      <c r="Q18577" s="1">
        <v>39966</v>
      </c>
      <c r="R18577" s="1">
        <v>40975</v>
      </c>
      <c r="S18577">
        <v>5500003</v>
      </c>
      <c r="T18577">
        <v>100000</v>
      </c>
      <c r="U18577">
        <v>0</v>
      </c>
      <c r="V18577">
        <v>0</v>
      </c>
      <c r="W18577">
        <v>0</v>
      </c>
      <c r="X18577">
        <v>0</v>
      </c>
      <c r="Y18577">
        <v>0</v>
      </c>
      <c r="Z18577">
        <v>0</v>
      </c>
      <c r="AA18577">
        <v>0</v>
      </c>
      <c r="AB18577">
        <v>0</v>
      </c>
      <c r="AC18577">
        <v>0</v>
      </c>
      <c r="AD18577">
        <v>0</v>
      </c>
      <c r="AE18577">
        <v>0</v>
      </c>
      <c r="AF18577">
        <v>0</v>
      </c>
      <c r="AG18577">
        <v>0</v>
      </c>
      <c r="AH18577">
        <v>0</v>
      </c>
      <c r="AI18577">
        <v>0</v>
      </c>
      <c r="AJ18577">
        <v>0</v>
      </c>
      <c r="AK18577">
        <v>0</v>
      </c>
      <c r="AL18577">
        <v>0</v>
      </c>
      <c r="AM18577">
        <v>0</v>
      </c>
      <c r="AN18577">
        <v>1</v>
      </c>
    </row>
    <row r="18578" spans="1:40" x14ac:dyDescent="0.45">
      <c r="A18578" t="s">
        <v>15922</v>
      </c>
      <c r="B18578" t="s">
        <v>15923</v>
      </c>
      <c r="C18578" t="s">
        <v>15924</v>
      </c>
      <c r="D18578" t="s">
        <v>68</v>
      </c>
      <c r="E18578" t="s">
        <v>69</v>
      </c>
      <c r="F18578">
        <v>0</v>
      </c>
      <c r="G18578" t="s">
        <v>51</v>
      </c>
      <c r="H18578" t="s">
        <v>44</v>
      </c>
      <c r="I18578" t="s">
        <v>204</v>
      </c>
      <c r="J18578" t="s">
        <v>205</v>
      </c>
      <c r="K18578" t="s">
        <v>1370</v>
      </c>
      <c r="L18578">
        <v>2</v>
      </c>
      <c r="M18578" s="1">
        <v>37987</v>
      </c>
      <c r="N18578" s="3">
        <v>43834</v>
      </c>
      <c r="O18578" t="s">
        <v>273</v>
      </c>
      <c r="P18578">
        <v>2004</v>
      </c>
      <c r="Q18578" s="1">
        <v>38353</v>
      </c>
      <c r="R18578" s="1">
        <v>40088</v>
      </c>
      <c r="S18578">
        <v>0</v>
      </c>
      <c r="T18578">
        <v>5610000</v>
      </c>
      <c r="U18578">
        <v>0</v>
      </c>
      <c r="V18578">
        <v>0</v>
      </c>
      <c r="W18578">
        <v>0</v>
      </c>
      <c r="X18578">
        <v>0</v>
      </c>
      <c r="Y18578">
        <v>0</v>
      </c>
      <c r="Z18578">
        <v>0</v>
      </c>
      <c r="AA18578">
        <v>0</v>
      </c>
      <c r="AB18578">
        <v>0</v>
      </c>
      <c r="AC18578">
        <v>0</v>
      </c>
      <c r="AD18578">
        <v>0</v>
      </c>
      <c r="AE18578">
        <v>0</v>
      </c>
      <c r="AF18578">
        <v>5000000</v>
      </c>
      <c r="AG18578">
        <v>0</v>
      </c>
      <c r="AH18578">
        <v>0</v>
      </c>
      <c r="AI18578">
        <v>0</v>
      </c>
      <c r="AJ18578">
        <v>0</v>
      </c>
      <c r="AK18578">
        <v>0</v>
      </c>
      <c r="AL18578">
        <v>0</v>
      </c>
      <c r="AM18578">
        <v>0</v>
      </c>
      <c r="AN18578">
        <v>1</v>
      </c>
    </row>
    <row r="18579" spans="1:40" x14ac:dyDescent="0.45">
      <c r="A18579" t="s">
        <v>44702</v>
      </c>
      <c r="B18579" t="s">
        <v>44703</v>
      </c>
      <c r="C18579" t="s">
        <v>44704</v>
      </c>
      <c r="D18579" t="s">
        <v>15147</v>
      </c>
      <c r="E18579" t="s">
        <v>344</v>
      </c>
      <c r="F18579">
        <v>0</v>
      </c>
      <c r="G18579" t="s">
        <v>51</v>
      </c>
      <c r="H18579" t="s">
        <v>44</v>
      </c>
      <c r="I18579" t="s">
        <v>64</v>
      </c>
      <c r="J18579" t="s">
        <v>220</v>
      </c>
      <c r="K18579" t="s">
        <v>44705</v>
      </c>
      <c r="L18579">
        <v>3</v>
      </c>
      <c r="M18579" s="1">
        <v>40603</v>
      </c>
      <c r="N18579" s="3">
        <v>43901</v>
      </c>
      <c r="O18579" t="s">
        <v>311</v>
      </c>
      <c r="P18579">
        <v>2011</v>
      </c>
      <c r="Q18579" s="1">
        <v>40603</v>
      </c>
      <c r="R18579" s="1">
        <v>41640</v>
      </c>
      <c r="S18579">
        <v>967750</v>
      </c>
      <c r="T18579">
        <v>4645814</v>
      </c>
      <c r="U18579">
        <v>0</v>
      </c>
      <c r="V18579">
        <v>0</v>
      </c>
      <c r="W18579">
        <v>0</v>
      </c>
      <c r="X18579">
        <v>0</v>
      </c>
      <c r="Y18579">
        <v>0</v>
      </c>
      <c r="Z18579">
        <v>0</v>
      </c>
      <c r="AA18579">
        <v>0</v>
      </c>
      <c r="AB18579">
        <v>0</v>
      </c>
      <c r="AC18579">
        <v>0</v>
      </c>
      <c r="AD18579">
        <v>0</v>
      </c>
      <c r="AE18579">
        <v>0</v>
      </c>
      <c r="AF18579">
        <v>4645814</v>
      </c>
      <c r="AG18579">
        <v>0</v>
      </c>
      <c r="AH18579">
        <v>0</v>
      </c>
      <c r="AI18579">
        <v>0</v>
      </c>
      <c r="AJ18579">
        <v>0</v>
      </c>
      <c r="AK18579">
        <v>0</v>
      </c>
      <c r="AL18579">
        <v>0</v>
      </c>
      <c r="AM18579">
        <v>0</v>
      </c>
      <c r="AN18579">
        <v>1</v>
      </c>
    </row>
    <row r="18580" spans="1:40" x14ac:dyDescent="0.45">
      <c r="A18580" t="s">
        <v>47686</v>
      </c>
      <c r="B18580" t="s">
        <v>47687</v>
      </c>
      <c r="C18580" t="s">
        <v>47688</v>
      </c>
      <c r="D18580" t="s">
        <v>7012</v>
      </c>
      <c r="E18580" t="s">
        <v>931</v>
      </c>
      <c r="F18580">
        <v>0</v>
      </c>
      <c r="G18580" t="s">
        <v>51</v>
      </c>
      <c r="H18580" t="s">
        <v>44</v>
      </c>
      <c r="I18580" t="s">
        <v>52</v>
      </c>
      <c r="J18580" t="s">
        <v>53</v>
      </c>
      <c r="K18580" t="s">
        <v>53</v>
      </c>
      <c r="L18580">
        <v>2</v>
      </c>
      <c r="M18580" s="1">
        <v>40909</v>
      </c>
      <c r="N18580" s="3">
        <v>43842</v>
      </c>
      <c r="O18580" t="s">
        <v>94</v>
      </c>
      <c r="P18580">
        <v>2012</v>
      </c>
      <c r="Q18580" s="1">
        <v>40909</v>
      </c>
      <c r="R18580" s="1">
        <v>41788</v>
      </c>
      <c r="S18580">
        <v>0</v>
      </c>
      <c r="T18580">
        <v>5000000</v>
      </c>
      <c r="U18580">
        <v>0</v>
      </c>
      <c r="V18580">
        <v>0</v>
      </c>
      <c r="W18580">
        <v>0</v>
      </c>
      <c r="X18580">
        <v>0</v>
      </c>
      <c r="Y18580">
        <v>615000</v>
      </c>
      <c r="Z18580">
        <v>0</v>
      </c>
      <c r="AA18580">
        <v>0</v>
      </c>
      <c r="AB18580">
        <v>0</v>
      </c>
      <c r="AC18580">
        <v>0</v>
      </c>
      <c r="AD18580">
        <v>0</v>
      </c>
      <c r="AE18580">
        <v>0</v>
      </c>
      <c r="AF18580">
        <v>5000000</v>
      </c>
      <c r="AG18580">
        <v>0</v>
      </c>
      <c r="AH18580">
        <v>0</v>
      </c>
      <c r="AI18580">
        <v>0</v>
      </c>
      <c r="AJ18580">
        <v>0</v>
      </c>
      <c r="AK18580">
        <v>0</v>
      </c>
      <c r="AL18580">
        <v>0</v>
      </c>
      <c r="AM18580">
        <v>0</v>
      </c>
      <c r="AN18580">
        <v>1</v>
      </c>
    </row>
    <row r="18581" spans="1:40" x14ac:dyDescent="0.45">
      <c r="A18581" t="s">
        <v>30019</v>
      </c>
      <c r="B18581" t="s">
        <v>30020</v>
      </c>
      <c r="C18581" t="s">
        <v>30021</v>
      </c>
      <c r="D18581" t="s">
        <v>4594</v>
      </c>
      <c r="E18581" t="s">
        <v>425</v>
      </c>
      <c r="F18581">
        <v>0</v>
      </c>
      <c r="G18581" t="s">
        <v>51</v>
      </c>
      <c r="H18581" t="s">
        <v>44</v>
      </c>
      <c r="I18581" t="s">
        <v>204</v>
      </c>
      <c r="J18581" t="s">
        <v>205</v>
      </c>
      <c r="K18581" t="s">
        <v>232</v>
      </c>
      <c r="L18581">
        <v>5</v>
      </c>
      <c r="M18581" s="1">
        <v>37987</v>
      </c>
      <c r="N18581" s="3">
        <v>43834</v>
      </c>
      <c r="O18581" t="s">
        <v>273</v>
      </c>
      <c r="P18581">
        <v>2004</v>
      </c>
      <c r="Q18581" s="1">
        <v>38671</v>
      </c>
      <c r="R18581" s="1">
        <v>40956</v>
      </c>
      <c r="S18581">
        <v>0</v>
      </c>
      <c r="T18581">
        <v>562000000</v>
      </c>
      <c r="U18581">
        <v>0</v>
      </c>
      <c r="V18581">
        <v>0</v>
      </c>
      <c r="W18581">
        <v>0</v>
      </c>
      <c r="X18581">
        <v>0</v>
      </c>
      <c r="Y18581">
        <v>0</v>
      </c>
      <c r="Z18581">
        <v>0</v>
      </c>
      <c r="AA18581">
        <v>0</v>
      </c>
      <c r="AB18581">
        <v>0</v>
      </c>
      <c r="AC18581">
        <v>0</v>
      </c>
      <c r="AD18581">
        <v>0</v>
      </c>
      <c r="AE18581">
        <v>0</v>
      </c>
      <c r="AF18581">
        <v>7000000</v>
      </c>
      <c r="AG18581">
        <v>30000000</v>
      </c>
      <c r="AH18581">
        <v>100000000</v>
      </c>
      <c r="AI18581">
        <v>420000000</v>
      </c>
      <c r="AJ18581">
        <v>0</v>
      </c>
      <c r="AK18581">
        <v>0</v>
      </c>
      <c r="AL18581">
        <v>0</v>
      </c>
      <c r="AM18581">
        <v>0</v>
      </c>
      <c r="AN18581">
        <v>1</v>
      </c>
    </row>
    <row r="18582" spans="1:40" x14ac:dyDescent="0.45">
      <c r="A18582" t="s">
        <v>14148</v>
      </c>
      <c r="B18582" t="s">
        <v>14149</v>
      </c>
      <c r="C18582" t="s">
        <v>14150</v>
      </c>
      <c r="D18582" t="s">
        <v>14151</v>
      </c>
      <c r="E18582" t="s">
        <v>163</v>
      </c>
      <c r="F18582">
        <v>0</v>
      </c>
      <c r="G18582" t="s">
        <v>51</v>
      </c>
      <c r="H18582" t="s">
        <v>44</v>
      </c>
      <c r="I18582" t="s">
        <v>52</v>
      </c>
      <c r="J18582" t="s">
        <v>141</v>
      </c>
      <c r="K18582" t="s">
        <v>142</v>
      </c>
      <c r="L18582">
        <v>3</v>
      </c>
      <c r="M18582" s="1">
        <v>40179</v>
      </c>
      <c r="N18582" s="3">
        <v>43840</v>
      </c>
      <c r="O18582" t="s">
        <v>87</v>
      </c>
      <c r="P18582">
        <v>2010</v>
      </c>
      <c r="Q18582" s="1">
        <v>40664</v>
      </c>
      <c r="R18582" s="1">
        <v>41579</v>
      </c>
      <c r="S18582">
        <v>2120000</v>
      </c>
      <c r="T18582">
        <v>3500000</v>
      </c>
      <c r="U18582">
        <v>0</v>
      </c>
      <c r="V18582">
        <v>0</v>
      </c>
      <c r="W18582">
        <v>0</v>
      </c>
      <c r="X18582">
        <v>0</v>
      </c>
      <c r="Y18582">
        <v>0</v>
      </c>
      <c r="Z18582">
        <v>0</v>
      </c>
      <c r="AA18582">
        <v>0</v>
      </c>
      <c r="AB18582">
        <v>0</v>
      </c>
      <c r="AC18582">
        <v>0</v>
      </c>
      <c r="AD18582">
        <v>0</v>
      </c>
      <c r="AE18582">
        <v>0</v>
      </c>
      <c r="AF18582">
        <v>3500000</v>
      </c>
      <c r="AG18582">
        <v>0</v>
      </c>
      <c r="AH18582">
        <v>0</v>
      </c>
      <c r="AI18582">
        <v>0</v>
      </c>
      <c r="AJ18582">
        <v>0</v>
      </c>
      <c r="AK18582">
        <v>0</v>
      </c>
      <c r="AL18582">
        <v>0</v>
      </c>
      <c r="AM18582">
        <v>0</v>
      </c>
      <c r="AN18582">
        <v>1</v>
      </c>
    </row>
    <row r="18583" spans="1:40" x14ac:dyDescent="0.45">
      <c r="A18583" t="s">
        <v>38784</v>
      </c>
      <c r="B18583" t="s">
        <v>38785</v>
      </c>
      <c r="C18583" t="s">
        <v>38786</v>
      </c>
      <c r="D18583" t="s">
        <v>38787</v>
      </c>
      <c r="E18583" t="s">
        <v>189</v>
      </c>
      <c r="F18583">
        <v>0</v>
      </c>
      <c r="G18583" t="s">
        <v>51</v>
      </c>
      <c r="H18583" t="s">
        <v>44</v>
      </c>
      <c r="I18583" t="s">
        <v>52</v>
      </c>
      <c r="J18583" t="s">
        <v>141</v>
      </c>
      <c r="K18583" t="s">
        <v>142</v>
      </c>
      <c r="L18583">
        <v>2</v>
      </c>
      <c r="M18583" s="1">
        <v>40909</v>
      </c>
      <c r="N18583" s="3">
        <v>43842</v>
      </c>
      <c r="O18583" t="s">
        <v>94</v>
      </c>
      <c r="P18583">
        <v>2012</v>
      </c>
      <c r="Q18583" s="1">
        <v>41318</v>
      </c>
      <c r="R18583" s="1">
        <v>41848</v>
      </c>
      <c r="S18583">
        <v>0</v>
      </c>
      <c r="T18583">
        <v>4800000</v>
      </c>
      <c r="U18583">
        <v>0</v>
      </c>
      <c r="V18583">
        <v>0</v>
      </c>
      <c r="W18583">
        <v>0</v>
      </c>
      <c r="X18583">
        <v>0</v>
      </c>
      <c r="Y18583">
        <v>825000</v>
      </c>
      <c r="Z18583">
        <v>0</v>
      </c>
      <c r="AA18583">
        <v>0</v>
      </c>
      <c r="AB18583">
        <v>0</v>
      </c>
      <c r="AC18583">
        <v>0</v>
      </c>
      <c r="AD18583">
        <v>0</v>
      </c>
      <c r="AE18583">
        <v>0</v>
      </c>
      <c r="AF18583">
        <v>4800000</v>
      </c>
      <c r="AG18583">
        <v>0</v>
      </c>
      <c r="AH18583">
        <v>0</v>
      </c>
      <c r="AI18583">
        <v>0</v>
      </c>
      <c r="AJ18583">
        <v>0</v>
      </c>
      <c r="AK18583">
        <v>0</v>
      </c>
      <c r="AL18583">
        <v>0</v>
      </c>
      <c r="AM18583">
        <v>0</v>
      </c>
      <c r="AN18583">
        <v>1</v>
      </c>
    </row>
    <row r="18584" spans="1:40" x14ac:dyDescent="0.45">
      <c r="A18584" t="s">
        <v>64472</v>
      </c>
      <c r="B18584" t="s">
        <v>64473</v>
      </c>
      <c r="C18584" t="s">
        <v>64474</v>
      </c>
      <c r="D18584" t="s">
        <v>64475</v>
      </c>
      <c r="E18584" t="s">
        <v>1138</v>
      </c>
      <c r="F18584">
        <v>0</v>
      </c>
      <c r="G18584" t="s">
        <v>51</v>
      </c>
      <c r="H18584" t="s">
        <v>44</v>
      </c>
      <c r="I18584" t="s">
        <v>52</v>
      </c>
      <c r="J18584" t="s">
        <v>141</v>
      </c>
      <c r="K18584" t="s">
        <v>142</v>
      </c>
      <c r="L18584">
        <v>2</v>
      </c>
      <c r="M18584" s="1">
        <v>40695</v>
      </c>
      <c r="N18584" s="3">
        <v>43993</v>
      </c>
      <c r="O18584" t="s">
        <v>62</v>
      </c>
      <c r="P18584">
        <v>2011</v>
      </c>
      <c r="Q18584" s="1">
        <v>40909</v>
      </c>
      <c r="R18584" s="1">
        <v>41554</v>
      </c>
      <c r="S18584">
        <v>1125000</v>
      </c>
      <c r="T18584">
        <v>4500000</v>
      </c>
      <c r="U18584">
        <v>0</v>
      </c>
      <c r="V18584">
        <v>0</v>
      </c>
      <c r="W18584">
        <v>0</v>
      </c>
      <c r="X18584">
        <v>0</v>
      </c>
      <c r="Y18584">
        <v>0</v>
      </c>
      <c r="Z18584">
        <v>0</v>
      </c>
      <c r="AA18584">
        <v>0</v>
      </c>
      <c r="AB18584">
        <v>0</v>
      </c>
      <c r="AC18584">
        <v>0</v>
      </c>
      <c r="AD18584">
        <v>0</v>
      </c>
      <c r="AE18584">
        <v>0</v>
      </c>
      <c r="AF18584">
        <v>4500000</v>
      </c>
      <c r="AG18584">
        <v>0</v>
      </c>
      <c r="AH18584">
        <v>0</v>
      </c>
      <c r="AI18584">
        <v>0</v>
      </c>
      <c r="AJ18584">
        <v>0</v>
      </c>
      <c r="AK18584">
        <v>0</v>
      </c>
      <c r="AL18584">
        <v>0</v>
      </c>
      <c r="AM18584">
        <v>0</v>
      </c>
      <c r="AN18584">
        <v>1</v>
      </c>
    </row>
    <row r="18585" spans="1:40" x14ac:dyDescent="0.45">
      <c r="A18585" t="s">
        <v>33658</v>
      </c>
      <c r="B18585" t="s">
        <v>33659</v>
      </c>
      <c r="C18585" t="s">
        <v>33660</v>
      </c>
      <c r="D18585" t="s">
        <v>371</v>
      </c>
      <c r="E18585" t="s">
        <v>222</v>
      </c>
      <c r="F18585">
        <v>0</v>
      </c>
      <c r="G18585" t="s">
        <v>43</v>
      </c>
      <c r="H18585" t="s">
        <v>179</v>
      </c>
      <c r="I18585" t="s">
        <v>527</v>
      </c>
      <c r="J18585" t="s">
        <v>33661</v>
      </c>
      <c r="K18585" t="s">
        <v>33661</v>
      </c>
      <c r="L18585">
        <v>2</v>
      </c>
      <c r="M18585" s="1">
        <v>37502</v>
      </c>
      <c r="N18585" s="3">
        <v>44076</v>
      </c>
      <c r="O18585" t="s">
        <v>5219</v>
      </c>
      <c r="P18585">
        <v>2002</v>
      </c>
      <c r="Q18585" s="1">
        <v>38353</v>
      </c>
      <c r="R18585" s="1">
        <v>40137</v>
      </c>
      <c r="S18585">
        <v>0</v>
      </c>
      <c r="T18585">
        <v>5639000</v>
      </c>
      <c r="U18585">
        <v>0</v>
      </c>
      <c r="V18585">
        <v>0</v>
      </c>
      <c r="W18585">
        <v>0</v>
      </c>
      <c r="X18585">
        <v>0</v>
      </c>
      <c r="Y18585">
        <v>0</v>
      </c>
      <c r="Z18585">
        <v>0</v>
      </c>
      <c r="AA18585">
        <v>0</v>
      </c>
      <c r="AB18585">
        <v>0</v>
      </c>
      <c r="AC18585">
        <v>0</v>
      </c>
      <c r="AD18585">
        <v>0</v>
      </c>
      <c r="AE18585">
        <v>0</v>
      </c>
      <c r="AF18585">
        <v>0</v>
      </c>
      <c r="AG18585">
        <v>0</v>
      </c>
      <c r="AH18585">
        <v>0</v>
      </c>
      <c r="AI18585">
        <v>0</v>
      </c>
      <c r="AJ18585">
        <v>0</v>
      </c>
      <c r="AK18585">
        <v>0</v>
      </c>
      <c r="AL18585">
        <v>0</v>
      </c>
      <c r="AM18585">
        <v>0</v>
      </c>
      <c r="AN18585">
        <v>1</v>
      </c>
    </row>
    <row r="18586" spans="1:40" x14ac:dyDescent="0.45">
      <c r="A18586" t="s">
        <v>11425</v>
      </c>
      <c r="B18586" t="s">
        <v>11426</v>
      </c>
      <c r="C18586" t="s">
        <v>11427</v>
      </c>
      <c r="D18586" t="s">
        <v>11428</v>
      </c>
      <c r="E18586" t="s">
        <v>293</v>
      </c>
      <c r="F18586">
        <v>0</v>
      </c>
      <c r="G18586" t="s">
        <v>51</v>
      </c>
      <c r="H18586" t="s">
        <v>44</v>
      </c>
      <c r="I18586" t="s">
        <v>52</v>
      </c>
      <c r="J18586" t="s">
        <v>141</v>
      </c>
      <c r="K18586" t="s">
        <v>1253</v>
      </c>
      <c r="L18586">
        <v>12</v>
      </c>
      <c r="M18586" s="1">
        <v>38353</v>
      </c>
      <c r="N18586" s="3">
        <v>43835</v>
      </c>
      <c r="O18586" t="s">
        <v>277</v>
      </c>
      <c r="P18586">
        <v>2005</v>
      </c>
      <c r="Q18586" s="1">
        <v>38596</v>
      </c>
      <c r="R18586" s="1">
        <v>41821</v>
      </c>
      <c r="S18586">
        <v>0</v>
      </c>
      <c r="T18586">
        <v>563709999</v>
      </c>
      <c r="U18586">
        <v>0</v>
      </c>
      <c r="V18586">
        <v>0</v>
      </c>
      <c r="W18586">
        <v>0</v>
      </c>
      <c r="X18586">
        <v>0</v>
      </c>
      <c r="Y18586">
        <v>350000</v>
      </c>
      <c r="Z18586">
        <v>0</v>
      </c>
      <c r="AA18586">
        <v>0</v>
      </c>
      <c r="AB18586">
        <v>0</v>
      </c>
      <c r="AC18586">
        <v>0</v>
      </c>
      <c r="AD18586">
        <v>0</v>
      </c>
      <c r="AE18586">
        <v>0</v>
      </c>
      <c r="AF18586">
        <v>1500000</v>
      </c>
      <c r="AG18586">
        <v>6000000</v>
      </c>
      <c r="AH18586">
        <v>15000000</v>
      </c>
      <c r="AI18586">
        <v>129000000</v>
      </c>
      <c r="AJ18586">
        <v>150000000</v>
      </c>
      <c r="AK18586">
        <v>100000000</v>
      </c>
      <c r="AL18586">
        <v>0</v>
      </c>
      <c r="AM18586">
        <v>0</v>
      </c>
      <c r="AN18586">
        <v>1</v>
      </c>
    </row>
    <row r="18587" spans="1:40" x14ac:dyDescent="0.45">
      <c r="A18587" t="s">
        <v>60052</v>
      </c>
      <c r="B18587" t="s">
        <v>60053</v>
      </c>
      <c r="C18587" t="s">
        <v>60054</v>
      </c>
      <c r="D18587" t="s">
        <v>47818</v>
      </c>
      <c r="E18587" t="s">
        <v>688</v>
      </c>
      <c r="F18587">
        <v>0</v>
      </c>
      <c r="G18587" t="s">
        <v>51</v>
      </c>
      <c r="H18587" t="s">
        <v>44</v>
      </c>
      <c r="I18587" t="s">
        <v>52</v>
      </c>
      <c r="J18587" t="s">
        <v>141</v>
      </c>
      <c r="K18587" t="s">
        <v>5347</v>
      </c>
      <c r="L18587">
        <v>2</v>
      </c>
      <c r="M18587" s="1">
        <v>38718</v>
      </c>
      <c r="N18587" s="3">
        <v>43836</v>
      </c>
      <c r="O18587" t="s">
        <v>260</v>
      </c>
      <c r="P18587">
        <v>2006</v>
      </c>
      <c r="Q18587" s="1">
        <v>41091</v>
      </c>
      <c r="R18587" s="1">
        <v>41092</v>
      </c>
      <c r="S18587">
        <v>0</v>
      </c>
      <c r="T18587">
        <v>5642292</v>
      </c>
      <c r="U18587">
        <v>0</v>
      </c>
      <c r="V18587">
        <v>0</v>
      </c>
      <c r="W18587">
        <v>0</v>
      </c>
      <c r="X18587">
        <v>0</v>
      </c>
      <c r="Y18587">
        <v>0</v>
      </c>
      <c r="Z18587">
        <v>0</v>
      </c>
      <c r="AA18587">
        <v>0</v>
      </c>
      <c r="AB18587">
        <v>0</v>
      </c>
      <c r="AC18587">
        <v>0</v>
      </c>
      <c r="AD18587">
        <v>0</v>
      </c>
      <c r="AE18587">
        <v>0</v>
      </c>
      <c r="AF18587">
        <v>0</v>
      </c>
      <c r="AG18587">
        <v>0</v>
      </c>
      <c r="AH18587">
        <v>0</v>
      </c>
      <c r="AI18587">
        <v>0</v>
      </c>
      <c r="AJ18587">
        <v>0</v>
      </c>
      <c r="AK18587">
        <v>0</v>
      </c>
      <c r="AL18587">
        <v>0</v>
      </c>
      <c r="AM18587">
        <v>0</v>
      </c>
      <c r="AN18587">
        <v>1</v>
      </c>
    </row>
    <row r="18588" spans="1:40" x14ac:dyDescent="0.45">
      <c r="A18588" t="s">
        <v>60591</v>
      </c>
      <c r="B18588" t="s">
        <v>60592</v>
      </c>
      <c r="C18588" t="s">
        <v>60593</v>
      </c>
      <c r="D18588" t="s">
        <v>101</v>
      </c>
      <c r="E18588" t="s">
        <v>102</v>
      </c>
      <c r="F18588">
        <v>0</v>
      </c>
      <c r="G18588" t="s">
        <v>51</v>
      </c>
      <c r="H18588" t="s">
        <v>44</v>
      </c>
      <c r="I18588" t="s">
        <v>52</v>
      </c>
      <c r="J18588" t="s">
        <v>141</v>
      </c>
      <c r="K18588" t="s">
        <v>142</v>
      </c>
      <c r="L18588">
        <v>1</v>
      </c>
      <c r="M18588" s="1">
        <v>40544</v>
      </c>
      <c r="N18588" s="3">
        <v>43841</v>
      </c>
      <c r="O18588" t="s">
        <v>311</v>
      </c>
      <c r="P18588">
        <v>2011</v>
      </c>
      <c r="Q18588" s="1">
        <v>41869</v>
      </c>
      <c r="R18588" s="1">
        <v>41869</v>
      </c>
      <c r="S18588">
        <v>0</v>
      </c>
      <c r="T18588">
        <v>5643780</v>
      </c>
      <c r="U18588">
        <v>0</v>
      </c>
      <c r="V18588">
        <v>0</v>
      </c>
      <c r="W18588">
        <v>0</v>
      </c>
      <c r="X18588">
        <v>0</v>
      </c>
      <c r="Y18588">
        <v>0</v>
      </c>
      <c r="Z18588">
        <v>0</v>
      </c>
      <c r="AA18588">
        <v>0</v>
      </c>
      <c r="AB18588">
        <v>0</v>
      </c>
      <c r="AC18588">
        <v>0</v>
      </c>
      <c r="AD18588">
        <v>0</v>
      </c>
      <c r="AE18588">
        <v>0</v>
      </c>
      <c r="AF18588">
        <v>0</v>
      </c>
      <c r="AG18588">
        <v>0</v>
      </c>
      <c r="AH18588">
        <v>0</v>
      </c>
      <c r="AI18588">
        <v>0</v>
      </c>
      <c r="AJ18588">
        <v>0</v>
      </c>
      <c r="AK18588">
        <v>0</v>
      </c>
      <c r="AL18588">
        <v>0</v>
      </c>
      <c r="AM18588">
        <v>0</v>
      </c>
      <c r="AN18588">
        <v>1</v>
      </c>
    </row>
    <row r="18589" spans="1:40" x14ac:dyDescent="0.45">
      <c r="A18589" t="s">
        <v>46096</v>
      </c>
      <c r="B18589" t="s">
        <v>46097</v>
      </c>
      <c r="C18589" t="s">
        <v>46098</v>
      </c>
      <c r="D18589" t="s">
        <v>963</v>
      </c>
      <c r="E18589" t="s">
        <v>964</v>
      </c>
      <c r="F18589">
        <v>0</v>
      </c>
      <c r="G18589" t="s">
        <v>51</v>
      </c>
      <c r="H18589" t="s">
        <v>44</v>
      </c>
      <c r="I18589" t="s">
        <v>327</v>
      </c>
      <c r="J18589" t="s">
        <v>328</v>
      </c>
      <c r="K18589" t="s">
        <v>13268</v>
      </c>
      <c r="L18589">
        <v>4</v>
      </c>
      <c r="M18589" s="1">
        <v>39083</v>
      </c>
      <c r="N18589" s="3">
        <v>43837</v>
      </c>
      <c r="O18589" t="s">
        <v>80</v>
      </c>
      <c r="P18589">
        <v>2007</v>
      </c>
      <c r="Q18589" s="1">
        <v>39972</v>
      </c>
      <c r="R18589" s="1">
        <v>41548</v>
      </c>
      <c r="S18589">
        <v>0</v>
      </c>
      <c r="T18589">
        <v>4547433</v>
      </c>
      <c r="U18589">
        <v>0</v>
      </c>
      <c r="V18589">
        <v>0</v>
      </c>
      <c r="W18589">
        <v>0</v>
      </c>
      <c r="X18589">
        <v>1102200</v>
      </c>
      <c r="Y18589">
        <v>0</v>
      </c>
      <c r="Z18589">
        <v>0</v>
      </c>
      <c r="AA18589">
        <v>0</v>
      </c>
      <c r="AB18589">
        <v>0</v>
      </c>
      <c r="AC18589">
        <v>0</v>
      </c>
      <c r="AD18589">
        <v>0</v>
      </c>
      <c r="AE18589">
        <v>0</v>
      </c>
      <c r="AF18589">
        <v>0</v>
      </c>
      <c r="AG18589">
        <v>0</v>
      </c>
      <c r="AH18589">
        <v>0</v>
      </c>
      <c r="AI18589">
        <v>0</v>
      </c>
      <c r="AJ18589">
        <v>0</v>
      </c>
      <c r="AK18589">
        <v>0</v>
      </c>
      <c r="AL18589">
        <v>0</v>
      </c>
      <c r="AM18589">
        <v>0</v>
      </c>
      <c r="AN18589">
        <v>1</v>
      </c>
    </row>
    <row r="18590" spans="1:40" x14ac:dyDescent="0.45">
      <c r="A18590" t="s">
        <v>34040</v>
      </c>
      <c r="B18590" t="s">
        <v>34041</v>
      </c>
      <c r="C18590" t="s">
        <v>34042</v>
      </c>
      <c r="D18590" t="s">
        <v>34043</v>
      </c>
      <c r="E18590" t="s">
        <v>69</v>
      </c>
      <c r="F18590">
        <v>0</v>
      </c>
      <c r="G18590" t="s">
        <v>43</v>
      </c>
      <c r="H18590" t="s">
        <v>44</v>
      </c>
      <c r="I18590" t="s">
        <v>64</v>
      </c>
      <c r="J18590" t="s">
        <v>749</v>
      </c>
      <c r="K18590" t="s">
        <v>749</v>
      </c>
      <c r="L18590">
        <v>6</v>
      </c>
      <c r="M18590" s="1">
        <v>40008</v>
      </c>
      <c r="N18590" s="3">
        <v>44021</v>
      </c>
      <c r="O18590" t="s">
        <v>194</v>
      </c>
      <c r="P18590">
        <v>2009</v>
      </c>
      <c r="Q18590" s="1">
        <v>40435</v>
      </c>
      <c r="R18590" s="1">
        <v>41429</v>
      </c>
      <c r="S18590">
        <v>0</v>
      </c>
      <c r="T18590">
        <v>2200000</v>
      </c>
      <c r="U18590">
        <v>0</v>
      </c>
      <c r="V18590">
        <v>0</v>
      </c>
      <c r="W18590">
        <v>0</v>
      </c>
      <c r="X18590">
        <v>3100000</v>
      </c>
      <c r="Y18590">
        <v>350000</v>
      </c>
      <c r="Z18590">
        <v>0</v>
      </c>
      <c r="AA18590">
        <v>0</v>
      </c>
      <c r="AB18590">
        <v>0</v>
      </c>
      <c r="AC18590">
        <v>0</v>
      </c>
      <c r="AD18590">
        <v>0</v>
      </c>
      <c r="AE18590">
        <v>0</v>
      </c>
      <c r="AF18590">
        <v>2200000</v>
      </c>
      <c r="AG18590">
        <v>0</v>
      </c>
      <c r="AH18590">
        <v>0</v>
      </c>
      <c r="AI18590">
        <v>0</v>
      </c>
      <c r="AJ18590">
        <v>0</v>
      </c>
      <c r="AK18590">
        <v>0</v>
      </c>
      <c r="AL18590">
        <v>0</v>
      </c>
      <c r="AM18590">
        <v>0</v>
      </c>
      <c r="AN18590">
        <v>1</v>
      </c>
    </row>
    <row r="18591" spans="1:40" x14ac:dyDescent="0.45">
      <c r="A18591" t="s">
        <v>27424</v>
      </c>
      <c r="B18591" t="s">
        <v>27425</v>
      </c>
      <c r="C18591" t="s">
        <v>27426</v>
      </c>
      <c r="D18591" t="s">
        <v>424</v>
      </c>
      <c r="E18591" t="s">
        <v>425</v>
      </c>
      <c r="F18591">
        <v>0</v>
      </c>
      <c r="G18591" t="s">
        <v>51</v>
      </c>
      <c r="H18591" t="s">
        <v>44</v>
      </c>
      <c r="I18591" t="s">
        <v>204</v>
      </c>
      <c r="J18591" t="s">
        <v>205</v>
      </c>
      <c r="K18591" t="s">
        <v>17583</v>
      </c>
      <c r="L18591">
        <v>1</v>
      </c>
      <c r="M18591" s="1">
        <v>39083</v>
      </c>
      <c r="N18591" s="3">
        <v>43837</v>
      </c>
      <c r="O18591" t="s">
        <v>80</v>
      </c>
      <c r="P18591">
        <v>2007</v>
      </c>
      <c r="Q18591" s="1">
        <v>40186</v>
      </c>
      <c r="R18591" s="1">
        <v>40186</v>
      </c>
      <c r="S18591">
        <v>0</v>
      </c>
      <c r="T18591">
        <v>5653260</v>
      </c>
      <c r="U18591">
        <v>0</v>
      </c>
      <c r="V18591">
        <v>0</v>
      </c>
      <c r="W18591">
        <v>0</v>
      </c>
      <c r="X18591">
        <v>0</v>
      </c>
      <c r="Y18591">
        <v>0</v>
      </c>
      <c r="Z18591">
        <v>0</v>
      </c>
      <c r="AA18591">
        <v>0</v>
      </c>
      <c r="AB18591">
        <v>0</v>
      </c>
      <c r="AC18591">
        <v>0</v>
      </c>
      <c r="AD18591">
        <v>0</v>
      </c>
      <c r="AE18591">
        <v>0</v>
      </c>
      <c r="AF18591">
        <v>0</v>
      </c>
      <c r="AG18591">
        <v>0</v>
      </c>
      <c r="AH18591">
        <v>0</v>
      </c>
      <c r="AI18591">
        <v>0</v>
      </c>
      <c r="AJ18591">
        <v>0</v>
      </c>
      <c r="AK18591">
        <v>0</v>
      </c>
      <c r="AL18591">
        <v>0</v>
      </c>
      <c r="AM18591">
        <v>0</v>
      </c>
      <c r="AN18591">
        <v>1</v>
      </c>
    </row>
    <row r="18592" spans="1:40" x14ac:dyDescent="0.45">
      <c r="A18592" t="s">
        <v>28353</v>
      </c>
      <c r="B18592" t="s">
        <v>28354</v>
      </c>
      <c r="C18592" t="s">
        <v>28355</v>
      </c>
      <c r="D18592" t="s">
        <v>28356</v>
      </c>
      <c r="E18592" t="s">
        <v>722</v>
      </c>
      <c r="F18592">
        <v>0</v>
      </c>
      <c r="G18592" t="s">
        <v>51</v>
      </c>
      <c r="H18592" t="s">
        <v>44</v>
      </c>
      <c r="I18592" t="s">
        <v>64</v>
      </c>
      <c r="J18592" t="s">
        <v>65</v>
      </c>
      <c r="K18592" t="s">
        <v>485</v>
      </c>
      <c r="L18592">
        <v>8</v>
      </c>
      <c r="M18592" s="1">
        <v>36161</v>
      </c>
      <c r="N18592" s="2">
        <v>36161</v>
      </c>
      <c r="O18592" t="s">
        <v>597</v>
      </c>
      <c r="P18592">
        <v>1999</v>
      </c>
      <c r="Q18592" s="1">
        <v>38412</v>
      </c>
      <c r="R18592" s="1">
        <v>41278</v>
      </c>
      <c r="S18592">
        <v>0</v>
      </c>
      <c r="T18592">
        <v>50990626</v>
      </c>
      <c r="U18592">
        <v>0</v>
      </c>
      <c r="V18592">
        <v>0</v>
      </c>
      <c r="W18592">
        <v>0</v>
      </c>
      <c r="X18592">
        <v>0</v>
      </c>
      <c r="Y18592">
        <v>0</v>
      </c>
      <c r="Z18592">
        <v>0</v>
      </c>
      <c r="AA18592">
        <v>514517036</v>
      </c>
      <c r="AB18592">
        <v>0</v>
      </c>
      <c r="AC18592">
        <v>0</v>
      </c>
      <c r="AD18592">
        <v>0</v>
      </c>
      <c r="AE18592">
        <v>0</v>
      </c>
      <c r="AF18592">
        <v>0</v>
      </c>
      <c r="AG18592">
        <v>0</v>
      </c>
      <c r="AH18592">
        <v>0</v>
      </c>
      <c r="AI18592">
        <v>0</v>
      </c>
      <c r="AJ18592">
        <v>0</v>
      </c>
      <c r="AK18592">
        <v>0</v>
      </c>
      <c r="AL18592">
        <v>0</v>
      </c>
      <c r="AM18592">
        <v>0</v>
      </c>
      <c r="AN18592">
        <v>1</v>
      </c>
    </row>
    <row r="18593" spans="1:40" x14ac:dyDescent="0.45">
      <c r="A18593" t="s">
        <v>6033</v>
      </c>
      <c r="B18593" t="s">
        <v>6034</v>
      </c>
      <c r="C18593" t="s">
        <v>6035</v>
      </c>
      <c r="D18593" t="s">
        <v>198</v>
      </c>
      <c r="E18593" t="s">
        <v>199</v>
      </c>
      <c r="F18593">
        <v>0</v>
      </c>
      <c r="G18593" t="s">
        <v>43</v>
      </c>
      <c r="H18593" t="s">
        <v>44</v>
      </c>
      <c r="I18593" t="s">
        <v>730</v>
      </c>
      <c r="J18593" t="s">
        <v>365</v>
      </c>
      <c r="K18593" t="s">
        <v>1570</v>
      </c>
      <c r="L18593">
        <v>1</v>
      </c>
      <c r="M18593" s="1">
        <v>30317</v>
      </c>
      <c r="N18593" s="2">
        <v>30317</v>
      </c>
      <c r="O18593" t="s">
        <v>1711</v>
      </c>
      <c r="P18593">
        <v>1983</v>
      </c>
      <c r="Q18593" s="1">
        <v>41029</v>
      </c>
      <c r="R18593" s="1">
        <v>41029</v>
      </c>
      <c r="S18593">
        <v>0</v>
      </c>
      <c r="T18593">
        <v>0</v>
      </c>
      <c r="U18593">
        <v>0</v>
      </c>
      <c r="V18593">
        <v>0</v>
      </c>
      <c r="W18593">
        <v>0</v>
      </c>
      <c r="X18593">
        <v>5660000</v>
      </c>
      <c r="Y18593">
        <v>0</v>
      </c>
      <c r="Z18593">
        <v>0</v>
      </c>
      <c r="AA18593">
        <v>0</v>
      </c>
      <c r="AB18593">
        <v>0</v>
      </c>
      <c r="AC18593">
        <v>0</v>
      </c>
      <c r="AD18593">
        <v>0</v>
      </c>
      <c r="AE18593">
        <v>0</v>
      </c>
      <c r="AF18593">
        <v>0</v>
      </c>
      <c r="AG18593">
        <v>0</v>
      </c>
      <c r="AH18593">
        <v>0</v>
      </c>
      <c r="AI18593">
        <v>0</v>
      </c>
      <c r="AJ18593">
        <v>0</v>
      </c>
      <c r="AK18593">
        <v>0</v>
      </c>
      <c r="AL18593">
        <v>0</v>
      </c>
      <c r="AM18593">
        <v>0</v>
      </c>
      <c r="AN18593">
        <v>1</v>
      </c>
    </row>
    <row r="18594" spans="1:40" x14ac:dyDescent="0.45">
      <c r="A18594" t="s">
        <v>63718</v>
      </c>
      <c r="B18594" t="s">
        <v>63719</v>
      </c>
      <c r="C18594" t="s">
        <v>63720</v>
      </c>
      <c r="D18594" t="s">
        <v>63721</v>
      </c>
      <c r="E18594" t="s">
        <v>8563</v>
      </c>
      <c r="F18594">
        <v>0</v>
      </c>
      <c r="G18594" t="s">
        <v>51</v>
      </c>
      <c r="H18594" t="s">
        <v>44</v>
      </c>
      <c r="I18594" t="s">
        <v>52</v>
      </c>
      <c r="J18594" t="s">
        <v>141</v>
      </c>
      <c r="K18594" t="s">
        <v>142</v>
      </c>
      <c r="L18594">
        <v>10</v>
      </c>
      <c r="M18594" s="1">
        <v>40634</v>
      </c>
      <c r="N18594" s="3">
        <v>43932</v>
      </c>
      <c r="O18594" t="s">
        <v>62</v>
      </c>
      <c r="P18594">
        <v>2011</v>
      </c>
      <c r="Q18594" s="1">
        <v>40805</v>
      </c>
      <c r="R18594" s="1">
        <v>41944</v>
      </c>
      <c r="S18594">
        <v>0</v>
      </c>
      <c r="T18594">
        <v>165199900</v>
      </c>
      <c r="U18594">
        <v>0</v>
      </c>
      <c r="V18594">
        <v>0</v>
      </c>
      <c r="W18594">
        <v>0</v>
      </c>
      <c r="X18594">
        <v>401000000</v>
      </c>
      <c r="Y18594">
        <v>0</v>
      </c>
      <c r="Z18594">
        <v>0</v>
      </c>
      <c r="AA18594">
        <v>0</v>
      </c>
      <c r="AB18594">
        <v>0</v>
      </c>
      <c r="AC18594">
        <v>0</v>
      </c>
      <c r="AD18594">
        <v>0</v>
      </c>
      <c r="AE18594">
        <v>0</v>
      </c>
      <c r="AF18594">
        <v>8000000</v>
      </c>
      <c r="AG18594">
        <v>77199900</v>
      </c>
      <c r="AH18594">
        <v>80000000</v>
      </c>
      <c r="AI18594">
        <v>0</v>
      </c>
      <c r="AJ18594">
        <v>0</v>
      </c>
      <c r="AK18594">
        <v>0</v>
      </c>
      <c r="AL18594">
        <v>0</v>
      </c>
      <c r="AM18594">
        <v>0</v>
      </c>
      <c r="AN18594">
        <v>1</v>
      </c>
    </row>
    <row r="18595" spans="1:40" x14ac:dyDescent="0.45">
      <c r="A18595" t="s">
        <v>33473</v>
      </c>
      <c r="B18595" t="s">
        <v>33474</v>
      </c>
      <c r="C18595" t="s">
        <v>33475</v>
      </c>
      <c r="D18595" t="s">
        <v>33476</v>
      </c>
      <c r="E18595" t="s">
        <v>33477</v>
      </c>
      <c r="F18595">
        <v>0</v>
      </c>
      <c r="G18595" t="s">
        <v>51</v>
      </c>
      <c r="H18595" t="s">
        <v>44</v>
      </c>
      <c r="I18595" t="s">
        <v>52</v>
      </c>
      <c r="J18595" t="s">
        <v>141</v>
      </c>
      <c r="K18595" t="s">
        <v>142</v>
      </c>
      <c r="L18595">
        <v>3</v>
      </c>
      <c r="M18595" s="1">
        <v>40667</v>
      </c>
      <c r="N18595" s="3">
        <v>43962</v>
      </c>
      <c r="O18595" t="s">
        <v>62</v>
      </c>
      <c r="P18595">
        <v>2011</v>
      </c>
      <c r="Q18595" s="1">
        <v>40664</v>
      </c>
      <c r="R18595" s="1">
        <v>41395</v>
      </c>
      <c r="S18595">
        <v>164000</v>
      </c>
      <c r="T18595">
        <v>5000000</v>
      </c>
      <c r="U18595">
        <v>0</v>
      </c>
      <c r="V18595">
        <v>0</v>
      </c>
      <c r="W18595">
        <v>0</v>
      </c>
      <c r="X18595">
        <v>0</v>
      </c>
      <c r="Y18595">
        <v>500000</v>
      </c>
      <c r="Z18595">
        <v>0</v>
      </c>
      <c r="AA18595">
        <v>0</v>
      </c>
      <c r="AB18595">
        <v>0</v>
      </c>
      <c r="AC18595">
        <v>0</v>
      </c>
      <c r="AD18595">
        <v>0</v>
      </c>
      <c r="AE18595">
        <v>0</v>
      </c>
      <c r="AF18595">
        <v>5000000</v>
      </c>
      <c r="AG18595">
        <v>0</v>
      </c>
      <c r="AH18595">
        <v>0</v>
      </c>
      <c r="AI18595">
        <v>0</v>
      </c>
      <c r="AJ18595">
        <v>0</v>
      </c>
      <c r="AK18595">
        <v>0</v>
      </c>
      <c r="AL18595">
        <v>0</v>
      </c>
      <c r="AM18595">
        <v>0</v>
      </c>
      <c r="AN18595">
        <v>1</v>
      </c>
    </row>
    <row r="18596" spans="1:40" x14ac:dyDescent="0.45">
      <c r="A18596" t="s">
        <v>16947</v>
      </c>
      <c r="B18596" t="s">
        <v>16948</v>
      </c>
      <c r="C18596" t="s">
        <v>16949</v>
      </c>
      <c r="D18596" t="s">
        <v>16950</v>
      </c>
      <c r="E18596" t="s">
        <v>2393</v>
      </c>
      <c r="F18596">
        <v>0</v>
      </c>
      <c r="G18596" t="s">
        <v>51</v>
      </c>
      <c r="H18596" t="s">
        <v>44</v>
      </c>
      <c r="I18596" t="s">
        <v>369</v>
      </c>
      <c r="J18596" t="s">
        <v>370</v>
      </c>
      <c r="K18596" t="s">
        <v>1926</v>
      </c>
      <c r="L18596">
        <v>2</v>
      </c>
      <c r="M18596" s="1">
        <v>40179</v>
      </c>
      <c r="N18596" s="3">
        <v>43840</v>
      </c>
      <c r="O18596" t="s">
        <v>87</v>
      </c>
      <c r="P18596">
        <v>2010</v>
      </c>
      <c r="Q18596" s="1">
        <v>39873</v>
      </c>
      <c r="R18596" s="1">
        <v>40389</v>
      </c>
      <c r="S18596">
        <v>0</v>
      </c>
      <c r="T18596">
        <v>3625000</v>
      </c>
      <c r="U18596">
        <v>0</v>
      </c>
      <c r="V18596">
        <v>0</v>
      </c>
      <c r="W18596">
        <v>0</v>
      </c>
      <c r="X18596">
        <v>0</v>
      </c>
      <c r="Y18596">
        <v>2040000</v>
      </c>
      <c r="Z18596">
        <v>0</v>
      </c>
      <c r="AA18596">
        <v>0</v>
      </c>
      <c r="AB18596">
        <v>0</v>
      </c>
      <c r="AC18596">
        <v>0</v>
      </c>
      <c r="AD18596">
        <v>0</v>
      </c>
      <c r="AE18596">
        <v>0</v>
      </c>
      <c r="AF18596">
        <v>3625000</v>
      </c>
      <c r="AG18596">
        <v>0</v>
      </c>
      <c r="AH18596">
        <v>0</v>
      </c>
      <c r="AI18596">
        <v>0</v>
      </c>
      <c r="AJ18596">
        <v>0</v>
      </c>
      <c r="AK18596">
        <v>0</v>
      </c>
      <c r="AL18596">
        <v>0</v>
      </c>
      <c r="AM18596">
        <v>0</v>
      </c>
      <c r="AN18596">
        <v>1</v>
      </c>
    </row>
    <row r="18597" spans="1:40" x14ac:dyDescent="0.45">
      <c r="A18597" t="s">
        <v>59919</v>
      </c>
      <c r="B18597" t="s">
        <v>59920</v>
      </c>
      <c r="C18597" t="s">
        <v>59921</v>
      </c>
      <c r="D18597" t="s">
        <v>49</v>
      </c>
      <c r="E18597" t="s">
        <v>50</v>
      </c>
      <c r="F18597">
        <v>0</v>
      </c>
      <c r="G18597" t="s">
        <v>43</v>
      </c>
      <c r="H18597" t="s">
        <v>44</v>
      </c>
      <c r="I18597" t="s">
        <v>52</v>
      </c>
      <c r="J18597" t="s">
        <v>141</v>
      </c>
      <c r="K18597" t="s">
        <v>142</v>
      </c>
      <c r="L18597">
        <v>4</v>
      </c>
      <c r="M18597" s="1">
        <v>40179</v>
      </c>
      <c r="N18597" s="3">
        <v>43840</v>
      </c>
      <c r="O18597" t="s">
        <v>87</v>
      </c>
      <c r="P18597">
        <v>2010</v>
      </c>
      <c r="Q18597" s="1">
        <v>40391</v>
      </c>
      <c r="R18597" s="1">
        <v>41609</v>
      </c>
      <c r="S18597">
        <v>0</v>
      </c>
      <c r="T18597">
        <v>5675000</v>
      </c>
      <c r="U18597">
        <v>0</v>
      </c>
      <c r="V18597">
        <v>0</v>
      </c>
      <c r="W18597">
        <v>0</v>
      </c>
      <c r="X18597">
        <v>0</v>
      </c>
      <c r="Y18597">
        <v>0</v>
      </c>
      <c r="Z18597">
        <v>0</v>
      </c>
      <c r="AA18597">
        <v>0</v>
      </c>
      <c r="AB18597">
        <v>0</v>
      </c>
      <c r="AC18597">
        <v>0</v>
      </c>
      <c r="AD18597">
        <v>0</v>
      </c>
      <c r="AE18597">
        <v>0</v>
      </c>
      <c r="AF18597">
        <v>4750000</v>
      </c>
      <c r="AG18597">
        <v>0</v>
      </c>
      <c r="AH18597">
        <v>0</v>
      </c>
      <c r="AI18597">
        <v>0</v>
      </c>
      <c r="AJ18597">
        <v>0</v>
      </c>
      <c r="AK18597">
        <v>0</v>
      </c>
      <c r="AL18597">
        <v>0</v>
      </c>
      <c r="AM18597">
        <v>0</v>
      </c>
      <c r="AN18597">
        <v>1</v>
      </c>
    </row>
    <row r="18598" spans="1:40" x14ac:dyDescent="0.45">
      <c r="A18598" t="s">
        <v>58110</v>
      </c>
      <c r="B18598" t="s">
        <v>58111</v>
      </c>
      <c r="C18598" t="s">
        <v>58112</v>
      </c>
      <c r="D18598" t="s">
        <v>706</v>
      </c>
      <c r="E18598" t="s">
        <v>707</v>
      </c>
      <c r="F18598">
        <v>0</v>
      </c>
      <c r="G18598" t="s">
        <v>51</v>
      </c>
      <c r="H18598" t="s">
        <v>44</v>
      </c>
      <c r="I18598" t="s">
        <v>64</v>
      </c>
      <c r="J18598" t="s">
        <v>749</v>
      </c>
      <c r="K18598" t="s">
        <v>749</v>
      </c>
      <c r="L18598">
        <v>3</v>
      </c>
      <c r="M18598" s="1">
        <v>38718</v>
      </c>
      <c r="N18598" s="3">
        <v>43836</v>
      </c>
      <c r="O18598" t="s">
        <v>260</v>
      </c>
      <c r="P18598">
        <v>2006</v>
      </c>
      <c r="Q18598" s="1">
        <v>40214</v>
      </c>
      <c r="R18598" s="1">
        <v>41892</v>
      </c>
      <c r="S18598">
        <v>2100000</v>
      </c>
      <c r="T18598">
        <v>3575631</v>
      </c>
      <c r="U18598">
        <v>0</v>
      </c>
      <c r="V18598">
        <v>0</v>
      </c>
      <c r="W18598">
        <v>0</v>
      </c>
      <c r="X18598">
        <v>0</v>
      </c>
      <c r="Y18598">
        <v>0</v>
      </c>
      <c r="Z18598">
        <v>0</v>
      </c>
      <c r="AA18598">
        <v>0</v>
      </c>
      <c r="AB18598">
        <v>0</v>
      </c>
      <c r="AC18598">
        <v>0</v>
      </c>
      <c r="AD18598">
        <v>0</v>
      </c>
      <c r="AE18598">
        <v>0</v>
      </c>
      <c r="AF18598">
        <v>0</v>
      </c>
      <c r="AG18598">
        <v>0</v>
      </c>
      <c r="AH18598">
        <v>0</v>
      </c>
      <c r="AI18598">
        <v>0</v>
      </c>
      <c r="AJ18598">
        <v>0</v>
      </c>
      <c r="AK18598">
        <v>0</v>
      </c>
      <c r="AL18598">
        <v>0</v>
      </c>
      <c r="AM18598">
        <v>0</v>
      </c>
      <c r="AN18598">
        <v>1</v>
      </c>
    </row>
    <row r="18599" spans="1:40" x14ac:dyDescent="0.45">
      <c r="A18599" t="s">
        <v>66897</v>
      </c>
      <c r="B18599" t="s">
        <v>66898</v>
      </c>
      <c r="C18599" t="s">
        <v>66899</v>
      </c>
      <c r="D18599" t="s">
        <v>899</v>
      </c>
      <c r="E18599" t="s">
        <v>900</v>
      </c>
      <c r="F18599">
        <v>0</v>
      </c>
      <c r="G18599" t="s">
        <v>51</v>
      </c>
      <c r="H18599" t="s">
        <v>44</v>
      </c>
      <c r="I18599" t="s">
        <v>3889</v>
      </c>
      <c r="J18599" t="s">
        <v>3890</v>
      </c>
      <c r="K18599" t="s">
        <v>66900</v>
      </c>
      <c r="L18599">
        <v>1</v>
      </c>
      <c r="M18599" s="1">
        <v>38353</v>
      </c>
      <c r="N18599" s="3">
        <v>43835</v>
      </c>
      <c r="O18599" t="s">
        <v>277</v>
      </c>
      <c r="P18599">
        <v>2005</v>
      </c>
      <c r="Q18599" s="1">
        <v>41698</v>
      </c>
      <c r="R18599" s="1">
        <v>41698</v>
      </c>
      <c r="S18599">
        <v>0</v>
      </c>
      <c r="T18599">
        <v>5684658</v>
      </c>
      <c r="U18599">
        <v>0</v>
      </c>
      <c r="V18599">
        <v>0</v>
      </c>
      <c r="W18599">
        <v>0</v>
      </c>
      <c r="X18599">
        <v>0</v>
      </c>
      <c r="Y18599">
        <v>0</v>
      </c>
      <c r="Z18599">
        <v>0</v>
      </c>
      <c r="AA18599">
        <v>0</v>
      </c>
      <c r="AB18599">
        <v>0</v>
      </c>
      <c r="AC18599">
        <v>0</v>
      </c>
      <c r="AD18599">
        <v>0</v>
      </c>
      <c r="AE18599">
        <v>0</v>
      </c>
      <c r="AF18599">
        <v>0</v>
      </c>
      <c r="AG18599">
        <v>0</v>
      </c>
      <c r="AH18599">
        <v>0</v>
      </c>
      <c r="AI18599">
        <v>0</v>
      </c>
      <c r="AJ18599">
        <v>0</v>
      </c>
      <c r="AK18599">
        <v>0</v>
      </c>
      <c r="AL18599">
        <v>0</v>
      </c>
      <c r="AM18599">
        <v>0</v>
      </c>
      <c r="AN18599">
        <v>1</v>
      </c>
    </row>
    <row r="18600" spans="1:40" x14ac:dyDescent="0.45">
      <c r="A18600" t="s">
        <v>46837</v>
      </c>
      <c r="B18600" t="s">
        <v>46838</v>
      </c>
      <c r="C18600" t="s">
        <v>46839</v>
      </c>
      <c r="D18600" t="s">
        <v>68</v>
      </c>
      <c r="E18600" t="s">
        <v>69</v>
      </c>
      <c r="F18600">
        <v>0</v>
      </c>
      <c r="G18600" t="s">
        <v>43</v>
      </c>
      <c r="H18600" t="s">
        <v>44</v>
      </c>
      <c r="I18600" t="s">
        <v>730</v>
      </c>
      <c r="J18600" t="s">
        <v>365</v>
      </c>
      <c r="K18600" t="s">
        <v>843</v>
      </c>
      <c r="L18600">
        <v>1</v>
      </c>
      <c r="M18600" s="1">
        <v>38718</v>
      </c>
      <c r="N18600" s="3">
        <v>43836</v>
      </c>
      <c r="O18600" t="s">
        <v>260</v>
      </c>
      <c r="P18600">
        <v>2006</v>
      </c>
      <c r="Q18600" s="1">
        <v>40192</v>
      </c>
      <c r="R18600" s="1">
        <v>40192</v>
      </c>
      <c r="S18600">
        <v>0</v>
      </c>
      <c r="T18600">
        <v>5689647</v>
      </c>
      <c r="U18600">
        <v>0</v>
      </c>
      <c r="V18600">
        <v>0</v>
      </c>
      <c r="W18600">
        <v>0</v>
      </c>
      <c r="X18600">
        <v>0</v>
      </c>
      <c r="Y18600">
        <v>0</v>
      </c>
      <c r="Z18600">
        <v>0</v>
      </c>
      <c r="AA18600">
        <v>0</v>
      </c>
      <c r="AB18600">
        <v>0</v>
      </c>
      <c r="AC18600">
        <v>0</v>
      </c>
      <c r="AD18600">
        <v>0</v>
      </c>
      <c r="AE18600">
        <v>0</v>
      </c>
      <c r="AF18600">
        <v>0</v>
      </c>
      <c r="AG18600">
        <v>5689647</v>
      </c>
      <c r="AH18600">
        <v>0</v>
      </c>
      <c r="AI18600">
        <v>0</v>
      </c>
      <c r="AJ18600">
        <v>0</v>
      </c>
      <c r="AK18600">
        <v>0</v>
      </c>
      <c r="AL18600">
        <v>0</v>
      </c>
      <c r="AM18600">
        <v>0</v>
      </c>
      <c r="AN18600">
        <v>1</v>
      </c>
    </row>
    <row r="18601" spans="1:40" x14ac:dyDescent="0.45">
      <c r="A18601" t="s">
        <v>13785</v>
      </c>
      <c r="B18601" t="s">
        <v>13786</v>
      </c>
      <c r="C18601" t="s">
        <v>13787</v>
      </c>
      <c r="D18601" t="s">
        <v>90</v>
      </c>
      <c r="E18601" t="s">
        <v>91</v>
      </c>
      <c r="F18601">
        <v>0</v>
      </c>
      <c r="G18601" t="s">
        <v>51</v>
      </c>
      <c r="H18601" t="s">
        <v>44</v>
      </c>
      <c r="I18601" t="s">
        <v>491</v>
      </c>
      <c r="J18601" t="s">
        <v>3362</v>
      </c>
      <c r="K18601" t="s">
        <v>13788</v>
      </c>
      <c r="L18601">
        <v>1</v>
      </c>
      <c r="M18601" s="1">
        <v>24838</v>
      </c>
      <c r="N18601" s="2">
        <v>24838</v>
      </c>
      <c r="O18601" t="s">
        <v>4876</v>
      </c>
      <c r="P18601">
        <v>1968</v>
      </c>
      <c r="Q18601" s="1">
        <v>40413</v>
      </c>
      <c r="R18601" s="1">
        <v>40413</v>
      </c>
      <c r="S18601">
        <v>0</v>
      </c>
      <c r="T18601">
        <v>0</v>
      </c>
      <c r="U18601">
        <v>0</v>
      </c>
      <c r="V18601">
        <v>0</v>
      </c>
      <c r="W18601">
        <v>0</v>
      </c>
      <c r="X18601">
        <v>569000000</v>
      </c>
      <c r="Y18601">
        <v>0</v>
      </c>
      <c r="Z18601">
        <v>0</v>
      </c>
      <c r="AA18601">
        <v>0</v>
      </c>
      <c r="AB18601">
        <v>0</v>
      </c>
      <c r="AC18601">
        <v>0</v>
      </c>
      <c r="AD18601">
        <v>0</v>
      </c>
      <c r="AE18601">
        <v>0</v>
      </c>
      <c r="AF18601">
        <v>0</v>
      </c>
      <c r="AG18601">
        <v>0</v>
      </c>
      <c r="AH18601">
        <v>0</v>
      </c>
      <c r="AI18601">
        <v>0</v>
      </c>
      <c r="AJ18601">
        <v>0</v>
      </c>
      <c r="AK18601">
        <v>0</v>
      </c>
      <c r="AL18601">
        <v>0</v>
      </c>
      <c r="AM18601">
        <v>0</v>
      </c>
      <c r="AN18601">
        <v>1</v>
      </c>
    </row>
    <row r="18602" spans="1:40" x14ac:dyDescent="0.45">
      <c r="A18602" t="s">
        <v>70499</v>
      </c>
      <c r="B18602" t="s">
        <v>70500</v>
      </c>
      <c r="C18602" t="s">
        <v>70501</v>
      </c>
      <c r="D18602" t="s">
        <v>70502</v>
      </c>
      <c r="E18602" t="s">
        <v>4197</v>
      </c>
      <c r="F18602">
        <v>0</v>
      </c>
      <c r="G18602" t="s">
        <v>43</v>
      </c>
      <c r="H18602" t="s">
        <v>44</v>
      </c>
      <c r="I18602" t="s">
        <v>45</v>
      </c>
      <c r="J18602" t="s">
        <v>46</v>
      </c>
      <c r="K18602" t="s">
        <v>47</v>
      </c>
      <c r="L18602">
        <v>4</v>
      </c>
      <c r="M18602" s="1">
        <v>39814</v>
      </c>
      <c r="N18602" s="3">
        <v>43839</v>
      </c>
      <c r="O18602" t="s">
        <v>135</v>
      </c>
      <c r="P18602">
        <v>2009</v>
      </c>
      <c r="Q18602" s="1">
        <v>40205</v>
      </c>
      <c r="R18602" s="1">
        <v>40802</v>
      </c>
      <c r="S18602">
        <v>0</v>
      </c>
      <c r="T18602">
        <v>3842160</v>
      </c>
      <c r="U18602">
        <v>0</v>
      </c>
      <c r="V18602">
        <v>0</v>
      </c>
      <c r="W18602">
        <v>0</v>
      </c>
      <c r="X18602">
        <v>350000</v>
      </c>
      <c r="Y18602">
        <v>1500000</v>
      </c>
      <c r="Z18602">
        <v>0</v>
      </c>
      <c r="AA18602">
        <v>0</v>
      </c>
      <c r="AB18602">
        <v>0</v>
      </c>
      <c r="AC18602">
        <v>0</v>
      </c>
      <c r="AD18602">
        <v>0</v>
      </c>
      <c r="AE18602">
        <v>0</v>
      </c>
      <c r="AF18602">
        <v>0</v>
      </c>
      <c r="AG18602">
        <v>0</v>
      </c>
      <c r="AH18602">
        <v>0</v>
      </c>
      <c r="AI18602">
        <v>0</v>
      </c>
      <c r="AJ18602">
        <v>0</v>
      </c>
      <c r="AK18602">
        <v>0</v>
      </c>
      <c r="AL18602">
        <v>0</v>
      </c>
      <c r="AM18602">
        <v>0</v>
      </c>
      <c r="AN18602">
        <v>1</v>
      </c>
    </row>
    <row r="18603" spans="1:40" x14ac:dyDescent="0.45">
      <c r="A18603" t="s">
        <v>20323</v>
      </c>
      <c r="B18603" t="s">
        <v>20324</v>
      </c>
      <c r="C18603" t="s">
        <v>20325</v>
      </c>
      <c r="D18603" t="s">
        <v>20326</v>
      </c>
      <c r="E18603" t="s">
        <v>11038</v>
      </c>
      <c r="F18603">
        <v>0</v>
      </c>
      <c r="G18603" t="s">
        <v>43</v>
      </c>
      <c r="H18603" t="s">
        <v>44</v>
      </c>
      <c r="I18603" t="s">
        <v>52</v>
      </c>
      <c r="J18603" t="s">
        <v>141</v>
      </c>
      <c r="K18603" t="s">
        <v>142</v>
      </c>
      <c r="L18603">
        <v>2</v>
      </c>
      <c r="M18603" s="1">
        <v>39814</v>
      </c>
      <c r="N18603" s="3">
        <v>43839</v>
      </c>
      <c r="O18603" t="s">
        <v>135</v>
      </c>
      <c r="P18603">
        <v>2009</v>
      </c>
      <c r="Q18603" s="1">
        <v>40283</v>
      </c>
      <c r="R18603" s="1">
        <v>40547</v>
      </c>
      <c r="S18603">
        <v>0</v>
      </c>
      <c r="T18603">
        <v>5700000</v>
      </c>
      <c r="U18603">
        <v>0</v>
      </c>
      <c r="V18603">
        <v>0</v>
      </c>
      <c r="W18603">
        <v>0</v>
      </c>
      <c r="X18603">
        <v>0</v>
      </c>
      <c r="Y18603">
        <v>0</v>
      </c>
      <c r="Z18603">
        <v>0</v>
      </c>
      <c r="AA18603">
        <v>0</v>
      </c>
      <c r="AB18603">
        <v>0</v>
      </c>
      <c r="AC18603">
        <v>0</v>
      </c>
      <c r="AD18603">
        <v>0</v>
      </c>
      <c r="AE18603">
        <v>0</v>
      </c>
      <c r="AF18603">
        <v>1700000</v>
      </c>
      <c r="AG18603">
        <v>4000000</v>
      </c>
      <c r="AH18603">
        <v>0</v>
      </c>
      <c r="AI18603">
        <v>0</v>
      </c>
      <c r="AJ18603">
        <v>0</v>
      </c>
      <c r="AK18603">
        <v>0</v>
      </c>
      <c r="AL18603">
        <v>0</v>
      </c>
      <c r="AM18603">
        <v>0</v>
      </c>
      <c r="AN18603">
        <v>1</v>
      </c>
    </row>
    <row r="18604" spans="1:40" x14ac:dyDescent="0.45">
      <c r="A18604" t="s">
        <v>39202</v>
      </c>
      <c r="B18604" t="s">
        <v>39203</v>
      </c>
      <c r="C18604" t="s">
        <v>39204</v>
      </c>
      <c r="D18604" t="s">
        <v>209</v>
      </c>
      <c r="E18604" t="s">
        <v>210</v>
      </c>
      <c r="F18604">
        <v>0</v>
      </c>
      <c r="G18604" t="s">
        <v>43</v>
      </c>
      <c r="H18604" t="s">
        <v>44</v>
      </c>
      <c r="I18604" t="s">
        <v>52</v>
      </c>
      <c r="J18604" t="s">
        <v>141</v>
      </c>
      <c r="K18604" t="s">
        <v>401</v>
      </c>
      <c r="L18604">
        <v>2</v>
      </c>
      <c r="M18604" s="1">
        <v>40026</v>
      </c>
      <c r="N18604" s="3">
        <v>44052</v>
      </c>
      <c r="O18604" t="s">
        <v>194</v>
      </c>
      <c r="P18604">
        <v>2009</v>
      </c>
      <c r="Q18604" s="1">
        <v>40057</v>
      </c>
      <c r="R18604" s="1">
        <v>40605</v>
      </c>
      <c r="S18604">
        <v>1200000</v>
      </c>
      <c r="T18604">
        <v>4500000</v>
      </c>
      <c r="U18604">
        <v>0</v>
      </c>
      <c r="V18604">
        <v>0</v>
      </c>
      <c r="W18604">
        <v>0</v>
      </c>
      <c r="X18604">
        <v>0</v>
      </c>
      <c r="Y18604">
        <v>0</v>
      </c>
      <c r="Z18604">
        <v>0</v>
      </c>
      <c r="AA18604">
        <v>0</v>
      </c>
      <c r="AB18604">
        <v>0</v>
      </c>
      <c r="AC18604">
        <v>0</v>
      </c>
      <c r="AD18604">
        <v>0</v>
      </c>
      <c r="AE18604">
        <v>0</v>
      </c>
      <c r="AF18604">
        <v>4500000</v>
      </c>
      <c r="AG18604">
        <v>0</v>
      </c>
      <c r="AH18604">
        <v>0</v>
      </c>
      <c r="AI18604">
        <v>0</v>
      </c>
      <c r="AJ18604">
        <v>0</v>
      </c>
      <c r="AK18604">
        <v>0</v>
      </c>
      <c r="AL18604">
        <v>0</v>
      </c>
      <c r="AM18604">
        <v>0</v>
      </c>
      <c r="AN18604">
        <v>1</v>
      </c>
    </row>
    <row r="18605" spans="1:40" x14ac:dyDescent="0.45">
      <c r="A18605" t="s">
        <v>53210</v>
      </c>
      <c r="B18605" t="s">
        <v>53211</v>
      </c>
      <c r="C18605" t="s">
        <v>53212</v>
      </c>
      <c r="D18605" t="s">
        <v>53213</v>
      </c>
      <c r="E18605" t="s">
        <v>406</v>
      </c>
      <c r="F18605">
        <v>0</v>
      </c>
      <c r="G18605" t="s">
        <v>51</v>
      </c>
      <c r="H18605" t="s">
        <v>44</v>
      </c>
      <c r="I18605" t="s">
        <v>52</v>
      </c>
      <c r="J18605" t="s">
        <v>141</v>
      </c>
      <c r="K18605" t="s">
        <v>459</v>
      </c>
      <c r="L18605">
        <v>2</v>
      </c>
      <c r="M18605" s="1">
        <v>38718</v>
      </c>
      <c r="N18605" s="3">
        <v>43836</v>
      </c>
      <c r="O18605" t="s">
        <v>260</v>
      </c>
      <c r="P18605">
        <v>2006</v>
      </c>
      <c r="Q18605" s="1">
        <v>39052</v>
      </c>
      <c r="R18605" s="1">
        <v>39845</v>
      </c>
      <c r="S18605">
        <v>0</v>
      </c>
      <c r="T18605">
        <v>5000000</v>
      </c>
      <c r="U18605">
        <v>0</v>
      </c>
      <c r="V18605">
        <v>0</v>
      </c>
      <c r="W18605">
        <v>0</v>
      </c>
      <c r="X18605">
        <v>0</v>
      </c>
      <c r="Y18605">
        <v>700000</v>
      </c>
      <c r="Z18605">
        <v>0</v>
      </c>
      <c r="AA18605">
        <v>0</v>
      </c>
      <c r="AB18605">
        <v>0</v>
      </c>
      <c r="AC18605">
        <v>0</v>
      </c>
      <c r="AD18605">
        <v>0</v>
      </c>
      <c r="AE18605">
        <v>0</v>
      </c>
      <c r="AF18605">
        <v>5000000</v>
      </c>
      <c r="AG18605">
        <v>0</v>
      </c>
      <c r="AH18605">
        <v>0</v>
      </c>
      <c r="AI18605">
        <v>0</v>
      </c>
      <c r="AJ18605">
        <v>0</v>
      </c>
      <c r="AK18605">
        <v>0</v>
      </c>
      <c r="AL18605">
        <v>0</v>
      </c>
      <c r="AM18605">
        <v>0</v>
      </c>
      <c r="AN18605">
        <v>1</v>
      </c>
    </row>
    <row r="18606" spans="1:40" x14ac:dyDescent="0.45">
      <c r="A18606" t="s">
        <v>58714</v>
      </c>
      <c r="B18606" t="s">
        <v>58715</v>
      </c>
      <c r="C18606" t="s">
        <v>58716</v>
      </c>
      <c r="D18606" t="s">
        <v>58717</v>
      </c>
      <c r="E18606" t="s">
        <v>1323</v>
      </c>
      <c r="F18606">
        <v>0</v>
      </c>
      <c r="G18606" t="s">
        <v>51</v>
      </c>
      <c r="H18606" t="s">
        <v>44</v>
      </c>
      <c r="I18606" t="s">
        <v>52</v>
      </c>
      <c r="J18606" t="s">
        <v>141</v>
      </c>
      <c r="K18606" t="s">
        <v>3306</v>
      </c>
      <c r="L18606">
        <v>2</v>
      </c>
      <c r="M18606" s="1">
        <v>39661</v>
      </c>
      <c r="N18606" s="3">
        <v>44051</v>
      </c>
      <c r="O18606" t="s">
        <v>1052</v>
      </c>
      <c r="P18606">
        <v>2008</v>
      </c>
      <c r="Q18606" s="1">
        <v>40391</v>
      </c>
      <c r="R18606" s="1">
        <v>41004</v>
      </c>
      <c r="S18606">
        <v>700000</v>
      </c>
      <c r="T18606">
        <v>5000000</v>
      </c>
      <c r="U18606">
        <v>0</v>
      </c>
      <c r="V18606">
        <v>0</v>
      </c>
      <c r="W18606">
        <v>0</v>
      </c>
      <c r="X18606">
        <v>0</v>
      </c>
      <c r="Y18606">
        <v>0</v>
      </c>
      <c r="Z18606">
        <v>0</v>
      </c>
      <c r="AA18606">
        <v>0</v>
      </c>
      <c r="AB18606">
        <v>0</v>
      </c>
      <c r="AC18606">
        <v>0</v>
      </c>
      <c r="AD18606">
        <v>0</v>
      </c>
      <c r="AE18606">
        <v>0</v>
      </c>
      <c r="AF18606">
        <v>5000000</v>
      </c>
      <c r="AG18606">
        <v>0</v>
      </c>
      <c r="AH18606">
        <v>0</v>
      </c>
      <c r="AI18606">
        <v>0</v>
      </c>
      <c r="AJ18606">
        <v>0</v>
      </c>
      <c r="AK18606">
        <v>0</v>
      </c>
      <c r="AL18606">
        <v>0</v>
      </c>
      <c r="AM18606">
        <v>0</v>
      </c>
      <c r="AN18606">
        <v>1</v>
      </c>
    </row>
    <row r="18607" spans="1:40" x14ac:dyDescent="0.45">
      <c r="A18607" t="s">
        <v>62142</v>
      </c>
      <c r="B18607" t="s">
        <v>62143</v>
      </c>
      <c r="C18607" t="s">
        <v>62144</v>
      </c>
      <c r="D18607" t="s">
        <v>62145</v>
      </c>
      <c r="E18607" t="s">
        <v>413</v>
      </c>
      <c r="F18607">
        <v>0</v>
      </c>
      <c r="G18607" t="s">
        <v>51</v>
      </c>
      <c r="H18607" t="s">
        <v>44</v>
      </c>
      <c r="I18607" t="s">
        <v>52</v>
      </c>
      <c r="J18607" t="s">
        <v>141</v>
      </c>
      <c r="K18607" t="s">
        <v>11203</v>
      </c>
      <c r="L18607">
        <v>1</v>
      </c>
      <c r="M18607" s="1">
        <v>40673</v>
      </c>
      <c r="N18607" s="3">
        <v>43962</v>
      </c>
      <c r="O18607" t="s">
        <v>62</v>
      </c>
      <c r="P18607">
        <v>2011</v>
      </c>
      <c r="Q18607" s="1">
        <v>41366</v>
      </c>
      <c r="R18607" s="1">
        <v>41366</v>
      </c>
      <c r="S18607">
        <v>0</v>
      </c>
      <c r="T18607">
        <v>5700000</v>
      </c>
      <c r="U18607">
        <v>0</v>
      </c>
      <c r="V18607">
        <v>0</v>
      </c>
      <c r="W18607">
        <v>0</v>
      </c>
      <c r="X18607">
        <v>0</v>
      </c>
      <c r="Y18607">
        <v>0</v>
      </c>
      <c r="Z18607">
        <v>0</v>
      </c>
      <c r="AA18607">
        <v>0</v>
      </c>
      <c r="AB18607">
        <v>0</v>
      </c>
      <c r="AC18607">
        <v>0</v>
      </c>
      <c r="AD18607">
        <v>0</v>
      </c>
      <c r="AE18607">
        <v>0</v>
      </c>
      <c r="AF18607">
        <v>0</v>
      </c>
      <c r="AG18607">
        <v>0</v>
      </c>
      <c r="AH18607">
        <v>0</v>
      </c>
      <c r="AI18607">
        <v>0</v>
      </c>
      <c r="AJ18607">
        <v>0</v>
      </c>
      <c r="AK18607">
        <v>0</v>
      </c>
      <c r="AL18607">
        <v>0</v>
      </c>
      <c r="AM18607">
        <v>0</v>
      </c>
      <c r="AN18607">
        <v>1</v>
      </c>
    </row>
    <row r="18608" spans="1:40" x14ac:dyDescent="0.45">
      <c r="A18608" t="s">
        <v>74293</v>
      </c>
      <c r="B18608" t="s">
        <v>74294</v>
      </c>
      <c r="C18608" t="s">
        <v>74295</v>
      </c>
      <c r="D18608" t="s">
        <v>68</v>
      </c>
      <c r="E18608" t="s">
        <v>69</v>
      </c>
      <c r="F18608">
        <v>0</v>
      </c>
      <c r="G18608" t="s">
        <v>51</v>
      </c>
      <c r="H18608" t="s">
        <v>44</v>
      </c>
      <c r="I18608" t="s">
        <v>52</v>
      </c>
      <c r="J18608" t="s">
        <v>141</v>
      </c>
      <c r="K18608" t="s">
        <v>723</v>
      </c>
      <c r="L18608">
        <v>1</v>
      </c>
      <c r="M18608" s="1">
        <v>40909</v>
      </c>
      <c r="N18608" s="3">
        <v>43842</v>
      </c>
      <c r="O18608" t="s">
        <v>94</v>
      </c>
      <c r="P18608">
        <v>2012</v>
      </c>
      <c r="Q18608" s="1">
        <v>41690</v>
      </c>
      <c r="R18608" s="1">
        <v>41690</v>
      </c>
      <c r="S18608">
        <v>0</v>
      </c>
      <c r="T18608">
        <v>5700000</v>
      </c>
      <c r="U18608">
        <v>0</v>
      </c>
      <c r="V18608">
        <v>0</v>
      </c>
      <c r="W18608">
        <v>0</v>
      </c>
      <c r="X18608">
        <v>0</v>
      </c>
      <c r="Y18608">
        <v>0</v>
      </c>
      <c r="Z18608">
        <v>0</v>
      </c>
      <c r="AA18608">
        <v>0</v>
      </c>
      <c r="AB18608">
        <v>0</v>
      </c>
      <c r="AC18608">
        <v>0</v>
      </c>
      <c r="AD18608">
        <v>0</v>
      </c>
      <c r="AE18608">
        <v>0</v>
      </c>
      <c r="AF18608">
        <v>5700000</v>
      </c>
      <c r="AG18608">
        <v>0</v>
      </c>
      <c r="AH18608">
        <v>0</v>
      </c>
      <c r="AI18608">
        <v>0</v>
      </c>
      <c r="AJ18608">
        <v>0</v>
      </c>
      <c r="AK18608">
        <v>0</v>
      </c>
      <c r="AL18608">
        <v>0</v>
      </c>
      <c r="AM18608">
        <v>0</v>
      </c>
      <c r="AN18608">
        <v>1</v>
      </c>
    </row>
    <row r="18609" spans="1:40" x14ac:dyDescent="0.45">
      <c r="A18609" t="s">
        <v>74747</v>
      </c>
      <c r="B18609" t="s">
        <v>74748</v>
      </c>
      <c r="C18609" t="s">
        <v>74749</v>
      </c>
      <c r="D18609" t="s">
        <v>74750</v>
      </c>
      <c r="E18609" t="s">
        <v>24923</v>
      </c>
      <c r="F18609">
        <v>0</v>
      </c>
      <c r="G18609" t="s">
        <v>51</v>
      </c>
      <c r="H18609" t="s">
        <v>44</v>
      </c>
      <c r="I18609" t="s">
        <v>52</v>
      </c>
      <c r="J18609" t="s">
        <v>141</v>
      </c>
      <c r="K18609" t="s">
        <v>142</v>
      </c>
      <c r="L18609">
        <v>2</v>
      </c>
      <c r="M18609" s="1">
        <v>40210</v>
      </c>
      <c r="N18609" s="3">
        <v>43871</v>
      </c>
      <c r="O18609" t="s">
        <v>87</v>
      </c>
      <c r="P18609">
        <v>2010</v>
      </c>
      <c r="Q18609" s="1">
        <v>40436</v>
      </c>
      <c r="R18609" s="1">
        <v>41485</v>
      </c>
      <c r="S18609">
        <v>0</v>
      </c>
      <c r="T18609">
        <v>5700000</v>
      </c>
      <c r="U18609">
        <v>0</v>
      </c>
      <c r="V18609">
        <v>0</v>
      </c>
      <c r="W18609">
        <v>0</v>
      </c>
      <c r="X18609">
        <v>0</v>
      </c>
      <c r="Y18609">
        <v>0</v>
      </c>
      <c r="Z18609">
        <v>0</v>
      </c>
      <c r="AA18609">
        <v>0</v>
      </c>
      <c r="AB18609">
        <v>0</v>
      </c>
      <c r="AC18609">
        <v>0</v>
      </c>
      <c r="AD18609">
        <v>0</v>
      </c>
      <c r="AE18609">
        <v>0</v>
      </c>
      <c r="AF18609">
        <v>700000</v>
      </c>
      <c r="AG18609">
        <v>5000000</v>
      </c>
      <c r="AH18609">
        <v>0</v>
      </c>
      <c r="AI18609">
        <v>0</v>
      </c>
      <c r="AJ18609">
        <v>0</v>
      </c>
      <c r="AK18609">
        <v>0</v>
      </c>
      <c r="AL18609">
        <v>0</v>
      </c>
      <c r="AM18609">
        <v>0</v>
      </c>
      <c r="AN18609">
        <v>1</v>
      </c>
    </row>
    <row r="18610" spans="1:40" x14ac:dyDescent="0.45">
      <c r="A18610" t="s">
        <v>61608</v>
      </c>
      <c r="B18610" t="s">
        <v>61609</v>
      </c>
      <c r="C18610" t="s">
        <v>61610</v>
      </c>
      <c r="D18610" t="s">
        <v>61611</v>
      </c>
      <c r="E18610" t="s">
        <v>2790</v>
      </c>
      <c r="F18610">
        <v>0</v>
      </c>
      <c r="G18610" t="s">
        <v>51</v>
      </c>
      <c r="H18610" t="s">
        <v>44</v>
      </c>
      <c r="I18610" t="s">
        <v>678</v>
      </c>
      <c r="J18610" t="s">
        <v>679</v>
      </c>
      <c r="K18610" t="s">
        <v>3638</v>
      </c>
      <c r="L18610">
        <v>2</v>
      </c>
      <c r="M18610" s="1">
        <v>38961</v>
      </c>
      <c r="N18610" s="3">
        <v>44080</v>
      </c>
      <c r="O18610" t="s">
        <v>374</v>
      </c>
      <c r="P18610">
        <v>2006</v>
      </c>
      <c r="Q18610" s="1">
        <v>40095</v>
      </c>
      <c r="R18610" s="1">
        <v>40179</v>
      </c>
      <c r="S18610">
        <v>0</v>
      </c>
      <c r="T18610">
        <v>5700000</v>
      </c>
      <c r="U18610">
        <v>0</v>
      </c>
      <c r="V18610">
        <v>0</v>
      </c>
      <c r="W18610">
        <v>0</v>
      </c>
      <c r="X18610">
        <v>0</v>
      </c>
      <c r="Y18610">
        <v>0</v>
      </c>
      <c r="Z18610">
        <v>0</v>
      </c>
      <c r="AA18610">
        <v>0</v>
      </c>
      <c r="AB18610">
        <v>0</v>
      </c>
      <c r="AC18610">
        <v>0</v>
      </c>
      <c r="AD18610">
        <v>0</v>
      </c>
      <c r="AE18610">
        <v>0</v>
      </c>
      <c r="AF18610">
        <v>4800000</v>
      </c>
      <c r="AG18610">
        <v>0</v>
      </c>
      <c r="AH18610">
        <v>0</v>
      </c>
      <c r="AI18610">
        <v>0</v>
      </c>
      <c r="AJ18610">
        <v>0</v>
      </c>
      <c r="AK18610">
        <v>0</v>
      </c>
      <c r="AL18610">
        <v>0</v>
      </c>
      <c r="AM18610">
        <v>0</v>
      </c>
      <c r="AN18610">
        <v>1</v>
      </c>
    </row>
    <row r="18611" spans="1:40" x14ac:dyDescent="0.45">
      <c r="A18611" t="s">
        <v>24232</v>
      </c>
      <c r="B18611" t="s">
        <v>24233</v>
      </c>
      <c r="C18611" t="s">
        <v>24234</v>
      </c>
      <c r="D18611" t="s">
        <v>115</v>
      </c>
      <c r="E18611" t="s">
        <v>116</v>
      </c>
      <c r="F18611">
        <v>0</v>
      </c>
      <c r="G18611" t="s">
        <v>51</v>
      </c>
      <c r="H18611" t="s">
        <v>44</v>
      </c>
      <c r="I18611" t="s">
        <v>84</v>
      </c>
      <c r="J18611" t="s">
        <v>219</v>
      </c>
      <c r="K18611" t="s">
        <v>219</v>
      </c>
      <c r="L18611">
        <v>2</v>
      </c>
      <c r="M18611" s="1">
        <v>40316</v>
      </c>
      <c r="N18611" s="3">
        <v>43961</v>
      </c>
      <c r="O18611" t="s">
        <v>619</v>
      </c>
      <c r="P18611">
        <v>2010</v>
      </c>
      <c r="Q18611" s="1">
        <v>40842</v>
      </c>
      <c r="R18611" s="1">
        <v>41155</v>
      </c>
      <c r="S18611">
        <v>0</v>
      </c>
      <c r="T18611">
        <v>5700000</v>
      </c>
      <c r="U18611">
        <v>0</v>
      </c>
      <c r="V18611">
        <v>0</v>
      </c>
      <c r="W18611">
        <v>0</v>
      </c>
      <c r="X18611">
        <v>0</v>
      </c>
      <c r="Y18611">
        <v>0</v>
      </c>
      <c r="Z18611">
        <v>0</v>
      </c>
      <c r="AA18611">
        <v>0</v>
      </c>
      <c r="AB18611">
        <v>0</v>
      </c>
      <c r="AC18611">
        <v>0</v>
      </c>
      <c r="AD18611">
        <v>0</v>
      </c>
      <c r="AE18611">
        <v>0</v>
      </c>
      <c r="AF18611">
        <v>5700000</v>
      </c>
      <c r="AG18611">
        <v>0</v>
      </c>
      <c r="AH18611">
        <v>0</v>
      </c>
      <c r="AI18611">
        <v>0</v>
      </c>
      <c r="AJ18611">
        <v>0</v>
      </c>
      <c r="AK18611">
        <v>0</v>
      </c>
      <c r="AL18611">
        <v>0</v>
      </c>
      <c r="AM18611">
        <v>0</v>
      </c>
      <c r="AN18611">
        <v>1</v>
      </c>
    </row>
    <row r="18612" spans="1:40" x14ac:dyDescent="0.45">
      <c r="A18612" t="s">
        <v>18441</v>
      </c>
      <c r="B18612" t="s">
        <v>18442</v>
      </c>
      <c r="C18612" t="s">
        <v>18443</v>
      </c>
      <c r="D18612" t="s">
        <v>18444</v>
      </c>
      <c r="E18612" t="s">
        <v>116</v>
      </c>
      <c r="F18612">
        <v>0</v>
      </c>
      <c r="G18612" t="s">
        <v>51</v>
      </c>
      <c r="H18612" t="s">
        <v>44</v>
      </c>
      <c r="I18612" t="s">
        <v>107</v>
      </c>
      <c r="J18612" t="s">
        <v>108</v>
      </c>
      <c r="K18612" t="s">
        <v>2995</v>
      </c>
      <c r="L18612">
        <v>1</v>
      </c>
      <c r="M18612" s="1">
        <v>39448</v>
      </c>
      <c r="N18612" s="3">
        <v>43838</v>
      </c>
      <c r="O18612" t="s">
        <v>133</v>
      </c>
      <c r="P18612">
        <v>2008</v>
      </c>
      <c r="Q18612" s="1">
        <v>39692</v>
      </c>
      <c r="R18612" s="1">
        <v>39692</v>
      </c>
      <c r="S18612">
        <v>0</v>
      </c>
      <c r="T18612">
        <v>5700000</v>
      </c>
      <c r="U18612">
        <v>0</v>
      </c>
      <c r="V18612">
        <v>0</v>
      </c>
      <c r="W18612">
        <v>0</v>
      </c>
      <c r="X18612">
        <v>0</v>
      </c>
      <c r="Y18612">
        <v>0</v>
      </c>
      <c r="Z18612">
        <v>0</v>
      </c>
      <c r="AA18612">
        <v>0</v>
      </c>
      <c r="AB18612">
        <v>0</v>
      </c>
      <c r="AC18612">
        <v>0</v>
      </c>
      <c r="AD18612">
        <v>0</v>
      </c>
      <c r="AE18612">
        <v>0</v>
      </c>
      <c r="AF18612">
        <v>5700000</v>
      </c>
      <c r="AG18612">
        <v>0</v>
      </c>
      <c r="AH18612">
        <v>0</v>
      </c>
      <c r="AI18612">
        <v>0</v>
      </c>
      <c r="AJ18612">
        <v>0</v>
      </c>
      <c r="AK18612">
        <v>0</v>
      </c>
      <c r="AL18612">
        <v>0</v>
      </c>
      <c r="AM18612">
        <v>0</v>
      </c>
      <c r="AN18612">
        <v>1</v>
      </c>
    </row>
    <row r="18613" spans="1:40" x14ac:dyDescent="0.45">
      <c r="A18613" t="s">
        <v>62254</v>
      </c>
      <c r="B18613" t="s">
        <v>62255</v>
      </c>
      <c r="C18613" t="s">
        <v>62256</v>
      </c>
      <c r="D18613" t="s">
        <v>513</v>
      </c>
      <c r="E18613" t="s">
        <v>514</v>
      </c>
      <c r="F18613">
        <v>0</v>
      </c>
      <c r="G18613" t="s">
        <v>75</v>
      </c>
      <c r="H18613" t="s">
        <v>44</v>
      </c>
      <c r="I18613" t="s">
        <v>45</v>
      </c>
      <c r="J18613" t="s">
        <v>46</v>
      </c>
      <c r="K18613" t="s">
        <v>47</v>
      </c>
      <c r="L18613">
        <v>3</v>
      </c>
      <c r="M18613" s="1">
        <v>37698</v>
      </c>
      <c r="N18613" s="3">
        <v>43893</v>
      </c>
      <c r="O18613" t="s">
        <v>469</v>
      </c>
      <c r="P18613">
        <v>2003</v>
      </c>
      <c r="Q18613" s="1">
        <v>37987</v>
      </c>
      <c r="R18613" s="1">
        <v>39417</v>
      </c>
      <c r="S18613">
        <v>200000</v>
      </c>
      <c r="T18613">
        <v>0</v>
      </c>
      <c r="U18613">
        <v>0</v>
      </c>
      <c r="V18613">
        <v>0</v>
      </c>
      <c r="W18613">
        <v>0</v>
      </c>
      <c r="X18613">
        <v>0</v>
      </c>
      <c r="Y18613">
        <v>5500000</v>
      </c>
      <c r="Z18613">
        <v>0</v>
      </c>
      <c r="AA18613">
        <v>0</v>
      </c>
      <c r="AB18613">
        <v>0</v>
      </c>
      <c r="AC18613">
        <v>0</v>
      </c>
      <c r="AD18613">
        <v>0</v>
      </c>
      <c r="AE18613">
        <v>0</v>
      </c>
      <c r="AF18613">
        <v>0</v>
      </c>
      <c r="AG18613">
        <v>0</v>
      </c>
      <c r="AH18613">
        <v>0</v>
      </c>
      <c r="AI18613">
        <v>0</v>
      </c>
      <c r="AJ18613">
        <v>0</v>
      </c>
      <c r="AK18613">
        <v>0</v>
      </c>
      <c r="AL18613">
        <v>0</v>
      </c>
      <c r="AM18613">
        <v>0</v>
      </c>
      <c r="AN18613">
        <v>0</v>
      </c>
    </row>
    <row r="18614" spans="1:40" x14ac:dyDescent="0.45">
      <c r="A18614" t="s">
        <v>6948</v>
      </c>
      <c r="B18614" t="s">
        <v>6949</v>
      </c>
      <c r="C18614" t="s">
        <v>6950</v>
      </c>
      <c r="D18614" t="s">
        <v>101</v>
      </c>
      <c r="E18614" t="s">
        <v>102</v>
      </c>
      <c r="F18614">
        <v>0</v>
      </c>
      <c r="G18614" t="s">
        <v>43</v>
      </c>
      <c r="H18614" t="s">
        <v>44</v>
      </c>
      <c r="I18614" t="s">
        <v>186</v>
      </c>
      <c r="J18614" t="s">
        <v>187</v>
      </c>
      <c r="K18614" t="s">
        <v>6951</v>
      </c>
      <c r="L18614">
        <v>1</v>
      </c>
      <c r="M18614" s="1">
        <v>39083</v>
      </c>
      <c r="N18614" s="3">
        <v>43837</v>
      </c>
      <c r="O18614" t="s">
        <v>80</v>
      </c>
      <c r="P18614">
        <v>2007</v>
      </c>
      <c r="Q18614" s="1">
        <v>40991</v>
      </c>
      <c r="R18614" s="1">
        <v>40991</v>
      </c>
      <c r="S18614">
        <v>0</v>
      </c>
      <c r="T18614">
        <v>5700000</v>
      </c>
      <c r="U18614">
        <v>0</v>
      </c>
      <c r="V18614">
        <v>0</v>
      </c>
      <c r="W18614">
        <v>0</v>
      </c>
      <c r="X18614">
        <v>0</v>
      </c>
      <c r="Y18614">
        <v>0</v>
      </c>
      <c r="Z18614">
        <v>0</v>
      </c>
      <c r="AA18614">
        <v>0</v>
      </c>
      <c r="AB18614">
        <v>0</v>
      </c>
      <c r="AC18614">
        <v>0</v>
      </c>
      <c r="AD18614">
        <v>0</v>
      </c>
      <c r="AE18614">
        <v>0</v>
      </c>
      <c r="AF18614">
        <v>0</v>
      </c>
      <c r="AG18614">
        <v>0</v>
      </c>
      <c r="AH18614">
        <v>0</v>
      </c>
      <c r="AI18614">
        <v>0</v>
      </c>
      <c r="AJ18614">
        <v>0</v>
      </c>
      <c r="AK18614">
        <v>0</v>
      </c>
      <c r="AL18614">
        <v>0</v>
      </c>
      <c r="AM18614">
        <v>0</v>
      </c>
      <c r="AN18614">
        <v>1</v>
      </c>
    </row>
    <row r="18615" spans="1:40" x14ac:dyDescent="0.45">
      <c r="A18615" t="s">
        <v>64322</v>
      </c>
      <c r="B18615" t="s">
        <v>64323</v>
      </c>
      <c r="C18615" t="s">
        <v>64324</v>
      </c>
      <c r="D18615" t="s">
        <v>963</v>
      </c>
      <c r="E18615" t="s">
        <v>964</v>
      </c>
      <c r="F18615">
        <v>0</v>
      </c>
      <c r="G18615" t="s">
        <v>51</v>
      </c>
      <c r="H18615" t="s">
        <v>44</v>
      </c>
      <c r="I18615" t="s">
        <v>1474</v>
      </c>
      <c r="J18615" t="s">
        <v>3394</v>
      </c>
      <c r="K18615" t="s">
        <v>19499</v>
      </c>
      <c r="L18615">
        <v>3</v>
      </c>
      <c r="M18615" s="1">
        <v>36892</v>
      </c>
      <c r="N18615" s="3">
        <v>43831</v>
      </c>
      <c r="O18615" t="s">
        <v>124</v>
      </c>
      <c r="P18615">
        <v>2001</v>
      </c>
      <c r="Q18615" s="1">
        <v>40001</v>
      </c>
      <c r="R18615" s="1">
        <v>41860</v>
      </c>
      <c r="S18615">
        <v>0</v>
      </c>
      <c r="T18615">
        <v>5700000</v>
      </c>
      <c r="U18615">
        <v>0</v>
      </c>
      <c r="V18615">
        <v>0</v>
      </c>
      <c r="W18615">
        <v>0</v>
      </c>
      <c r="X18615">
        <v>0</v>
      </c>
      <c r="Y18615">
        <v>0</v>
      </c>
      <c r="Z18615">
        <v>0</v>
      </c>
      <c r="AA18615">
        <v>0</v>
      </c>
      <c r="AB18615">
        <v>0</v>
      </c>
      <c r="AC18615">
        <v>0</v>
      </c>
      <c r="AD18615">
        <v>0</v>
      </c>
      <c r="AE18615">
        <v>0</v>
      </c>
      <c r="AF18615">
        <v>0</v>
      </c>
      <c r="AG18615">
        <v>0</v>
      </c>
      <c r="AH18615">
        <v>0</v>
      </c>
      <c r="AI18615">
        <v>0</v>
      </c>
      <c r="AJ18615">
        <v>0</v>
      </c>
      <c r="AK18615">
        <v>0</v>
      </c>
      <c r="AL18615">
        <v>0</v>
      </c>
      <c r="AM18615">
        <v>0</v>
      </c>
      <c r="AN18615">
        <v>1</v>
      </c>
    </row>
    <row r="18616" spans="1:40" x14ac:dyDescent="0.45">
      <c r="A18616" t="s">
        <v>9652</v>
      </c>
      <c r="B18616" t="s">
        <v>9653</v>
      </c>
      <c r="C18616" t="s">
        <v>9654</v>
      </c>
      <c r="D18616" t="s">
        <v>9655</v>
      </c>
      <c r="E18616" t="s">
        <v>69</v>
      </c>
      <c r="F18616">
        <v>0</v>
      </c>
      <c r="G18616" t="s">
        <v>51</v>
      </c>
      <c r="H18616" t="s">
        <v>44</v>
      </c>
      <c r="I18616" t="s">
        <v>730</v>
      </c>
      <c r="J18616" t="s">
        <v>1130</v>
      </c>
      <c r="K18616" t="s">
        <v>9656</v>
      </c>
      <c r="L18616">
        <v>1</v>
      </c>
      <c r="M18616" s="1">
        <v>37987</v>
      </c>
      <c r="N18616" s="3">
        <v>43834</v>
      </c>
      <c r="O18616" t="s">
        <v>273</v>
      </c>
      <c r="P18616">
        <v>2004</v>
      </c>
      <c r="Q18616" s="1">
        <v>41661</v>
      </c>
      <c r="R18616" s="1">
        <v>41661</v>
      </c>
      <c r="S18616">
        <v>0</v>
      </c>
      <c r="T18616">
        <v>5700000</v>
      </c>
      <c r="U18616">
        <v>0</v>
      </c>
      <c r="V18616">
        <v>0</v>
      </c>
      <c r="W18616">
        <v>0</v>
      </c>
      <c r="X18616">
        <v>0</v>
      </c>
      <c r="Y18616">
        <v>0</v>
      </c>
      <c r="Z18616">
        <v>0</v>
      </c>
      <c r="AA18616">
        <v>0</v>
      </c>
      <c r="AB18616">
        <v>0</v>
      </c>
      <c r="AC18616">
        <v>0</v>
      </c>
      <c r="AD18616">
        <v>0</v>
      </c>
      <c r="AE18616">
        <v>0</v>
      </c>
      <c r="AF18616">
        <v>5700000</v>
      </c>
      <c r="AG18616">
        <v>0</v>
      </c>
      <c r="AH18616">
        <v>0</v>
      </c>
      <c r="AI18616">
        <v>0</v>
      </c>
      <c r="AJ18616">
        <v>0</v>
      </c>
      <c r="AK18616">
        <v>0</v>
      </c>
      <c r="AL18616">
        <v>0</v>
      </c>
      <c r="AM18616">
        <v>0</v>
      </c>
      <c r="AN18616">
        <v>1</v>
      </c>
    </row>
    <row r="18617" spans="1:40" x14ac:dyDescent="0.45">
      <c r="A18617" t="s">
        <v>44897</v>
      </c>
      <c r="B18617" t="s">
        <v>44898</v>
      </c>
      <c r="C18617" t="s">
        <v>44899</v>
      </c>
      <c r="D18617" t="s">
        <v>78</v>
      </c>
      <c r="E18617" t="s">
        <v>79</v>
      </c>
      <c r="F18617">
        <v>0</v>
      </c>
      <c r="G18617" t="s">
        <v>51</v>
      </c>
      <c r="H18617" t="s">
        <v>44</v>
      </c>
      <c r="I18617" t="s">
        <v>147</v>
      </c>
      <c r="J18617" t="s">
        <v>148</v>
      </c>
      <c r="K18617" t="s">
        <v>148</v>
      </c>
      <c r="L18617">
        <v>3</v>
      </c>
      <c r="M18617" s="1">
        <v>39814</v>
      </c>
      <c r="N18617" s="3">
        <v>43839</v>
      </c>
      <c r="O18617" t="s">
        <v>135</v>
      </c>
      <c r="P18617">
        <v>2009</v>
      </c>
      <c r="Q18617" s="1">
        <v>40249</v>
      </c>
      <c r="R18617" s="1">
        <v>40750</v>
      </c>
      <c r="S18617">
        <v>0</v>
      </c>
      <c r="T18617">
        <v>5700000</v>
      </c>
      <c r="U18617">
        <v>0</v>
      </c>
      <c r="V18617">
        <v>0</v>
      </c>
      <c r="W18617">
        <v>0</v>
      </c>
      <c r="X18617">
        <v>0</v>
      </c>
      <c r="Y18617">
        <v>0</v>
      </c>
      <c r="Z18617">
        <v>0</v>
      </c>
      <c r="AA18617">
        <v>0</v>
      </c>
      <c r="AB18617">
        <v>0</v>
      </c>
      <c r="AC18617">
        <v>0</v>
      </c>
      <c r="AD18617">
        <v>0</v>
      </c>
      <c r="AE18617">
        <v>0</v>
      </c>
      <c r="AF18617">
        <v>2700000</v>
      </c>
      <c r="AG18617">
        <v>3000000</v>
      </c>
      <c r="AH18617">
        <v>0</v>
      </c>
      <c r="AI18617">
        <v>0</v>
      </c>
      <c r="AJ18617">
        <v>0</v>
      </c>
      <c r="AK18617">
        <v>0</v>
      </c>
      <c r="AL18617">
        <v>0</v>
      </c>
      <c r="AM18617">
        <v>0</v>
      </c>
      <c r="AN18617">
        <v>1</v>
      </c>
    </row>
    <row r="18618" spans="1:40" x14ac:dyDescent="0.45">
      <c r="A18618" t="s">
        <v>66746</v>
      </c>
      <c r="B18618" t="s">
        <v>66747</v>
      </c>
      <c r="C18618" t="s">
        <v>66748</v>
      </c>
      <c r="D18618" t="s">
        <v>368</v>
      </c>
      <c r="E18618" t="s">
        <v>42</v>
      </c>
      <c r="F18618">
        <v>0</v>
      </c>
      <c r="G18618" t="s">
        <v>51</v>
      </c>
      <c r="H18618" t="s">
        <v>291</v>
      </c>
      <c r="J18618" t="s">
        <v>292</v>
      </c>
      <c r="K18618" t="s">
        <v>292</v>
      </c>
      <c r="L18618">
        <v>1</v>
      </c>
      <c r="M18618" s="1">
        <v>38961</v>
      </c>
      <c r="N18618" s="3">
        <v>44080</v>
      </c>
      <c r="O18618" t="s">
        <v>374</v>
      </c>
      <c r="P18618">
        <v>2006</v>
      </c>
      <c r="Q18618" s="1">
        <v>41652</v>
      </c>
      <c r="R18618" s="1">
        <v>41652</v>
      </c>
      <c r="S18618">
        <v>0</v>
      </c>
      <c r="T18618">
        <v>5700000</v>
      </c>
      <c r="U18618">
        <v>0</v>
      </c>
      <c r="V18618">
        <v>0</v>
      </c>
      <c r="W18618">
        <v>0</v>
      </c>
      <c r="X18618">
        <v>0</v>
      </c>
      <c r="Y18618">
        <v>0</v>
      </c>
      <c r="Z18618">
        <v>0</v>
      </c>
      <c r="AA18618">
        <v>0</v>
      </c>
      <c r="AB18618">
        <v>0</v>
      </c>
      <c r="AC18618">
        <v>0</v>
      </c>
      <c r="AD18618">
        <v>0</v>
      </c>
      <c r="AE18618">
        <v>0</v>
      </c>
      <c r="AF18618">
        <v>0</v>
      </c>
      <c r="AG18618">
        <v>5700000</v>
      </c>
      <c r="AH18618">
        <v>0</v>
      </c>
      <c r="AI18618">
        <v>0</v>
      </c>
      <c r="AJ18618">
        <v>0</v>
      </c>
      <c r="AK18618">
        <v>0</v>
      </c>
      <c r="AL18618">
        <v>0</v>
      </c>
      <c r="AM18618">
        <v>0</v>
      </c>
      <c r="AN18618">
        <v>1</v>
      </c>
    </row>
    <row r="18619" spans="1:40" x14ac:dyDescent="0.45">
      <c r="A18619" t="s">
        <v>52009</v>
      </c>
      <c r="B18619" t="s">
        <v>52010</v>
      </c>
      <c r="C18619" t="s">
        <v>52011</v>
      </c>
      <c r="D18619" t="s">
        <v>5557</v>
      </c>
      <c r="E18619" t="s">
        <v>69</v>
      </c>
      <c r="F18619">
        <v>0</v>
      </c>
      <c r="G18619" t="s">
        <v>51</v>
      </c>
      <c r="H18619" t="s">
        <v>44</v>
      </c>
      <c r="I18619" t="s">
        <v>45</v>
      </c>
      <c r="J18619" t="s">
        <v>46</v>
      </c>
      <c r="K18619" t="s">
        <v>47</v>
      </c>
      <c r="L18619">
        <v>4</v>
      </c>
      <c r="M18619" s="1">
        <v>39173</v>
      </c>
      <c r="N18619" s="3">
        <v>43928</v>
      </c>
      <c r="O18619" t="s">
        <v>1360</v>
      </c>
      <c r="P18619">
        <v>2007</v>
      </c>
      <c r="Q18619" s="1">
        <v>39904</v>
      </c>
      <c r="R18619" s="1">
        <v>41205</v>
      </c>
      <c r="S18619">
        <v>0</v>
      </c>
      <c r="T18619">
        <v>5704626</v>
      </c>
      <c r="U18619">
        <v>0</v>
      </c>
      <c r="V18619">
        <v>0</v>
      </c>
      <c r="W18619">
        <v>0</v>
      </c>
      <c r="X18619">
        <v>0</v>
      </c>
      <c r="Y18619">
        <v>0</v>
      </c>
      <c r="Z18619">
        <v>0</v>
      </c>
      <c r="AA18619">
        <v>0</v>
      </c>
      <c r="AB18619">
        <v>0</v>
      </c>
      <c r="AC18619">
        <v>0</v>
      </c>
      <c r="AD18619">
        <v>0</v>
      </c>
      <c r="AE18619">
        <v>0</v>
      </c>
      <c r="AF18619">
        <v>0</v>
      </c>
      <c r="AG18619">
        <v>3200000</v>
      </c>
      <c r="AH18619">
        <v>0</v>
      </c>
      <c r="AI18619">
        <v>0</v>
      </c>
      <c r="AJ18619">
        <v>0</v>
      </c>
      <c r="AK18619">
        <v>0</v>
      </c>
      <c r="AL18619">
        <v>0</v>
      </c>
      <c r="AM18619">
        <v>0</v>
      </c>
      <c r="AN18619">
        <v>1</v>
      </c>
    </row>
    <row r="18620" spans="1:40" x14ac:dyDescent="0.45">
      <c r="A18620" t="s">
        <v>52977</v>
      </c>
      <c r="B18620" t="s">
        <v>52978</v>
      </c>
      <c r="C18620" t="s">
        <v>52979</v>
      </c>
      <c r="D18620" t="s">
        <v>52980</v>
      </c>
      <c r="E18620" t="s">
        <v>3609</v>
      </c>
      <c r="F18620">
        <v>0</v>
      </c>
      <c r="G18620" t="s">
        <v>51</v>
      </c>
      <c r="H18620" t="s">
        <v>44</v>
      </c>
      <c r="I18620" t="s">
        <v>52</v>
      </c>
      <c r="J18620" t="s">
        <v>651</v>
      </c>
      <c r="K18620" t="s">
        <v>1512</v>
      </c>
      <c r="L18620">
        <v>3</v>
      </c>
      <c r="M18620" s="1">
        <v>40695</v>
      </c>
      <c r="N18620" s="3">
        <v>43993</v>
      </c>
      <c r="O18620" t="s">
        <v>62</v>
      </c>
      <c r="P18620">
        <v>2011</v>
      </c>
      <c r="Q18620" s="1">
        <v>40798</v>
      </c>
      <c r="R18620" s="1">
        <v>41361</v>
      </c>
      <c r="S18620">
        <v>655000</v>
      </c>
      <c r="T18620">
        <v>3800000</v>
      </c>
      <c r="U18620">
        <v>0</v>
      </c>
      <c r="V18620">
        <v>0</v>
      </c>
      <c r="W18620">
        <v>0</v>
      </c>
      <c r="X18620">
        <v>0</v>
      </c>
      <c r="Y18620">
        <v>1250000</v>
      </c>
      <c r="Z18620">
        <v>0</v>
      </c>
      <c r="AA18620">
        <v>0</v>
      </c>
      <c r="AB18620">
        <v>0</v>
      </c>
      <c r="AC18620">
        <v>0</v>
      </c>
      <c r="AD18620">
        <v>0</v>
      </c>
      <c r="AE18620">
        <v>0</v>
      </c>
      <c r="AF18620">
        <v>3800000</v>
      </c>
      <c r="AG18620">
        <v>0</v>
      </c>
      <c r="AH18620">
        <v>0</v>
      </c>
      <c r="AI18620">
        <v>0</v>
      </c>
      <c r="AJ18620">
        <v>0</v>
      </c>
      <c r="AK18620">
        <v>0</v>
      </c>
      <c r="AL18620">
        <v>0</v>
      </c>
      <c r="AM18620">
        <v>0</v>
      </c>
      <c r="AN18620">
        <v>1</v>
      </c>
    </row>
    <row r="18621" spans="1:40" x14ac:dyDescent="0.45">
      <c r="A18621" t="s">
        <v>1490</v>
      </c>
      <c r="B18621" t="s">
        <v>1491</v>
      </c>
      <c r="C18621" t="s">
        <v>1492</v>
      </c>
      <c r="D18621" t="s">
        <v>68</v>
      </c>
      <c r="E18621" t="s">
        <v>69</v>
      </c>
      <c r="F18621">
        <v>0</v>
      </c>
      <c r="G18621" t="s">
        <v>51</v>
      </c>
      <c r="H18621" t="s">
        <v>44</v>
      </c>
      <c r="I18621" t="s">
        <v>147</v>
      </c>
      <c r="J18621" t="s">
        <v>148</v>
      </c>
      <c r="K18621" t="s">
        <v>1493</v>
      </c>
      <c r="L18621">
        <v>3</v>
      </c>
      <c r="M18621" s="1">
        <v>36892</v>
      </c>
      <c r="N18621" s="3">
        <v>43831</v>
      </c>
      <c r="O18621" t="s">
        <v>124</v>
      </c>
      <c r="P18621">
        <v>2001</v>
      </c>
      <c r="Q18621" s="1">
        <v>39948</v>
      </c>
      <c r="R18621" s="1">
        <v>41436</v>
      </c>
      <c r="S18621">
        <v>0</v>
      </c>
      <c r="T18621">
        <v>4605841</v>
      </c>
      <c r="U18621">
        <v>0</v>
      </c>
      <c r="V18621">
        <v>0</v>
      </c>
      <c r="W18621">
        <v>0</v>
      </c>
      <c r="X18621">
        <v>1100000</v>
      </c>
      <c r="Y18621">
        <v>0</v>
      </c>
      <c r="Z18621">
        <v>0</v>
      </c>
      <c r="AA18621">
        <v>0</v>
      </c>
      <c r="AB18621">
        <v>0</v>
      </c>
      <c r="AC18621">
        <v>0</v>
      </c>
      <c r="AD18621">
        <v>0</v>
      </c>
      <c r="AE18621">
        <v>0</v>
      </c>
      <c r="AF18621">
        <v>0</v>
      </c>
      <c r="AG18621">
        <v>0</v>
      </c>
      <c r="AH18621">
        <v>0</v>
      </c>
      <c r="AI18621">
        <v>0</v>
      </c>
      <c r="AJ18621">
        <v>0</v>
      </c>
      <c r="AK18621">
        <v>0</v>
      </c>
      <c r="AL18621">
        <v>0</v>
      </c>
      <c r="AM18621">
        <v>0</v>
      </c>
      <c r="AN18621">
        <v>1</v>
      </c>
    </row>
    <row r="18622" spans="1:40" x14ac:dyDescent="0.45">
      <c r="A18622" t="s">
        <v>69072</v>
      </c>
      <c r="B18622" t="s">
        <v>69073</v>
      </c>
      <c r="C18622" t="s">
        <v>69074</v>
      </c>
      <c r="D18622" t="s">
        <v>368</v>
      </c>
      <c r="E18622" t="s">
        <v>42</v>
      </c>
      <c r="F18622">
        <v>0</v>
      </c>
      <c r="G18622" t="s">
        <v>51</v>
      </c>
      <c r="H18622" t="s">
        <v>44</v>
      </c>
      <c r="I18622" t="s">
        <v>204</v>
      </c>
      <c r="J18622" t="s">
        <v>205</v>
      </c>
      <c r="K18622" t="s">
        <v>16249</v>
      </c>
      <c r="L18622">
        <v>5</v>
      </c>
      <c r="M18622" s="1">
        <v>39448</v>
      </c>
      <c r="N18622" s="3">
        <v>43838</v>
      </c>
      <c r="O18622" t="s">
        <v>133</v>
      </c>
      <c r="P18622">
        <v>2008</v>
      </c>
      <c r="Q18622" s="1">
        <v>40283</v>
      </c>
      <c r="R18622" s="1">
        <v>41169</v>
      </c>
      <c r="S18622">
        <v>0</v>
      </c>
      <c r="T18622">
        <v>3875493</v>
      </c>
      <c r="U18622">
        <v>0</v>
      </c>
      <c r="V18622">
        <v>0</v>
      </c>
      <c r="W18622">
        <v>0</v>
      </c>
      <c r="X18622">
        <v>1832527</v>
      </c>
      <c r="Y18622">
        <v>0</v>
      </c>
      <c r="Z18622">
        <v>0</v>
      </c>
      <c r="AA18622">
        <v>0</v>
      </c>
      <c r="AB18622">
        <v>0</v>
      </c>
      <c r="AC18622">
        <v>0</v>
      </c>
      <c r="AD18622">
        <v>0</v>
      </c>
      <c r="AE18622">
        <v>0</v>
      </c>
      <c r="AF18622">
        <v>3400000</v>
      </c>
      <c r="AG18622">
        <v>0</v>
      </c>
      <c r="AH18622">
        <v>0</v>
      </c>
      <c r="AI18622">
        <v>0</v>
      </c>
      <c r="AJ18622">
        <v>0</v>
      </c>
      <c r="AK18622">
        <v>0</v>
      </c>
      <c r="AL18622">
        <v>0</v>
      </c>
      <c r="AM18622">
        <v>0</v>
      </c>
      <c r="AN18622">
        <v>1</v>
      </c>
    </row>
    <row r="18623" spans="1:40" x14ac:dyDescent="0.45">
      <c r="A18623" t="s">
        <v>23104</v>
      </c>
      <c r="B18623" t="s">
        <v>23105</v>
      </c>
      <c r="C18623" t="s">
        <v>23106</v>
      </c>
      <c r="D18623" t="s">
        <v>767</v>
      </c>
      <c r="E18623" t="s">
        <v>768</v>
      </c>
      <c r="F18623">
        <v>0</v>
      </c>
      <c r="G18623" t="s">
        <v>51</v>
      </c>
      <c r="H18623" t="s">
        <v>179</v>
      </c>
      <c r="I18623" t="s">
        <v>180</v>
      </c>
      <c r="J18623" t="s">
        <v>580</v>
      </c>
      <c r="K18623" t="s">
        <v>580</v>
      </c>
      <c r="L18623">
        <v>2</v>
      </c>
      <c r="M18623" s="1">
        <v>36892</v>
      </c>
      <c r="N18623" s="3">
        <v>43831</v>
      </c>
      <c r="O18623" t="s">
        <v>124</v>
      </c>
      <c r="P18623">
        <v>2001</v>
      </c>
      <c r="Q18623" s="1">
        <v>38651</v>
      </c>
      <c r="R18623" s="1">
        <v>41590</v>
      </c>
      <c r="S18623">
        <v>0</v>
      </c>
      <c r="T18623">
        <v>5710000</v>
      </c>
      <c r="U18623">
        <v>0</v>
      </c>
      <c r="V18623">
        <v>0</v>
      </c>
      <c r="W18623">
        <v>0</v>
      </c>
      <c r="X18623">
        <v>0</v>
      </c>
      <c r="Y18623">
        <v>0</v>
      </c>
      <c r="Z18623">
        <v>0</v>
      </c>
      <c r="AA18623">
        <v>0</v>
      </c>
      <c r="AB18623">
        <v>0</v>
      </c>
      <c r="AC18623">
        <v>0</v>
      </c>
      <c r="AD18623">
        <v>0</v>
      </c>
      <c r="AE18623">
        <v>0</v>
      </c>
      <c r="AF18623">
        <v>1710000</v>
      </c>
      <c r="AG18623">
        <v>0</v>
      </c>
      <c r="AH18623">
        <v>0</v>
      </c>
      <c r="AI18623">
        <v>0</v>
      </c>
      <c r="AJ18623">
        <v>0</v>
      </c>
      <c r="AK18623">
        <v>0</v>
      </c>
      <c r="AL18623">
        <v>0</v>
      </c>
      <c r="AM18623">
        <v>0</v>
      </c>
      <c r="AN18623">
        <v>1</v>
      </c>
    </row>
    <row r="18624" spans="1:40" x14ac:dyDescent="0.45">
      <c r="A18624" t="s">
        <v>33561</v>
      </c>
      <c r="B18624" t="s">
        <v>33562</v>
      </c>
      <c r="C18624" t="s">
        <v>33563</v>
      </c>
      <c r="D18624" t="s">
        <v>16334</v>
      </c>
      <c r="E18624" t="s">
        <v>693</v>
      </c>
      <c r="F18624">
        <v>0</v>
      </c>
      <c r="G18624" t="s">
        <v>43</v>
      </c>
      <c r="H18624" t="s">
        <v>44</v>
      </c>
      <c r="I18624" t="s">
        <v>130</v>
      </c>
      <c r="J18624" t="s">
        <v>131</v>
      </c>
      <c r="K18624" t="s">
        <v>1343</v>
      </c>
      <c r="L18624">
        <v>5</v>
      </c>
      <c r="M18624" s="1">
        <v>34700</v>
      </c>
      <c r="N18624" s="2">
        <v>34700</v>
      </c>
      <c r="O18624" t="s">
        <v>1638</v>
      </c>
      <c r="P18624">
        <v>1995</v>
      </c>
      <c r="Q18624" s="1">
        <v>38169</v>
      </c>
      <c r="R18624" s="1">
        <v>41521</v>
      </c>
      <c r="S18624">
        <v>0</v>
      </c>
      <c r="T18624">
        <v>4250000</v>
      </c>
      <c r="U18624">
        <v>0</v>
      </c>
      <c r="V18624">
        <v>0</v>
      </c>
      <c r="W18624">
        <v>0</v>
      </c>
      <c r="X18624">
        <v>1467561</v>
      </c>
      <c r="Y18624">
        <v>0</v>
      </c>
      <c r="Z18624">
        <v>0</v>
      </c>
      <c r="AA18624">
        <v>0</v>
      </c>
      <c r="AB18624">
        <v>0</v>
      </c>
      <c r="AC18624">
        <v>0</v>
      </c>
      <c r="AD18624">
        <v>0</v>
      </c>
      <c r="AE18624">
        <v>0</v>
      </c>
      <c r="AF18624">
        <v>0</v>
      </c>
      <c r="AG18624">
        <v>0</v>
      </c>
      <c r="AH18624">
        <v>0</v>
      </c>
      <c r="AI18624">
        <v>0</v>
      </c>
      <c r="AJ18624">
        <v>0</v>
      </c>
      <c r="AK18624">
        <v>0</v>
      </c>
      <c r="AL18624">
        <v>0</v>
      </c>
      <c r="AM18624">
        <v>0</v>
      </c>
      <c r="AN18624">
        <v>1</v>
      </c>
    </row>
    <row r="18625" spans="1:40" x14ac:dyDescent="0.45">
      <c r="A18625" t="s">
        <v>15115</v>
      </c>
      <c r="B18625" t="s">
        <v>15116</v>
      </c>
      <c r="C18625" t="s">
        <v>15117</v>
      </c>
      <c r="D18625" t="s">
        <v>15118</v>
      </c>
      <c r="E18625" t="s">
        <v>222</v>
      </c>
      <c r="F18625">
        <v>0</v>
      </c>
      <c r="G18625" t="s">
        <v>51</v>
      </c>
      <c r="H18625" t="s">
        <v>44</v>
      </c>
      <c r="I18625" t="s">
        <v>52</v>
      </c>
      <c r="J18625" t="s">
        <v>141</v>
      </c>
      <c r="K18625" t="s">
        <v>142</v>
      </c>
      <c r="L18625">
        <v>9</v>
      </c>
      <c r="M18625" s="1">
        <v>40878</v>
      </c>
      <c r="N18625" s="3">
        <v>44176</v>
      </c>
      <c r="O18625" t="s">
        <v>72</v>
      </c>
      <c r="P18625">
        <v>2011</v>
      </c>
      <c r="Q18625" s="1">
        <v>41026</v>
      </c>
      <c r="R18625" s="1">
        <v>41699</v>
      </c>
      <c r="S18625">
        <v>1225000</v>
      </c>
      <c r="T18625">
        <v>0</v>
      </c>
      <c r="U18625">
        <v>0</v>
      </c>
      <c r="V18625">
        <v>1092750</v>
      </c>
      <c r="W18625">
        <v>3405000</v>
      </c>
      <c r="X18625">
        <v>0</v>
      </c>
      <c r="Y18625">
        <v>0</v>
      </c>
      <c r="Z18625">
        <v>0</v>
      </c>
      <c r="AA18625">
        <v>0</v>
      </c>
      <c r="AB18625">
        <v>0</v>
      </c>
      <c r="AC18625">
        <v>0</v>
      </c>
      <c r="AD18625">
        <v>0</v>
      </c>
      <c r="AE18625">
        <v>0</v>
      </c>
      <c r="AF18625">
        <v>0</v>
      </c>
      <c r="AG18625">
        <v>0</v>
      </c>
      <c r="AH18625">
        <v>0</v>
      </c>
      <c r="AI18625">
        <v>0</v>
      </c>
      <c r="AJ18625">
        <v>0</v>
      </c>
      <c r="AK18625">
        <v>0</v>
      </c>
      <c r="AL18625">
        <v>0</v>
      </c>
      <c r="AM18625">
        <v>0</v>
      </c>
      <c r="AN18625">
        <v>1</v>
      </c>
    </row>
    <row r="18626" spans="1:40" x14ac:dyDescent="0.45">
      <c r="A18626" t="s">
        <v>50322</v>
      </c>
      <c r="B18626" t="s">
        <v>50323</v>
      </c>
      <c r="C18626" t="s">
        <v>50324</v>
      </c>
      <c r="D18626" t="s">
        <v>50325</v>
      </c>
      <c r="E18626" t="s">
        <v>215</v>
      </c>
      <c r="F18626">
        <v>0</v>
      </c>
      <c r="G18626" t="s">
        <v>51</v>
      </c>
      <c r="H18626" t="s">
        <v>44</v>
      </c>
      <c r="I18626" t="s">
        <v>1068</v>
      </c>
      <c r="J18626" t="s">
        <v>1139</v>
      </c>
      <c r="K18626" t="s">
        <v>1139</v>
      </c>
      <c r="L18626">
        <v>7</v>
      </c>
      <c r="M18626" s="1">
        <v>40909</v>
      </c>
      <c r="N18626" s="3">
        <v>43842</v>
      </c>
      <c r="O18626" t="s">
        <v>94</v>
      </c>
      <c r="P18626">
        <v>2012</v>
      </c>
      <c r="Q18626" s="1">
        <v>41044</v>
      </c>
      <c r="R18626" s="1">
        <v>41963</v>
      </c>
      <c r="S18626">
        <v>3475109</v>
      </c>
      <c r="T18626">
        <v>1800000</v>
      </c>
      <c r="U18626">
        <v>0</v>
      </c>
      <c r="V18626">
        <v>0</v>
      </c>
      <c r="W18626">
        <v>0</v>
      </c>
      <c r="X18626">
        <v>0</v>
      </c>
      <c r="Y18626">
        <v>0</v>
      </c>
      <c r="Z18626">
        <v>0</v>
      </c>
      <c r="AA18626">
        <v>450000</v>
      </c>
      <c r="AB18626">
        <v>0</v>
      </c>
      <c r="AC18626">
        <v>0</v>
      </c>
      <c r="AD18626">
        <v>0</v>
      </c>
      <c r="AE18626">
        <v>0</v>
      </c>
      <c r="AF18626">
        <v>0</v>
      </c>
      <c r="AG18626">
        <v>0</v>
      </c>
      <c r="AH18626">
        <v>0</v>
      </c>
      <c r="AI18626">
        <v>0</v>
      </c>
      <c r="AJ18626">
        <v>0</v>
      </c>
      <c r="AK18626">
        <v>0</v>
      </c>
      <c r="AL18626">
        <v>0</v>
      </c>
      <c r="AM18626">
        <v>0</v>
      </c>
      <c r="AN18626">
        <v>1</v>
      </c>
    </row>
    <row r="18627" spans="1:40" x14ac:dyDescent="0.45">
      <c r="A18627" t="s">
        <v>61375</v>
      </c>
      <c r="B18627" t="s">
        <v>61376</v>
      </c>
      <c r="C18627" t="s">
        <v>61377</v>
      </c>
      <c r="D18627" t="s">
        <v>101</v>
      </c>
      <c r="E18627" t="s">
        <v>102</v>
      </c>
      <c r="F18627">
        <v>0</v>
      </c>
      <c r="G18627" t="s">
        <v>51</v>
      </c>
      <c r="H18627" t="s">
        <v>44</v>
      </c>
      <c r="I18627" t="s">
        <v>45</v>
      </c>
      <c r="J18627" t="s">
        <v>46</v>
      </c>
      <c r="K18627" t="s">
        <v>47</v>
      </c>
      <c r="L18627">
        <v>2</v>
      </c>
      <c r="M18627" s="1">
        <v>40940</v>
      </c>
      <c r="N18627" s="3">
        <v>43873</v>
      </c>
      <c r="O18627" t="s">
        <v>94</v>
      </c>
      <c r="P18627">
        <v>2012</v>
      </c>
      <c r="Q18627" s="1">
        <v>41141</v>
      </c>
      <c r="R18627" s="1">
        <v>41760</v>
      </c>
      <c r="S18627">
        <v>1800000</v>
      </c>
      <c r="T18627">
        <v>3925212</v>
      </c>
      <c r="U18627">
        <v>0</v>
      </c>
      <c r="V18627">
        <v>0</v>
      </c>
      <c r="W18627">
        <v>0</v>
      </c>
      <c r="X18627">
        <v>0</v>
      </c>
      <c r="Y18627">
        <v>0</v>
      </c>
      <c r="Z18627">
        <v>0</v>
      </c>
      <c r="AA18627">
        <v>0</v>
      </c>
      <c r="AB18627">
        <v>0</v>
      </c>
      <c r="AC18627">
        <v>0</v>
      </c>
      <c r="AD18627">
        <v>0</v>
      </c>
      <c r="AE18627">
        <v>0</v>
      </c>
      <c r="AF18627">
        <v>0</v>
      </c>
      <c r="AG18627">
        <v>0</v>
      </c>
      <c r="AH18627">
        <v>0</v>
      </c>
      <c r="AI18627">
        <v>0</v>
      </c>
      <c r="AJ18627">
        <v>0</v>
      </c>
      <c r="AK18627">
        <v>0</v>
      </c>
      <c r="AL18627">
        <v>0</v>
      </c>
      <c r="AM18627">
        <v>0</v>
      </c>
      <c r="AN18627">
        <v>1</v>
      </c>
    </row>
    <row r="18628" spans="1:40" x14ac:dyDescent="0.45">
      <c r="A18628" t="s">
        <v>620</v>
      </c>
      <c r="B18628" t="s">
        <v>621</v>
      </c>
      <c r="C18628" t="s">
        <v>622</v>
      </c>
      <c r="D18628" t="s">
        <v>623</v>
      </c>
      <c r="E18628" t="s">
        <v>624</v>
      </c>
      <c r="F18628">
        <v>0</v>
      </c>
      <c r="G18628" t="s">
        <v>51</v>
      </c>
      <c r="H18628" t="s">
        <v>44</v>
      </c>
      <c r="I18628" t="s">
        <v>121</v>
      </c>
      <c r="J18628" t="s">
        <v>365</v>
      </c>
      <c r="K18628" t="s">
        <v>366</v>
      </c>
      <c r="L18628">
        <v>2</v>
      </c>
      <c r="M18628" s="1">
        <v>38353</v>
      </c>
      <c r="N18628" s="3">
        <v>43835</v>
      </c>
      <c r="O18628" t="s">
        <v>277</v>
      </c>
      <c r="P18628">
        <v>2005</v>
      </c>
      <c r="Q18628" s="1">
        <v>41288</v>
      </c>
      <c r="R18628" s="1">
        <v>41702</v>
      </c>
      <c r="S18628">
        <v>0</v>
      </c>
      <c r="T18628">
        <v>4200000</v>
      </c>
      <c r="U18628">
        <v>0</v>
      </c>
      <c r="V18628">
        <v>0</v>
      </c>
      <c r="W18628">
        <v>1540000</v>
      </c>
      <c r="X18628">
        <v>0</v>
      </c>
      <c r="Y18628">
        <v>0</v>
      </c>
      <c r="Z18628">
        <v>0</v>
      </c>
      <c r="AA18628">
        <v>0</v>
      </c>
      <c r="AB18628">
        <v>0</v>
      </c>
      <c r="AC18628">
        <v>0</v>
      </c>
      <c r="AD18628">
        <v>0</v>
      </c>
      <c r="AE18628">
        <v>0</v>
      </c>
      <c r="AF18628">
        <v>0</v>
      </c>
      <c r="AG18628">
        <v>4200000</v>
      </c>
      <c r="AH18628">
        <v>0</v>
      </c>
      <c r="AI18628">
        <v>0</v>
      </c>
      <c r="AJ18628">
        <v>0</v>
      </c>
      <c r="AK18628">
        <v>0</v>
      </c>
      <c r="AL18628">
        <v>0</v>
      </c>
      <c r="AM18628">
        <v>0</v>
      </c>
      <c r="AN18628">
        <v>1</v>
      </c>
    </row>
    <row r="18629" spans="1:40" x14ac:dyDescent="0.45">
      <c r="A18629" t="s">
        <v>70955</v>
      </c>
      <c r="B18629" t="s">
        <v>70956</v>
      </c>
      <c r="C18629" t="s">
        <v>70957</v>
      </c>
      <c r="D18629" t="s">
        <v>70958</v>
      </c>
      <c r="E18629" t="s">
        <v>6903</v>
      </c>
      <c r="F18629">
        <v>0</v>
      </c>
      <c r="G18629" t="s">
        <v>51</v>
      </c>
      <c r="H18629" t="s">
        <v>44</v>
      </c>
      <c r="I18629" t="s">
        <v>64</v>
      </c>
      <c r="J18629" t="s">
        <v>65</v>
      </c>
      <c r="K18629" t="s">
        <v>65</v>
      </c>
      <c r="L18629">
        <v>2</v>
      </c>
      <c r="M18629" s="1">
        <v>39539</v>
      </c>
      <c r="N18629" s="3">
        <v>43929</v>
      </c>
      <c r="O18629" t="s">
        <v>303</v>
      </c>
      <c r="P18629">
        <v>2008</v>
      </c>
      <c r="Q18629" s="1">
        <v>41061</v>
      </c>
      <c r="R18629" s="1">
        <v>41542</v>
      </c>
      <c r="S18629">
        <v>1500000</v>
      </c>
      <c r="T18629">
        <v>4240000</v>
      </c>
      <c r="U18629">
        <v>0</v>
      </c>
      <c r="V18629">
        <v>0</v>
      </c>
      <c r="W18629">
        <v>0</v>
      </c>
      <c r="X18629">
        <v>0</v>
      </c>
      <c r="Y18629">
        <v>0</v>
      </c>
      <c r="Z18629">
        <v>0</v>
      </c>
      <c r="AA18629">
        <v>0</v>
      </c>
      <c r="AB18629">
        <v>0</v>
      </c>
      <c r="AC18629">
        <v>0</v>
      </c>
      <c r="AD18629">
        <v>0</v>
      </c>
      <c r="AE18629">
        <v>0</v>
      </c>
      <c r="AF18629">
        <v>4240000</v>
      </c>
      <c r="AG18629">
        <v>0</v>
      </c>
      <c r="AH18629">
        <v>0</v>
      </c>
      <c r="AI18629">
        <v>0</v>
      </c>
      <c r="AJ18629">
        <v>0</v>
      </c>
      <c r="AK18629">
        <v>0</v>
      </c>
      <c r="AL18629">
        <v>0</v>
      </c>
      <c r="AM18629">
        <v>0</v>
      </c>
      <c r="AN18629">
        <v>1</v>
      </c>
    </row>
    <row r="18630" spans="1:40" x14ac:dyDescent="0.45">
      <c r="A18630" t="s">
        <v>50080</v>
      </c>
      <c r="B18630" t="s">
        <v>50081</v>
      </c>
      <c r="C18630" t="s">
        <v>50082</v>
      </c>
      <c r="D18630" t="s">
        <v>198</v>
      </c>
      <c r="E18630" t="s">
        <v>199</v>
      </c>
      <c r="F18630">
        <v>0</v>
      </c>
      <c r="G18630" t="s">
        <v>75</v>
      </c>
      <c r="H18630" t="s">
        <v>44</v>
      </c>
      <c r="I18630" t="s">
        <v>52</v>
      </c>
      <c r="J18630" t="s">
        <v>141</v>
      </c>
      <c r="K18630" t="s">
        <v>5347</v>
      </c>
      <c r="L18630">
        <v>2</v>
      </c>
      <c r="M18630" s="1">
        <v>35431</v>
      </c>
      <c r="N18630" s="2">
        <v>35431</v>
      </c>
      <c r="O18630" t="s">
        <v>783</v>
      </c>
      <c r="P18630">
        <v>1997</v>
      </c>
      <c r="Q18630" s="1">
        <v>39358</v>
      </c>
      <c r="R18630" s="1">
        <v>40402</v>
      </c>
      <c r="S18630">
        <v>0</v>
      </c>
      <c r="T18630">
        <v>3743342</v>
      </c>
      <c r="U18630">
        <v>0</v>
      </c>
      <c r="V18630">
        <v>0</v>
      </c>
      <c r="W18630">
        <v>0</v>
      </c>
      <c r="X18630">
        <v>0</v>
      </c>
      <c r="Y18630">
        <v>0</v>
      </c>
      <c r="Z18630">
        <v>2000000</v>
      </c>
      <c r="AA18630">
        <v>0</v>
      </c>
      <c r="AB18630">
        <v>0</v>
      </c>
      <c r="AC18630">
        <v>0</v>
      </c>
      <c r="AD18630">
        <v>0</v>
      </c>
      <c r="AE18630">
        <v>0</v>
      </c>
      <c r="AF18630">
        <v>0</v>
      </c>
      <c r="AG18630">
        <v>0</v>
      </c>
      <c r="AH18630">
        <v>0</v>
      </c>
      <c r="AI18630">
        <v>0</v>
      </c>
      <c r="AJ18630">
        <v>0</v>
      </c>
      <c r="AK18630">
        <v>0</v>
      </c>
      <c r="AL18630">
        <v>0</v>
      </c>
      <c r="AM18630">
        <v>0</v>
      </c>
      <c r="AN18630">
        <v>0</v>
      </c>
    </row>
    <row r="18631" spans="1:40" x14ac:dyDescent="0.45">
      <c r="A18631" t="s">
        <v>13507</v>
      </c>
      <c r="B18631" t="s">
        <v>13508</v>
      </c>
      <c r="C18631" t="s">
        <v>13509</v>
      </c>
      <c r="D18631" t="s">
        <v>78</v>
      </c>
      <c r="E18631" t="s">
        <v>79</v>
      </c>
      <c r="F18631">
        <v>0</v>
      </c>
      <c r="G18631" t="s">
        <v>51</v>
      </c>
      <c r="H18631" t="s">
        <v>44</v>
      </c>
      <c r="I18631" t="s">
        <v>52</v>
      </c>
      <c r="J18631" t="s">
        <v>141</v>
      </c>
      <c r="K18631" t="s">
        <v>855</v>
      </c>
      <c r="L18631">
        <v>2</v>
      </c>
      <c r="M18631" s="1">
        <v>40878</v>
      </c>
      <c r="N18631" s="3">
        <v>44176</v>
      </c>
      <c r="O18631" t="s">
        <v>72</v>
      </c>
      <c r="P18631">
        <v>2011</v>
      </c>
      <c r="Q18631" s="1">
        <v>41000</v>
      </c>
      <c r="R18631" s="1">
        <v>41725</v>
      </c>
      <c r="S18631">
        <v>1500000</v>
      </c>
      <c r="T18631">
        <v>4246508</v>
      </c>
      <c r="U18631">
        <v>0</v>
      </c>
      <c r="V18631">
        <v>0</v>
      </c>
      <c r="W18631">
        <v>0</v>
      </c>
      <c r="X18631">
        <v>0</v>
      </c>
      <c r="Y18631">
        <v>0</v>
      </c>
      <c r="Z18631">
        <v>0</v>
      </c>
      <c r="AA18631">
        <v>0</v>
      </c>
      <c r="AB18631">
        <v>0</v>
      </c>
      <c r="AC18631">
        <v>0</v>
      </c>
      <c r="AD18631">
        <v>0</v>
      </c>
      <c r="AE18631">
        <v>0</v>
      </c>
      <c r="AF18631">
        <v>4246508</v>
      </c>
      <c r="AG18631">
        <v>0</v>
      </c>
      <c r="AH18631">
        <v>0</v>
      </c>
      <c r="AI18631">
        <v>0</v>
      </c>
      <c r="AJ18631">
        <v>0</v>
      </c>
      <c r="AK18631">
        <v>0</v>
      </c>
      <c r="AL18631">
        <v>0</v>
      </c>
      <c r="AM18631">
        <v>0</v>
      </c>
      <c r="AN18631">
        <v>1</v>
      </c>
    </row>
    <row r="18632" spans="1:40" x14ac:dyDescent="0.45">
      <c r="A18632" t="s">
        <v>59323</v>
      </c>
      <c r="B18632" t="s">
        <v>59324</v>
      </c>
      <c r="C18632" t="s">
        <v>59325</v>
      </c>
      <c r="D18632" t="s">
        <v>90</v>
      </c>
      <c r="E18632" t="s">
        <v>91</v>
      </c>
      <c r="F18632">
        <v>0</v>
      </c>
      <c r="G18632" t="s">
        <v>51</v>
      </c>
      <c r="H18632" t="s">
        <v>44</v>
      </c>
      <c r="I18632" t="s">
        <v>147</v>
      </c>
      <c r="J18632" t="s">
        <v>148</v>
      </c>
      <c r="K18632" t="s">
        <v>148</v>
      </c>
      <c r="L18632">
        <v>1</v>
      </c>
      <c r="M18632" s="1">
        <v>37622</v>
      </c>
      <c r="N18632" s="3">
        <v>43833</v>
      </c>
      <c r="O18632" t="s">
        <v>469</v>
      </c>
      <c r="P18632">
        <v>2003</v>
      </c>
      <c r="Q18632" s="1">
        <v>40904</v>
      </c>
      <c r="R18632" s="1">
        <v>40904</v>
      </c>
      <c r="S18632">
        <v>0</v>
      </c>
      <c r="T18632">
        <v>5749536</v>
      </c>
      <c r="U18632">
        <v>0</v>
      </c>
      <c r="V18632">
        <v>0</v>
      </c>
      <c r="W18632">
        <v>0</v>
      </c>
      <c r="X18632">
        <v>0</v>
      </c>
      <c r="Y18632">
        <v>0</v>
      </c>
      <c r="Z18632">
        <v>0</v>
      </c>
      <c r="AA18632">
        <v>0</v>
      </c>
      <c r="AB18632">
        <v>0</v>
      </c>
      <c r="AC18632">
        <v>0</v>
      </c>
      <c r="AD18632">
        <v>0</v>
      </c>
      <c r="AE18632">
        <v>0</v>
      </c>
      <c r="AF18632">
        <v>0</v>
      </c>
      <c r="AG18632">
        <v>0</v>
      </c>
      <c r="AH18632">
        <v>0</v>
      </c>
      <c r="AI18632">
        <v>0</v>
      </c>
      <c r="AJ18632">
        <v>0</v>
      </c>
      <c r="AK18632">
        <v>0</v>
      </c>
      <c r="AL18632">
        <v>0</v>
      </c>
      <c r="AM18632">
        <v>0</v>
      </c>
      <c r="AN18632">
        <v>1</v>
      </c>
    </row>
    <row r="18633" spans="1:40" x14ac:dyDescent="0.45">
      <c r="A18633" t="s">
        <v>17430</v>
      </c>
      <c r="B18633" t="s">
        <v>17431</v>
      </c>
      <c r="C18633" t="s">
        <v>17432</v>
      </c>
      <c r="D18633" t="s">
        <v>17433</v>
      </c>
      <c r="E18633" t="s">
        <v>5544</v>
      </c>
      <c r="F18633">
        <v>0</v>
      </c>
      <c r="G18633" t="s">
        <v>51</v>
      </c>
      <c r="H18633" t="s">
        <v>44</v>
      </c>
      <c r="I18633" t="s">
        <v>52</v>
      </c>
      <c r="J18633" t="s">
        <v>141</v>
      </c>
      <c r="K18633" t="s">
        <v>359</v>
      </c>
      <c r="L18633">
        <v>1</v>
      </c>
      <c r="M18633" s="1">
        <v>38078</v>
      </c>
      <c r="N18633" s="3">
        <v>43925</v>
      </c>
      <c r="O18633" t="s">
        <v>516</v>
      </c>
      <c r="P18633">
        <v>2004</v>
      </c>
      <c r="Q18633" s="1">
        <v>38656</v>
      </c>
      <c r="R18633" s="1">
        <v>38656</v>
      </c>
      <c r="S18633">
        <v>0</v>
      </c>
      <c r="T18633">
        <v>5750000</v>
      </c>
      <c r="U18633">
        <v>0</v>
      </c>
      <c r="V18633">
        <v>0</v>
      </c>
      <c r="W18633">
        <v>0</v>
      </c>
      <c r="X18633">
        <v>0</v>
      </c>
      <c r="Y18633">
        <v>0</v>
      </c>
      <c r="Z18633">
        <v>0</v>
      </c>
      <c r="AA18633">
        <v>0</v>
      </c>
      <c r="AB18633">
        <v>0</v>
      </c>
      <c r="AC18633">
        <v>0</v>
      </c>
      <c r="AD18633">
        <v>0</v>
      </c>
      <c r="AE18633">
        <v>0</v>
      </c>
      <c r="AF18633">
        <v>0</v>
      </c>
      <c r="AG18633">
        <v>5750000</v>
      </c>
      <c r="AH18633">
        <v>0</v>
      </c>
      <c r="AI18633">
        <v>0</v>
      </c>
      <c r="AJ18633">
        <v>0</v>
      </c>
      <c r="AK18633">
        <v>0</v>
      </c>
      <c r="AL18633">
        <v>0</v>
      </c>
      <c r="AM18633">
        <v>0</v>
      </c>
      <c r="AN18633">
        <v>1</v>
      </c>
    </row>
    <row r="18634" spans="1:40" x14ac:dyDescent="0.45">
      <c r="A18634" t="s">
        <v>21355</v>
      </c>
      <c r="B18634" t="s">
        <v>21356</v>
      </c>
      <c r="C18634" t="s">
        <v>21357</v>
      </c>
      <c r="D18634" t="s">
        <v>21358</v>
      </c>
      <c r="E18634" t="s">
        <v>901</v>
      </c>
      <c r="F18634">
        <v>0</v>
      </c>
      <c r="G18634" t="s">
        <v>43</v>
      </c>
      <c r="H18634" t="s">
        <v>44</v>
      </c>
      <c r="I18634" t="s">
        <v>52</v>
      </c>
      <c r="J18634" t="s">
        <v>141</v>
      </c>
      <c r="K18634" t="s">
        <v>459</v>
      </c>
      <c r="L18634">
        <v>3</v>
      </c>
      <c r="M18634" s="1">
        <v>38504</v>
      </c>
      <c r="N18634" s="3">
        <v>43987</v>
      </c>
      <c r="O18634" t="s">
        <v>904</v>
      </c>
      <c r="P18634">
        <v>2005</v>
      </c>
      <c r="Q18634" s="1">
        <v>39114</v>
      </c>
      <c r="R18634" s="1">
        <v>40214</v>
      </c>
      <c r="S18634">
        <v>0</v>
      </c>
      <c r="T18634">
        <v>4750000</v>
      </c>
      <c r="U18634">
        <v>0</v>
      </c>
      <c r="V18634">
        <v>0</v>
      </c>
      <c r="W18634">
        <v>0</v>
      </c>
      <c r="X18634">
        <v>0</v>
      </c>
      <c r="Y18634">
        <v>1000000</v>
      </c>
      <c r="Z18634">
        <v>0</v>
      </c>
      <c r="AA18634">
        <v>0</v>
      </c>
      <c r="AB18634">
        <v>0</v>
      </c>
      <c r="AC18634">
        <v>0</v>
      </c>
      <c r="AD18634">
        <v>0</v>
      </c>
      <c r="AE18634">
        <v>0</v>
      </c>
      <c r="AF18634">
        <v>3500000</v>
      </c>
      <c r="AG18634">
        <v>0</v>
      </c>
      <c r="AH18634">
        <v>0</v>
      </c>
      <c r="AI18634">
        <v>0</v>
      </c>
      <c r="AJ18634">
        <v>0</v>
      </c>
      <c r="AK18634">
        <v>0</v>
      </c>
      <c r="AL18634">
        <v>0</v>
      </c>
      <c r="AM18634">
        <v>0</v>
      </c>
      <c r="AN18634">
        <v>1</v>
      </c>
    </row>
    <row r="18635" spans="1:40" x14ac:dyDescent="0.45">
      <c r="A18635" t="s">
        <v>25360</v>
      </c>
      <c r="B18635" t="s">
        <v>25361</v>
      </c>
      <c r="C18635" t="s">
        <v>25362</v>
      </c>
      <c r="D18635" t="s">
        <v>25363</v>
      </c>
      <c r="E18635" t="s">
        <v>79</v>
      </c>
      <c r="F18635">
        <v>0</v>
      </c>
      <c r="G18635" t="s">
        <v>75</v>
      </c>
      <c r="H18635" t="s">
        <v>44</v>
      </c>
      <c r="I18635" t="s">
        <v>52</v>
      </c>
      <c r="J18635" t="s">
        <v>53</v>
      </c>
      <c r="K18635" t="s">
        <v>256</v>
      </c>
      <c r="L18635">
        <v>1</v>
      </c>
      <c r="M18635" s="1">
        <v>40238</v>
      </c>
      <c r="N18635" s="3">
        <v>43900</v>
      </c>
      <c r="O18635" t="s">
        <v>87</v>
      </c>
      <c r="P18635">
        <v>2010</v>
      </c>
      <c r="Q18635" s="1">
        <v>40513</v>
      </c>
      <c r="R18635" s="1">
        <v>40513</v>
      </c>
      <c r="S18635">
        <v>0</v>
      </c>
      <c r="T18635">
        <v>5750000</v>
      </c>
      <c r="U18635">
        <v>0</v>
      </c>
      <c r="V18635">
        <v>0</v>
      </c>
      <c r="W18635">
        <v>0</v>
      </c>
      <c r="X18635">
        <v>0</v>
      </c>
      <c r="Y18635">
        <v>0</v>
      </c>
      <c r="Z18635">
        <v>0</v>
      </c>
      <c r="AA18635">
        <v>0</v>
      </c>
      <c r="AB18635">
        <v>0</v>
      </c>
      <c r="AC18635">
        <v>0</v>
      </c>
      <c r="AD18635">
        <v>0</v>
      </c>
      <c r="AE18635">
        <v>0</v>
      </c>
      <c r="AF18635">
        <v>5750000</v>
      </c>
      <c r="AG18635">
        <v>0</v>
      </c>
      <c r="AH18635">
        <v>0</v>
      </c>
      <c r="AI18635">
        <v>0</v>
      </c>
      <c r="AJ18635">
        <v>0</v>
      </c>
      <c r="AK18635">
        <v>0</v>
      </c>
      <c r="AL18635">
        <v>0</v>
      </c>
      <c r="AM18635">
        <v>0</v>
      </c>
      <c r="AN18635">
        <v>0</v>
      </c>
    </row>
    <row r="18636" spans="1:40" x14ac:dyDescent="0.45">
      <c r="A18636" t="s">
        <v>34546</v>
      </c>
      <c r="B18636" t="s">
        <v>34547</v>
      </c>
      <c r="C18636" t="s">
        <v>34548</v>
      </c>
      <c r="D18636" t="s">
        <v>115</v>
      </c>
      <c r="E18636" t="s">
        <v>116</v>
      </c>
      <c r="F18636">
        <v>0</v>
      </c>
      <c r="G18636" t="s">
        <v>51</v>
      </c>
      <c r="H18636" t="s">
        <v>44</v>
      </c>
      <c r="I18636" t="s">
        <v>52</v>
      </c>
      <c r="J18636" t="s">
        <v>141</v>
      </c>
      <c r="K18636" t="s">
        <v>142</v>
      </c>
      <c r="L18636">
        <v>3</v>
      </c>
      <c r="M18636" s="1">
        <v>36892</v>
      </c>
      <c r="N18636" s="3">
        <v>43831</v>
      </c>
      <c r="O18636" t="s">
        <v>124</v>
      </c>
      <c r="P18636">
        <v>2001</v>
      </c>
      <c r="Q18636" s="1">
        <v>38657</v>
      </c>
      <c r="R18636" s="1">
        <v>41772</v>
      </c>
      <c r="S18636">
        <v>0</v>
      </c>
      <c r="T18636">
        <v>5750000</v>
      </c>
      <c r="U18636">
        <v>0</v>
      </c>
      <c r="V18636">
        <v>0</v>
      </c>
      <c r="W18636">
        <v>0</v>
      </c>
      <c r="X18636">
        <v>0</v>
      </c>
      <c r="Y18636">
        <v>0</v>
      </c>
      <c r="Z18636">
        <v>0</v>
      </c>
      <c r="AA18636">
        <v>0</v>
      </c>
      <c r="AB18636">
        <v>0</v>
      </c>
      <c r="AC18636">
        <v>0</v>
      </c>
      <c r="AD18636">
        <v>0</v>
      </c>
      <c r="AE18636">
        <v>0</v>
      </c>
      <c r="AF18636">
        <v>0</v>
      </c>
      <c r="AG18636">
        <v>0</v>
      </c>
      <c r="AH18636">
        <v>0</v>
      </c>
      <c r="AI18636">
        <v>0</v>
      </c>
      <c r="AJ18636">
        <v>0</v>
      </c>
      <c r="AK18636">
        <v>0</v>
      </c>
      <c r="AL18636">
        <v>0</v>
      </c>
      <c r="AM18636">
        <v>0</v>
      </c>
      <c r="AN18636">
        <v>1</v>
      </c>
    </row>
    <row r="18637" spans="1:40" x14ac:dyDescent="0.45">
      <c r="A18637" t="s">
        <v>61946</v>
      </c>
      <c r="B18637" t="s">
        <v>61947</v>
      </c>
      <c r="C18637" t="s">
        <v>61948</v>
      </c>
      <c r="D18637" t="s">
        <v>706</v>
      </c>
      <c r="E18637" t="s">
        <v>707</v>
      </c>
      <c r="F18637">
        <v>0</v>
      </c>
      <c r="G18637" t="s">
        <v>51</v>
      </c>
      <c r="H18637" t="s">
        <v>44</v>
      </c>
      <c r="I18637" t="s">
        <v>52</v>
      </c>
      <c r="J18637" t="s">
        <v>141</v>
      </c>
      <c r="K18637" t="s">
        <v>723</v>
      </c>
      <c r="L18637">
        <v>4</v>
      </c>
      <c r="M18637" s="1">
        <v>37165</v>
      </c>
      <c r="N18637" s="3">
        <v>44105</v>
      </c>
      <c r="O18637" t="s">
        <v>4933</v>
      </c>
      <c r="P18637">
        <v>2001</v>
      </c>
      <c r="Q18637" s="1">
        <v>37210</v>
      </c>
      <c r="R18637" s="1">
        <v>40351</v>
      </c>
      <c r="S18637">
        <v>0</v>
      </c>
      <c r="T18637">
        <v>5750000</v>
      </c>
      <c r="U18637">
        <v>0</v>
      </c>
      <c r="V18637">
        <v>0</v>
      </c>
      <c r="W18637">
        <v>0</v>
      </c>
      <c r="X18637">
        <v>0</v>
      </c>
      <c r="Y18637">
        <v>0</v>
      </c>
      <c r="Z18637">
        <v>0</v>
      </c>
      <c r="AA18637">
        <v>0</v>
      </c>
      <c r="AB18637">
        <v>0</v>
      </c>
      <c r="AC18637">
        <v>0</v>
      </c>
      <c r="AD18637">
        <v>0</v>
      </c>
      <c r="AE18637">
        <v>0</v>
      </c>
      <c r="AF18637">
        <v>0</v>
      </c>
      <c r="AG18637">
        <v>0</v>
      </c>
      <c r="AH18637">
        <v>0</v>
      </c>
      <c r="AI18637">
        <v>0</v>
      </c>
      <c r="AJ18637">
        <v>0</v>
      </c>
      <c r="AK18637">
        <v>0</v>
      </c>
      <c r="AL18637">
        <v>0</v>
      </c>
      <c r="AM18637">
        <v>0</v>
      </c>
      <c r="AN18637">
        <v>1</v>
      </c>
    </row>
    <row r="18638" spans="1:40" x14ac:dyDescent="0.45">
      <c r="A18638" t="s">
        <v>77559</v>
      </c>
      <c r="B18638" t="s">
        <v>77560</v>
      </c>
      <c r="C18638" t="s">
        <v>77561</v>
      </c>
      <c r="D18638" t="s">
        <v>78</v>
      </c>
      <c r="E18638" t="s">
        <v>79</v>
      </c>
      <c r="F18638">
        <v>0</v>
      </c>
      <c r="G18638" t="s">
        <v>75</v>
      </c>
      <c r="H18638" t="s">
        <v>44</v>
      </c>
      <c r="I18638" t="s">
        <v>52</v>
      </c>
      <c r="J18638" t="s">
        <v>141</v>
      </c>
      <c r="K18638" t="s">
        <v>142</v>
      </c>
      <c r="L18638">
        <v>2</v>
      </c>
      <c r="M18638" s="1">
        <v>40087</v>
      </c>
      <c r="N18638" s="3">
        <v>44113</v>
      </c>
      <c r="O18638" t="s">
        <v>387</v>
      </c>
      <c r="P18638">
        <v>2009</v>
      </c>
      <c r="Q18638" s="1">
        <v>40238</v>
      </c>
      <c r="R18638" s="1">
        <v>40504</v>
      </c>
      <c r="S18638">
        <v>750000</v>
      </c>
      <c r="T18638">
        <v>5000000</v>
      </c>
      <c r="U18638">
        <v>0</v>
      </c>
      <c r="V18638">
        <v>0</v>
      </c>
      <c r="W18638">
        <v>0</v>
      </c>
      <c r="X18638">
        <v>0</v>
      </c>
      <c r="Y18638">
        <v>0</v>
      </c>
      <c r="Z18638">
        <v>0</v>
      </c>
      <c r="AA18638">
        <v>0</v>
      </c>
      <c r="AB18638">
        <v>0</v>
      </c>
      <c r="AC18638">
        <v>0</v>
      </c>
      <c r="AD18638">
        <v>0</v>
      </c>
      <c r="AE18638">
        <v>0</v>
      </c>
      <c r="AF18638">
        <v>5000000</v>
      </c>
      <c r="AG18638">
        <v>0</v>
      </c>
      <c r="AH18638">
        <v>0</v>
      </c>
      <c r="AI18638">
        <v>0</v>
      </c>
      <c r="AJ18638">
        <v>0</v>
      </c>
      <c r="AK18638">
        <v>0</v>
      </c>
      <c r="AL18638">
        <v>0</v>
      </c>
      <c r="AM18638">
        <v>0</v>
      </c>
      <c r="AN18638">
        <v>0</v>
      </c>
    </row>
    <row r="18639" spans="1:40" x14ac:dyDescent="0.45">
      <c r="A18639" t="s">
        <v>59100</v>
      </c>
      <c r="B18639" t="s">
        <v>59101</v>
      </c>
      <c r="C18639" t="s">
        <v>59102</v>
      </c>
      <c r="D18639" t="s">
        <v>14877</v>
      </c>
      <c r="E18639" t="s">
        <v>3125</v>
      </c>
      <c r="F18639">
        <v>0</v>
      </c>
      <c r="G18639" t="s">
        <v>51</v>
      </c>
      <c r="H18639" t="s">
        <v>44</v>
      </c>
      <c r="I18639" t="s">
        <v>45</v>
      </c>
      <c r="J18639" t="s">
        <v>46</v>
      </c>
      <c r="K18639" t="s">
        <v>2361</v>
      </c>
      <c r="L18639">
        <v>1</v>
      </c>
      <c r="M18639" s="1">
        <v>39448</v>
      </c>
      <c r="N18639" s="3">
        <v>43838</v>
      </c>
      <c r="O18639" t="s">
        <v>133</v>
      </c>
      <c r="P18639">
        <v>2008</v>
      </c>
      <c r="Q18639" s="1">
        <v>41926</v>
      </c>
      <c r="R18639" s="1">
        <v>41926</v>
      </c>
      <c r="S18639">
        <v>0</v>
      </c>
      <c r="T18639">
        <v>5750000</v>
      </c>
      <c r="U18639">
        <v>0</v>
      </c>
      <c r="V18639">
        <v>0</v>
      </c>
      <c r="W18639">
        <v>0</v>
      </c>
      <c r="X18639">
        <v>0</v>
      </c>
      <c r="Y18639">
        <v>0</v>
      </c>
      <c r="Z18639">
        <v>0</v>
      </c>
      <c r="AA18639">
        <v>0</v>
      </c>
      <c r="AB18639">
        <v>0</v>
      </c>
      <c r="AC18639">
        <v>0</v>
      </c>
      <c r="AD18639">
        <v>0</v>
      </c>
      <c r="AE18639">
        <v>0</v>
      </c>
      <c r="AF18639">
        <v>0</v>
      </c>
      <c r="AG18639">
        <v>0</v>
      </c>
      <c r="AH18639">
        <v>0</v>
      </c>
      <c r="AI18639">
        <v>0</v>
      </c>
      <c r="AJ18639">
        <v>0</v>
      </c>
      <c r="AK18639">
        <v>0</v>
      </c>
      <c r="AL18639">
        <v>0</v>
      </c>
      <c r="AM18639">
        <v>0</v>
      </c>
      <c r="AN18639">
        <v>1</v>
      </c>
    </row>
    <row r="18640" spans="1:40" x14ac:dyDescent="0.45">
      <c r="A18640" t="s">
        <v>67404</v>
      </c>
      <c r="B18640" t="s">
        <v>67405</v>
      </c>
      <c r="C18640" t="s">
        <v>67406</v>
      </c>
      <c r="D18640" t="s">
        <v>1709</v>
      </c>
      <c r="E18640" t="s">
        <v>1038</v>
      </c>
      <c r="F18640">
        <v>0</v>
      </c>
      <c r="G18640" t="s">
        <v>75</v>
      </c>
      <c r="H18640" t="s">
        <v>44</v>
      </c>
      <c r="I18640" t="s">
        <v>309</v>
      </c>
      <c r="J18640" t="s">
        <v>5429</v>
      </c>
      <c r="K18640" t="s">
        <v>5429</v>
      </c>
      <c r="L18640">
        <v>1</v>
      </c>
      <c r="M18640" s="1">
        <v>36526</v>
      </c>
      <c r="N18640" s="2">
        <v>36526</v>
      </c>
      <c r="O18640" t="s">
        <v>176</v>
      </c>
      <c r="P18640">
        <v>2000</v>
      </c>
      <c r="Q18640" s="1">
        <v>38411</v>
      </c>
      <c r="R18640" s="1">
        <v>38411</v>
      </c>
      <c r="S18640">
        <v>0</v>
      </c>
      <c r="T18640">
        <v>5750000</v>
      </c>
      <c r="U18640">
        <v>0</v>
      </c>
      <c r="V18640">
        <v>0</v>
      </c>
      <c r="W18640">
        <v>0</v>
      </c>
      <c r="X18640">
        <v>0</v>
      </c>
      <c r="Y18640">
        <v>0</v>
      </c>
      <c r="Z18640">
        <v>0</v>
      </c>
      <c r="AA18640">
        <v>0</v>
      </c>
      <c r="AB18640">
        <v>0</v>
      </c>
      <c r="AC18640">
        <v>0</v>
      </c>
      <c r="AD18640">
        <v>0</v>
      </c>
      <c r="AE18640">
        <v>0</v>
      </c>
      <c r="AF18640">
        <v>0</v>
      </c>
      <c r="AG18640">
        <v>0</v>
      </c>
      <c r="AH18640">
        <v>5750000</v>
      </c>
      <c r="AI18640">
        <v>0</v>
      </c>
      <c r="AJ18640">
        <v>0</v>
      </c>
      <c r="AK18640">
        <v>0</v>
      </c>
      <c r="AL18640">
        <v>0</v>
      </c>
      <c r="AM18640">
        <v>0</v>
      </c>
      <c r="AN18640">
        <v>0</v>
      </c>
    </row>
    <row r="18641" spans="1:40" x14ac:dyDescent="0.45">
      <c r="A18641" t="s">
        <v>35980</v>
      </c>
      <c r="B18641" t="s">
        <v>35981</v>
      </c>
      <c r="C18641" t="s">
        <v>35982</v>
      </c>
      <c r="D18641" t="s">
        <v>3475</v>
      </c>
      <c r="E18641" t="s">
        <v>3476</v>
      </c>
      <c r="F18641">
        <v>0</v>
      </c>
      <c r="G18641" t="s">
        <v>51</v>
      </c>
      <c r="H18641" t="s">
        <v>44</v>
      </c>
      <c r="I18641" t="s">
        <v>164</v>
      </c>
      <c r="J18641" t="s">
        <v>7493</v>
      </c>
      <c r="K18641" t="s">
        <v>35983</v>
      </c>
      <c r="L18641">
        <v>1</v>
      </c>
      <c r="M18641" s="1">
        <v>30317</v>
      </c>
      <c r="N18641" s="2">
        <v>30317</v>
      </c>
      <c r="O18641" t="s">
        <v>1711</v>
      </c>
      <c r="P18641">
        <v>1983</v>
      </c>
      <c r="Q18641" s="1">
        <v>41716</v>
      </c>
      <c r="R18641" s="1">
        <v>41716</v>
      </c>
      <c r="S18641">
        <v>0</v>
      </c>
      <c r="T18641">
        <v>5750000</v>
      </c>
      <c r="U18641">
        <v>0</v>
      </c>
      <c r="V18641">
        <v>0</v>
      </c>
      <c r="W18641">
        <v>0</v>
      </c>
      <c r="X18641">
        <v>0</v>
      </c>
      <c r="Y18641">
        <v>0</v>
      </c>
      <c r="Z18641">
        <v>0</v>
      </c>
      <c r="AA18641">
        <v>0</v>
      </c>
      <c r="AB18641">
        <v>0</v>
      </c>
      <c r="AC18641">
        <v>0</v>
      </c>
      <c r="AD18641">
        <v>0</v>
      </c>
      <c r="AE18641">
        <v>0</v>
      </c>
      <c r="AF18641">
        <v>0</v>
      </c>
      <c r="AG18641">
        <v>0</v>
      </c>
      <c r="AH18641">
        <v>0</v>
      </c>
      <c r="AI18641">
        <v>0</v>
      </c>
      <c r="AJ18641">
        <v>0</v>
      </c>
      <c r="AK18641">
        <v>0</v>
      </c>
      <c r="AL18641">
        <v>0</v>
      </c>
      <c r="AM18641">
        <v>0</v>
      </c>
      <c r="AN18641">
        <v>1</v>
      </c>
    </row>
    <row r="18642" spans="1:40" x14ac:dyDescent="0.45">
      <c r="A18642" t="s">
        <v>12084</v>
      </c>
      <c r="B18642" t="s">
        <v>12085</v>
      </c>
      <c r="C18642" t="s">
        <v>12086</v>
      </c>
      <c r="D18642" t="s">
        <v>721</v>
      </c>
      <c r="E18642" t="s">
        <v>722</v>
      </c>
      <c r="F18642">
        <v>0</v>
      </c>
      <c r="G18642" t="s">
        <v>51</v>
      </c>
      <c r="H18642" t="s">
        <v>44</v>
      </c>
      <c r="I18642" t="s">
        <v>451</v>
      </c>
      <c r="J18642" t="s">
        <v>452</v>
      </c>
      <c r="K18642" t="s">
        <v>452</v>
      </c>
      <c r="L18642">
        <v>2</v>
      </c>
      <c r="M18642" s="1">
        <v>37622</v>
      </c>
      <c r="N18642" s="3">
        <v>43833</v>
      </c>
      <c r="O18642" t="s">
        <v>469</v>
      </c>
      <c r="P18642">
        <v>2003</v>
      </c>
      <c r="Q18642" s="1">
        <v>40030</v>
      </c>
      <c r="R18642" s="1">
        <v>40476</v>
      </c>
      <c r="S18642">
        <v>0</v>
      </c>
      <c r="T18642">
        <v>5750095</v>
      </c>
      <c r="U18642">
        <v>0</v>
      </c>
      <c r="V18642">
        <v>0</v>
      </c>
      <c r="W18642">
        <v>0</v>
      </c>
      <c r="X18642">
        <v>0</v>
      </c>
      <c r="Y18642">
        <v>0</v>
      </c>
      <c r="Z18642">
        <v>0</v>
      </c>
      <c r="AA18642">
        <v>0</v>
      </c>
      <c r="AB18642">
        <v>0</v>
      </c>
      <c r="AC18642">
        <v>0</v>
      </c>
      <c r="AD18642">
        <v>0</v>
      </c>
      <c r="AE18642">
        <v>0</v>
      </c>
      <c r="AF18642">
        <v>4250095</v>
      </c>
      <c r="AG18642">
        <v>0</v>
      </c>
      <c r="AH18642">
        <v>0</v>
      </c>
      <c r="AI18642">
        <v>0</v>
      </c>
      <c r="AJ18642">
        <v>0</v>
      </c>
      <c r="AK18642">
        <v>0</v>
      </c>
      <c r="AL18642">
        <v>0</v>
      </c>
      <c r="AM18642">
        <v>0</v>
      </c>
      <c r="AN18642">
        <v>1</v>
      </c>
    </row>
    <row r="18643" spans="1:40" x14ac:dyDescent="0.45">
      <c r="A18643" t="s">
        <v>29865</v>
      </c>
      <c r="B18643" t="s">
        <v>29866</v>
      </c>
      <c r="C18643" t="s">
        <v>29867</v>
      </c>
      <c r="D18643" t="s">
        <v>29868</v>
      </c>
      <c r="E18643" t="s">
        <v>50</v>
      </c>
      <c r="F18643">
        <v>0</v>
      </c>
      <c r="G18643" t="s">
        <v>51</v>
      </c>
      <c r="H18643" t="s">
        <v>44</v>
      </c>
      <c r="I18643" t="s">
        <v>52</v>
      </c>
      <c r="J18643" t="s">
        <v>141</v>
      </c>
      <c r="K18643" t="s">
        <v>142</v>
      </c>
      <c r="L18643">
        <v>8</v>
      </c>
      <c r="M18643" s="1">
        <v>41061</v>
      </c>
      <c r="N18643" s="3">
        <v>43994</v>
      </c>
      <c r="O18643" t="s">
        <v>48</v>
      </c>
      <c r="P18643">
        <v>2012</v>
      </c>
      <c r="Q18643" s="1">
        <v>40928</v>
      </c>
      <c r="R18643" s="1">
        <v>41821</v>
      </c>
      <c r="S18643">
        <v>4283000</v>
      </c>
      <c r="T18643">
        <v>0</v>
      </c>
      <c r="U18643">
        <v>0</v>
      </c>
      <c r="V18643">
        <v>0</v>
      </c>
      <c r="W18643">
        <v>1400000</v>
      </c>
      <c r="X18643">
        <v>0</v>
      </c>
      <c r="Y18643">
        <v>69000</v>
      </c>
      <c r="Z18643">
        <v>0</v>
      </c>
      <c r="AA18643">
        <v>0</v>
      </c>
      <c r="AB18643">
        <v>0</v>
      </c>
      <c r="AC18643">
        <v>0</v>
      </c>
      <c r="AD18643">
        <v>0</v>
      </c>
      <c r="AE18643">
        <v>0</v>
      </c>
      <c r="AF18643">
        <v>0</v>
      </c>
      <c r="AG18643">
        <v>0</v>
      </c>
      <c r="AH18643">
        <v>0</v>
      </c>
      <c r="AI18643">
        <v>0</v>
      </c>
      <c r="AJ18643">
        <v>0</v>
      </c>
      <c r="AK18643">
        <v>0</v>
      </c>
      <c r="AL18643">
        <v>0</v>
      </c>
      <c r="AM18643">
        <v>0</v>
      </c>
      <c r="AN18643">
        <v>1</v>
      </c>
    </row>
    <row r="18644" spans="1:40" x14ac:dyDescent="0.45">
      <c r="A18644" t="s">
        <v>32013</v>
      </c>
      <c r="B18644" t="s">
        <v>32014</v>
      </c>
      <c r="C18644" t="s">
        <v>32015</v>
      </c>
      <c r="D18644" t="s">
        <v>198</v>
      </c>
      <c r="E18644" t="s">
        <v>199</v>
      </c>
      <c r="F18644">
        <v>0</v>
      </c>
      <c r="G18644" t="s">
        <v>43</v>
      </c>
      <c r="H18644" t="s">
        <v>44</v>
      </c>
      <c r="I18644" t="s">
        <v>678</v>
      </c>
      <c r="J18644" t="s">
        <v>679</v>
      </c>
      <c r="K18644" t="s">
        <v>680</v>
      </c>
      <c r="L18644">
        <v>2</v>
      </c>
      <c r="M18644" s="1">
        <v>37987</v>
      </c>
      <c r="N18644" s="3">
        <v>43834</v>
      </c>
      <c r="O18644" t="s">
        <v>273</v>
      </c>
      <c r="P18644">
        <v>2004</v>
      </c>
      <c r="Q18644" s="1">
        <v>40140</v>
      </c>
      <c r="R18644" s="1">
        <v>40690</v>
      </c>
      <c r="S18644">
        <v>0</v>
      </c>
      <c r="T18644">
        <v>5760546</v>
      </c>
      <c r="U18644">
        <v>0</v>
      </c>
      <c r="V18644">
        <v>0</v>
      </c>
      <c r="W18644">
        <v>0</v>
      </c>
      <c r="X18644">
        <v>0</v>
      </c>
      <c r="Y18644">
        <v>0</v>
      </c>
      <c r="Z18644">
        <v>0</v>
      </c>
      <c r="AA18644">
        <v>0</v>
      </c>
      <c r="AB18644">
        <v>0</v>
      </c>
      <c r="AC18644">
        <v>0</v>
      </c>
      <c r="AD18644">
        <v>0</v>
      </c>
      <c r="AE18644">
        <v>0</v>
      </c>
      <c r="AF18644">
        <v>0</v>
      </c>
      <c r="AG18644">
        <v>0</v>
      </c>
      <c r="AH18644">
        <v>0</v>
      </c>
      <c r="AI18644">
        <v>0</v>
      </c>
      <c r="AJ18644">
        <v>0</v>
      </c>
      <c r="AK18644">
        <v>0</v>
      </c>
      <c r="AL18644">
        <v>0</v>
      </c>
      <c r="AM18644">
        <v>0</v>
      </c>
      <c r="AN18644">
        <v>1</v>
      </c>
    </row>
    <row r="18645" spans="1:40" x14ac:dyDescent="0.45">
      <c r="A18645" t="s">
        <v>68470</v>
      </c>
      <c r="B18645" t="s">
        <v>68471</v>
      </c>
      <c r="C18645" t="s">
        <v>68472</v>
      </c>
      <c r="D18645" t="s">
        <v>424</v>
      </c>
      <c r="E18645" t="s">
        <v>425</v>
      </c>
      <c r="F18645">
        <v>0</v>
      </c>
      <c r="G18645" t="s">
        <v>51</v>
      </c>
      <c r="H18645" t="s">
        <v>44</v>
      </c>
      <c r="I18645" t="s">
        <v>164</v>
      </c>
      <c r="J18645" t="s">
        <v>1010</v>
      </c>
      <c r="K18645" t="s">
        <v>1010</v>
      </c>
      <c r="L18645">
        <v>4</v>
      </c>
      <c r="M18645" s="1">
        <v>36161</v>
      </c>
      <c r="N18645" s="2">
        <v>36161</v>
      </c>
      <c r="O18645" t="s">
        <v>597</v>
      </c>
      <c r="P18645">
        <v>1999</v>
      </c>
      <c r="Q18645" s="1">
        <v>40148</v>
      </c>
      <c r="R18645" s="1">
        <v>41926</v>
      </c>
      <c r="S18645">
        <v>0</v>
      </c>
      <c r="T18645">
        <v>3765000</v>
      </c>
      <c r="U18645">
        <v>0</v>
      </c>
      <c r="V18645">
        <v>0</v>
      </c>
      <c r="W18645">
        <v>0</v>
      </c>
      <c r="X18645">
        <v>2000000</v>
      </c>
      <c r="Y18645">
        <v>0</v>
      </c>
      <c r="Z18645">
        <v>0</v>
      </c>
      <c r="AA18645">
        <v>0</v>
      </c>
      <c r="AB18645">
        <v>0</v>
      </c>
      <c r="AC18645">
        <v>0</v>
      </c>
      <c r="AD18645">
        <v>0</v>
      </c>
      <c r="AE18645">
        <v>0</v>
      </c>
      <c r="AF18645">
        <v>0</v>
      </c>
      <c r="AG18645">
        <v>0</v>
      </c>
      <c r="AH18645">
        <v>0</v>
      </c>
      <c r="AI18645">
        <v>0</v>
      </c>
      <c r="AJ18645">
        <v>0</v>
      </c>
      <c r="AK18645">
        <v>0</v>
      </c>
      <c r="AL18645">
        <v>0</v>
      </c>
      <c r="AM18645">
        <v>0</v>
      </c>
      <c r="AN18645">
        <v>1</v>
      </c>
    </row>
    <row r="18646" spans="1:40" x14ac:dyDescent="0.45">
      <c r="A18646" t="s">
        <v>52811</v>
      </c>
      <c r="B18646" t="s">
        <v>52812</v>
      </c>
      <c r="C18646" t="s">
        <v>52813</v>
      </c>
      <c r="D18646" t="s">
        <v>412</v>
      </c>
      <c r="E18646" t="s">
        <v>413</v>
      </c>
      <c r="F18646">
        <v>0</v>
      </c>
      <c r="G18646" t="s">
        <v>51</v>
      </c>
      <c r="H18646" t="s">
        <v>44</v>
      </c>
      <c r="I18646" t="s">
        <v>52</v>
      </c>
      <c r="J18646" t="s">
        <v>141</v>
      </c>
      <c r="K18646" t="s">
        <v>359</v>
      </c>
      <c r="L18646">
        <v>3</v>
      </c>
      <c r="M18646" s="1">
        <v>40544</v>
      </c>
      <c r="N18646" s="3">
        <v>43841</v>
      </c>
      <c r="O18646" t="s">
        <v>311</v>
      </c>
      <c r="P18646">
        <v>2011</v>
      </c>
      <c r="Q18646" s="1">
        <v>40787</v>
      </c>
      <c r="R18646" s="1">
        <v>41445</v>
      </c>
      <c r="S18646">
        <v>2100000</v>
      </c>
      <c r="T18646">
        <v>3691106</v>
      </c>
      <c r="U18646">
        <v>0</v>
      </c>
      <c r="V18646">
        <v>0</v>
      </c>
      <c r="W18646">
        <v>0</v>
      </c>
      <c r="X18646">
        <v>0</v>
      </c>
      <c r="Y18646">
        <v>0</v>
      </c>
      <c r="Z18646">
        <v>0</v>
      </c>
      <c r="AA18646">
        <v>0</v>
      </c>
      <c r="AB18646">
        <v>0</v>
      </c>
      <c r="AC18646">
        <v>0</v>
      </c>
      <c r="AD18646">
        <v>0</v>
      </c>
      <c r="AE18646">
        <v>0</v>
      </c>
      <c r="AF18646">
        <v>2046026</v>
      </c>
      <c r="AG18646">
        <v>0</v>
      </c>
      <c r="AH18646">
        <v>0</v>
      </c>
      <c r="AI18646">
        <v>0</v>
      </c>
      <c r="AJ18646">
        <v>0</v>
      </c>
      <c r="AK18646">
        <v>0</v>
      </c>
      <c r="AL18646">
        <v>0</v>
      </c>
      <c r="AM18646">
        <v>0</v>
      </c>
      <c r="AN18646">
        <v>1</v>
      </c>
    </row>
    <row r="18647" spans="1:40" x14ac:dyDescent="0.45">
      <c r="A18647" t="s">
        <v>28641</v>
      </c>
      <c r="B18647" t="s">
        <v>28642</v>
      </c>
      <c r="C18647" t="s">
        <v>28643</v>
      </c>
      <c r="D18647" t="s">
        <v>198</v>
      </c>
      <c r="E18647" t="s">
        <v>199</v>
      </c>
      <c r="F18647">
        <v>0</v>
      </c>
      <c r="G18647" t="s">
        <v>51</v>
      </c>
      <c r="H18647" t="s">
        <v>44</v>
      </c>
      <c r="I18647" t="s">
        <v>369</v>
      </c>
      <c r="J18647" t="s">
        <v>370</v>
      </c>
      <c r="K18647" t="s">
        <v>370</v>
      </c>
      <c r="L18647">
        <v>4</v>
      </c>
      <c r="M18647" s="1">
        <v>33604</v>
      </c>
      <c r="N18647" s="2">
        <v>33604</v>
      </c>
      <c r="O18647" t="s">
        <v>1408</v>
      </c>
      <c r="P18647">
        <v>1992</v>
      </c>
      <c r="Q18647" s="1">
        <v>40086</v>
      </c>
      <c r="R18647" s="1">
        <v>41627</v>
      </c>
      <c r="S18647">
        <v>0</v>
      </c>
      <c r="T18647">
        <v>5791210</v>
      </c>
      <c r="U18647">
        <v>0</v>
      </c>
      <c r="V18647">
        <v>0</v>
      </c>
      <c r="W18647">
        <v>0</v>
      </c>
      <c r="X18647">
        <v>0</v>
      </c>
      <c r="Y18647">
        <v>0</v>
      </c>
      <c r="Z18647">
        <v>0</v>
      </c>
      <c r="AA18647">
        <v>0</v>
      </c>
      <c r="AB18647">
        <v>0</v>
      </c>
      <c r="AC18647">
        <v>0</v>
      </c>
      <c r="AD18647">
        <v>0</v>
      </c>
      <c r="AE18647">
        <v>0</v>
      </c>
      <c r="AF18647">
        <v>0</v>
      </c>
      <c r="AG18647">
        <v>1650000</v>
      </c>
      <c r="AH18647">
        <v>0</v>
      </c>
      <c r="AI18647">
        <v>0</v>
      </c>
      <c r="AJ18647">
        <v>0</v>
      </c>
      <c r="AK18647">
        <v>0</v>
      </c>
      <c r="AL18647">
        <v>0</v>
      </c>
      <c r="AM18647">
        <v>0</v>
      </c>
      <c r="AN18647">
        <v>1</v>
      </c>
    </row>
    <row r="18648" spans="1:40" x14ac:dyDescent="0.45">
      <c r="A18648" t="s">
        <v>58100</v>
      </c>
      <c r="B18648" t="s">
        <v>58101</v>
      </c>
      <c r="C18648" t="s">
        <v>58102</v>
      </c>
      <c r="D18648" t="s">
        <v>68</v>
      </c>
      <c r="E18648" t="s">
        <v>69</v>
      </c>
      <c r="F18648">
        <v>0</v>
      </c>
      <c r="G18648" t="s">
        <v>51</v>
      </c>
      <c r="H18648" t="s">
        <v>44</v>
      </c>
      <c r="I18648" t="s">
        <v>730</v>
      </c>
      <c r="J18648" t="s">
        <v>365</v>
      </c>
      <c r="K18648" t="s">
        <v>1570</v>
      </c>
      <c r="L18648">
        <v>3</v>
      </c>
      <c r="M18648" s="1">
        <v>38377</v>
      </c>
      <c r="N18648" s="3">
        <v>43835</v>
      </c>
      <c r="O18648" t="s">
        <v>277</v>
      </c>
      <c r="P18648">
        <v>2005</v>
      </c>
      <c r="Q18648" s="1">
        <v>39995</v>
      </c>
      <c r="R18648" s="1">
        <v>41618</v>
      </c>
      <c r="S18648">
        <v>0</v>
      </c>
      <c r="T18648">
        <v>5795000</v>
      </c>
      <c r="U18648">
        <v>0</v>
      </c>
      <c r="V18648">
        <v>0</v>
      </c>
      <c r="W18648">
        <v>0</v>
      </c>
      <c r="X18648">
        <v>0</v>
      </c>
      <c r="Y18648">
        <v>0</v>
      </c>
      <c r="Z18648">
        <v>0</v>
      </c>
      <c r="AA18648">
        <v>0</v>
      </c>
      <c r="AB18648">
        <v>0</v>
      </c>
      <c r="AC18648">
        <v>0</v>
      </c>
      <c r="AD18648">
        <v>0</v>
      </c>
      <c r="AE18648">
        <v>0</v>
      </c>
      <c r="AF18648">
        <v>0</v>
      </c>
      <c r="AG18648">
        <v>0</v>
      </c>
      <c r="AH18648">
        <v>0</v>
      </c>
      <c r="AI18648">
        <v>0</v>
      </c>
      <c r="AJ18648">
        <v>0</v>
      </c>
      <c r="AK18648">
        <v>0</v>
      </c>
      <c r="AL18648">
        <v>0</v>
      </c>
      <c r="AM18648">
        <v>0</v>
      </c>
      <c r="AN18648">
        <v>1</v>
      </c>
    </row>
    <row r="18649" spans="1:40" x14ac:dyDescent="0.45">
      <c r="A18649" t="s">
        <v>36101</v>
      </c>
      <c r="B18649" t="s">
        <v>36102</v>
      </c>
      <c r="C18649" t="s">
        <v>36103</v>
      </c>
      <c r="D18649" t="s">
        <v>412</v>
      </c>
      <c r="E18649" t="s">
        <v>413</v>
      </c>
      <c r="F18649">
        <v>0</v>
      </c>
      <c r="G18649" t="s">
        <v>51</v>
      </c>
      <c r="H18649" t="s">
        <v>44</v>
      </c>
      <c r="I18649" t="s">
        <v>64</v>
      </c>
      <c r="J18649" t="s">
        <v>65</v>
      </c>
      <c r="K18649" t="s">
        <v>13550</v>
      </c>
      <c r="L18649">
        <v>2</v>
      </c>
      <c r="M18649" s="1">
        <v>34700</v>
      </c>
      <c r="N18649" s="2">
        <v>34700</v>
      </c>
      <c r="O18649" t="s">
        <v>1638</v>
      </c>
      <c r="P18649">
        <v>1995</v>
      </c>
      <c r="Q18649" s="1">
        <v>40177</v>
      </c>
      <c r="R18649" s="1">
        <v>41514</v>
      </c>
      <c r="S18649">
        <v>5000000</v>
      </c>
      <c r="T18649">
        <v>795083</v>
      </c>
      <c r="U18649">
        <v>0</v>
      </c>
      <c r="V18649">
        <v>0</v>
      </c>
      <c r="W18649">
        <v>0</v>
      </c>
      <c r="X18649">
        <v>0</v>
      </c>
      <c r="Y18649">
        <v>0</v>
      </c>
      <c r="Z18649">
        <v>0</v>
      </c>
      <c r="AA18649">
        <v>0</v>
      </c>
      <c r="AB18649">
        <v>0</v>
      </c>
      <c r="AC18649">
        <v>0</v>
      </c>
      <c r="AD18649">
        <v>0</v>
      </c>
      <c r="AE18649">
        <v>0</v>
      </c>
      <c r="AF18649">
        <v>0</v>
      </c>
      <c r="AG18649">
        <v>0</v>
      </c>
      <c r="AH18649">
        <v>0</v>
      </c>
      <c r="AI18649">
        <v>0</v>
      </c>
      <c r="AJ18649">
        <v>0</v>
      </c>
      <c r="AK18649">
        <v>0</v>
      </c>
      <c r="AL18649">
        <v>0</v>
      </c>
      <c r="AM18649">
        <v>0</v>
      </c>
      <c r="AN18649">
        <v>1</v>
      </c>
    </row>
    <row r="18650" spans="1:40" x14ac:dyDescent="0.45">
      <c r="A18650" t="s">
        <v>73015</v>
      </c>
      <c r="B18650" t="s">
        <v>73016</v>
      </c>
      <c r="C18650" t="s">
        <v>73017</v>
      </c>
      <c r="D18650" t="s">
        <v>73018</v>
      </c>
      <c r="E18650" t="s">
        <v>768</v>
      </c>
      <c r="F18650">
        <v>0</v>
      </c>
      <c r="G18650" t="s">
        <v>51</v>
      </c>
      <c r="H18650" t="s">
        <v>44</v>
      </c>
      <c r="I18650" t="s">
        <v>52</v>
      </c>
      <c r="J18650" t="s">
        <v>141</v>
      </c>
      <c r="K18650" t="s">
        <v>142</v>
      </c>
      <c r="L18650">
        <v>1</v>
      </c>
      <c r="M18650" s="1">
        <v>38292</v>
      </c>
      <c r="N18650" s="3">
        <v>44139</v>
      </c>
      <c r="O18650" t="s">
        <v>1159</v>
      </c>
      <c r="P18650">
        <v>2004</v>
      </c>
      <c r="Q18650" s="1">
        <v>40099</v>
      </c>
      <c r="R18650" s="1">
        <v>40099</v>
      </c>
      <c r="S18650">
        <v>0</v>
      </c>
      <c r="T18650">
        <v>5795201</v>
      </c>
      <c r="U18650">
        <v>0</v>
      </c>
      <c r="V18650">
        <v>0</v>
      </c>
      <c r="W18650">
        <v>0</v>
      </c>
      <c r="X18650">
        <v>0</v>
      </c>
      <c r="Y18650">
        <v>0</v>
      </c>
      <c r="Z18650">
        <v>0</v>
      </c>
      <c r="AA18650">
        <v>0</v>
      </c>
      <c r="AB18650">
        <v>0</v>
      </c>
      <c r="AC18650">
        <v>0</v>
      </c>
      <c r="AD18650">
        <v>0</v>
      </c>
      <c r="AE18650">
        <v>0</v>
      </c>
      <c r="AF18650">
        <v>0</v>
      </c>
      <c r="AG18650">
        <v>0</v>
      </c>
      <c r="AH18650">
        <v>0</v>
      </c>
      <c r="AI18650">
        <v>0</v>
      </c>
      <c r="AJ18650">
        <v>0</v>
      </c>
      <c r="AK18650">
        <v>0</v>
      </c>
      <c r="AL18650">
        <v>0</v>
      </c>
      <c r="AM18650">
        <v>0</v>
      </c>
      <c r="AN18650">
        <v>1</v>
      </c>
    </row>
    <row r="18651" spans="1:40" x14ac:dyDescent="0.45">
      <c r="A18651" t="s">
        <v>40043</v>
      </c>
      <c r="B18651" t="s">
        <v>40044</v>
      </c>
      <c r="C18651" t="s">
        <v>40045</v>
      </c>
      <c r="D18651" t="s">
        <v>40046</v>
      </c>
      <c r="E18651" t="s">
        <v>705</v>
      </c>
      <c r="F18651">
        <v>0</v>
      </c>
      <c r="G18651" t="s">
        <v>43</v>
      </c>
      <c r="H18651" t="s">
        <v>44</v>
      </c>
      <c r="I18651" t="s">
        <v>592</v>
      </c>
      <c r="J18651" t="s">
        <v>593</v>
      </c>
      <c r="K18651" t="s">
        <v>40047</v>
      </c>
      <c r="L18651">
        <v>4</v>
      </c>
      <c r="M18651" s="1">
        <v>39448</v>
      </c>
      <c r="N18651" s="3">
        <v>43838</v>
      </c>
      <c r="O18651" t="s">
        <v>133</v>
      </c>
      <c r="P18651">
        <v>2008</v>
      </c>
      <c r="Q18651" s="1">
        <v>40346</v>
      </c>
      <c r="R18651" s="1">
        <v>41473</v>
      </c>
      <c r="S18651">
        <v>300000</v>
      </c>
      <c r="T18651">
        <v>5496518</v>
      </c>
      <c r="U18651">
        <v>0</v>
      </c>
      <c r="V18651">
        <v>0</v>
      </c>
      <c r="W18651">
        <v>0</v>
      </c>
      <c r="X18651">
        <v>0</v>
      </c>
      <c r="Y18651">
        <v>0</v>
      </c>
      <c r="Z18651">
        <v>0</v>
      </c>
      <c r="AA18651">
        <v>0</v>
      </c>
      <c r="AB18651">
        <v>0</v>
      </c>
      <c r="AC18651">
        <v>0</v>
      </c>
      <c r="AD18651">
        <v>0</v>
      </c>
      <c r="AE18651">
        <v>0</v>
      </c>
      <c r="AF18651">
        <v>0</v>
      </c>
      <c r="AG18651">
        <v>0</v>
      </c>
      <c r="AH18651">
        <v>0</v>
      </c>
      <c r="AI18651">
        <v>0</v>
      </c>
      <c r="AJ18651">
        <v>0</v>
      </c>
      <c r="AK18651">
        <v>0</v>
      </c>
      <c r="AL18651">
        <v>0</v>
      </c>
      <c r="AM18651">
        <v>0</v>
      </c>
      <c r="AN18651">
        <v>1</v>
      </c>
    </row>
    <row r="18652" spans="1:40" x14ac:dyDescent="0.45">
      <c r="A18652" t="s">
        <v>55003</v>
      </c>
      <c r="B18652" t="s">
        <v>55004</v>
      </c>
      <c r="C18652" t="s">
        <v>55005</v>
      </c>
      <c r="D18652" t="s">
        <v>55006</v>
      </c>
      <c r="E18652" t="s">
        <v>69</v>
      </c>
      <c r="F18652">
        <v>0</v>
      </c>
      <c r="G18652" t="s">
        <v>51</v>
      </c>
      <c r="H18652" t="s">
        <v>44</v>
      </c>
      <c r="I18652" t="s">
        <v>204</v>
      </c>
      <c r="J18652" t="s">
        <v>205</v>
      </c>
      <c r="K18652" t="s">
        <v>5657</v>
      </c>
      <c r="L18652">
        <v>6</v>
      </c>
      <c r="M18652" s="1">
        <v>39097</v>
      </c>
      <c r="N18652" s="3">
        <v>43837</v>
      </c>
      <c r="O18652" t="s">
        <v>80</v>
      </c>
      <c r="P18652">
        <v>2007</v>
      </c>
      <c r="Q18652" s="1">
        <v>39357</v>
      </c>
      <c r="R18652" s="1">
        <v>41838</v>
      </c>
      <c r="S18652">
        <v>0</v>
      </c>
      <c r="T18652">
        <v>5798482</v>
      </c>
      <c r="U18652">
        <v>0</v>
      </c>
      <c r="V18652">
        <v>0</v>
      </c>
      <c r="W18652">
        <v>0</v>
      </c>
      <c r="X18652">
        <v>0</v>
      </c>
      <c r="Y18652">
        <v>0</v>
      </c>
      <c r="Z18652">
        <v>0</v>
      </c>
      <c r="AA18652">
        <v>0</v>
      </c>
      <c r="AB18652">
        <v>0</v>
      </c>
      <c r="AC18652">
        <v>0</v>
      </c>
      <c r="AD18652">
        <v>0</v>
      </c>
      <c r="AE18652">
        <v>0</v>
      </c>
      <c r="AF18652">
        <v>2100000</v>
      </c>
      <c r="AG18652">
        <v>0</v>
      </c>
      <c r="AH18652">
        <v>0</v>
      </c>
      <c r="AI18652">
        <v>0</v>
      </c>
      <c r="AJ18652">
        <v>0</v>
      </c>
      <c r="AK18652">
        <v>0</v>
      </c>
      <c r="AL18652">
        <v>0</v>
      </c>
      <c r="AM18652">
        <v>0</v>
      </c>
      <c r="AN18652">
        <v>1</v>
      </c>
    </row>
    <row r="18653" spans="1:40" x14ac:dyDescent="0.45">
      <c r="A18653" t="s">
        <v>73863</v>
      </c>
      <c r="B18653" t="s">
        <v>73864</v>
      </c>
      <c r="C18653" t="s">
        <v>73865</v>
      </c>
      <c r="D18653" t="s">
        <v>73866</v>
      </c>
      <c r="E18653" t="s">
        <v>5790</v>
      </c>
      <c r="F18653">
        <v>0</v>
      </c>
      <c r="G18653" t="s">
        <v>51</v>
      </c>
      <c r="H18653" t="s">
        <v>44</v>
      </c>
      <c r="I18653" t="s">
        <v>45</v>
      </c>
      <c r="J18653" t="s">
        <v>46</v>
      </c>
      <c r="K18653" t="s">
        <v>2361</v>
      </c>
      <c r="L18653">
        <v>4</v>
      </c>
      <c r="M18653" s="1">
        <v>39052</v>
      </c>
      <c r="N18653" s="3">
        <v>44171</v>
      </c>
      <c r="O18653" t="s">
        <v>708</v>
      </c>
      <c r="P18653">
        <v>2006</v>
      </c>
      <c r="Q18653" s="1">
        <v>39052</v>
      </c>
      <c r="R18653" s="1">
        <v>41886</v>
      </c>
      <c r="S18653">
        <v>0</v>
      </c>
      <c r="T18653">
        <v>10000000</v>
      </c>
      <c r="U18653">
        <v>0</v>
      </c>
      <c r="V18653">
        <v>0</v>
      </c>
      <c r="W18653">
        <v>0</v>
      </c>
      <c r="X18653">
        <v>0</v>
      </c>
      <c r="Y18653">
        <v>0</v>
      </c>
      <c r="Z18653">
        <v>0</v>
      </c>
      <c r="AA18653">
        <v>570000000</v>
      </c>
      <c r="AB18653">
        <v>0</v>
      </c>
      <c r="AC18653">
        <v>0</v>
      </c>
      <c r="AD18653">
        <v>0</v>
      </c>
      <c r="AE18653">
        <v>0</v>
      </c>
      <c r="AF18653">
        <v>0</v>
      </c>
      <c r="AG18653">
        <v>0</v>
      </c>
      <c r="AH18653">
        <v>0</v>
      </c>
      <c r="AI18653">
        <v>0</v>
      </c>
      <c r="AJ18653">
        <v>0</v>
      </c>
      <c r="AK18653">
        <v>0</v>
      </c>
      <c r="AL18653">
        <v>0</v>
      </c>
      <c r="AM18653">
        <v>0</v>
      </c>
      <c r="AN18653">
        <v>1</v>
      </c>
    </row>
    <row r="18654" spans="1:40" x14ac:dyDescent="0.45">
      <c r="A18654" t="s">
        <v>36922</v>
      </c>
      <c r="B18654" t="s">
        <v>36923</v>
      </c>
      <c r="C18654" t="s">
        <v>36924</v>
      </c>
      <c r="D18654" t="s">
        <v>36925</v>
      </c>
      <c r="E18654" t="s">
        <v>7435</v>
      </c>
      <c r="F18654">
        <v>0</v>
      </c>
      <c r="G18654" t="s">
        <v>51</v>
      </c>
      <c r="H18654" t="s">
        <v>44</v>
      </c>
      <c r="I18654" t="s">
        <v>52</v>
      </c>
      <c r="J18654" t="s">
        <v>141</v>
      </c>
      <c r="K18654" t="s">
        <v>142</v>
      </c>
      <c r="L18654">
        <v>2</v>
      </c>
      <c r="M18654" s="1">
        <v>41351</v>
      </c>
      <c r="N18654" s="3">
        <v>43903</v>
      </c>
      <c r="O18654" t="s">
        <v>117</v>
      </c>
      <c r="P18654">
        <v>2013</v>
      </c>
      <c r="Q18654" s="1">
        <v>41506</v>
      </c>
      <c r="R18654" s="1">
        <v>41728</v>
      </c>
      <c r="S18654">
        <v>800000</v>
      </c>
      <c r="T18654">
        <v>5000000</v>
      </c>
      <c r="U18654">
        <v>0</v>
      </c>
      <c r="V18654">
        <v>0</v>
      </c>
      <c r="W18654">
        <v>0</v>
      </c>
      <c r="X18654">
        <v>0</v>
      </c>
      <c r="Y18654">
        <v>0</v>
      </c>
      <c r="Z18654">
        <v>0</v>
      </c>
      <c r="AA18654">
        <v>0</v>
      </c>
      <c r="AB18654">
        <v>0</v>
      </c>
      <c r="AC18654">
        <v>0</v>
      </c>
      <c r="AD18654">
        <v>0</v>
      </c>
      <c r="AE18654">
        <v>0</v>
      </c>
      <c r="AF18654">
        <v>5000000</v>
      </c>
      <c r="AG18654">
        <v>0</v>
      </c>
      <c r="AH18654">
        <v>0</v>
      </c>
      <c r="AI18654">
        <v>0</v>
      </c>
      <c r="AJ18654">
        <v>0</v>
      </c>
      <c r="AK18654">
        <v>0</v>
      </c>
      <c r="AL18654">
        <v>0</v>
      </c>
      <c r="AM18654">
        <v>0</v>
      </c>
      <c r="AN18654">
        <v>1</v>
      </c>
    </row>
    <row r="18655" spans="1:40" x14ac:dyDescent="0.45">
      <c r="A18655" t="s">
        <v>38223</v>
      </c>
      <c r="B18655" t="s">
        <v>38224</v>
      </c>
      <c r="C18655" t="s">
        <v>38225</v>
      </c>
      <c r="D18655" t="s">
        <v>101</v>
      </c>
      <c r="E18655" t="s">
        <v>102</v>
      </c>
      <c r="F18655">
        <v>0</v>
      </c>
      <c r="G18655" t="s">
        <v>51</v>
      </c>
      <c r="H18655" t="s">
        <v>44</v>
      </c>
      <c r="I18655" t="s">
        <v>52</v>
      </c>
      <c r="J18655" t="s">
        <v>141</v>
      </c>
      <c r="K18655" t="s">
        <v>459</v>
      </c>
      <c r="L18655">
        <v>2</v>
      </c>
      <c r="M18655" s="1">
        <v>41456</v>
      </c>
      <c r="N18655" s="3">
        <v>44025</v>
      </c>
      <c r="O18655" t="s">
        <v>190</v>
      </c>
      <c r="P18655">
        <v>2013</v>
      </c>
      <c r="Q18655" s="1">
        <v>41544</v>
      </c>
      <c r="R18655" s="1">
        <v>41849</v>
      </c>
      <c r="S18655">
        <v>0</v>
      </c>
      <c r="T18655">
        <v>5800000</v>
      </c>
      <c r="U18655">
        <v>0</v>
      </c>
      <c r="V18655">
        <v>0</v>
      </c>
      <c r="W18655">
        <v>0</v>
      </c>
      <c r="X18655">
        <v>0</v>
      </c>
      <c r="Y18655">
        <v>0</v>
      </c>
      <c r="Z18655">
        <v>0</v>
      </c>
      <c r="AA18655">
        <v>0</v>
      </c>
      <c r="AB18655">
        <v>0</v>
      </c>
      <c r="AC18655">
        <v>0</v>
      </c>
      <c r="AD18655">
        <v>0</v>
      </c>
      <c r="AE18655">
        <v>0</v>
      </c>
      <c r="AF18655">
        <v>5800000</v>
      </c>
      <c r="AG18655">
        <v>0</v>
      </c>
      <c r="AH18655">
        <v>0</v>
      </c>
      <c r="AI18655">
        <v>0</v>
      </c>
      <c r="AJ18655">
        <v>0</v>
      </c>
      <c r="AK18655">
        <v>0</v>
      </c>
      <c r="AL18655">
        <v>0</v>
      </c>
      <c r="AM18655">
        <v>0</v>
      </c>
      <c r="AN18655">
        <v>1</v>
      </c>
    </row>
    <row r="18656" spans="1:40" x14ac:dyDescent="0.45">
      <c r="A18656" t="s">
        <v>58631</v>
      </c>
      <c r="B18656" t="s">
        <v>58632</v>
      </c>
      <c r="C18656" t="s">
        <v>58633</v>
      </c>
      <c r="D18656" t="s">
        <v>68</v>
      </c>
      <c r="E18656" t="s">
        <v>69</v>
      </c>
      <c r="F18656">
        <v>0</v>
      </c>
      <c r="G18656" t="s">
        <v>75</v>
      </c>
      <c r="H18656" t="s">
        <v>44</v>
      </c>
      <c r="I18656" t="s">
        <v>52</v>
      </c>
      <c r="J18656" t="s">
        <v>141</v>
      </c>
      <c r="K18656" t="s">
        <v>1746</v>
      </c>
      <c r="L18656">
        <v>1</v>
      </c>
      <c r="M18656" s="1">
        <v>39203</v>
      </c>
      <c r="N18656" s="3">
        <v>43958</v>
      </c>
      <c r="O18656" t="s">
        <v>1360</v>
      </c>
      <c r="P18656">
        <v>2007</v>
      </c>
      <c r="Q18656" s="1">
        <v>39479</v>
      </c>
      <c r="R18656" s="1">
        <v>39479</v>
      </c>
      <c r="S18656">
        <v>0</v>
      </c>
      <c r="T18656">
        <v>5800000</v>
      </c>
      <c r="U18656">
        <v>0</v>
      </c>
      <c r="V18656">
        <v>0</v>
      </c>
      <c r="W18656">
        <v>0</v>
      </c>
      <c r="X18656">
        <v>0</v>
      </c>
      <c r="Y18656">
        <v>0</v>
      </c>
      <c r="Z18656">
        <v>0</v>
      </c>
      <c r="AA18656">
        <v>0</v>
      </c>
      <c r="AB18656">
        <v>0</v>
      </c>
      <c r="AC18656">
        <v>0</v>
      </c>
      <c r="AD18656">
        <v>0</v>
      </c>
      <c r="AE18656">
        <v>0</v>
      </c>
      <c r="AF18656">
        <v>0</v>
      </c>
      <c r="AG18656">
        <v>5800000</v>
      </c>
      <c r="AH18656">
        <v>0</v>
      </c>
      <c r="AI18656">
        <v>0</v>
      </c>
      <c r="AJ18656">
        <v>0</v>
      </c>
      <c r="AK18656">
        <v>0</v>
      </c>
      <c r="AL18656">
        <v>0</v>
      </c>
      <c r="AM18656">
        <v>0</v>
      </c>
      <c r="AN18656">
        <v>0</v>
      </c>
    </row>
    <row r="18657" spans="1:40" x14ac:dyDescent="0.45">
      <c r="A18657" t="s">
        <v>64233</v>
      </c>
      <c r="B18657" t="s">
        <v>64234</v>
      </c>
      <c r="C18657" t="s">
        <v>64235</v>
      </c>
      <c r="D18657" t="s">
        <v>64236</v>
      </c>
      <c r="E18657" t="s">
        <v>705</v>
      </c>
      <c r="F18657">
        <v>0</v>
      </c>
      <c r="G18657" t="s">
        <v>51</v>
      </c>
      <c r="H18657" t="s">
        <v>44</v>
      </c>
      <c r="I18657" t="s">
        <v>52</v>
      </c>
      <c r="J18657" t="s">
        <v>141</v>
      </c>
      <c r="K18657" t="s">
        <v>142</v>
      </c>
      <c r="L18657">
        <v>2</v>
      </c>
      <c r="M18657" s="1">
        <v>37622</v>
      </c>
      <c r="N18657" s="3">
        <v>43833</v>
      </c>
      <c r="O18657" t="s">
        <v>469</v>
      </c>
      <c r="P18657">
        <v>2003</v>
      </c>
      <c r="Q18657" s="1">
        <v>37987</v>
      </c>
      <c r="R18657" s="1">
        <v>38701</v>
      </c>
      <c r="S18657">
        <v>2000000</v>
      </c>
      <c r="T18657">
        <v>3800000</v>
      </c>
      <c r="U18657">
        <v>0</v>
      </c>
      <c r="V18657">
        <v>0</v>
      </c>
      <c r="W18657">
        <v>0</v>
      </c>
      <c r="X18657">
        <v>0</v>
      </c>
      <c r="Y18657">
        <v>0</v>
      </c>
      <c r="Z18657">
        <v>0</v>
      </c>
      <c r="AA18657">
        <v>0</v>
      </c>
      <c r="AB18657">
        <v>0</v>
      </c>
      <c r="AC18657">
        <v>0</v>
      </c>
      <c r="AD18657">
        <v>0</v>
      </c>
      <c r="AE18657">
        <v>0</v>
      </c>
      <c r="AF18657">
        <v>3800000</v>
      </c>
      <c r="AG18657">
        <v>0</v>
      </c>
      <c r="AH18657">
        <v>0</v>
      </c>
      <c r="AI18657">
        <v>0</v>
      </c>
      <c r="AJ18657">
        <v>0</v>
      </c>
      <c r="AK18657">
        <v>0</v>
      </c>
      <c r="AL18657">
        <v>0</v>
      </c>
      <c r="AM18657">
        <v>0</v>
      </c>
      <c r="AN18657">
        <v>1</v>
      </c>
    </row>
    <row r="18658" spans="1:40" x14ac:dyDescent="0.45">
      <c r="A18658" t="s">
        <v>66345</v>
      </c>
      <c r="B18658" t="s">
        <v>66346</v>
      </c>
      <c r="C18658" t="s">
        <v>66347</v>
      </c>
      <c r="D18658" t="s">
        <v>20635</v>
      </c>
      <c r="E18658" t="s">
        <v>287</v>
      </c>
      <c r="F18658">
        <v>0</v>
      </c>
      <c r="G18658" t="s">
        <v>51</v>
      </c>
      <c r="H18658" t="s">
        <v>44</v>
      </c>
      <c r="I18658" t="s">
        <v>52</v>
      </c>
      <c r="J18658" t="s">
        <v>53</v>
      </c>
      <c r="K18658" t="s">
        <v>53</v>
      </c>
      <c r="L18658">
        <v>2</v>
      </c>
      <c r="M18658" s="1">
        <v>41501</v>
      </c>
      <c r="N18658" s="3">
        <v>44056</v>
      </c>
      <c r="O18658" t="s">
        <v>190</v>
      </c>
      <c r="P18658">
        <v>2013</v>
      </c>
      <c r="Q18658" s="1">
        <v>41051</v>
      </c>
      <c r="R18658" s="1">
        <v>41500</v>
      </c>
      <c r="S18658">
        <v>1500000</v>
      </c>
      <c r="T18658">
        <v>4300000</v>
      </c>
      <c r="U18658">
        <v>0</v>
      </c>
      <c r="V18658">
        <v>0</v>
      </c>
      <c r="W18658">
        <v>0</v>
      </c>
      <c r="X18658">
        <v>0</v>
      </c>
      <c r="Y18658">
        <v>0</v>
      </c>
      <c r="Z18658">
        <v>0</v>
      </c>
      <c r="AA18658">
        <v>0</v>
      </c>
      <c r="AB18658">
        <v>0</v>
      </c>
      <c r="AC18658">
        <v>0</v>
      </c>
      <c r="AD18658">
        <v>0</v>
      </c>
      <c r="AE18658">
        <v>0</v>
      </c>
      <c r="AF18658">
        <v>4300000</v>
      </c>
      <c r="AG18658">
        <v>0</v>
      </c>
      <c r="AH18658">
        <v>0</v>
      </c>
      <c r="AI18658">
        <v>0</v>
      </c>
      <c r="AJ18658">
        <v>0</v>
      </c>
      <c r="AK18658">
        <v>0</v>
      </c>
      <c r="AL18658">
        <v>0</v>
      </c>
      <c r="AM18658">
        <v>0</v>
      </c>
      <c r="AN18658">
        <v>1</v>
      </c>
    </row>
    <row r="18659" spans="1:40" x14ac:dyDescent="0.45">
      <c r="A18659" t="s">
        <v>67842</v>
      </c>
      <c r="B18659" t="s">
        <v>67843</v>
      </c>
      <c r="C18659" t="s">
        <v>67844</v>
      </c>
      <c r="D18659" t="s">
        <v>371</v>
      </c>
      <c r="E18659" t="s">
        <v>222</v>
      </c>
      <c r="F18659">
        <v>0</v>
      </c>
      <c r="G18659" t="s">
        <v>51</v>
      </c>
      <c r="H18659" t="s">
        <v>44</v>
      </c>
      <c r="I18659" t="s">
        <v>52</v>
      </c>
      <c r="J18659" t="s">
        <v>53</v>
      </c>
      <c r="K18659" t="s">
        <v>256</v>
      </c>
      <c r="L18659">
        <v>2</v>
      </c>
      <c r="M18659" s="1">
        <v>39814</v>
      </c>
      <c r="N18659" s="3">
        <v>43839</v>
      </c>
      <c r="O18659" t="s">
        <v>135</v>
      </c>
      <c r="P18659">
        <v>2009</v>
      </c>
      <c r="Q18659" s="1">
        <v>41662</v>
      </c>
      <c r="R18659" s="1">
        <v>41806</v>
      </c>
      <c r="S18659">
        <v>5800000</v>
      </c>
      <c r="T18659">
        <v>0</v>
      </c>
      <c r="U18659">
        <v>0</v>
      </c>
      <c r="V18659">
        <v>0</v>
      </c>
      <c r="W18659">
        <v>0</v>
      </c>
      <c r="X18659">
        <v>0</v>
      </c>
      <c r="Y18659">
        <v>0</v>
      </c>
      <c r="Z18659">
        <v>0</v>
      </c>
      <c r="AA18659">
        <v>0</v>
      </c>
      <c r="AB18659">
        <v>0</v>
      </c>
      <c r="AC18659">
        <v>0</v>
      </c>
      <c r="AD18659">
        <v>0</v>
      </c>
      <c r="AE18659">
        <v>0</v>
      </c>
      <c r="AF18659">
        <v>0</v>
      </c>
      <c r="AG18659">
        <v>0</v>
      </c>
      <c r="AH18659">
        <v>0</v>
      </c>
      <c r="AI18659">
        <v>0</v>
      </c>
      <c r="AJ18659">
        <v>0</v>
      </c>
      <c r="AK18659">
        <v>0</v>
      </c>
      <c r="AL18659">
        <v>0</v>
      </c>
      <c r="AM18659">
        <v>0</v>
      </c>
      <c r="AN18659">
        <v>1</v>
      </c>
    </row>
    <row r="18660" spans="1:40" x14ac:dyDescent="0.45">
      <c r="A18660" t="s">
        <v>68698</v>
      </c>
      <c r="B18660" t="s">
        <v>68699</v>
      </c>
      <c r="C18660" t="s">
        <v>68700</v>
      </c>
      <c r="D18660" t="s">
        <v>68701</v>
      </c>
      <c r="E18660" t="s">
        <v>425</v>
      </c>
      <c r="F18660">
        <v>0</v>
      </c>
      <c r="G18660" t="s">
        <v>51</v>
      </c>
      <c r="H18660" t="s">
        <v>44</v>
      </c>
      <c r="I18660" t="s">
        <v>52</v>
      </c>
      <c r="J18660" t="s">
        <v>141</v>
      </c>
      <c r="K18660" t="s">
        <v>142</v>
      </c>
      <c r="L18660">
        <v>1</v>
      </c>
      <c r="M18660" s="1">
        <v>38261</v>
      </c>
      <c r="N18660" s="3">
        <v>44108</v>
      </c>
      <c r="O18660" t="s">
        <v>1159</v>
      </c>
      <c r="P18660">
        <v>2004</v>
      </c>
      <c r="Q18660" s="1">
        <v>39246</v>
      </c>
      <c r="R18660" s="1">
        <v>39246</v>
      </c>
      <c r="S18660">
        <v>0</v>
      </c>
      <c r="T18660">
        <v>5800000</v>
      </c>
      <c r="U18660">
        <v>0</v>
      </c>
      <c r="V18660">
        <v>0</v>
      </c>
      <c r="W18660">
        <v>0</v>
      </c>
      <c r="X18660">
        <v>0</v>
      </c>
      <c r="Y18660">
        <v>0</v>
      </c>
      <c r="Z18660">
        <v>0</v>
      </c>
      <c r="AA18660">
        <v>0</v>
      </c>
      <c r="AB18660">
        <v>0</v>
      </c>
      <c r="AC18660">
        <v>0</v>
      </c>
      <c r="AD18660">
        <v>0</v>
      </c>
      <c r="AE18660">
        <v>0</v>
      </c>
      <c r="AF18660">
        <v>0</v>
      </c>
      <c r="AG18660">
        <v>0</v>
      </c>
      <c r="AH18660">
        <v>0</v>
      </c>
      <c r="AI18660">
        <v>0</v>
      </c>
      <c r="AJ18660">
        <v>0</v>
      </c>
      <c r="AK18660">
        <v>0</v>
      </c>
      <c r="AL18660">
        <v>0</v>
      </c>
      <c r="AM18660">
        <v>0</v>
      </c>
      <c r="AN18660">
        <v>1</v>
      </c>
    </row>
    <row r="18661" spans="1:40" x14ac:dyDescent="0.45">
      <c r="A18661" t="s">
        <v>13706</v>
      </c>
      <c r="B18661" t="s">
        <v>13707</v>
      </c>
      <c r="C18661" t="s">
        <v>13708</v>
      </c>
      <c r="D18661" t="s">
        <v>198</v>
      </c>
      <c r="E18661" t="s">
        <v>199</v>
      </c>
      <c r="F18661">
        <v>0</v>
      </c>
      <c r="G18661" t="s">
        <v>51</v>
      </c>
      <c r="H18661" t="s">
        <v>44</v>
      </c>
      <c r="I18661" t="s">
        <v>369</v>
      </c>
      <c r="J18661" t="s">
        <v>370</v>
      </c>
      <c r="K18661" t="s">
        <v>3215</v>
      </c>
      <c r="L18661">
        <v>2</v>
      </c>
      <c r="M18661" s="1">
        <v>40544</v>
      </c>
      <c r="N18661" s="3">
        <v>43841</v>
      </c>
      <c r="O18661" t="s">
        <v>311</v>
      </c>
      <c r="P18661">
        <v>2011</v>
      </c>
      <c r="Q18661" s="1">
        <v>41470</v>
      </c>
      <c r="R18661" s="1">
        <v>41647</v>
      </c>
      <c r="S18661">
        <v>0</v>
      </c>
      <c r="T18661">
        <v>4300000</v>
      </c>
      <c r="U18661">
        <v>0</v>
      </c>
      <c r="V18661">
        <v>0</v>
      </c>
      <c r="W18661">
        <v>0</v>
      </c>
      <c r="X18661">
        <v>1500000</v>
      </c>
      <c r="Y18661">
        <v>0</v>
      </c>
      <c r="Z18661">
        <v>0</v>
      </c>
      <c r="AA18661">
        <v>0</v>
      </c>
      <c r="AB18661">
        <v>0</v>
      </c>
      <c r="AC18661">
        <v>0</v>
      </c>
      <c r="AD18661">
        <v>0</v>
      </c>
      <c r="AE18661">
        <v>0</v>
      </c>
      <c r="AF18661">
        <v>4300000</v>
      </c>
      <c r="AG18661">
        <v>0</v>
      </c>
      <c r="AH18661">
        <v>0</v>
      </c>
      <c r="AI18661">
        <v>0</v>
      </c>
      <c r="AJ18661">
        <v>0</v>
      </c>
      <c r="AK18661">
        <v>0</v>
      </c>
      <c r="AL18661">
        <v>0</v>
      </c>
      <c r="AM18661">
        <v>0</v>
      </c>
      <c r="AN18661">
        <v>1</v>
      </c>
    </row>
    <row r="18662" spans="1:40" x14ac:dyDescent="0.45">
      <c r="A18662" t="s">
        <v>36053</v>
      </c>
      <c r="B18662" t="s">
        <v>36054</v>
      </c>
      <c r="C18662" t="s">
        <v>36055</v>
      </c>
      <c r="D18662" t="s">
        <v>6968</v>
      </c>
      <c r="E18662" t="s">
        <v>8099</v>
      </c>
      <c r="F18662">
        <v>0</v>
      </c>
      <c r="G18662" t="s">
        <v>51</v>
      </c>
      <c r="H18662" t="s">
        <v>44</v>
      </c>
      <c r="I18662" t="s">
        <v>204</v>
      </c>
      <c r="J18662" t="s">
        <v>205</v>
      </c>
      <c r="K18662" t="s">
        <v>6524</v>
      </c>
      <c r="L18662">
        <v>3</v>
      </c>
      <c r="M18662" s="1">
        <v>38353</v>
      </c>
      <c r="N18662" s="3">
        <v>43835</v>
      </c>
      <c r="O18662" t="s">
        <v>277</v>
      </c>
      <c r="P18662">
        <v>2005</v>
      </c>
      <c r="Q18662" s="1">
        <v>38626</v>
      </c>
      <c r="R18662" s="1">
        <v>39417</v>
      </c>
      <c r="S18662">
        <v>0</v>
      </c>
      <c r="T18662">
        <v>5000000</v>
      </c>
      <c r="U18662">
        <v>0</v>
      </c>
      <c r="V18662">
        <v>0</v>
      </c>
      <c r="W18662">
        <v>0</v>
      </c>
      <c r="X18662">
        <v>0</v>
      </c>
      <c r="Y18662">
        <v>800000</v>
      </c>
      <c r="Z18662">
        <v>0</v>
      </c>
      <c r="AA18662">
        <v>0</v>
      </c>
      <c r="AB18662">
        <v>0</v>
      </c>
      <c r="AC18662">
        <v>0</v>
      </c>
      <c r="AD18662">
        <v>0</v>
      </c>
      <c r="AE18662">
        <v>0</v>
      </c>
      <c r="AF18662">
        <v>2500000</v>
      </c>
      <c r="AG18662">
        <v>0</v>
      </c>
      <c r="AH18662">
        <v>0</v>
      </c>
      <c r="AI18662">
        <v>0</v>
      </c>
      <c r="AJ18662">
        <v>0</v>
      </c>
      <c r="AK18662">
        <v>0</v>
      </c>
      <c r="AL18662">
        <v>0</v>
      </c>
      <c r="AM18662">
        <v>0</v>
      </c>
      <c r="AN18662">
        <v>1</v>
      </c>
    </row>
    <row r="18663" spans="1:40" x14ac:dyDescent="0.45">
      <c r="A18663" t="s">
        <v>36577</v>
      </c>
      <c r="B18663" t="s">
        <v>36578</v>
      </c>
      <c r="C18663" t="s">
        <v>36579</v>
      </c>
      <c r="D18663" t="s">
        <v>157</v>
      </c>
      <c r="E18663" t="s">
        <v>158</v>
      </c>
      <c r="F18663">
        <v>0</v>
      </c>
      <c r="G18663" t="s">
        <v>51</v>
      </c>
      <c r="H18663" t="s">
        <v>44</v>
      </c>
      <c r="I18663" t="s">
        <v>121</v>
      </c>
      <c r="J18663" t="s">
        <v>122</v>
      </c>
      <c r="K18663" t="s">
        <v>122</v>
      </c>
      <c r="L18663">
        <v>1</v>
      </c>
      <c r="M18663" s="1">
        <v>35065</v>
      </c>
      <c r="N18663" s="2">
        <v>35065</v>
      </c>
      <c r="O18663" t="s">
        <v>1664</v>
      </c>
      <c r="P18663">
        <v>1996</v>
      </c>
      <c r="Q18663" s="1">
        <v>41492</v>
      </c>
      <c r="R18663" s="1">
        <v>41492</v>
      </c>
      <c r="S18663">
        <v>0</v>
      </c>
      <c r="T18663">
        <v>0</v>
      </c>
      <c r="U18663">
        <v>0</v>
      </c>
      <c r="V18663">
        <v>0</v>
      </c>
      <c r="W18663">
        <v>0</v>
      </c>
      <c r="X18663">
        <v>0</v>
      </c>
      <c r="Y18663">
        <v>0</v>
      </c>
      <c r="Z18663">
        <v>5800000</v>
      </c>
      <c r="AA18663">
        <v>0</v>
      </c>
      <c r="AB18663">
        <v>0</v>
      </c>
      <c r="AC18663">
        <v>0</v>
      </c>
      <c r="AD18663">
        <v>0</v>
      </c>
      <c r="AE18663">
        <v>0</v>
      </c>
      <c r="AF18663">
        <v>0</v>
      </c>
      <c r="AG18663">
        <v>0</v>
      </c>
      <c r="AH18663">
        <v>0</v>
      </c>
      <c r="AI18663">
        <v>0</v>
      </c>
      <c r="AJ18663">
        <v>0</v>
      </c>
      <c r="AK18663">
        <v>0</v>
      </c>
      <c r="AL18663">
        <v>0</v>
      </c>
      <c r="AM18663">
        <v>0</v>
      </c>
      <c r="AN18663">
        <v>1</v>
      </c>
    </row>
    <row r="18664" spans="1:40" x14ac:dyDescent="0.45">
      <c r="A18664" t="s">
        <v>66087</v>
      </c>
      <c r="B18664" t="s">
        <v>66088</v>
      </c>
      <c r="C18664" t="s">
        <v>66089</v>
      </c>
      <c r="D18664" t="s">
        <v>562</v>
      </c>
      <c r="E18664" t="s">
        <v>563</v>
      </c>
      <c r="F18664">
        <v>0</v>
      </c>
      <c r="G18664" t="s">
        <v>51</v>
      </c>
      <c r="H18664" t="s">
        <v>44</v>
      </c>
      <c r="I18664" t="s">
        <v>592</v>
      </c>
      <c r="J18664" t="s">
        <v>593</v>
      </c>
      <c r="K18664" t="s">
        <v>628</v>
      </c>
      <c r="L18664">
        <v>1</v>
      </c>
      <c r="M18664" s="1">
        <v>40909</v>
      </c>
      <c r="N18664" s="3">
        <v>43842</v>
      </c>
      <c r="O18664" t="s">
        <v>94</v>
      </c>
      <c r="P18664">
        <v>2012</v>
      </c>
      <c r="Q18664" s="1">
        <v>41914</v>
      </c>
      <c r="R18664" s="1">
        <v>41914</v>
      </c>
      <c r="S18664">
        <v>0</v>
      </c>
      <c r="T18664">
        <v>5800000</v>
      </c>
      <c r="U18664">
        <v>0</v>
      </c>
      <c r="V18664">
        <v>0</v>
      </c>
      <c r="W18664">
        <v>0</v>
      </c>
      <c r="X18664">
        <v>0</v>
      </c>
      <c r="Y18664">
        <v>0</v>
      </c>
      <c r="Z18664">
        <v>0</v>
      </c>
      <c r="AA18664">
        <v>0</v>
      </c>
      <c r="AB18664">
        <v>0</v>
      </c>
      <c r="AC18664">
        <v>0</v>
      </c>
      <c r="AD18664">
        <v>0</v>
      </c>
      <c r="AE18664">
        <v>0</v>
      </c>
      <c r="AF18664">
        <v>0</v>
      </c>
      <c r="AG18664">
        <v>0</v>
      </c>
      <c r="AH18664">
        <v>0</v>
      </c>
      <c r="AI18664">
        <v>0</v>
      </c>
      <c r="AJ18664">
        <v>0</v>
      </c>
      <c r="AK18664">
        <v>0</v>
      </c>
      <c r="AL18664">
        <v>0</v>
      </c>
      <c r="AM18664">
        <v>0</v>
      </c>
      <c r="AN18664">
        <v>1</v>
      </c>
    </row>
    <row r="18665" spans="1:40" x14ac:dyDescent="0.45">
      <c r="A18665" t="s">
        <v>28240</v>
      </c>
      <c r="B18665" t="s">
        <v>28241</v>
      </c>
      <c r="C18665" t="s">
        <v>28242</v>
      </c>
      <c r="D18665" t="s">
        <v>4026</v>
      </c>
      <c r="E18665" t="s">
        <v>1080</v>
      </c>
      <c r="F18665">
        <v>0</v>
      </c>
      <c r="G18665" t="s">
        <v>51</v>
      </c>
      <c r="H18665" t="s">
        <v>44</v>
      </c>
      <c r="I18665" t="s">
        <v>130</v>
      </c>
      <c r="J18665" t="s">
        <v>131</v>
      </c>
      <c r="K18665" t="s">
        <v>1343</v>
      </c>
      <c r="L18665">
        <v>1</v>
      </c>
      <c r="M18665" s="1">
        <v>38292</v>
      </c>
      <c r="N18665" s="3">
        <v>44139</v>
      </c>
      <c r="O18665" t="s">
        <v>1159</v>
      </c>
      <c r="P18665">
        <v>2004</v>
      </c>
      <c r="Q18665" s="1">
        <v>41934</v>
      </c>
      <c r="R18665" s="1">
        <v>41934</v>
      </c>
      <c r="S18665">
        <v>0</v>
      </c>
      <c r="T18665">
        <v>5800000</v>
      </c>
      <c r="U18665">
        <v>0</v>
      </c>
      <c r="V18665">
        <v>0</v>
      </c>
      <c r="W18665">
        <v>0</v>
      </c>
      <c r="X18665">
        <v>0</v>
      </c>
      <c r="Y18665">
        <v>0</v>
      </c>
      <c r="Z18665">
        <v>0</v>
      </c>
      <c r="AA18665">
        <v>0</v>
      </c>
      <c r="AB18665">
        <v>0</v>
      </c>
      <c r="AC18665">
        <v>0</v>
      </c>
      <c r="AD18665">
        <v>0</v>
      </c>
      <c r="AE18665">
        <v>0</v>
      </c>
      <c r="AF18665">
        <v>0</v>
      </c>
      <c r="AG18665">
        <v>0</v>
      </c>
      <c r="AH18665">
        <v>0</v>
      </c>
      <c r="AI18665">
        <v>0</v>
      </c>
      <c r="AJ18665">
        <v>0</v>
      </c>
      <c r="AK18665">
        <v>0</v>
      </c>
      <c r="AL18665">
        <v>0</v>
      </c>
      <c r="AM18665">
        <v>0</v>
      </c>
      <c r="AN18665">
        <v>1</v>
      </c>
    </row>
    <row r="18666" spans="1:40" x14ac:dyDescent="0.45">
      <c r="A18666" t="s">
        <v>70586</v>
      </c>
      <c r="B18666" t="s">
        <v>70587</v>
      </c>
      <c r="C18666" t="s">
        <v>70588</v>
      </c>
      <c r="D18666" t="s">
        <v>70589</v>
      </c>
      <c r="E18666" t="s">
        <v>210</v>
      </c>
      <c r="F18666">
        <v>0</v>
      </c>
      <c r="G18666" t="s">
        <v>43</v>
      </c>
      <c r="H18666" t="s">
        <v>44</v>
      </c>
      <c r="I18666" t="s">
        <v>229</v>
      </c>
      <c r="J18666" t="s">
        <v>230</v>
      </c>
      <c r="K18666" t="s">
        <v>230</v>
      </c>
      <c r="L18666">
        <v>2</v>
      </c>
      <c r="M18666" s="1">
        <v>40360</v>
      </c>
      <c r="N18666" s="3">
        <v>44022</v>
      </c>
      <c r="O18666" t="s">
        <v>143</v>
      </c>
      <c r="P18666">
        <v>2010</v>
      </c>
      <c r="Q18666" s="1">
        <v>40850</v>
      </c>
      <c r="R18666" s="1">
        <v>40990</v>
      </c>
      <c r="S18666">
        <v>600000</v>
      </c>
      <c r="T18666">
        <v>5200000</v>
      </c>
      <c r="U18666">
        <v>0</v>
      </c>
      <c r="V18666">
        <v>0</v>
      </c>
      <c r="W18666">
        <v>0</v>
      </c>
      <c r="X18666">
        <v>0</v>
      </c>
      <c r="Y18666">
        <v>0</v>
      </c>
      <c r="Z18666">
        <v>0</v>
      </c>
      <c r="AA18666">
        <v>0</v>
      </c>
      <c r="AB18666">
        <v>0</v>
      </c>
      <c r="AC18666">
        <v>0</v>
      </c>
      <c r="AD18666">
        <v>0</v>
      </c>
      <c r="AE18666">
        <v>0</v>
      </c>
      <c r="AF18666">
        <v>5200000</v>
      </c>
      <c r="AG18666">
        <v>0</v>
      </c>
      <c r="AH18666">
        <v>0</v>
      </c>
      <c r="AI18666">
        <v>0</v>
      </c>
      <c r="AJ18666">
        <v>0</v>
      </c>
      <c r="AK18666">
        <v>0</v>
      </c>
      <c r="AL18666">
        <v>0</v>
      </c>
      <c r="AM18666">
        <v>0</v>
      </c>
      <c r="AN18666">
        <v>1</v>
      </c>
    </row>
    <row r="18667" spans="1:40" x14ac:dyDescent="0.45">
      <c r="A18667" t="s">
        <v>63072</v>
      </c>
      <c r="B18667" t="s">
        <v>63073</v>
      </c>
      <c r="C18667" t="s">
        <v>63074</v>
      </c>
      <c r="D18667" t="s">
        <v>63075</v>
      </c>
      <c r="E18667" t="s">
        <v>69</v>
      </c>
      <c r="F18667">
        <v>0</v>
      </c>
      <c r="G18667" t="s">
        <v>51</v>
      </c>
      <c r="H18667" t="s">
        <v>44</v>
      </c>
      <c r="I18667" t="s">
        <v>64</v>
      </c>
      <c r="J18667" t="s">
        <v>338</v>
      </c>
      <c r="K18667" t="s">
        <v>338</v>
      </c>
      <c r="L18667">
        <v>2</v>
      </c>
      <c r="M18667" s="1">
        <v>39083</v>
      </c>
      <c r="N18667" s="3">
        <v>43837</v>
      </c>
      <c r="O18667" t="s">
        <v>80</v>
      </c>
      <c r="P18667">
        <v>2007</v>
      </c>
      <c r="Q18667" s="1">
        <v>41777</v>
      </c>
      <c r="R18667" s="1">
        <v>41849</v>
      </c>
      <c r="S18667">
        <v>0</v>
      </c>
      <c r="T18667">
        <v>1300000</v>
      </c>
      <c r="U18667">
        <v>0</v>
      </c>
      <c r="V18667">
        <v>0</v>
      </c>
      <c r="W18667">
        <v>0</v>
      </c>
      <c r="X18667">
        <v>0</v>
      </c>
      <c r="Y18667">
        <v>0</v>
      </c>
      <c r="Z18667">
        <v>0</v>
      </c>
      <c r="AA18667">
        <v>4500000</v>
      </c>
      <c r="AB18667">
        <v>0</v>
      </c>
      <c r="AC18667">
        <v>0</v>
      </c>
      <c r="AD18667">
        <v>0</v>
      </c>
      <c r="AE18667">
        <v>0</v>
      </c>
      <c r="AF18667">
        <v>0</v>
      </c>
      <c r="AG18667">
        <v>0</v>
      </c>
      <c r="AH18667">
        <v>0</v>
      </c>
      <c r="AI18667">
        <v>0</v>
      </c>
      <c r="AJ18667">
        <v>0</v>
      </c>
      <c r="AK18667">
        <v>0</v>
      </c>
      <c r="AL18667">
        <v>0</v>
      </c>
      <c r="AM18667">
        <v>0</v>
      </c>
      <c r="AN18667">
        <v>1</v>
      </c>
    </row>
    <row r="18668" spans="1:40" x14ac:dyDescent="0.45">
      <c r="A18668" t="s">
        <v>18158</v>
      </c>
      <c r="B18668" t="s">
        <v>18159</v>
      </c>
      <c r="C18668" t="s">
        <v>18160</v>
      </c>
      <c r="D18668" t="s">
        <v>18161</v>
      </c>
      <c r="E18668" t="s">
        <v>3048</v>
      </c>
      <c r="F18668">
        <v>0</v>
      </c>
      <c r="G18668" t="s">
        <v>43</v>
      </c>
      <c r="H18668" t="s">
        <v>44</v>
      </c>
      <c r="I18668" t="s">
        <v>147</v>
      </c>
      <c r="J18668" t="s">
        <v>148</v>
      </c>
      <c r="K18668" t="s">
        <v>148</v>
      </c>
      <c r="L18668">
        <v>1</v>
      </c>
      <c r="M18668" s="1">
        <v>41304</v>
      </c>
      <c r="N18668" s="3">
        <v>43843</v>
      </c>
      <c r="O18668" t="s">
        <v>117</v>
      </c>
      <c r="P18668">
        <v>2013</v>
      </c>
      <c r="Q18668" s="1">
        <v>41305</v>
      </c>
      <c r="R18668" s="1">
        <v>41305</v>
      </c>
      <c r="S18668">
        <v>0</v>
      </c>
      <c r="T18668">
        <v>5800000</v>
      </c>
      <c r="U18668">
        <v>0</v>
      </c>
      <c r="V18668">
        <v>0</v>
      </c>
      <c r="W18668">
        <v>0</v>
      </c>
      <c r="X18668">
        <v>0</v>
      </c>
      <c r="Y18668">
        <v>0</v>
      </c>
      <c r="Z18668">
        <v>0</v>
      </c>
      <c r="AA18668">
        <v>0</v>
      </c>
      <c r="AB18668">
        <v>0</v>
      </c>
      <c r="AC18668">
        <v>0</v>
      </c>
      <c r="AD18668">
        <v>0</v>
      </c>
      <c r="AE18668">
        <v>0</v>
      </c>
      <c r="AF18668">
        <v>5800000</v>
      </c>
      <c r="AG18668">
        <v>0</v>
      </c>
      <c r="AH18668">
        <v>0</v>
      </c>
      <c r="AI18668">
        <v>0</v>
      </c>
      <c r="AJ18668">
        <v>0</v>
      </c>
      <c r="AK18668">
        <v>0</v>
      </c>
      <c r="AL18668">
        <v>0</v>
      </c>
      <c r="AM18668">
        <v>0</v>
      </c>
      <c r="AN18668">
        <v>1</v>
      </c>
    </row>
    <row r="18669" spans="1:40" x14ac:dyDescent="0.45">
      <c r="A18669" t="s">
        <v>30171</v>
      </c>
      <c r="B18669" t="s">
        <v>30172</v>
      </c>
      <c r="C18669" t="s">
        <v>30173</v>
      </c>
      <c r="D18669" t="s">
        <v>68</v>
      </c>
      <c r="E18669" t="s">
        <v>69</v>
      </c>
      <c r="F18669">
        <v>0</v>
      </c>
      <c r="G18669" t="s">
        <v>51</v>
      </c>
      <c r="H18669" t="s">
        <v>44</v>
      </c>
      <c r="I18669" t="s">
        <v>309</v>
      </c>
      <c r="J18669" t="s">
        <v>310</v>
      </c>
      <c r="K18669" t="s">
        <v>6888</v>
      </c>
      <c r="L18669">
        <v>2</v>
      </c>
      <c r="M18669" s="1">
        <v>39083</v>
      </c>
      <c r="N18669" s="3">
        <v>43837</v>
      </c>
      <c r="O18669" t="s">
        <v>80</v>
      </c>
      <c r="P18669">
        <v>2007</v>
      </c>
      <c r="Q18669" s="1">
        <v>40802</v>
      </c>
      <c r="R18669" s="1">
        <v>41191</v>
      </c>
      <c r="S18669">
        <v>0</v>
      </c>
      <c r="T18669">
        <v>5806037</v>
      </c>
      <c r="U18669">
        <v>0</v>
      </c>
      <c r="V18669">
        <v>0</v>
      </c>
      <c r="W18669">
        <v>0</v>
      </c>
      <c r="X18669">
        <v>0</v>
      </c>
      <c r="Y18669">
        <v>0</v>
      </c>
      <c r="Z18669">
        <v>0</v>
      </c>
      <c r="AA18669">
        <v>0</v>
      </c>
      <c r="AB18669">
        <v>0</v>
      </c>
      <c r="AC18669">
        <v>0</v>
      </c>
      <c r="AD18669">
        <v>0</v>
      </c>
      <c r="AE18669">
        <v>0</v>
      </c>
      <c r="AF18669">
        <v>1500000</v>
      </c>
      <c r="AG18669">
        <v>4306037</v>
      </c>
      <c r="AH18669">
        <v>0</v>
      </c>
      <c r="AI18669">
        <v>0</v>
      </c>
      <c r="AJ18669">
        <v>0</v>
      </c>
      <c r="AK18669">
        <v>0</v>
      </c>
      <c r="AL18669">
        <v>0</v>
      </c>
      <c r="AM18669">
        <v>0</v>
      </c>
      <c r="AN18669">
        <v>1</v>
      </c>
    </row>
    <row r="18670" spans="1:40" x14ac:dyDescent="0.45">
      <c r="A18670" t="s">
        <v>28350</v>
      </c>
      <c r="B18670" t="s">
        <v>28351</v>
      </c>
      <c r="C18670" t="s">
        <v>28352</v>
      </c>
      <c r="D18670" t="s">
        <v>68</v>
      </c>
      <c r="E18670" t="s">
        <v>69</v>
      </c>
      <c r="F18670">
        <v>0</v>
      </c>
      <c r="G18670" t="s">
        <v>51</v>
      </c>
      <c r="H18670" t="s">
        <v>44</v>
      </c>
      <c r="I18670" t="s">
        <v>451</v>
      </c>
      <c r="J18670" t="s">
        <v>452</v>
      </c>
      <c r="K18670" t="s">
        <v>2702</v>
      </c>
      <c r="L18670">
        <v>5</v>
      </c>
      <c r="M18670" s="1">
        <v>37622</v>
      </c>
      <c r="N18670" s="3">
        <v>43833</v>
      </c>
      <c r="O18670" t="s">
        <v>469</v>
      </c>
      <c r="P18670">
        <v>2003</v>
      </c>
      <c r="Q18670" s="1">
        <v>39850</v>
      </c>
      <c r="R18670" s="1">
        <v>41292</v>
      </c>
      <c r="S18670">
        <v>0</v>
      </c>
      <c r="T18670">
        <v>5685900</v>
      </c>
      <c r="U18670">
        <v>0</v>
      </c>
      <c r="V18670">
        <v>0</v>
      </c>
      <c r="W18670">
        <v>0</v>
      </c>
      <c r="X18670">
        <v>130000</v>
      </c>
      <c r="Y18670">
        <v>0</v>
      </c>
      <c r="Z18670">
        <v>0</v>
      </c>
      <c r="AA18670">
        <v>0</v>
      </c>
      <c r="AB18670">
        <v>0</v>
      </c>
      <c r="AC18670">
        <v>0</v>
      </c>
      <c r="AD18670">
        <v>0</v>
      </c>
      <c r="AE18670">
        <v>0</v>
      </c>
      <c r="AF18670">
        <v>0</v>
      </c>
      <c r="AG18670">
        <v>0</v>
      </c>
      <c r="AH18670">
        <v>0</v>
      </c>
      <c r="AI18670">
        <v>0</v>
      </c>
      <c r="AJ18670">
        <v>0</v>
      </c>
      <c r="AK18670">
        <v>0</v>
      </c>
      <c r="AL18670">
        <v>0</v>
      </c>
      <c r="AM18670">
        <v>0</v>
      </c>
      <c r="AN18670">
        <v>1</v>
      </c>
    </row>
    <row r="18671" spans="1:40" x14ac:dyDescent="0.45">
      <c r="A18671" t="s">
        <v>68683</v>
      </c>
      <c r="B18671" t="s">
        <v>68684</v>
      </c>
      <c r="C18671" t="s">
        <v>68685</v>
      </c>
      <c r="D18671" t="s">
        <v>3475</v>
      </c>
      <c r="E18671" t="s">
        <v>3476</v>
      </c>
      <c r="F18671">
        <v>0</v>
      </c>
      <c r="G18671" t="s">
        <v>51</v>
      </c>
      <c r="H18671" t="s">
        <v>44</v>
      </c>
      <c r="I18671" t="s">
        <v>204</v>
      </c>
      <c r="J18671" t="s">
        <v>205</v>
      </c>
      <c r="K18671" t="s">
        <v>865</v>
      </c>
      <c r="L18671">
        <v>7</v>
      </c>
      <c r="M18671" s="1">
        <v>38838</v>
      </c>
      <c r="N18671" s="3">
        <v>43957</v>
      </c>
      <c r="O18671" t="s">
        <v>289</v>
      </c>
      <c r="P18671">
        <v>2006</v>
      </c>
      <c r="Q18671" s="1">
        <v>38353</v>
      </c>
      <c r="R18671" s="1">
        <v>41054</v>
      </c>
      <c r="S18671">
        <v>30000</v>
      </c>
      <c r="T18671">
        <v>5529000</v>
      </c>
      <c r="U18671">
        <v>0</v>
      </c>
      <c r="V18671">
        <v>0</v>
      </c>
      <c r="W18671">
        <v>0</v>
      </c>
      <c r="X18671">
        <v>258312</v>
      </c>
      <c r="Y18671">
        <v>0</v>
      </c>
      <c r="Z18671">
        <v>0</v>
      </c>
      <c r="AA18671">
        <v>0</v>
      </c>
      <c r="AB18671">
        <v>0</v>
      </c>
      <c r="AC18671">
        <v>0</v>
      </c>
      <c r="AD18671">
        <v>0</v>
      </c>
      <c r="AE18671">
        <v>0</v>
      </c>
      <c r="AF18671">
        <v>1531320</v>
      </c>
      <c r="AG18671">
        <v>0</v>
      </c>
      <c r="AH18671">
        <v>0</v>
      </c>
      <c r="AI18671">
        <v>0</v>
      </c>
      <c r="AJ18671">
        <v>0</v>
      </c>
      <c r="AK18671">
        <v>0</v>
      </c>
      <c r="AL18671">
        <v>0</v>
      </c>
      <c r="AM18671">
        <v>0</v>
      </c>
      <c r="AN18671">
        <v>1</v>
      </c>
    </row>
    <row r="18672" spans="1:40" x14ac:dyDescent="0.45">
      <c r="A18672" t="s">
        <v>12820</v>
      </c>
      <c r="B18672" t="s">
        <v>12821</v>
      </c>
      <c r="C18672" t="s">
        <v>12822</v>
      </c>
      <c r="D18672" t="s">
        <v>198</v>
      </c>
      <c r="E18672" t="s">
        <v>199</v>
      </c>
      <c r="F18672">
        <v>0</v>
      </c>
      <c r="G18672" t="s">
        <v>51</v>
      </c>
      <c r="H18672" t="s">
        <v>44</v>
      </c>
      <c r="I18672" t="s">
        <v>1108</v>
      </c>
      <c r="J18672" t="s">
        <v>1109</v>
      </c>
      <c r="K18672" t="s">
        <v>12823</v>
      </c>
      <c r="L18672">
        <v>3</v>
      </c>
      <c r="M18672" s="1">
        <v>37622</v>
      </c>
      <c r="N18672" s="3">
        <v>43833</v>
      </c>
      <c r="O18672" t="s">
        <v>469</v>
      </c>
      <c r="P18672">
        <v>2003</v>
      </c>
      <c r="Q18672" s="1">
        <v>40682</v>
      </c>
      <c r="R18672" s="1">
        <v>41528</v>
      </c>
      <c r="S18672">
        <v>0</v>
      </c>
      <c r="T18672">
        <v>5817950</v>
      </c>
      <c r="U18672">
        <v>0</v>
      </c>
      <c r="V18672">
        <v>0</v>
      </c>
      <c r="W18672">
        <v>0</v>
      </c>
      <c r="X18672">
        <v>0</v>
      </c>
      <c r="Y18672">
        <v>0</v>
      </c>
      <c r="Z18672">
        <v>0</v>
      </c>
      <c r="AA18672">
        <v>0</v>
      </c>
      <c r="AB18672">
        <v>0</v>
      </c>
      <c r="AC18672">
        <v>0</v>
      </c>
      <c r="AD18672">
        <v>0</v>
      </c>
      <c r="AE18672">
        <v>0</v>
      </c>
      <c r="AF18672">
        <v>0</v>
      </c>
      <c r="AG18672">
        <v>0</v>
      </c>
      <c r="AH18672">
        <v>0</v>
      </c>
      <c r="AI18672">
        <v>0</v>
      </c>
      <c r="AJ18672">
        <v>0</v>
      </c>
      <c r="AK18672">
        <v>0</v>
      </c>
      <c r="AL18672">
        <v>0</v>
      </c>
      <c r="AM18672">
        <v>0</v>
      </c>
      <c r="AN18672">
        <v>1</v>
      </c>
    </row>
    <row r="18673" spans="1:40" x14ac:dyDescent="0.45">
      <c r="A18673" t="s">
        <v>17202</v>
      </c>
      <c r="B18673" t="s">
        <v>17203</v>
      </c>
      <c r="C18673" t="s">
        <v>17204</v>
      </c>
      <c r="D18673" t="s">
        <v>198</v>
      </c>
      <c r="E18673" t="s">
        <v>199</v>
      </c>
      <c r="F18673">
        <v>0</v>
      </c>
      <c r="G18673" t="s">
        <v>51</v>
      </c>
      <c r="H18673" t="s">
        <v>44</v>
      </c>
      <c r="I18673" t="s">
        <v>164</v>
      </c>
      <c r="J18673" t="s">
        <v>165</v>
      </c>
      <c r="K18673" t="s">
        <v>165</v>
      </c>
      <c r="L18673">
        <v>3</v>
      </c>
      <c r="M18673" s="1">
        <v>36892</v>
      </c>
      <c r="N18673" s="3">
        <v>43831</v>
      </c>
      <c r="O18673" t="s">
        <v>124</v>
      </c>
      <c r="P18673">
        <v>2001</v>
      </c>
      <c r="Q18673" s="1">
        <v>39064</v>
      </c>
      <c r="R18673" s="1">
        <v>41614</v>
      </c>
      <c r="S18673">
        <v>0</v>
      </c>
      <c r="T18673">
        <v>5225000</v>
      </c>
      <c r="U18673">
        <v>0</v>
      </c>
      <c r="V18673">
        <v>0</v>
      </c>
      <c r="W18673">
        <v>595000</v>
      </c>
      <c r="X18673">
        <v>0</v>
      </c>
      <c r="Y18673">
        <v>0</v>
      </c>
      <c r="Z18673">
        <v>0</v>
      </c>
      <c r="AA18673">
        <v>0</v>
      </c>
      <c r="AB18673">
        <v>0</v>
      </c>
      <c r="AC18673">
        <v>0</v>
      </c>
      <c r="AD18673">
        <v>0</v>
      </c>
      <c r="AE18673">
        <v>0</v>
      </c>
      <c r="AF18673">
        <v>0</v>
      </c>
      <c r="AG18673">
        <v>0</v>
      </c>
      <c r="AH18673">
        <v>0</v>
      </c>
      <c r="AI18673">
        <v>0</v>
      </c>
      <c r="AJ18673">
        <v>0</v>
      </c>
      <c r="AK18673">
        <v>0</v>
      </c>
      <c r="AL18673">
        <v>0</v>
      </c>
      <c r="AM18673">
        <v>0</v>
      </c>
      <c r="AN18673">
        <v>1</v>
      </c>
    </row>
    <row r="18674" spans="1:40" x14ac:dyDescent="0.45">
      <c r="A18674" t="s">
        <v>5348</v>
      </c>
      <c r="B18674" t="s">
        <v>5349</v>
      </c>
      <c r="C18674" t="s">
        <v>5350</v>
      </c>
      <c r="D18674" t="s">
        <v>412</v>
      </c>
      <c r="E18674" t="s">
        <v>413</v>
      </c>
      <c r="F18674">
        <v>0</v>
      </c>
      <c r="G18674" t="s">
        <v>43</v>
      </c>
      <c r="H18674" t="s">
        <v>44</v>
      </c>
      <c r="I18674" t="s">
        <v>52</v>
      </c>
      <c r="J18674" t="s">
        <v>651</v>
      </c>
      <c r="K18674" t="s">
        <v>5351</v>
      </c>
      <c r="L18674">
        <v>1</v>
      </c>
      <c r="M18674" s="1">
        <v>36161</v>
      </c>
      <c r="N18674" s="2">
        <v>36161</v>
      </c>
      <c r="O18674" t="s">
        <v>597</v>
      </c>
      <c r="P18674">
        <v>1999</v>
      </c>
      <c r="Q18674" s="1">
        <v>41130</v>
      </c>
      <c r="R18674" s="1">
        <v>41130</v>
      </c>
      <c r="S18674">
        <v>0</v>
      </c>
      <c r="T18674">
        <v>0</v>
      </c>
      <c r="U18674">
        <v>0</v>
      </c>
      <c r="V18674">
        <v>0</v>
      </c>
      <c r="W18674">
        <v>0</v>
      </c>
      <c r="X18674">
        <v>5820307</v>
      </c>
      <c r="Y18674">
        <v>0</v>
      </c>
      <c r="Z18674">
        <v>0</v>
      </c>
      <c r="AA18674">
        <v>0</v>
      </c>
      <c r="AB18674">
        <v>0</v>
      </c>
      <c r="AC18674">
        <v>0</v>
      </c>
      <c r="AD18674">
        <v>0</v>
      </c>
      <c r="AE18674">
        <v>0</v>
      </c>
      <c r="AF18674">
        <v>0</v>
      </c>
      <c r="AG18674">
        <v>0</v>
      </c>
      <c r="AH18674">
        <v>0</v>
      </c>
      <c r="AI18674">
        <v>0</v>
      </c>
      <c r="AJ18674">
        <v>0</v>
      </c>
      <c r="AK18674">
        <v>0</v>
      </c>
      <c r="AL18674">
        <v>0</v>
      </c>
      <c r="AM18674">
        <v>0</v>
      </c>
      <c r="AN18674">
        <v>1</v>
      </c>
    </row>
    <row r="18675" spans="1:40" x14ac:dyDescent="0.45">
      <c r="A18675" t="s">
        <v>22513</v>
      </c>
      <c r="B18675" t="s">
        <v>22514</v>
      </c>
      <c r="C18675" t="s">
        <v>22515</v>
      </c>
      <c r="D18675" t="s">
        <v>424</v>
      </c>
      <c r="E18675" t="s">
        <v>425</v>
      </c>
      <c r="F18675">
        <v>0</v>
      </c>
      <c r="G18675" t="s">
        <v>51</v>
      </c>
      <c r="H18675" t="s">
        <v>44</v>
      </c>
      <c r="I18675" t="s">
        <v>694</v>
      </c>
      <c r="J18675" t="s">
        <v>695</v>
      </c>
      <c r="K18675" t="s">
        <v>8665</v>
      </c>
      <c r="L18675">
        <v>4</v>
      </c>
      <c r="M18675" s="1">
        <v>40179</v>
      </c>
      <c r="N18675" s="3">
        <v>43840</v>
      </c>
      <c r="O18675" t="s">
        <v>87</v>
      </c>
      <c r="P18675">
        <v>2010</v>
      </c>
      <c r="Q18675" s="1">
        <v>40830</v>
      </c>
      <c r="R18675" s="1">
        <v>41598</v>
      </c>
      <c r="S18675">
        <v>0</v>
      </c>
      <c r="T18675">
        <v>1500000</v>
      </c>
      <c r="U18675">
        <v>0</v>
      </c>
      <c r="V18675">
        <v>0</v>
      </c>
      <c r="W18675">
        <v>0</v>
      </c>
      <c r="X18675">
        <v>4328444</v>
      </c>
      <c r="Y18675">
        <v>0</v>
      </c>
      <c r="Z18675">
        <v>0</v>
      </c>
      <c r="AA18675">
        <v>0</v>
      </c>
      <c r="AB18675">
        <v>0</v>
      </c>
      <c r="AC18675">
        <v>0</v>
      </c>
      <c r="AD18675">
        <v>0</v>
      </c>
      <c r="AE18675">
        <v>0</v>
      </c>
      <c r="AF18675">
        <v>1500000</v>
      </c>
      <c r="AG18675">
        <v>0</v>
      </c>
      <c r="AH18675">
        <v>0</v>
      </c>
      <c r="AI18675">
        <v>0</v>
      </c>
      <c r="AJ18675">
        <v>0</v>
      </c>
      <c r="AK18675">
        <v>0</v>
      </c>
      <c r="AL18675">
        <v>0</v>
      </c>
      <c r="AM18675">
        <v>0</v>
      </c>
      <c r="AN18675">
        <v>1</v>
      </c>
    </row>
    <row r="18676" spans="1:40" x14ac:dyDescent="0.45">
      <c r="A18676" t="s">
        <v>58990</v>
      </c>
      <c r="B18676" t="s">
        <v>58991</v>
      </c>
      <c r="C18676" t="s">
        <v>58992</v>
      </c>
      <c r="D18676" t="s">
        <v>14694</v>
      </c>
      <c r="E18676" t="s">
        <v>69</v>
      </c>
      <c r="F18676">
        <v>0</v>
      </c>
      <c r="G18676" t="s">
        <v>51</v>
      </c>
      <c r="H18676" t="s">
        <v>44</v>
      </c>
      <c r="I18676" t="s">
        <v>52</v>
      </c>
      <c r="J18676" t="s">
        <v>53</v>
      </c>
      <c r="K18676" t="s">
        <v>53</v>
      </c>
      <c r="L18676">
        <v>2</v>
      </c>
      <c r="M18676" s="1">
        <v>36526</v>
      </c>
      <c r="N18676" s="2">
        <v>36526</v>
      </c>
      <c r="O18676" t="s">
        <v>176</v>
      </c>
      <c r="P18676">
        <v>2000</v>
      </c>
      <c r="Q18676" s="1">
        <v>40987</v>
      </c>
      <c r="R18676" s="1">
        <v>41936</v>
      </c>
      <c r="S18676">
        <v>0</v>
      </c>
      <c r="T18676">
        <v>5829035</v>
      </c>
      <c r="U18676">
        <v>0</v>
      </c>
      <c r="V18676">
        <v>0</v>
      </c>
      <c r="W18676">
        <v>0</v>
      </c>
      <c r="X18676">
        <v>0</v>
      </c>
      <c r="Y18676">
        <v>0</v>
      </c>
      <c r="Z18676">
        <v>0</v>
      </c>
      <c r="AA18676">
        <v>0</v>
      </c>
      <c r="AB18676">
        <v>0</v>
      </c>
      <c r="AC18676">
        <v>0</v>
      </c>
      <c r="AD18676">
        <v>0</v>
      </c>
      <c r="AE18676">
        <v>0</v>
      </c>
      <c r="AF18676">
        <v>0</v>
      </c>
      <c r="AG18676">
        <v>0</v>
      </c>
      <c r="AH18676">
        <v>0</v>
      </c>
      <c r="AI18676">
        <v>0</v>
      </c>
      <c r="AJ18676">
        <v>0</v>
      </c>
      <c r="AK18676">
        <v>0</v>
      </c>
      <c r="AL18676">
        <v>0</v>
      </c>
      <c r="AM18676">
        <v>0</v>
      </c>
      <c r="AN18676">
        <v>1</v>
      </c>
    </row>
    <row r="18677" spans="1:40" x14ac:dyDescent="0.45">
      <c r="A18677" t="s">
        <v>1267</v>
      </c>
      <c r="B18677" t="s">
        <v>1268</v>
      </c>
      <c r="C18677" t="s">
        <v>1269</v>
      </c>
      <c r="D18677" t="s">
        <v>899</v>
      </c>
      <c r="E18677" t="s">
        <v>900</v>
      </c>
      <c r="F18677">
        <v>0</v>
      </c>
      <c r="G18677" t="s">
        <v>51</v>
      </c>
      <c r="H18677" t="s">
        <v>44</v>
      </c>
      <c r="I18677" t="s">
        <v>655</v>
      </c>
      <c r="J18677" t="s">
        <v>656</v>
      </c>
      <c r="K18677" t="s">
        <v>656</v>
      </c>
      <c r="L18677">
        <v>4</v>
      </c>
      <c r="M18677" s="1">
        <v>36526</v>
      </c>
      <c r="N18677" s="2">
        <v>36526</v>
      </c>
      <c r="O18677" t="s">
        <v>176</v>
      </c>
      <c r="P18677">
        <v>2000</v>
      </c>
      <c r="Q18677" s="1">
        <v>39065</v>
      </c>
      <c r="R18677" s="1">
        <v>41736</v>
      </c>
      <c r="S18677">
        <v>0</v>
      </c>
      <c r="T18677">
        <v>33000000</v>
      </c>
      <c r="U18677">
        <v>0</v>
      </c>
      <c r="V18677">
        <v>0</v>
      </c>
      <c r="W18677">
        <v>0</v>
      </c>
      <c r="X18677">
        <v>0</v>
      </c>
      <c r="Y18677">
        <v>0</v>
      </c>
      <c r="Z18677">
        <v>0</v>
      </c>
      <c r="AA18677">
        <v>550000000</v>
      </c>
      <c r="AB18677">
        <v>0</v>
      </c>
      <c r="AC18677">
        <v>0</v>
      </c>
      <c r="AD18677">
        <v>0</v>
      </c>
      <c r="AE18677">
        <v>0</v>
      </c>
      <c r="AF18677">
        <v>0</v>
      </c>
      <c r="AG18677">
        <v>0</v>
      </c>
      <c r="AH18677">
        <v>27000000</v>
      </c>
      <c r="AI18677">
        <v>0</v>
      </c>
      <c r="AJ18677">
        <v>0</v>
      </c>
      <c r="AK18677">
        <v>0</v>
      </c>
      <c r="AL18677">
        <v>0</v>
      </c>
      <c r="AM18677">
        <v>0</v>
      </c>
      <c r="AN18677">
        <v>1</v>
      </c>
    </row>
    <row r="18678" spans="1:40" x14ac:dyDescent="0.45">
      <c r="A18678" t="s">
        <v>34900</v>
      </c>
      <c r="B18678" t="s">
        <v>34901</v>
      </c>
      <c r="C18678" t="s">
        <v>34902</v>
      </c>
      <c r="D18678" t="s">
        <v>68</v>
      </c>
      <c r="E18678" t="s">
        <v>69</v>
      </c>
      <c r="F18678">
        <v>0</v>
      </c>
      <c r="G18678" t="s">
        <v>51</v>
      </c>
      <c r="H18678" t="s">
        <v>44</v>
      </c>
      <c r="I18678" t="s">
        <v>204</v>
      </c>
      <c r="J18678" t="s">
        <v>205</v>
      </c>
      <c r="K18678" t="s">
        <v>1936</v>
      </c>
      <c r="L18678">
        <v>3</v>
      </c>
      <c r="M18678" s="1">
        <v>40179</v>
      </c>
      <c r="N18678" s="3">
        <v>43840</v>
      </c>
      <c r="O18678" t="s">
        <v>87</v>
      </c>
      <c r="P18678">
        <v>2010</v>
      </c>
      <c r="Q18678" s="1">
        <v>41297</v>
      </c>
      <c r="R18678" s="1">
        <v>41834</v>
      </c>
      <c r="S18678">
        <v>0</v>
      </c>
      <c r="T18678">
        <v>5436783</v>
      </c>
      <c r="U18678">
        <v>0</v>
      </c>
      <c r="V18678">
        <v>0</v>
      </c>
      <c r="W18678">
        <v>0</v>
      </c>
      <c r="X18678">
        <v>395000</v>
      </c>
      <c r="Y18678">
        <v>0</v>
      </c>
      <c r="Z18678">
        <v>0</v>
      </c>
      <c r="AA18678">
        <v>0</v>
      </c>
      <c r="AB18678">
        <v>0</v>
      </c>
      <c r="AC18678">
        <v>0</v>
      </c>
      <c r="AD18678">
        <v>0</v>
      </c>
      <c r="AE18678">
        <v>0</v>
      </c>
      <c r="AF18678">
        <v>0</v>
      </c>
      <c r="AG18678">
        <v>0</v>
      </c>
      <c r="AH18678">
        <v>0</v>
      </c>
      <c r="AI18678">
        <v>0</v>
      </c>
      <c r="AJ18678">
        <v>0</v>
      </c>
      <c r="AK18678">
        <v>0</v>
      </c>
      <c r="AL18678">
        <v>0</v>
      </c>
      <c r="AM18678">
        <v>0</v>
      </c>
      <c r="AN18678">
        <v>1</v>
      </c>
    </row>
    <row r="18679" spans="1:40" x14ac:dyDescent="0.45">
      <c r="A18679" t="s">
        <v>50159</v>
      </c>
      <c r="B18679" t="s">
        <v>50160</v>
      </c>
      <c r="C18679" t="s">
        <v>50161</v>
      </c>
      <c r="D18679" t="s">
        <v>68</v>
      </c>
      <c r="E18679" t="s">
        <v>69</v>
      </c>
      <c r="F18679">
        <v>0</v>
      </c>
      <c r="G18679" t="s">
        <v>51</v>
      </c>
      <c r="H18679" t="s">
        <v>44</v>
      </c>
      <c r="I18679" t="s">
        <v>52</v>
      </c>
      <c r="J18679" t="s">
        <v>141</v>
      </c>
      <c r="K18679" t="s">
        <v>667</v>
      </c>
      <c r="L18679">
        <v>2</v>
      </c>
      <c r="M18679" s="1">
        <v>40179</v>
      </c>
      <c r="N18679" s="3">
        <v>43840</v>
      </c>
      <c r="O18679" t="s">
        <v>87</v>
      </c>
      <c r="P18679">
        <v>2010</v>
      </c>
      <c r="Q18679" s="1">
        <v>41117</v>
      </c>
      <c r="R18679" s="1">
        <v>41930</v>
      </c>
      <c r="S18679">
        <v>5000000</v>
      </c>
      <c r="T18679">
        <v>832500</v>
      </c>
      <c r="U18679">
        <v>0</v>
      </c>
      <c r="V18679">
        <v>0</v>
      </c>
      <c r="W18679">
        <v>0</v>
      </c>
      <c r="X18679">
        <v>0</v>
      </c>
      <c r="Y18679">
        <v>0</v>
      </c>
      <c r="Z18679">
        <v>0</v>
      </c>
      <c r="AA18679">
        <v>0</v>
      </c>
      <c r="AB18679">
        <v>0</v>
      </c>
      <c r="AC18679">
        <v>0</v>
      </c>
      <c r="AD18679">
        <v>0</v>
      </c>
      <c r="AE18679">
        <v>0</v>
      </c>
      <c r="AF18679">
        <v>0</v>
      </c>
      <c r="AG18679">
        <v>0</v>
      </c>
      <c r="AH18679">
        <v>0</v>
      </c>
      <c r="AI18679">
        <v>0</v>
      </c>
      <c r="AJ18679">
        <v>0</v>
      </c>
      <c r="AK18679">
        <v>0</v>
      </c>
      <c r="AL18679">
        <v>0</v>
      </c>
      <c r="AM18679">
        <v>0</v>
      </c>
      <c r="AN18679">
        <v>1</v>
      </c>
    </row>
    <row r="18680" spans="1:40" x14ac:dyDescent="0.45">
      <c r="A18680" t="s">
        <v>58919</v>
      </c>
      <c r="B18680" t="s">
        <v>58920</v>
      </c>
      <c r="C18680" t="s">
        <v>58921</v>
      </c>
      <c r="D18680" t="s">
        <v>58922</v>
      </c>
      <c r="E18680" t="s">
        <v>17595</v>
      </c>
      <c r="F18680">
        <v>0</v>
      </c>
      <c r="G18680" t="s">
        <v>51</v>
      </c>
      <c r="H18680" t="s">
        <v>179</v>
      </c>
      <c r="I18680" t="s">
        <v>527</v>
      </c>
      <c r="J18680" t="s">
        <v>528</v>
      </c>
      <c r="K18680" t="s">
        <v>528</v>
      </c>
      <c r="L18680">
        <v>5</v>
      </c>
      <c r="M18680" s="1">
        <v>38687</v>
      </c>
      <c r="N18680" s="3">
        <v>44170</v>
      </c>
      <c r="O18680" t="s">
        <v>2113</v>
      </c>
      <c r="P18680">
        <v>2005</v>
      </c>
      <c r="Q18680" s="1">
        <v>38718</v>
      </c>
      <c r="R18680" s="1">
        <v>41075</v>
      </c>
      <c r="S18680">
        <v>300000</v>
      </c>
      <c r="T18680">
        <v>5535015</v>
      </c>
      <c r="U18680">
        <v>0</v>
      </c>
      <c r="V18680">
        <v>0</v>
      </c>
      <c r="W18680">
        <v>0</v>
      </c>
      <c r="X18680">
        <v>0</v>
      </c>
      <c r="Y18680">
        <v>0</v>
      </c>
      <c r="Z18680">
        <v>0</v>
      </c>
      <c r="AA18680">
        <v>0</v>
      </c>
      <c r="AB18680">
        <v>0</v>
      </c>
      <c r="AC18680">
        <v>0</v>
      </c>
      <c r="AD18680">
        <v>0</v>
      </c>
      <c r="AE18680">
        <v>0</v>
      </c>
      <c r="AF18680">
        <v>1000000</v>
      </c>
      <c r="AG18680">
        <v>2100000</v>
      </c>
      <c r="AH18680">
        <v>0</v>
      </c>
      <c r="AI18680">
        <v>0</v>
      </c>
      <c r="AJ18680">
        <v>0</v>
      </c>
      <c r="AK18680">
        <v>0</v>
      </c>
      <c r="AL18680">
        <v>0</v>
      </c>
      <c r="AM18680">
        <v>0</v>
      </c>
      <c r="AN18680">
        <v>1</v>
      </c>
    </row>
    <row r="18681" spans="1:40" x14ac:dyDescent="0.45">
      <c r="A18681" t="s">
        <v>77247</v>
      </c>
      <c r="B18681" t="s">
        <v>77248</v>
      </c>
      <c r="C18681" t="s">
        <v>77249</v>
      </c>
      <c r="D18681" t="s">
        <v>68</v>
      </c>
      <c r="E18681" t="s">
        <v>69</v>
      </c>
      <c r="F18681">
        <v>0</v>
      </c>
      <c r="G18681" t="s">
        <v>51</v>
      </c>
      <c r="H18681" t="s">
        <v>44</v>
      </c>
      <c r="I18681" t="s">
        <v>678</v>
      </c>
      <c r="J18681" t="s">
        <v>679</v>
      </c>
      <c r="K18681" t="s">
        <v>2780</v>
      </c>
      <c r="L18681">
        <v>5</v>
      </c>
      <c r="M18681" s="1">
        <v>37987</v>
      </c>
      <c r="N18681" s="3">
        <v>43834</v>
      </c>
      <c r="O18681" t="s">
        <v>273</v>
      </c>
      <c r="P18681">
        <v>2004</v>
      </c>
      <c r="Q18681" s="1">
        <v>39457</v>
      </c>
      <c r="R18681" s="1">
        <v>41723</v>
      </c>
      <c r="S18681">
        <v>0</v>
      </c>
      <c r="T18681">
        <v>4650000</v>
      </c>
      <c r="U18681">
        <v>0</v>
      </c>
      <c r="V18681">
        <v>0</v>
      </c>
      <c r="W18681">
        <v>863572</v>
      </c>
      <c r="X18681">
        <v>325000</v>
      </c>
      <c r="Y18681">
        <v>0</v>
      </c>
      <c r="Z18681">
        <v>0</v>
      </c>
      <c r="AA18681">
        <v>0</v>
      </c>
      <c r="AB18681">
        <v>0</v>
      </c>
      <c r="AC18681">
        <v>0</v>
      </c>
      <c r="AD18681">
        <v>0</v>
      </c>
      <c r="AE18681">
        <v>0</v>
      </c>
      <c r="AF18681">
        <v>1200000</v>
      </c>
      <c r="AG18681">
        <v>3000000</v>
      </c>
      <c r="AH18681">
        <v>450000</v>
      </c>
      <c r="AI18681">
        <v>0</v>
      </c>
      <c r="AJ18681">
        <v>0</v>
      </c>
      <c r="AK18681">
        <v>0</v>
      </c>
      <c r="AL18681">
        <v>0</v>
      </c>
      <c r="AM18681">
        <v>0</v>
      </c>
      <c r="AN18681">
        <v>1</v>
      </c>
    </row>
    <row r="18682" spans="1:40" x14ac:dyDescent="0.45">
      <c r="A18682" t="s">
        <v>455</v>
      </c>
      <c r="B18682" t="s">
        <v>456</v>
      </c>
      <c r="C18682" t="s">
        <v>457</v>
      </c>
      <c r="D18682" t="s">
        <v>458</v>
      </c>
      <c r="E18682" t="s">
        <v>69</v>
      </c>
      <c r="F18682">
        <v>0</v>
      </c>
      <c r="G18682" t="s">
        <v>51</v>
      </c>
      <c r="H18682" t="s">
        <v>44</v>
      </c>
      <c r="I18682" t="s">
        <v>52</v>
      </c>
      <c r="J18682" t="s">
        <v>141</v>
      </c>
      <c r="K18682" t="s">
        <v>459</v>
      </c>
      <c r="L18682">
        <v>1</v>
      </c>
      <c r="M18682" s="1">
        <v>39448</v>
      </c>
      <c r="N18682" s="3">
        <v>43838</v>
      </c>
      <c r="O18682" t="s">
        <v>133</v>
      </c>
      <c r="P18682">
        <v>2008</v>
      </c>
      <c r="Q18682" s="1">
        <v>41575</v>
      </c>
      <c r="R18682" s="1">
        <v>41575</v>
      </c>
      <c r="S18682">
        <v>0</v>
      </c>
      <c r="T18682">
        <v>5844811</v>
      </c>
      <c r="U18682">
        <v>0</v>
      </c>
      <c r="V18682">
        <v>0</v>
      </c>
      <c r="W18682">
        <v>0</v>
      </c>
      <c r="X18682">
        <v>0</v>
      </c>
      <c r="Y18682">
        <v>0</v>
      </c>
      <c r="Z18682">
        <v>0</v>
      </c>
      <c r="AA18682">
        <v>0</v>
      </c>
      <c r="AB18682">
        <v>0</v>
      </c>
      <c r="AC18682">
        <v>0</v>
      </c>
      <c r="AD18682">
        <v>0</v>
      </c>
      <c r="AE18682">
        <v>0</v>
      </c>
      <c r="AF18682">
        <v>0</v>
      </c>
      <c r="AG18682">
        <v>0</v>
      </c>
      <c r="AH18682">
        <v>0</v>
      </c>
      <c r="AI18682">
        <v>0</v>
      </c>
      <c r="AJ18682">
        <v>0</v>
      </c>
      <c r="AK18682">
        <v>0</v>
      </c>
      <c r="AL18682">
        <v>0</v>
      </c>
      <c r="AM18682">
        <v>0</v>
      </c>
      <c r="AN18682">
        <v>1</v>
      </c>
    </row>
    <row r="18683" spans="1:40" x14ac:dyDescent="0.45">
      <c r="A18683" t="s">
        <v>68076</v>
      </c>
      <c r="B18683" t="s">
        <v>68077</v>
      </c>
      <c r="C18683" t="s">
        <v>68078</v>
      </c>
      <c r="D18683" t="s">
        <v>241</v>
      </c>
      <c r="E18683" t="s">
        <v>242</v>
      </c>
      <c r="F18683">
        <v>0</v>
      </c>
      <c r="G18683" t="s">
        <v>43</v>
      </c>
      <c r="H18683" t="s">
        <v>44</v>
      </c>
      <c r="I18683" t="s">
        <v>45</v>
      </c>
      <c r="J18683" t="s">
        <v>46</v>
      </c>
      <c r="K18683" t="s">
        <v>47</v>
      </c>
      <c r="L18683">
        <v>1</v>
      </c>
      <c r="M18683" s="1">
        <v>39814</v>
      </c>
      <c r="N18683" s="3">
        <v>43839</v>
      </c>
      <c r="O18683" t="s">
        <v>135</v>
      </c>
      <c r="P18683">
        <v>2009</v>
      </c>
      <c r="Q18683" s="1">
        <v>40525</v>
      </c>
      <c r="R18683" s="1">
        <v>40525</v>
      </c>
      <c r="S18683">
        <v>0</v>
      </c>
      <c r="T18683">
        <v>5847043</v>
      </c>
      <c r="U18683">
        <v>0</v>
      </c>
      <c r="V18683">
        <v>0</v>
      </c>
      <c r="W18683">
        <v>0</v>
      </c>
      <c r="X18683">
        <v>0</v>
      </c>
      <c r="Y18683">
        <v>0</v>
      </c>
      <c r="Z18683">
        <v>0</v>
      </c>
      <c r="AA18683">
        <v>0</v>
      </c>
      <c r="AB18683">
        <v>0</v>
      </c>
      <c r="AC18683">
        <v>0</v>
      </c>
      <c r="AD18683">
        <v>0</v>
      </c>
      <c r="AE18683">
        <v>0</v>
      </c>
      <c r="AF18683">
        <v>0</v>
      </c>
      <c r="AG18683">
        <v>0</v>
      </c>
      <c r="AH18683">
        <v>0</v>
      </c>
      <c r="AI18683">
        <v>0</v>
      </c>
      <c r="AJ18683">
        <v>0</v>
      </c>
      <c r="AK18683">
        <v>0</v>
      </c>
      <c r="AL18683">
        <v>0</v>
      </c>
      <c r="AM18683">
        <v>0</v>
      </c>
      <c r="AN18683">
        <v>1</v>
      </c>
    </row>
    <row r="18684" spans="1:40" x14ac:dyDescent="0.45">
      <c r="A18684" t="s">
        <v>78641</v>
      </c>
      <c r="B18684" t="s">
        <v>78642</v>
      </c>
      <c r="C18684" t="s">
        <v>78643</v>
      </c>
      <c r="D18684" t="s">
        <v>90</v>
      </c>
      <c r="E18684" t="s">
        <v>91</v>
      </c>
      <c r="F18684">
        <v>0</v>
      </c>
      <c r="G18684" t="s">
        <v>51</v>
      </c>
      <c r="H18684" t="s">
        <v>44</v>
      </c>
      <c r="I18684" t="s">
        <v>45</v>
      </c>
      <c r="J18684" t="s">
        <v>46</v>
      </c>
      <c r="K18684" t="s">
        <v>47</v>
      </c>
      <c r="L18684">
        <v>2</v>
      </c>
      <c r="M18684" s="1">
        <v>41275</v>
      </c>
      <c r="N18684" s="3">
        <v>43843</v>
      </c>
      <c r="O18684" t="s">
        <v>117</v>
      </c>
      <c r="P18684">
        <v>2013</v>
      </c>
      <c r="Q18684" s="1">
        <v>41583</v>
      </c>
      <c r="R18684" s="1">
        <v>41932</v>
      </c>
      <c r="S18684">
        <v>0</v>
      </c>
      <c r="T18684">
        <v>5849999</v>
      </c>
      <c r="U18684">
        <v>0</v>
      </c>
      <c r="V18684">
        <v>0</v>
      </c>
      <c r="W18684">
        <v>0</v>
      </c>
      <c r="X18684">
        <v>0</v>
      </c>
      <c r="Y18684">
        <v>0</v>
      </c>
      <c r="Z18684">
        <v>0</v>
      </c>
      <c r="AA18684">
        <v>0</v>
      </c>
      <c r="AB18684">
        <v>0</v>
      </c>
      <c r="AC18684">
        <v>0</v>
      </c>
      <c r="AD18684">
        <v>0</v>
      </c>
      <c r="AE18684">
        <v>0</v>
      </c>
      <c r="AF18684">
        <v>5849999</v>
      </c>
      <c r="AG18684">
        <v>0</v>
      </c>
      <c r="AH18684">
        <v>0</v>
      </c>
      <c r="AI18684">
        <v>0</v>
      </c>
      <c r="AJ18684">
        <v>0</v>
      </c>
      <c r="AK18684">
        <v>0</v>
      </c>
      <c r="AL18684">
        <v>0</v>
      </c>
      <c r="AM18684">
        <v>0</v>
      </c>
      <c r="AN18684">
        <v>1</v>
      </c>
    </row>
    <row r="18685" spans="1:40" x14ac:dyDescent="0.45">
      <c r="A18685" t="s">
        <v>65607</v>
      </c>
      <c r="B18685" t="s">
        <v>65608</v>
      </c>
      <c r="C18685" t="s">
        <v>65609</v>
      </c>
      <c r="D18685" t="s">
        <v>65610</v>
      </c>
      <c r="E18685" t="s">
        <v>21176</v>
      </c>
      <c r="F18685">
        <v>0</v>
      </c>
      <c r="G18685" t="s">
        <v>51</v>
      </c>
      <c r="H18685" t="s">
        <v>44</v>
      </c>
      <c r="I18685" t="s">
        <v>1264</v>
      </c>
      <c r="J18685" t="s">
        <v>1265</v>
      </c>
      <c r="K18685" t="s">
        <v>1404</v>
      </c>
      <c r="L18685">
        <v>4</v>
      </c>
      <c r="M18685" s="1">
        <v>36892</v>
      </c>
      <c r="N18685" s="3">
        <v>43831</v>
      </c>
      <c r="O18685" t="s">
        <v>124</v>
      </c>
      <c r="P18685">
        <v>2001</v>
      </c>
      <c r="Q18685" s="1">
        <v>40310</v>
      </c>
      <c r="R18685" s="1">
        <v>41711</v>
      </c>
      <c r="S18685">
        <v>0</v>
      </c>
      <c r="T18685">
        <v>5850000</v>
      </c>
      <c r="U18685">
        <v>0</v>
      </c>
      <c r="V18685">
        <v>0</v>
      </c>
      <c r="W18685">
        <v>0</v>
      </c>
      <c r="X18685">
        <v>0</v>
      </c>
      <c r="Y18685">
        <v>0</v>
      </c>
      <c r="Z18685">
        <v>0</v>
      </c>
      <c r="AA18685">
        <v>0</v>
      </c>
      <c r="AB18685">
        <v>0</v>
      </c>
      <c r="AC18685">
        <v>0</v>
      </c>
      <c r="AD18685">
        <v>0</v>
      </c>
      <c r="AE18685">
        <v>0</v>
      </c>
      <c r="AF18685">
        <v>0</v>
      </c>
      <c r="AG18685">
        <v>0</v>
      </c>
      <c r="AH18685">
        <v>0</v>
      </c>
      <c r="AI18685">
        <v>0</v>
      </c>
      <c r="AJ18685">
        <v>0</v>
      </c>
      <c r="AK18685">
        <v>0</v>
      </c>
      <c r="AL18685">
        <v>0</v>
      </c>
      <c r="AM18685">
        <v>0</v>
      </c>
      <c r="AN18685">
        <v>1</v>
      </c>
    </row>
    <row r="18686" spans="1:40" x14ac:dyDescent="0.45">
      <c r="A18686" t="s">
        <v>5239</v>
      </c>
      <c r="B18686" t="s">
        <v>5240</v>
      </c>
      <c r="C18686" t="s">
        <v>5241</v>
      </c>
      <c r="D18686" t="s">
        <v>5242</v>
      </c>
      <c r="E18686" t="s">
        <v>5243</v>
      </c>
      <c r="F18686">
        <v>0</v>
      </c>
      <c r="G18686" t="s">
        <v>51</v>
      </c>
      <c r="H18686" t="s">
        <v>44</v>
      </c>
      <c r="I18686" t="s">
        <v>52</v>
      </c>
      <c r="J18686" t="s">
        <v>141</v>
      </c>
      <c r="K18686" t="s">
        <v>142</v>
      </c>
      <c r="L18686">
        <v>3</v>
      </c>
      <c r="M18686" s="1">
        <v>40909</v>
      </c>
      <c r="N18686" s="3">
        <v>43842</v>
      </c>
      <c r="O18686" t="s">
        <v>94</v>
      </c>
      <c r="P18686">
        <v>2012</v>
      </c>
      <c r="Q18686" s="1">
        <v>41030</v>
      </c>
      <c r="R18686" s="1">
        <v>41813</v>
      </c>
      <c r="S18686">
        <v>1450000</v>
      </c>
      <c r="T18686">
        <v>0</v>
      </c>
      <c r="U18686">
        <v>0</v>
      </c>
      <c r="V18686">
        <v>4400000</v>
      </c>
      <c r="W18686">
        <v>0</v>
      </c>
      <c r="X18686">
        <v>0</v>
      </c>
      <c r="Y18686">
        <v>0</v>
      </c>
      <c r="Z18686">
        <v>0</v>
      </c>
      <c r="AA18686">
        <v>0</v>
      </c>
      <c r="AB18686">
        <v>0</v>
      </c>
      <c r="AC18686">
        <v>0</v>
      </c>
      <c r="AD18686">
        <v>0</v>
      </c>
      <c r="AE18686">
        <v>0</v>
      </c>
      <c r="AF18686">
        <v>0</v>
      </c>
      <c r="AG18686">
        <v>0</v>
      </c>
      <c r="AH18686">
        <v>0</v>
      </c>
      <c r="AI18686">
        <v>0</v>
      </c>
      <c r="AJ18686">
        <v>0</v>
      </c>
      <c r="AK18686">
        <v>0</v>
      </c>
      <c r="AL18686">
        <v>0</v>
      </c>
      <c r="AM18686">
        <v>0</v>
      </c>
      <c r="AN18686">
        <v>1</v>
      </c>
    </row>
    <row r="18687" spans="1:40" x14ac:dyDescent="0.45">
      <c r="A18687" t="s">
        <v>39863</v>
      </c>
      <c r="B18687" t="s">
        <v>39864</v>
      </c>
      <c r="C18687" t="s">
        <v>39865</v>
      </c>
      <c r="D18687" t="s">
        <v>1434</v>
      </c>
      <c r="E18687" t="s">
        <v>1435</v>
      </c>
      <c r="F18687">
        <v>0</v>
      </c>
      <c r="G18687" t="s">
        <v>51</v>
      </c>
      <c r="H18687" t="s">
        <v>44</v>
      </c>
      <c r="I18687" t="s">
        <v>52</v>
      </c>
      <c r="J18687" t="s">
        <v>141</v>
      </c>
      <c r="K18687" t="s">
        <v>459</v>
      </c>
      <c r="L18687">
        <v>2</v>
      </c>
      <c r="M18687" s="1">
        <v>39083</v>
      </c>
      <c r="N18687" s="3">
        <v>43837</v>
      </c>
      <c r="O18687" t="s">
        <v>80</v>
      </c>
      <c r="P18687">
        <v>2007</v>
      </c>
      <c r="Q18687" s="1">
        <v>41426</v>
      </c>
      <c r="R18687" s="1">
        <v>41886</v>
      </c>
      <c r="S18687">
        <v>500000</v>
      </c>
      <c r="T18687">
        <v>5350000</v>
      </c>
      <c r="U18687">
        <v>0</v>
      </c>
      <c r="V18687">
        <v>0</v>
      </c>
      <c r="W18687">
        <v>0</v>
      </c>
      <c r="X18687">
        <v>0</v>
      </c>
      <c r="Y18687">
        <v>0</v>
      </c>
      <c r="Z18687">
        <v>0</v>
      </c>
      <c r="AA18687">
        <v>0</v>
      </c>
      <c r="AB18687">
        <v>0</v>
      </c>
      <c r="AC18687">
        <v>0</v>
      </c>
      <c r="AD18687">
        <v>0</v>
      </c>
      <c r="AE18687">
        <v>0</v>
      </c>
      <c r="AF18687">
        <v>5350000</v>
      </c>
      <c r="AG18687">
        <v>0</v>
      </c>
      <c r="AH18687">
        <v>0</v>
      </c>
      <c r="AI18687">
        <v>0</v>
      </c>
      <c r="AJ18687">
        <v>0</v>
      </c>
      <c r="AK18687">
        <v>0</v>
      </c>
      <c r="AL18687">
        <v>0</v>
      </c>
      <c r="AM18687">
        <v>0</v>
      </c>
      <c r="AN18687">
        <v>1</v>
      </c>
    </row>
    <row r="18688" spans="1:40" x14ac:dyDescent="0.45">
      <c r="A18688" t="s">
        <v>23097</v>
      </c>
      <c r="B18688" t="s">
        <v>23098</v>
      </c>
      <c r="C18688" t="s">
        <v>23099</v>
      </c>
      <c r="D18688" t="s">
        <v>68</v>
      </c>
      <c r="E18688" t="s">
        <v>69</v>
      </c>
      <c r="F18688">
        <v>0</v>
      </c>
      <c r="G18688" t="s">
        <v>51</v>
      </c>
      <c r="H18688" t="s">
        <v>44</v>
      </c>
      <c r="I18688" t="s">
        <v>204</v>
      </c>
      <c r="J18688" t="s">
        <v>205</v>
      </c>
      <c r="K18688" t="s">
        <v>205</v>
      </c>
      <c r="L18688">
        <v>3</v>
      </c>
      <c r="M18688" s="1">
        <v>38718</v>
      </c>
      <c r="N18688" s="3">
        <v>43836</v>
      </c>
      <c r="O18688" t="s">
        <v>260</v>
      </c>
      <c r="P18688">
        <v>2006</v>
      </c>
      <c r="Q18688" s="1">
        <v>41307</v>
      </c>
      <c r="R18688" s="1">
        <v>41829</v>
      </c>
      <c r="S18688">
        <v>0</v>
      </c>
      <c r="T18688">
        <v>5850000</v>
      </c>
      <c r="U18688">
        <v>0</v>
      </c>
      <c r="V18688">
        <v>0</v>
      </c>
      <c r="W18688">
        <v>0</v>
      </c>
      <c r="X18688">
        <v>0</v>
      </c>
      <c r="Y18688">
        <v>0</v>
      </c>
      <c r="Z18688">
        <v>0</v>
      </c>
      <c r="AA18688">
        <v>0</v>
      </c>
      <c r="AB18688">
        <v>0</v>
      </c>
      <c r="AC18688">
        <v>0</v>
      </c>
      <c r="AD18688">
        <v>0</v>
      </c>
      <c r="AE18688">
        <v>0</v>
      </c>
      <c r="AF18688">
        <v>2350000</v>
      </c>
      <c r="AG18688">
        <v>0</v>
      </c>
      <c r="AH18688">
        <v>0</v>
      </c>
      <c r="AI18688">
        <v>0</v>
      </c>
      <c r="AJ18688">
        <v>0</v>
      </c>
      <c r="AK18688">
        <v>0</v>
      </c>
      <c r="AL18688">
        <v>0</v>
      </c>
      <c r="AM18688">
        <v>0</v>
      </c>
      <c r="AN18688">
        <v>1</v>
      </c>
    </row>
    <row r="18689" spans="1:40" x14ac:dyDescent="0.45">
      <c r="A18689" t="s">
        <v>23890</v>
      </c>
      <c r="B18689" t="s">
        <v>23891</v>
      </c>
      <c r="C18689" t="s">
        <v>23892</v>
      </c>
      <c r="D18689" t="s">
        <v>424</v>
      </c>
      <c r="E18689" t="s">
        <v>425</v>
      </c>
      <c r="F18689">
        <v>0</v>
      </c>
      <c r="G18689" t="s">
        <v>51</v>
      </c>
      <c r="H18689" t="s">
        <v>44</v>
      </c>
      <c r="I18689" t="s">
        <v>1723</v>
      </c>
      <c r="J18689" t="s">
        <v>1724</v>
      </c>
      <c r="K18689" t="s">
        <v>1725</v>
      </c>
      <c r="L18689">
        <v>1</v>
      </c>
      <c r="M18689" s="1">
        <v>31413</v>
      </c>
      <c r="N18689" s="2">
        <v>31413</v>
      </c>
      <c r="O18689" t="s">
        <v>103</v>
      </c>
      <c r="P18689">
        <v>1986</v>
      </c>
      <c r="Q18689" s="1">
        <v>39918</v>
      </c>
      <c r="R18689" s="1">
        <v>39918</v>
      </c>
      <c r="S18689">
        <v>0</v>
      </c>
      <c r="T18689">
        <v>5850000</v>
      </c>
      <c r="U18689">
        <v>0</v>
      </c>
      <c r="V18689">
        <v>0</v>
      </c>
      <c r="W18689">
        <v>0</v>
      </c>
      <c r="X18689">
        <v>0</v>
      </c>
      <c r="Y18689">
        <v>0</v>
      </c>
      <c r="Z18689">
        <v>0</v>
      </c>
      <c r="AA18689">
        <v>0</v>
      </c>
      <c r="AB18689">
        <v>0</v>
      </c>
      <c r="AC18689">
        <v>0</v>
      </c>
      <c r="AD18689">
        <v>0</v>
      </c>
      <c r="AE18689">
        <v>0</v>
      </c>
      <c r="AF18689">
        <v>0</v>
      </c>
      <c r="AG18689">
        <v>0</v>
      </c>
      <c r="AH18689">
        <v>0</v>
      </c>
      <c r="AI18689">
        <v>0</v>
      </c>
      <c r="AJ18689">
        <v>0</v>
      </c>
      <c r="AK18689">
        <v>0</v>
      </c>
      <c r="AL18689">
        <v>0</v>
      </c>
      <c r="AM18689">
        <v>0</v>
      </c>
      <c r="AN18689">
        <v>1</v>
      </c>
    </row>
    <row r="18690" spans="1:40" x14ac:dyDescent="0.45">
      <c r="A18690" t="s">
        <v>63076</v>
      </c>
      <c r="B18690" t="s">
        <v>63077</v>
      </c>
      <c r="C18690" t="s">
        <v>63078</v>
      </c>
      <c r="D18690" t="s">
        <v>209</v>
      </c>
      <c r="E18690" t="s">
        <v>210</v>
      </c>
      <c r="F18690">
        <v>0</v>
      </c>
      <c r="G18690" t="s">
        <v>51</v>
      </c>
      <c r="H18690" t="s">
        <v>44</v>
      </c>
      <c r="I18690" t="s">
        <v>1068</v>
      </c>
      <c r="J18690" t="s">
        <v>1139</v>
      </c>
      <c r="K18690" t="s">
        <v>1139</v>
      </c>
      <c r="L18690">
        <v>3</v>
      </c>
      <c r="M18690" s="1">
        <v>35065</v>
      </c>
      <c r="N18690" s="2">
        <v>35065</v>
      </c>
      <c r="O18690" t="s">
        <v>1664</v>
      </c>
      <c r="P18690">
        <v>1996</v>
      </c>
      <c r="Q18690" s="1">
        <v>40218</v>
      </c>
      <c r="R18690" s="1">
        <v>41736</v>
      </c>
      <c r="S18690">
        <v>1750000</v>
      </c>
      <c r="T18690">
        <v>4100000</v>
      </c>
      <c r="U18690">
        <v>0</v>
      </c>
      <c r="V18690">
        <v>0</v>
      </c>
      <c r="W18690">
        <v>0</v>
      </c>
      <c r="X18690">
        <v>0</v>
      </c>
      <c r="Y18690">
        <v>0</v>
      </c>
      <c r="Z18690">
        <v>0</v>
      </c>
      <c r="AA18690">
        <v>0</v>
      </c>
      <c r="AB18690">
        <v>0</v>
      </c>
      <c r="AC18690">
        <v>0</v>
      </c>
      <c r="AD18690">
        <v>0</v>
      </c>
      <c r="AE18690">
        <v>0</v>
      </c>
      <c r="AF18690">
        <v>3850000</v>
      </c>
      <c r="AG18690">
        <v>0</v>
      </c>
      <c r="AH18690">
        <v>0</v>
      </c>
      <c r="AI18690">
        <v>0</v>
      </c>
      <c r="AJ18690">
        <v>0</v>
      </c>
      <c r="AK18690">
        <v>0</v>
      </c>
      <c r="AL18690">
        <v>0</v>
      </c>
      <c r="AM18690">
        <v>0</v>
      </c>
      <c r="AN18690">
        <v>1</v>
      </c>
    </row>
    <row r="18691" spans="1:40" x14ac:dyDescent="0.45">
      <c r="A18691" t="s">
        <v>12596</v>
      </c>
      <c r="B18691" t="s">
        <v>12597</v>
      </c>
      <c r="C18691" t="s">
        <v>12598</v>
      </c>
      <c r="D18691" t="s">
        <v>371</v>
      </c>
      <c r="E18691" t="s">
        <v>222</v>
      </c>
      <c r="F18691">
        <v>0</v>
      </c>
      <c r="G18691" t="s">
        <v>51</v>
      </c>
      <c r="H18691" t="s">
        <v>44</v>
      </c>
      <c r="I18691" t="s">
        <v>64</v>
      </c>
      <c r="J18691" t="s">
        <v>749</v>
      </c>
      <c r="K18691" t="s">
        <v>749</v>
      </c>
      <c r="L18691">
        <v>3</v>
      </c>
      <c r="M18691" s="1">
        <v>40366</v>
      </c>
      <c r="N18691" s="3">
        <v>44022</v>
      </c>
      <c r="O18691" t="s">
        <v>143</v>
      </c>
      <c r="P18691">
        <v>2010</v>
      </c>
      <c r="Q18691" s="1">
        <v>40391</v>
      </c>
      <c r="R18691" s="1">
        <v>41374</v>
      </c>
      <c r="S18691">
        <v>600000</v>
      </c>
      <c r="T18691">
        <v>5250000</v>
      </c>
      <c r="U18691">
        <v>0</v>
      </c>
      <c r="V18691">
        <v>0</v>
      </c>
      <c r="W18691">
        <v>0</v>
      </c>
      <c r="X18691">
        <v>0</v>
      </c>
      <c r="Y18691">
        <v>0</v>
      </c>
      <c r="Z18691">
        <v>0</v>
      </c>
      <c r="AA18691">
        <v>0</v>
      </c>
      <c r="AB18691">
        <v>0</v>
      </c>
      <c r="AC18691">
        <v>0</v>
      </c>
      <c r="AD18691">
        <v>0</v>
      </c>
      <c r="AE18691">
        <v>0</v>
      </c>
      <c r="AF18691">
        <v>1750000</v>
      </c>
      <c r="AG18691">
        <v>0</v>
      </c>
      <c r="AH18691">
        <v>0</v>
      </c>
      <c r="AI18691">
        <v>0</v>
      </c>
      <c r="AJ18691">
        <v>0</v>
      </c>
      <c r="AK18691">
        <v>0</v>
      </c>
      <c r="AL18691">
        <v>0</v>
      </c>
      <c r="AM18691">
        <v>0</v>
      </c>
      <c r="AN18691">
        <v>1</v>
      </c>
    </row>
    <row r="18692" spans="1:40" x14ac:dyDescent="0.45">
      <c r="A18692" t="s">
        <v>72352</v>
      </c>
      <c r="B18692" t="s">
        <v>72353</v>
      </c>
      <c r="C18692" t="s">
        <v>72354</v>
      </c>
      <c r="D18692" t="s">
        <v>1344</v>
      </c>
      <c r="E18692" t="s">
        <v>768</v>
      </c>
      <c r="F18692">
        <v>0</v>
      </c>
      <c r="G18692" t="s">
        <v>51</v>
      </c>
      <c r="H18692" t="s">
        <v>44</v>
      </c>
      <c r="I18692" t="s">
        <v>70</v>
      </c>
      <c r="J18692" t="s">
        <v>1513</v>
      </c>
      <c r="K18692" t="s">
        <v>15751</v>
      </c>
      <c r="L18692">
        <v>2</v>
      </c>
      <c r="M18692" s="1">
        <v>37622</v>
      </c>
      <c r="N18692" s="3">
        <v>43833</v>
      </c>
      <c r="O18692" t="s">
        <v>469</v>
      </c>
      <c r="P18692">
        <v>2003</v>
      </c>
      <c r="Q18692" s="1">
        <v>41614</v>
      </c>
      <c r="R18692" s="1">
        <v>41662</v>
      </c>
      <c r="S18692">
        <v>0</v>
      </c>
      <c r="T18692">
        <v>5853100</v>
      </c>
      <c r="U18692">
        <v>0</v>
      </c>
      <c r="V18692">
        <v>0</v>
      </c>
      <c r="W18692">
        <v>0</v>
      </c>
      <c r="X18692">
        <v>0</v>
      </c>
      <c r="Y18692">
        <v>0</v>
      </c>
      <c r="Z18692">
        <v>0</v>
      </c>
      <c r="AA18692">
        <v>0</v>
      </c>
      <c r="AB18692">
        <v>0</v>
      </c>
      <c r="AC18692">
        <v>0</v>
      </c>
      <c r="AD18692">
        <v>0</v>
      </c>
      <c r="AE18692">
        <v>0</v>
      </c>
      <c r="AF18692">
        <v>0</v>
      </c>
      <c r="AG18692">
        <v>1000000</v>
      </c>
      <c r="AH18692">
        <v>4853100</v>
      </c>
      <c r="AI18692">
        <v>0</v>
      </c>
      <c r="AJ18692">
        <v>0</v>
      </c>
      <c r="AK18692">
        <v>0</v>
      </c>
      <c r="AL18692">
        <v>0</v>
      </c>
      <c r="AM18692">
        <v>0</v>
      </c>
      <c r="AN18692">
        <v>1</v>
      </c>
    </row>
    <row r="18693" spans="1:40" x14ac:dyDescent="0.45">
      <c r="A18693" t="s">
        <v>12183</v>
      </c>
      <c r="B18693" t="s">
        <v>12184</v>
      </c>
      <c r="C18693" t="s">
        <v>12185</v>
      </c>
      <c r="D18693" t="s">
        <v>4925</v>
      </c>
      <c r="E18693" t="s">
        <v>1868</v>
      </c>
      <c r="F18693">
        <v>0</v>
      </c>
      <c r="G18693" t="s">
        <v>51</v>
      </c>
      <c r="H18693" t="s">
        <v>44</v>
      </c>
      <c r="I18693" t="s">
        <v>84</v>
      </c>
      <c r="J18693" t="s">
        <v>219</v>
      </c>
      <c r="K18693" t="s">
        <v>219</v>
      </c>
      <c r="L18693">
        <v>5</v>
      </c>
      <c r="M18693" s="1">
        <v>40592</v>
      </c>
      <c r="N18693" s="3">
        <v>43872</v>
      </c>
      <c r="O18693" t="s">
        <v>311</v>
      </c>
      <c r="P18693">
        <v>2011</v>
      </c>
      <c r="Q18693" s="1">
        <v>40489</v>
      </c>
      <c r="R18693" s="1">
        <v>41640</v>
      </c>
      <c r="S18693">
        <v>5300000</v>
      </c>
      <c r="T18693">
        <v>0</v>
      </c>
      <c r="U18693">
        <v>0</v>
      </c>
      <c r="V18693">
        <v>0</v>
      </c>
      <c r="W18693">
        <v>0</v>
      </c>
      <c r="X18693">
        <v>0</v>
      </c>
      <c r="Y18693">
        <v>560000</v>
      </c>
      <c r="Z18693">
        <v>0</v>
      </c>
      <c r="AA18693">
        <v>0</v>
      </c>
      <c r="AB18693">
        <v>0</v>
      </c>
      <c r="AC18693">
        <v>0</v>
      </c>
      <c r="AD18693">
        <v>0</v>
      </c>
      <c r="AE18693">
        <v>0</v>
      </c>
      <c r="AF18693">
        <v>0</v>
      </c>
      <c r="AG18693">
        <v>0</v>
      </c>
      <c r="AH18693">
        <v>0</v>
      </c>
      <c r="AI18693">
        <v>0</v>
      </c>
      <c r="AJ18693">
        <v>0</v>
      </c>
      <c r="AK18693">
        <v>0</v>
      </c>
      <c r="AL18693">
        <v>0</v>
      </c>
      <c r="AM18693">
        <v>0</v>
      </c>
      <c r="AN18693">
        <v>1</v>
      </c>
    </row>
    <row r="18694" spans="1:40" x14ac:dyDescent="0.45">
      <c r="A18694" t="s">
        <v>18855</v>
      </c>
      <c r="B18694" t="s">
        <v>18856</v>
      </c>
      <c r="C18694" t="s">
        <v>18857</v>
      </c>
      <c r="D18694" t="s">
        <v>325</v>
      </c>
      <c r="E18694" t="s">
        <v>326</v>
      </c>
      <c r="F18694">
        <v>0</v>
      </c>
      <c r="G18694" t="s">
        <v>51</v>
      </c>
      <c r="H18694" t="s">
        <v>179</v>
      </c>
      <c r="I18694" t="s">
        <v>180</v>
      </c>
      <c r="J18694" t="s">
        <v>181</v>
      </c>
      <c r="K18694" t="s">
        <v>181</v>
      </c>
      <c r="L18694">
        <v>1</v>
      </c>
      <c r="M18694" s="1">
        <v>37622</v>
      </c>
      <c r="N18694" s="3">
        <v>43833</v>
      </c>
      <c r="O18694" t="s">
        <v>469</v>
      </c>
      <c r="P18694">
        <v>2003</v>
      </c>
      <c r="Q18694" s="1">
        <v>38671</v>
      </c>
      <c r="R18694" s="1">
        <v>38671</v>
      </c>
      <c r="S18694">
        <v>0</v>
      </c>
      <c r="T18694">
        <v>5860000</v>
      </c>
      <c r="U18694">
        <v>0</v>
      </c>
      <c r="V18694">
        <v>0</v>
      </c>
      <c r="W18694">
        <v>0</v>
      </c>
      <c r="X18694">
        <v>0</v>
      </c>
      <c r="Y18694">
        <v>0</v>
      </c>
      <c r="Z18694">
        <v>0</v>
      </c>
      <c r="AA18694">
        <v>0</v>
      </c>
      <c r="AB18694">
        <v>0</v>
      </c>
      <c r="AC18694">
        <v>0</v>
      </c>
      <c r="AD18694">
        <v>0</v>
      </c>
      <c r="AE18694">
        <v>0</v>
      </c>
      <c r="AF18694">
        <v>0</v>
      </c>
      <c r="AG18694">
        <v>5860000</v>
      </c>
      <c r="AH18694">
        <v>0</v>
      </c>
      <c r="AI18694">
        <v>0</v>
      </c>
      <c r="AJ18694">
        <v>0</v>
      </c>
      <c r="AK18694">
        <v>0</v>
      </c>
      <c r="AL18694">
        <v>0</v>
      </c>
      <c r="AM18694">
        <v>0</v>
      </c>
      <c r="AN18694">
        <v>1</v>
      </c>
    </row>
    <row r="18695" spans="1:40" x14ac:dyDescent="0.45">
      <c r="A18695" t="s">
        <v>30830</v>
      </c>
      <c r="B18695" t="s">
        <v>30831</v>
      </c>
      <c r="C18695" t="s">
        <v>30832</v>
      </c>
      <c r="D18695" t="s">
        <v>412</v>
      </c>
      <c r="E18695" t="s">
        <v>413</v>
      </c>
      <c r="F18695">
        <v>0</v>
      </c>
      <c r="G18695" t="s">
        <v>51</v>
      </c>
      <c r="H18695" t="s">
        <v>44</v>
      </c>
      <c r="I18695" t="s">
        <v>204</v>
      </c>
      <c r="J18695" t="s">
        <v>205</v>
      </c>
      <c r="K18695" t="s">
        <v>999</v>
      </c>
      <c r="L18695">
        <v>4</v>
      </c>
      <c r="M18695" s="1">
        <v>37257</v>
      </c>
      <c r="N18695" s="3">
        <v>43832</v>
      </c>
      <c r="O18695" t="s">
        <v>321</v>
      </c>
      <c r="P18695">
        <v>2002</v>
      </c>
      <c r="Q18695" s="1">
        <v>40114</v>
      </c>
      <c r="R18695" s="1">
        <v>41962</v>
      </c>
      <c r="S18695">
        <v>0</v>
      </c>
      <c r="T18695">
        <v>5860659</v>
      </c>
      <c r="U18695">
        <v>0</v>
      </c>
      <c r="V18695">
        <v>0</v>
      </c>
      <c r="W18695">
        <v>0</v>
      </c>
      <c r="X18695">
        <v>0</v>
      </c>
      <c r="Y18695">
        <v>0</v>
      </c>
      <c r="Z18695">
        <v>0</v>
      </c>
      <c r="AA18695">
        <v>0</v>
      </c>
      <c r="AB18695">
        <v>0</v>
      </c>
      <c r="AC18695">
        <v>0</v>
      </c>
      <c r="AD18695">
        <v>0</v>
      </c>
      <c r="AE18695">
        <v>0</v>
      </c>
      <c r="AF18695">
        <v>0</v>
      </c>
      <c r="AG18695">
        <v>0</v>
      </c>
      <c r="AH18695">
        <v>0</v>
      </c>
      <c r="AI18695">
        <v>0</v>
      </c>
      <c r="AJ18695">
        <v>0</v>
      </c>
      <c r="AK18695">
        <v>0</v>
      </c>
      <c r="AL18695">
        <v>0</v>
      </c>
      <c r="AM18695">
        <v>0</v>
      </c>
      <c r="AN18695">
        <v>1</v>
      </c>
    </row>
    <row r="18696" spans="1:40" x14ac:dyDescent="0.45">
      <c r="A18696" t="s">
        <v>44964</v>
      </c>
      <c r="B18696" t="s">
        <v>44965</v>
      </c>
      <c r="C18696" t="s">
        <v>44966</v>
      </c>
      <c r="D18696" t="s">
        <v>44967</v>
      </c>
      <c r="E18696" t="s">
        <v>333</v>
      </c>
      <c r="F18696">
        <v>0</v>
      </c>
      <c r="G18696" t="s">
        <v>51</v>
      </c>
      <c r="H18696" t="s">
        <v>44</v>
      </c>
      <c r="I18696" t="s">
        <v>52</v>
      </c>
      <c r="J18696" t="s">
        <v>141</v>
      </c>
      <c r="K18696" t="s">
        <v>855</v>
      </c>
      <c r="L18696">
        <v>1</v>
      </c>
      <c r="M18696" s="1">
        <v>39083</v>
      </c>
      <c r="N18696" s="3">
        <v>43837</v>
      </c>
      <c r="O18696" t="s">
        <v>80</v>
      </c>
      <c r="P18696">
        <v>2007</v>
      </c>
      <c r="Q18696" s="1">
        <v>40645</v>
      </c>
      <c r="R18696" s="1">
        <v>40645</v>
      </c>
      <c r="S18696">
        <v>0</v>
      </c>
      <c r="T18696">
        <v>5862712</v>
      </c>
      <c r="U18696">
        <v>0</v>
      </c>
      <c r="V18696">
        <v>0</v>
      </c>
      <c r="W18696">
        <v>0</v>
      </c>
      <c r="X18696">
        <v>0</v>
      </c>
      <c r="Y18696">
        <v>0</v>
      </c>
      <c r="Z18696">
        <v>0</v>
      </c>
      <c r="AA18696">
        <v>0</v>
      </c>
      <c r="AB18696">
        <v>0</v>
      </c>
      <c r="AC18696">
        <v>0</v>
      </c>
      <c r="AD18696">
        <v>0</v>
      </c>
      <c r="AE18696">
        <v>0</v>
      </c>
      <c r="AF18696">
        <v>5862712</v>
      </c>
      <c r="AG18696">
        <v>0</v>
      </c>
      <c r="AH18696">
        <v>0</v>
      </c>
      <c r="AI18696">
        <v>0</v>
      </c>
      <c r="AJ18696">
        <v>0</v>
      </c>
      <c r="AK18696">
        <v>0</v>
      </c>
      <c r="AL18696">
        <v>0</v>
      </c>
      <c r="AM18696">
        <v>0</v>
      </c>
      <c r="AN18696">
        <v>1</v>
      </c>
    </row>
    <row r="18697" spans="1:40" x14ac:dyDescent="0.45">
      <c r="A18697" t="s">
        <v>78214</v>
      </c>
      <c r="B18697" t="s">
        <v>78215</v>
      </c>
      <c r="C18697" t="s">
        <v>78216</v>
      </c>
      <c r="D18697" t="s">
        <v>49</v>
      </c>
      <c r="E18697" t="s">
        <v>50</v>
      </c>
      <c r="F18697">
        <v>0</v>
      </c>
      <c r="G18697" t="s">
        <v>51</v>
      </c>
      <c r="H18697" t="s">
        <v>44</v>
      </c>
      <c r="I18697" t="s">
        <v>121</v>
      </c>
      <c r="J18697" t="s">
        <v>365</v>
      </c>
      <c r="K18697" t="s">
        <v>366</v>
      </c>
      <c r="L18697">
        <v>8</v>
      </c>
      <c r="M18697" s="1">
        <v>36161</v>
      </c>
      <c r="N18697" s="2">
        <v>36161</v>
      </c>
      <c r="O18697" t="s">
        <v>597</v>
      </c>
      <c r="P18697">
        <v>1999</v>
      </c>
      <c r="Q18697" s="1">
        <v>39356</v>
      </c>
      <c r="R18697" s="1">
        <v>41765</v>
      </c>
      <c r="S18697">
        <v>2123820</v>
      </c>
      <c r="T18697">
        <v>19950517</v>
      </c>
      <c r="U18697">
        <v>0</v>
      </c>
      <c r="V18697">
        <v>0</v>
      </c>
      <c r="W18697">
        <v>0</v>
      </c>
      <c r="X18697">
        <v>105000000</v>
      </c>
      <c r="Y18697">
        <v>0</v>
      </c>
      <c r="Z18697">
        <v>0</v>
      </c>
      <c r="AA18697">
        <v>459900000</v>
      </c>
      <c r="AB18697">
        <v>0</v>
      </c>
      <c r="AC18697">
        <v>0</v>
      </c>
      <c r="AD18697">
        <v>0</v>
      </c>
      <c r="AE18697">
        <v>0</v>
      </c>
      <c r="AF18697">
        <v>0</v>
      </c>
      <c r="AG18697">
        <v>0</v>
      </c>
      <c r="AH18697">
        <v>0</v>
      </c>
      <c r="AI18697">
        <v>0</v>
      </c>
      <c r="AJ18697">
        <v>0</v>
      </c>
      <c r="AK18697">
        <v>0</v>
      </c>
      <c r="AL18697">
        <v>0</v>
      </c>
      <c r="AM18697">
        <v>0</v>
      </c>
      <c r="AN18697">
        <v>1</v>
      </c>
    </row>
    <row r="18698" spans="1:40" x14ac:dyDescent="0.45">
      <c r="A18698" t="s">
        <v>31985</v>
      </c>
      <c r="B18698" t="s">
        <v>31986</v>
      </c>
      <c r="C18698" t="s">
        <v>31987</v>
      </c>
      <c r="D18698" t="s">
        <v>31988</v>
      </c>
      <c r="E18698" t="s">
        <v>31989</v>
      </c>
      <c r="F18698">
        <v>0</v>
      </c>
      <c r="G18698" t="s">
        <v>51</v>
      </c>
      <c r="H18698" t="s">
        <v>44</v>
      </c>
      <c r="I18698" t="s">
        <v>369</v>
      </c>
      <c r="J18698" t="s">
        <v>370</v>
      </c>
      <c r="K18698" t="s">
        <v>3215</v>
      </c>
      <c r="L18698">
        <v>6</v>
      </c>
      <c r="M18698" s="1">
        <v>39698</v>
      </c>
      <c r="N18698" s="3">
        <v>44082</v>
      </c>
      <c r="O18698" t="s">
        <v>1052</v>
      </c>
      <c r="P18698">
        <v>2008</v>
      </c>
      <c r="Q18698" s="1">
        <v>40268</v>
      </c>
      <c r="R18698" s="1">
        <v>41542</v>
      </c>
      <c r="S18698">
        <v>1500000</v>
      </c>
      <c r="T18698">
        <v>2934844</v>
      </c>
      <c r="U18698">
        <v>0</v>
      </c>
      <c r="V18698">
        <v>0</v>
      </c>
      <c r="W18698">
        <v>0</v>
      </c>
      <c r="X18698">
        <v>1437500</v>
      </c>
      <c r="Y18698">
        <v>0</v>
      </c>
      <c r="Z18698">
        <v>0</v>
      </c>
      <c r="AA18698">
        <v>0</v>
      </c>
      <c r="AB18698">
        <v>0</v>
      </c>
      <c r="AC18698">
        <v>0</v>
      </c>
      <c r="AD18698">
        <v>0</v>
      </c>
      <c r="AE18698">
        <v>0</v>
      </c>
      <c r="AF18698">
        <v>1300000</v>
      </c>
      <c r="AG18698">
        <v>0</v>
      </c>
      <c r="AH18698">
        <v>0</v>
      </c>
      <c r="AI18698">
        <v>0</v>
      </c>
      <c r="AJ18698">
        <v>0</v>
      </c>
      <c r="AK18698">
        <v>0</v>
      </c>
      <c r="AL18698">
        <v>0</v>
      </c>
      <c r="AM18698">
        <v>0</v>
      </c>
      <c r="AN18698">
        <v>1</v>
      </c>
    </row>
    <row r="18699" spans="1:40" x14ac:dyDescent="0.45">
      <c r="A18699" t="s">
        <v>63668</v>
      </c>
      <c r="B18699" t="s">
        <v>63669</v>
      </c>
      <c r="C18699" t="s">
        <v>63670</v>
      </c>
      <c r="D18699" t="s">
        <v>63671</v>
      </c>
      <c r="E18699" t="s">
        <v>900</v>
      </c>
      <c r="F18699">
        <v>0</v>
      </c>
      <c r="G18699" t="s">
        <v>51</v>
      </c>
      <c r="H18699" t="s">
        <v>44</v>
      </c>
      <c r="I18699" t="s">
        <v>45</v>
      </c>
      <c r="J18699" t="s">
        <v>46</v>
      </c>
      <c r="K18699" t="s">
        <v>47</v>
      </c>
      <c r="L18699">
        <v>4</v>
      </c>
      <c r="M18699" s="1">
        <v>40179</v>
      </c>
      <c r="N18699" s="3">
        <v>43840</v>
      </c>
      <c r="O18699" t="s">
        <v>87</v>
      </c>
      <c r="P18699">
        <v>2010</v>
      </c>
      <c r="Q18699" s="1">
        <v>40199</v>
      </c>
      <c r="R18699" s="1">
        <v>41324</v>
      </c>
      <c r="S18699">
        <v>0</v>
      </c>
      <c r="T18699">
        <v>5875000</v>
      </c>
      <c r="U18699">
        <v>0</v>
      </c>
      <c r="V18699">
        <v>0</v>
      </c>
      <c r="W18699">
        <v>0</v>
      </c>
      <c r="X18699">
        <v>0</v>
      </c>
      <c r="Y18699">
        <v>0</v>
      </c>
      <c r="Z18699">
        <v>0</v>
      </c>
      <c r="AA18699">
        <v>0</v>
      </c>
      <c r="AB18699">
        <v>0</v>
      </c>
      <c r="AC18699">
        <v>0</v>
      </c>
      <c r="AD18699">
        <v>0</v>
      </c>
      <c r="AE18699">
        <v>0</v>
      </c>
      <c r="AF18699">
        <v>1625000</v>
      </c>
      <c r="AG18699">
        <v>1750000</v>
      </c>
      <c r="AH18699">
        <v>0</v>
      </c>
      <c r="AI18699">
        <v>0</v>
      </c>
      <c r="AJ18699">
        <v>0</v>
      </c>
      <c r="AK18699">
        <v>0</v>
      </c>
      <c r="AL18699">
        <v>0</v>
      </c>
      <c r="AM18699">
        <v>0</v>
      </c>
      <c r="AN18699">
        <v>1</v>
      </c>
    </row>
    <row r="18700" spans="1:40" x14ac:dyDescent="0.45">
      <c r="A18700" t="s">
        <v>64128</v>
      </c>
      <c r="B18700" t="s">
        <v>64129</v>
      </c>
      <c r="C18700" t="s">
        <v>64130</v>
      </c>
      <c r="D18700" t="s">
        <v>899</v>
      </c>
      <c r="E18700" t="s">
        <v>900</v>
      </c>
      <c r="F18700">
        <v>0</v>
      </c>
      <c r="G18700" t="s">
        <v>51</v>
      </c>
      <c r="H18700" t="s">
        <v>44</v>
      </c>
      <c r="I18700" t="s">
        <v>532</v>
      </c>
      <c r="J18700" t="s">
        <v>9466</v>
      </c>
      <c r="K18700" t="s">
        <v>16187</v>
      </c>
      <c r="L18700">
        <v>1</v>
      </c>
      <c r="M18700" s="1">
        <v>36526</v>
      </c>
      <c r="N18700" s="2">
        <v>36526</v>
      </c>
      <c r="O18700" t="s">
        <v>176</v>
      </c>
      <c r="P18700">
        <v>2000</v>
      </c>
      <c r="Q18700" s="1">
        <v>41684</v>
      </c>
      <c r="R18700" s="1">
        <v>41684</v>
      </c>
      <c r="S18700">
        <v>0</v>
      </c>
      <c r="T18700">
        <v>5875811</v>
      </c>
      <c r="U18700">
        <v>0</v>
      </c>
      <c r="V18700">
        <v>0</v>
      </c>
      <c r="W18700">
        <v>0</v>
      </c>
      <c r="X18700">
        <v>0</v>
      </c>
      <c r="Y18700">
        <v>0</v>
      </c>
      <c r="Z18700">
        <v>0</v>
      </c>
      <c r="AA18700">
        <v>0</v>
      </c>
      <c r="AB18700">
        <v>0</v>
      </c>
      <c r="AC18700">
        <v>0</v>
      </c>
      <c r="AD18700">
        <v>0</v>
      </c>
      <c r="AE18700">
        <v>0</v>
      </c>
      <c r="AF18700">
        <v>0</v>
      </c>
      <c r="AG18700">
        <v>0</v>
      </c>
      <c r="AH18700">
        <v>0</v>
      </c>
      <c r="AI18700">
        <v>0</v>
      </c>
      <c r="AJ18700">
        <v>0</v>
      </c>
      <c r="AK18700">
        <v>0</v>
      </c>
      <c r="AL18700">
        <v>0</v>
      </c>
      <c r="AM18700">
        <v>0</v>
      </c>
      <c r="AN18700">
        <v>1</v>
      </c>
    </row>
    <row r="18701" spans="1:40" x14ac:dyDescent="0.45">
      <c r="A18701" t="s">
        <v>58815</v>
      </c>
      <c r="B18701" t="s">
        <v>58816</v>
      </c>
      <c r="C18701" t="s">
        <v>58817</v>
      </c>
      <c r="D18701" t="s">
        <v>58818</v>
      </c>
      <c r="E18701" t="s">
        <v>222</v>
      </c>
      <c r="F18701">
        <v>0</v>
      </c>
      <c r="G18701" t="s">
        <v>51</v>
      </c>
      <c r="H18701" t="s">
        <v>44</v>
      </c>
      <c r="I18701" t="s">
        <v>147</v>
      </c>
      <c r="J18701" t="s">
        <v>148</v>
      </c>
      <c r="K18701" t="s">
        <v>149</v>
      </c>
      <c r="L18701">
        <v>4</v>
      </c>
      <c r="M18701" s="1">
        <v>39448</v>
      </c>
      <c r="N18701" s="3">
        <v>43838</v>
      </c>
      <c r="O18701" t="s">
        <v>133</v>
      </c>
      <c r="P18701">
        <v>2008</v>
      </c>
      <c r="Q18701" s="1">
        <v>39855</v>
      </c>
      <c r="R18701" s="1">
        <v>40737</v>
      </c>
      <c r="S18701">
        <v>0</v>
      </c>
      <c r="T18701">
        <v>5893063</v>
      </c>
      <c r="U18701">
        <v>0</v>
      </c>
      <c r="V18701">
        <v>0</v>
      </c>
      <c r="W18701">
        <v>0</v>
      </c>
      <c r="X18701">
        <v>0</v>
      </c>
      <c r="Y18701">
        <v>0</v>
      </c>
      <c r="Z18701">
        <v>0</v>
      </c>
      <c r="AA18701">
        <v>0</v>
      </c>
      <c r="AB18701">
        <v>0</v>
      </c>
      <c r="AC18701">
        <v>0</v>
      </c>
      <c r="AD18701">
        <v>0</v>
      </c>
      <c r="AE18701">
        <v>0</v>
      </c>
      <c r="AF18701">
        <v>0</v>
      </c>
      <c r="AG18701">
        <v>3250000</v>
      </c>
      <c r="AH18701">
        <v>0</v>
      </c>
      <c r="AI18701">
        <v>0</v>
      </c>
      <c r="AJ18701">
        <v>0</v>
      </c>
      <c r="AK18701">
        <v>0</v>
      </c>
      <c r="AL18701">
        <v>0</v>
      </c>
      <c r="AM18701">
        <v>0</v>
      </c>
      <c r="AN18701">
        <v>1</v>
      </c>
    </row>
    <row r="18702" spans="1:40" x14ac:dyDescent="0.45">
      <c r="A18702" t="s">
        <v>64623</v>
      </c>
      <c r="B18702" t="s">
        <v>64624</v>
      </c>
      <c r="C18702" t="s">
        <v>64625</v>
      </c>
      <c r="D18702" t="s">
        <v>198</v>
      </c>
      <c r="E18702" t="s">
        <v>199</v>
      </c>
      <c r="F18702">
        <v>0</v>
      </c>
      <c r="G18702" t="s">
        <v>51</v>
      </c>
      <c r="H18702" t="s">
        <v>44</v>
      </c>
      <c r="I18702" t="s">
        <v>52</v>
      </c>
      <c r="J18702" t="s">
        <v>651</v>
      </c>
      <c r="K18702" t="s">
        <v>651</v>
      </c>
      <c r="L18702">
        <v>5</v>
      </c>
      <c r="M18702" s="1">
        <v>30317</v>
      </c>
      <c r="N18702" s="2">
        <v>30317</v>
      </c>
      <c r="O18702" t="s">
        <v>1711</v>
      </c>
      <c r="P18702">
        <v>1983</v>
      </c>
      <c r="Q18702" s="1">
        <v>39952</v>
      </c>
      <c r="R18702" s="1">
        <v>41648</v>
      </c>
      <c r="S18702">
        <v>0</v>
      </c>
      <c r="T18702">
        <v>4083231</v>
      </c>
      <c r="U18702">
        <v>0</v>
      </c>
      <c r="V18702">
        <v>0</v>
      </c>
      <c r="W18702">
        <v>0</v>
      </c>
      <c r="X18702">
        <v>1810000</v>
      </c>
      <c r="Y18702">
        <v>0</v>
      </c>
      <c r="Z18702">
        <v>0</v>
      </c>
      <c r="AA18702">
        <v>0</v>
      </c>
      <c r="AB18702">
        <v>0</v>
      </c>
      <c r="AC18702">
        <v>0</v>
      </c>
      <c r="AD18702">
        <v>0</v>
      </c>
      <c r="AE18702">
        <v>0</v>
      </c>
      <c r="AF18702">
        <v>0</v>
      </c>
      <c r="AG18702">
        <v>0</v>
      </c>
      <c r="AH18702">
        <v>0</v>
      </c>
      <c r="AI18702">
        <v>0</v>
      </c>
      <c r="AJ18702">
        <v>0</v>
      </c>
      <c r="AK18702">
        <v>0</v>
      </c>
      <c r="AL18702">
        <v>0</v>
      </c>
      <c r="AM18702">
        <v>0</v>
      </c>
      <c r="AN18702">
        <v>1</v>
      </c>
    </row>
    <row r="18703" spans="1:40" x14ac:dyDescent="0.45">
      <c r="A18703" t="s">
        <v>13177</v>
      </c>
      <c r="B18703" t="s">
        <v>13178</v>
      </c>
      <c r="C18703" t="s">
        <v>13179</v>
      </c>
      <c r="D18703" t="s">
        <v>209</v>
      </c>
      <c r="E18703" t="s">
        <v>210</v>
      </c>
      <c r="F18703">
        <v>0</v>
      </c>
      <c r="G18703" t="s">
        <v>51</v>
      </c>
      <c r="H18703" t="s">
        <v>44</v>
      </c>
      <c r="I18703" t="s">
        <v>52</v>
      </c>
      <c r="J18703" t="s">
        <v>53</v>
      </c>
      <c r="K18703" t="s">
        <v>9232</v>
      </c>
      <c r="L18703">
        <v>8</v>
      </c>
      <c r="M18703" s="1">
        <v>40179</v>
      </c>
      <c r="N18703" s="3">
        <v>43840</v>
      </c>
      <c r="O18703" t="s">
        <v>87</v>
      </c>
      <c r="P18703">
        <v>2010</v>
      </c>
      <c r="Q18703" s="1">
        <v>40330</v>
      </c>
      <c r="R18703" s="1">
        <v>41598</v>
      </c>
      <c r="S18703">
        <v>350000</v>
      </c>
      <c r="T18703">
        <v>3649400</v>
      </c>
      <c r="U18703">
        <v>0</v>
      </c>
      <c r="V18703">
        <v>0</v>
      </c>
      <c r="W18703">
        <v>1000000</v>
      </c>
      <c r="X18703">
        <v>0</v>
      </c>
      <c r="Y18703">
        <v>900000</v>
      </c>
      <c r="Z18703">
        <v>0</v>
      </c>
      <c r="AA18703">
        <v>0</v>
      </c>
      <c r="AB18703">
        <v>0</v>
      </c>
      <c r="AC18703">
        <v>0</v>
      </c>
      <c r="AD18703">
        <v>0</v>
      </c>
      <c r="AE18703">
        <v>0</v>
      </c>
      <c r="AF18703">
        <v>2100000</v>
      </c>
      <c r="AG18703">
        <v>0</v>
      </c>
      <c r="AH18703">
        <v>0</v>
      </c>
      <c r="AI18703">
        <v>0</v>
      </c>
      <c r="AJ18703">
        <v>0</v>
      </c>
      <c r="AK18703">
        <v>0</v>
      </c>
      <c r="AL18703">
        <v>0</v>
      </c>
      <c r="AM18703">
        <v>0</v>
      </c>
      <c r="AN18703">
        <v>1</v>
      </c>
    </row>
    <row r="18704" spans="1:40" x14ac:dyDescent="0.45">
      <c r="A18704" t="s">
        <v>11700</v>
      </c>
      <c r="B18704" t="s">
        <v>11701</v>
      </c>
      <c r="C18704" t="s">
        <v>11702</v>
      </c>
      <c r="D18704" t="s">
        <v>11703</v>
      </c>
      <c r="E18704" t="s">
        <v>2948</v>
      </c>
      <c r="F18704">
        <v>0</v>
      </c>
      <c r="G18704" t="s">
        <v>51</v>
      </c>
      <c r="H18704" t="s">
        <v>44</v>
      </c>
      <c r="I18704" t="s">
        <v>52</v>
      </c>
      <c r="J18704" t="s">
        <v>141</v>
      </c>
      <c r="K18704" t="s">
        <v>667</v>
      </c>
      <c r="L18704">
        <v>2</v>
      </c>
      <c r="M18704" s="1">
        <v>39814</v>
      </c>
      <c r="N18704" s="3">
        <v>43839</v>
      </c>
      <c r="O18704" t="s">
        <v>135</v>
      </c>
      <c r="P18704">
        <v>2009</v>
      </c>
      <c r="Q18704" s="1">
        <v>41134</v>
      </c>
      <c r="R18704" s="1">
        <v>41466</v>
      </c>
      <c r="S18704">
        <v>0</v>
      </c>
      <c r="T18704">
        <v>5000000</v>
      </c>
      <c r="U18704">
        <v>0</v>
      </c>
      <c r="V18704">
        <v>0</v>
      </c>
      <c r="W18704">
        <v>0</v>
      </c>
      <c r="X18704">
        <v>0</v>
      </c>
      <c r="Y18704">
        <v>900000</v>
      </c>
      <c r="Z18704">
        <v>0</v>
      </c>
      <c r="AA18704">
        <v>0</v>
      </c>
      <c r="AB18704">
        <v>0</v>
      </c>
      <c r="AC18704">
        <v>0</v>
      </c>
      <c r="AD18704">
        <v>0</v>
      </c>
      <c r="AE18704">
        <v>0</v>
      </c>
      <c r="AF18704">
        <v>5000000</v>
      </c>
      <c r="AG18704">
        <v>0</v>
      </c>
      <c r="AH18704">
        <v>0</v>
      </c>
      <c r="AI18704">
        <v>0</v>
      </c>
      <c r="AJ18704">
        <v>0</v>
      </c>
      <c r="AK18704">
        <v>0</v>
      </c>
      <c r="AL18704">
        <v>0</v>
      </c>
      <c r="AM18704">
        <v>0</v>
      </c>
      <c r="AN18704">
        <v>1</v>
      </c>
    </row>
    <row r="18705" spans="1:40" x14ac:dyDescent="0.45">
      <c r="A18705" t="s">
        <v>11974</v>
      </c>
      <c r="B18705" t="s">
        <v>11975</v>
      </c>
      <c r="C18705" t="s">
        <v>11976</v>
      </c>
      <c r="D18705" t="s">
        <v>275</v>
      </c>
      <c r="E18705" t="s">
        <v>276</v>
      </c>
      <c r="F18705">
        <v>0</v>
      </c>
      <c r="G18705" t="s">
        <v>51</v>
      </c>
      <c r="H18705" t="s">
        <v>44</v>
      </c>
      <c r="I18705" t="s">
        <v>52</v>
      </c>
      <c r="J18705" t="s">
        <v>651</v>
      </c>
      <c r="K18705" t="s">
        <v>651</v>
      </c>
      <c r="L18705">
        <v>3</v>
      </c>
      <c r="M18705" s="1">
        <v>39479</v>
      </c>
      <c r="N18705" s="3">
        <v>43869</v>
      </c>
      <c r="O18705" t="s">
        <v>133</v>
      </c>
      <c r="P18705">
        <v>2008</v>
      </c>
      <c r="Q18705" s="1">
        <v>39599</v>
      </c>
      <c r="R18705" s="1">
        <v>41164</v>
      </c>
      <c r="S18705">
        <v>0</v>
      </c>
      <c r="T18705">
        <v>5900000</v>
      </c>
      <c r="U18705">
        <v>0</v>
      </c>
      <c r="V18705">
        <v>0</v>
      </c>
      <c r="W18705">
        <v>0</v>
      </c>
      <c r="X18705">
        <v>0</v>
      </c>
      <c r="Y18705">
        <v>0</v>
      </c>
      <c r="Z18705">
        <v>0</v>
      </c>
      <c r="AA18705">
        <v>0</v>
      </c>
      <c r="AB18705">
        <v>0</v>
      </c>
      <c r="AC18705">
        <v>0</v>
      </c>
      <c r="AD18705">
        <v>0</v>
      </c>
      <c r="AE18705">
        <v>0</v>
      </c>
      <c r="AF18705">
        <v>900000</v>
      </c>
      <c r="AG18705">
        <v>2000000</v>
      </c>
      <c r="AH18705">
        <v>3000000</v>
      </c>
      <c r="AI18705">
        <v>0</v>
      </c>
      <c r="AJ18705">
        <v>0</v>
      </c>
      <c r="AK18705">
        <v>0</v>
      </c>
      <c r="AL18705">
        <v>0</v>
      </c>
      <c r="AM18705">
        <v>0</v>
      </c>
      <c r="AN18705">
        <v>1</v>
      </c>
    </row>
    <row r="18706" spans="1:40" x14ac:dyDescent="0.45">
      <c r="A18706" t="s">
        <v>25677</v>
      </c>
      <c r="B18706" t="s">
        <v>25678</v>
      </c>
      <c r="C18706" t="s">
        <v>25679</v>
      </c>
      <c r="D18706" t="s">
        <v>25680</v>
      </c>
      <c r="E18706" t="s">
        <v>2263</v>
      </c>
      <c r="F18706">
        <v>0</v>
      </c>
      <c r="G18706" t="s">
        <v>43</v>
      </c>
      <c r="H18706" t="s">
        <v>44</v>
      </c>
      <c r="I18706" t="s">
        <v>52</v>
      </c>
      <c r="J18706" t="s">
        <v>53</v>
      </c>
      <c r="K18706" t="s">
        <v>53</v>
      </c>
      <c r="L18706">
        <v>2</v>
      </c>
      <c r="M18706" s="1">
        <v>40511</v>
      </c>
      <c r="N18706" s="3">
        <v>44145</v>
      </c>
      <c r="O18706" t="s">
        <v>153</v>
      </c>
      <c r="P18706">
        <v>2010</v>
      </c>
      <c r="Q18706" s="1">
        <v>40247</v>
      </c>
      <c r="R18706" s="1">
        <v>40511</v>
      </c>
      <c r="S18706">
        <v>0</v>
      </c>
      <c r="T18706">
        <v>5900000</v>
      </c>
      <c r="U18706">
        <v>0</v>
      </c>
      <c r="V18706">
        <v>0</v>
      </c>
      <c r="W18706">
        <v>0</v>
      </c>
      <c r="X18706">
        <v>0</v>
      </c>
      <c r="Y18706">
        <v>0</v>
      </c>
      <c r="Z18706">
        <v>0</v>
      </c>
      <c r="AA18706">
        <v>0</v>
      </c>
      <c r="AB18706">
        <v>0</v>
      </c>
      <c r="AC18706">
        <v>0</v>
      </c>
      <c r="AD18706">
        <v>0</v>
      </c>
      <c r="AE18706">
        <v>0</v>
      </c>
      <c r="AF18706">
        <v>0</v>
      </c>
      <c r="AG18706">
        <v>2000000</v>
      </c>
      <c r="AH18706">
        <v>3900000</v>
      </c>
      <c r="AI18706">
        <v>0</v>
      </c>
      <c r="AJ18706">
        <v>0</v>
      </c>
      <c r="AK18706">
        <v>0</v>
      </c>
      <c r="AL18706">
        <v>0</v>
      </c>
      <c r="AM18706">
        <v>0</v>
      </c>
      <c r="AN18706">
        <v>1</v>
      </c>
    </row>
    <row r="18707" spans="1:40" x14ac:dyDescent="0.45">
      <c r="A18707" t="s">
        <v>26568</v>
      </c>
      <c r="B18707" t="s">
        <v>26569</v>
      </c>
      <c r="C18707" t="s">
        <v>26570</v>
      </c>
      <c r="D18707" t="s">
        <v>371</v>
      </c>
      <c r="E18707" t="s">
        <v>222</v>
      </c>
      <c r="F18707">
        <v>0</v>
      </c>
      <c r="G18707" t="s">
        <v>51</v>
      </c>
      <c r="H18707" t="s">
        <v>44</v>
      </c>
      <c r="I18707" t="s">
        <v>52</v>
      </c>
      <c r="J18707" t="s">
        <v>141</v>
      </c>
      <c r="K18707" t="s">
        <v>142</v>
      </c>
      <c r="L18707">
        <v>3</v>
      </c>
      <c r="M18707" s="1">
        <v>40681</v>
      </c>
      <c r="N18707" s="3">
        <v>43962</v>
      </c>
      <c r="O18707" t="s">
        <v>62</v>
      </c>
      <c r="P18707">
        <v>2011</v>
      </c>
      <c r="Q18707" s="1">
        <v>41213</v>
      </c>
      <c r="R18707" s="1">
        <v>41940</v>
      </c>
      <c r="S18707">
        <v>900000</v>
      </c>
      <c r="T18707">
        <v>5000000</v>
      </c>
      <c r="U18707">
        <v>0</v>
      </c>
      <c r="V18707">
        <v>0</v>
      </c>
      <c r="W18707">
        <v>0</v>
      </c>
      <c r="X18707">
        <v>0</v>
      </c>
      <c r="Y18707">
        <v>0</v>
      </c>
      <c r="Z18707">
        <v>0</v>
      </c>
      <c r="AA18707">
        <v>0</v>
      </c>
      <c r="AB18707">
        <v>0</v>
      </c>
      <c r="AC18707">
        <v>0</v>
      </c>
      <c r="AD18707">
        <v>0</v>
      </c>
      <c r="AE18707">
        <v>0</v>
      </c>
      <c r="AF18707">
        <v>3000000</v>
      </c>
      <c r="AG18707">
        <v>0</v>
      </c>
      <c r="AH18707">
        <v>0</v>
      </c>
      <c r="AI18707">
        <v>0</v>
      </c>
      <c r="AJ18707">
        <v>0</v>
      </c>
      <c r="AK18707">
        <v>0</v>
      </c>
      <c r="AL18707">
        <v>0</v>
      </c>
      <c r="AM18707">
        <v>0</v>
      </c>
      <c r="AN18707">
        <v>1</v>
      </c>
    </row>
    <row r="18708" spans="1:40" x14ac:dyDescent="0.45">
      <c r="A18708" t="s">
        <v>31901</v>
      </c>
      <c r="B18708" t="s">
        <v>31902</v>
      </c>
      <c r="C18708" t="s">
        <v>31903</v>
      </c>
      <c r="D18708" t="s">
        <v>78</v>
      </c>
      <c r="E18708" t="s">
        <v>79</v>
      </c>
      <c r="F18708">
        <v>0</v>
      </c>
      <c r="G18708" t="s">
        <v>75</v>
      </c>
      <c r="H18708" t="s">
        <v>44</v>
      </c>
      <c r="I18708" t="s">
        <v>52</v>
      </c>
      <c r="J18708" t="s">
        <v>141</v>
      </c>
      <c r="K18708" t="s">
        <v>459</v>
      </c>
      <c r="L18708">
        <v>1</v>
      </c>
      <c r="M18708" s="1">
        <v>40179</v>
      </c>
      <c r="N18708" s="3">
        <v>43840</v>
      </c>
      <c r="O18708" t="s">
        <v>87</v>
      </c>
      <c r="P18708">
        <v>2010</v>
      </c>
      <c r="Q18708" s="1">
        <v>41099</v>
      </c>
      <c r="R18708" s="1">
        <v>41099</v>
      </c>
      <c r="S18708">
        <v>0</v>
      </c>
      <c r="T18708">
        <v>5900000</v>
      </c>
      <c r="U18708">
        <v>0</v>
      </c>
      <c r="V18708">
        <v>0</v>
      </c>
      <c r="W18708">
        <v>0</v>
      </c>
      <c r="X18708">
        <v>0</v>
      </c>
      <c r="Y18708">
        <v>0</v>
      </c>
      <c r="Z18708">
        <v>0</v>
      </c>
      <c r="AA18708">
        <v>0</v>
      </c>
      <c r="AB18708">
        <v>0</v>
      </c>
      <c r="AC18708">
        <v>0</v>
      </c>
      <c r="AD18708">
        <v>0</v>
      </c>
      <c r="AE18708">
        <v>0</v>
      </c>
      <c r="AF18708">
        <v>0</v>
      </c>
      <c r="AG18708">
        <v>0</v>
      </c>
      <c r="AH18708">
        <v>0</v>
      </c>
      <c r="AI18708">
        <v>0</v>
      </c>
      <c r="AJ18708">
        <v>0</v>
      </c>
      <c r="AK18708">
        <v>0</v>
      </c>
      <c r="AL18708">
        <v>0</v>
      </c>
      <c r="AM18708">
        <v>0</v>
      </c>
      <c r="AN18708">
        <v>0</v>
      </c>
    </row>
    <row r="18709" spans="1:40" x14ac:dyDescent="0.45">
      <c r="A18709" t="s">
        <v>64008</v>
      </c>
      <c r="B18709" t="s">
        <v>64009</v>
      </c>
      <c r="C18709" t="s">
        <v>64010</v>
      </c>
      <c r="D18709" t="s">
        <v>64011</v>
      </c>
      <c r="E18709" t="s">
        <v>25580</v>
      </c>
      <c r="F18709">
        <v>0</v>
      </c>
      <c r="G18709" t="s">
        <v>51</v>
      </c>
      <c r="H18709" t="s">
        <v>44</v>
      </c>
      <c r="I18709" t="s">
        <v>52</v>
      </c>
      <c r="J18709" t="s">
        <v>141</v>
      </c>
      <c r="K18709" t="s">
        <v>142</v>
      </c>
      <c r="L18709">
        <v>2</v>
      </c>
      <c r="M18709" s="1">
        <v>40909</v>
      </c>
      <c r="N18709" s="3">
        <v>43842</v>
      </c>
      <c r="O18709" t="s">
        <v>94</v>
      </c>
      <c r="P18709">
        <v>2012</v>
      </c>
      <c r="Q18709" s="1">
        <v>41471</v>
      </c>
      <c r="R18709" s="1">
        <v>41942</v>
      </c>
      <c r="S18709">
        <v>5900000</v>
      </c>
      <c r="T18709">
        <v>0</v>
      </c>
      <c r="U18709">
        <v>0</v>
      </c>
      <c r="V18709">
        <v>0</v>
      </c>
      <c r="W18709">
        <v>0</v>
      </c>
      <c r="X18709">
        <v>0</v>
      </c>
      <c r="Y18709">
        <v>0</v>
      </c>
      <c r="Z18709">
        <v>0</v>
      </c>
      <c r="AA18709">
        <v>0</v>
      </c>
      <c r="AB18709">
        <v>0</v>
      </c>
      <c r="AC18709">
        <v>0</v>
      </c>
      <c r="AD18709">
        <v>0</v>
      </c>
      <c r="AE18709">
        <v>0</v>
      </c>
      <c r="AF18709">
        <v>0</v>
      </c>
      <c r="AG18709">
        <v>0</v>
      </c>
      <c r="AH18709">
        <v>0</v>
      </c>
      <c r="AI18709">
        <v>0</v>
      </c>
      <c r="AJ18709">
        <v>0</v>
      </c>
      <c r="AK18709">
        <v>0</v>
      </c>
      <c r="AL18709">
        <v>0</v>
      </c>
      <c r="AM18709">
        <v>0</v>
      </c>
      <c r="AN18709">
        <v>1</v>
      </c>
    </row>
    <row r="18710" spans="1:40" x14ac:dyDescent="0.45">
      <c r="A18710" t="s">
        <v>38984</v>
      </c>
      <c r="B18710" t="s">
        <v>38985</v>
      </c>
      <c r="C18710" t="s">
        <v>38986</v>
      </c>
      <c r="D18710" t="s">
        <v>38987</v>
      </c>
      <c r="E18710" t="s">
        <v>556</v>
      </c>
      <c r="F18710">
        <v>0</v>
      </c>
      <c r="G18710" t="s">
        <v>75</v>
      </c>
      <c r="H18710" t="s">
        <v>44</v>
      </c>
      <c r="I18710" t="s">
        <v>70</v>
      </c>
      <c r="J18710" t="s">
        <v>1513</v>
      </c>
      <c r="K18710" t="s">
        <v>1513</v>
      </c>
      <c r="L18710">
        <v>3</v>
      </c>
      <c r="M18710" s="1">
        <v>38930</v>
      </c>
      <c r="N18710" s="3">
        <v>44049</v>
      </c>
      <c r="O18710" t="s">
        <v>374</v>
      </c>
      <c r="P18710">
        <v>2006</v>
      </c>
      <c r="Q18710" s="1">
        <v>39083</v>
      </c>
      <c r="R18710" s="1">
        <v>39083</v>
      </c>
      <c r="S18710">
        <v>400000</v>
      </c>
      <c r="T18710">
        <v>0</v>
      </c>
      <c r="U18710">
        <v>0</v>
      </c>
      <c r="V18710">
        <v>0</v>
      </c>
      <c r="W18710">
        <v>0</v>
      </c>
      <c r="X18710">
        <v>4000000</v>
      </c>
      <c r="Y18710">
        <v>1500000</v>
      </c>
      <c r="Z18710">
        <v>0</v>
      </c>
      <c r="AA18710">
        <v>0</v>
      </c>
      <c r="AB18710">
        <v>0</v>
      </c>
      <c r="AC18710">
        <v>0</v>
      </c>
      <c r="AD18710">
        <v>0</v>
      </c>
      <c r="AE18710">
        <v>0</v>
      </c>
      <c r="AF18710">
        <v>0</v>
      </c>
      <c r="AG18710">
        <v>0</v>
      </c>
      <c r="AH18710">
        <v>0</v>
      </c>
      <c r="AI18710">
        <v>0</v>
      </c>
      <c r="AJ18710">
        <v>0</v>
      </c>
      <c r="AK18710">
        <v>0</v>
      </c>
      <c r="AL18710">
        <v>0</v>
      </c>
      <c r="AM18710">
        <v>0</v>
      </c>
      <c r="AN18710">
        <v>0</v>
      </c>
    </row>
    <row r="18711" spans="1:40" x14ac:dyDescent="0.45">
      <c r="A18711" t="s">
        <v>60102</v>
      </c>
      <c r="B18711" t="s">
        <v>60103</v>
      </c>
      <c r="C18711" t="s">
        <v>60104</v>
      </c>
      <c r="D18711" t="s">
        <v>371</v>
      </c>
      <c r="E18711" t="s">
        <v>222</v>
      </c>
      <c r="F18711">
        <v>0</v>
      </c>
      <c r="G18711" t="s">
        <v>51</v>
      </c>
      <c r="H18711" t="s">
        <v>44</v>
      </c>
      <c r="I18711" t="s">
        <v>204</v>
      </c>
      <c r="J18711" t="s">
        <v>205</v>
      </c>
      <c r="K18711" t="s">
        <v>232</v>
      </c>
      <c r="L18711">
        <v>2</v>
      </c>
      <c r="M18711" s="1">
        <v>40544</v>
      </c>
      <c r="N18711" s="3">
        <v>43841</v>
      </c>
      <c r="O18711" t="s">
        <v>311</v>
      </c>
      <c r="P18711">
        <v>2011</v>
      </c>
      <c r="Q18711" s="1">
        <v>41213</v>
      </c>
      <c r="R18711" s="1">
        <v>41563</v>
      </c>
      <c r="S18711">
        <v>0</v>
      </c>
      <c r="T18711">
        <v>5900000</v>
      </c>
      <c r="U18711">
        <v>0</v>
      </c>
      <c r="V18711">
        <v>0</v>
      </c>
      <c r="W18711">
        <v>0</v>
      </c>
      <c r="X18711">
        <v>0</v>
      </c>
      <c r="Y18711">
        <v>0</v>
      </c>
      <c r="Z18711">
        <v>0</v>
      </c>
      <c r="AA18711">
        <v>0</v>
      </c>
      <c r="AB18711">
        <v>0</v>
      </c>
      <c r="AC18711">
        <v>0</v>
      </c>
      <c r="AD18711">
        <v>0</v>
      </c>
      <c r="AE18711">
        <v>0</v>
      </c>
      <c r="AF18711">
        <v>0</v>
      </c>
      <c r="AG18711">
        <v>0</v>
      </c>
      <c r="AH18711">
        <v>0</v>
      </c>
      <c r="AI18711">
        <v>0</v>
      </c>
      <c r="AJ18711">
        <v>0</v>
      </c>
      <c r="AK18711">
        <v>0</v>
      </c>
      <c r="AL18711">
        <v>0</v>
      </c>
      <c r="AM18711">
        <v>0</v>
      </c>
      <c r="AN18711">
        <v>1</v>
      </c>
    </row>
    <row r="18712" spans="1:40" x14ac:dyDescent="0.45">
      <c r="A18712" t="s">
        <v>65843</v>
      </c>
      <c r="B18712" t="s">
        <v>65844</v>
      </c>
      <c r="C18712" t="s">
        <v>65845</v>
      </c>
      <c r="D18712" t="s">
        <v>65846</v>
      </c>
      <c r="E18712" t="s">
        <v>274</v>
      </c>
      <c r="F18712">
        <v>0</v>
      </c>
      <c r="G18712" t="s">
        <v>51</v>
      </c>
      <c r="H18712" t="s">
        <v>44</v>
      </c>
      <c r="I18712" t="s">
        <v>592</v>
      </c>
      <c r="J18712" t="s">
        <v>1839</v>
      </c>
      <c r="K18712" t="s">
        <v>65847</v>
      </c>
      <c r="L18712">
        <v>1</v>
      </c>
      <c r="M18712" s="1">
        <v>40544</v>
      </c>
      <c r="N18712" s="3">
        <v>43841</v>
      </c>
      <c r="O18712" t="s">
        <v>311</v>
      </c>
      <c r="P18712">
        <v>2011</v>
      </c>
      <c r="Q18712" s="1">
        <v>41855</v>
      </c>
      <c r="R18712" s="1">
        <v>41855</v>
      </c>
      <c r="S18712">
        <v>0</v>
      </c>
      <c r="T18712">
        <v>5900000</v>
      </c>
      <c r="U18712">
        <v>0</v>
      </c>
      <c r="V18712">
        <v>0</v>
      </c>
      <c r="W18712">
        <v>0</v>
      </c>
      <c r="X18712">
        <v>0</v>
      </c>
      <c r="Y18712">
        <v>0</v>
      </c>
      <c r="Z18712">
        <v>0</v>
      </c>
      <c r="AA18712">
        <v>0</v>
      </c>
      <c r="AB18712">
        <v>0</v>
      </c>
      <c r="AC18712">
        <v>0</v>
      </c>
      <c r="AD18712">
        <v>0</v>
      </c>
      <c r="AE18712">
        <v>0</v>
      </c>
      <c r="AF18712">
        <v>0</v>
      </c>
      <c r="AG18712">
        <v>0</v>
      </c>
      <c r="AH18712">
        <v>0</v>
      </c>
      <c r="AI18712">
        <v>0</v>
      </c>
      <c r="AJ18712">
        <v>0</v>
      </c>
      <c r="AK18712">
        <v>0</v>
      </c>
      <c r="AL18712">
        <v>0</v>
      </c>
      <c r="AM18712">
        <v>0</v>
      </c>
      <c r="AN18712">
        <v>1</v>
      </c>
    </row>
    <row r="18713" spans="1:40" x14ac:dyDescent="0.45">
      <c r="A18713" t="s">
        <v>30210</v>
      </c>
      <c r="B18713" t="s">
        <v>30211</v>
      </c>
      <c r="C18713" t="s">
        <v>30212</v>
      </c>
      <c r="D18713" t="s">
        <v>68</v>
      </c>
      <c r="E18713" t="s">
        <v>69</v>
      </c>
      <c r="F18713">
        <v>0</v>
      </c>
      <c r="G18713" t="s">
        <v>51</v>
      </c>
      <c r="H18713" t="s">
        <v>44</v>
      </c>
      <c r="I18713" t="s">
        <v>660</v>
      </c>
      <c r="J18713" t="s">
        <v>7608</v>
      </c>
      <c r="K18713" t="s">
        <v>7609</v>
      </c>
      <c r="L18713">
        <v>6</v>
      </c>
      <c r="M18713" s="1">
        <v>39448</v>
      </c>
      <c r="N18713" s="3">
        <v>43838</v>
      </c>
      <c r="O18713" t="s">
        <v>133</v>
      </c>
      <c r="P18713">
        <v>2008</v>
      </c>
      <c r="Q18713" s="1">
        <v>39814</v>
      </c>
      <c r="R18713" s="1">
        <v>41581</v>
      </c>
      <c r="S18713">
        <v>0</v>
      </c>
      <c r="T18713">
        <v>5900000</v>
      </c>
      <c r="U18713">
        <v>0</v>
      </c>
      <c r="V18713">
        <v>0</v>
      </c>
      <c r="W18713">
        <v>0</v>
      </c>
      <c r="X18713">
        <v>0</v>
      </c>
      <c r="Y18713">
        <v>0</v>
      </c>
      <c r="Z18713">
        <v>0</v>
      </c>
      <c r="AA18713">
        <v>0</v>
      </c>
      <c r="AB18713">
        <v>0</v>
      </c>
      <c r="AC18713">
        <v>0</v>
      </c>
      <c r="AD18713">
        <v>0</v>
      </c>
      <c r="AE18713">
        <v>0</v>
      </c>
      <c r="AF18713">
        <v>1150000</v>
      </c>
      <c r="AG18713">
        <v>4000000</v>
      </c>
      <c r="AH18713">
        <v>0</v>
      </c>
      <c r="AI18713">
        <v>0</v>
      </c>
      <c r="AJ18713">
        <v>0</v>
      </c>
      <c r="AK18713">
        <v>0</v>
      </c>
      <c r="AL18713">
        <v>0</v>
      </c>
      <c r="AM18713">
        <v>0</v>
      </c>
      <c r="AN18713">
        <v>1</v>
      </c>
    </row>
    <row r="18714" spans="1:40" x14ac:dyDescent="0.45">
      <c r="A18714" t="s">
        <v>19642</v>
      </c>
      <c r="B18714" t="s">
        <v>19643</v>
      </c>
      <c r="C18714" t="s">
        <v>19644</v>
      </c>
      <c r="D18714" t="s">
        <v>19645</v>
      </c>
      <c r="E18714" t="s">
        <v>385</v>
      </c>
      <c r="F18714">
        <v>0</v>
      </c>
      <c r="G18714" t="s">
        <v>51</v>
      </c>
      <c r="H18714" t="s">
        <v>44</v>
      </c>
      <c r="I18714" t="s">
        <v>730</v>
      </c>
      <c r="J18714" t="s">
        <v>365</v>
      </c>
      <c r="K18714" t="s">
        <v>731</v>
      </c>
      <c r="L18714">
        <v>2</v>
      </c>
      <c r="M18714" s="1">
        <v>40914</v>
      </c>
      <c r="N18714" s="3">
        <v>43842</v>
      </c>
      <c r="O18714" t="s">
        <v>94</v>
      </c>
      <c r="P18714">
        <v>2012</v>
      </c>
      <c r="Q18714" s="1">
        <v>41592</v>
      </c>
      <c r="R18714" s="1">
        <v>41709</v>
      </c>
      <c r="S18714">
        <v>800000</v>
      </c>
      <c r="T18714">
        <v>5100000</v>
      </c>
      <c r="U18714">
        <v>0</v>
      </c>
      <c r="V18714">
        <v>0</v>
      </c>
      <c r="W18714">
        <v>0</v>
      </c>
      <c r="X18714">
        <v>0</v>
      </c>
      <c r="Y18714">
        <v>0</v>
      </c>
      <c r="Z18714">
        <v>0</v>
      </c>
      <c r="AA18714">
        <v>0</v>
      </c>
      <c r="AB18714">
        <v>0</v>
      </c>
      <c r="AC18714">
        <v>0</v>
      </c>
      <c r="AD18714">
        <v>0</v>
      </c>
      <c r="AE18714">
        <v>0</v>
      </c>
      <c r="AF18714">
        <v>5100000</v>
      </c>
      <c r="AG18714">
        <v>0</v>
      </c>
      <c r="AH18714">
        <v>0</v>
      </c>
      <c r="AI18714">
        <v>0</v>
      </c>
      <c r="AJ18714">
        <v>0</v>
      </c>
      <c r="AK18714">
        <v>0</v>
      </c>
      <c r="AL18714">
        <v>0</v>
      </c>
      <c r="AM18714">
        <v>0</v>
      </c>
      <c r="AN18714">
        <v>1</v>
      </c>
    </row>
    <row r="18715" spans="1:40" x14ac:dyDescent="0.45">
      <c r="A18715" t="s">
        <v>22182</v>
      </c>
      <c r="B18715" t="s">
        <v>22183</v>
      </c>
      <c r="C18715" t="s">
        <v>22184</v>
      </c>
      <c r="D18715" t="s">
        <v>424</v>
      </c>
      <c r="E18715" t="s">
        <v>425</v>
      </c>
      <c r="F18715">
        <v>0</v>
      </c>
      <c r="G18715" t="s">
        <v>51</v>
      </c>
      <c r="H18715" t="s">
        <v>44</v>
      </c>
      <c r="I18715" t="s">
        <v>121</v>
      </c>
      <c r="J18715" t="s">
        <v>365</v>
      </c>
      <c r="K18715" t="s">
        <v>7720</v>
      </c>
      <c r="L18715">
        <v>1</v>
      </c>
      <c r="M18715" s="1">
        <v>33970</v>
      </c>
      <c r="N18715" s="2">
        <v>33970</v>
      </c>
      <c r="O18715" t="s">
        <v>1318</v>
      </c>
      <c r="P18715">
        <v>1993</v>
      </c>
      <c r="Q18715" s="1">
        <v>41337</v>
      </c>
      <c r="R18715" s="1">
        <v>41337</v>
      </c>
      <c r="S18715">
        <v>5900008</v>
      </c>
      <c r="T18715">
        <v>0</v>
      </c>
      <c r="U18715">
        <v>0</v>
      </c>
      <c r="V18715">
        <v>0</v>
      </c>
      <c r="W18715">
        <v>0</v>
      </c>
      <c r="X18715">
        <v>0</v>
      </c>
      <c r="Y18715">
        <v>0</v>
      </c>
      <c r="Z18715">
        <v>0</v>
      </c>
      <c r="AA18715">
        <v>0</v>
      </c>
      <c r="AB18715">
        <v>0</v>
      </c>
      <c r="AC18715">
        <v>0</v>
      </c>
      <c r="AD18715">
        <v>0</v>
      </c>
      <c r="AE18715">
        <v>0</v>
      </c>
      <c r="AF18715">
        <v>0</v>
      </c>
      <c r="AG18715">
        <v>0</v>
      </c>
      <c r="AH18715">
        <v>0</v>
      </c>
      <c r="AI18715">
        <v>0</v>
      </c>
      <c r="AJ18715">
        <v>0</v>
      </c>
      <c r="AK18715">
        <v>0</v>
      </c>
      <c r="AL18715">
        <v>0</v>
      </c>
      <c r="AM18715">
        <v>0</v>
      </c>
      <c r="AN18715">
        <v>1</v>
      </c>
    </row>
    <row r="18716" spans="1:40" x14ac:dyDescent="0.45">
      <c r="A18716" t="s">
        <v>65319</v>
      </c>
      <c r="B18716" t="s">
        <v>65320</v>
      </c>
      <c r="C18716" t="s">
        <v>65321</v>
      </c>
      <c r="D18716" t="s">
        <v>65322</v>
      </c>
      <c r="E18716" t="s">
        <v>1752</v>
      </c>
      <c r="F18716">
        <v>0</v>
      </c>
      <c r="G18716" t="s">
        <v>51</v>
      </c>
      <c r="H18716" t="s">
        <v>44</v>
      </c>
      <c r="I18716" t="s">
        <v>52</v>
      </c>
      <c r="J18716" t="s">
        <v>141</v>
      </c>
      <c r="K18716" t="s">
        <v>142</v>
      </c>
      <c r="L18716">
        <v>7</v>
      </c>
      <c r="M18716" s="1">
        <v>39845</v>
      </c>
      <c r="N18716" s="3">
        <v>43870</v>
      </c>
      <c r="O18716" t="s">
        <v>135</v>
      </c>
      <c r="P18716">
        <v>2009</v>
      </c>
      <c r="Q18716" s="1">
        <v>40118</v>
      </c>
      <c r="R18716" s="1">
        <v>41917</v>
      </c>
      <c r="S18716">
        <v>0</v>
      </c>
      <c r="T18716">
        <v>490500000</v>
      </c>
      <c r="U18716">
        <v>0</v>
      </c>
      <c r="V18716">
        <v>0</v>
      </c>
      <c r="W18716">
        <v>0</v>
      </c>
      <c r="X18716">
        <v>100000000</v>
      </c>
      <c r="Y18716">
        <v>0</v>
      </c>
      <c r="Z18716">
        <v>0</v>
      </c>
      <c r="AA18716">
        <v>0</v>
      </c>
      <c r="AB18716">
        <v>0</v>
      </c>
      <c r="AC18716">
        <v>0</v>
      </c>
      <c r="AD18716">
        <v>0</v>
      </c>
      <c r="AE18716">
        <v>0</v>
      </c>
      <c r="AF18716">
        <v>10000000</v>
      </c>
      <c r="AG18716">
        <v>27500000</v>
      </c>
      <c r="AH18716">
        <v>103000000</v>
      </c>
      <c r="AI18716">
        <v>200000000</v>
      </c>
      <c r="AJ18716">
        <v>150000000</v>
      </c>
      <c r="AK18716">
        <v>0</v>
      </c>
      <c r="AL18716">
        <v>0</v>
      </c>
      <c r="AM18716">
        <v>0</v>
      </c>
      <c r="AN18716">
        <v>1</v>
      </c>
    </row>
    <row r="18717" spans="1:40" x14ac:dyDescent="0.45">
      <c r="A18717" t="s">
        <v>41215</v>
      </c>
      <c r="B18717" t="s">
        <v>41216</v>
      </c>
      <c r="C18717" t="s">
        <v>41217</v>
      </c>
      <c r="D18717" t="s">
        <v>41218</v>
      </c>
      <c r="E18717" t="s">
        <v>693</v>
      </c>
      <c r="F18717">
        <v>0</v>
      </c>
      <c r="G18717" t="s">
        <v>51</v>
      </c>
      <c r="H18717" t="s">
        <v>44</v>
      </c>
      <c r="I18717" t="s">
        <v>70</v>
      </c>
      <c r="J18717" t="s">
        <v>71</v>
      </c>
      <c r="K18717" t="s">
        <v>41219</v>
      </c>
      <c r="L18717">
        <v>2</v>
      </c>
      <c r="M18717" s="1">
        <v>40544</v>
      </c>
      <c r="N18717" s="3">
        <v>43841</v>
      </c>
      <c r="O18717" t="s">
        <v>311</v>
      </c>
      <c r="P18717">
        <v>2011</v>
      </c>
      <c r="Q18717" s="1">
        <v>41675</v>
      </c>
      <c r="R18717" s="1">
        <v>41933</v>
      </c>
      <c r="S18717">
        <v>0</v>
      </c>
      <c r="T18717">
        <v>592000000</v>
      </c>
      <c r="U18717">
        <v>0</v>
      </c>
      <c r="V18717">
        <v>0</v>
      </c>
      <c r="W18717">
        <v>0</v>
      </c>
      <c r="X18717">
        <v>0</v>
      </c>
      <c r="Y18717">
        <v>0</v>
      </c>
      <c r="Z18717">
        <v>0</v>
      </c>
      <c r="AA18717">
        <v>0</v>
      </c>
      <c r="AB18717">
        <v>0</v>
      </c>
      <c r="AC18717">
        <v>0</v>
      </c>
      <c r="AD18717">
        <v>0</v>
      </c>
      <c r="AE18717">
        <v>0</v>
      </c>
      <c r="AF18717">
        <v>50000000</v>
      </c>
      <c r="AG18717">
        <v>542000000</v>
      </c>
      <c r="AH18717">
        <v>0</v>
      </c>
      <c r="AI18717">
        <v>0</v>
      </c>
      <c r="AJ18717">
        <v>0</v>
      </c>
      <c r="AK18717">
        <v>0</v>
      </c>
      <c r="AL18717">
        <v>0</v>
      </c>
      <c r="AM18717">
        <v>0</v>
      </c>
      <c r="AN18717">
        <v>1</v>
      </c>
    </row>
    <row r="18718" spans="1:40" x14ac:dyDescent="0.45">
      <c r="A18718" t="s">
        <v>50447</v>
      </c>
      <c r="B18718" t="s">
        <v>50448</v>
      </c>
      <c r="C18718" t="s">
        <v>50449</v>
      </c>
      <c r="D18718" t="s">
        <v>198</v>
      </c>
      <c r="E18718" t="s">
        <v>199</v>
      </c>
      <c r="F18718">
        <v>0</v>
      </c>
      <c r="G18718" t="s">
        <v>51</v>
      </c>
      <c r="H18718" t="s">
        <v>44</v>
      </c>
      <c r="I18718" t="s">
        <v>45</v>
      </c>
      <c r="J18718" t="s">
        <v>430</v>
      </c>
      <c r="K18718" t="s">
        <v>431</v>
      </c>
      <c r="L18718">
        <v>4</v>
      </c>
      <c r="M18718" s="1">
        <v>37622</v>
      </c>
      <c r="N18718" s="3">
        <v>43833</v>
      </c>
      <c r="O18718" t="s">
        <v>469</v>
      </c>
      <c r="P18718">
        <v>2003</v>
      </c>
      <c r="Q18718" s="1">
        <v>40073</v>
      </c>
      <c r="R18718" s="1">
        <v>41533</v>
      </c>
      <c r="S18718">
        <v>0</v>
      </c>
      <c r="T18718">
        <v>5922024</v>
      </c>
      <c r="U18718">
        <v>0</v>
      </c>
      <c r="V18718">
        <v>0</v>
      </c>
      <c r="W18718">
        <v>0</v>
      </c>
      <c r="X18718">
        <v>0</v>
      </c>
      <c r="Y18718">
        <v>0</v>
      </c>
      <c r="Z18718">
        <v>0</v>
      </c>
      <c r="AA18718">
        <v>0</v>
      </c>
      <c r="AB18718">
        <v>0</v>
      </c>
      <c r="AC18718">
        <v>0</v>
      </c>
      <c r="AD18718">
        <v>0</v>
      </c>
      <c r="AE18718">
        <v>0</v>
      </c>
      <c r="AF18718">
        <v>0</v>
      </c>
      <c r="AG18718">
        <v>0</v>
      </c>
      <c r="AH18718">
        <v>0</v>
      </c>
      <c r="AI18718">
        <v>0</v>
      </c>
      <c r="AJ18718">
        <v>0</v>
      </c>
      <c r="AK18718">
        <v>0</v>
      </c>
      <c r="AL18718">
        <v>0</v>
      </c>
      <c r="AM18718">
        <v>0</v>
      </c>
      <c r="AN18718">
        <v>1</v>
      </c>
    </row>
    <row r="18719" spans="1:40" x14ac:dyDescent="0.45">
      <c r="A18719" t="s">
        <v>14323</v>
      </c>
      <c r="B18719" t="s">
        <v>14324</v>
      </c>
      <c r="C18719" t="s">
        <v>14325</v>
      </c>
      <c r="D18719" t="s">
        <v>899</v>
      </c>
      <c r="E18719" t="s">
        <v>900</v>
      </c>
      <c r="F18719">
        <v>0</v>
      </c>
      <c r="G18719" t="s">
        <v>51</v>
      </c>
      <c r="H18719" t="s">
        <v>44</v>
      </c>
      <c r="I18719" t="s">
        <v>52</v>
      </c>
      <c r="J18719" t="s">
        <v>141</v>
      </c>
      <c r="K18719" t="s">
        <v>401</v>
      </c>
      <c r="L18719">
        <v>1</v>
      </c>
      <c r="M18719" s="1">
        <v>40909</v>
      </c>
      <c r="N18719" s="3">
        <v>43842</v>
      </c>
      <c r="O18719" t="s">
        <v>94</v>
      </c>
      <c r="P18719">
        <v>2012</v>
      </c>
      <c r="Q18719" s="1">
        <v>41194</v>
      </c>
      <c r="R18719" s="1">
        <v>41194</v>
      </c>
      <c r="S18719">
        <v>0</v>
      </c>
      <c r="T18719">
        <v>5924066</v>
      </c>
      <c r="U18719">
        <v>0</v>
      </c>
      <c r="V18719">
        <v>0</v>
      </c>
      <c r="W18719">
        <v>0</v>
      </c>
      <c r="X18719">
        <v>0</v>
      </c>
      <c r="Y18719">
        <v>0</v>
      </c>
      <c r="Z18719">
        <v>0</v>
      </c>
      <c r="AA18719">
        <v>0</v>
      </c>
      <c r="AB18719">
        <v>0</v>
      </c>
      <c r="AC18719">
        <v>0</v>
      </c>
      <c r="AD18719">
        <v>0</v>
      </c>
      <c r="AE18719">
        <v>0</v>
      </c>
      <c r="AF18719">
        <v>5924066</v>
      </c>
      <c r="AG18719">
        <v>0</v>
      </c>
      <c r="AH18719">
        <v>0</v>
      </c>
      <c r="AI18719">
        <v>0</v>
      </c>
      <c r="AJ18719">
        <v>0</v>
      </c>
      <c r="AK18719">
        <v>0</v>
      </c>
      <c r="AL18719">
        <v>0</v>
      </c>
      <c r="AM18719">
        <v>0</v>
      </c>
      <c r="AN18719">
        <v>1</v>
      </c>
    </row>
    <row r="18720" spans="1:40" x14ac:dyDescent="0.45">
      <c r="A18720" t="s">
        <v>10357</v>
      </c>
      <c r="B18720" t="s">
        <v>10358</v>
      </c>
      <c r="C18720" t="s">
        <v>10359</v>
      </c>
      <c r="D18720" t="s">
        <v>49</v>
      </c>
      <c r="E18720" t="s">
        <v>50</v>
      </c>
      <c r="F18720">
        <v>0</v>
      </c>
      <c r="G18720" t="s">
        <v>75</v>
      </c>
      <c r="H18720" t="s">
        <v>44</v>
      </c>
      <c r="I18720" t="s">
        <v>147</v>
      </c>
      <c r="J18720" t="s">
        <v>148</v>
      </c>
      <c r="K18720" t="s">
        <v>149</v>
      </c>
      <c r="L18720">
        <v>2</v>
      </c>
      <c r="M18720" s="1">
        <v>38018</v>
      </c>
      <c r="N18720" s="3">
        <v>43865</v>
      </c>
      <c r="O18720" t="s">
        <v>273</v>
      </c>
      <c r="P18720">
        <v>2004</v>
      </c>
      <c r="Q18720" s="1">
        <v>39920</v>
      </c>
      <c r="R18720" s="1">
        <v>40137</v>
      </c>
      <c r="S18720">
        <v>0</v>
      </c>
      <c r="T18720">
        <v>5426462</v>
      </c>
      <c r="U18720">
        <v>0</v>
      </c>
      <c r="V18720">
        <v>0</v>
      </c>
      <c r="W18720">
        <v>0</v>
      </c>
      <c r="X18720">
        <v>500000</v>
      </c>
      <c r="Y18720">
        <v>0</v>
      </c>
      <c r="Z18720">
        <v>0</v>
      </c>
      <c r="AA18720">
        <v>0</v>
      </c>
      <c r="AB18720">
        <v>0</v>
      </c>
      <c r="AC18720">
        <v>0</v>
      </c>
      <c r="AD18720">
        <v>0</v>
      </c>
      <c r="AE18720">
        <v>0</v>
      </c>
      <c r="AF18720">
        <v>0</v>
      </c>
      <c r="AG18720">
        <v>0</v>
      </c>
      <c r="AH18720">
        <v>0</v>
      </c>
      <c r="AI18720">
        <v>0</v>
      </c>
      <c r="AJ18720">
        <v>0</v>
      </c>
      <c r="AK18720">
        <v>0</v>
      </c>
      <c r="AL18720">
        <v>0</v>
      </c>
      <c r="AM18720">
        <v>0</v>
      </c>
      <c r="AN18720">
        <v>0</v>
      </c>
    </row>
    <row r="18721" spans="1:40" x14ac:dyDescent="0.45">
      <c r="A18721" t="s">
        <v>23107</v>
      </c>
      <c r="B18721" t="s">
        <v>23108</v>
      </c>
      <c r="C18721" t="s">
        <v>23109</v>
      </c>
      <c r="D18721" t="s">
        <v>6867</v>
      </c>
      <c r="E18721" t="s">
        <v>777</v>
      </c>
      <c r="F18721">
        <v>0</v>
      </c>
      <c r="G18721" t="s">
        <v>51</v>
      </c>
      <c r="H18721" t="s">
        <v>44</v>
      </c>
      <c r="I18721" t="s">
        <v>504</v>
      </c>
      <c r="J18721" t="s">
        <v>5957</v>
      </c>
      <c r="K18721" t="s">
        <v>1828</v>
      </c>
      <c r="L18721">
        <v>2</v>
      </c>
      <c r="M18721" s="1">
        <v>41275</v>
      </c>
      <c r="N18721" s="3">
        <v>43843</v>
      </c>
      <c r="O18721" t="s">
        <v>117</v>
      </c>
      <c r="P18721">
        <v>2013</v>
      </c>
      <c r="Q18721" s="1">
        <v>41656</v>
      </c>
      <c r="R18721" s="1">
        <v>41935</v>
      </c>
      <c r="S18721">
        <v>435000</v>
      </c>
      <c r="T18721">
        <v>5500000</v>
      </c>
      <c r="U18721">
        <v>0</v>
      </c>
      <c r="V18721">
        <v>0</v>
      </c>
      <c r="W18721">
        <v>0</v>
      </c>
      <c r="X18721">
        <v>0</v>
      </c>
      <c r="Y18721">
        <v>0</v>
      </c>
      <c r="Z18721">
        <v>0</v>
      </c>
      <c r="AA18721">
        <v>0</v>
      </c>
      <c r="AB18721">
        <v>0</v>
      </c>
      <c r="AC18721">
        <v>0</v>
      </c>
      <c r="AD18721">
        <v>0</v>
      </c>
      <c r="AE18721">
        <v>0</v>
      </c>
      <c r="AF18721">
        <v>5500000</v>
      </c>
      <c r="AG18721">
        <v>0</v>
      </c>
      <c r="AH18721">
        <v>0</v>
      </c>
      <c r="AI18721">
        <v>0</v>
      </c>
      <c r="AJ18721">
        <v>0</v>
      </c>
      <c r="AK18721">
        <v>0</v>
      </c>
      <c r="AL18721">
        <v>0</v>
      </c>
      <c r="AM18721">
        <v>0</v>
      </c>
      <c r="AN18721">
        <v>1</v>
      </c>
    </row>
    <row r="18722" spans="1:40" x14ac:dyDescent="0.45">
      <c r="A18722" t="s">
        <v>5721</v>
      </c>
      <c r="B18722" t="s">
        <v>5722</v>
      </c>
      <c r="C18722" t="s">
        <v>5723</v>
      </c>
      <c r="D18722" t="s">
        <v>412</v>
      </c>
      <c r="E18722" t="s">
        <v>413</v>
      </c>
      <c r="F18722">
        <v>0</v>
      </c>
      <c r="G18722" t="s">
        <v>51</v>
      </c>
      <c r="H18722" t="s">
        <v>44</v>
      </c>
      <c r="I18722" t="s">
        <v>730</v>
      </c>
      <c r="J18722" t="s">
        <v>365</v>
      </c>
      <c r="K18722" t="s">
        <v>843</v>
      </c>
      <c r="L18722">
        <v>2</v>
      </c>
      <c r="M18722" s="1">
        <v>37622</v>
      </c>
      <c r="N18722" s="3">
        <v>43833</v>
      </c>
      <c r="O18722" t="s">
        <v>469</v>
      </c>
      <c r="P18722">
        <v>2003</v>
      </c>
      <c r="Q18722" s="1">
        <v>40613</v>
      </c>
      <c r="R18722" s="1">
        <v>41180</v>
      </c>
      <c r="S18722">
        <v>0</v>
      </c>
      <c r="T18722">
        <v>5935201</v>
      </c>
      <c r="U18722">
        <v>0</v>
      </c>
      <c r="V18722">
        <v>0</v>
      </c>
      <c r="W18722">
        <v>0</v>
      </c>
      <c r="X18722">
        <v>0</v>
      </c>
      <c r="Y18722">
        <v>0</v>
      </c>
      <c r="Z18722">
        <v>0</v>
      </c>
      <c r="AA18722">
        <v>0</v>
      </c>
      <c r="AB18722">
        <v>0</v>
      </c>
      <c r="AC18722">
        <v>0</v>
      </c>
      <c r="AD18722">
        <v>0</v>
      </c>
      <c r="AE18722">
        <v>0</v>
      </c>
      <c r="AF18722">
        <v>0</v>
      </c>
      <c r="AG18722">
        <v>0</v>
      </c>
      <c r="AH18722">
        <v>0</v>
      </c>
      <c r="AI18722">
        <v>0</v>
      </c>
      <c r="AJ18722">
        <v>0</v>
      </c>
      <c r="AK18722">
        <v>0</v>
      </c>
      <c r="AL18722">
        <v>0</v>
      </c>
      <c r="AM18722">
        <v>0</v>
      </c>
      <c r="AN18722">
        <v>1</v>
      </c>
    </row>
    <row r="18723" spans="1:40" x14ac:dyDescent="0.45">
      <c r="A18723" t="s">
        <v>17302</v>
      </c>
      <c r="B18723" t="s">
        <v>17303</v>
      </c>
      <c r="C18723" t="s">
        <v>17304</v>
      </c>
      <c r="D18723" t="s">
        <v>17305</v>
      </c>
      <c r="E18723" t="s">
        <v>210</v>
      </c>
      <c r="F18723">
        <v>0</v>
      </c>
      <c r="G18723" t="s">
        <v>51</v>
      </c>
      <c r="H18723" t="s">
        <v>44</v>
      </c>
      <c r="I18723" t="s">
        <v>1068</v>
      </c>
      <c r="J18723" t="s">
        <v>1139</v>
      </c>
      <c r="K18723" t="s">
        <v>1139</v>
      </c>
      <c r="L18723">
        <v>6</v>
      </c>
      <c r="M18723" s="1">
        <v>38718</v>
      </c>
      <c r="N18723" s="3">
        <v>43836</v>
      </c>
      <c r="O18723" t="s">
        <v>260</v>
      </c>
      <c r="P18723">
        <v>2006</v>
      </c>
      <c r="Q18723" s="1">
        <v>40638</v>
      </c>
      <c r="R18723" s="1">
        <v>41579</v>
      </c>
      <c r="S18723">
        <v>2013334</v>
      </c>
      <c r="T18723">
        <v>3388374</v>
      </c>
      <c r="U18723">
        <v>0</v>
      </c>
      <c r="V18723">
        <v>0</v>
      </c>
      <c r="W18723">
        <v>0</v>
      </c>
      <c r="X18723">
        <v>225000</v>
      </c>
      <c r="Y18723">
        <v>0</v>
      </c>
      <c r="Z18723">
        <v>0</v>
      </c>
      <c r="AA18723">
        <v>312050</v>
      </c>
      <c r="AB18723">
        <v>0</v>
      </c>
      <c r="AC18723">
        <v>0</v>
      </c>
      <c r="AD18723">
        <v>0</v>
      </c>
      <c r="AE18723">
        <v>0</v>
      </c>
      <c r="AF18723">
        <v>0</v>
      </c>
      <c r="AG18723">
        <v>2600000</v>
      </c>
      <c r="AH18723">
        <v>0</v>
      </c>
      <c r="AI18723">
        <v>0</v>
      </c>
      <c r="AJ18723">
        <v>0</v>
      </c>
      <c r="AK18723">
        <v>0</v>
      </c>
      <c r="AL18723">
        <v>0</v>
      </c>
      <c r="AM18723">
        <v>0</v>
      </c>
      <c r="AN18723">
        <v>1</v>
      </c>
    </row>
    <row r="18724" spans="1:40" x14ac:dyDescent="0.45">
      <c r="A18724" t="s">
        <v>59137</v>
      </c>
      <c r="B18724" t="s">
        <v>59138</v>
      </c>
      <c r="C18724" t="s">
        <v>59139</v>
      </c>
      <c r="D18724" t="s">
        <v>68</v>
      </c>
      <c r="E18724" t="s">
        <v>69</v>
      </c>
      <c r="F18724">
        <v>0</v>
      </c>
      <c r="G18724" t="s">
        <v>51</v>
      </c>
      <c r="H18724" t="s">
        <v>179</v>
      </c>
      <c r="I18724" t="s">
        <v>527</v>
      </c>
      <c r="J18724" t="s">
        <v>528</v>
      </c>
      <c r="K18724" t="s">
        <v>528</v>
      </c>
      <c r="L18724">
        <v>3</v>
      </c>
      <c r="M18724" s="1">
        <v>37257</v>
      </c>
      <c r="N18724" s="3">
        <v>43832</v>
      </c>
      <c r="O18724" t="s">
        <v>321</v>
      </c>
      <c r="P18724">
        <v>2002</v>
      </c>
      <c r="Q18724" s="1">
        <v>39205</v>
      </c>
      <c r="R18724" s="1">
        <v>40392</v>
      </c>
      <c r="S18724">
        <v>0</v>
      </c>
      <c r="T18724">
        <v>5944350</v>
      </c>
      <c r="U18724">
        <v>0</v>
      </c>
      <c r="V18724">
        <v>0</v>
      </c>
      <c r="W18724">
        <v>0</v>
      </c>
      <c r="X18724">
        <v>0</v>
      </c>
      <c r="Y18724">
        <v>0</v>
      </c>
      <c r="Z18724">
        <v>0</v>
      </c>
      <c r="AA18724">
        <v>0</v>
      </c>
      <c r="AB18724">
        <v>0</v>
      </c>
      <c r="AC18724">
        <v>0</v>
      </c>
      <c r="AD18724">
        <v>0</v>
      </c>
      <c r="AE18724">
        <v>0</v>
      </c>
      <c r="AF18724">
        <v>3300000</v>
      </c>
      <c r="AG18724">
        <v>1850000</v>
      </c>
      <c r="AH18724">
        <v>0</v>
      </c>
      <c r="AI18724">
        <v>0</v>
      </c>
      <c r="AJ18724">
        <v>0</v>
      </c>
      <c r="AK18724">
        <v>0</v>
      </c>
      <c r="AL18724">
        <v>0</v>
      </c>
      <c r="AM18724">
        <v>0</v>
      </c>
      <c r="AN18724">
        <v>1</v>
      </c>
    </row>
    <row r="18725" spans="1:40" x14ac:dyDescent="0.45">
      <c r="A18725" t="s">
        <v>49324</v>
      </c>
      <c r="B18725" t="s">
        <v>49325</v>
      </c>
      <c r="C18725" t="s">
        <v>49326</v>
      </c>
      <c r="D18725" t="s">
        <v>49</v>
      </c>
      <c r="E18725" t="s">
        <v>50</v>
      </c>
      <c r="F18725">
        <v>0</v>
      </c>
      <c r="G18725" t="s">
        <v>51</v>
      </c>
      <c r="H18725" t="s">
        <v>44</v>
      </c>
      <c r="I18725" t="s">
        <v>70</v>
      </c>
      <c r="J18725" t="s">
        <v>1648</v>
      </c>
      <c r="K18725" t="s">
        <v>4680</v>
      </c>
      <c r="L18725">
        <v>3</v>
      </c>
      <c r="M18725" s="1">
        <v>40544</v>
      </c>
      <c r="N18725" s="3">
        <v>43841</v>
      </c>
      <c r="O18725" t="s">
        <v>311</v>
      </c>
      <c r="P18725">
        <v>2011</v>
      </c>
      <c r="Q18725" s="1">
        <v>41579</v>
      </c>
      <c r="R18725" s="1">
        <v>41708</v>
      </c>
      <c r="S18725">
        <v>0</v>
      </c>
      <c r="T18725">
        <v>0</v>
      </c>
      <c r="U18725">
        <v>0</v>
      </c>
      <c r="V18725">
        <v>0</v>
      </c>
      <c r="W18725">
        <v>5000000</v>
      </c>
      <c r="X18725">
        <v>950000</v>
      </c>
      <c r="Y18725">
        <v>0</v>
      </c>
      <c r="Z18725">
        <v>0</v>
      </c>
      <c r="AA18725">
        <v>0</v>
      </c>
      <c r="AB18725">
        <v>0</v>
      </c>
      <c r="AC18725">
        <v>0</v>
      </c>
      <c r="AD18725">
        <v>0</v>
      </c>
      <c r="AE18725">
        <v>0</v>
      </c>
      <c r="AF18725">
        <v>0</v>
      </c>
      <c r="AG18725">
        <v>0</v>
      </c>
      <c r="AH18725">
        <v>0</v>
      </c>
      <c r="AI18725">
        <v>0</v>
      </c>
      <c r="AJ18725">
        <v>0</v>
      </c>
      <c r="AK18725">
        <v>0</v>
      </c>
      <c r="AL18725">
        <v>0</v>
      </c>
      <c r="AM18725">
        <v>0</v>
      </c>
      <c r="AN18725">
        <v>1</v>
      </c>
    </row>
    <row r="18726" spans="1:40" x14ac:dyDescent="0.45">
      <c r="A18726" t="s">
        <v>70143</v>
      </c>
      <c r="B18726" t="s">
        <v>70144</v>
      </c>
      <c r="C18726" t="s">
        <v>70145</v>
      </c>
      <c r="D18726" t="s">
        <v>5727</v>
      </c>
      <c r="E18726" t="s">
        <v>1393</v>
      </c>
      <c r="F18726">
        <v>0</v>
      </c>
      <c r="G18726" t="s">
        <v>51</v>
      </c>
      <c r="H18726" t="s">
        <v>44</v>
      </c>
      <c r="I18726" t="s">
        <v>147</v>
      </c>
      <c r="J18726" t="s">
        <v>148</v>
      </c>
      <c r="K18726" t="s">
        <v>149</v>
      </c>
      <c r="L18726">
        <v>2</v>
      </c>
      <c r="M18726" s="1">
        <v>40544</v>
      </c>
      <c r="N18726" s="3">
        <v>43841</v>
      </c>
      <c r="O18726" t="s">
        <v>311</v>
      </c>
      <c r="P18726">
        <v>2011</v>
      </c>
      <c r="Q18726" s="1">
        <v>41416</v>
      </c>
      <c r="R18726" s="1">
        <v>41711</v>
      </c>
      <c r="S18726">
        <v>0</v>
      </c>
      <c r="T18726">
        <v>4000000</v>
      </c>
      <c r="U18726">
        <v>0</v>
      </c>
      <c r="V18726">
        <v>0</v>
      </c>
      <c r="W18726">
        <v>0</v>
      </c>
      <c r="X18726">
        <v>1950000</v>
      </c>
      <c r="Y18726">
        <v>0</v>
      </c>
      <c r="Z18726">
        <v>0</v>
      </c>
      <c r="AA18726">
        <v>0</v>
      </c>
      <c r="AB18726">
        <v>0</v>
      </c>
      <c r="AC18726">
        <v>0</v>
      </c>
      <c r="AD18726">
        <v>0</v>
      </c>
      <c r="AE18726">
        <v>0</v>
      </c>
      <c r="AF18726">
        <v>4000000</v>
      </c>
      <c r="AG18726">
        <v>0</v>
      </c>
      <c r="AH18726">
        <v>0</v>
      </c>
      <c r="AI18726">
        <v>0</v>
      </c>
      <c r="AJ18726">
        <v>0</v>
      </c>
      <c r="AK18726">
        <v>0</v>
      </c>
      <c r="AL18726">
        <v>0</v>
      </c>
      <c r="AM18726">
        <v>0</v>
      </c>
      <c r="AN18726">
        <v>1</v>
      </c>
    </row>
    <row r="18727" spans="1:40" x14ac:dyDescent="0.45">
      <c r="A18727" t="s">
        <v>35959</v>
      </c>
      <c r="B18727" t="s">
        <v>35960</v>
      </c>
      <c r="C18727" t="s">
        <v>35961</v>
      </c>
      <c r="D18727" t="s">
        <v>198</v>
      </c>
      <c r="E18727" t="s">
        <v>199</v>
      </c>
      <c r="F18727">
        <v>0</v>
      </c>
      <c r="G18727" t="s">
        <v>51</v>
      </c>
      <c r="H18727" t="s">
        <v>44</v>
      </c>
      <c r="I18727" t="s">
        <v>52</v>
      </c>
      <c r="J18727" t="s">
        <v>651</v>
      </c>
      <c r="K18727" t="s">
        <v>651</v>
      </c>
      <c r="L18727">
        <v>2</v>
      </c>
      <c r="M18727" s="1">
        <v>33604</v>
      </c>
      <c r="N18727" s="2">
        <v>33604</v>
      </c>
      <c r="O18727" t="s">
        <v>1408</v>
      </c>
      <c r="P18727">
        <v>1992</v>
      </c>
      <c r="Q18727" s="1">
        <v>40311</v>
      </c>
      <c r="R18727" s="1">
        <v>40851</v>
      </c>
      <c r="S18727">
        <v>0</v>
      </c>
      <c r="T18727">
        <v>5953595</v>
      </c>
      <c r="U18727">
        <v>0</v>
      </c>
      <c r="V18727">
        <v>0</v>
      </c>
      <c r="W18727">
        <v>0</v>
      </c>
      <c r="X18727">
        <v>0</v>
      </c>
      <c r="Y18727">
        <v>0</v>
      </c>
      <c r="Z18727">
        <v>0</v>
      </c>
      <c r="AA18727">
        <v>0</v>
      </c>
      <c r="AB18727">
        <v>0</v>
      </c>
      <c r="AC18727">
        <v>0</v>
      </c>
      <c r="AD18727">
        <v>0</v>
      </c>
      <c r="AE18727">
        <v>0</v>
      </c>
      <c r="AF18727">
        <v>2780000</v>
      </c>
      <c r="AG18727">
        <v>0</v>
      </c>
      <c r="AH18727">
        <v>0</v>
      </c>
      <c r="AI18727">
        <v>0</v>
      </c>
      <c r="AJ18727">
        <v>0</v>
      </c>
      <c r="AK18727">
        <v>0</v>
      </c>
      <c r="AL18727">
        <v>0</v>
      </c>
      <c r="AM18727">
        <v>0</v>
      </c>
      <c r="AN18727">
        <v>1</v>
      </c>
    </row>
    <row r="18728" spans="1:40" x14ac:dyDescent="0.45">
      <c r="A18728" t="s">
        <v>2168</v>
      </c>
      <c r="B18728" t="s">
        <v>2169</v>
      </c>
      <c r="C18728" t="s">
        <v>2170</v>
      </c>
      <c r="D18728" t="s">
        <v>2171</v>
      </c>
      <c r="E18728" t="s">
        <v>222</v>
      </c>
      <c r="F18728">
        <v>0</v>
      </c>
      <c r="G18728" t="s">
        <v>51</v>
      </c>
      <c r="H18728" t="s">
        <v>44</v>
      </c>
      <c r="I18728" t="s">
        <v>204</v>
      </c>
      <c r="J18728" t="s">
        <v>205</v>
      </c>
      <c r="K18728" t="s">
        <v>206</v>
      </c>
      <c r="L18728">
        <v>3</v>
      </c>
      <c r="M18728" s="1">
        <v>39522</v>
      </c>
      <c r="N18728" s="3">
        <v>43898</v>
      </c>
      <c r="O18728" t="s">
        <v>133</v>
      </c>
      <c r="P18728">
        <v>2008</v>
      </c>
      <c r="Q18728" s="1">
        <v>40113</v>
      </c>
      <c r="R18728" s="1">
        <v>41655</v>
      </c>
      <c r="S18728">
        <v>0</v>
      </c>
      <c r="T18728">
        <v>5100000</v>
      </c>
      <c r="U18728">
        <v>0</v>
      </c>
      <c r="V18728">
        <v>0</v>
      </c>
      <c r="W18728">
        <v>0</v>
      </c>
      <c r="X18728">
        <v>854000</v>
      </c>
      <c r="Y18728">
        <v>0</v>
      </c>
      <c r="Z18728">
        <v>0</v>
      </c>
      <c r="AA18728">
        <v>0</v>
      </c>
      <c r="AB18728">
        <v>0</v>
      </c>
      <c r="AC18728">
        <v>0</v>
      </c>
      <c r="AD18728">
        <v>0</v>
      </c>
      <c r="AE18728">
        <v>0</v>
      </c>
      <c r="AF18728">
        <v>1500000</v>
      </c>
      <c r="AG18728">
        <v>3600000</v>
      </c>
      <c r="AH18728">
        <v>0</v>
      </c>
      <c r="AI18728">
        <v>0</v>
      </c>
      <c r="AJ18728">
        <v>0</v>
      </c>
      <c r="AK18728">
        <v>0</v>
      </c>
      <c r="AL18728">
        <v>0</v>
      </c>
      <c r="AM18728">
        <v>0</v>
      </c>
      <c r="AN18728">
        <v>1</v>
      </c>
    </row>
    <row r="18729" spans="1:40" x14ac:dyDescent="0.45">
      <c r="A18729" t="s">
        <v>73042</v>
      </c>
      <c r="B18729" t="s">
        <v>73043</v>
      </c>
      <c r="C18729" t="s">
        <v>73044</v>
      </c>
      <c r="D18729" t="s">
        <v>371</v>
      </c>
      <c r="E18729" t="s">
        <v>222</v>
      </c>
      <c r="F18729">
        <v>0</v>
      </c>
      <c r="G18729" t="s">
        <v>51</v>
      </c>
      <c r="H18729" t="s">
        <v>44</v>
      </c>
      <c r="I18729" t="s">
        <v>1353</v>
      </c>
      <c r="J18729" t="s">
        <v>12759</v>
      </c>
      <c r="K18729" t="s">
        <v>73045</v>
      </c>
      <c r="L18729">
        <v>2</v>
      </c>
      <c r="M18729" s="1">
        <v>40603</v>
      </c>
      <c r="N18729" s="3">
        <v>43901</v>
      </c>
      <c r="O18729" t="s">
        <v>311</v>
      </c>
      <c r="P18729">
        <v>2011</v>
      </c>
      <c r="Q18729" s="1">
        <v>40907</v>
      </c>
      <c r="R18729" s="1">
        <v>41929</v>
      </c>
      <c r="S18729">
        <v>0</v>
      </c>
      <c r="T18729">
        <v>5954999</v>
      </c>
      <c r="U18729">
        <v>0</v>
      </c>
      <c r="V18729">
        <v>0</v>
      </c>
      <c r="W18729">
        <v>0</v>
      </c>
      <c r="X18729">
        <v>0</v>
      </c>
      <c r="Y18729">
        <v>0</v>
      </c>
      <c r="Z18729">
        <v>0</v>
      </c>
      <c r="AA18729">
        <v>0</v>
      </c>
      <c r="AB18729">
        <v>0</v>
      </c>
      <c r="AC18729">
        <v>0</v>
      </c>
      <c r="AD18729">
        <v>0</v>
      </c>
      <c r="AE18729">
        <v>0</v>
      </c>
      <c r="AF18729">
        <v>0</v>
      </c>
      <c r="AG18729">
        <v>0</v>
      </c>
      <c r="AH18729">
        <v>0</v>
      </c>
      <c r="AI18729">
        <v>0</v>
      </c>
      <c r="AJ18729">
        <v>0</v>
      </c>
      <c r="AK18729">
        <v>0</v>
      </c>
      <c r="AL18729">
        <v>0</v>
      </c>
      <c r="AM18729">
        <v>0</v>
      </c>
      <c r="AN18729">
        <v>1</v>
      </c>
    </row>
    <row r="18730" spans="1:40" x14ac:dyDescent="0.45">
      <c r="A18730" t="s">
        <v>48294</v>
      </c>
      <c r="B18730" t="s">
        <v>48295</v>
      </c>
      <c r="C18730" t="s">
        <v>48296</v>
      </c>
      <c r="D18730" t="s">
        <v>49</v>
      </c>
      <c r="E18730" t="s">
        <v>50</v>
      </c>
      <c r="F18730">
        <v>0</v>
      </c>
      <c r="G18730" t="s">
        <v>51</v>
      </c>
      <c r="H18730" t="s">
        <v>44</v>
      </c>
      <c r="I18730" t="s">
        <v>52</v>
      </c>
      <c r="J18730" t="s">
        <v>141</v>
      </c>
      <c r="K18730" t="s">
        <v>142</v>
      </c>
      <c r="L18730">
        <v>2</v>
      </c>
      <c r="M18730" s="1">
        <v>39448</v>
      </c>
      <c r="N18730" s="3">
        <v>43838</v>
      </c>
      <c r="O18730" t="s">
        <v>133</v>
      </c>
      <c r="P18730">
        <v>2008</v>
      </c>
      <c r="Q18730" s="1">
        <v>40373</v>
      </c>
      <c r="R18730" s="1">
        <v>41046</v>
      </c>
      <c r="S18730">
        <v>0</v>
      </c>
      <c r="T18730">
        <v>5189928</v>
      </c>
      <c r="U18730">
        <v>0</v>
      </c>
      <c r="V18730">
        <v>0</v>
      </c>
      <c r="W18730">
        <v>0</v>
      </c>
      <c r="X18730">
        <v>769387</v>
      </c>
      <c r="Y18730">
        <v>0</v>
      </c>
      <c r="Z18730">
        <v>0</v>
      </c>
      <c r="AA18730">
        <v>0</v>
      </c>
      <c r="AB18730">
        <v>0</v>
      </c>
      <c r="AC18730">
        <v>0</v>
      </c>
      <c r="AD18730">
        <v>0</v>
      </c>
      <c r="AE18730">
        <v>0</v>
      </c>
      <c r="AF18730">
        <v>0</v>
      </c>
      <c r="AG18730">
        <v>0</v>
      </c>
      <c r="AH18730">
        <v>0</v>
      </c>
      <c r="AI18730">
        <v>0</v>
      </c>
      <c r="AJ18730">
        <v>0</v>
      </c>
      <c r="AK18730">
        <v>0</v>
      </c>
      <c r="AL18730">
        <v>0</v>
      </c>
      <c r="AM18730">
        <v>0</v>
      </c>
      <c r="AN18730">
        <v>1</v>
      </c>
    </row>
    <row r="18731" spans="1:40" x14ac:dyDescent="0.45">
      <c r="A18731" t="s">
        <v>65515</v>
      </c>
      <c r="B18731" t="s">
        <v>65516</v>
      </c>
      <c r="C18731" t="s">
        <v>65517</v>
      </c>
      <c r="D18731" t="s">
        <v>49</v>
      </c>
      <c r="E18731" t="s">
        <v>50</v>
      </c>
      <c r="F18731">
        <v>0</v>
      </c>
      <c r="G18731" t="s">
        <v>75</v>
      </c>
      <c r="H18731" t="s">
        <v>179</v>
      </c>
      <c r="I18731" t="s">
        <v>180</v>
      </c>
      <c r="J18731" t="s">
        <v>181</v>
      </c>
      <c r="K18731" t="s">
        <v>181</v>
      </c>
      <c r="L18731">
        <v>1</v>
      </c>
      <c r="M18731" s="1">
        <v>27395</v>
      </c>
      <c r="N18731" s="2">
        <v>27395</v>
      </c>
      <c r="O18731" t="s">
        <v>3988</v>
      </c>
      <c r="P18731">
        <v>1975</v>
      </c>
      <c r="Q18731" s="1">
        <v>39100</v>
      </c>
      <c r="R18731" s="1">
        <v>39100</v>
      </c>
      <c r="S18731">
        <v>0</v>
      </c>
      <c r="T18731">
        <v>5960000</v>
      </c>
      <c r="U18731">
        <v>0</v>
      </c>
      <c r="V18731">
        <v>0</v>
      </c>
      <c r="W18731">
        <v>0</v>
      </c>
      <c r="X18731">
        <v>0</v>
      </c>
      <c r="Y18731">
        <v>0</v>
      </c>
      <c r="Z18731">
        <v>0</v>
      </c>
      <c r="AA18731">
        <v>0</v>
      </c>
      <c r="AB18731">
        <v>0</v>
      </c>
      <c r="AC18731">
        <v>0</v>
      </c>
      <c r="AD18731">
        <v>0</v>
      </c>
      <c r="AE18731">
        <v>0</v>
      </c>
      <c r="AF18731">
        <v>0</v>
      </c>
      <c r="AG18731">
        <v>0</v>
      </c>
      <c r="AH18731">
        <v>0</v>
      </c>
      <c r="AI18731">
        <v>0</v>
      </c>
      <c r="AJ18731">
        <v>0</v>
      </c>
      <c r="AK18731">
        <v>0</v>
      </c>
      <c r="AL18731">
        <v>0</v>
      </c>
      <c r="AM18731">
        <v>0</v>
      </c>
      <c r="AN18731">
        <v>0</v>
      </c>
    </row>
    <row r="18732" spans="1:40" x14ac:dyDescent="0.45">
      <c r="A18732" t="s">
        <v>60961</v>
      </c>
      <c r="B18732" t="s">
        <v>60962</v>
      </c>
      <c r="C18732" t="s">
        <v>60963</v>
      </c>
      <c r="D18732" t="s">
        <v>68</v>
      </c>
      <c r="E18732" t="s">
        <v>69</v>
      </c>
      <c r="F18732">
        <v>0</v>
      </c>
      <c r="G18732" t="s">
        <v>43</v>
      </c>
      <c r="H18732" t="s">
        <v>44</v>
      </c>
      <c r="I18732" t="s">
        <v>52</v>
      </c>
      <c r="J18732" t="s">
        <v>141</v>
      </c>
      <c r="K18732" t="s">
        <v>723</v>
      </c>
      <c r="L18732">
        <v>2</v>
      </c>
      <c r="M18732" s="1">
        <v>34700</v>
      </c>
      <c r="N18732" s="2">
        <v>34700</v>
      </c>
      <c r="O18732" t="s">
        <v>1638</v>
      </c>
      <c r="P18732">
        <v>1995</v>
      </c>
      <c r="Q18732" s="1">
        <v>38699</v>
      </c>
      <c r="R18732" s="1">
        <v>39133</v>
      </c>
      <c r="S18732">
        <v>0</v>
      </c>
      <c r="T18732">
        <v>5970000</v>
      </c>
      <c r="U18732">
        <v>0</v>
      </c>
      <c r="V18732">
        <v>0</v>
      </c>
      <c r="W18732">
        <v>0</v>
      </c>
      <c r="X18732">
        <v>0</v>
      </c>
      <c r="Y18732">
        <v>0</v>
      </c>
      <c r="Z18732">
        <v>0</v>
      </c>
      <c r="AA18732">
        <v>0</v>
      </c>
      <c r="AB18732">
        <v>0</v>
      </c>
      <c r="AC18732">
        <v>0</v>
      </c>
      <c r="AD18732">
        <v>0</v>
      </c>
      <c r="AE18732">
        <v>0</v>
      </c>
      <c r="AF18732">
        <v>0</v>
      </c>
      <c r="AG18732">
        <v>0</v>
      </c>
      <c r="AH18732">
        <v>0</v>
      </c>
      <c r="AI18732">
        <v>0</v>
      </c>
      <c r="AJ18732">
        <v>0</v>
      </c>
      <c r="AK18732">
        <v>0</v>
      </c>
      <c r="AL18732">
        <v>0</v>
      </c>
      <c r="AM18732">
        <v>0</v>
      </c>
      <c r="AN18732">
        <v>1</v>
      </c>
    </row>
    <row r="18733" spans="1:40" x14ac:dyDescent="0.45">
      <c r="A18733" t="s">
        <v>50745</v>
      </c>
      <c r="B18733" t="s">
        <v>50746</v>
      </c>
      <c r="C18733" t="s">
        <v>50747</v>
      </c>
      <c r="D18733" t="s">
        <v>10970</v>
      </c>
      <c r="E18733" t="s">
        <v>69</v>
      </c>
      <c r="F18733">
        <v>0</v>
      </c>
      <c r="G18733" t="s">
        <v>51</v>
      </c>
      <c r="H18733" t="s">
        <v>44</v>
      </c>
      <c r="I18733" t="s">
        <v>84</v>
      </c>
      <c r="J18733" t="s">
        <v>219</v>
      </c>
      <c r="K18733" t="s">
        <v>219</v>
      </c>
      <c r="L18733">
        <v>2</v>
      </c>
      <c r="M18733" s="1">
        <v>41153</v>
      </c>
      <c r="N18733" s="3">
        <v>44086</v>
      </c>
      <c r="O18733" t="s">
        <v>342</v>
      </c>
      <c r="P18733">
        <v>2012</v>
      </c>
      <c r="Q18733" s="1">
        <v>41395</v>
      </c>
      <c r="R18733" s="1">
        <v>41764</v>
      </c>
      <c r="S18733">
        <v>1000000</v>
      </c>
      <c r="T18733">
        <v>4970053</v>
      </c>
      <c r="U18733">
        <v>0</v>
      </c>
      <c r="V18733">
        <v>0</v>
      </c>
      <c r="W18733">
        <v>0</v>
      </c>
      <c r="X18733">
        <v>0</v>
      </c>
      <c r="Y18733">
        <v>0</v>
      </c>
      <c r="Z18733">
        <v>0</v>
      </c>
      <c r="AA18733">
        <v>0</v>
      </c>
      <c r="AB18733">
        <v>0</v>
      </c>
      <c r="AC18733">
        <v>0</v>
      </c>
      <c r="AD18733">
        <v>0</v>
      </c>
      <c r="AE18733">
        <v>0</v>
      </c>
      <c r="AF18733">
        <v>0</v>
      </c>
      <c r="AG18733">
        <v>0</v>
      </c>
      <c r="AH18733">
        <v>0</v>
      </c>
      <c r="AI18733">
        <v>0</v>
      </c>
      <c r="AJ18733">
        <v>0</v>
      </c>
      <c r="AK18733">
        <v>0</v>
      </c>
      <c r="AL18733">
        <v>0</v>
      </c>
      <c r="AM18733">
        <v>0</v>
      </c>
      <c r="AN18733">
        <v>1</v>
      </c>
    </row>
    <row r="18734" spans="1:40" x14ac:dyDescent="0.45">
      <c r="A18734" t="s">
        <v>67520</v>
      </c>
      <c r="B18734" t="s">
        <v>67521</v>
      </c>
      <c r="C18734" t="s">
        <v>67522</v>
      </c>
      <c r="D18734" t="s">
        <v>67523</v>
      </c>
      <c r="E18734" t="s">
        <v>6903</v>
      </c>
      <c r="F18734">
        <v>0</v>
      </c>
      <c r="G18734" t="s">
        <v>51</v>
      </c>
      <c r="H18734" t="s">
        <v>44</v>
      </c>
      <c r="I18734" t="s">
        <v>52</v>
      </c>
      <c r="J18734" t="s">
        <v>141</v>
      </c>
      <c r="K18734" t="s">
        <v>459</v>
      </c>
      <c r="L18734">
        <v>3</v>
      </c>
      <c r="M18734" s="1">
        <v>38718</v>
      </c>
      <c r="N18734" s="3">
        <v>43836</v>
      </c>
      <c r="O18734" t="s">
        <v>260</v>
      </c>
      <c r="P18734">
        <v>2006</v>
      </c>
      <c r="Q18734" s="1">
        <v>39114</v>
      </c>
      <c r="R18734" s="1">
        <v>40544</v>
      </c>
      <c r="S18734">
        <v>0</v>
      </c>
      <c r="T18734">
        <v>4772500</v>
      </c>
      <c r="U18734">
        <v>0</v>
      </c>
      <c r="V18734">
        <v>0</v>
      </c>
      <c r="W18734">
        <v>0</v>
      </c>
      <c r="X18734">
        <v>0</v>
      </c>
      <c r="Y18734">
        <v>0</v>
      </c>
      <c r="Z18734">
        <v>1200000</v>
      </c>
      <c r="AA18734">
        <v>0</v>
      </c>
      <c r="AB18734">
        <v>0</v>
      </c>
      <c r="AC18734">
        <v>0</v>
      </c>
      <c r="AD18734">
        <v>0</v>
      </c>
      <c r="AE18734">
        <v>0</v>
      </c>
      <c r="AF18734">
        <v>1800000</v>
      </c>
      <c r="AG18734">
        <v>0</v>
      </c>
      <c r="AH18734">
        <v>0</v>
      </c>
      <c r="AI18734">
        <v>0</v>
      </c>
      <c r="AJ18734">
        <v>0</v>
      </c>
      <c r="AK18734">
        <v>0</v>
      </c>
      <c r="AL18734">
        <v>0</v>
      </c>
      <c r="AM18734">
        <v>0</v>
      </c>
      <c r="AN18734">
        <v>1</v>
      </c>
    </row>
    <row r="18735" spans="1:40" x14ac:dyDescent="0.45">
      <c r="A18735" t="s">
        <v>27686</v>
      </c>
      <c r="B18735" t="s">
        <v>27687</v>
      </c>
      <c r="C18735" t="s">
        <v>27688</v>
      </c>
      <c r="D18735" t="s">
        <v>27689</v>
      </c>
      <c r="E18735" t="s">
        <v>27690</v>
      </c>
      <c r="F18735">
        <v>0</v>
      </c>
      <c r="G18735" t="s">
        <v>51</v>
      </c>
      <c r="H18735" t="s">
        <v>44</v>
      </c>
      <c r="I18735" t="s">
        <v>52</v>
      </c>
      <c r="J18735" t="s">
        <v>141</v>
      </c>
      <c r="K18735" t="s">
        <v>142</v>
      </c>
      <c r="L18735">
        <v>3</v>
      </c>
      <c r="M18735" s="1">
        <v>40787</v>
      </c>
      <c r="N18735" s="3">
        <v>44085</v>
      </c>
      <c r="O18735" t="s">
        <v>172</v>
      </c>
      <c r="P18735">
        <v>2011</v>
      </c>
      <c r="Q18735" s="1">
        <v>40695</v>
      </c>
      <c r="R18735" s="1">
        <v>41905</v>
      </c>
      <c r="S18735">
        <v>2475000</v>
      </c>
      <c r="T18735">
        <v>3500000</v>
      </c>
      <c r="U18735">
        <v>0</v>
      </c>
      <c r="V18735">
        <v>0</v>
      </c>
      <c r="W18735">
        <v>0</v>
      </c>
      <c r="X18735">
        <v>0</v>
      </c>
      <c r="Y18735">
        <v>0</v>
      </c>
      <c r="Z18735">
        <v>0</v>
      </c>
      <c r="AA18735">
        <v>0</v>
      </c>
      <c r="AB18735">
        <v>0</v>
      </c>
      <c r="AC18735">
        <v>0</v>
      </c>
      <c r="AD18735">
        <v>0</v>
      </c>
      <c r="AE18735">
        <v>0</v>
      </c>
      <c r="AF18735">
        <v>0</v>
      </c>
      <c r="AG18735">
        <v>0</v>
      </c>
      <c r="AH18735">
        <v>0</v>
      </c>
      <c r="AI18735">
        <v>0</v>
      </c>
      <c r="AJ18735">
        <v>0</v>
      </c>
      <c r="AK18735">
        <v>0</v>
      </c>
      <c r="AL18735">
        <v>0</v>
      </c>
      <c r="AM18735">
        <v>0</v>
      </c>
      <c r="AN18735">
        <v>1</v>
      </c>
    </row>
    <row r="18736" spans="1:40" x14ac:dyDescent="0.45">
      <c r="A18736" t="s">
        <v>40742</v>
      </c>
      <c r="B18736" t="s">
        <v>40743</v>
      </c>
      <c r="C18736" t="s">
        <v>40744</v>
      </c>
      <c r="D18736" t="s">
        <v>903</v>
      </c>
      <c r="E18736" t="s">
        <v>330</v>
      </c>
      <c r="F18736">
        <v>0</v>
      </c>
      <c r="G18736" t="s">
        <v>51</v>
      </c>
      <c r="H18736" t="s">
        <v>44</v>
      </c>
      <c r="I18736" t="s">
        <v>121</v>
      </c>
      <c r="J18736" t="s">
        <v>122</v>
      </c>
      <c r="K18736" t="s">
        <v>14755</v>
      </c>
      <c r="L18736">
        <v>2</v>
      </c>
      <c r="M18736" s="1">
        <v>39083</v>
      </c>
      <c r="N18736" s="3">
        <v>43837</v>
      </c>
      <c r="O18736" t="s">
        <v>80</v>
      </c>
      <c r="P18736">
        <v>2007</v>
      </c>
      <c r="Q18736" s="1">
        <v>40252</v>
      </c>
      <c r="R18736" s="1">
        <v>40939</v>
      </c>
      <c r="S18736">
        <v>0</v>
      </c>
      <c r="T18736">
        <v>5987460</v>
      </c>
      <c r="U18736">
        <v>0</v>
      </c>
      <c r="V18736">
        <v>0</v>
      </c>
      <c r="W18736">
        <v>0</v>
      </c>
      <c r="X18736">
        <v>0</v>
      </c>
      <c r="Y18736">
        <v>0</v>
      </c>
      <c r="Z18736">
        <v>0</v>
      </c>
      <c r="AA18736">
        <v>0</v>
      </c>
      <c r="AB18736">
        <v>0</v>
      </c>
      <c r="AC18736">
        <v>0</v>
      </c>
      <c r="AD18736">
        <v>0</v>
      </c>
      <c r="AE18736">
        <v>0</v>
      </c>
      <c r="AF18736">
        <v>0</v>
      </c>
      <c r="AG18736">
        <v>0</v>
      </c>
      <c r="AH18736">
        <v>0</v>
      </c>
      <c r="AI18736">
        <v>0</v>
      </c>
      <c r="AJ18736">
        <v>0</v>
      </c>
      <c r="AK18736">
        <v>0</v>
      </c>
      <c r="AL18736">
        <v>0</v>
      </c>
      <c r="AM18736">
        <v>0</v>
      </c>
      <c r="AN18736">
        <v>1</v>
      </c>
    </row>
    <row r="18737" spans="1:40" x14ac:dyDescent="0.45">
      <c r="A18737" t="s">
        <v>45072</v>
      </c>
      <c r="B18737" t="s">
        <v>45073</v>
      </c>
      <c r="C18737" t="s">
        <v>45074</v>
      </c>
      <c r="D18737" t="s">
        <v>209</v>
      </c>
      <c r="E18737" t="s">
        <v>210</v>
      </c>
      <c r="F18737">
        <v>0</v>
      </c>
      <c r="G18737" t="s">
        <v>75</v>
      </c>
      <c r="H18737" t="s">
        <v>44</v>
      </c>
      <c r="I18737" t="s">
        <v>64</v>
      </c>
      <c r="J18737" t="s">
        <v>749</v>
      </c>
      <c r="K18737" t="s">
        <v>749</v>
      </c>
      <c r="L18737">
        <v>2</v>
      </c>
      <c r="M18737" s="1">
        <v>37622</v>
      </c>
      <c r="N18737" s="3">
        <v>43833</v>
      </c>
      <c r="O18737" t="s">
        <v>469</v>
      </c>
      <c r="P18737">
        <v>2003</v>
      </c>
      <c r="Q18737" s="1">
        <v>39247</v>
      </c>
      <c r="R18737" s="1">
        <v>40260</v>
      </c>
      <c r="S18737">
        <v>0</v>
      </c>
      <c r="T18737">
        <v>5992316</v>
      </c>
      <c r="U18737">
        <v>0</v>
      </c>
      <c r="V18737">
        <v>0</v>
      </c>
      <c r="W18737">
        <v>0</v>
      </c>
      <c r="X18737">
        <v>0</v>
      </c>
      <c r="Y18737">
        <v>0</v>
      </c>
      <c r="Z18737">
        <v>0</v>
      </c>
      <c r="AA18737">
        <v>0</v>
      </c>
      <c r="AB18737">
        <v>0</v>
      </c>
      <c r="AC18737">
        <v>0</v>
      </c>
      <c r="AD18737">
        <v>0</v>
      </c>
      <c r="AE18737">
        <v>0</v>
      </c>
      <c r="AF18737">
        <v>5000000</v>
      </c>
      <c r="AG18737">
        <v>0</v>
      </c>
      <c r="AH18737">
        <v>0</v>
      </c>
      <c r="AI18737">
        <v>0</v>
      </c>
      <c r="AJ18737">
        <v>0</v>
      </c>
      <c r="AK18737">
        <v>0</v>
      </c>
      <c r="AL18737">
        <v>0</v>
      </c>
      <c r="AM18737">
        <v>0</v>
      </c>
      <c r="AN18737">
        <v>0</v>
      </c>
    </row>
    <row r="18738" spans="1:40" x14ac:dyDescent="0.45">
      <c r="A18738" t="s">
        <v>74593</v>
      </c>
      <c r="B18738" t="s">
        <v>74594</v>
      </c>
      <c r="C18738" t="s">
        <v>74595</v>
      </c>
      <c r="D18738" t="s">
        <v>49</v>
      </c>
      <c r="E18738" t="s">
        <v>50</v>
      </c>
      <c r="F18738">
        <v>0</v>
      </c>
      <c r="G18738" t="s">
        <v>43</v>
      </c>
      <c r="H18738" t="s">
        <v>44</v>
      </c>
      <c r="I18738" t="s">
        <v>52</v>
      </c>
      <c r="J18738" t="s">
        <v>141</v>
      </c>
      <c r="K18738" t="s">
        <v>1869</v>
      </c>
      <c r="L18738">
        <v>2</v>
      </c>
      <c r="M18738" s="1">
        <v>36495</v>
      </c>
      <c r="N18738" s="2">
        <v>36495</v>
      </c>
      <c r="O18738" t="s">
        <v>3138</v>
      </c>
      <c r="P18738">
        <v>1999</v>
      </c>
      <c r="Q18738" s="1">
        <v>38673</v>
      </c>
      <c r="R18738" s="1">
        <v>40150</v>
      </c>
      <c r="S18738">
        <v>0</v>
      </c>
      <c r="T18738">
        <v>5999997</v>
      </c>
      <c r="U18738">
        <v>0</v>
      </c>
      <c r="V18738">
        <v>0</v>
      </c>
      <c r="W18738">
        <v>0</v>
      </c>
      <c r="X18738">
        <v>0</v>
      </c>
      <c r="Y18738">
        <v>0</v>
      </c>
      <c r="Z18738">
        <v>0</v>
      </c>
      <c r="AA18738">
        <v>0</v>
      </c>
      <c r="AB18738">
        <v>0</v>
      </c>
      <c r="AC18738">
        <v>0</v>
      </c>
      <c r="AD18738">
        <v>0</v>
      </c>
      <c r="AE18738">
        <v>0</v>
      </c>
      <c r="AF18738">
        <v>3000000</v>
      </c>
      <c r="AG18738">
        <v>0</v>
      </c>
      <c r="AH18738">
        <v>0</v>
      </c>
      <c r="AI18738">
        <v>0</v>
      </c>
      <c r="AJ18738">
        <v>0</v>
      </c>
      <c r="AK18738">
        <v>0</v>
      </c>
      <c r="AL18738">
        <v>0</v>
      </c>
      <c r="AM18738">
        <v>0</v>
      </c>
      <c r="AN18738">
        <v>1</v>
      </c>
    </row>
    <row r="18739" spans="1:40" x14ac:dyDescent="0.45">
      <c r="A18739" t="s">
        <v>4630</v>
      </c>
      <c r="B18739" t="s">
        <v>4631</v>
      </c>
      <c r="C18739" t="s">
        <v>4632</v>
      </c>
      <c r="D18739" t="s">
        <v>198</v>
      </c>
      <c r="E18739" t="s">
        <v>199</v>
      </c>
      <c r="F18739">
        <v>0</v>
      </c>
      <c r="G18739" t="s">
        <v>51</v>
      </c>
      <c r="H18739" t="s">
        <v>44</v>
      </c>
      <c r="I18739" t="s">
        <v>1068</v>
      </c>
      <c r="J18739" t="s">
        <v>1139</v>
      </c>
      <c r="K18739" t="s">
        <v>2291</v>
      </c>
      <c r="L18739">
        <v>1</v>
      </c>
      <c r="M18739" s="1">
        <v>39448</v>
      </c>
      <c r="N18739" s="3">
        <v>43838</v>
      </c>
      <c r="O18739" t="s">
        <v>133</v>
      </c>
      <c r="P18739">
        <v>2008</v>
      </c>
      <c r="Q18739" s="1">
        <v>41153</v>
      </c>
      <c r="R18739" s="1">
        <v>41153</v>
      </c>
      <c r="S18739">
        <v>0</v>
      </c>
      <c r="T18739">
        <v>0</v>
      </c>
      <c r="U18739">
        <v>0</v>
      </c>
      <c r="V18739">
        <v>0</v>
      </c>
      <c r="W18739">
        <v>0</v>
      </c>
      <c r="X18739">
        <v>0</v>
      </c>
      <c r="Y18739">
        <v>0</v>
      </c>
      <c r="Z18739">
        <v>0</v>
      </c>
      <c r="AA18739">
        <v>5999999</v>
      </c>
      <c r="AB18739">
        <v>0</v>
      </c>
      <c r="AC18739">
        <v>0</v>
      </c>
      <c r="AD18739">
        <v>0</v>
      </c>
      <c r="AE18739">
        <v>0</v>
      </c>
      <c r="AF18739">
        <v>0</v>
      </c>
      <c r="AG18739">
        <v>0</v>
      </c>
      <c r="AH18739">
        <v>0</v>
      </c>
      <c r="AI18739">
        <v>0</v>
      </c>
      <c r="AJ18739">
        <v>0</v>
      </c>
      <c r="AK18739">
        <v>0</v>
      </c>
      <c r="AL18739">
        <v>0</v>
      </c>
      <c r="AM18739">
        <v>0</v>
      </c>
      <c r="AN18739">
        <v>1</v>
      </c>
    </row>
    <row r="18740" spans="1:40" x14ac:dyDescent="0.45">
      <c r="A18740" t="s">
        <v>7988</v>
      </c>
      <c r="B18740" t="s">
        <v>7989</v>
      </c>
      <c r="C18740" t="s">
        <v>7990</v>
      </c>
      <c r="D18740" t="s">
        <v>68</v>
      </c>
      <c r="E18740" t="s">
        <v>69</v>
      </c>
      <c r="F18740">
        <v>0</v>
      </c>
      <c r="G18740" t="s">
        <v>51</v>
      </c>
      <c r="H18740" t="s">
        <v>44</v>
      </c>
      <c r="I18740" t="s">
        <v>52</v>
      </c>
      <c r="J18740" t="s">
        <v>651</v>
      </c>
      <c r="K18740" t="s">
        <v>651</v>
      </c>
      <c r="L18740">
        <v>4</v>
      </c>
      <c r="M18740" s="1">
        <v>37257</v>
      </c>
      <c r="N18740" s="3">
        <v>43832</v>
      </c>
      <c r="O18740" t="s">
        <v>321</v>
      </c>
      <c r="P18740">
        <v>2002</v>
      </c>
      <c r="Q18740" s="1">
        <v>40226</v>
      </c>
      <c r="R18740" s="1">
        <v>41064</v>
      </c>
      <c r="S18740">
        <v>0</v>
      </c>
      <c r="T18740">
        <v>60000000</v>
      </c>
      <c r="U18740">
        <v>0</v>
      </c>
      <c r="V18740">
        <v>0</v>
      </c>
      <c r="W18740">
        <v>0</v>
      </c>
      <c r="X18740">
        <v>0</v>
      </c>
      <c r="Y18740">
        <v>0</v>
      </c>
      <c r="Z18740">
        <v>0</v>
      </c>
      <c r="AA18740">
        <v>0</v>
      </c>
      <c r="AB18740">
        <v>0</v>
      </c>
      <c r="AC18740">
        <v>0</v>
      </c>
      <c r="AD18740">
        <v>0</v>
      </c>
      <c r="AE18740">
        <v>0</v>
      </c>
      <c r="AF18740">
        <v>0</v>
      </c>
      <c r="AG18740">
        <v>0</v>
      </c>
      <c r="AH18740">
        <v>0</v>
      </c>
      <c r="AI18740">
        <v>0</v>
      </c>
      <c r="AJ18740">
        <v>0</v>
      </c>
      <c r="AK18740">
        <v>27000000</v>
      </c>
      <c r="AL18740">
        <v>0</v>
      </c>
      <c r="AM18740">
        <v>0</v>
      </c>
      <c r="AN18740">
        <v>1</v>
      </c>
    </row>
    <row r="18741" spans="1:40" x14ac:dyDescent="0.45">
      <c r="A18741" t="s">
        <v>24407</v>
      </c>
      <c r="B18741" t="s">
        <v>24408</v>
      </c>
      <c r="C18741" t="s">
        <v>24409</v>
      </c>
      <c r="D18741" t="s">
        <v>899</v>
      </c>
      <c r="E18741" t="s">
        <v>900</v>
      </c>
      <c r="F18741">
        <v>0</v>
      </c>
      <c r="G18741" t="s">
        <v>43</v>
      </c>
      <c r="H18741" t="s">
        <v>44</v>
      </c>
      <c r="I18741" t="s">
        <v>52</v>
      </c>
      <c r="J18741" t="s">
        <v>141</v>
      </c>
      <c r="K18741" t="s">
        <v>537</v>
      </c>
      <c r="L18741">
        <v>1</v>
      </c>
      <c r="M18741" s="1">
        <v>36161</v>
      </c>
      <c r="N18741" s="2">
        <v>36161</v>
      </c>
      <c r="O18741" t="s">
        <v>597</v>
      </c>
      <c r="P18741">
        <v>1999</v>
      </c>
      <c r="Q18741" s="1">
        <v>39413</v>
      </c>
      <c r="R18741" s="1">
        <v>39413</v>
      </c>
      <c r="S18741">
        <v>0</v>
      </c>
      <c r="T18741">
        <v>60000000</v>
      </c>
      <c r="U18741">
        <v>0</v>
      </c>
      <c r="V18741">
        <v>0</v>
      </c>
      <c r="W18741">
        <v>0</v>
      </c>
      <c r="X18741">
        <v>0</v>
      </c>
      <c r="Y18741">
        <v>0</v>
      </c>
      <c r="Z18741">
        <v>0</v>
      </c>
      <c r="AA18741">
        <v>0</v>
      </c>
      <c r="AB18741">
        <v>0</v>
      </c>
      <c r="AC18741">
        <v>0</v>
      </c>
      <c r="AD18741">
        <v>0</v>
      </c>
      <c r="AE18741">
        <v>0</v>
      </c>
      <c r="AF18741">
        <v>0</v>
      </c>
      <c r="AG18741">
        <v>0</v>
      </c>
      <c r="AH18741">
        <v>0</v>
      </c>
      <c r="AI18741">
        <v>60000000</v>
      </c>
      <c r="AJ18741">
        <v>0</v>
      </c>
      <c r="AK18741">
        <v>0</v>
      </c>
      <c r="AL18741">
        <v>0</v>
      </c>
      <c r="AM18741">
        <v>0</v>
      </c>
      <c r="AN18741">
        <v>1</v>
      </c>
    </row>
    <row r="18742" spans="1:40" x14ac:dyDescent="0.45">
      <c r="A18742" t="s">
        <v>39196</v>
      </c>
      <c r="B18742" t="s">
        <v>39197</v>
      </c>
      <c r="C18742" t="s">
        <v>39198</v>
      </c>
      <c r="D18742" t="s">
        <v>412</v>
      </c>
      <c r="E18742" t="s">
        <v>413</v>
      </c>
      <c r="F18742">
        <v>0</v>
      </c>
      <c r="G18742" t="s">
        <v>51</v>
      </c>
      <c r="H18742" t="s">
        <v>44</v>
      </c>
      <c r="I18742" t="s">
        <v>52</v>
      </c>
      <c r="J18742" t="s">
        <v>141</v>
      </c>
      <c r="K18742" t="s">
        <v>1869</v>
      </c>
      <c r="L18742">
        <v>1</v>
      </c>
      <c r="M18742" s="1">
        <v>35065</v>
      </c>
      <c r="N18742" s="2">
        <v>35065</v>
      </c>
      <c r="O18742" t="s">
        <v>1664</v>
      </c>
      <c r="P18742">
        <v>1996</v>
      </c>
      <c r="Q18742" s="1">
        <v>38440</v>
      </c>
      <c r="R18742" s="1">
        <v>38440</v>
      </c>
      <c r="S18742">
        <v>0</v>
      </c>
      <c r="T18742">
        <v>0</v>
      </c>
      <c r="U18742">
        <v>0</v>
      </c>
      <c r="V18742">
        <v>0</v>
      </c>
      <c r="W18742">
        <v>0</v>
      </c>
      <c r="X18742">
        <v>0</v>
      </c>
      <c r="Y18742">
        <v>0</v>
      </c>
      <c r="Z18742">
        <v>0</v>
      </c>
      <c r="AA18742">
        <v>60000000</v>
      </c>
      <c r="AB18742">
        <v>0</v>
      </c>
      <c r="AC18742">
        <v>0</v>
      </c>
      <c r="AD18742">
        <v>0</v>
      </c>
      <c r="AE18742">
        <v>0</v>
      </c>
      <c r="AF18742">
        <v>0</v>
      </c>
      <c r="AG18742">
        <v>0</v>
      </c>
      <c r="AH18742">
        <v>0</v>
      </c>
      <c r="AI18742">
        <v>0</v>
      </c>
      <c r="AJ18742">
        <v>0</v>
      </c>
      <c r="AK18742">
        <v>0</v>
      </c>
      <c r="AL18742">
        <v>0</v>
      </c>
      <c r="AM18742">
        <v>0</v>
      </c>
      <c r="AN18742">
        <v>1</v>
      </c>
    </row>
    <row r="18743" spans="1:40" x14ac:dyDescent="0.45">
      <c r="A18743" t="s">
        <v>54157</v>
      </c>
      <c r="B18743" t="s">
        <v>54158</v>
      </c>
      <c r="C18743" t="s">
        <v>54159</v>
      </c>
      <c r="D18743" t="s">
        <v>721</v>
      </c>
      <c r="E18743" t="s">
        <v>722</v>
      </c>
      <c r="F18743">
        <v>0</v>
      </c>
      <c r="G18743" t="s">
        <v>51</v>
      </c>
      <c r="H18743" t="s">
        <v>44</v>
      </c>
      <c r="I18743" t="s">
        <v>52</v>
      </c>
      <c r="J18743" t="s">
        <v>141</v>
      </c>
      <c r="K18743" t="s">
        <v>1253</v>
      </c>
      <c r="L18743">
        <v>2</v>
      </c>
      <c r="M18743" s="1">
        <v>41275</v>
      </c>
      <c r="N18743" s="3">
        <v>43843</v>
      </c>
      <c r="O18743" t="s">
        <v>117</v>
      </c>
      <c r="P18743">
        <v>2013</v>
      </c>
      <c r="Q18743" s="1">
        <v>41577</v>
      </c>
      <c r="R18743" s="1">
        <v>41680</v>
      </c>
      <c r="S18743">
        <v>0</v>
      </c>
      <c r="T18743">
        <v>60000000</v>
      </c>
      <c r="U18743">
        <v>0</v>
      </c>
      <c r="V18743">
        <v>0</v>
      </c>
      <c r="W18743">
        <v>0</v>
      </c>
      <c r="X18743">
        <v>0</v>
      </c>
      <c r="Y18743">
        <v>0</v>
      </c>
      <c r="Z18743">
        <v>0</v>
      </c>
      <c r="AA18743">
        <v>0</v>
      </c>
      <c r="AB18743">
        <v>0</v>
      </c>
      <c r="AC18743">
        <v>0</v>
      </c>
      <c r="AD18743">
        <v>0</v>
      </c>
      <c r="AE18743">
        <v>0</v>
      </c>
      <c r="AF18743">
        <v>0</v>
      </c>
      <c r="AG18743">
        <v>60000000</v>
      </c>
      <c r="AH18743">
        <v>0</v>
      </c>
      <c r="AI18743">
        <v>0</v>
      </c>
      <c r="AJ18743">
        <v>0</v>
      </c>
      <c r="AK18743">
        <v>0</v>
      </c>
      <c r="AL18743">
        <v>0</v>
      </c>
      <c r="AM18743">
        <v>0</v>
      </c>
      <c r="AN18743">
        <v>1</v>
      </c>
    </row>
    <row r="18744" spans="1:40" x14ac:dyDescent="0.45">
      <c r="A18744" t="s">
        <v>59021</v>
      </c>
      <c r="B18744" t="s">
        <v>59022</v>
      </c>
      <c r="C18744" t="s">
        <v>59023</v>
      </c>
      <c r="D18744" t="s">
        <v>59024</v>
      </c>
      <c r="E18744" t="s">
        <v>69</v>
      </c>
      <c r="F18744">
        <v>0</v>
      </c>
      <c r="G18744" t="s">
        <v>51</v>
      </c>
      <c r="H18744" t="s">
        <v>44</v>
      </c>
      <c r="I18744" t="s">
        <v>52</v>
      </c>
      <c r="J18744" t="s">
        <v>1802</v>
      </c>
      <c r="K18744" t="s">
        <v>9003</v>
      </c>
      <c r="L18744">
        <v>7</v>
      </c>
      <c r="M18744" s="1">
        <v>39203</v>
      </c>
      <c r="N18744" s="3">
        <v>43958</v>
      </c>
      <c r="O18744" t="s">
        <v>1360</v>
      </c>
      <c r="P18744">
        <v>2007</v>
      </c>
      <c r="Q18744" s="1">
        <v>39356</v>
      </c>
      <c r="R18744" s="1">
        <v>40483</v>
      </c>
      <c r="S18744">
        <v>0</v>
      </c>
      <c r="T18744">
        <v>51000000</v>
      </c>
      <c r="U18744">
        <v>0</v>
      </c>
      <c r="V18744">
        <v>0</v>
      </c>
      <c r="W18744">
        <v>0</v>
      </c>
      <c r="X18744">
        <v>9000000</v>
      </c>
      <c r="Y18744">
        <v>0</v>
      </c>
      <c r="Z18744">
        <v>0</v>
      </c>
      <c r="AA18744">
        <v>0</v>
      </c>
      <c r="AB18744">
        <v>0</v>
      </c>
      <c r="AC18744">
        <v>0</v>
      </c>
      <c r="AD18744">
        <v>0</v>
      </c>
      <c r="AE18744">
        <v>0</v>
      </c>
      <c r="AF18744">
        <v>4000000</v>
      </c>
      <c r="AG18744">
        <v>15000000</v>
      </c>
      <c r="AH18744">
        <v>14000000</v>
      </c>
      <c r="AI18744">
        <v>0</v>
      </c>
      <c r="AJ18744">
        <v>0</v>
      </c>
      <c r="AK18744">
        <v>0</v>
      </c>
      <c r="AL18744">
        <v>0</v>
      </c>
      <c r="AM18744">
        <v>0</v>
      </c>
      <c r="AN18744">
        <v>1</v>
      </c>
    </row>
    <row r="18745" spans="1:40" x14ac:dyDescent="0.45">
      <c r="A18745" t="s">
        <v>66889</v>
      </c>
      <c r="B18745" t="s">
        <v>66890</v>
      </c>
      <c r="C18745" t="s">
        <v>66891</v>
      </c>
      <c r="D18745" t="s">
        <v>66892</v>
      </c>
      <c r="E18745" t="s">
        <v>2579</v>
      </c>
      <c r="F18745">
        <v>0</v>
      </c>
      <c r="G18745" t="s">
        <v>51</v>
      </c>
      <c r="H18745" t="s">
        <v>44</v>
      </c>
      <c r="I18745" t="s">
        <v>52</v>
      </c>
      <c r="J18745" t="s">
        <v>53</v>
      </c>
      <c r="K18745" t="s">
        <v>1630</v>
      </c>
      <c r="L18745">
        <v>1</v>
      </c>
      <c r="M18745" s="1">
        <v>39503</v>
      </c>
      <c r="N18745" s="3">
        <v>43869</v>
      </c>
      <c r="O18745" t="s">
        <v>133</v>
      </c>
      <c r="P18745">
        <v>2008</v>
      </c>
      <c r="Q18745" s="1">
        <v>41772</v>
      </c>
      <c r="R18745" s="1">
        <v>41772</v>
      </c>
      <c r="S18745">
        <v>0</v>
      </c>
      <c r="T18745">
        <v>60000000</v>
      </c>
      <c r="U18745">
        <v>0</v>
      </c>
      <c r="V18745">
        <v>0</v>
      </c>
      <c r="W18745">
        <v>0</v>
      </c>
      <c r="X18745">
        <v>0</v>
      </c>
      <c r="Y18745">
        <v>0</v>
      </c>
      <c r="Z18745">
        <v>0</v>
      </c>
      <c r="AA18745">
        <v>0</v>
      </c>
      <c r="AB18745">
        <v>0</v>
      </c>
      <c r="AC18745">
        <v>0</v>
      </c>
      <c r="AD18745">
        <v>0</v>
      </c>
      <c r="AE18745">
        <v>0</v>
      </c>
      <c r="AF18745">
        <v>0</v>
      </c>
      <c r="AG18745">
        <v>0</v>
      </c>
      <c r="AH18745">
        <v>0</v>
      </c>
      <c r="AI18745">
        <v>0</v>
      </c>
      <c r="AJ18745">
        <v>0</v>
      </c>
      <c r="AK18745">
        <v>0</v>
      </c>
      <c r="AL18745">
        <v>0</v>
      </c>
      <c r="AM18745">
        <v>0</v>
      </c>
      <c r="AN18745">
        <v>1</v>
      </c>
    </row>
    <row r="18746" spans="1:40" x14ac:dyDescent="0.45">
      <c r="A18746" t="s">
        <v>74019</v>
      </c>
      <c r="B18746" t="s">
        <v>74020</v>
      </c>
      <c r="C18746" t="s">
        <v>74005</v>
      </c>
      <c r="D18746" t="s">
        <v>412</v>
      </c>
      <c r="E18746" t="s">
        <v>413</v>
      </c>
      <c r="F18746">
        <v>0</v>
      </c>
      <c r="G18746" t="s">
        <v>51</v>
      </c>
      <c r="H18746" t="s">
        <v>44</v>
      </c>
      <c r="I18746" t="s">
        <v>52</v>
      </c>
      <c r="J18746" t="s">
        <v>141</v>
      </c>
      <c r="K18746" t="s">
        <v>2799</v>
      </c>
      <c r="L18746">
        <v>1</v>
      </c>
      <c r="M18746" s="1">
        <v>39083</v>
      </c>
      <c r="N18746" s="3">
        <v>43837</v>
      </c>
      <c r="O18746" t="s">
        <v>80</v>
      </c>
      <c r="P18746">
        <v>2007</v>
      </c>
      <c r="Q18746" s="1">
        <v>41443</v>
      </c>
      <c r="R18746" s="1">
        <v>41443</v>
      </c>
      <c r="S18746">
        <v>0</v>
      </c>
      <c r="T18746">
        <v>60000000</v>
      </c>
      <c r="U18746">
        <v>0</v>
      </c>
      <c r="V18746">
        <v>0</v>
      </c>
      <c r="W18746">
        <v>0</v>
      </c>
      <c r="X18746">
        <v>0</v>
      </c>
      <c r="Y18746">
        <v>0</v>
      </c>
      <c r="Z18746">
        <v>0</v>
      </c>
      <c r="AA18746">
        <v>0</v>
      </c>
      <c r="AB18746">
        <v>0</v>
      </c>
      <c r="AC18746">
        <v>0</v>
      </c>
      <c r="AD18746">
        <v>0</v>
      </c>
      <c r="AE18746">
        <v>0</v>
      </c>
      <c r="AF18746">
        <v>0</v>
      </c>
      <c r="AG18746">
        <v>60000000</v>
      </c>
      <c r="AH18746">
        <v>0</v>
      </c>
      <c r="AI18746">
        <v>0</v>
      </c>
      <c r="AJ18746">
        <v>0</v>
      </c>
      <c r="AK18746">
        <v>0</v>
      </c>
      <c r="AL18746">
        <v>0</v>
      </c>
      <c r="AM18746">
        <v>0</v>
      </c>
      <c r="AN18746">
        <v>1</v>
      </c>
    </row>
    <row r="18747" spans="1:40" x14ac:dyDescent="0.45">
      <c r="A18747" t="s">
        <v>76088</v>
      </c>
      <c r="B18747" t="s">
        <v>76089</v>
      </c>
      <c r="C18747" t="s">
        <v>76090</v>
      </c>
      <c r="D18747" t="s">
        <v>76091</v>
      </c>
      <c r="E18747" t="s">
        <v>326</v>
      </c>
      <c r="F18747">
        <v>0</v>
      </c>
      <c r="G18747" t="s">
        <v>51</v>
      </c>
      <c r="H18747" t="s">
        <v>44</v>
      </c>
      <c r="I18747" t="s">
        <v>52</v>
      </c>
      <c r="J18747" t="s">
        <v>53</v>
      </c>
      <c r="K18747" t="s">
        <v>256</v>
      </c>
      <c r="L18747">
        <v>3</v>
      </c>
      <c r="M18747" s="1">
        <v>40909</v>
      </c>
      <c r="N18747" s="3">
        <v>43842</v>
      </c>
      <c r="O18747" t="s">
        <v>94</v>
      </c>
      <c r="P18747">
        <v>2012</v>
      </c>
      <c r="Q18747" s="1">
        <v>41368</v>
      </c>
      <c r="R18747" s="1">
        <v>41778</v>
      </c>
      <c r="S18747">
        <v>0</v>
      </c>
      <c r="T18747">
        <v>60000000</v>
      </c>
      <c r="U18747">
        <v>0</v>
      </c>
      <c r="V18747">
        <v>0</v>
      </c>
      <c r="W18747">
        <v>0</v>
      </c>
      <c r="X18747">
        <v>0</v>
      </c>
      <c r="Y18747">
        <v>0</v>
      </c>
      <c r="Z18747">
        <v>0</v>
      </c>
      <c r="AA18747">
        <v>0</v>
      </c>
      <c r="AB18747">
        <v>0</v>
      </c>
      <c r="AC18747">
        <v>0</v>
      </c>
      <c r="AD18747">
        <v>0</v>
      </c>
      <c r="AE18747">
        <v>0</v>
      </c>
      <c r="AF18747">
        <v>3000000</v>
      </c>
      <c r="AG18747">
        <v>21000000</v>
      </c>
      <c r="AH18747">
        <v>36000000</v>
      </c>
      <c r="AI18747">
        <v>0</v>
      </c>
      <c r="AJ18747">
        <v>0</v>
      </c>
      <c r="AK18747">
        <v>0</v>
      </c>
      <c r="AL18747">
        <v>0</v>
      </c>
      <c r="AM18747">
        <v>0</v>
      </c>
      <c r="AN18747">
        <v>1</v>
      </c>
    </row>
    <row r="18748" spans="1:40" x14ac:dyDescent="0.45">
      <c r="A18748" t="s">
        <v>77068</v>
      </c>
      <c r="B18748" t="s">
        <v>77069</v>
      </c>
      <c r="C18748" t="s">
        <v>77070</v>
      </c>
      <c r="D18748" t="s">
        <v>77071</v>
      </c>
      <c r="E18748" t="s">
        <v>1345</v>
      </c>
      <c r="F18748">
        <v>0</v>
      </c>
      <c r="G18748" t="s">
        <v>51</v>
      </c>
      <c r="H18748" t="s">
        <v>44</v>
      </c>
      <c r="I18748" t="s">
        <v>52</v>
      </c>
      <c r="J18748" t="s">
        <v>141</v>
      </c>
      <c r="K18748" t="s">
        <v>459</v>
      </c>
      <c r="L18748">
        <v>2</v>
      </c>
      <c r="M18748" s="1">
        <v>40909</v>
      </c>
      <c r="N18748" s="3">
        <v>43842</v>
      </c>
      <c r="O18748" t="s">
        <v>94</v>
      </c>
      <c r="P18748">
        <v>2012</v>
      </c>
      <c r="Q18748" s="1">
        <v>41711</v>
      </c>
      <c r="R18748" s="1">
        <v>41828</v>
      </c>
      <c r="S18748">
        <v>0</v>
      </c>
      <c r="T18748">
        <v>60000000</v>
      </c>
      <c r="U18748">
        <v>0</v>
      </c>
      <c r="V18748">
        <v>0</v>
      </c>
      <c r="W18748">
        <v>0</v>
      </c>
      <c r="X18748">
        <v>0</v>
      </c>
      <c r="Y18748">
        <v>0</v>
      </c>
      <c r="Z18748">
        <v>0</v>
      </c>
      <c r="AA18748">
        <v>0</v>
      </c>
      <c r="AB18748">
        <v>0</v>
      </c>
      <c r="AC18748">
        <v>0</v>
      </c>
      <c r="AD18748">
        <v>0</v>
      </c>
      <c r="AE18748">
        <v>0</v>
      </c>
      <c r="AF18748">
        <v>60000000</v>
      </c>
      <c r="AG18748">
        <v>0</v>
      </c>
      <c r="AH18748">
        <v>0</v>
      </c>
      <c r="AI18748">
        <v>0</v>
      </c>
      <c r="AJ18748">
        <v>0</v>
      </c>
      <c r="AK18748">
        <v>0</v>
      </c>
      <c r="AL18748">
        <v>0</v>
      </c>
      <c r="AM18748">
        <v>0</v>
      </c>
      <c r="AN18748">
        <v>1</v>
      </c>
    </row>
    <row r="18749" spans="1:40" x14ac:dyDescent="0.45">
      <c r="A18749" t="s">
        <v>63168</v>
      </c>
      <c r="B18749" t="s">
        <v>63169</v>
      </c>
      <c r="C18749" t="s">
        <v>63170</v>
      </c>
      <c r="D18749" t="s">
        <v>209</v>
      </c>
      <c r="E18749" t="s">
        <v>210</v>
      </c>
      <c r="F18749">
        <v>0</v>
      </c>
      <c r="G18749" t="s">
        <v>51</v>
      </c>
      <c r="H18749" t="s">
        <v>44</v>
      </c>
      <c r="I18749" t="s">
        <v>84</v>
      </c>
      <c r="J18749" t="s">
        <v>219</v>
      </c>
      <c r="K18749" t="s">
        <v>219</v>
      </c>
      <c r="L18749">
        <v>2</v>
      </c>
      <c r="M18749" s="1">
        <v>34700</v>
      </c>
      <c r="N18749" s="2">
        <v>34700</v>
      </c>
      <c r="O18749" t="s">
        <v>1638</v>
      </c>
      <c r="P18749">
        <v>1995</v>
      </c>
      <c r="Q18749" s="1">
        <v>40716</v>
      </c>
      <c r="R18749" s="1">
        <v>41569</v>
      </c>
      <c r="S18749">
        <v>0</v>
      </c>
      <c r="T18749">
        <v>60000000</v>
      </c>
      <c r="U18749">
        <v>0</v>
      </c>
      <c r="V18749">
        <v>0</v>
      </c>
      <c r="W18749">
        <v>0</v>
      </c>
      <c r="X18749">
        <v>0</v>
      </c>
      <c r="Y18749">
        <v>0</v>
      </c>
      <c r="Z18749">
        <v>0</v>
      </c>
      <c r="AA18749">
        <v>0</v>
      </c>
      <c r="AB18749">
        <v>0</v>
      </c>
      <c r="AC18749">
        <v>0</v>
      </c>
      <c r="AD18749">
        <v>0</v>
      </c>
      <c r="AE18749">
        <v>0</v>
      </c>
      <c r="AF18749">
        <v>0</v>
      </c>
      <c r="AG18749">
        <v>0</v>
      </c>
      <c r="AH18749">
        <v>0</v>
      </c>
      <c r="AI18749">
        <v>0</v>
      </c>
      <c r="AJ18749">
        <v>0</v>
      </c>
      <c r="AK18749">
        <v>0</v>
      </c>
      <c r="AL18749">
        <v>0</v>
      </c>
      <c r="AM18749">
        <v>0</v>
      </c>
      <c r="AN18749">
        <v>1</v>
      </c>
    </row>
    <row r="18750" spans="1:40" x14ac:dyDescent="0.45">
      <c r="A18750" t="s">
        <v>42844</v>
      </c>
      <c r="B18750" t="s">
        <v>42845</v>
      </c>
      <c r="C18750" t="s">
        <v>42846</v>
      </c>
      <c r="D18750" t="s">
        <v>706</v>
      </c>
      <c r="E18750" t="s">
        <v>707</v>
      </c>
      <c r="F18750">
        <v>0</v>
      </c>
      <c r="G18750" t="s">
        <v>51</v>
      </c>
      <c r="H18750" t="s">
        <v>44</v>
      </c>
      <c r="I18750" t="s">
        <v>1723</v>
      </c>
      <c r="J18750" t="s">
        <v>5061</v>
      </c>
      <c r="K18750" t="s">
        <v>5062</v>
      </c>
      <c r="L18750">
        <v>1</v>
      </c>
      <c r="M18750" s="1">
        <v>30682</v>
      </c>
      <c r="N18750" s="2">
        <v>30682</v>
      </c>
      <c r="O18750" t="s">
        <v>110</v>
      </c>
      <c r="P18750">
        <v>1984</v>
      </c>
      <c r="Q18750" s="1">
        <v>40151</v>
      </c>
      <c r="R18750" s="1">
        <v>40151</v>
      </c>
      <c r="S18750">
        <v>0</v>
      </c>
      <c r="T18750">
        <v>60000000</v>
      </c>
      <c r="U18750">
        <v>0</v>
      </c>
      <c r="V18750">
        <v>0</v>
      </c>
      <c r="W18750">
        <v>0</v>
      </c>
      <c r="X18750">
        <v>0</v>
      </c>
      <c r="Y18750">
        <v>0</v>
      </c>
      <c r="Z18750">
        <v>0</v>
      </c>
      <c r="AA18750">
        <v>0</v>
      </c>
      <c r="AB18750">
        <v>0</v>
      </c>
      <c r="AC18750">
        <v>0</v>
      </c>
      <c r="AD18750">
        <v>0</v>
      </c>
      <c r="AE18750">
        <v>0</v>
      </c>
      <c r="AF18750">
        <v>0</v>
      </c>
      <c r="AG18750">
        <v>0</v>
      </c>
      <c r="AH18750">
        <v>0</v>
      </c>
      <c r="AI18750">
        <v>0</v>
      </c>
      <c r="AJ18750">
        <v>0</v>
      </c>
      <c r="AK18750">
        <v>0</v>
      </c>
      <c r="AL18750">
        <v>0</v>
      </c>
      <c r="AM18750">
        <v>0</v>
      </c>
      <c r="AN18750">
        <v>1</v>
      </c>
    </row>
    <row r="18751" spans="1:40" x14ac:dyDescent="0.45">
      <c r="A18751" t="s">
        <v>8469</v>
      </c>
      <c r="B18751" t="s">
        <v>8470</v>
      </c>
      <c r="C18751" t="s">
        <v>8471</v>
      </c>
      <c r="D18751" t="s">
        <v>8472</v>
      </c>
      <c r="E18751" t="s">
        <v>5774</v>
      </c>
      <c r="F18751">
        <v>0</v>
      </c>
      <c r="G18751" t="s">
        <v>51</v>
      </c>
      <c r="H18751" t="s">
        <v>44</v>
      </c>
      <c r="I18751" t="s">
        <v>45</v>
      </c>
      <c r="J18751" t="s">
        <v>46</v>
      </c>
      <c r="K18751" t="s">
        <v>47</v>
      </c>
      <c r="L18751">
        <v>2</v>
      </c>
      <c r="M18751" s="1">
        <v>37987</v>
      </c>
      <c r="N18751" s="3">
        <v>43834</v>
      </c>
      <c r="O18751" t="s">
        <v>273</v>
      </c>
      <c r="P18751">
        <v>2004</v>
      </c>
      <c r="Q18751" s="1">
        <v>38991</v>
      </c>
      <c r="R18751" s="1">
        <v>39142</v>
      </c>
      <c r="S18751">
        <v>0</v>
      </c>
      <c r="T18751">
        <v>60000000</v>
      </c>
      <c r="U18751">
        <v>0</v>
      </c>
      <c r="V18751">
        <v>0</v>
      </c>
      <c r="W18751">
        <v>0</v>
      </c>
      <c r="X18751">
        <v>0</v>
      </c>
      <c r="Y18751">
        <v>0</v>
      </c>
      <c r="Z18751">
        <v>0</v>
      </c>
      <c r="AA18751">
        <v>0</v>
      </c>
      <c r="AB18751">
        <v>0</v>
      </c>
      <c r="AC18751">
        <v>0</v>
      </c>
      <c r="AD18751">
        <v>0</v>
      </c>
      <c r="AE18751">
        <v>0</v>
      </c>
      <c r="AF18751">
        <v>60000000</v>
      </c>
      <c r="AG18751">
        <v>0</v>
      </c>
      <c r="AH18751">
        <v>0</v>
      </c>
      <c r="AI18751">
        <v>0</v>
      </c>
      <c r="AJ18751">
        <v>0</v>
      </c>
      <c r="AK18751">
        <v>0</v>
      </c>
      <c r="AL18751">
        <v>0</v>
      </c>
      <c r="AM18751">
        <v>0</v>
      </c>
      <c r="AN18751">
        <v>1</v>
      </c>
    </row>
    <row r="18752" spans="1:40" x14ac:dyDescent="0.45">
      <c r="A18752" t="s">
        <v>76850</v>
      </c>
      <c r="B18752" t="s">
        <v>76851</v>
      </c>
      <c r="C18752" t="s">
        <v>76852</v>
      </c>
      <c r="D18752" t="s">
        <v>170</v>
      </c>
      <c r="E18752" t="s">
        <v>171</v>
      </c>
      <c r="F18752">
        <v>0</v>
      </c>
      <c r="G18752" t="s">
        <v>51</v>
      </c>
      <c r="H18752" t="s">
        <v>44</v>
      </c>
      <c r="I18752" t="s">
        <v>45</v>
      </c>
      <c r="J18752" t="s">
        <v>46</v>
      </c>
      <c r="K18752" t="s">
        <v>47</v>
      </c>
      <c r="L18752">
        <v>2</v>
      </c>
      <c r="M18752" s="1">
        <v>36526</v>
      </c>
      <c r="N18752" s="2">
        <v>36526</v>
      </c>
      <c r="O18752" t="s">
        <v>176</v>
      </c>
      <c r="P18752">
        <v>2000</v>
      </c>
      <c r="Q18752" s="1">
        <v>40794</v>
      </c>
      <c r="R18752" s="1">
        <v>41367</v>
      </c>
      <c r="S18752">
        <v>0</v>
      </c>
      <c r="T18752">
        <v>60000000</v>
      </c>
      <c r="U18752">
        <v>0</v>
      </c>
      <c r="V18752">
        <v>0</v>
      </c>
      <c r="W18752">
        <v>0</v>
      </c>
      <c r="X18752">
        <v>0</v>
      </c>
      <c r="Y18752">
        <v>0</v>
      </c>
      <c r="Z18752">
        <v>0</v>
      </c>
      <c r="AA18752">
        <v>0</v>
      </c>
      <c r="AB18752">
        <v>0</v>
      </c>
      <c r="AC18752">
        <v>0</v>
      </c>
      <c r="AD18752">
        <v>0</v>
      </c>
      <c r="AE18752">
        <v>0</v>
      </c>
      <c r="AF18752">
        <v>0</v>
      </c>
      <c r="AG18752">
        <v>0</v>
      </c>
      <c r="AH18752">
        <v>0</v>
      </c>
      <c r="AI18752">
        <v>0</v>
      </c>
      <c r="AJ18752">
        <v>0</v>
      </c>
      <c r="AK18752">
        <v>0</v>
      </c>
      <c r="AL18752">
        <v>0</v>
      </c>
      <c r="AM18752">
        <v>0</v>
      </c>
      <c r="AN18752">
        <v>1</v>
      </c>
    </row>
    <row r="18753" spans="1:40" x14ac:dyDescent="0.45">
      <c r="A18753" t="s">
        <v>13524</v>
      </c>
      <c r="B18753" t="s">
        <v>13525</v>
      </c>
      <c r="C18753" t="s">
        <v>13526</v>
      </c>
      <c r="D18753" t="s">
        <v>899</v>
      </c>
      <c r="E18753" t="s">
        <v>900</v>
      </c>
      <c r="F18753">
        <v>0</v>
      </c>
      <c r="G18753" t="s">
        <v>51</v>
      </c>
      <c r="H18753" t="s">
        <v>44</v>
      </c>
      <c r="I18753" t="s">
        <v>130</v>
      </c>
      <c r="J18753" t="s">
        <v>131</v>
      </c>
      <c r="K18753" t="s">
        <v>1343</v>
      </c>
      <c r="L18753">
        <v>1</v>
      </c>
      <c r="M18753" s="1">
        <v>37987</v>
      </c>
      <c r="N18753" s="3">
        <v>43834</v>
      </c>
      <c r="O18753" t="s">
        <v>273</v>
      </c>
      <c r="P18753">
        <v>2004</v>
      </c>
      <c r="Q18753" s="1">
        <v>41772</v>
      </c>
      <c r="R18753" s="1">
        <v>41772</v>
      </c>
      <c r="S18753">
        <v>0</v>
      </c>
      <c r="T18753">
        <v>0</v>
      </c>
      <c r="U18753">
        <v>0</v>
      </c>
      <c r="V18753">
        <v>0</v>
      </c>
      <c r="W18753">
        <v>0</v>
      </c>
      <c r="X18753">
        <v>60000000</v>
      </c>
      <c r="Y18753">
        <v>0</v>
      </c>
      <c r="Z18753">
        <v>0</v>
      </c>
      <c r="AA18753">
        <v>0</v>
      </c>
      <c r="AB18753">
        <v>0</v>
      </c>
      <c r="AC18753">
        <v>0</v>
      </c>
      <c r="AD18753">
        <v>0</v>
      </c>
      <c r="AE18753">
        <v>0</v>
      </c>
      <c r="AF18753">
        <v>0</v>
      </c>
      <c r="AG18753">
        <v>0</v>
      </c>
      <c r="AH18753">
        <v>0</v>
      </c>
      <c r="AI18753">
        <v>0</v>
      </c>
      <c r="AJ18753">
        <v>0</v>
      </c>
      <c r="AK18753">
        <v>0</v>
      </c>
      <c r="AL18753">
        <v>0</v>
      </c>
      <c r="AM18753">
        <v>0</v>
      </c>
      <c r="AN18753">
        <v>1</v>
      </c>
    </row>
    <row r="18754" spans="1:40" x14ac:dyDescent="0.45">
      <c r="A18754" t="s">
        <v>857</v>
      </c>
      <c r="B18754" t="s">
        <v>858</v>
      </c>
      <c r="C18754" t="s">
        <v>859</v>
      </c>
      <c r="D18754" t="s">
        <v>412</v>
      </c>
      <c r="E18754" t="s">
        <v>413</v>
      </c>
      <c r="F18754">
        <v>0</v>
      </c>
      <c r="G18754" t="s">
        <v>51</v>
      </c>
      <c r="H18754" t="s">
        <v>44</v>
      </c>
      <c r="I18754" t="s">
        <v>309</v>
      </c>
      <c r="J18754" t="s">
        <v>564</v>
      </c>
      <c r="K18754" t="s">
        <v>564</v>
      </c>
      <c r="L18754">
        <v>4</v>
      </c>
      <c r="M18754" s="1">
        <v>38353</v>
      </c>
      <c r="N18754" s="3">
        <v>43835</v>
      </c>
      <c r="O18754" t="s">
        <v>277</v>
      </c>
      <c r="P18754">
        <v>2005</v>
      </c>
      <c r="Q18754" s="1">
        <v>38520</v>
      </c>
      <c r="R18754" s="1">
        <v>41892</v>
      </c>
      <c r="S18754">
        <v>0</v>
      </c>
      <c r="T18754">
        <v>60000000</v>
      </c>
      <c r="U18754">
        <v>0</v>
      </c>
      <c r="V18754">
        <v>0</v>
      </c>
      <c r="W18754">
        <v>0</v>
      </c>
      <c r="X18754">
        <v>0</v>
      </c>
      <c r="Y18754">
        <v>0</v>
      </c>
      <c r="Z18754">
        <v>0</v>
      </c>
      <c r="AA18754">
        <v>0</v>
      </c>
      <c r="AB18754">
        <v>0</v>
      </c>
      <c r="AC18754">
        <v>0</v>
      </c>
      <c r="AD18754">
        <v>0</v>
      </c>
      <c r="AE18754">
        <v>0</v>
      </c>
      <c r="AF18754">
        <v>0</v>
      </c>
      <c r="AG18754">
        <v>0</v>
      </c>
      <c r="AH18754">
        <v>0</v>
      </c>
      <c r="AI18754">
        <v>0</v>
      </c>
      <c r="AJ18754">
        <v>0</v>
      </c>
      <c r="AK18754">
        <v>0</v>
      </c>
      <c r="AL18754">
        <v>0</v>
      </c>
      <c r="AM18754">
        <v>0</v>
      </c>
      <c r="AN18754">
        <v>1</v>
      </c>
    </row>
    <row r="18755" spans="1:40" x14ac:dyDescent="0.45">
      <c r="A18755" t="s">
        <v>7605</v>
      </c>
      <c r="B18755" t="s">
        <v>7606</v>
      </c>
      <c r="C18755" t="s">
        <v>7607</v>
      </c>
      <c r="D18755" t="s">
        <v>275</v>
      </c>
      <c r="E18755" t="s">
        <v>276</v>
      </c>
      <c r="F18755">
        <v>0</v>
      </c>
      <c r="G18755" t="s">
        <v>51</v>
      </c>
      <c r="H18755" t="s">
        <v>44</v>
      </c>
      <c r="I18755" t="s">
        <v>660</v>
      </c>
      <c r="J18755" t="s">
        <v>7608</v>
      </c>
      <c r="K18755" t="s">
        <v>7609</v>
      </c>
      <c r="L18755">
        <v>1</v>
      </c>
      <c r="M18755" s="1">
        <v>32143</v>
      </c>
      <c r="N18755" s="2">
        <v>32143</v>
      </c>
      <c r="O18755" t="s">
        <v>1225</v>
      </c>
      <c r="P18755">
        <v>1988</v>
      </c>
      <c r="Q18755" s="1">
        <v>39088</v>
      </c>
      <c r="R18755" s="1">
        <v>39088</v>
      </c>
      <c r="S18755">
        <v>0</v>
      </c>
      <c r="T18755">
        <v>0</v>
      </c>
      <c r="U18755">
        <v>0</v>
      </c>
      <c r="V18755">
        <v>0</v>
      </c>
      <c r="W18755">
        <v>0</v>
      </c>
      <c r="X18755">
        <v>0</v>
      </c>
      <c r="Y18755">
        <v>0</v>
      </c>
      <c r="Z18755">
        <v>0</v>
      </c>
      <c r="AA18755">
        <v>60000000</v>
      </c>
      <c r="AB18755">
        <v>0</v>
      </c>
      <c r="AC18755">
        <v>0</v>
      </c>
      <c r="AD18755">
        <v>0</v>
      </c>
      <c r="AE18755">
        <v>0</v>
      </c>
      <c r="AF18755">
        <v>0</v>
      </c>
      <c r="AG18755">
        <v>0</v>
      </c>
      <c r="AH18755">
        <v>0</v>
      </c>
      <c r="AI18755">
        <v>0</v>
      </c>
      <c r="AJ18755">
        <v>0</v>
      </c>
      <c r="AK18755">
        <v>0</v>
      </c>
      <c r="AL18755">
        <v>0</v>
      </c>
      <c r="AM18755">
        <v>0</v>
      </c>
      <c r="AN18755">
        <v>1</v>
      </c>
    </row>
    <row r="18756" spans="1:40" x14ac:dyDescent="0.45">
      <c r="A18756" t="s">
        <v>22093</v>
      </c>
      <c r="B18756" t="s">
        <v>22094</v>
      </c>
      <c r="C18756" t="s">
        <v>22095</v>
      </c>
      <c r="D18756" t="s">
        <v>90</v>
      </c>
      <c r="E18756" t="s">
        <v>91</v>
      </c>
      <c r="F18756">
        <v>0</v>
      </c>
      <c r="G18756" t="s">
        <v>51</v>
      </c>
      <c r="H18756" t="s">
        <v>44</v>
      </c>
      <c r="I18756" t="s">
        <v>64</v>
      </c>
      <c r="J18756" t="s">
        <v>65</v>
      </c>
      <c r="K18756" t="s">
        <v>485</v>
      </c>
      <c r="L18756">
        <v>1</v>
      </c>
      <c r="M18756" s="1">
        <v>36161</v>
      </c>
      <c r="N18756" s="2">
        <v>36161</v>
      </c>
      <c r="O18756" t="s">
        <v>597</v>
      </c>
      <c r="P18756">
        <v>1999</v>
      </c>
      <c r="Q18756" s="1">
        <v>39728</v>
      </c>
      <c r="R18756" s="1">
        <v>39728</v>
      </c>
      <c r="S18756">
        <v>0</v>
      </c>
      <c r="T18756">
        <v>0</v>
      </c>
      <c r="U18756">
        <v>0</v>
      </c>
      <c r="V18756">
        <v>0</v>
      </c>
      <c r="W18756">
        <v>0</v>
      </c>
      <c r="X18756">
        <v>0</v>
      </c>
      <c r="Y18756">
        <v>0</v>
      </c>
      <c r="Z18756">
        <v>0</v>
      </c>
      <c r="AA18756">
        <v>60000000</v>
      </c>
      <c r="AB18756">
        <v>0</v>
      </c>
      <c r="AC18756">
        <v>0</v>
      </c>
      <c r="AD18756">
        <v>0</v>
      </c>
      <c r="AE18756">
        <v>0</v>
      </c>
      <c r="AF18756">
        <v>0</v>
      </c>
      <c r="AG18756">
        <v>0</v>
      </c>
      <c r="AH18756">
        <v>0</v>
      </c>
      <c r="AI18756">
        <v>0</v>
      </c>
      <c r="AJ18756">
        <v>0</v>
      </c>
      <c r="AK18756">
        <v>0</v>
      </c>
      <c r="AL18756">
        <v>0</v>
      </c>
      <c r="AM18756">
        <v>0</v>
      </c>
      <c r="AN18756">
        <v>1</v>
      </c>
    </row>
    <row r="18757" spans="1:40" x14ac:dyDescent="0.45">
      <c r="A18757" t="s">
        <v>46583</v>
      </c>
      <c r="B18757" t="s">
        <v>46584</v>
      </c>
      <c r="C18757" t="s">
        <v>46585</v>
      </c>
      <c r="D18757" t="s">
        <v>46586</v>
      </c>
      <c r="E18757" t="s">
        <v>5167</v>
      </c>
      <c r="F18757">
        <v>0</v>
      </c>
      <c r="G18757" t="s">
        <v>51</v>
      </c>
      <c r="H18757" t="s">
        <v>44</v>
      </c>
      <c r="I18757" t="s">
        <v>64</v>
      </c>
      <c r="J18757" t="s">
        <v>338</v>
      </c>
      <c r="K18757" t="s">
        <v>338</v>
      </c>
      <c r="L18757">
        <v>1</v>
      </c>
      <c r="M18757" s="1">
        <v>39904</v>
      </c>
      <c r="N18757" s="3">
        <v>43930</v>
      </c>
      <c r="O18757" t="s">
        <v>188</v>
      </c>
      <c r="P18757">
        <v>2009</v>
      </c>
      <c r="Q18757" s="1">
        <v>40561</v>
      </c>
      <c r="R18757" s="1">
        <v>40561</v>
      </c>
      <c r="S18757">
        <v>0</v>
      </c>
      <c r="T18757">
        <v>0</v>
      </c>
      <c r="U18757">
        <v>0</v>
      </c>
      <c r="V18757">
        <v>0</v>
      </c>
      <c r="W18757">
        <v>0</v>
      </c>
      <c r="X18757">
        <v>0</v>
      </c>
      <c r="Y18757">
        <v>0</v>
      </c>
      <c r="Z18757">
        <v>0</v>
      </c>
      <c r="AA18757">
        <v>60000000</v>
      </c>
      <c r="AB18757">
        <v>0</v>
      </c>
      <c r="AC18757">
        <v>0</v>
      </c>
      <c r="AD18757">
        <v>0</v>
      </c>
      <c r="AE18757">
        <v>0</v>
      </c>
      <c r="AF18757">
        <v>0</v>
      </c>
      <c r="AG18757">
        <v>0</v>
      </c>
      <c r="AH18757">
        <v>0</v>
      </c>
      <c r="AI18757">
        <v>0</v>
      </c>
      <c r="AJ18757">
        <v>0</v>
      </c>
      <c r="AK18757">
        <v>0</v>
      </c>
      <c r="AL18757">
        <v>0</v>
      </c>
      <c r="AM18757">
        <v>0</v>
      </c>
      <c r="AN18757">
        <v>1</v>
      </c>
    </row>
    <row r="18758" spans="1:40" x14ac:dyDescent="0.45">
      <c r="A18758" t="s">
        <v>68619</v>
      </c>
      <c r="B18758" t="s">
        <v>68620</v>
      </c>
      <c r="C18758" t="s">
        <v>68621</v>
      </c>
      <c r="D18758" t="s">
        <v>68</v>
      </c>
      <c r="E18758" t="s">
        <v>69</v>
      </c>
      <c r="F18758">
        <v>0</v>
      </c>
      <c r="G18758" t="s">
        <v>51</v>
      </c>
      <c r="H18758" t="s">
        <v>44</v>
      </c>
      <c r="I18758" t="s">
        <v>730</v>
      </c>
      <c r="J18758" t="s">
        <v>365</v>
      </c>
      <c r="K18758" t="s">
        <v>731</v>
      </c>
      <c r="L18758">
        <v>1</v>
      </c>
      <c r="M18758" s="1">
        <v>34335</v>
      </c>
      <c r="N18758" s="2">
        <v>34335</v>
      </c>
      <c r="O18758" t="s">
        <v>1593</v>
      </c>
      <c r="P18758">
        <v>1994</v>
      </c>
      <c r="Q18758" s="1">
        <v>40092</v>
      </c>
      <c r="R18758" s="1">
        <v>40092</v>
      </c>
      <c r="S18758">
        <v>0</v>
      </c>
      <c r="T18758">
        <v>0</v>
      </c>
      <c r="U18758">
        <v>0</v>
      </c>
      <c r="V18758">
        <v>0</v>
      </c>
      <c r="W18758">
        <v>0</v>
      </c>
      <c r="X18758">
        <v>0</v>
      </c>
      <c r="Y18758">
        <v>0</v>
      </c>
      <c r="Z18758">
        <v>0</v>
      </c>
      <c r="AA18758">
        <v>60000000</v>
      </c>
      <c r="AB18758">
        <v>0</v>
      </c>
      <c r="AC18758">
        <v>0</v>
      </c>
      <c r="AD18758">
        <v>0</v>
      </c>
      <c r="AE18758">
        <v>0</v>
      </c>
      <c r="AF18758">
        <v>0</v>
      </c>
      <c r="AG18758">
        <v>0</v>
      </c>
      <c r="AH18758">
        <v>0</v>
      </c>
      <c r="AI18758">
        <v>0</v>
      </c>
      <c r="AJ18758">
        <v>0</v>
      </c>
      <c r="AK18758">
        <v>0</v>
      </c>
      <c r="AL18758">
        <v>0</v>
      </c>
      <c r="AM18758">
        <v>0</v>
      </c>
      <c r="AN18758">
        <v>1</v>
      </c>
    </row>
    <row r="18759" spans="1:40" x14ac:dyDescent="0.45">
      <c r="A18759" t="s">
        <v>32873</v>
      </c>
      <c r="B18759" t="s">
        <v>32874</v>
      </c>
      <c r="C18759" t="s">
        <v>32875</v>
      </c>
      <c r="D18759" t="s">
        <v>68</v>
      </c>
      <c r="E18759" t="s">
        <v>69</v>
      </c>
      <c r="F18759">
        <v>0</v>
      </c>
      <c r="G18759" t="s">
        <v>43</v>
      </c>
      <c r="H18759" t="s">
        <v>291</v>
      </c>
      <c r="J18759" t="s">
        <v>19919</v>
      </c>
      <c r="K18759" t="s">
        <v>19919</v>
      </c>
      <c r="L18759">
        <v>1</v>
      </c>
      <c r="M18759" s="1">
        <v>35431</v>
      </c>
      <c r="N18759" s="2">
        <v>35431</v>
      </c>
      <c r="O18759" t="s">
        <v>783</v>
      </c>
      <c r="P18759">
        <v>1997</v>
      </c>
      <c r="Q18759" s="1">
        <v>39289</v>
      </c>
      <c r="R18759" s="1">
        <v>39289</v>
      </c>
      <c r="S18759">
        <v>0</v>
      </c>
      <c r="T18759">
        <v>0</v>
      </c>
      <c r="U18759">
        <v>0</v>
      </c>
      <c r="V18759">
        <v>0</v>
      </c>
      <c r="W18759">
        <v>0</v>
      </c>
      <c r="X18759">
        <v>0</v>
      </c>
      <c r="Y18759">
        <v>0</v>
      </c>
      <c r="Z18759">
        <v>0</v>
      </c>
      <c r="AA18759">
        <v>60000000</v>
      </c>
      <c r="AB18759">
        <v>0</v>
      </c>
      <c r="AC18759">
        <v>0</v>
      </c>
      <c r="AD18759">
        <v>0</v>
      </c>
      <c r="AE18759">
        <v>0</v>
      </c>
      <c r="AF18759">
        <v>0</v>
      </c>
      <c r="AG18759">
        <v>0</v>
      </c>
      <c r="AH18759">
        <v>0</v>
      </c>
      <c r="AI18759">
        <v>0</v>
      </c>
      <c r="AJ18759">
        <v>0</v>
      </c>
      <c r="AK18759">
        <v>0</v>
      </c>
      <c r="AL18759">
        <v>0</v>
      </c>
      <c r="AM18759">
        <v>0</v>
      </c>
      <c r="AN18759">
        <v>1</v>
      </c>
    </row>
    <row r="18760" spans="1:40" x14ac:dyDescent="0.45">
      <c r="A18760" t="s">
        <v>72380</v>
      </c>
      <c r="B18760" t="s">
        <v>72381</v>
      </c>
      <c r="C18760" t="s">
        <v>72382</v>
      </c>
      <c r="D18760" t="s">
        <v>72383</v>
      </c>
      <c r="E18760" t="s">
        <v>21118</v>
      </c>
      <c r="F18760">
        <v>0</v>
      </c>
      <c r="G18760" t="s">
        <v>51</v>
      </c>
      <c r="H18760" t="s">
        <v>60</v>
      </c>
      <c r="J18760" t="s">
        <v>1377</v>
      </c>
      <c r="K18760" t="s">
        <v>72384</v>
      </c>
      <c r="L18760">
        <v>1</v>
      </c>
      <c r="M18760" s="1">
        <v>40817</v>
      </c>
      <c r="N18760" s="3">
        <v>44115</v>
      </c>
      <c r="O18760" t="s">
        <v>72</v>
      </c>
      <c r="P18760">
        <v>2011</v>
      </c>
      <c r="Q18760" s="1">
        <v>40527</v>
      </c>
      <c r="R18760" s="1">
        <v>40527</v>
      </c>
      <c r="S18760">
        <v>0</v>
      </c>
      <c r="T18760">
        <v>0</v>
      </c>
      <c r="U18760">
        <v>0</v>
      </c>
      <c r="V18760">
        <v>0</v>
      </c>
      <c r="W18760">
        <v>0</v>
      </c>
      <c r="X18760">
        <v>0</v>
      </c>
      <c r="Y18760">
        <v>0</v>
      </c>
      <c r="Z18760">
        <v>0</v>
      </c>
      <c r="AA18760">
        <v>60000000</v>
      </c>
      <c r="AB18760">
        <v>0</v>
      </c>
      <c r="AC18760">
        <v>0</v>
      </c>
      <c r="AD18760">
        <v>0</v>
      </c>
      <c r="AE18760">
        <v>0</v>
      </c>
      <c r="AF18760">
        <v>0</v>
      </c>
      <c r="AG18760">
        <v>0</v>
      </c>
      <c r="AH18760">
        <v>0</v>
      </c>
      <c r="AI18760">
        <v>0</v>
      </c>
      <c r="AJ18760">
        <v>0</v>
      </c>
      <c r="AK18760">
        <v>0</v>
      </c>
      <c r="AL18760">
        <v>0</v>
      </c>
      <c r="AM18760">
        <v>0</v>
      </c>
      <c r="AN18760">
        <v>1</v>
      </c>
    </row>
    <row r="18761" spans="1:40" x14ac:dyDescent="0.45">
      <c r="A18761" t="s">
        <v>6451</v>
      </c>
      <c r="B18761" t="s">
        <v>6452</v>
      </c>
      <c r="C18761" t="s">
        <v>6453</v>
      </c>
      <c r="D18761" t="s">
        <v>6454</v>
      </c>
      <c r="E18761" t="s">
        <v>701</v>
      </c>
      <c r="F18761">
        <v>0</v>
      </c>
      <c r="G18761" t="s">
        <v>51</v>
      </c>
      <c r="H18761" t="s">
        <v>44</v>
      </c>
      <c r="I18761" t="s">
        <v>716</v>
      </c>
      <c r="J18761" t="s">
        <v>717</v>
      </c>
      <c r="K18761" t="s">
        <v>6455</v>
      </c>
      <c r="L18761">
        <v>1</v>
      </c>
      <c r="M18761" s="1">
        <v>39083</v>
      </c>
      <c r="N18761" s="3">
        <v>43837</v>
      </c>
      <c r="O18761" t="s">
        <v>80</v>
      </c>
      <c r="P18761">
        <v>2007</v>
      </c>
      <c r="Q18761" s="1">
        <v>41911</v>
      </c>
      <c r="R18761" s="1">
        <v>41911</v>
      </c>
      <c r="S18761">
        <v>0</v>
      </c>
      <c r="T18761">
        <v>0</v>
      </c>
      <c r="U18761">
        <v>0</v>
      </c>
      <c r="V18761">
        <v>0</v>
      </c>
      <c r="W18761">
        <v>0</v>
      </c>
      <c r="X18761">
        <v>0</v>
      </c>
      <c r="Y18761">
        <v>0</v>
      </c>
      <c r="Z18761">
        <v>600000</v>
      </c>
      <c r="AA18761">
        <v>0</v>
      </c>
      <c r="AB18761">
        <v>0</v>
      </c>
      <c r="AC18761">
        <v>0</v>
      </c>
      <c r="AD18761">
        <v>0</v>
      </c>
      <c r="AE18761">
        <v>0</v>
      </c>
      <c r="AF18761">
        <v>0</v>
      </c>
      <c r="AG18761">
        <v>0</v>
      </c>
      <c r="AH18761">
        <v>0</v>
      </c>
      <c r="AI18761">
        <v>0</v>
      </c>
      <c r="AJ18761">
        <v>0</v>
      </c>
      <c r="AK18761">
        <v>0</v>
      </c>
      <c r="AL18761">
        <v>0</v>
      </c>
      <c r="AM18761">
        <v>0</v>
      </c>
      <c r="AN18761">
        <v>1</v>
      </c>
    </row>
    <row r="18762" spans="1:40" x14ac:dyDescent="0.45">
      <c r="A18762" t="s">
        <v>6842</v>
      </c>
      <c r="B18762" t="s">
        <v>6843</v>
      </c>
      <c r="C18762" t="s">
        <v>6844</v>
      </c>
      <c r="D18762" t="s">
        <v>6845</v>
      </c>
      <c r="E18762" t="s">
        <v>1987</v>
      </c>
      <c r="F18762">
        <v>0</v>
      </c>
      <c r="G18762" t="s">
        <v>51</v>
      </c>
      <c r="H18762" t="s">
        <v>44</v>
      </c>
      <c r="I18762" t="s">
        <v>1264</v>
      </c>
      <c r="J18762" t="s">
        <v>1466</v>
      </c>
      <c r="K18762" t="s">
        <v>1466</v>
      </c>
      <c r="L18762">
        <v>2</v>
      </c>
      <c r="M18762" s="1">
        <v>39814</v>
      </c>
      <c r="N18762" s="3">
        <v>43839</v>
      </c>
      <c r="O18762" t="s">
        <v>135</v>
      </c>
      <c r="P18762">
        <v>2009</v>
      </c>
      <c r="Q18762" s="1">
        <v>39908</v>
      </c>
      <c r="R18762" s="1">
        <v>40978</v>
      </c>
      <c r="S18762">
        <v>100000</v>
      </c>
      <c r="T18762">
        <v>0</v>
      </c>
      <c r="U18762">
        <v>0</v>
      </c>
      <c r="V18762">
        <v>0</v>
      </c>
      <c r="W18762">
        <v>0</v>
      </c>
      <c r="X18762">
        <v>0</v>
      </c>
      <c r="Y18762">
        <v>500000</v>
      </c>
      <c r="Z18762">
        <v>0</v>
      </c>
      <c r="AA18762">
        <v>0</v>
      </c>
      <c r="AB18762">
        <v>0</v>
      </c>
      <c r="AC18762">
        <v>0</v>
      </c>
      <c r="AD18762">
        <v>0</v>
      </c>
      <c r="AE18762">
        <v>0</v>
      </c>
      <c r="AF18762">
        <v>0</v>
      </c>
      <c r="AG18762">
        <v>0</v>
      </c>
      <c r="AH18762">
        <v>0</v>
      </c>
      <c r="AI18762">
        <v>0</v>
      </c>
      <c r="AJ18762">
        <v>0</v>
      </c>
      <c r="AK18762">
        <v>0</v>
      </c>
      <c r="AL18762">
        <v>0</v>
      </c>
      <c r="AM18762">
        <v>0</v>
      </c>
      <c r="AN18762">
        <v>1</v>
      </c>
    </row>
    <row r="18763" spans="1:40" x14ac:dyDescent="0.45">
      <c r="A18763" t="s">
        <v>38346</v>
      </c>
      <c r="B18763" t="s">
        <v>38347</v>
      </c>
      <c r="C18763" t="s">
        <v>38348</v>
      </c>
      <c r="D18763" t="s">
        <v>38349</v>
      </c>
      <c r="E18763" t="s">
        <v>1080</v>
      </c>
      <c r="F18763">
        <v>0</v>
      </c>
      <c r="G18763" t="s">
        <v>51</v>
      </c>
      <c r="H18763" t="s">
        <v>44</v>
      </c>
      <c r="I18763" t="s">
        <v>1264</v>
      </c>
      <c r="J18763" t="s">
        <v>1265</v>
      </c>
      <c r="K18763" t="s">
        <v>1404</v>
      </c>
      <c r="L18763">
        <v>1</v>
      </c>
      <c r="M18763" s="1">
        <v>40544</v>
      </c>
      <c r="N18763" s="3">
        <v>43841</v>
      </c>
      <c r="O18763" t="s">
        <v>311</v>
      </c>
      <c r="P18763">
        <v>2011</v>
      </c>
      <c r="Q18763" s="1">
        <v>40801</v>
      </c>
      <c r="R18763" s="1">
        <v>40801</v>
      </c>
      <c r="S18763">
        <v>0</v>
      </c>
      <c r="T18763">
        <v>0</v>
      </c>
      <c r="U18763">
        <v>0</v>
      </c>
      <c r="V18763">
        <v>0</v>
      </c>
      <c r="W18763">
        <v>0</v>
      </c>
      <c r="X18763">
        <v>600000</v>
      </c>
      <c r="Y18763">
        <v>0</v>
      </c>
      <c r="Z18763">
        <v>0</v>
      </c>
      <c r="AA18763">
        <v>0</v>
      </c>
      <c r="AB18763">
        <v>0</v>
      </c>
      <c r="AC18763">
        <v>0</v>
      </c>
      <c r="AD18763">
        <v>0</v>
      </c>
      <c r="AE18763">
        <v>0</v>
      </c>
      <c r="AF18763">
        <v>0</v>
      </c>
      <c r="AG18763">
        <v>0</v>
      </c>
      <c r="AH18763">
        <v>0</v>
      </c>
      <c r="AI18763">
        <v>0</v>
      </c>
      <c r="AJ18763">
        <v>0</v>
      </c>
      <c r="AK18763">
        <v>0</v>
      </c>
      <c r="AL18763">
        <v>0</v>
      </c>
      <c r="AM18763">
        <v>0</v>
      </c>
      <c r="AN18763">
        <v>1</v>
      </c>
    </row>
    <row r="18764" spans="1:40" x14ac:dyDescent="0.45">
      <c r="A18764" t="s">
        <v>47970</v>
      </c>
      <c r="B18764" t="s">
        <v>47971</v>
      </c>
      <c r="C18764" t="s">
        <v>47972</v>
      </c>
      <c r="D18764" t="s">
        <v>47973</v>
      </c>
      <c r="E18764" t="s">
        <v>15485</v>
      </c>
      <c r="F18764">
        <v>0</v>
      </c>
      <c r="G18764" t="s">
        <v>51</v>
      </c>
      <c r="H18764" t="s">
        <v>44</v>
      </c>
      <c r="I18764" t="s">
        <v>1264</v>
      </c>
      <c r="J18764" t="s">
        <v>1466</v>
      </c>
      <c r="K18764" t="s">
        <v>1466</v>
      </c>
      <c r="L18764">
        <v>1</v>
      </c>
      <c r="M18764" s="1">
        <v>40725</v>
      </c>
      <c r="N18764" s="3">
        <v>44023</v>
      </c>
      <c r="O18764" t="s">
        <v>172</v>
      </c>
      <c r="P18764">
        <v>2011</v>
      </c>
      <c r="Q18764" s="1">
        <v>41933</v>
      </c>
      <c r="R18764" s="1">
        <v>41933</v>
      </c>
      <c r="S18764">
        <v>600000</v>
      </c>
      <c r="T18764">
        <v>0</v>
      </c>
      <c r="U18764">
        <v>0</v>
      </c>
      <c r="V18764">
        <v>0</v>
      </c>
      <c r="W18764">
        <v>0</v>
      </c>
      <c r="X18764">
        <v>0</v>
      </c>
      <c r="Y18764">
        <v>0</v>
      </c>
      <c r="Z18764">
        <v>0</v>
      </c>
      <c r="AA18764">
        <v>0</v>
      </c>
      <c r="AB18764">
        <v>0</v>
      </c>
      <c r="AC18764">
        <v>0</v>
      </c>
      <c r="AD18764">
        <v>0</v>
      </c>
      <c r="AE18764">
        <v>0</v>
      </c>
      <c r="AF18764">
        <v>0</v>
      </c>
      <c r="AG18764">
        <v>0</v>
      </c>
      <c r="AH18764">
        <v>0</v>
      </c>
      <c r="AI18764">
        <v>0</v>
      </c>
      <c r="AJ18764">
        <v>0</v>
      </c>
      <c r="AK18764">
        <v>0</v>
      </c>
      <c r="AL18764">
        <v>0</v>
      </c>
      <c r="AM18764">
        <v>0</v>
      </c>
      <c r="AN18764">
        <v>1</v>
      </c>
    </row>
    <row r="18765" spans="1:40" x14ac:dyDescent="0.45">
      <c r="A18765" t="s">
        <v>10718</v>
      </c>
      <c r="B18765" t="s">
        <v>10719</v>
      </c>
      <c r="C18765" t="s">
        <v>10720</v>
      </c>
      <c r="D18765" t="s">
        <v>49</v>
      </c>
      <c r="E18765" t="s">
        <v>50</v>
      </c>
      <c r="F18765">
        <v>0</v>
      </c>
      <c r="G18765" t="s">
        <v>51</v>
      </c>
      <c r="H18765" t="s">
        <v>179</v>
      </c>
      <c r="I18765" t="s">
        <v>527</v>
      </c>
      <c r="J18765" t="s">
        <v>528</v>
      </c>
      <c r="K18765" t="s">
        <v>528</v>
      </c>
      <c r="L18765">
        <v>1</v>
      </c>
      <c r="M18765" s="1">
        <v>40544</v>
      </c>
      <c r="N18765" s="3">
        <v>43841</v>
      </c>
      <c r="O18765" t="s">
        <v>311</v>
      </c>
      <c r="P18765">
        <v>2011</v>
      </c>
      <c r="Q18765" s="1">
        <v>41471</v>
      </c>
      <c r="R18765" s="1">
        <v>41471</v>
      </c>
      <c r="S18765">
        <v>600000</v>
      </c>
      <c r="T18765">
        <v>0</v>
      </c>
      <c r="U18765">
        <v>0</v>
      </c>
      <c r="V18765">
        <v>0</v>
      </c>
      <c r="W18765">
        <v>0</v>
      </c>
      <c r="X18765">
        <v>0</v>
      </c>
      <c r="Y18765">
        <v>0</v>
      </c>
      <c r="Z18765">
        <v>0</v>
      </c>
      <c r="AA18765">
        <v>0</v>
      </c>
      <c r="AB18765">
        <v>0</v>
      </c>
      <c r="AC18765">
        <v>0</v>
      </c>
      <c r="AD18765">
        <v>0</v>
      </c>
      <c r="AE18765">
        <v>0</v>
      </c>
      <c r="AF18765">
        <v>0</v>
      </c>
      <c r="AG18765">
        <v>0</v>
      </c>
      <c r="AH18765">
        <v>0</v>
      </c>
      <c r="AI18765">
        <v>0</v>
      </c>
      <c r="AJ18765">
        <v>0</v>
      </c>
      <c r="AK18765">
        <v>0</v>
      </c>
      <c r="AL18765">
        <v>0</v>
      </c>
      <c r="AM18765">
        <v>0</v>
      </c>
      <c r="AN18765">
        <v>1</v>
      </c>
    </row>
    <row r="18766" spans="1:40" x14ac:dyDescent="0.45">
      <c r="A18766" t="s">
        <v>5506</v>
      </c>
      <c r="B18766" t="s">
        <v>5507</v>
      </c>
      <c r="C18766" t="s">
        <v>5508</v>
      </c>
      <c r="D18766" t="s">
        <v>5509</v>
      </c>
      <c r="E18766" t="s">
        <v>740</v>
      </c>
      <c r="F18766">
        <v>0</v>
      </c>
      <c r="G18766" t="s">
        <v>51</v>
      </c>
      <c r="H18766" t="s">
        <v>44</v>
      </c>
      <c r="I18766" t="s">
        <v>52</v>
      </c>
      <c r="J18766" t="s">
        <v>141</v>
      </c>
      <c r="K18766" t="s">
        <v>142</v>
      </c>
      <c r="L18766">
        <v>2</v>
      </c>
      <c r="M18766" s="1">
        <v>40226</v>
      </c>
      <c r="N18766" s="3">
        <v>43871</v>
      </c>
      <c r="O18766" t="s">
        <v>87</v>
      </c>
      <c r="P18766">
        <v>2010</v>
      </c>
      <c r="Q18766" s="1">
        <v>40179</v>
      </c>
      <c r="R18766" s="1">
        <v>40403</v>
      </c>
      <c r="S18766">
        <v>0</v>
      </c>
      <c r="T18766">
        <v>0</v>
      </c>
      <c r="U18766">
        <v>0</v>
      </c>
      <c r="V18766">
        <v>0</v>
      </c>
      <c r="W18766">
        <v>0</v>
      </c>
      <c r="X18766">
        <v>0</v>
      </c>
      <c r="Y18766">
        <v>600000</v>
      </c>
      <c r="Z18766">
        <v>0</v>
      </c>
      <c r="AA18766">
        <v>0</v>
      </c>
      <c r="AB18766">
        <v>0</v>
      </c>
      <c r="AC18766">
        <v>0</v>
      </c>
      <c r="AD18766">
        <v>0</v>
      </c>
      <c r="AE18766">
        <v>0</v>
      </c>
      <c r="AF18766">
        <v>0</v>
      </c>
      <c r="AG18766">
        <v>0</v>
      </c>
      <c r="AH18766">
        <v>0</v>
      </c>
      <c r="AI18766">
        <v>0</v>
      </c>
      <c r="AJ18766">
        <v>0</v>
      </c>
      <c r="AK18766">
        <v>0</v>
      </c>
      <c r="AL18766">
        <v>0</v>
      </c>
      <c r="AM18766">
        <v>0</v>
      </c>
      <c r="AN18766">
        <v>1</v>
      </c>
    </row>
    <row r="18767" spans="1:40" x14ac:dyDescent="0.45">
      <c r="A18767" t="s">
        <v>12307</v>
      </c>
      <c r="B18767" t="s">
        <v>12308</v>
      </c>
      <c r="C18767" t="s">
        <v>12309</v>
      </c>
      <c r="D18767" t="s">
        <v>68</v>
      </c>
      <c r="E18767" t="s">
        <v>69</v>
      </c>
      <c r="F18767">
        <v>0</v>
      </c>
      <c r="G18767" t="s">
        <v>51</v>
      </c>
      <c r="H18767" t="s">
        <v>44</v>
      </c>
      <c r="I18767" t="s">
        <v>52</v>
      </c>
      <c r="J18767" t="s">
        <v>141</v>
      </c>
      <c r="K18767" t="s">
        <v>142</v>
      </c>
      <c r="L18767">
        <v>1</v>
      </c>
      <c r="M18767" s="1">
        <v>41275</v>
      </c>
      <c r="N18767" s="3">
        <v>43843</v>
      </c>
      <c r="O18767" t="s">
        <v>117</v>
      </c>
      <c r="P18767">
        <v>2013</v>
      </c>
      <c r="Q18767" s="1">
        <v>41226</v>
      </c>
      <c r="R18767" s="1">
        <v>41226</v>
      </c>
      <c r="S18767">
        <v>600000</v>
      </c>
      <c r="T18767">
        <v>0</v>
      </c>
      <c r="U18767">
        <v>0</v>
      </c>
      <c r="V18767">
        <v>0</v>
      </c>
      <c r="W18767">
        <v>0</v>
      </c>
      <c r="X18767">
        <v>0</v>
      </c>
      <c r="Y18767">
        <v>0</v>
      </c>
      <c r="Z18767">
        <v>0</v>
      </c>
      <c r="AA18767">
        <v>0</v>
      </c>
      <c r="AB18767">
        <v>0</v>
      </c>
      <c r="AC18767">
        <v>0</v>
      </c>
      <c r="AD18767">
        <v>0</v>
      </c>
      <c r="AE18767">
        <v>0</v>
      </c>
      <c r="AF18767">
        <v>0</v>
      </c>
      <c r="AG18767">
        <v>0</v>
      </c>
      <c r="AH18767">
        <v>0</v>
      </c>
      <c r="AI18767">
        <v>0</v>
      </c>
      <c r="AJ18767">
        <v>0</v>
      </c>
      <c r="AK18767">
        <v>0</v>
      </c>
      <c r="AL18767">
        <v>0</v>
      </c>
      <c r="AM18767">
        <v>0</v>
      </c>
      <c r="AN18767">
        <v>1</v>
      </c>
    </row>
    <row r="18768" spans="1:40" x14ac:dyDescent="0.45">
      <c r="A18768" t="s">
        <v>16203</v>
      </c>
      <c r="B18768" t="s">
        <v>16204</v>
      </c>
      <c r="C18768" t="s">
        <v>16205</v>
      </c>
      <c r="D18768" t="s">
        <v>4910</v>
      </c>
      <c r="E18768" t="s">
        <v>850</v>
      </c>
      <c r="F18768">
        <v>0</v>
      </c>
      <c r="G18768" t="s">
        <v>51</v>
      </c>
      <c r="H18768" t="s">
        <v>44</v>
      </c>
      <c r="I18768" t="s">
        <v>52</v>
      </c>
      <c r="J18768" t="s">
        <v>141</v>
      </c>
      <c r="K18768" t="s">
        <v>3306</v>
      </c>
      <c r="L18768">
        <v>1</v>
      </c>
      <c r="M18768" s="1">
        <v>40544</v>
      </c>
      <c r="N18768" s="3">
        <v>43841</v>
      </c>
      <c r="O18768" t="s">
        <v>311</v>
      </c>
      <c r="P18768">
        <v>2011</v>
      </c>
      <c r="Q18768" s="1">
        <v>40686</v>
      </c>
      <c r="R18768" s="1">
        <v>40686</v>
      </c>
      <c r="S18768">
        <v>600000</v>
      </c>
      <c r="T18768">
        <v>0</v>
      </c>
      <c r="U18768">
        <v>0</v>
      </c>
      <c r="V18768">
        <v>0</v>
      </c>
      <c r="W18768">
        <v>0</v>
      </c>
      <c r="X18768">
        <v>0</v>
      </c>
      <c r="Y18768">
        <v>0</v>
      </c>
      <c r="Z18768">
        <v>0</v>
      </c>
      <c r="AA18768">
        <v>0</v>
      </c>
      <c r="AB18768">
        <v>0</v>
      </c>
      <c r="AC18768">
        <v>0</v>
      </c>
      <c r="AD18768">
        <v>0</v>
      </c>
      <c r="AE18768">
        <v>0</v>
      </c>
      <c r="AF18768">
        <v>0</v>
      </c>
      <c r="AG18768">
        <v>0</v>
      </c>
      <c r="AH18768">
        <v>0</v>
      </c>
      <c r="AI18768">
        <v>0</v>
      </c>
      <c r="AJ18768">
        <v>0</v>
      </c>
      <c r="AK18768">
        <v>0</v>
      </c>
      <c r="AL18768">
        <v>0</v>
      </c>
      <c r="AM18768">
        <v>0</v>
      </c>
      <c r="AN18768">
        <v>1</v>
      </c>
    </row>
    <row r="18769" spans="1:40" x14ac:dyDescent="0.45">
      <c r="A18769" t="s">
        <v>16300</v>
      </c>
      <c r="B18769" t="s">
        <v>16301</v>
      </c>
      <c r="C18769" t="s">
        <v>16302</v>
      </c>
      <c r="D18769" t="s">
        <v>68</v>
      </c>
      <c r="E18769" t="s">
        <v>69</v>
      </c>
      <c r="F18769">
        <v>0</v>
      </c>
      <c r="G18769" t="s">
        <v>75</v>
      </c>
      <c r="H18769" t="s">
        <v>44</v>
      </c>
      <c r="I18769" t="s">
        <v>52</v>
      </c>
      <c r="J18769" t="s">
        <v>141</v>
      </c>
      <c r="K18769" t="s">
        <v>2081</v>
      </c>
      <c r="L18769">
        <v>1</v>
      </c>
      <c r="M18769" s="1">
        <v>39539</v>
      </c>
      <c r="N18769" s="3">
        <v>43929</v>
      </c>
      <c r="O18769" t="s">
        <v>303</v>
      </c>
      <c r="P18769">
        <v>2008</v>
      </c>
      <c r="Q18769" s="1">
        <v>39448</v>
      </c>
      <c r="R18769" s="1">
        <v>39448</v>
      </c>
      <c r="S18769">
        <v>600000</v>
      </c>
      <c r="T18769">
        <v>0</v>
      </c>
      <c r="U18769">
        <v>0</v>
      </c>
      <c r="V18769">
        <v>0</v>
      </c>
      <c r="W18769">
        <v>0</v>
      </c>
      <c r="X18769">
        <v>0</v>
      </c>
      <c r="Y18769">
        <v>0</v>
      </c>
      <c r="Z18769">
        <v>0</v>
      </c>
      <c r="AA18769">
        <v>0</v>
      </c>
      <c r="AB18769">
        <v>0</v>
      </c>
      <c r="AC18769">
        <v>0</v>
      </c>
      <c r="AD18769">
        <v>0</v>
      </c>
      <c r="AE18769">
        <v>0</v>
      </c>
      <c r="AF18769">
        <v>0</v>
      </c>
      <c r="AG18769">
        <v>0</v>
      </c>
      <c r="AH18769">
        <v>0</v>
      </c>
      <c r="AI18769">
        <v>0</v>
      </c>
      <c r="AJ18769">
        <v>0</v>
      </c>
      <c r="AK18769">
        <v>0</v>
      </c>
      <c r="AL18769">
        <v>0</v>
      </c>
      <c r="AM18769">
        <v>0</v>
      </c>
      <c r="AN18769">
        <v>0</v>
      </c>
    </row>
    <row r="18770" spans="1:40" x14ac:dyDescent="0.45">
      <c r="A18770" t="s">
        <v>16473</v>
      </c>
      <c r="B18770" t="s">
        <v>16474</v>
      </c>
      <c r="C18770" t="s">
        <v>16475</v>
      </c>
      <c r="D18770" t="s">
        <v>16476</v>
      </c>
      <c r="E18770" t="s">
        <v>6301</v>
      </c>
      <c r="F18770">
        <v>0</v>
      </c>
      <c r="G18770" t="s">
        <v>51</v>
      </c>
      <c r="H18770" t="s">
        <v>44</v>
      </c>
      <c r="I18770" t="s">
        <v>52</v>
      </c>
      <c r="J18770" t="s">
        <v>141</v>
      </c>
      <c r="K18770" t="s">
        <v>142</v>
      </c>
      <c r="L18770">
        <v>1</v>
      </c>
      <c r="M18770" s="1">
        <v>41003</v>
      </c>
      <c r="N18770" s="3">
        <v>43933</v>
      </c>
      <c r="O18770" t="s">
        <v>48</v>
      </c>
      <c r="P18770">
        <v>2012</v>
      </c>
      <c r="Q18770" s="1">
        <v>41334</v>
      </c>
      <c r="R18770" s="1">
        <v>41334</v>
      </c>
      <c r="S18770">
        <v>600000</v>
      </c>
      <c r="T18770">
        <v>0</v>
      </c>
      <c r="U18770">
        <v>0</v>
      </c>
      <c r="V18770">
        <v>0</v>
      </c>
      <c r="W18770">
        <v>0</v>
      </c>
      <c r="X18770">
        <v>0</v>
      </c>
      <c r="Y18770">
        <v>0</v>
      </c>
      <c r="Z18770">
        <v>0</v>
      </c>
      <c r="AA18770">
        <v>0</v>
      </c>
      <c r="AB18770">
        <v>0</v>
      </c>
      <c r="AC18770">
        <v>0</v>
      </c>
      <c r="AD18770">
        <v>0</v>
      </c>
      <c r="AE18770">
        <v>0</v>
      </c>
      <c r="AF18770">
        <v>0</v>
      </c>
      <c r="AG18770">
        <v>0</v>
      </c>
      <c r="AH18770">
        <v>0</v>
      </c>
      <c r="AI18770">
        <v>0</v>
      </c>
      <c r="AJ18770">
        <v>0</v>
      </c>
      <c r="AK18770">
        <v>0</v>
      </c>
      <c r="AL18770">
        <v>0</v>
      </c>
      <c r="AM18770">
        <v>0</v>
      </c>
      <c r="AN18770">
        <v>1</v>
      </c>
    </row>
    <row r="18771" spans="1:40" x14ac:dyDescent="0.45">
      <c r="A18771" t="s">
        <v>16768</v>
      </c>
      <c r="B18771" t="s">
        <v>16769</v>
      </c>
      <c r="C18771" t="s">
        <v>16770</v>
      </c>
      <c r="D18771" t="s">
        <v>16771</v>
      </c>
      <c r="E18771" t="s">
        <v>850</v>
      </c>
      <c r="F18771">
        <v>0</v>
      </c>
      <c r="G18771" t="s">
        <v>51</v>
      </c>
      <c r="H18771" t="s">
        <v>44</v>
      </c>
      <c r="I18771" t="s">
        <v>52</v>
      </c>
      <c r="J18771" t="s">
        <v>141</v>
      </c>
      <c r="K18771" t="s">
        <v>142</v>
      </c>
      <c r="L18771">
        <v>1</v>
      </c>
      <c r="M18771" s="1">
        <v>40909</v>
      </c>
      <c r="N18771" s="3">
        <v>43842</v>
      </c>
      <c r="O18771" t="s">
        <v>94</v>
      </c>
      <c r="P18771">
        <v>2012</v>
      </c>
      <c r="Q18771" s="1">
        <v>41275</v>
      </c>
      <c r="R18771" s="1">
        <v>41275</v>
      </c>
      <c r="S18771">
        <v>600000</v>
      </c>
      <c r="T18771">
        <v>0</v>
      </c>
      <c r="U18771">
        <v>0</v>
      </c>
      <c r="V18771">
        <v>0</v>
      </c>
      <c r="W18771">
        <v>0</v>
      </c>
      <c r="X18771">
        <v>0</v>
      </c>
      <c r="Y18771">
        <v>0</v>
      </c>
      <c r="Z18771">
        <v>0</v>
      </c>
      <c r="AA18771">
        <v>0</v>
      </c>
      <c r="AB18771">
        <v>0</v>
      </c>
      <c r="AC18771">
        <v>0</v>
      </c>
      <c r="AD18771">
        <v>0</v>
      </c>
      <c r="AE18771">
        <v>0</v>
      </c>
      <c r="AF18771">
        <v>0</v>
      </c>
      <c r="AG18771">
        <v>0</v>
      </c>
      <c r="AH18771">
        <v>0</v>
      </c>
      <c r="AI18771">
        <v>0</v>
      </c>
      <c r="AJ18771">
        <v>0</v>
      </c>
      <c r="AK18771">
        <v>0</v>
      </c>
      <c r="AL18771">
        <v>0</v>
      </c>
      <c r="AM18771">
        <v>0</v>
      </c>
      <c r="AN18771">
        <v>1</v>
      </c>
    </row>
    <row r="18772" spans="1:40" x14ac:dyDescent="0.45">
      <c r="A18772" t="s">
        <v>18455</v>
      </c>
      <c r="B18772" t="s">
        <v>18456</v>
      </c>
      <c r="C18772" t="s">
        <v>18457</v>
      </c>
      <c r="D18772" t="s">
        <v>18458</v>
      </c>
      <c r="E18772" t="s">
        <v>116</v>
      </c>
      <c r="F18772">
        <v>0</v>
      </c>
      <c r="G18772" t="s">
        <v>51</v>
      </c>
      <c r="H18772" t="s">
        <v>44</v>
      </c>
      <c r="I18772" t="s">
        <v>52</v>
      </c>
      <c r="J18772" t="s">
        <v>301</v>
      </c>
      <c r="K18772" t="s">
        <v>6056</v>
      </c>
      <c r="L18772">
        <v>1</v>
      </c>
      <c r="M18772" s="1">
        <v>39741</v>
      </c>
      <c r="N18772" s="3">
        <v>44112</v>
      </c>
      <c r="O18772" t="s">
        <v>472</v>
      </c>
      <c r="P18772">
        <v>2008</v>
      </c>
      <c r="Q18772" s="1">
        <v>40499</v>
      </c>
      <c r="R18772" s="1">
        <v>40499</v>
      </c>
      <c r="S18772">
        <v>600000</v>
      </c>
      <c r="T18772">
        <v>0</v>
      </c>
      <c r="U18772">
        <v>0</v>
      </c>
      <c r="V18772">
        <v>0</v>
      </c>
      <c r="W18772">
        <v>0</v>
      </c>
      <c r="X18772">
        <v>0</v>
      </c>
      <c r="Y18772">
        <v>0</v>
      </c>
      <c r="Z18772">
        <v>0</v>
      </c>
      <c r="AA18772">
        <v>0</v>
      </c>
      <c r="AB18772">
        <v>0</v>
      </c>
      <c r="AC18772">
        <v>0</v>
      </c>
      <c r="AD18772">
        <v>0</v>
      </c>
      <c r="AE18772">
        <v>0</v>
      </c>
      <c r="AF18772">
        <v>0</v>
      </c>
      <c r="AG18772">
        <v>0</v>
      </c>
      <c r="AH18772">
        <v>0</v>
      </c>
      <c r="AI18772">
        <v>0</v>
      </c>
      <c r="AJ18772">
        <v>0</v>
      </c>
      <c r="AK18772">
        <v>0</v>
      </c>
      <c r="AL18772">
        <v>0</v>
      </c>
      <c r="AM18772">
        <v>0</v>
      </c>
      <c r="AN18772">
        <v>1</v>
      </c>
    </row>
    <row r="18773" spans="1:40" x14ac:dyDescent="0.45">
      <c r="A18773" t="s">
        <v>19371</v>
      </c>
      <c r="B18773" t="s">
        <v>19372</v>
      </c>
      <c r="C18773" t="s">
        <v>19373</v>
      </c>
      <c r="D18773" t="s">
        <v>19374</v>
      </c>
      <c r="E18773" t="s">
        <v>11739</v>
      </c>
      <c r="F18773">
        <v>0</v>
      </c>
      <c r="G18773" t="s">
        <v>51</v>
      </c>
      <c r="H18773" t="s">
        <v>44</v>
      </c>
      <c r="I18773" t="s">
        <v>52</v>
      </c>
      <c r="J18773" t="s">
        <v>141</v>
      </c>
      <c r="K18773" t="s">
        <v>401</v>
      </c>
      <c r="L18773">
        <v>1</v>
      </c>
      <c r="M18773" s="1">
        <v>40269</v>
      </c>
      <c r="N18773" s="3">
        <v>43931</v>
      </c>
      <c r="O18773" t="s">
        <v>619</v>
      </c>
      <c r="P18773">
        <v>2010</v>
      </c>
      <c r="Q18773" s="1">
        <v>41395</v>
      </c>
      <c r="R18773" s="1">
        <v>41395</v>
      </c>
      <c r="S18773">
        <v>600000</v>
      </c>
      <c r="T18773">
        <v>0</v>
      </c>
      <c r="U18773">
        <v>0</v>
      </c>
      <c r="V18773">
        <v>0</v>
      </c>
      <c r="W18773">
        <v>0</v>
      </c>
      <c r="X18773">
        <v>0</v>
      </c>
      <c r="Y18773">
        <v>0</v>
      </c>
      <c r="Z18773">
        <v>0</v>
      </c>
      <c r="AA18773">
        <v>0</v>
      </c>
      <c r="AB18773">
        <v>0</v>
      </c>
      <c r="AC18773">
        <v>0</v>
      </c>
      <c r="AD18773">
        <v>0</v>
      </c>
      <c r="AE18773">
        <v>0</v>
      </c>
      <c r="AF18773">
        <v>0</v>
      </c>
      <c r="AG18773">
        <v>0</v>
      </c>
      <c r="AH18773">
        <v>0</v>
      </c>
      <c r="AI18773">
        <v>0</v>
      </c>
      <c r="AJ18773">
        <v>0</v>
      </c>
      <c r="AK18773">
        <v>0</v>
      </c>
      <c r="AL18773">
        <v>0</v>
      </c>
      <c r="AM18773">
        <v>0</v>
      </c>
      <c r="AN18773">
        <v>1</v>
      </c>
    </row>
    <row r="18774" spans="1:40" x14ac:dyDescent="0.45">
      <c r="A18774" t="s">
        <v>19748</v>
      </c>
      <c r="B18774" t="s">
        <v>19749</v>
      </c>
      <c r="C18774" t="s">
        <v>19750</v>
      </c>
      <c r="D18774" t="s">
        <v>19751</v>
      </c>
      <c r="E18774" t="s">
        <v>50</v>
      </c>
      <c r="F18774">
        <v>0</v>
      </c>
      <c r="G18774" t="s">
        <v>51</v>
      </c>
      <c r="H18774" t="s">
        <v>44</v>
      </c>
      <c r="I18774" t="s">
        <v>52</v>
      </c>
      <c r="J18774" t="s">
        <v>141</v>
      </c>
      <c r="K18774" t="s">
        <v>1253</v>
      </c>
      <c r="L18774">
        <v>1</v>
      </c>
      <c r="M18774" s="1">
        <v>37377</v>
      </c>
      <c r="N18774" s="3">
        <v>43953</v>
      </c>
      <c r="O18774" t="s">
        <v>3465</v>
      </c>
      <c r="P18774">
        <v>2002</v>
      </c>
      <c r="Q18774" s="1">
        <v>37622</v>
      </c>
      <c r="R18774" s="1">
        <v>37622</v>
      </c>
      <c r="S18774">
        <v>0</v>
      </c>
      <c r="T18774">
        <v>0</v>
      </c>
      <c r="U18774">
        <v>0</v>
      </c>
      <c r="V18774">
        <v>0</v>
      </c>
      <c r="W18774">
        <v>0</v>
      </c>
      <c r="X18774">
        <v>0</v>
      </c>
      <c r="Y18774">
        <v>600000</v>
      </c>
      <c r="Z18774">
        <v>0</v>
      </c>
      <c r="AA18774">
        <v>0</v>
      </c>
      <c r="AB18774">
        <v>0</v>
      </c>
      <c r="AC18774">
        <v>0</v>
      </c>
      <c r="AD18774">
        <v>0</v>
      </c>
      <c r="AE18774">
        <v>0</v>
      </c>
      <c r="AF18774">
        <v>0</v>
      </c>
      <c r="AG18774">
        <v>0</v>
      </c>
      <c r="AH18774">
        <v>0</v>
      </c>
      <c r="AI18774">
        <v>0</v>
      </c>
      <c r="AJ18774">
        <v>0</v>
      </c>
      <c r="AK18774">
        <v>0</v>
      </c>
      <c r="AL18774">
        <v>0</v>
      </c>
      <c r="AM18774">
        <v>0</v>
      </c>
      <c r="AN18774">
        <v>1</v>
      </c>
    </row>
    <row r="18775" spans="1:40" x14ac:dyDescent="0.45">
      <c r="A18775" t="s">
        <v>21104</v>
      </c>
      <c r="B18775" t="s">
        <v>21105</v>
      </c>
      <c r="C18775" t="s">
        <v>21106</v>
      </c>
      <c r="D18775" t="s">
        <v>49</v>
      </c>
      <c r="E18775" t="s">
        <v>50</v>
      </c>
      <c r="F18775">
        <v>0</v>
      </c>
      <c r="G18775" t="s">
        <v>51</v>
      </c>
      <c r="H18775" t="s">
        <v>44</v>
      </c>
      <c r="I18775" t="s">
        <v>52</v>
      </c>
      <c r="J18775" t="s">
        <v>141</v>
      </c>
      <c r="K18775" t="s">
        <v>603</v>
      </c>
      <c r="L18775">
        <v>1</v>
      </c>
      <c r="M18775" s="1">
        <v>40603</v>
      </c>
      <c r="N18775" s="3">
        <v>43901</v>
      </c>
      <c r="O18775" t="s">
        <v>311</v>
      </c>
      <c r="P18775">
        <v>2011</v>
      </c>
      <c r="Q18775" s="1">
        <v>41185</v>
      </c>
      <c r="R18775" s="1">
        <v>41185</v>
      </c>
      <c r="S18775">
        <v>600000</v>
      </c>
      <c r="T18775">
        <v>0</v>
      </c>
      <c r="U18775">
        <v>0</v>
      </c>
      <c r="V18775">
        <v>0</v>
      </c>
      <c r="W18775">
        <v>0</v>
      </c>
      <c r="X18775">
        <v>0</v>
      </c>
      <c r="Y18775">
        <v>0</v>
      </c>
      <c r="Z18775">
        <v>0</v>
      </c>
      <c r="AA18775">
        <v>0</v>
      </c>
      <c r="AB18775">
        <v>0</v>
      </c>
      <c r="AC18775">
        <v>0</v>
      </c>
      <c r="AD18775">
        <v>0</v>
      </c>
      <c r="AE18775">
        <v>0</v>
      </c>
      <c r="AF18775">
        <v>0</v>
      </c>
      <c r="AG18775">
        <v>0</v>
      </c>
      <c r="AH18775">
        <v>0</v>
      </c>
      <c r="AI18775">
        <v>0</v>
      </c>
      <c r="AJ18775">
        <v>0</v>
      </c>
      <c r="AK18775">
        <v>0</v>
      </c>
      <c r="AL18775">
        <v>0</v>
      </c>
      <c r="AM18775">
        <v>0</v>
      </c>
      <c r="AN18775">
        <v>1</v>
      </c>
    </row>
    <row r="18776" spans="1:40" x14ac:dyDescent="0.45">
      <c r="A18776" t="s">
        <v>22141</v>
      </c>
      <c r="B18776" t="s">
        <v>22142</v>
      </c>
      <c r="C18776" t="s">
        <v>22143</v>
      </c>
      <c r="D18776" t="s">
        <v>198</v>
      </c>
      <c r="E18776" t="s">
        <v>199</v>
      </c>
      <c r="F18776">
        <v>0</v>
      </c>
      <c r="G18776" t="s">
        <v>51</v>
      </c>
      <c r="H18776" t="s">
        <v>44</v>
      </c>
      <c r="I18776" t="s">
        <v>52</v>
      </c>
      <c r="J18776" t="s">
        <v>141</v>
      </c>
      <c r="K18776" t="s">
        <v>723</v>
      </c>
      <c r="L18776">
        <v>1</v>
      </c>
      <c r="M18776" s="1">
        <v>40544</v>
      </c>
      <c r="N18776" s="3">
        <v>43841</v>
      </c>
      <c r="O18776" t="s">
        <v>311</v>
      </c>
      <c r="P18776">
        <v>2011</v>
      </c>
      <c r="Q18776" s="1">
        <v>41494</v>
      </c>
      <c r="R18776" s="1">
        <v>41494</v>
      </c>
      <c r="S18776">
        <v>0</v>
      </c>
      <c r="T18776">
        <v>600000</v>
      </c>
      <c r="U18776">
        <v>0</v>
      </c>
      <c r="V18776">
        <v>0</v>
      </c>
      <c r="W18776">
        <v>0</v>
      </c>
      <c r="X18776">
        <v>0</v>
      </c>
      <c r="Y18776">
        <v>0</v>
      </c>
      <c r="Z18776">
        <v>0</v>
      </c>
      <c r="AA18776">
        <v>0</v>
      </c>
      <c r="AB18776">
        <v>0</v>
      </c>
      <c r="AC18776">
        <v>0</v>
      </c>
      <c r="AD18776">
        <v>0</v>
      </c>
      <c r="AE18776">
        <v>0</v>
      </c>
      <c r="AF18776">
        <v>0</v>
      </c>
      <c r="AG18776">
        <v>0</v>
      </c>
      <c r="AH18776">
        <v>0</v>
      </c>
      <c r="AI18776">
        <v>0</v>
      </c>
      <c r="AJ18776">
        <v>0</v>
      </c>
      <c r="AK18776">
        <v>0</v>
      </c>
      <c r="AL18776">
        <v>0</v>
      </c>
      <c r="AM18776">
        <v>0</v>
      </c>
      <c r="AN18776">
        <v>1</v>
      </c>
    </row>
    <row r="18777" spans="1:40" x14ac:dyDescent="0.45">
      <c r="A18777" t="s">
        <v>26879</v>
      </c>
      <c r="B18777" t="s">
        <v>26880</v>
      </c>
      <c r="C18777" t="s">
        <v>26881</v>
      </c>
      <c r="D18777" t="s">
        <v>78</v>
      </c>
      <c r="E18777" t="s">
        <v>79</v>
      </c>
      <c r="F18777">
        <v>0</v>
      </c>
      <c r="G18777" t="s">
        <v>43</v>
      </c>
      <c r="H18777" t="s">
        <v>44</v>
      </c>
      <c r="I18777" t="s">
        <v>52</v>
      </c>
      <c r="J18777" t="s">
        <v>141</v>
      </c>
      <c r="K18777" t="s">
        <v>142</v>
      </c>
      <c r="L18777">
        <v>1</v>
      </c>
      <c r="M18777" s="1">
        <v>39083</v>
      </c>
      <c r="N18777" s="3">
        <v>43837</v>
      </c>
      <c r="O18777" t="s">
        <v>80</v>
      </c>
      <c r="P18777">
        <v>2007</v>
      </c>
      <c r="Q18777" s="1">
        <v>40077</v>
      </c>
      <c r="R18777" s="1">
        <v>40077</v>
      </c>
      <c r="S18777">
        <v>600000</v>
      </c>
      <c r="T18777">
        <v>0</v>
      </c>
      <c r="U18777">
        <v>0</v>
      </c>
      <c r="V18777">
        <v>0</v>
      </c>
      <c r="W18777">
        <v>0</v>
      </c>
      <c r="X18777">
        <v>0</v>
      </c>
      <c r="Y18777">
        <v>0</v>
      </c>
      <c r="Z18777">
        <v>0</v>
      </c>
      <c r="AA18777">
        <v>0</v>
      </c>
      <c r="AB18777">
        <v>0</v>
      </c>
      <c r="AC18777">
        <v>0</v>
      </c>
      <c r="AD18777">
        <v>0</v>
      </c>
      <c r="AE18777">
        <v>0</v>
      </c>
      <c r="AF18777">
        <v>0</v>
      </c>
      <c r="AG18777">
        <v>0</v>
      </c>
      <c r="AH18777">
        <v>0</v>
      </c>
      <c r="AI18777">
        <v>0</v>
      </c>
      <c r="AJ18777">
        <v>0</v>
      </c>
      <c r="AK18777">
        <v>0</v>
      </c>
      <c r="AL18777">
        <v>0</v>
      </c>
      <c r="AM18777">
        <v>0</v>
      </c>
      <c r="AN18777">
        <v>1</v>
      </c>
    </row>
    <row r="18778" spans="1:40" x14ac:dyDescent="0.45">
      <c r="A18778" t="s">
        <v>29357</v>
      </c>
      <c r="B18778" t="s">
        <v>29358</v>
      </c>
      <c r="C18778" t="s">
        <v>29359</v>
      </c>
      <c r="D18778" t="s">
        <v>29360</v>
      </c>
      <c r="E18778" t="s">
        <v>777</v>
      </c>
      <c r="F18778">
        <v>0</v>
      </c>
      <c r="G18778" t="s">
        <v>51</v>
      </c>
      <c r="H18778" t="s">
        <v>44</v>
      </c>
      <c r="I18778" t="s">
        <v>52</v>
      </c>
      <c r="J18778" t="s">
        <v>141</v>
      </c>
      <c r="K18778" t="s">
        <v>603</v>
      </c>
      <c r="L18778">
        <v>1</v>
      </c>
      <c r="M18778" s="1">
        <v>41426</v>
      </c>
      <c r="N18778" s="3">
        <v>43995</v>
      </c>
      <c r="O18778" t="s">
        <v>266</v>
      </c>
      <c r="P18778">
        <v>2013</v>
      </c>
      <c r="Q18778" s="1">
        <v>41878</v>
      </c>
      <c r="R18778" s="1">
        <v>41878</v>
      </c>
      <c r="S18778">
        <v>0</v>
      </c>
      <c r="T18778">
        <v>0</v>
      </c>
      <c r="U18778">
        <v>0</v>
      </c>
      <c r="V18778">
        <v>0</v>
      </c>
      <c r="W18778">
        <v>0</v>
      </c>
      <c r="X18778">
        <v>0</v>
      </c>
      <c r="Y18778">
        <v>0</v>
      </c>
      <c r="Z18778">
        <v>0</v>
      </c>
      <c r="AA18778">
        <v>0</v>
      </c>
      <c r="AB18778">
        <v>0</v>
      </c>
      <c r="AC18778">
        <v>0</v>
      </c>
      <c r="AD18778">
        <v>0</v>
      </c>
      <c r="AE18778">
        <v>600000</v>
      </c>
      <c r="AF18778">
        <v>0</v>
      </c>
      <c r="AG18778">
        <v>0</v>
      </c>
      <c r="AH18778">
        <v>0</v>
      </c>
      <c r="AI18778">
        <v>0</v>
      </c>
      <c r="AJ18778">
        <v>0</v>
      </c>
      <c r="AK18778">
        <v>0</v>
      </c>
      <c r="AL18778">
        <v>0</v>
      </c>
      <c r="AM18778">
        <v>0</v>
      </c>
      <c r="AN18778">
        <v>1</v>
      </c>
    </row>
    <row r="18779" spans="1:40" x14ac:dyDescent="0.45">
      <c r="A18779" t="s">
        <v>29741</v>
      </c>
      <c r="B18779" t="s">
        <v>29742</v>
      </c>
      <c r="C18779" t="s">
        <v>29743</v>
      </c>
      <c r="D18779" t="s">
        <v>78</v>
      </c>
      <c r="E18779" t="s">
        <v>79</v>
      </c>
      <c r="F18779">
        <v>0</v>
      </c>
      <c r="G18779" t="s">
        <v>51</v>
      </c>
      <c r="H18779" t="s">
        <v>44</v>
      </c>
      <c r="I18779" t="s">
        <v>52</v>
      </c>
      <c r="J18779" t="s">
        <v>141</v>
      </c>
      <c r="K18779" t="s">
        <v>142</v>
      </c>
      <c r="L18779">
        <v>2</v>
      </c>
      <c r="M18779" s="1">
        <v>39114</v>
      </c>
      <c r="N18779" s="3">
        <v>43868</v>
      </c>
      <c r="O18779" t="s">
        <v>80</v>
      </c>
      <c r="P18779">
        <v>2007</v>
      </c>
      <c r="Q18779" s="1">
        <v>39448</v>
      </c>
      <c r="R18779" s="1">
        <v>40299</v>
      </c>
      <c r="S18779">
        <v>100000</v>
      </c>
      <c r="T18779">
        <v>500000</v>
      </c>
      <c r="U18779">
        <v>0</v>
      </c>
      <c r="V18779">
        <v>0</v>
      </c>
      <c r="W18779">
        <v>0</v>
      </c>
      <c r="X18779">
        <v>0</v>
      </c>
      <c r="Y18779">
        <v>0</v>
      </c>
      <c r="Z18779">
        <v>0</v>
      </c>
      <c r="AA18779">
        <v>0</v>
      </c>
      <c r="AB18779">
        <v>0</v>
      </c>
      <c r="AC18779">
        <v>0</v>
      </c>
      <c r="AD18779">
        <v>0</v>
      </c>
      <c r="AE18779">
        <v>0</v>
      </c>
      <c r="AF18779">
        <v>500000</v>
      </c>
      <c r="AG18779">
        <v>0</v>
      </c>
      <c r="AH18779">
        <v>0</v>
      </c>
      <c r="AI18779">
        <v>0</v>
      </c>
      <c r="AJ18779">
        <v>0</v>
      </c>
      <c r="AK18779">
        <v>0</v>
      </c>
      <c r="AL18779">
        <v>0</v>
      </c>
      <c r="AM18779">
        <v>0</v>
      </c>
      <c r="AN18779">
        <v>1</v>
      </c>
    </row>
    <row r="18780" spans="1:40" x14ac:dyDescent="0.45">
      <c r="A18780" t="s">
        <v>30455</v>
      </c>
      <c r="B18780" t="s">
        <v>30456</v>
      </c>
      <c r="C18780" t="s">
        <v>30457</v>
      </c>
      <c r="D18780" t="s">
        <v>30458</v>
      </c>
      <c r="E18780" t="s">
        <v>986</v>
      </c>
      <c r="F18780">
        <v>0</v>
      </c>
      <c r="G18780" t="s">
        <v>51</v>
      </c>
      <c r="H18780" t="s">
        <v>44</v>
      </c>
      <c r="I18780" t="s">
        <v>52</v>
      </c>
      <c r="J18780" t="s">
        <v>141</v>
      </c>
      <c r="K18780" t="s">
        <v>667</v>
      </c>
      <c r="L18780">
        <v>1</v>
      </c>
      <c r="M18780" s="1">
        <v>40333</v>
      </c>
      <c r="N18780" s="3">
        <v>43992</v>
      </c>
      <c r="O18780" t="s">
        <v>619</v>
      </c>
      <c r="P18780">
        <v>2010</v>
      </c>
      <c r="Q18780" s="1">
        <v>40909</v>
      </c>
      <c r="R18780" s="1">
        <v>40909</v>
      </c>
      <c r="S18780">
        <v>600000</v>
      </c>
      <c r="T18780">
        <v>0</v>
      </c>
      <c r="U18780">
        <v>0</v>
      </c>
      <c r="V18780">
        <v>0</v>
      </c>
      <c r="W18780">
        <v>0</v>
      </c>
      <c r="X18780">
        <v>0</v>
      </c>
      <c r="Y18780">
        <v>0</v>
      </c>
      <c r="Z18780">
        <v>0</v>
      </c>
      <c r="AA18780">
        <v>0</v>
      </c>
      <c r="AB18780">
        <v>0</v>
      </c>
      <c r="AC18780">
        <v>0</v>
      </c>
      <c r="AD18780">
        <v>0</v>
      </c>
      <c r="AE18780">
        <v>0</v>
      </c>
      <c r="AF18780">
        <v>0</v>
      </c>
      <c r="AG18780">
        <v>0</v>
      </c>
      <c r="AH18780">
        <v>0</v>
      </c>
      <c r="AI18780">
        <v>0</v>
      </c>
      <c r="AJ18780">
        <v>0</v>
      </c>
      <c r="AK18780">
        <v>0</v>
      </c>
      <c r="AL18780">
        <v>0</v>
      </c>
      <c r="AM18780">
        <v>0</v>
      </c>
      <c r="AN18780">
        <v>1</v>
      </c>
    </row>
    <row r="18781" spans="1:40" x14ac:dyDescent="0.45">
      <c r="A18781" t="s">
        <v>32525</v>
      </c>
      <c r="B18781" t="s">
        <v>32526</v>
      </c>
      <c r="C18781" t="s">
        <v>32527</v>
      </c>
      <c r="D18781" t="s">
        <v>78</v>
      </c>
      <c r="E18781" t="s">
        <v>79</v>
      </c>
      <c r="F18781">
        <v>0</v>
      </c>
      <c r="G18781" t="s">
        <v>75</v>
      </c>
      <c r="H18781" t="s">
        <v>44</v>
      </c>
      <c r="I18781" t="s">
        <v>52</v>
      </c>
      <c r="J18781" t="s">
        <v>141</v>
      </c>
      <c r="K18781" t="s">
        <v>142</v>
      </c>
      <c r="L18781">
        <v>1</v>
      </c>
      <c r="M18781" s="1">
        <v>40118</v>
      </c>
      <c r="N18781" s="3">
        <v>44144</v>
      </c>
      <c r="O18781" t="s">
        <v>387</v>
      </c>
      <c r="P18781">
        <v>2009</v>
      </c>
      <c r="Q18781" s="1">
        <v>40422</v>
      </c>
      <c r="R18781" s="1">
        <v>40422</v>
      </c>
      <c r="S18781">
        <v>600000</v>
      </c>
      <c r="T18781">
        <v>0</v>
      </c>
      <c r="U18781">
        <v>0</v>
      </c>
      <c r="V18781">
        <v>0</v>
      </c>
      <c r="W18781">
        <v>0</v>
      </c>
      <c r="X18781">
        <v>0</v>
      </c>
      <c r="Y18781">
        <v>0</v>
      </c>
      <c r="Z18781">
        <v>0</v>
      </c>
      <c r="AA18781">
        <v>0</v>
      </c>
      <c r="AB18781">
        <v>0</v>
      </c>
      <c r="AC18781">
        <v>0</v>
      </c>
      <c r="AD18781">
        <v>0</v>
      </c>
      <c r="AE18781">
        <v>0</v>
      </c>
      <c r="AF18781">
        <v>0</v>
      </c>
      <c r="AG18781">
        <v>0</v>
      </c>
      <c r="AH18781">
        <v>0</v>
      </c>
      <c r="AI18781">
        <v>0</v>
      </c>
      <c r="AJ18781">
        <v>0</v>
      </c>
      <c r="AK18781">
        <v>0</v>
      </c>
      <c r="AL18781">
        <v>0</v>
      </c>
      <c r="AM18781">
        <v>0</v>
      </c>
      <c r="AN18781">
        <v>0</v>
      </c>
    </row>
    <row r="18782" spans="1:40" x14ac:dyDescent="0.45">
      <c r="A18782" t="s">
        <v>34700</v>
      </c>
      <c r="B18782" t="s">
        <v>34701</v>
      </c>
      <c r="C18782" t="s">
        <v>34702</v>
      </c>
      <c r="D18782" t="s">
        <v>34703</v>
      </c>
      <c r="E18782" t="s">
        <v>74</v>
      </c>
      <c r="F18782">
        <v>0</v>
      </c>
      <c r="G18782" t="s">
        <v>51</v>
      </c>
      <c r="H18782" t="s">
        <v>44</v>
      </c>
      <c r="I18782" t="s">
        <v>52</v>
      </c>
      <c r="J18782" t="s">
        <v>141</v>
      </c>
      <c r="K18782" t="s">
        <v>142</v>
      </c>
      <c r="L18782">
        <v>1</v>
      </c>
      <c r="M18782" s="1">
        <v>40695</v>
      </c>
      <c r="N18782" s="3">
        <v>43993</v>
      </c>
      <c r="O18782" t="s">
        <v>62</v>
      </c>
      <c r="P18782">
        <v>2011</v>
      </c>
      <c r="Q18782" s="1">
        <v>40544</v>
      </c>
      <c r="R18782" s="1">
        <v>40544</v>
      </c>
      <c r="S18782">
        <v>600000</v>
      </c>
      <c r="T18782">
        <v>0</v>
      </c>
      <c r="U18782">
        <v>0</v>
      </c>
      <c r="V18782">
        <v>0</v>
      </c>
      <c r="W18782">
        <v>0</v>
      </c>
      <c r="X18782">
        <v>0</v>
      </c>
      <c r="Y18782">
        <v>0</v>
      </c>
      <c r="Z18782">
        <v>0</v>
      </c>
      <c r="AA18782">
        <v>0</v>
      </c>
      <c r="AB18782">
        <v>0</v>
      </c>
      <c r="AC18782">
        <v>0</v>
      </c>
      <c r="AD18782">
        <v>0</v>
      </c>
      <c r="AE18782">
        <v>0</v>
      </c>
      <c r="AF18782">
        <v>0</v>
      </c>
      <c r="AG18782">
        <v>0</v>
      </c>
      <c r="AH18782">
        <v>0</v>
      </c>
      <c r="AI18782">
        <v>0</v>
      </c>
      <c r="AJ18782">
        <v>0</v>
      </c>
      <c r="AK18782">
        <v>0</v>
      </c>
      <c r="AL18782">
        <v>0</v>
      </c>
      <c r="AM18782">
        <v>0</v>
      </c>
      <c r="AN18782">
        <v>1</v>
      </c>
    </row>
    <row r="18783" spans="1:40" x14ac:dyDescent="0.45">
      <c r="A18783" t="s">
        <v>37408</v>
      </c>
      <c r="B18783" t="s">
        <v>37409</v>
      </c>
      <c r="C18783" t="s">
        <v>37410</v>
      </c>
      <c r="D18783" t="s">
        <v>37411</v>
      </c>
      <c r="E18783" t="s">
        <v>986</v>
      </c>
      <c r="F18783">
        <v>0</v>
      </c>
      <c r="G18783" t="s">
        <v>51</v>
      </c>
      <c r="H18783" t="s">
        <v>44</v>
      </c>
      <c r="I18783" t="s">
        <v>52</v>
      </c>
      <c r="J18783" t="s">
        <v>141</v>
      </c>
      <c r="K18783" t="s">
        <v>16266</v>
      </c>
      <c r="L18783">
        <v>1</v>
      </c>
      <c r="M18783" s="1">
        <v>40775</v>
      </c>
      <c r="N18783" s="3">
        <v>44054</v>
      </c>
      <c r="O18783" t="s">
        <v>172</v>
      </c>
      <c r="P18783">
        <v>2011</v>
      </c>
      <c r="Q18783" s="1">
        <v>41635</v>
      </c>
      <c r="R18783" s="1">
        <v>41635</v>
      </c>
      <c r="S18783">
        <v>600000</v>
      </c>
      <c r="T18783">
        <v>0</v>
      </c>
      <c r="U18783">
        <v>0</v>
      </c>
      <c r="V18783">
        <v>0</v>
      </c>
      <c r="W18783">
        <v>0</v>
      </c>
      <c r="X18783">
        <v>0</v>
      </c>
      <c r="Y18783">
        <v>0</v>
      </c>
      <c r="Z18783">
        <v>0</v>
      </c>
      <c r="AA18783">
        <v>0</v>
      </c>
      <c r="AB18783">
        <v>0</v>
      </c>
      <c r="AC18783">
        <v>0</v>
      </c>
      <c r="AD18783">
        <v>0</v>
      </c>
      <c r="AE18783">
        <v>0</v>
      </c>
      <c r="AF18783">
        <v>0</v>
      </c>
      <c r="AG18783">
        <v>0</v>
      </c>
      <c r="AH18783">
        <v>0</v>
      </c>
      <c r="AI18783">
        <v>0</v>
      </c>
      <c r="AJ18783">
        <v>0</v>
      </c>
      <c r="AK18783">
        <v>0</v>
      </c>
      <c r="AL18783">
        <v>0</v>
      </c>
      <c r="AM18783">
        <v>0</v>
      </c>
      <c r="AN18783">
        <v>1</v>
      </c>
    </row>
    <row r="18784" spans="1:40" x14ac:dyDescent="0.45">
      <c r="A18784" t="s">
        <v>40660</v>
      </c>
      <c r="B18784" t="s">
        <v>40661</v>
      </c>
      <c r="C18784" t="s">
        <v>40662</v>
      </c>
      <c r="D18784" t="s">
        <v>40663</v>
      </c>
      <c r="E18784" t="s">
        <v>8464</v>
      </c>
      <c r="F18784">
        <v>0</v>
      </c>
      <c r="G18784" t="s">
        <v>51</v>
      </c>
      <c r="H18784" t="s">
        <v>44</v>
      </c>
      <c r="I18784" t="s">
        <v>52</v>
      </c>
      <c r="J18784" t="s">
        <v>141</v>
      </c>
      <c r="K18784" t="s">
        <v>142</v>
      </c>
      <c r="L18784">
        <v>2</v>
      </c>
      <c r="M18784" s="1">
        <v>41313</v>
      </c>
      <c r="N18784" s="3">
        <v>43874</v>
      </c>
      <c r="O18784" t="s">
        <v>117</v>
      </c>
      <c r="P18784">
        <v>2013</v>
      </c>
      <c r="Q18784" s="1">
        <v>41470</v>
      </c>
      <c r="R18784" s="1">
        <v>41927</v>
      </c>
      <c r="S18784">
        <v>400000</v>
      </c>
      <c r="T18784">
        <v>0</v>
      </c>
      <c r="U18784">
        <v>0</v>
      </c>
      <c r="V18784">
        <v>0</v>
      </c>
      <c r="W18784">
        <v>200000</v>
      </c>
      <c r="X18784">
        <v>0</v>
      </c>
      <c r="Y18784">
        <v>0</v>
      </c>
      <c r="Z18784">
        <v>0</v>
      </c>
      <c r="AA18784">
        <v>0</v>
      </c>
      <c r="AB18784">
        <v>0</v>
      </c>
      <c r="AC18784">
        <v>0</v>
      </c>
      <c r="AD18784">
        <v>0</v>
      </c>
      <c r="AE18784">
        <v>0</v>
      </c>
      <c r="AF18784">
        <v>0</v>
      </c>
      <c r="AG18784">
        <v>0</v>
      </c>
      <c r="AH18784">
        <v>0</v>
      </c>
      <c r="AI18784">
        <v>0</v>
      </c>
      <c r="AJ18784">
        <v>0</v>
      </c>
      <c r="AK18784">
        <v>0</v>
      </c>
      <c r="AL18784">
        <v>0</v>
      </c>
      <c r="AM18784">
        <v>0</v>
      </c>
      <c r="AN18784">
        <v>1</v>
      </c>
    </row>
    <row r="18785" spans="1:40" x14ac:dyDescent="0.45">
      <c r="A18785" t="s">
        <v>40953</v>
      </c>
      <c r="B18785" t="s">
        <v>40954</v>
      </c>
      <c r="C18785" t="s">
        <v>40955</v>
      </c>
      <c r="D18785" t="s">
        <v>40956</v>
      </c>
      <c r="E18785" t="s">
        <v>2664</v>
      </c>
      <c r="F18785">
        <v>0</v>
      </c>
      <c r="G18785" t="s">
        <v>51</v>
      </c>
      <c r="H18785" t="s">
        <v>44</v>
      </c>
      <c r="I18785" t="s">
        <v>52</v>
      </c>
      <c r="J18785" t="s">
        <v>141</v>
      </c>
      <c r="K18785" t="s">
        <v>142</v>
      </c>
      <c r="L18785">
        <v>1</v>
      </c>
      <c r="M18785" s="1">
        <v>40391</v>
      </c>
      <c r="N18785" s="3">
        <v>44053</v>
      </c>
      <c r="O18785" t="s">
        <v>143</v>
      </c>
      <c r="P18785">
        <v>2010</v>
      </c>
      <c r="Q18785" s="1">
        <v>41296</v>
      </c>
      <c r="R18785" s="1">
        <v>41296</v>
      </c>
      <c r="S18785">
        <v>600000</v>
      </c>
      <c r="T18785">
        <v>0</v>
      </c>
      <c r="U18785">
        <v>0</v>
      </c>
      <c r="V18785">
        <v>0</v>
      </c>
      <c r="W18785">
        <v>0</v>
      </c>
      <c r="X18785">
        <v>0</v>
      </c>
      <c r="Y18785">
        <v>0</v>
      </c>
      <c r="Z18785">
        <v>0</v>
      </c>
      <c r="AA18785">
        <v>0</v>
      </c>
      <c r="AB18785">
        <v>0</v>
      </c>
      <c r="AC18785">
        <v>0</v>
      </c>
      <c r="AD18785">
        <v>0</v>
      </c>
      <c r="AE18785">
        <v>0</v>
      </c>
      <c r="AF18785">
        <v>0</v>
      </c>
      <c r="AG18785">
        <v>0</v>
      </c>
      <c r="AH18785">
        <v>0</v>
      </c>
      <c r="AI18785">
        <v>0</v>
      </c>
      <c r="AJ18785">
        <v>0</v>
      </c>
      <c r="AK18785">
        <v>0</v>
      </c>
      <c r="AL18785">
        <v>0</v>
      </c>
      <c r="AM18785">
        <v>0</v>
      </c>
      <c r="AN18785">
        <v>1</v>
      </c>
    </row>
    <row r="18786" spans="1:40" x14ac:dyDescent="0.45">
      <c r="A18786" t="s">
        <v>41542</v>
      </c>
      <c r="B18786" t="s">
        <v>41543</v>
      </c>
      <c r="C18786" t="s">
        <v>41544</v>
      </c>
      <c r="D18786" t="s">
        <v>41545</v>
      </c>
      <c r="E18786" t="s">
        <v>1216</v>
      </c>
      <c r="F18786">
        <v>0</v>
      </c>
      <c r="G18786" t="s">
        <v>51</v>
      </c>
      <c r="H18786" t="s">
        <v>44</v>
      </c>
      <c r="I18786" t="s">
        <v>52</v>
      </c>
      <c r="J18786" t="s">
        <v>53</v>
      </c>
      <c r="K18786" t="s">
        <v>53</v>
      </c>
      <c r="L18786">
        <v>1</v>
      </c>
      <c r="M18786" s="1">
        <v>41091</v>
      </c>
      <c r="N18786" s="3">
        <v>44024</v>
      </c>
      <c r="O18786" t="s">
        <v>342</v>
      </c>
      <c r="P18786">
        <v>2012</v>
      </c>
      <c r="Q18786" s="1">
        <v>41214</v>
      </c>
      <c r="R18786" s="1">
        <v>41214</v>
      </c>
      <c r="S18786">
        <v>600000</v>
      </c>
      <c r="T18786">
        <v>0</v>
      </c>
      <c r="U18786">
        <v>0</v>
      </c>
      <c r="V18786">
        <v>0</v>
      </c>
      <c r="W18786">
        <v>0</v>
      </c>
      <c r="X18786">
        <v>0</v>
      </c>
      <c r="Y18786">
        <v>0</v>
      </c>
      <c r="Z18786">
        <v>0</v>
      </c>
      <c r="AA18786">
        <v>0</v>
      </c>
      <c r="AB18786">
        <v>0</v>
      </c>
      <c r="AC18786">
        <v>0</v>
      </c>
      <c r="AD18786">
        <v>0</v>
      </c>
      <c r="AE18786">
        <v>0</v>
      </c>
      <c r="AF18786">
        <v>0</v>
      </c>
      <c r="AG18786">
        <v>0</v>
      </c>
      <c r="AH18786">
        <v>0</v>
      </c>
      <c r="AI18786">
        <v>0</v>
      </c>
      <c r="AJ18786">
        <v>0</v>
      </c>
      <c r="AK18786">
        <v>0</v>
      </c>
      <c r="AL18786">
        <v>0</v>
      </c>
      <c r="AM18786">
        <v>0</v>
      </c>
      <c r="AN18786">
        <v>1</v>
      </c>
    </row>
    <row r="18787" spans="1:40" x14ac:dyDescent="0.45">
      <c r="A18787" t="s">
        <v>41640</v>
      </c>
      <c r="B18787" t="s">
        <v>41641</v>
      </c>
      <c r="C18787" t="s">
        <v>41642</v>
      </c>
      <c r="D18787" t="s">
        <v>68</v>
      </c>
      <c r="E18787" t="s">
        <v>69</v>
      </c>
      <c r="F18787">
        <v>0</v>
      </c>
      <c r="G18787" t="s">
        <v>51</v>
      </c>
      <c r="H18787" t="s">
        <v>44</v>
      </c>
      <c r="I18787" t="s">
        <v>52</v>
      </c>
      <c r="J18787" t="s">
        <v>141</v>
      </c>
      <c r="K18787" t="s">
        <v>142</v>
      </c>
      <c r="L18787">
        <v>1</v>
      </c>
      <c r="M18787" s="1">
        <v>39083</v>
      </c>
      <c r="N18787" s="3">
        <v>43837</v>
      </c>
      <c r="O18787" t="s">
        <v>80</v>
      </c>
      <c r="P18787">
        <v>2007</v>
      </c>
      <c r="Q18787" s="1">
        <v>41584</v>
      </c>
      <c r="R18787" s="1">
        <v>41584</v>
      </c>
      <c r="S18787">
        <v>0</v>
      </c>
      <c r="T18787">
        <v>600000</v>
      </c>
      <c r="U18787">
        <v>0</v>
      </c>
      <c r="V18787">
        <v>0</v>
      </c>
      <c r="W18787">
        <v>0</v>
      </c>
      <c r="X18787">
        <v>0</v>
      </c>
      <c r="Y18787">
        <v>0</v>
      </c>
      <c r="Z18787">
        <v>0</v>
      </c>
      <c r="AA18787">
        <v>0</v>
      </c>
      <c r="AB18787">
        <v>0</v>
      </c>
      <c r="AC18787">
        <v>0</v>
      </c>
      <c r="AD18787">
        <v>0</v>
      </c>
      <c r="AE18787">
        <v>0</v>
      </c>
      <c r="AF18787">
        <v>0</v>
      </c>
      <c r="AG18787">
        <v>0</v>
      </c>
      <c r="AH18787">
        <v>0</v>
      </c>
      <c r="AI18787">
        <v>0</v>
      </c>
      <c r="AJ18787">
        <v>0</v>
      </c>
      <c r="AK18787">
        <v>0</v>
      </c>
      <c r="AL18787">
        <v>0</v>
      </c>
      <c r="AM18787">
        <v>0</v>
      </c>
      <c r="AN18787">
        <v>1</v>
      </c>
    </row>
    <row r="18788" spans="1:40" x14ac:dyDescent="0.45">
      <c r="A18788" t="s">
        <v>43664</v>
      </c>
      <c r="B18788" t="s">
        <v>43665</v>
      </c>
      <c r="C18788" t="s">
        <v>43666</v>
      </c>
      <c r="D18788" t="s">
        <v>371</v>
      </c>
      <c r="E18788" t="s">
        <v>222</v>
      </c>
      <c r="F18788">
        <v>0</v>
      </c>
      <c r="G18788" t="s">
        <v>75</v>
      </c>
      <c r="H18788" t="s">
        <v>44</v>
      </c>
      <c r="I18788" t="s">
        <v>52</v>
      </c>
      <c r="J18788" t="s">
        <v>141</v>
      </c>
      <c r="K18788" t="s">
        <v>459</v>
      </c>
      <c r="L18788">
        <v>1</v>
      </c>
      <c r="M18788" s="1">
        <v>40544</v>
      </c>
      <c r="N18788" s="3">
        <v>43841</v>
      </c>
      <c r="O18788" t="s">
        <v>311</v>
      </c>
      <c r="P18788">
        <v>2011</v>
      </c>
      <c r="Q18788" s="1">
        <v>41183</v>
      </c>
      <c r="R18788" s="1">
        <v>41183</v>
      </c>
      <c r="S18788">
        <v>0</v>
      </c>
      <c r="T18788">
        <v>600000</v>
      </c>
      <c r="U18788">
        <v>0</v>
      </c>
      <c r="V18788">
        <v>0</v>
      </c>
      <c r="W18788">
        <v>0</v>
      </c>
      <c r="X18788">
        <v>0</v>
      </c>
      <c r="Y18788">
        <v>0</v>
      </c>
      <c r="Z18788">
        <v>0</v>
      </c>
      <c r="AA18788">
        <v>0</v>
      </c>
      <c r="AB18788">
        <v>0</v>
      </c>
      <c r="AC18788">
        <v>0</v>
      </c>
      <c r="AD18788">
        <v>0</v>
      </c>
      <c r="AE18788">
        <v>0</v>
      </c>
      <c r="AF18788">
        <v>0</v>
      </c>
      <c r="AG18788">
        <v>0</v>
      </c>
      <c r="AH18788">
        <v>0</v>
      </c>
      <c r="AI18788">
        <v>0</v>
      </c>
      <c r="AJ18788">
        <v>0</v>
      </c>
      <c r="AK18788">
        <v>0</v>
      </c>
      <c r="AL18788">
        <v>0</v>
      </c>
      <c r="AM18788">
        <v>0</v>
      </c>
      <c r="AN18788">
        <v>0</v>
      </c>
    </row>
    <row r="18789" spans="1:40" x14ac:dyDescent="0.45">
      <c r="A18789" t="s">
        <v>50191</v>
      </c>
      <c r="B18789" t="s">
        <v>50192</v>
      </c>
      <c r="C18789" t="s">
        <v>50193</v>
      </c>
      <c r="D18789" t="s">
        <v>101</v>
      </c>
      <c r="E18789" t="s">
        <v>102</v>
      </c>
      <c r="F18789">
        <v>0</v>
      </c>
      <c r="G18789" t="s">
        <v>51</v>
      </c>
      <c r="H18789" t="s">
        <v>44</v>
      </c>
      <c r="I18789" t="s">
        <v>52</v>
      </c>
      <c r="J18789" t="s">
        <v>141</v>
      </c>
      <c r="K18789" t="s">
        <v>459</v>
      </c>
      <c r="L18789">
        <v>1</v>
      </c>
      <c r="M18789" s="1">
        <v>38353</v>
      </c>
      <c r="N18789" s="3">
        <v>43835</v>
      </c>
      <c r="O18789" t="s">
        <v>277</v>
      </c>
      <c r="P18789">
        <v>2005</v>
      </c>
      <c r="Q18789" s="1">
        <v>39980</v>
      </c>
      <c r="R18789" s="1">
        <v>39980</v>
      </c>
      <c r="S18789">
        <v>0</v>
      </c>
      <c r="T18789">
        <v>0</v>
      </c>
      <c r="U18789">
        <v>0</v>
      </c>
      <c r="V18789">
        <v>0</v>
      </c>
      <c r="W18789">
        <v>0</v>
      </c>
      <c r="X18789">
        <v>600000</v>
      </c>
      <c r="Y18789">
        <v>0</v>
      </c>
      <c r="Z18789">
        <v>0</v>
      </c>
      <c r="AA18789">
        <v>0</v>
      </c>
      <c r="AB18789">
        <v>0</v>
      </c>
      <c r="AC18789">
        <v>0</v>
      </c>
      <c r="AD18789">
        <v>0</v>
      </c>
      <c r="AE18789">
        <v>0</v>
      </c>
      <c r="AF18789">
        <v>0</v>
      </c>
      <c r="AG18789">
        <v>0</v>
      </c>
      <c r="AH18789">
        <v>0</v>
      </c>
      <c r="AI18789">
        <v>0</v>
      </c>
      <c r="AJ18789">
        <v>0</v>
      </c>
      <c r="AK18789">
        <v>0</v>
      </c>
      <c r="AL18789">
        <v>0</v>
      </c>
      <c r="AM18789">
        <v>0</v>
      </c>
      <c r="AN18789">
        <v>1</v>
      </c>
    </row>
    <row r="18790" spans="1:40" x14ac:dyDescent="0.45">
      <c r="A18790" t="s">
        <v>50850</v>
      </c>
      <c r="B18790" t="s">
        <v>50851</v>
      </c>
      <c r="C18790" t="s">
        <v>50852</v>
      </c>
      <c r="D18790" t="s">
        <v>73</v>
      </c>
      <c r="E18790" t="s">
        <v>74</v>
      </c>
      <c r="F18790">
        <v>0</v>
      </c>
      <c r="G18790" t="s">
        <v>51</v>
      </c>
      <c r="H18790" t="s">
        <v>44</v>
      </c>
      <c r="I18790" t="s">
        <v>52</v>
      </c>
      <c r="J18790" t="s">
        <v>141</v>
      </c>
      <c r="K18790" t="s">
        <v>537</v>
      </c>
      <c r="L18790">
        <v>1</v>
      </c>
      <c r="M18790" s="1">
        <v>39814</v>
      </c>
      <c r="N18790" s="3">
        <v>43839</v>
      </c>
      <c r="O18790" t="s">
        <v>135</v>
      </c>
      <c r="P18790">
        <v>2009</v>
      </c>
      <c r="Q18790" s="1">
        <v>40259</v>
      </c>
      <c r="R18790" s="1">
        <v>40259</v>
      </c>
      <c r="S18790">
        <v>0</v>
      </c>
      <c r="T18790">
        <v>600000</v>
      </c>
      <c r="U18790">
        <v>0</v>
      </c>
      <c r="V18790">
        <v>0</v>
      </c>
      <c r="W18790">
        <v>0</v>
      </c>
      <c r="X18790">
        <v>0</v>
      </c>
      <c r="Y18790">
        <v>0</v>
      </c>
      <c r="Z18790">
        <v>0</v>
      </c>
      <c r="AA18790">
        <v>0</v>
      </c>
      <c r="AB18790">
        <v>0</v>
      </c>
      <c r="AC18790">
        <v>0</v>
      </c>
      <c r="AD18790">
        <v>0</v>
      </c>
      <c r="AE18790">
        <v>0</v>
      </c>
      <c r="AF18790">
        <v>0</v>
      </c>
      <c r="AG18790">
        <v>0</v>
      </c>
      <c r="AH18790">
        <v>0</v>
      </c>
      <c r="AI18790">
        <v>0</v>
      </c>
      <c r="AJ18790">
        <v>0</v>
      </c>
      <c r="AK18790">
        <v>0</v>
      </c>
      <c r="AL18790">
        <v>0</v>
      </c>
      <c r="AM18790">
        <v>0</v>
      </c>
      <c r="AN18790">
        <v>1</v>
      </c>
    </row>
    <row r="18791" spans="1:40" x14ac:dyDescent="0.45">
      <c r="A18791" t="s">
        <v>58551</v>
      </c>
      <c r="B18791" t="s">
        <v>58552</v>
      </c>
      <c r="C18791" t="s">
        <v>58553</v>
      </c>
      <c r="D18791" t="s">
        <v>58554</v>
      </c>
      <c r="E18791" t="s">
        <v>413</v>
      </c>
      <c r="F18791">
        <v>0</v>
      </c>
      <c r="G18791" t="s">
        <v>75</v>
      </c>
      <c r="H18791" t="s">
        <v>44</v>
      </c>
      <c r="I18791" t="s">
        <v>52</v>
      </c>
      <c r="J18791" t="s">
        <v>53</v>
      </c>
      <c r="K18791" t="s">
        <v>256</v>
      </c>
      <c r="L18791">
        <v>2</v>
      </c>
      <c r="M18791" s="1">
        <v>37886</v>
      </c>
      <c r="N18791" s="3">
        <v>44077</v>
      </c>
      <c r="O18791" t="s">
        <v>4308</v>
      </c>
      <c r="P18791">
        <v>2003</v>
      </c>
      <c r="Q18791" s="1">
        <v>37865</v>
      </c>
      <c r="R18791" s="1">
        <v>38838</v>
      </c>
      <c r="S18791">
        <v>100000</v>
      </c>
      <c r="T18791">
        <v>0</v>
      </c>
      <c r="U18791">
        <v>0</v>
      </c>
      <c r="V18791">
        <v>0</v>
      </c>
      <c r="W18791">
        <v>0</v>
      </c>
      <c r="X18791">
        <v>0</v>
      </c>
      <c r="Y18791">
        <v>500000</v>
      </c>
      <c r="Z18791">
        <v>0</v>
      </c>
      <c r="AA18791">
        <v>0</v>
      </c>
      <c r="AB18791">
        <v>0</v>
      </c>
      <c r="AC18791">
        <v>0</v>
      </c>
      <c r="AD18791">
        <v>0</v>
      </c>
      <c r="AE18791">
        <v>0</v>
      </c>
      <c r="AF18791">
        <v>0</v>
      </c>
      <c r="AG18791">
        <v>0</v>
      </c>
      <c r="AH18791">
        <v>0</v>
      </c>
      <c r="AI18791">
        <v>0</v>
      </c>
      <c r="AJ18791">
        <v>0</v>
      </c>
      <c r="AK18791">
        <v>0</v>
      </c>
      <c r="AL18791">
        <v>0</v>
      </c>
      <c r="AM18791">
        <v>0</v>
      </c>
      <c r="AN18791">
        <v>0</v>
      </c>
    </row>
    <row r="18792" spans="1:40" x14ac:dyDescent="0.45">
      <c r="A18792" t="s">
        <v>60601</v>
      </c>
      <c r="B18792" t="s">
        <v>60602</v>
      </c>
      <c r="C18792" t="s">
        <v>60603</v>
      </c>
      <c r="D18792" t="s">
        <v>60604</v>
      </c>
      <c r="E18792" t="s">
        <v>231</v>
      </c>
      <c r="F18792">
        <v>0</v>
      </c>
      <c r="G18792" t="s">
        <v>51</v>
      </c>
      <c r="H18792" t="s">
        <v>44</v>
      </c>
      <c r="I18792" t="s">
        <v>52</v>
      </c>
      <c r="J18792" t="s">
        <v>53</v>
      </c>
      <c r="K18792" t="s">
        <v>2167</v>
      </c>
      <c r="L18792">
        <v>1</v>
      </c>
      <c r="M18792" s="1">
        <v>40909</v>
      </c>
      <c r="N18792" s="3">
        <v>43842</v>
      </c>
      <c r="O18792" t="s">
        <v>94</v>
      </c>
      <c r="P18792">
        <v>2012</v>
      </c>
      <c r="Q18792" s="1">
        <v>41395</v>
      </c>
      <c r="R18792" s="1">
        <v>41395</v>
      </c>
      <c r="S18792">
        <v>600000</v>
      </c>
      <c r="T18792">
        <v>0</v>
      </c>
      <c r="U18792">
        <v>0</v>
      </c>
      <c r="V18792">
        <v>0</v>
      </c>
      <c r="W18792">
        <v>0</v>
      </c>
      <c r="X18792">
        <v>0</v>
      </c>
      <c r="Y18792">
        <v>0</v>
      </c>
      <c r="Z18792">
        <v>0</v>
      </c>
      <c r="AA18792">
        <v>0</v>
      </c>
      <c r="AB18792">
        <v>0</v>
      </c>
      <c r="AC18792">
        <v>0</v>
      </c>
      <c r="AD18792">
        <v>0</v>
      </c>
      <c r="AE18792">
        <v>0</v>
      </c>
      <c r="AF18792">
        <v>0</v>
      </c>
      <c r="AG18792">
        <v>0</v>
      </c>
      <c r="AH18792">
        <v>0</v>
      </c>
      <c r="AI18792">
        <v>0</v>
      </c>
      <c r="AJ18792">
        <v>0</v>
      </c>
      <c r="AK18792">
        <v>0</v>
      </c>
      <c r="AL18792">
        <v>0</v>
      </c>
      <c r="AM18792">
        <v>0</v>
      </c>
      <c r="AN18792">
        <v>1</v>
      </c>
    </row>
    <row r="18793" spans="1:40" x14ac:dyDescent="0.45">
      <c r="A18793" t="s">
        <v>63250</v>
      </c>
      <c r="B18793" t="s">
        <v>63251</v>
      </c>
      <c r="C18793" t="s">
        <v>63252</v>
      </c>
      <c r="D18793" t="s">
        <v>899</v>
      </c>
      <c r="E18793" t="s">
        <v>900</v>
      </c>
      <c r="F18793">
        <v>0</v>
      </c>
      <c r="G18793" t="s">
        <v>51</v>
      </c>
      <c r="H18793" t="s">
        <v>44</v>
      </c>
      <c r="I18793" t="s">
        <v>52</v>
      </c>
      <c r="J18793" t="s">
        <v>53</v>
      </c>
      <c r="K18793" t="s">
        <v>2401</v>
      </c>
      <c r="L18793">
        <v>1</v>
      </c>
      <c r="M18793" s="1">
        <v>41275</v>
      </c>
      <c r="N18793" s="3">
        <v>43843</v>
      </c>
      <c r="O18793" t="s">
        <v>117</v>
      </c>
      <c r="P18793">
        <v>2013</v>
      </c>
      <c r="Q18793" s="1">
        <v>41501</v>
      </c>
      <c r="R18793" s="1">
        <v>41501</v>
      </c>
      <c r="S18793">
        <v>600000</v>
      </c>
      <c r="T18793">
        <v>0</v>
      </c>
      <c r="U18793">
        <v>0</v>
      </c>
      <c r="V18793">
        <v>0</v>
      </c>
      <c r="W18793">
        <v>0</v>
      </c>
      <c r="X18793">
        <v>0</v>
      </c>
      <c r="Y18793">
        <v>0</v>
      </c>
      <c r="Z18793">
        <v>0</v>
      </c>
      <c r="AA18793">
        <v>0</v>
      </c>
      <c r="AB18793">
        <v>0</v>
      </c>
      <c r="AC18793">
        <v>0</v>
      </c>
      <c r="AD18793">
        <v>0</v>
      </c>
      <c r="AE18793">
        <v>0</v>
      </c>
      <c r="AF18793">
        <v>0</v>
      </c>
      <c r="AG18793">
        <v>0</v>
      </c>
      <c r="AH18793">
        <v>0</v>
      </c>
      <c r="AI18793">
        <v>0</v>
      </c>
      <c r="AJ18793">
        <v>0</v>
      </c>
      <c r="AK18793">
        <v>0</v>
      </c>
      <c r="AL18793">
        <v>0</v>
      </c>
      <c r="AM18793">
        <v>0</v>
      </c>
      <c r="AN18793">
        <v>1</v>
      </c>
    </row>
    <row r="18794" spans="1:40" x14ac:dyDescent="0.45">
      <c r="A18794" t="s">
        <v>67945</v>
      </c>
      <c r="B18794" t="s">
        <v>67946</v>
      </c>
      <c r="C18794" t="s">
        <v>67947</v>
      </c>
      <c r="D18794" t="s">
        <v>67948</v>
      </c>
      <c r="E18794" t="s">
        <v>4361</v>
      </c>
      <c r="F18794">
        <v>0</v>
      </c>
      <c r="G18794" t="s">
        <v>43</v>
      </c>
      <c r="H18794" t="s">
        <v>44</v>
      </c>
      <c r="I18794" t="s">
        <v>52</v>
      </c>
      <c r="J18794" t="s">
        <v>141</v>
      </c>
      <c r="K18794" t="s">
        <v>142</v>
      </c>
      <c r="L18794">
        <v>2</v>
      </c>
      <c r="M18794" s="1">
        <v>40909</v>
      </c>
      <c r="N18794" s="3">
        <v>43842</v>
      </c>
      <c r="O18794" t="s">
        <v>94</v>
      </c>
      <c r="P18794">
        <v>2012</v>
      </c>
      <c r="Q18794" s="1">
        <v>40909</v>
      </c>
      <c r="R18794" s="1">
        <v>41487</v>
      </c>
      <c r="S18794">
        <v>0</v>
      </c>
      <c r="T18794">
        <v>0</v>
      </c>
      <c r="U18794">
        <v>0</v>
      </c>
      <c r="V18794">
        <v>0</v>
      </c>
      <c r="W18794">
        <v>0</v>
      </c>
      <c r="X18794">
        <v>0</v>
      </c>
      <c r="Y18794">
        <v>600000</v>
      </c>
      <c r="Z18794">
        <v>0</v>
      </c>
      <c r="AA18794">
        <v>0</v>
      </c>
      <c r="AB18794">
        <v>0</v>
      </c>
      <c r="AC18794">
        <v>0</v>
      </c>
      <c r="AD18794">
        <v>0</v>
      </c>
      <c r="AE18794">
        <v>0</v>
      </c>
      <c r="AF18794">
        <v>0</v>
      </c>
      <c r="AG18794">
        <v>0</v>
      </c>
      <c r="AH18794">
        <v>0</v>
      </c>
      <c r="AI18794">
        <v>0</v>
      </c>
      <c r="AJ18794">
        <v>0</v>
      </c>
      <c r="AK18794">
        <v>0</v>
      </c>
      <c r="AL18794">
        <v>0</v>
      </c>
      <c r="AM18794">
        <v>0</v>
      </c>
      <c r="AN18794">
        <v>1</v>
      </c>
    </row>
    <row r="18795" spans="1:40" x14ac:dyDescent="0.45">
      <c r="A18795" t="s">
        <v>68121</v>
      </c>
      <c r="B18795" t="s">
        <v>68122</v>
      </c>
      <c r="C18795" t="s">
        <v>68123</v>
      </c>
      <c r="D18795" t="s">
        <v>90</v>
      </c>
      <c r="E18795" t="s">
        <v>91</v>
      </c>
      <c r="F18795">
        <v>0</v>
      </c>
      <c r="G18795" t="s">
        <v>51</v>
      </c>
      <c r="H18795" t="s">
        <v>44</v>
      </c>
      <c r="I18795" t="s">
        <v>52</v>
      </c>
      <c r="J18795" t="s">
        <v>651</v>
      </c>
      <c r="K18795" t="s">
        <v>651</v>
      </c>
      <c r="L18795">
        <v>1</v>
      </c>
      <c r="M18795" s="1">
        <v>41275</v>
      </c>
      <c r="N18795" s="3">
        <v>43843</v>
      </c>
      <c r="O18795" t="s">
        <v>117</v>
      </c>
      <c r="P18795">
        <v>2013</v>
      </c>
      <c r="Q18795" s="1">
        <v>41710</v>
      </c>
      <c r="R18795" s="1">
        <v>41710</v>
      </c>
      <c r="S18795">
        <v>600000</v>
      </c>
      <c r="T18795">
        <v>0</v>
      </c>
      <c r="U18795">
        <v>0</v>
      </c>
      <c r="V18795">
        <v>0</v>
      </c>
      <c r="W18795">
        <v>0</v>
      </c>
      <c r="X18795">
        <v>0</v>
      </c>
      <c r="Y18795">
        <v>0</v>
      </c>
      <c r="Z18795">
        <v>0</v>
      </c>
      <c r="AA18795">
        <v>0</v>
      </c>
      <c r="AB18795">
        <v>0</v>
      </c>
      <c r="AC18795">
        <v>0</v>
      </c>
      <c r="AD18795">
        <v>0</v>
      </c>
      <c r="AE18795">
        <v>0</v>
      </c>
      <c r="AF18795">
        <v>0</v>
      </c>
      <c r="AG18795">
        <v>0</v>
      </c>
      <c r="AH18795">
        <v>0</v>
      </c>
      <c r="AI18795">
        <v>0</v>
      </c>
      <c r="AJ18795">
        <v>0</v>
      </c>
      <c r="AK18795">
        <v>0</v>
      </c>
      <c r="AL18795">
        <v>0</v>
      </c>
      <c r="AM18795">
        <v>0</v>
      </c>
      <c r="AN18795">
        <v>1</v>
      </c>
    </row>
    <row r="18796" spans="1:40" x14ac:dyDescent="0.45">
      <c r="A18796" t="s">
        <v>68360</v>
      </c>
      <c r="B18796" t="s">
        <v>68361</v>
      </c>
      <c r="C18796" t="s">
        <v>68362</v>
      </c>
      <c r="D18796" t="s">
        <v>371</v>
      </c>
      <c r="E18796" t="s">
        <v>222</v>
      </c>
      <c r="F18796">
        <v>0</v>
      </c>
      <c r="G18796" t="s">
        <v>75</v>
      </c>
      <c r="H18796" t="s">
        <v>44</v>
      </c>
      <c r="I18796" t="s">
        <v>52</v>
      </c>
      <c r="J18796" t="s">
        <v>53</v>
      </c>
      <c r="K18796" t="s">
        <v>53</v>
      </c>
      <c r="L18796">
        <v>2</v>
      </c>
      <c r="M18796" s="1">
        <v>40238</v>
      </c>
      <c r="N18796" s="3">
        <v>43900</v>
      </c>
      <c r="O18796" t="s">
        <v>87</v>
      </c>
      <c r="P18796">
        <v>2010</v>
      </c>
      <c r="Q18796" s="1">
        <v>40330</v>
      </c>
      <c r="R18796" s="1">
        <v>40483</v>
      </c>
      <c r="S18796">
        <v>0</v>
      </c>
      <c r="T18796">
        <v>0</v>
      </c>
      <c r="U18796">
        <v>0</v>
      </c>
      <c r="V18796">
        <v>0</v>
      </c>
      <c r="W18796">
        <v>0</v>
      </c>
      <c r="X18796">
        <v>0</v>
      </c>
      <c r="Y18796">
        <v>600000</v>
      </c>
      <c r="Z18796">
        <v>0</v>
      </c>
      <c r="AA18796">
        <v>0</v>
      </c>
      <c r="AB18796">
        <v>0</v>
      </c>
      <c r="AC18796">
        <v>0</v>
      </c>
      <c r="AD18796">
        <v>0</v>
      </c>
      <c r="AE18796">
        <v>0</v>
      </c>
      <c r="AF18796">
        <v>0</v>
      </c>
      <c r="AG18796">
        <v>0</v>
      </c>
      <c r="AH18796">
        <v>0</v>
      </c>
      <c r="AI18796">
        <v>0</v>
      </c>
      <c r="AJ18796">
        <v>0</v>
      </c>
      <c r="AK18796">
        <v>0</v>
      </c>
      <c r="AL18796">
        <v>0</v>
      </c>
      <c r="AM18796">
        <v>0</v>
      </c>
      <c r="AN18796">
        <v>0</v>
      </c>
    </row>
    <row r="18797" spans="1:40" x14ac:dyDescent="0.45">
      <c r="A18797" t="s">
        <v>71458</v>
      </c>
      <c r="B18797" t="s">
        <v>71459</v>
      </c>
      <c r="C18797" t="s">
        <v>71460</v>
      </c>
      <c r="D18797" t="s">
        <v>1930</v>
      </c>
      <c r="E18797" t="s">
        <v>1931</v>
      </c>
      <c r="F18797">
        <v>0</v>
      </c>
      <c r="G18797" t="s">
        <v>51</v>
      </c>
      <c r="H18797" t="s">
        <v>44</v>
      </c>
      <c r="I18797" t="s">
        <v>52</v>
      </c>
      <c r="J18797" t="s">
        <v>53</v>
      </c>
      <c r="K18797" t="s">
        <v>2043</v>
      </c>
      <c r="L18797">
        <v>2</v>
      </c>
      <c r="M18797" s="1">
        <v>40544</v>
      </c>
      <c r="N18797" s="3">
        <v>43841</v>
      </c>
      <c r="O18797" t="s">
        <v>311</v>
      </c>
      <c r="P18797">
        <v>2011</v>
      </c>
      <c r="Q18797" s="1">
        <v>41491</v>
      </c>
      <c r="R18797" s="1">
        <v>41541</v>
      </c>
      <c r="S18797">
        <v>600000</v>
      </c>
      <c r="T18797">
        <v>0</v>
      </c>
      <c r="U18797">
        <v>0</v>
      </c>
      <c r="V18797">
        <v>0</v>
      </c>
      <c r="W18797">
        <v>0</v>
      </c>
      <c r="X18797">
        <v>0</v>
      </c>
      <c r="Y18797">
        <v>0</v>
      </c>
      <c r="Z18797">
        <v>0</v>
      </c>
      <c r="AA18797">
        <v>0</v>
      </c>
      <c r="AB18797">
        <v>0</v>
      </c>
      <c r="AC18797">
        <v>0</v>
      </c>
      <c r="AD18797">
        <v>0</v>
      </c>
      <c r="AE18797">
        <v>0</v>
      </c>
      <c r="AF18797">
        <v>0</v>
      </c>
      <c r="AG18797">
        <v>0</v>
      </c>
      <c r="AH18797">
        <v>0</v>
      </c>
      <c r="AI18797">
        <v>0</v>
      </c>
      <c r="AJ18797">
        <v>0</v>
      </c>
      <c r="AK18797">
        <v>0</v>
      </c>
      <c r="AL18797">
        <v>0</v>
      </c>
      <c r="AM18797">
        <v>0</v>
      </c>
      <c r="AN18797">
        <v>1</v>
      </c>
    </row>
    <row r="18798" spans="1:40" x14ac:dyDescent="0.45">
      <c r="A18798" t="s">
        <v>71507</v>
      </c>
      <c r="B18798" t="s">
        <v>71508</v>
      </c>
      <c r="C18798" t="s">
        <v>71509</v>
      </c>
      <c r="D18798" t="s">
        <v>71510</v>
      </c>
      <c r="E18798" t="s">
        <v>9029</v>
      </c>
      <c r="F18798">
        <v>0</v>
      </c>
      <c r="G18798" t="s">
        <v>51</v>
      </c>
      <c r="H18798" t="s">
        <v>44</v>
      </c>
      <c r="I18798" t="s">
        <v>52</v>
      </c>
      <c r="J18798" t="s">
        <v>141</v>
      </c>
      <c r="K18798" t="s">
        <v>142</v>
      </c>
      <c r="L18798">
        <v>2</v>
      </c>
      <c r="M18798" s="1">
        <v>39911</v>
      </c>
      <c r="N18798" s="3">
        <v>43930</v>
      </c>
      <c r="O18798" t="s">
        <v>188</v>
      </c>
      <c r="P18798">
        <v>2009</v>
      </c>
      <c r="Q18798" s="1">
        <v>40179</v>
      </c>
      <c r="R18798" s="1">
        <v>41852</v>
      </c>
      <c r="S18798">
        <v>100000</v>
      </c>
      <c r="T18798">
        <v>0</v>
      </c>
      <c r="U18798">
        <v>0</v>
      </c>
      <c r="V18798">
        <v>0</v>
      </c>
      <c r="W18798">
        <v>0</v>
      </c>
      <c r="X18798">
        <v>0</v>
      </c>
      <c r="Y18798">
        <v>500000</v>
      </c>
      <c r="Z18798">
        <v>0</v>
      </c>
      <c r="AA18798">
        <v>0</v>
      </c>
      <c r="AB18798">
        <v>0</v>
      </c>
      <c r="AC18798">
        <v>0</v>
      </c>
      <c r="AD18798">
        <v>0</v>
      </c>
      <c r="AE18798">
        <v>0</v>
      </c>
      <c r="AF18798">
        <v>0</v>
      </c>
      <c r="AG18798">
        <v>0</v>
      </c>
      <c r="AH18798">
        <v>0</v>
      </c>
      <c r="AI18798">
        <v>0</v>
      </c>
      <c r="AJ18798">
        <v>0</v>
      </c>
      <c r="AK18798">
        <v>0</v>
      </c>
      <c r="AL18798">
        <v>0</v>
      </c>
      <c r="AM18798">
        <v>0</v>
      </c>
      <c r="AN18798">
        <v>1</v>
      </c>
    </row>
    <row r="18799" spans="1:40" x14ac:dyDescent="0.45">
      <c r="A18799" t="s">
        <v>73240</v>
      </c>
      <c r="B18799" t="s">
        <v>73241</v>
      </c>
      <c r="C18799" t="s">
        <v>73242</v>
      </c>
      <c r="D18799" t="s">
        <v>73243</v>
      </c>
      <c r="E18799" t="s">
        <v>2263</v>
      </c>
      <c r="F18799">
        <v>0</v>
      </c>
      <c r="G18799" t="s">
        <v>75</v>
      </c>
      <c r="H18799" t="s">
        <v>44</v>
      </c>
      <c r="I18799" t="s">
        <v>52</v>
      </c>
      <c r="J18799" t="s">
        <v>141</v>
      </c>
      <c r="K18799" t="s">
        <v>537</v>
      </c>
      <c r="L18799">
        <v>2</v>
      </c>
      <c r="M18799" s="1">
        <v>40328</v>
      </c>
      <c r="N18799" s="3">
        <v>43961</v>
      </c>
      <c r="O18799" t="s">
        <v>619</v>
      </c>
      <c r="P18799">
        <v>2010</v>
      </c>
      <c r="Q18799" s="1">
        <v>40423</v>
      </c>
      <c r="R18799" s="1">
        <v>40566</v>
      </c>
      <c r="S18799">
        <v>0</v>
      </c>
      <c r="T18799">
        <v>600000</v>
      </c>
      <c r="U18799">
        <v>0</v>
      </c>
      <c r="V18799">
        <v>0</v>
      </c>
      <c r="W18799">
        <v>0</v>
      </c>
      <c r="X18799">
        <v>0</v>
      </c>
      <c r="Y18799">
        <v>0</v>
      </c>
      <c r="Z18799">
        <v>0</v>
      </c>
      <c r="AA18799">
        <v>0</v>
      </c>
      <c r="AB18799">
        <v>0</v>
      </c>
      <c r="AC18799">
        <v>0</v>
      </c>
      <c r="AD18799">
        <v>0</v>
      </c>
      <c r="AE18799">
        <v>0</v>
      </c>
      <c r="AF18799">
        <v>0</v>
      </c>
      <c r="AG18799">
        <v>0</v>
      </c>
      <c r="AH18799">
        <v>0</v>
      </c>
      <c r="AI18799">
        <v>0</v>
      </c>
      <c r="AJ18799">
        <v>0</v>
      </c>
      <c r="AK18799">
        <v>0</v>
      </c>
      <c r="AL18799">
        <v>0</v>
      </c>
      <c r="AM18799">
        <v>0</v>
      </c>
      <c r="AN18799">
        <v>0</v>
      </c>
    </row>
    <row r="18800" spans="1:40" x14ac:dyDescent="0.45">
      <c r="A18800" t="s">
        <v>73867</v>
      </c>
      <c r="B18800" t="s">
        <v>73868</v>
      </c>
      <c r="C18800" t="s">
        <v>73869</v>
      </c>
      <c r="D18800" t="s">
        <v>325</v>
      </c>
      <c r="E18800" t="s">
        <v>326</v>
      </c>
      <c r="F18800">
        <v>0</v>
      </c>
      <c r="G18800" t="s">
        <v>75</v>
      </c>
      <c r="H18800" t="s">
        <v>44</v>
      </c>
      <c r="I18800" t="s">
        <v>52</v>
      </c>
      <c r="J18800" t="s">
        <v>53</v>
      </c>
      <c r="K18800" t="s">
        <v>256</v>
      </c>
      <c r="L18800">
        <v>1</v>
      </c>
      <c r="M18800" s="1">
        <v>40969</v>
      </c>
      <c r="N18800" s="3">
        <v>43902</v>
      </c>
      <c r="O18800" t="s">
        <v>94</v>
      </c>
      <c r="P18800">
        <v>2012</v>
      </c>
      <c r="Q18800" s="1">
        <v>41275</v>
      </c>
      <c r="R18800" s="1">
        <v>41275</v>
      </c>
      <c r="S18800">
        <v>600000</v>
      </c>
      <c r="T18800">
        <v>0</v>
      </c>
      <c r="U18800">
        <v>0</v>
      </c>
      <c r="V18800">
        <v>0</v>
      </c>
      <c r="W18800">
        <v>0</v>
      </c>
      <c r="X18800">
        <v>0</v>
      </c>
      <c r="Y18800">
        <v>0</v>
      </c>
      <c r="Z18800">
        <v>0</v>
      </c>
      <c r="AA18800">
        <v>0</v>
      </c>
      <c r="AB18800">
        <v>0</v>
      </c>
      <c r="AC18800">
        <v>0</v>
      </c>
      <c r="AD18800">
        <v>0</v>
      </c>
      <c r="AE18800">
        <v>0</v>
      </c>
      <c r="AF18800">
        <v>0</v>
      </c>
      <c r="AG18800">
        <v>0</v>
      </c>
      <c r="AH18800">
        <v>0</v>
      </c>
      <c r="AI18800">
        <v>0</v>
      </c>
      <c r="AJ18800">
        <v>0</v>
      </c>
      <c r="AK18800">
        <v>0</v>
      </c>
      <c r="AL18800">
        <v>0</v>
      </c>
      <c r="AM18800">
        <v>0</v>
      </c>
      <c r="AN18800">
        <v>0</v>
      </c>
    </row>
    <row r="18801" spans="1:40" x14ac:dyDescent="0.45">
      <c r="A18801" t="s">
        <v>73947</v>
      </c>
      <c r="B18801" t="s">
        <v>73948</v>
      </c>
      <c r="C18801" t="s">
        <v>73949</v>
      </c>
      <c r="D18801" t="s">
        <v>73950</v>
      </c>
      <c r="E18801" t="s">
        <v>4845</v>
      </c>
      <c r="F18801">
        <v>0</v>
      </c>
      <c r="G18801" t="s">
        <v>51</v>
      </c>
      <c r="H18801" t="s">
        <v>44</v>
      </c>
      <c r="I18801" t="s">
        <v>52</v>
      </c>
      <c r="J18801" t="s">
        <v>141</v>
      </c>
      <c r="K18801" t="s">
        <v>401</v>
      </c>
      <c r="L18801">
        <v>2</v>
      </c>
      <c r="M18801" s="1">
        <v>40330</v>
      </c>
      <c r="N18801" s="3">
        <v>43992</v>
      </c>
      <c r="O18801" t="s">
        <v>619</v>
      </c>
      <c r="P18801">
        <v>2010</v>
      </c>
      <c r="Q18801" s="1">
        <v>40330</v>
      </c>
      <c r="R18801" s="1">
        <v>40664</v>
      </c>
      <c r="S18801">
        <v>100000</v>
      </c>
      <c r="T18801">
        <v>0</v>
      </c>
      <c r="U18801">
        <v>0</v>
      </c>
      <c r="V18801">
        <v>0</v>
      </c>
      <c r="W18801">
        <v>0</v>
      </c>
      <c r="X18801">
        <v>0</v>
      </c>
      <c r="Y18801">
        <v>500000</v>
      </c>
      <c r="Z18801">
        <v>0</v>
      </c>
      <c r="AA18801">
        <v>0</v>
      </c>
      <c r="AB18801">
        <v>0</v>
      </c>
      <c r="AC18801">
        <v>0</v>
      </c>
      <c r="AD18801">
        <v>0</v>
      </c>
      <c r="AE18801">
        <v>0</v>
      </c>
      <c r="AF18801">
        <v>0</v>
      </c>
      <c r="AG18801">
        <v>0</v>
      </c>
      <c r="AH18801">
        <v>0</v>
      </c>
      <c r="AI18801">
        <v>0</v>
      </c>
      <c r="AJ18801">
        <v>0</v>
      </c>
      <c r="AK18801">
        <v>0</v>
      </c>
      <c r="AL18801">
        <v>0</v>
      </c>
      <c r="AM18801">
        <v>0</v>
      </c>
      <c r="AN18801">
        <v>1</v>
      </c>
    </row>
    <row r="18802" spans="1:40" x14ac:dyDescent="0.45">
      <c r="A18802" t="s">
        <v>77019</v>
      </c>
      <c r="B18802" t="s">
        <v>77020</v>
      </c>
      <c r="C18802" t="s">
        <v>77021</v>
      </c>
      <c r="D18802" t="s">
        <v>412</v>
      </c>
      <c r="E18802" t="s">
        <v>413</v>
      </c>
      <c r="F18802">
        <v>0</v>
      </c>
      <c r="G18802" t="s">
        <v>51</v>
      </c>
      <c r="H18802" t="s">
        <v>44</v>
      </c>
      <c r="I18802" t="s">
        <v>52</v>
      </c>
      <c r="J18802" t="s">
        <v>141</v>
      </c>
      <c r="K18802" t="s">
        <v>359</v>
      </c>
      <c r="L18802">
        <v>1</v>
      </c>
      <c r="M18802" s="1">
        <v>38718</v>
      </c>
      <c r="N18802" s="3">
        <v>43836</v>
      </c>
      <c r="O18802" t="s">
        <v>260</v>
      </c>
      <c r="P18802">
        <v>2006</v>
      </c>
      <c r="Q18802" s="1">
        <v>40700</v>
      </c>
      <c r="R18802" s="1">
        <v>40700</v>
      </c>
      <c r="S18802">
        <v>0</v>
      </c>
      <c r="T18802">
        <v>600000</v>
      </c>
      <c r="U18802">
        <v>0</v>
      </c>
      <c r="V18802">
        <v>0</v>
      </c>
      <c r="W18802">
        <v>0</v>
      </c>
      <c r="X18802">
        <v>0</v>
      </c>
      <c r="Y18802">
        <v>0</v>
      </c>
      <c r="Z18802">
        <v>0</v>
      </c>
      <c r="AA18802">
        <v>0</v>
      </c>
      <c r="AB18802">
        <v>0</v>
      </c>
      <c r="AC18802">
        <v>0</v>
      </c>
      <c r="AD18802">
        <v>0</v>
      </c>
      <c r="AE18802">
        <v>0</v>
      </c>
      <c r="AF18802">
        <v>0</v>
      </c>
      <c r="AG18802">
        <v>0</v>
      </c>
      <c r="AH18802">
        <v>0</v>
      </c>
      <c r="AI18802">
        <v>0</v>
      </c>
      <c r="AJ18802">
        <v>0</v>
      </c>
      <c r="AK18802">
        <v>0</v>
      </c>
      <c r="AL18802">
        <v>0</v>
      </c>
      <c r="AM18802">
        <v>0</v>
      </c>
      <c r="AN18802">
        <v>1</v>
      </c>
    </row>
    <row r="18803" spans="1:40" x14ac:dyDescent="0.45">
      <c r="A18803" t="s">
        <v>78480</v>
      </c>
      <c r="B18803" t="s">
        <v>78481</v>
      </c>
      <c r="C18803" t="s">
        <v>78482</v>
      </c>
      <c r="D18803" t="s">
        <v>1208</v>
      </c>
      <c r="E18803" t="s">
        <v>69</v>
      </c>
      <c r="F18803">
        <v>0</v>
      </c>
      <c r="G18803" t="s">
        <v>51</v>
      </c>
      <c r="H18803" t="s">
        <v>44</v>
      </c>
      <c r="I18803" t="s">
        <v>52</v>
      </c>
      <c r="J18803" t="s">
        <v>530</v>
      </c>
      <c r="K18803" t="s">
        <v>3220</v>
      </c>
      <c r="L18803">
        <v>1</v>
      </c>
      <c r="M18803" s="1">
        <v>39450</v>
      </c>
      <c r="N18803" s="3">
        <v>43838</v>
      </c>
      <c r="O18803" t="s">
        <v>133</v>
      </c>
      <c r="P18803">
        <v>2008</v>
      </c>
      <c r="Q18803" s="1">
        <v>40906</v>
      </c>
      <c r="R18803" s="1">
        <v>40906</v>
      </c>
      <c r="S18803">
        <v>600000</v>
      </c>
      <c r="T18803">
        <v>0</v>
      </c>
      <c r="U18803">
        <v>0</v>
      </c>
      <c r="V18803">
        <v>0</v>
      </c>
      <c r="W18803">
        <v>0</v>
      </c>
      <c r="X18803">
        <v>0</v>
      </c>
      <c r="Y18803">
        <v>0</v>
      </c>
      <c r="Z18803">
        <v>0</v>
      </c>
      <c r="AA18803">
        <v>0</v>
      </c>
      <c r="AB18803">
        <v>0</v>
      </c>
      <c r="AC18803">
        <v>0</v>
      </c>
      <c r="AD18803">
        <v>0</v>
      </c>
      <c r="AE18803">
        <v>0</v>
      </c>
      <c r="AF18803">
        <v>0</v>
      </c>
      <c r="AG18803">
        <v>0</v>
      </c>
      <c r="AH18803">
        <v>0</v>
      </c>
      <c r="AI18803">
        <v>0</v>
      </c>
      <c r="AJ18803">
        <v>0</v>
      </c>
      <c r="AK18803">
        <v>0</v>
      </c>
      <c r="AL18803">
        <v>0</v>
      </c>
      <c r="AM18803">
        <v>0</v>
      </c>
      <c r="AN18803">
        <v>1</v>
      </c>
    </row>
    <row r="18804" spans="1:40" x14ac:dyDescent="0.45">
      <c r="A18804" t="s">
        <v>22069</v>
      </c>
      <c r="B18804" t="s">
        <v>22070</v>
      </c>
      <c r="C18804" t="s">
        <v>22071</v>
      </c>
      <c r="D18804" t="s">
        <v>22072</v>
      </c>
      <c r="E18804" t="s">
        <v>1791</v>
      </c>
      <c r="F18804">
        <v>0</v>
      </c>
      <c r="G18804" t="s">
        <v>51</v>
      </c>
      <c r="H18804" t="s">
        <v>44</v>
      </c>
      <c r="I18804" t="s">
        <v>451</v>
      </c>
      <c r="J18804" t="s">
        <v>452</v>
      </c>
      <c r="K18804" t="s">
        <v>453</v>
      </c>
      <c r="L18804">
        <v>1</v>
      </c>
      <c r="M18804" s="1">
        <v>40633</v>
      </c>
      <c r="N18804" s="3">
        <v>43901</v>
      </c>
      <c r="O18804" t="s">
        <v>311</v>
      </c>
      <c r="P18804">
        <v>2011</v>
      </c>
      <c r="Q18804" s="1">
        <v>41689</v>
      </c>
      <c r="R18804" s="1">
        <v>41689</v>
      </c>
      <c r="S18804">
        <v>600000</v>
      </c>
      <c r="T18804">
        <v>0</v>
      </c>
      <c r="U18804">
        <v>0</v>
      </c>
      <c r="V18804">
        <v>0</v>
      </c>
      <c r="W18804">
        <v>0</v>
      </c>
      <c r="X18804">
        <v>0</v>
      </c>
      <c r="Y18804">
        <v>0</v>
      </c>
      <c r="Z18804">
        <v>0</v>
      </c>
      <c r="AA18804">
        <v>0</v>
      </c>
      <c r="AB18804">
        <v>0</v>
      </c>
      <c r="AC18804">
        <v>0</v>
      </c>
      <c r="AD18804">
        <v>0</v>
      </c>
      <c r="AE18804">
        <v>0</v>
      </c>
      <c r="AF18804">
        <v>0</v>
      </c>
      <c r="AG18804">
        <v>0</v>
      </c>
      <c r="AH18804">
        <v>0</v>
      </c>
      <c r="AI18804">
        <v>0</v>
      </c>
      <c r="AJ18804">
        <v>0</v>
      </c>
      <c r="AK18804">
        <v>0</v>
      </c>
      <c r="AL18804">
        <v>0</v>
      </c>
      <c r="AM18804">
        <v>0</v>
      </c>
      <c r="AN18804">
        <v>1</v>
      </c>
    </row>
    <row r="18805" spans="1:40" x14ac:dyDescent="0.45">
      <c r="A18805" t="s">
        <v>45301</v>
      </c>
      <c r="B18805" t="s">
        <v>45302</v>
      </c>
      <c r="C18805" t="s">
        <v>45303</v>
      </c>
      <c r="D18805" t="s">
        <v>90</v>
      </c>
      <c r="E18805" t="s">
        <v>91</v>
      </c>
      <c r="F18805">
        <v>0</v>
      </c>
      <c r="G18805" t="s">
        <v>51</v>
      </c>
      <c r="H18805" t="s">
        <v>44</v>
      </c>
      <c r="I18805" t="s">
        <v>451</v>
      </c>
      <c r="J18805" t="s">
        <v>452</v>
      </c>
      <c r="K18805" t="s">
        <v>1845</v>
      </c>
      <c r="L18805">
        <v>1</v>
      </c>
      <c r="M18805" s="1">
        <v>39083</v>
      </c>
      <c r="N18805" s="3">
        <v>43837</v>
      </c>
      <c r="O18805" t="s">
        <v>80</v>
      </c>
      <c r="P18805">
        <v>2007</v>
      </c>
      <c r="Q18805" s="1">
        <v>40198</v>
      </c>
      <c r="R18805" s="1">
        <v>40198</v>
      </c>
      <c r="S18805">
        <v>0</v>
      </c>
      <c r="T18805">
        <v>600000</v>
      </c>
      <c r="U18805">
        <v>0</v>
      </c>
      <c r="V18805">
        <v>0</v>
      </c>
      <c r="W18805">
        <v>0</v>
      </c>
      <c r="X18805">
        <v>0</v>
      </c>
      <c r="Y18805">
        <v>0</v>
      </c>
      <c r="Z18805">
        <v>0</v>
      </c>
      <c r="AA18805">
        <v>0</v>
      </c>
      <c r="AB18805">
        <v>0</v>
      </c>
      <c r="AC18805">
        <v>0</v>
      </c>
      <c r="AD18805">
        <v>0</v>
      </c>
      <c r="AE18805">
        <v>0</v>
      </c>
      <c r="AF18805">
        <v>0</v>
      </c>
      <c r="AG18805">
        <v>0</v>
      </c>
      <c r="AH18805">
        <v>0</v>
      </c>
      <c r="AI18805">
        <v>0</v>
      </c>
      <c r="AJ18805">
        <v>0</v>
      </c>
      <c r="AK18805">
        <v>0</v>
      </c>
      <c r="AL18805">
        <v>0</v>
      </c>
      <c r="AM18805">
        <v>0</v>
      </c>
      <c r="AN18805">
        <v>1</v>
      </c>
    </row>
    <row r="18806" spans="1:40" x14ac:dyDescent="0.45">
      <c r="A18806" t="s">
        <v>24714</v>
      </c>
      <c r="B18806" t="s">
        <v>24715</v>
      </c>
      <c r="C18806" t="s">
        <v>24716</v>
      </c>
      <c r="D18806" t="s">
        <v>198</v>
      </c>
      <c r="E18806" t="s">
        <v>199</v>
      </c>
      <c r="F18806">
        <v>0</v>
      </c>
      <c r="G18806" t="s">
        <v>51</v>
      </c>
      <c r="H18806" t="s">
        <v>44</v>
      </c>
      <c r="I18806" t="s">
        <v>1100</v>
      </c>
      <c r="J18806" t="s">
        <v>6118</v>
      </c>
      <c r="K18806" t="s">
        <v>24717</v>
      </c>
      <c r="L18806">
        <v>1</v>
      </c>
      <c r="M18806" s="1">
        <v>39814</v>
      </c>
      <c r="N18806" s="3">
        <v>43839</v>
      </c>
      <c r="O18806" t="s">
        <v>135</v>
      </c>
      <c r="P18806">
        <v>2009</v>
      </c>
      <c r="Q18806" s="1">
        <v>40886</v>
      </c>
      <c r="R18806" s="1">
        <v>40886</v>
      </c>
      <c r="S18806">
        <v>600000</v>
      </c>
      <c r="T18806">
        <v>0</v>
      </c>
      <c r="U18806">
        <v>0</v>
      </c>
      <c r="V18806">
        <v>0</v>
      </c>
      <c r="W18806">
        <v>0</v>
      </c>
      <c r="X18806">
        <v>0</v>
      </c>
      <c r="Y18806">
        <v>0</v>
      </c>
      <c r="Z18806">
        <v>0</v>
      </c>
      <c r="AA18806">
        <v>0</v>
      </c>
      <c r="AB18806">
        <v>0</v>
      </c>
      <c r="AC18806">
        <v>0</v>
      </c>
      <c r="AD18806">
        <v>0</v>
      </c>
      <c r="AE18806">
        <v>0</v>
      </c>
      <c r="AF18806">
        <v>0</v>
      </c>
      <c r="AG18806">
        <v>0</v>
      </c>
      <c r="AH18806">
        <v>0</v>
      </c>
      <c r="AI18806">
        <v>0</v>
      </c>
      <c r="AJ18806">
        <v>0</v>
      </c>
      <c r="AK18806">
        <v>0</v>
      </c>
      <c r="AL18806">
        <v>0</v>
      </c>
      <c r="AM18806">
        <v>0</v>
      </c>
      <c r="AN18806">
        <v>1</v>
      </c>
    </row>
    <row r="18807" spans="1:40" x14ac:dyDescent="0.45">
      <c r="A18807" t="s">
        <v>67781</v>
      </c>
      <c r="B18807" t="s">
        <v>67782</v>
      </c>
      <c r="C18807" t="s">
        <v>67783</v>
      </c>
      <c r="D18807" t="s">
        <v>90</v>
      </c>
      <c r="E18807" t="s">
        <v>91</v>
      </c>
      <c r="F18807">
        <v>0</v>
      </c>
      <c r="G18807" t="s">
        <v>51</v>
      </c>
      <c r="H18807" t="s">
        <v>44</v>
      </c>
      <c r="I18807" t="s">
        <v>1100</v>
      </c>
      <c r="J18807" t="s">
        <v>3320</v>
      </c>
      <c r="K18807" t="s">
        <v>1173</v>
      </c>
      <c r="L18807">
        <v>1</v>
      </c>
      <c r="M18807" s="1">
        <v>40918</v>
      </c>
      <c r="N18807" s="3">
        <v>43842</v>
      </c>
      <c r="O18807" t="s">
        <v>94</v>
      </c>
      <c r="P18807">
        <v>2012</v>
      </c>
      <c r="Q18807" s="1">
        <v>41662</v>
      </c>
      <c r="R18807" s="1">
        <v>41662</v>
      </c>
      <c r="S18807">
        <v>600000</v>
      </c>
      <c r="T18807">
        <v>0</v>
      </c>
      <c r="U18807">
        <v>0</v>
      </c>
      <c r="V18807">
        <v>0</v>
      </c>
      <c r="W18807">
        <v>0</v>
      </c>
      <c r="X18807">
        <v>0</v>
      </c>
      <c r="Y18807">
        <v>0</v>
      </c>
      <c r="Z18807">
        <v>0</v>
      </c>
      <c r="AA18807">
        <v>0</v>
      </c>
      <c r="AB18807">
        <v>0</v>
      </c>
      <c r="AC18807">
        <v>0</v>
      </c>
      <c r="AD18807">
        <v>0</v>
      </c>
      <c r="AE18807">
        <v>0</v>
      </c>
      <c r="AF18807">
        <v>0</v>
      </c>
      <c r="AG18807">
        <v>0</v>
      </c>
      <c r="AH18807">
        <v>0</v>
      </c>
      <c r="AI18807">
        <v>0</v>
      </c>
      <c r="AJ18807">
        <v>0</v>
      </c>
      <c r="AK18807">
        <v>0</v>
      </c>
      <c r="AL18807">
        <v>0</v>
      </c>
      <c r="AM18807">
        <v>0</v>
      </c>
      <c r="AN18807">
        <v>1</v>
      </c>
    </row>
    <row r="18808" spans="1:40" x14ac:dyDescent="0.45">
      <c r="A18808" t="s">
        <v>76154</v>
      </c>
      <c r="B18808" t="s">
        <v>76155</v>
      </c>
      <c r="C18808" t="s">
        <v>76156</v>
      </c>
      <c r="D18808" t="s">
        <v>68</v>
      </c>
      <c r="E18808" t="s">
        <v>69</v>
      </c>
      <c r="F18808">
        <v>0</v>
      </c>
      <c r="G18808" t="s">
        <v>51</v>
      </c>
      <c r="H18808" t="s">
        <v>44</v>
      </c>
      <c r="I18808" t="s">
        <v>1100</v>
      </c>
      <c r="J18808" t="s">
        <v>3320</v>
      </c>
      <c r="K18808" t="s">
        <v>1173</v>
      </c>
      <c r="L18808">
        <v>1</v>
      </c>
      <c r="M18808" s="1">
        <v>37257</v>
      </c>
      <c r="N18808" s="3">
        <v>43832</v>
      </c>
      <c r="O18808" t="s">
        <v>321</v>
      </c>
      <c r="P18808">
        <v>2002</v>
      </c>
      <c r="Q18808" s="1">
        <v>40583</v>
      </c>
      <c r="R18808" s="1">
        <v>40583</v>
      </c>
      <c r="S18808">
        <v>0</v>
      </c>
      <c r="T18808">
        <v>0</v>
      </c>
      <c r="U18808">
        <v>0</v>
      </c>
      <c r="V18808">
        <v>0</v>
      </c>
      <c r="W18808">
        <v>0</v>
      </c>
      <c r="X18808">
        <v>600000</v>
      </c>
      <c r="Y18808">
        <v>0</v>
      </c>
      <c r="Z18808">
        <v>0</v>
      </c>
      <c r="AA18808">
        <v>0</v>
      </c>
      <c r="AB18808">
        <v>0</v>
      </c>
      <c r="AC18808">
        <v>0</v>
      </c>
      <c r="AD18808">
        <v>0</v>
      </c>
      <c r="AE18808">
        <v>0</v>
      </c>
      <c r="AF18808">
        <v>0</v>
      </c>
      <c r="AG18808">
        <v>0</v>
      </c>
      <c r="AH18808">
        <v>0</v>
      </c>
      <c r="AI18808">
        <v>0</v>
      </c>
      <c r="AJ18808">
        <v>0</v>
      </c>
      <c r="AK18808">
        <v>0</v>
      </c>
      <c r="AL18808">
        <v>0</v>
      </c>
      <c r="AM18808">
        <v>0</v>
      </c>
      <c r="AN18808">
        <v>1</v>
      </c>
    </row>
    <row r="18809" spans="1:40" x14ac:dyDescent="0.45">
      <c r="A18809" t="s">
        <v>28731</v>
      </c>
      <c r="B18809" t="s">
        <v>28732</v>
      </c>
      <c r="C18809" t="s">
        <v>28733</v>
      </c>
      <c r="D18809" t="s">
        <v>28734</v>
      </c>
      <c r="E18809" t="s">
        <v>900</v>
      </c>
      <c r="F18809">
        <v>0</v>
      </c>
      <c r="G18809" t="s">
        <v>51</v>
      </c>
      <c r="H18809" t="s">
        <v>44</v>
      </c>
      <c r="I18809" t="s">
        <v>70</v>
      </c>
      <c r="J18809" t="s">
        <v>345</v>
      </c>
      <c r="K18809" t="s">
        <v>345</v>
      </c>
      <c r="L18809">
        <v>1</v>
      </c>
      <c r="M18809" s="1">
        <v>41275</v>
      </c>
      <c r="N18809" s="3">
        <v>43843</v>
      </c>
      <c r="O18809" t="s">
        <v>117</v>
      </c>
      <c r="P18809">
        <v>2013</v>
      </c>
      <c r="Q18809" s="1">
        <v>41407</v>
      </c>
      <c r="R18809" s="1">
        <v>41407</v>
      </c>
      <c r="S18809">
        <v>600000</v>
      </c>
      <c r="T18809">
        <v>0</v>
      </c>
      <c r="U18809">
        <v>0</v>
      </c>
      <c r="V18809">
        <v>0</v>
      </c>
      <c r="W18809">
        <v>0</v>
      </c>
      <c r="X18809">
        <v>0</v>
      </c>
      <c r="Y18809">
        <v>0</v>
      </c>
      <c r="Z18809">
        <v>0</v>
      </c>
      <c r="AA18809">
        <v>0</v>
      </c>
      <c r="AB18809">
        <v>0</v>
      </c>
      <c r="AC18809">
        <v>0</v>
      </c>
      <c r="AD18809">
        <v>0</v>
      </c>
      <c r="AE18809">
        <v>0</v>
      </c>
      <c r="AF18809">
        <v>0</v>
      </c>
      <c r="AG18809">
        <v>0</v>
      </c>
      <c r="AH18809">
        <v>0</v>
      </c>
      <c r="AI18809">
        <v>0</v>
      </c>
      <c r="AJ18809">
        <v>0</v>
      </c>
      <c r="AK18809">
        <v>0</v>
      </c>
      <c r="AL18809">
        <v>0</v>
      </c>
      <c r="AM18809">
        <v>0</v>
      </c>
      <c r="AN18809">
        <v>1</v>
      </c>
    </row>
    <row r="18810" spans="1:40" x14ac:dyDescent="0.45">
      <c r="A18810" t="s">
        <v>28913</v>
      </c>
      <c r="B18810" t="s">
        <v>28914</v>
      </c>
      <c r="C18810" t="s">
        <v>28915</v>
      </c>
      <c r="D18810" t="s">
        <v>28916</v>
      </c>
      <c r="E18810" t="s">
        <v>129</v>
      </c>
      <c r="F18810">
        <v>0</v>
      </c>
      <c r="G18810" t="s">
        <v>51</v>
      </c>
      <c r="H18810" t="s">
        <v>44</v>
      </c>
      <c r="I18810" t="s">
        <v>70</v>
      </c>
      <c r="J18810" t="s">
        <v>345</v>
      </c>
      <c r="K18810" t="s">
        <v>345</v>
      </c>
      <c r="L18810">
        <v>1</v>
      </c>
      <c r="M18810" s="1">
        <v>41000</v>
      </c>
      <c r="N18810" s="3">
        <v>43933</v>
      </c>
      <c r="O18810" t="s">
        <v>48</v>
      </c>
      <c r="P18810">
        <v>2012</v>
      </c>
      <c r="Q18810" s="1">
        <v>39083</v>
      </c>
      <c r="R18810" s="1">
        <v>39083</v>
      </c>
      <c r="S18810">
        <v>600000</v>
      </c>
      <c r="T18810">
        <v>0</v>
      </c>
      <c r="U18810">
        <v>0</v>
      </c>
      <c r="V18810">
        <v>0</v>
      </c>
      <c r="W18810">
        <v>0</v>
      </c>
      <c r="X18810">
        <v>0</v>
      </c>
      <c r="Y18810">
        <v>0</v>
      </c>
      <c r="Z18810">
        <v>0</v>
      </c>
      <c r="AA18810">
        <v>0</v>
      </c>
      <c r="AB18810">
        <v>0</v>
      </c>
      <c r="AC18810">
        <v>0</v>
      </c>
      <c r="AD18810">
        <v>0</v>
      </c>
      <c r="AE18810">
        <v>0</v>
      </c>
      <c r="AF18810">
        <v>0</v>
      </c>
      <c r="AG18810">
        <v>0</v>
      </c>
      <c r="AH18810">
        <v>0</v>
      </c>
      <c r="AI18810">
        <v>0</v>
      </c>
      <c r="AJ18810">
        <v>0</v>
      </c>
      <c r="AK18810">
        <v>0</v>
      </c>
      <c r="AL18810">
        <v>0</v>
      </c>
      <c r="AM18810">
        <v>0</v>
      </c>
      <c r="AN18810">
        <v>1</v>
      </c>
    </row>
    <row r="18811" spans="1:40" x14ac:dyDescent="0.45">
      <c r="A18811" t="s">
        <v>54534</v>
      </c>
      <c r="B18811" t="s">
        <v>54535</v>
      </c>
      <c r="C18811" t="s">
        <v>54536</v>
      </c>
      <c r="D18811" t="s">
        <v>198</v>
      </c>
      <c r="E18811" t="s">
        <v>199</v>
      </c>
      <c r="F18811">
        <v>0</v>
      </c>
      <c r="G18811" t="s">
        <v>51</v>
      </c>
      <c r="H18811" t="s">
        <v>44</v>
      </c>
      <c r="I18811" t="s">
        <v>70</v>
      </c>
      <c r="J18811" t="s">
        <v>1200</v>
      </c>
      <c r="K18811" t="s">
        <v>5694</v>
      </c>
      <c r="L18811">
        <v>1</v>
      </c>
      <c r="M18811" s="1">
        <v>40544</v>
      </c>
      <c r="N18811" s="3">
        <v>43841</v>
      </c>
      <c r="O18811" t="s">
        <v>311</v>
      </c>
      <c r="P18811">
        <v>2011</v>
      </c>
      <c r="Q18811" s="1">
        <v>41725</v>
      </c>
      <c r="R18811" s="1">
        <v>41725</v>
      </c>
      <c r="S18811">
        <v>0</v>
      </c>
      <c r="T18811">
        <v>0</v>
      </c>
      <c r="U18811">
        <v>0</v>
      </c>
      <c r="V18811">
        <v>0</v>
      </c>
      <c r="W18811">
        <v>0</v>
      </c>
      <c r="X18811">
        <v>600000</v>
      </c>
      <c r="Y18811">
        <v>0</v>
      </c>
      <c r="Z18811">
        <v>0</v>
      </c>
      <c r="AA18811">
        <v>0</v>
      </c>
      <c r="AB18811">
        <v>0</v>
      </c>
      <c r="AC18811">
        <v>0</v>
      </c>
      <c r="AD18811">
        <v>0</v>
      </c>
      <c r="AE18811">
        <v>0</v>
      </c>
      <c r="AF18811">
        <v>0</v>
      </c>
      <c r="AG18811">
        <v>0</v>
      </c>
      <c r="AH18811">
        <v>0</v>
      </c>
      <c r="AI18811">
        <v>0</v>
      </c>
      <c r="AJ18811">
        <v>0</v>
      </c>
      <c r="AK18811">
        <v>0</v>
      </c>
      <c r="AL18811">
        <v>0</v>
      </c>
      <c r="AM18811">
        <v>0</v>
      </c>
      <c r="AN18811">
        <v>1</v>
      </c>
    </row>
    <row r="18812" spans="1:40" x14ac:dyDescent="0.45">
      <c r="A18812" t="s">
        <v>77728</v>
      </c>
      <c r="B18812" t="s">
        <v>77729</v>
      </c>
      <c r="C18812" t="s">
        <v>77730</v>
      </c>
      <c r="D18812" t="s">
        <v>49</v>
      </c>
      <c r="E18812" t="s">
        <v>50</v>
      </c>
      <c r="F18812">
        <v>0</v>
      </c>
      <c r="G18812" t="s">
        <v>51</v>
      </c>
      <c r="H18812" t="s">
        <v>44</v>
      </c>
      <c r="I18812" t="s">
        <v>369</v>
      </c>
      <c r="J18812" t="s">
        <v>370</v>
      </c>
      <c r="K18812" t="s">
        <v>370</v>
      </c>
      <c r="L18812">
        <v>1</v>
      </c>
      <c r="M18812" s="1">
        <v>40909</v>
      </c>
      <c r="N18812" s="3">
        <v>43842</v>
      </c>
      <c r="O18812" t="s">
        <v>94</v>
      </c>
      <c r="P18812">
        <v>2012</v>
      </c>
      <c r="Q18812" s="1">
        <v>41275</v>
      </c>
      <c r="R18812" s="1">
        <v>41275</v>
      </c>
      <c r="S18812">
        <v>600000</v>
      </c>
      <c r="T18812">
        <v>0</v>
      </c>
      <c r="U18812">
        <v>0</v>
      </c>
      <c r="V18812">
        <v>0</v>
      </c>
      <c r="W18812">
        <v>0</v>
      </c>
      <c r="X18812">
        <v>0</v>
      </c>
      <c r="Y18812">
        <v>0</v>
      </c>
      <c r="Z18812">
        <v>0</v>
      </c>
      <c r="AA18812">
        <v>0</v>
      </c>
      <c r="AB18812">
        <v>0</v>
      </c>
      <c r="AC18812">
        <v>0</v>
      </c>
      <c r="AD18812">
        <v>0</v>
      </c>
      <c r="AE18812">
        <v>0</v>
      </c>
      <c r="AF18812">
        <v>0</v>
      </c>
      <c r="AG18812">
        <v>0</v>
      </c>
      <c r="AH18812">
        <v>0</v>
      </c>
      <c r="AI18812">
        <v>0</v>
      </c>
      <c r="AJ18812">
        <v>0</v>
      </c>
      <c r="AK18812">
        <v>0</v>
      </c>
      <c r="AL18812">
        <v>0</v>
      </c>
      <c r="AM18812">
        <v>0</v>
      </c>
      <c r="AN18812">
        <v>1</v>
      </c>
    </row>
    <row r="18813" spans="1:40" x14ac:dyDescent="0.45">
      <c r="A18813" t="s">
        <v>61600</v>
      </c>
      <c r="B18813" t="s">
        <v>61601</v>
      </c>
      <c r="C18813" t="s">
        <v>61602</v>
      </c>
      <c r="D18813" t="s">
        <v>61603</v>
      </c>
      <c r="E18813" t="s">
        <v>2459</v>
      </c>
      <c r="F18813">
        <v>0</v>
      </c>
      <c r="G18813" t="s">
        <v>51</v>
      </c>
      <c r="H18813" t="s">
        <v>44</v>
      </c>
      <c r="I18813" t="s">
        <v>2144</v>
      </c>
      <c r="J18813" t="s">
        <v>2145</v>
      </c>
      <c r="K18813" t="s">
        <v>2145</v>
      </c>
      <c r="L18813">
        <v>2</v>
      </c>
      <c r="M18813" s="1">
        <v>40984</v>
      </c>
      <c r="N18813" s="3">
        <v>43902</v>
      </c>
      <c r="O18813" t="s">
        <v>94</v>
      </c>
      <c r="P18813">
        <v>2012</v>
      </c>
      <c r="Q18813" s="1">
        <v>41214</v>
      </c>
      <c r="R18813" s="1">
        <v>41557</v>
      </c>
      <c r="S18813">
        <v>600000</v>
      </c>
      <c r="T18813">
        <v>0</v>
      </c>
      <c r="U18813">
        <v>0</v>
      </c>
      <c r="V18813">
        <v>0</v>
      </c>
      <c r="W18813">
        <v>0</v>
      </c>
      <c r="X18813">
        <v>0</v>
      </c>
      <c r="Y18813">
        <v>0</v>
      </c>
      <c r="Z18813">
        <v>0</v>
      </c>
      <c r="AA18813">
        <v>0</v>
      </c>
      <c r="AB18813">
        <v>0</v>
      </c>
      <c r="AC18813">
        <v>0</v>
      </c>
      <c r="AD18813">
        <v>0</v>
      </c>
      <c r="AE18813">
        <v>0</v>
      </c>
      <c r="AF18813">
        <v>0</v>
      </c>
      <c r="AG18813">
        <v>0</v>
      </c>
      <c r="AH18813">
        <v>0</v>
      </c>
      <c r="AI18813">
        <v>0</v>
      </c>
      <c r="AJ18813">
        <v>0</v>
      </c>
      <c r="AK18813">
        <v>0</v>
      </c>
      <c r="AL18813">
        <v>0</v>
      </c>
      <c r="AM18813">
        <v>0</v>
      </c>
      <c r="AN18813">
        <v>1</v>
      </c>
    </row>
    <row r="18814" spans="1:40" x14ac:dyDescent="0.45">
      <c r="A18814" t="s">
        <v>33910</v>
      </c>
      <c r="B18814" t="s">
        <v>33911</v>
      </c>
      <c r="C18814" t="s">
        <v>33912</v>
      </c>
      <c r="D18814" t="s">
        <v>33913</v>
      </c>
      <c r="E18814" t="s">
        <v>255</v>
      </c>
      <c r="F18814">
        <v>0</v>
      </c>
      <c r="G18814" t="s">
        <v>51</v>
      </c>
      <c r="H18814" t="s">
        <v>44</v>
      </c>
      <c r="I18814" t="s">
        <v>440</v>
      </c>
      <c r="J18814" t="s">
        <v>441</v>
      </c>
      <c r="K18814" t="s">
        <v>441</v>
      </c>
      <c r="L18814">
        <v>1</v>
      </c>
      <c r="M18814" s="1">
        <v>39783</v>
      </c>
      <c r="N18814" s="3">
        <v>44173</v>
      </c>
      <c r="O18814" t="s">
        <v>472</v>
      </c>
      <c r="P18814">
        <v>2008</v>
      </c>
      <c r="Q18814" s="1">
        <v>40591</v>
      </c>
      <c r="R18814" s="1">
        <v>40591</v>
      </c>
      <c r="S18814">
        <v>0</v>
      </c>
      <c r="T18814">
        <v>600000</v>
      </c>
      <c r="U18814">
        <v>0</v>
      </c>
      <c r="V18814">
        <v>0</v>
      </c>
      <c r="W18814">
        <v>0</v>
      </c>
      <c r="X18814">
        <v>0</v>
      </c>
      <c r="Y18814">
        <v>0</v>
      </c>
      <c r="Z18814">
        <v>0</v>
      </c>
      <c r="AA18814">
        <v>0</v>
      </c>
      <c r="AB18814">
        <v>0</v>
      </c>
      <c r="AC18814">
        <v>0</v>
      </c>
      <c r="AD18814">
        <v>0</v>
      </c>
      <c r="AE18814">
        <v>0</v>
      </c>
      <c r="AF18814">
        <v>0</v>
      </c>
      <c r="AG18814">
        <v>0</v>
      </c>
      <c r="AH18814">
        <v>0</v>
      </c>
      <c r="AI18814">
        <v>0</v>
      </c>
      <c r="AJ18814">
        <v>0</v>
      </c>
      <c r="AK18814">
        <v>0</v>
      </c>
      <c r="AL18814">
        <v>0</v>
      </c>
      <c r="AM18814">
        <v>0</v>
      </c>
      <c r="AN18814">
        <v>1</v>
      </c>
    </row>
    <row r="18815" spans="1:40" x14ac:dyDescent="0.45">
      <c r="A18815" t="s">
        <v>26663</v>
      </c>
      <c r="B18815" t="s">
        <v>26664</v>
      </c>
      <c r="C18815" t="s">
        <v>26665</v>
      </c>
      <c r="D18815" t="s">
        <v>1709</v>
      </c>
      <c r="E18815" t="s">
        <v>1038</v>
      </c>
      <c r="F18815">
        <v>0</v>
      </c>
      <c r="G18815" t="s">
        <v>51</v>
      </c>
      <c r="H18815" t="s">
        <v>44</v>
      </c>
      <c r="I18815" t="s">
        <v>1353</v>
      </c>
      <c r="J18815" t="s">
        <v>1354</v>
      </c>
      <c r="K18815" t="s">
        <v>1355</v>
      </c>
      <c r="L18815">
        <v>1</v>
      </c>
      <c r="M18815" s="1">
        <v>38353</v>
      </c>
      <c r="N18815" s="3">
        <v>43835</v>
      </c>
      <c r="O18815" t="s">
        <v>277</v>
      </c>
      <c r="P18815">
        <v>2005</v>
      </c>
      <c r="Q18815" s="1">
        <v>40087</v>
      </c>
      <c r="R18815" s="1">
        <v>40087</v>
      </c>
      <c r="S18815">
        <v>0</v>
      </c>
      <c r="T18815">
        <v>0</v>
      </c>
      <c r="U18815">
        <v>0</v>
      </c>
      <c r="V18815">
        <v>0</v>
      </c>
      <c r="W18815">
        <v>0</v>
      </c>
      <c r="X18815">
        <v>600000</v>
      </c>
      <c r="Y18815">
        <v>0</v>
      </c>
      <c r="Z18815">
        <v>0</v>
      </c>
      <c r="AA18815">
        <v>0</v>
      </c>
      <c r="AB18815">
        <v>0</v>
      </c>
      <c r="AC18815">
        <v>0</v>
      </c>
      <c r="AD18815">
        <v>0</v>
      </c>
      <c r="AE18815">
        <v>0</v>
      </c>
      <c r="AF18815">
        <v>0</v>
      </c>
      <c r="AG18815">
        <v>0</v>
      </c>
      <c r="AH18815">
        <v>0</v>
      </c>
      <c r="AI18815">
        <v>0</v>
      </c>
      <c r="AJ18815">
        <v>0</v>
      </c>
      <c r="AK18815">
        <v>0</v>
      </c>
      <c r="AL18815">
        <v>0</v>
      </c>
      <c r="AM18815">
        <v>0</v>
      </c>
      <c r="AN18815">
        <v>1</v>
      </c>
    </row>
    <row r="18816" spans="1:40" x14ac:dyDescent="0.45">
      <c r="A18816" t="s">
        <v>14127</v>
      </c>
      <c r="B18816" t="s">
        <v>14128</v>
      </c>
      <c r="C18816" t="s">
        <v>14129</v>
      </c>
      <c r="D18816" t="s">
        <v>68</v>
      </c>
      <c r="E18816" t="s">
        <v>69</v>
      </c>
      <c r="F18816">
        <v>0</v>
      </c>
      <c r="G18816" t="s">
        <v>51</v>
      </c>
      <c r="H18816" t="s">
        <v>44</v>
      </c>
      <c r="I18816" t="s">
        <v>339</v>
      </c>
      <c r="J18816" t="s">
        <v>2825</v>
      </c>
      <c r="K18816" t="s">
        <v>2825</v>
      </c>
      <c r="L18816">
        <v>1</v>
      </c>
      <c r="M18816" s="1">
        <v>39814</v>
      </c>
      <c r="N18816" s="3">
        <v>43839</v>
      </c>
      <c r="O18816" t="s">
        <v>135</v>
      </c>
      <c r="P18816">
        <v>2009</v>
      </c>
      <c r="Q18816" s="1">
        <v>40190</v>
      </c>
      <c r="R18816" s="1">
        <v>40190</v>
      </c>
      <c r="S18816">
        <v>0</v>
      </c>
      <c r="T18816">
        <v>600000</v>
      </c>
      <c r="U18816">
        <v>0</v>
      </c>
      <c r="V18816">
        <v>0</v>
      </c>
      <c r="W18816">
        <v>0</v>
      </c>
      <c r="X18816">
        <v>0</v>
      </c>
      <c r="Y18816">
        <v>0</v>
      </c>
      <c r="Z18816">
        <v>0</v>
      </c>
      <c r="AA18816">
        <v>0</v>
      </c>
      <c r="AB18816">
        <v>0</v>
      </c>
      <c r="AC18816">
        <v>0</v>
      </c>
      <c r="AD18816">
        <v>0</v>
      </c>
      <c r="AE18816">
        <v>0</v>
      </c>
      <c r="AF18816">
        <v>0</v>
      </c>
      <c r="AG18816">
        <v>0</v>
      </c>
      <c r="AH18816">
        <v>0</v>
      </c>
      <c r="AI18816">
        <v>0</v>
      </c>
      <c r="AJ18816">
        <v>0</v>
      </c>
      <c r="AK18816">
        <v>0</v>
      </c>
      <c r="AL18816">
        <v>0</v>
      </c>
      <c r="AM18816">
        <v>0</v>
      </c>
      <c r="AN18816">
        <v>1</v>
      </c>
    </row>
    <row r="18817" spans="1:40" x14ac:dyDescent="0.45">
      <c r="A18817" t="s">
        <v>33041</v>
      </c>
      <c r="B18817" t="s">
        <v>33042</v>
      </c>
      <c r="C18817" t="s">
        <v>33043</v>
      </c>
      <c r="D18817" t="s">
        <v>1586</v>
      </c>
      <c r="E18817" t="s">
        <v>1587</v>
      </c>
      <c r="F18817">
        <v>0</v>
      </c>
      <c r="G18817" t="s">
        <v>51</v>
      </c>
      <c r="H18817" t="s">
        <v>44</v>
      </c>
      <c r="I18817" t="s">
        <v>339</v>
      </c>
      <c r="J18817" t="s">
        <v>9246</v>
      </c>
      <c r="K18817" t="s">
        <v>9246</v>
      </c>
      <c r="L18817">
        <v>1</v>
      </c>
      <c r="M18817" s="1">
        <v>36526</v>
      </c>
      <c r="N18817" s="2">
        <v>36526</v>
      </c>
      <c r="O18817" t="s">
        <v>176</v>
      </c>
      <c r="P18817">
        <v>2000</v>
      </c>
      <c r="Q18817" s="1">
        <v>41514</v>
      </c>
      <c r="R18817" s="1">
        <v>41514</v>
      </c>
      <c r="S18817">
        <v>600000</v>
      </c>
      <c r="T18817">
        <v>0</v>
      </c>
      <c r="U18817">
        <v>0</v>
      </c>
      <c r="V18817">
        <v>0</v>
      </c>
      <c r="W18817">
        <v>0</v>
      </c>
      <c r="X18817">
        <v>0</v>
      </c>
      <c r="Y18817">
        <v>0</v>
      </c>
      <c r="Z18817">
        <v>0</v>
      </c>
      <c r="AA18817">
        <v>0</v>
      </c>
      <c r="AB18817">
        <v>0</v>
      </c>
      <c r="AC18817">
        <v>0</v>
      </c>
      <c r="AD18817">
        <v>0</v>
      </c>
      <c r="AE18817">
        <v>0</v>
      </c>
      <c r="AF18817">
        <v>0</v>
      </c>
      <c r="AG18817">
        <v>0</v>
      </c>
      <c r="AH18817">
        <v>0</v>
      </c>
      <c r="AI18817">
        <v>0</v>
      </c>
      <c r="AJ18817">
        <v>0</v>
      </c>
      <c r="AK18817">
        <v>0</v>
      </c>
      <c r="AL18817">
        <v>0</v>
      </c>
      <c r="AM18817">
        <v>0</v>
      </c>
      <c r="AN18817">
        <v>1</v>
      </c>
    </row>
    <row r="18818" spans="1:40" x14ac:dyDescent="0.45">
      <c r="A18818" t="s">
        <v>7886</v>
      </c>
      <c r="B18818" t="s">
        <v>7887</v>
      </c>
      <c r="C18818" t="s">
        <v>7888</v>
      </c>
      <c r="D18818" t="s">
        <v>1062</v>
      </c>
      <c r="E18818" t="s">
        <v>1063</v>
      </c>
      <c r="F18818">
        <v>0</v>
      </c>
      <c r="G18818" t="s">
        <v>51</v>
      </c>
      <c r="H18818" t="s">
        <v>44</v>
      </c>
      <c r="I18818" t="s">
        <v>204</v>
      </c>
      <c r="J18818" t="s">
        <v>205</v>
      </c>
      <c r="K18818" t="s">
        <v>232</v>
      </c>
      <c r="L18818">
        <v>1</v>
      </c>
      <c r="M18818" s="1">
        <v>40909</v>
      </c>
      <c r="N18818" s="3">
        <v>43842</v>
      </c>
      <c r="O18818" t="s">
        <v>94</v>
      </c>
      <c r="P18818">
        <v>2012</v>
      </c>
      <c r="Q18818" s="1">
        <v>41470</v>
      </c>
      <c r="R18818" s="1">
        <v>41470</v>
      </c>
      <c r="S18818">
        <v>0</v>
      </c>
      <c r="T18818">
        <v>0</v>
      </c>
      <c r="U18818">
        <v>0</v>
      </c>
      <c r="V18818">
        <v>0</v>
      </c>
      <c r="W18818">
        <v>0</v>
      </c>
      <c r="X18818">
        <v>600000</v>
      </c>
      <c r="Y18818">
        <v>0</v>
      </c>
      <c r="Z18818">
        <v>0</v>
      </c>
      <c r="AA18818">
        <v>0</v>
      </c>
      <c r="AB18818">
        <v>0</v>
      </c>
      <c r="AC18818">
        <v>0</v>
      </c>
      <c r="AD18818">
        <v>0</v>
      </c>
      <c r="AE18818">
        <v>0</v>
      </c>
      <c r="AF18818">
        <v>0</v>
      </c>
      <c r="AG18818">
        <v>0</v>
      </c>
      <c r="AH18818">
        <v>0</v>
      </c>
      <c r="AI18818">
        <v>0</v>
      </c>
      <c r="AJ18818">
        <v>0</v>
      </c>
      <c r="AK18818">
        <v>0</v>
      </c>
      <c r="AL18818">
        <v>0</v>
      </c>
      <c r="AM18818">
        <v>0</v>
      </c>
      <c r="AN18818">
        <v>1</v>
      </c>
    </row>
    <row r="18819" spans="1:40" x14ac:dyDescent="0.45">
      <c r="A18819" t="s">
        <v>28010</v>
      </c>
      <c r="B18819" t="s">
        <v>28011</v>
      </c>
      <c r="C18819" t="s">
        <v>28012</v>
      </c>
      <c r="D18819" t="s">
        <v>28013</v>
      </c>
      <c r="E18819" t="s">
        <v>171</v>
      </c>
      <c r="F18819">
        <v>0</v>
      </c>
      <c r="G18819" t="s">
        <v>51</v>
      </c>
      <c r="H18819" t="s">
        <v>44</v>
      </c>
      <c r="I18819" t="s">
        <v>204</v>
      </c>
      <c r="J18819" t="s">
        <v>205</v>
      </c>
      <c r="K18819" t="s">
        <v>232</v>
      </c>
      <c r="L18819">
        <v>1</v>
      </c>
      <c r="M18819" s="1">
        <v>39173</v>
      </c>
      <c r="N18819" s="3">
        <v>43928</v>
      </c>
      <c r="O18819" t="s">
        <v>1360</v>
      </c>
      <c r="P18819">
        <v>2007</v>
      </c>
      <c r="Q18819" s="1">
        <v>39706</v>
      </c>
      <c r="R18819" s="1">
        <v>39706</v>
      </c>
      <c r="S18819">
        <v>600000</v>
      </c>
      <c r="T18819">
        <v>0</v>
      </c>
      <c r="U18819">
        <v>0</v>
      </c>
      <c r="V18819">
        <v>0</v>
      </c>
      <c r="W18819">
        <v>0</v>
      </c>
      <c r="X18819">
        <v>0</v>
      </c>
      <c r="Y18819">
        <v>0</v>
      </c>
      <c r="Z18819">
        <v>0</v>
      </c>
      <c r="AA18819">
        <v>0</v>
      </c>
      <c r="AB18819">
        <v>0</v>
      </c>
      <c r="AC18819">
        <v>0</v>
      </c>
      <c r="AD18819">
        <v>0</v>
      </c>
      <c r="AE18819">
        <v>0</v>
      </c>
      <c r="AF18819">
        <v>0</v>
      </c>
      <c r="AG18819">
        <v>0</v>
      </c>
      <c r="AH18819">
        <v>0</v>
      </c>
      <c r="AI18819">
        <v>0</v>
      </c>
      <c r="AJ18819">
        <v>0</v>
      </c>
      <c r="AK18819">
        <v>0</v>
      </c>
      <c r="AL18819">
        <v>0</v>
      </c>
      <c r="AM18819">
        <v>0</v>
      </c>
      <c r="AN18819">
        <v>1</v>
      </c>
    </row>
    <row r="18820" spans="1:40" x14ac:dyDescent="0.45">
      <c r="A18820" t="s">
        <v>37080</v>
      </c>
      <c r="B18820" t="s">
        <v>37081</v>
      </c>
      <c r="C18820" t="s">
        <v>37082</v>
      </c>
      <c r="D18820" t="s">
        <v>198</v>
      </c>
      <c r="E18820" t="s">
        <v>199</v>
      </c>
      <c r="F18820">
        <v>0</v>
      </c>
      <c r="G18820" t="s">
        <v>51</v>
      </c>
      <c r="H18820" t="s">
        <v>44</v>
      </c>
      <c r="I18820" t="s">
        <v>204</v>
      </c>
      <c r="J18820" t="s">
        <v>205</v>
      </c>
      <c r="K18820" t="s">
        <v>205</v>
      </c>
      <c r="L18820">
        <v>1</v>
      </c>
      <c r="M18820" s="1">
        <v>39814</v>
      </c>
      <c r="N18820" s="3">
        <v>43839</v>
      </c>
      <c r="O18820" t="s">
        <v>135</v>
      </c>
      <c r="P18820">
        <v>2009</v>
      </c>
      <c r="Q18820" s="1">
        <v>40703</v>
      </c>
      <c r="R18820" s="1">
        <v>40703</v>
      </c>
      <c r="S18820">
        <v>0</v>
      </c>
      <c r="T18820">
        <v>0</v>
      </c>
      <c r="U18820">
        <v>0</v>
      </c>
      <c r="V18820">
        <v>0</v>
      </c>
      <c r="W18820">
        <v>0</v>
      </c>
      <c r="X18820">
        <v>600000</v>
      </c>
      <c r="Y18820">
        <v>0</v>
      </c>
      <c r="Z18820">
        <v>0</v>
      </c>
      <c r="AA18820">
        <v>0</v>
      </c>
      <c r="AB18820">
        <v>0</v>
      </c>
      <c r="AC18820">
        <v>0</v>
      </c>
      <c r="AD18820">
        <v>0</v>
      </c>
      <c r="AE18820">
        <v>0</v>
      </c>
      <c r="AF18820">
        <v>0</v>
      </c>
      <c r="AG18820">
        <v>0</v>
      </c>
      <c r="AH18820">
        <v>0</v>
      </c>
      <c r="AI18820">
        <v>0</v>
      </c>
      <c r="AJ18820">
        <v>0</v>
      </c>
      <c r="AK18820">
        <v>0</v>
      </c>
      <c r="AL18820">
        <v>0</v>
      </c>
      <c r="AM18820">
        <v>0</v>
      </c>
      <c r="AN18820">
        <v>1</v>
      </c>
    </row>
    <row r="18821" spans="1:40" x14ac:dyDescent="0.45">
      <c r="A18821" t="s">
        <v>51276</v>
      </c>
      <c r="B18821" t="s">
        <v>51277</v>
      </c>
      <c r="C18821" t="s">
        <v>51278</v>
      </c>
      <c r="D18821" t="s">
        <v>51279</v>
      </c>
      <c r="E18821" t="s">
        <v>868</v>
      </c>
      <c r="F18821">
        <v>0</v>
      </c>
      <c r="G18821" t="s">
        <v>75</v>
      </c>
      <c r="H18821" t="s">
        <v>44</v>
      </c>
      <c r="I18821" t="s">
        <v>204</v>
      </c>
      <c r="J18821" t="s">
        <v>205</v>
      </c>
      <c r="K18821" t="s">
        <v>1031</v>
      </c>
      <c r="L18821">
        <v>1</v>
      </c>
      <c r="M18821" s="1">
        <v>38657</v>
      </c>
      <c r="N18821" s="3">
        <v>44140</v>
      </c>
      <c r="O18821" t="s">
        <v>2113</v>
      </c>
      <c r="P18821">
        <v>2005</v>
      </c>
      <c r="Q18821" s="1">
        <v>39094</v>
      </c>
      <c r="R18821" s="1">
        <v>39094</v>
      </c>
      <c r="S18821">
        <v>0</v>
      </c>
      <c r="T18821">
        <v>0</v>
      </c>
      <c r="U18821">
        <v>0</v>
      </c>
      <c r="V18821">
        <v>0</v>
      </c>
      <c r="W18821">
        <v>0</v>
      </c>
      <c r="X18821">
        <v>0</v>
      </c>
      <c r="Y18821">
        <v>600000</v>
      </c>
      <c r="Z18821">
        <v>0</v>
      </c>
      <c r="AA18821">
        <v>0</v>
      </c>
      <c r="AB18821">
        <v>0</v>
      </c>
      <c r="AC18821">
        <v>0</v>
      </c>
      <c r="AD18821">
        <v>0</v>
      </c>
      <c r="AE18821">
        <v>0</v>
      </c>
      <c r="AF18821">
        <v>0</v>
      </c>
      <c r="AG18821">
        <v>0</v>
      </c>
      <c r="AH18821">
        <v>0</v>
      </c>
      <c r="AI18821">
        <v>0</v>
      </c>
      <c r="AJ18821">
        <v>0</v>
      </c>
      <c r="AK18821">
        <v>0</v>
      </c>
      <c r="AL18821">
        <v>0</v>
      </c>
      <c r="AM18821">
        <v>0</v>
      </c>
      <c r="AN18821">
        <v>0</v>
      </c>
    </row>
    <row r="18822" spans="1:40" x14ac:dyDescent="0.45">
      <c r="A18822" t="s">
        <v>6498</v>
      </c>
      <c r="B18822" t="s">
        <v>6499</v>
      </c>
      <c r="C18822" t="s">
        <v>6500</v>
      </c>
      <c r="D18822" t="s">
        <v>68</v>
      </c>
      <c r="E18822" t="s">
        <v>69</v>
      </c>
      <c r="F18822">
        <v>0</v>
      </c>
      <c r="G18822" t="s">
        <v>51</v>
      </c>
      <c r="H18822" t="s">
        <v>44</v>
      </c>
      <c r="I18822" t="s">
        <v>121</v>
      </c>
      <c r="J18822" t="s">
        <v>122</v>
      </c>
      <c r="K18822" t="s">
        <v>122</v>
      </c>
      <c r="L18822">
        <v>1</v>
      </c>
      <c r="M18822" s="1">
        <v>40544</v>
      </c>
      <c r="N18822" s="3">
        <v>43841</v>
      </c>
      <c r="O18822" t="s">
        <v>311</v>
      </c>
      <c r="P18822">
        <v>2011</v>
      </c>
      <c r="Q18822" s="1">
        <v>41533</v>
      </c>
      <c r="R18822" s="1">
        <v>41533</v>
      </c>
      <c r="S18822">
        <v>600000</v>
      </c>
      <c r="T18822">
        <v>0</v>
      </c>
      <c r="U18822">
        <v>0</v>
      </c>
      <c r="V18822">
        <v>0</v>
      </c>
      <c r="W18822">
        <v>0</v>
      </c>
      <c r="X18822">
        <v>0</v>
      </c>
      <c r="Y18822">
        <v>0</v>
      </c>
      <c r="Z18822">
        <v>0</v>
      </c>
      <c r="AA18822">
        <v>0</v>
      </c>
      <c r="AB18822">
        <v>0</v>
      </c>
      <c r="AC18822">
        <v>0</v>
      </c>
      <c r="AD18822">
        <v>0</v>
      </c>
      <c r="AE18822">
        <v>0</v>
      </c>
      <c r="AF18822">
        <v>0</v>
      </c>
      <c r="AG18822">
        <v>0</v>
      </c>
      <c r="AH18822">
        <v>0</v>
      </c>
      <c r="AI18822">
        <v>0</v>
      </c>
      <c r="AJ18822">
        <v>0</v>
      </c>
      <c r="AK18822">
        <v>0</v>
      </c>
      <c r="AL18822">
        <v>0</v>
      </c>
      <c r="AM18822">
        <v>0</v>
      </c>
      <c r="AN18822">
        <v>1</v>
      </c>
    </row>
    <row r="18823" spans="1:40" x14ac:dyDescent="0.45">
      <c r="A18823" t="s">
        <v>55334</v>
      </c>
      <c r="B18823" t="s">
        <v>55335</v>
      </c>
      <c r="C18823" t="s">
        <v>55336</v>
      </c>
      <c r="D18823" t="s">
        <v>704</v>
      </c>
      <c r="E18823" t="s">
        <v>705</v>
      </c>
      <c r="F18823">
        <v>0</v>
      </c>
      <c r="G18823" t="s">
        <v>43</v>
      </c>
      <c r="H18823" t="s">
        <v>44</v>
      </c>
      <c r="I18823" t="s">
        <v>121</v>
      </c>
      <c r="J18823" t="s">
        <v>365</v>
      </c>
      <c r="K18823" t="s">
        <v>14333</v>
      </c>
      <c r="L18823">
        <v>1</v>
      </c>
      <c r="M18823" s="1">
        <v>39387</v>
      </c>
      <c r="N18823" s="3">
        <v>44142</v>
      </c>
      <c r="O18823" t="s">
        <v>742</v>
      </c>
      <c r="P18823">
        <v>2007</v>
      </c>
      <c r="Q18823" s="1">
        <v>38838</v>
      </c>
      <c r="R18823" s="1">
        <v>38838</v>
      </c>
      <c r="S18823">
        <v>600000</v>
      </c>
      <c r="T18823">
        <v>0</v>
      </c>
      <c r="U18823">
        <v>0</v>
      </c>
      <c r="V18823">
        <v>0</v>
      </c>
      <c r="W18823">
        <v>0</v>
      </c>
      <c r="X18823">
        <v>0</v>
      </c>
      <c r="Y18823">
        <v>0</v>
      </c>
      <c r="Z18823">
        <v>0</v>
      </c>
      <c r="AA18823">
        <v>0</v>
      </c>
      <c r="AB18823">
        <v>0</v>
      </c>
      <c r="AC18823">
        <v>0</v>
      </c>
      <c r="AD18823">
        <v>0</v>
      </c>
      <c r="AE18823">
        <v>0</v>
      </c>
      <c r="AF18823">
        <v>0</v>
      </c>
      <c r="AG18823">
        <v>0</v>
      </c>
      <c r="AH18823">
        <v>0</v>
      </c>
      <c r="AI18823">
        <v>0</v>
      </c>
      <c r="AJ18823">
        <v>0</v>
      </c>
      <c r="AK18823">
        <v>0</v>
      </c>
      <c r="AL18823">
        <v>0</v>
      </c>
      <c r="AM18823">
        <v>0</v>
      </c>
      <c r="AN18823">
        <v>1</v>
      </c>
    </row>
    <row r="18824" spans="1:40" x14ac:dyDescent="0.45">
      <c r="A18824" t="s">
        <v>72626</v>
      </c>
      <c r="B18824" t="s">
        <v>72627</v>
      </c>
      <c r="C18824" t="s">
        <v>72628</v>
      </c>
      <c r="D18824" t="s">
        <v>371</v>
      </c>
      <c r="E18824" t="s">
        <v>222</v>
      </c>
      <c r="F18824">
        <v>0</v>
      </c>
      <c r="G18824" t="s">
        <v>43</v>
      </c>
      <c r="H18824" t="s">
        <v>44</v>
      </c>
      <c r="I18824" t="s">
        <v>121</v>
      </c>
      <c r="J18824" t="s">
        <v>122</v>
      </c>
      <c r="K18824" t="s">
        <v>1137</v>
      </c>
      <c r="L18824">
        <v>2</v>
      </c>
      <c r="M18824" s="1">
        <v>40544</v>
      </c>
      <c r="N18824" s="3">
        <v>43841</v>
      </c>
      <c r="O18824" t="s">
        <v>311</v>
      </c>
      <c r="P18824">
        <v>2011</v>
      </c>
      <c r="Q18824" s="1">
        <v>40975</v>
      </c>
      <c r="R18824" s="1">
        <v>41353</v>
      </c>
      <c r="S18824">
        <v>600000</v>
      </c>
      <c r="T18824">
        <v>0</v>
      </c>
      <c r="U18824">
        <v>0</v>
      </c>
      <c r="V18824">
        <v>0</v>
      </c>
      <c r="W18824">
        <v>0</v>
      </c>
      <c r="X18824">
        <v>0</v>
      </c>
      <c r="Y18824">
        <v>0</v>
      </c>
      <c r="Z18824">
        <v>0</v>
      </c>
      <c r="AA18824">
        <v>0</v>
      </c>
      <c r="AB18824">
        <v>0</v>
      </c>
      <c r="AC18824">
        <v>0</v>
      </c>
      <c r="AD18824">
        <v>0</v>
      </c>
      <c r="AE18824">
        <v>0</v>
      </c>
      <c r="AF18824">
        <v>0</v>
      </c>
      <c r="AG18824">
        <v>0</v>
      </c>
      <c r="AH18824">
        <v>0</v>
      </c>
      <c r="AI18824">
        <v>0</v>
      </c>
      <c r="AJ18824">
        <v>0</v>
      </c>
      <c r="AK18824">
        <v>0</v>
      </c>
      <c r="AL18824">
        <v>0</v>
      </c>
      <c r="AM18824">
        <v>0</v>
      </c>
      <c r="AN18824">
        <v>1</v>
      </c>
    </row>
    <row r="18825" spans="1:40" x14ac:dyDescent="0.45">
      <c r="A18825" t="s">
        <v>18068</v>
      </c>
      <c r="B18825" t="s">
        <v>18069</v>
      </c>
      <c r="C18825" t="s">
        <v>18070</v>
      </c>
      <c r="D18825" t="s">
        <v>18071</v>
      </c>
      <c r="E18825" t="s">
        <v>4322</v>
      </c>
      <c r="F18825">
        <v>0</v>
      </c>
      <c r="G18825" t="s">
        <v>51</v>
      </c>
      <c r="H18825" t="s">
        <v>44</v>
      </c>
      <c r="I18825" t="s">
        <v>592</v>
      </c>
      <c r="J18825" t="s">
        <v>4059</v>
      </c>
      <c r="K18825" t="s">
        <v>9899</v>
      </c>
      <c r="L18825">
        <v>1</v>
      </c>
      <c r="M18825" s="1">
        <v>41395</v>
      </c>
      <c r="N18825" s="3">
        <v>43964</v>
      </c>
      <c r="O18825" t="s">
        <v>266</v>
      </c>
      <c r="P18825">
        <v>2013</v>
      </c>
      <c r="Q18825" s="1">
        <v>41275</v>
      </c>
      <c r="R18825" s="1">
        <v>41275</v>
      </c>
      <c r="S18825">
        <v>600000</v>
      </c>
      <c r="T18825">
        <v>0</v>
      </c>
      <c r="U18825">
        <v>0</v>
      </c>
      <c r="V18825">
        <v>0</v>
      </c>
      <c r="W18825">
        <v>0</v>
      </c>
      <c r="X18825">
        <v>0</v>
      </c>
      <c r="Y18825">
        <v>0</v>
      </c>
      <c r="Z18825">
        <v>0</v>
      </c>
      <c r="AA18825">
        <v>0</v>
      </c>
      <c r="AB18825">
        <v>0</v>
      </c>
      <c r="AC18825">
        <v>0</v>
      </c>
      <c r="AD18825">
        <v>0</v>
      </c>
      <c r="AE18825">
        <v>0</v>
      </c>
      <c r="AF18825">
        <v>0</v>
      </c>
      <c r="AG18825">
        <v>0</v>
      </c>
      <c r="AH18825">
        <v>0</v>
      </c>
      <c r="AI18825">
        <v>0</v>
      </c>
      <c r="AJ18825">
        <v>0</v>
      </c>
      <c r="AK18825">
        <v>0</v>
      </c>
      <c r="AL18825">
        <v>0</v>
      </c>
      <c r="AM18825">
        <v>0</v>
      </c>
      <c r="AN18825">
        <v>1</v>
      </c>
    </row>
    <row r="18826" spans="1:40" x14ac:dyDescent="0.45">
      <c r="A18826" t="s">
        <v>50101</v>
      </c>
      <c r="B18826" t="s">
        <v>50102</v>
      </c>
      <c r="C18826" t="s">
        <v>50103</v>
      </c>
      <c r="D18826" t="s">
        <v>50104</v>
      </c>
      <c r="E18826" t="s">
        <v>3257</v>
      </c>
      <c r="F18826">
        <v>0</v>
      </c>
      <c r="G18826" t="s">
        <v>51</v>
      </c>
      <c r="H18826" t="s">
        <v>44</v>
      </c>
      <c r="I18826" t="s">
        <v>592</v>
      </c>
      <c r="J18826" t="s">
        <v>593</v>
      </c>
      <c r="K18826" t="s">
        <v>628</v>
      </c>
      <c r="L18826">
        <v>1</v>
      </c>
      <c r="M18826" s="1">
        <v>40842</v>
      </c>
      <c r="N18826" s="3">
        <v>44115</v>
      </c>
      <c r="O18826" t="s">
        <v>72</v>
      </c>
      <c r="P18826">
        <v>2011</v>
      </c>
      <c r="Q18826" s="1">
        <v>41781</v>
      </c>
      <c r="R18826" s="1">
        <v>41781</v>
      </c>
      <c r="S18826">
        <v>0</v>
      </c>
      <c r="T18826">
        <v>0</v>
      </c>
      <c r="U18826">
        <v>0</v>
      </c>
      <c r="V18826">
        <v>0</v>
      </c>
      <c r="W18826">
        <v>0</v>
      </c>
      <c r="X18826">
        <v>0</v>
      </c>
      <c r="Y18826">
        <v>600000</v>
      </c>
      <c r="Z18826">
        <v>0</v>
      </c>
      <c r="AA18826">
        <v>0</v>
      </c>
      <c r="AB18826">
        <v>0</v>
      </c>
      <c r="AC18826">
        <v>0</v>
      </c>
      <c r="AD18826">
        <v>0</v>
      </c>
      <c r="AE18826">
        <v>0</v>
      </c>
      <c r="AF18826">
        <v>0</v>
      </c>
      <c r="AG18826">
        <v>0</v>
      </c>
      <c r="AH18826">
        <v>0</v>
      </c>
      <c r="AI18826">
        <v>0</v>
      </c>
      <c r="AJ18826">
        <v>0</v>
      </c>
      <c r="AK18826">
        <v>0</v>
      </c>
      <c r="AL18826">
        <v>0</v>
      </c>
      <c r="AM18826">
        <v>0</v>
      </c>
      <c r="AN18826">
        <v>1</v>
      </c>
    </row>
    <row r="18827" spans="1:40" x14ac:dyDescent="0.45">
      <c r="A18827" t="s">
        <v>4102</v>
      </c>
      <c r="B18827" t="s">
        <v>4103</v>
      </c>
      <c r="C18827" t="s">
        <v>4104</v>
      </c>
      <c r="D18827" t="s">
        <v>4105</v>
      </c>
      <c r="E18827" t="s">
        <v>69</v>
      </c>
      <c r="F18827">
        <v>0</v>
      </c>
      <c r="G18827" t="s">
        <v>51</v>
      </c>
      <c r="H18827" t="s">
        <v>44</v>
      </c>
      <c r="I18827" t="s">
        <v>655</v>
      </c>
      <c r="J18827" t="s">
        <v>656</v>
      </c>
      <c r="K18827" t="s">
        <v>4106</v>
      </c>
      <c r="L18827">
        <v>1</v>
      </c>
      <c r="M18827" s="1">
        <v>38353</v>
      </c>
      <c r="N18827" s="3">
        <v>43835</v>
      </c>
      <c r="O18827" t="s">
        <v>277</v>
      </c>
      <c r="P18827">
        <v>2005</v>
      </c>
      <c r="Q18827" s="1">
        <v>39759</v>
      </c>
      <c r="R18827" s="1">
        <v>39759</v>
      </c>
      <c r="S18827">
        <v>0</v>
      </c>
      <c r="T18827">
        <v>0</v>
      </c>
      <c r="U18827">
        <v>0</v>
      </c>
      <c r="V18827">
        <v>0</v>
      </c>
      <c r="W18827">
        <v>0</v>
      </c>
      <c r="X18827">
        <v>600000</v>
      </c>
      <c r="Y18827">
        <v>0</v>
      </c>
      <c r="Z18827">
        <v>0</v>
      </c>
      <c r="AA18827">
        <v>0</v>
      </c>
      <c r="AB18827">
        <v>0</v>
      </c>
      <c r="AC18827">
        <v>0</v>
      </c>
      <c r="AD18827">
        <v>0</v>
      </c>
      <c r="AE18827">
        <v>0</v>
      </c>
      <c r="AF18827">
        <v>0</v>
      </c>
      <c r="AG18827">
        <v>0</v>
      </c>
      <c r="AH18827">
        <v>0</v>
      </c>
      <c r="AI18827">
        <v>0</v>
      </c>
      <c r="AJ18827">
        <v>0</v>
      </c>
      <c r="AK18827">
        <v>0</v>
      </c>
      <c r="AL18827">
        <v>0</v>
      </c>
      <c r="AM18827">
        <v>0</v>
      </c>
      <c r="AN18827">
        <v>1</v>
      </c>
    </row>
    <row r="18828" spans="1:40" x14ac:dyDescent="0.45">
      <c r="A18828" t="s">
        <v>40649</v>
      </c>
      <c r="B18828" t="s">
        <v>40650</v>
      </c>
      <c r="C18828" t="s">
        <v>40651</v>
      </c>
      <c r="D18828" t="s">
        <v>40652</v>
      </c>
      <c r="E18828" t="s">
        <v>74</v>
      </c>
      <c r="F18828">
        <v>0</v>
      </c>
      <c r="G18828" t="s">
        <v>51</v>
      </c>
      <c r="H18828" t="s">
        <v>44</v>
      </c>
      <c r="I18828" t="s">
        <v>655</v>
      </c>
      <c r="J18828" t="s">
        <v>656</v>
      </c>
      <c r="K18828" t="s">
        <v>4080</v>
      </c>
      <c r="L18828">
        <v>1</v>
      </c>
      <c r="M18828" s="1">
        <v>38899</v>
      </c>
      <c r="N18828" s="3">
        <v>44018</v>
      </c>
      <c r="O18828" t="s">
        <v>374</v>
      </c>
      <c r="P18828">
        <v>2006</v>
      </c>
      <c r="Q18828" s="1">
        <v>39538</v>
      </c>
      <c r="R18828" s="1">
        <v>39538</v>
      </c>
      <c r="S18828">
        <v>0</v>
      </c>
      <c r="T18828">
        <v>0</v>
      </c>
      <c r="U18828">
        <v>0</v>
      </c>
      <c r="V18828">
        <v>0</v>
      </c>
      <c r="W18828">
        <v>0</v>
      </c>
      <c r="X18828">
        <v>0</v>
      </c>
      <c r="Y18828">
        <v>600000</v>
      </c>
      <c r="Z18828">
        <v>0</v>
      </c>
      <c r="AA18828">
        <v>0</v>
      </c>
      <c r="AB18828">
        <v>0</v>
      </c>
      <c r="AC18828">
        <v>0</v>
      </c>
      <c r="AD18828">
        <v>0</v>
      </c>
      <c r="AE18828">
        <v>0</v>
      </c>
      <c r="AF18828">
        <v>0</v>
      </c>
      <c r="AG18828">
        <v>0</v>
      </c>
      <c r="AH18828">
        <v>0</v>
      </c>
      <c r="AI18828">
        <v>0</v>
      </c>
      <c r="AJ18828">
        <v>0</v>
      </c>
      <c r="AK18828">
        <v>0</v>
      </c>
      <c r="AL18828">
        <v>0</v>
      </c>
      <c r="AM18828">
        <v>0</v>
      </c>
      <c r="AN18828">
        <v>1</v>
      </c>
    </row>
    <row r="18829" spans="1:40" x14ac:dyDescent="0.45">
      <c r="A18829" t="s">
        <v>1720</v>
      </c>
      <c r="B18829" t="s">
        <v>1721</v>
      </c>
      <c r="C18829" t="s">
        <v>1722</v>
      </c>
      <c r="D18829" t="s">
        <v>899</v>
      </c>
      <c r="E18829" t="s">
        <v>900</v>
      </c>
      <c r="F18829">
        <v>0</v>
      </c>
      <c r="G18829" t="s">
        <v>51</v>
      </c>
      <c r="H18829" t="s">
        <v>44</v>
      </c>
      <c r="I18829" t="s">
        <v>1723</v>
      </c>
      <c r="J18829" t="s">
        <v>1724</v>
      </c>
      <c r="K18829" t="s">
        <v>1725</v>
      </c>
      <c r="L18829">
        <v>1</v>
      </c>
      <c r="M18829" s="1">
        <v>41275</v>
      </c>
      <c r="N18829" s="3">
        <v>43843</v>
      </c>
      <c r="O18829" t="s">
        <v>117</v>
      </c>
      <c r="P18829">
        <v>2013</v>
      </c>
      <c r="Q18829" s="1">
        <v>41494</v>
      </c>
      <c r="R18829" s="1">
        <v>41494</v>
      </c>
      <c r="S18829">
        <v>600000</v>
      </c>
      <c r="T18829">
        <v>0</v>
      </c>
      <c r="U18829">
        <v>0</v>
      </c>
      <c r="V18829">
        <v>0</v>
      </c>
      <c r="W18829">
        <v>0</v>
      </c>
      <c r="X18829">
        <v>0</v>
      </c>
      <c r="Y18829">
        <v>0</v>
      </c>
      <c r="Z18829">
        <v>0</v>
      </c>
      <c r="AA18829">
        <v>0</v>
      </c>
      <c r="AB18829">
        <v>0</v>
      </c>
      <c r="AC18829">
        <v>0</v>
      </c>
      <c r="AD18829">
        <v>0</v>
      </c>
      <c r="AE18829">
        <v>0</v>
      </c>
      <c r="AF18829">
        <v>0</v>
      </c>
      <c r="AG18829">
        <v>0</v>
      </c>
      <c r="AH18829">
        <v>0</v>
      </c>
      <c r="AI18829">
        <v>0</v>
      </c>
      <c r="AJ18829">
        <v>0</v>
      </c>
      <c r="AK18829">
        <v>0</v>
      </c>
      <c r="AL18829">
        <v>0</v>
      </c>
      <c r="AM18829">
        <v>0</v>
      </c>
      <c r="AN18829">
        <v>1</v>
      </c>
    </row>
    <row r="18830" spans="1:40" x14ac:dyDescent="0.45">
      <c r="A18830" t="s">
        <v>11813</v>
      </c>
      <c r="B18830" t="s">
        <v>11814</v>
      </c>
      <c r="C18830" t="s">
        <v>11815</v>
      </c>
      <c r="D18830" t="s">
        <v>11816</v>
      </c>
      <c r="E18830" t="s">
        <v>11817</v>
      </c>
      <c r="F18830">
        <v>0</v>
      </c>
      <c r="G18830" t="s">
        <v>51</v>
      </c>
      <c r="H18830" t="s">
        <v>44</v>
      </c>
      <c r="I18830" t="s">
        <v>1723</v>
      </c>
      <c r="J18830" t="s">
        <v>1724</v>
      </c>
      <c r="K18830" t="s">
        <v>1725</v>
      </c>
      <c r="L18830">
        <v>2</v>
      </c>
      <c r="M18830" s="1">
        <v>41176</v>
      </c>
      <c r="N18830" s="3">
        <v>44086</v>
      </c>
      <c r="O18830" t="s">
        <v>342</v>
      </c>
      <c r="P18830">
        <v>2012</v>
      </c>
      <c r="Q18830" s="1">
        <v>41506</v>
      </c>
      <c r="R18830" s="1">
        <v>41751</v>
      </c>
      <c r="S18830">
        <v>600000</v>
      </c>
      <c r="T18830">
        <v>0</v>
      </c>
      <c r="U18830">
        <v>0</v>
      </c>
      <c r="V18830">
        <v>0</v>
      </c>
      <c r="W18830">
        <v>0</v>
      </c>
      <c r="X18830">
        <v>0</v>
      </c>
      <c r="Y18830">
        <v>0</v>
      </c>
      <c r="Z18830">
        <v>0</v>
      </c>
      <c r="AA18830">
        <v>0</v>
      </c>
      <c r="AB18830">
        <v>0</v>
      </c>
      <c r="AC18830">
        <v>0</v>
      </c>
      <c r="AD18830">
        <v>0</v>
      </c>
      <c r="AE18830">
        <v>0</v>
      </c>
      <c r="AF18830">
        <v>0</v>
      </c>
      <c r="AG18830">
        <v>0</v>
      </c>
      <c r="AH18830">
        <v>0</v>
      </c>
      <c r="AI18830">
        <v>0</v>
      </c>
      <c r="AJ18830">
        <v>0</v>
      </c>
      <c r="AK18830">
        <v>0</v>
      </c>
      <c r="AL18830">
        <v>0</v>
      </c>
      <c r="AM18830">
        <v>0</v>
      </c>
      <c r="AN18830">
        <v>1</v>
      </c>
    </row>
    <row r="18831" spans="1:40" x14ac:dyDescent="0.45">
      <c r="A18831" t="s">
        <v>1884</v>
      </c>
      <c r="B18831" t="s">
        <v>1885</v>
      </c>
      <c r="C18831" t="s">
        <v>1886</v>
      </c>
      <c r="D18831" t="s">
        <v>198</v>
      </c>
      <c r="E18831" t="s">
        <v>199</v>
      </c>
      <c r="F18831">
        <v>0</v>
      </c>
      <c r="G18831" t="s">
        <v>51</v>
      </c>
      <c r="H18831" t="s">
        <v>44</v>
      </c>
      <c r="I18831" t="s">
        <v>107</v>
      </c>
      <c r="J18831" t="s">
        <v>108</v>
      </c>
      <c r="K18831" t="s">
        <v>1887</v>
      </c>
      <c r="L18831">
        <v>2</v>
      </c>
      <c r="M18831" s="1">
        <v>39814</v>
      </c>
      <c r="N18831" s="3">
        <v>43839</v>
      </c>
      <c r="O18831" t="s">
        <v>135</v>
      </c>
      <c r="P18831">
        <v>2009</v>
      </c>
      <c r="Q18831" s="1">
        <v>39892</v>
      </c>
      <c r="R18831" s="1">
        <v>41326</v>
      </c>
      <c r="S18831">
        <v>0</v>
      </c>
      <c r="T18831">
        <v>600000</v>
      </c>
      <c r="U18831">
        <v>0</v>
      </c>
      <c r="V18831">
        <v>0</v>
      </c>
      <c r="W18831">
        <v>0</v>
      </c>
      <c r="X18831">
        <v>0</v>
      </c>
      <c r="Y18831">
        <v>0</v>
      </c>
      <c r="Z18831">
        <v>0</v>
      </c>
      <c r="AA18831">
        <v>0</v>
      </c>
      <c r="AB18831">
        <v>0</v>
      </c>
      <c r="AC18831">
        <v>0</v>
      </c>
      <c r="AD18831">
        <v>0</v>
      </c>
      <c r="AE18831">
        <v>0</v>
      </c>
      <c r="AF18831">
        <v>0</v>
      </c>
      <c r="AG18831">
        <v>100000</v>
      </c>
      <c r="AH18831">
        <v>0</v>
      </c>
      <c r="AI18831">
        <v>0</v>
      </c>
      <c r="AJ18831">
        <v>0</v>
      </c>
      <c r="AK18831">
        <v>0</v>
      </c>
      <c r="AL18831">
        <v>0</v>
      </c>
      <c r="AM18831">
        <v>0</v>
      </c>
      <c r="AN18831">
        <v>1</v>
      </c>
    </row>
    <row r="18832" spans="1:40" x14ac:dyDescent="0.45">
      <c r="A18832" t="s">
        <v>44290</v>
      </c>
      <c r="B18832" t="s">
        <v>44291</v>
      </c>
      <c r="C18832" t="s">
        <v>44292</v>
      </c>
      <c r="D18832" t="s">
        <v>44293</v>
      </c>
      <c r="E18832" t="s">
        <v>850</v>
      </c>
      <c r="F18832">
        <v>0</v>
      </c>
      <c r="G18832" t="s">
        <v>51</v>
      </c>
      <c r="H18832" t="s">
        <v>44</v>
      </c>
      <c r="I18832" t="s">
        <v>107</v>
      </c>
      <c r="J18832" t="s">
        <v>108</v>
      </c>
      <c r="K18832" t="s">
        <v>10185</v>
      </c>
      <c r="L18832">
        <v>2</v>
      </c>
      <c r="M18832" s="1">
        <v>41153</v>
      </c>
      <c r="N18832" s="3">
        <v>44086</v>
      </c>
      <c r="O18832" t="s">
        <v>342</v>
      </c>
      <c r="P18832">
        <v>2012</v>
      </c>
      <c r="Q18832" s="1">
        <v>41153</v>
      </c>
      <c r="R18832" s="1">
        <v>41214</v>
      </c>
      <c r="S18832">
        <v>500000</v>
      </c>
      <c r="T18832">
        <v>0</v>
      </c>
      <c r="U18832">
        <v>0</v>
      </c>
      <c r="V18832">
        <v>0</v>
      </c>
      <c r="W18832">
        <v>0</v>
      </c>
      <c r="X18832">
        <v>0</v>
      </c>
      <c r="Y18832">
        <v>100000</v>
      </c>
      <c r="Z18832">
        <v>0</v>
      </c>
      <c r="AA18832">
        <v>0</v>
      </c>
      <c r="AB18832">
        <v>0</v>
      </c>
      <c r="AC18832">
        <v>0</v>
      </c>
      <c r="AD18832">
        <v>0</v>
      </c>
      <c r="AE18832">
        <v>0</v>
      </c>
      <c r="AF18832">
        <v>0</v>
      </c>
      <c r="AG18832">
        <v>0</v>
      </c>
      <c r="AH18832">
        <v>0</v>
      </c>
      <c r="AI18832">
        <v>0</v>
      </c>
      <c r="AJ18832">
        <v>0</v>
      </c>
      <c r="AK18832">
        <v>0</v>
      </c>
      <c r="AL18832">
        <v>0</v>
      </c>
      <c r="AM18832">
        <v>0</v>
      </c>
      <c r="AN18832">
        <v>1</v>
      </c>
    </row>
    <row r="18833" spans="1:40" x14ac:dyDescent="0.45">
      <c r="A18833" t="s">
        <v>37087</v>
      </c>
      <c r="B18833" t="s">
        <v>37088</v>
      </c>
      <c r="C18833" t="s">
        <v>37089</v>
      </c>
      <c r="D18833" t="s">
        <v>37090</v>
      </c>
      <c r="E18833" t="s">
        <v>79</v>
      </c>
      <c r="F18833">
        <v>0</v>
      </c>
      <c r="G18833" t="s">
        <v>51</v>
      </c>
      <c r="H18833" t="s">
        <v>44</v>
      </c>
      <c r="I18833" t="s">
        <v>532</v>
      </c>
      <c r="J18833" t="s">
        <v>533</v>
      </c>
      <c r="K18833" t="s">
        <v>533</v>
      </c>
      <c r="L18833">
        <v>2</v>
      </c>
      <c r="M18833" s="1">
        <v>39492</v>
      </c>
      <c r="N18833" s="3">
        <v>43869</v>
      </c>
      <c r="O18833" t="s">
        <v>133</v>
      </c>
      <c r="P18833">
        <v>2008</v>
      </c>
      <c r="Q18833" s="1">
        <v>39492</v>
      </c>
      <c r="R18833" s="1">
        <v>39804</v>
      </c>
      <c r="S18833">
        <v>100000</v>
      </c>
      <c r="T18833">
        <v>0</v>
      </c>
      <c r="U18833">
        <v>0</v>
      </c>
      <c r="V18833">
        <v>0</v>
      </c>
      <c r="W18833">
        <v>0</v>
      </c>
      <c r="X18833">
        <v>0</v>
      </c>
      <c r="Y18833">
        <v>500000</v>
      </c>
      <c r="Z18833">
        <v>0</v>
      </c>
      <c r="AA18833">
        <v>0</v>
      </c>
      <c r="AB18833">
        <v>0</v>
      </c>
      <c r="AC18833">
        <v>0</v>
      </c>
      <c r="AD18833">
        <v>0</v>
      </c>
      <c r="AE18833">
        <v>0</v>
      </c>
      <c r="AF18833">
        <v>0</v>
      </c>
      <c r="AG18833">
        <v>0</v>
      </c>
      <c r="AH18833">
        <v>0</v>
      </c>
      <c r="AI18833">
        <v>0</v>
      </c>
      <c r="AJ18833">
        <v>0</v>
      </c>
      <c r="AK18833">
        <v>0</v>
      </c>
      <c r="AL18833">
        <v>0</v>
      </c>
      <c r="AM18833">
        <v>0</v>
      </c>
      <c r="AN18833">
        <v>1</v>
      </c>
    </row>
    <row r="18834" spans="1:40" x14ac:dyDescent="0.45">
      <c r="A18834" t="s">
        <v>9416</v>
      </c>
      <c r="B18834" t="s">
        <v>9417</v>
      </c>
      <c r="C18834" t="s">
        <v>9418</v>
      </c>
      <c r="D18834" t="s">
        <v>9419</v>
      </c>
      <c r="E18834" t="s">
        <v>91</v>
      </c>
      <c r="F18834">
        <v>0</v>
      </c>
      <c r="G18834" t="s">
        <v>51</v>
      </c>
      <c r="H18834" t="s">
        <v>44</v>
      </c>
      <c r="I18834" t="s">
        <v>45</v>
      </c>
      <c r="J18834" t="s">
        <v>46</v>
      </c>
      <c r="K18834" t="s">
        <v>47</v>
      </c>
      <c r="L18834">
        <v>1</v>
      </c>
      <c r="M18834" s="1">
        <v>41091</v>
      </c>
      <c r="N18834" s="3">
        <v>44024</v>
      </c>
      <c r="O18834" t="s">
        <v>342</v>
      </c>
      <c r="P18834">
        <v>2012</v>
      </c>
      <c r="Q18834" s="1">
        <v>41437</v>
      </c>
      <c r="R18834" s="1">
        <v>41437</v>
      </c>
      <c r="S18834">
        <v>600000</v>
      </c>
      <c r="T18834">
        <v>0</v>
      </c>
      <c r="U18834">
        <v>0</v>
      </c>
      <c r="V18834">
        <v>0</v>
      </c>
      <c r="W18834">
        <v>0</v>
      </c>
      <c r="X18834">
        <v>0</v>
      </c>
      <c r="Y18834">
        <v>0</v>
      </c>
      <c r="Z18834">
        <v>0</v>
      </c>
      <c r="AA18834">
        <v>0</v>
      </c>
      <c r="AB18834">
        <v>0</v>
      </c>
      <c r="AC18834">
        <v>0</v>
      </c>
      <c r="AD18834">
        <v>0</v>
      </c>
      <c r="AE18834">
        <v>0</v>
      </c>
      <c r="AF18834">
        <v>0</v>
      </c>
      <c r="AG18834">
        <v>0</v>
      </c>
      <c r="AH18834">
        <v>0</v>
      </c>
      <c r="AI18834">
        <v>0</v>
      </c>
      <c r="AJ18834">
        <v>0</v>
      </c>
      <c r="AK18834">
        <v>0</v>
      </c>
      <c r="AL18834">
        <v>0</v>
      </c>
      <c r="AM18834">
        <v>0</v>
      </c>
      <c r="AN18834">
        <v>1</v>
      </c>
    </row>
    <row r="18835" spans="1:40" x14ac:dyDescent="0.45">
      <c r="A18835" t="s">
        <v>10511</v>
      </c>
      <c r="B18835" t="s">
        <v>10512</v>
      </c>
      <c r="C18835" t="s">
        <v>10513</v>
      </c>
      <c r="D18835" t="s">
        <v>10514</v>
      </c>
      <c r="E18835" t="s">
        <v>69</v>
      </c>
      <c r="F18835">
        <v>0</v>
      </c>
      <c r="G18835" t="s">
        <v>51</v>
      </c>
      <c r="H18835" t="s">
        <v>44</v>
      </c>
      <c r="I18835" t="s">
        <v>45</v>
      </c>
      <c r="J18835" t="s">
        <v>46</v>
      </c>
      <c r="K18835" t="s">
        <v>47</v>
      </c>
      <c r="L18835">
        <v>1</v>
      </c>
      <c r="M18835" s="1">
        <v>41423</v>
      </c>
      <c r="N18835" s="3">
        <v>43964</v>
      </c>
      <c r="O18835" t="s">
        <v>266</v>
      </c>
      <c r="P18835">
        <v>2013</v>
      </c>
      <c r="Q18835" s="1">
        <v>41518</v>
      </c>
      <c r="R18835" s="1">
        <v>41518</v>
      </c>
      <c r="S18835">
        <v>600000</v>
      </c>
      <c r="T18835">
        <v>0</v>
      </c>
      <c r="U18835">
        <v>0</v>
      </c>
      <c r="V18835">
        <v>0</v>
      </c>
      <c r="W18835">
        <v>0</v>
      </c>
      <c r="X18835">
        <v>0</v>
      </c>
      <c r="Y18835">
        <v>0</v>
      </c>
      <c r="Z18835">
        <v>0</v>
      </c>
      <c r="AA18835">
        <v>0</v>
      </c>
      <c r="AB18835">
        <v>0</v>
      </c>
      <c r="AC18835">
        <v>0</v>
      </c>
      <c r="AD18835">
        <v>0</v>
      </c>
      <c r="AE18835">
        <v>0</v>
      </c>
      <c r="AF18835">
        <v>0</v>
      </c>
      <c r="AG18835">
        <v>0</v>
      </c>
      <c r="AH18835">
        <v>0</v>
      </c>
      <c r="AI18835">
        <v>0</v>
      </c>
      <c r="AJ18835">
        <v>0</v>
      </c>
      <c r="AK18835">
        <v>0</v>
      </c>
      <c r="AL18835">
        <v>0</v>
      </c>
      <c r="AM18835">
        <v>0</v>
      </c>
      <c r="AN18835">
        <v>1</v>
      </c>
    </row>
    <row r="18836" spans="1:40" x14ac:dyDescent="0.45">
      <c r="A18836" t="s">
        <v>14432</v>
      </c>
      <c r="B18836" t="s">
        <v>14433</v>
      </c>
      <c r="C18836" t="s">
        <v>14434</v>
      </c>
      <c r="D18836" t="s">
        <v>14435</v>
      </c>
      <c r="E18836" t="s">
        <v>276</v>
      </c>
      <c r="F18836">
        <v>0</v>
      </c>
      <c r="G18836" t="s">
        <v>51</v>
      </c>
      <c r="H18836" t="s">
        <v>44</v>
      </c>
      <c r="I18836" t="s">
        <v>45</v>
      </c>
      <c r="J18836" t="s">
        <v>46</v>
      </c>
      <c r="K18836" t="s">
        <v>47</v>
      </c>
      <c r="L18836">
        <v>1</v>
      </c>
      <c r="M18836" s="1">
        <v>41099</v>
      </c>
      <c r="N18836" s="3">
        <v>44024</v>
      </c>
      <c r="O18836" t="s">
        <v>342</v>
      </c>
      <c r="P18836">
        <v>2012</v>
      </c>
      <c r="Q18836" s="1">
        <v>41262</v>
      </c>
      <c r="R18836" s="1">
        <v>41262</v>
      </c>
      <c r="S18836">
        <v>600000</v>
      </c>
      <c r="T18836">
        <v>0</v>
      </c>
      <c r="U18836">
        <v>0</v>
      </c>
      <c r="V18836">
        <v>0</v>
      </c>
      <c r="W18836">
        <v>0</v>
      </c>
      <c r="X18836">
        <v>0</v>
      </c>
      <c r="Y18836">
        <v>0</v>
      </c>
      <c r="Z18836">
        <v>0</v>
      </c>
      <c r="AA18836">
        <v>0</v>
      </c>
      <c r="AB18836">
        <v>0</v>
      </c>
      <c r="AC18836">
        <v>0</v>
      </c>
      <c r="AD18836">
        <v>0</v>
      </c>
      <c r="AE18836">
        <v>0</v>
      </c>
      <c r="AF18836">
        <v>0</v>
      </c>
      <c r="AG18836">
        <v>0</v>
      </c>
      <c r="AH18836">
        <v>0</v>
      </c>
      <c r="AI18836">
        <v>0</v>
      </c>
      <c r="AJ18836">
        <v>0</v>
      </c>
      <c r="AK18836">
        <v>0</v>
      </c>
      <c r="AL18836">
        <v>0</v>
      </c>
      <c r="AM18836">
        <v>0</v>
      </c>
      <c r="AN18836">
        <v>1</v>
      </c>
    </row>
    <row r="18837" spans="1:40" x14ac:dyDescent="0.45">
      <c r="A18837" t="s">
        <v>14555</v>
      </c>
      <c r="B18837" t="s">
        <v>14556</v>
      </c>
      <c r="C18837" t="s">
        <v>14557</v>
      </c>
      <c r="D18837" t="s">
        <v>412</v>
      </c>
      <c r="E18837" t="s">
        <v>413</v>
      </c>
      <c r="F18837">
        <v>0</v>
      </c>
      <c r="G18837" t="s">
        <v>51</v>
      </c>
      <c r="H18837" t="s">
        <v>44</v>
      </c>
      <c r="I18837" t="s">
        <v>45</v>
      </c>
      <c r="J18837" t="s">
        <v>430</v>
      </c>
      <c r="K18837" t="s">
        <v>431</v>
      </c>
      <c r="L18837">
        <v>1</v>
      </c>
      <c r="M18837" s="1">
        <v>32509</v>
      </c>
      <c r="N18837" s="2">
        <v>32509</v>
      </c>
      <c r="O18837" t="s">
        <v>1140</v>
      </c>
      <c r="P18837">
        <v>1989</v>
      </c>
      <c r="Q18837" s="1">
        <v>39532</v>
      </c>
      <c r="R18837" s="1">
        <v>39532</v>
      </c>
      <c r="S18837">
        <v>0</v>
      </c>
      <c r="T18837">
        <v>600000</v>
      </c>
      <c r="U18837">
        <v>0</v>
      </c>
      <c r="V18837">
        <v>0</v>
      </c>
      <c r="W18837">
        <v>0</v>
      </c>
      <c r="X18837">
        <v>0</v>
      </c>
      <c r="Y18837">
        <v>0</v>
      </c>
      <c r="Z18837">
        <v>0</v>
      </c>
      <c r="AA18837">
        <v>0</v>
      </c>
      <c r="AB18837">
        <v>0</v>
      </c>
      <c r="AC18837">
        <v>0</v>
      </c>
      <c r="AD18837">
        <v>0</v>
      </c>
      <c r="AE18837">
        <v>0</v>
      </c>
      <c r="AF18837">
        <v>0</v>
      </c>
      <c r="AG18837">
        <v>0</v>
      </c>
      <c r="AH18837">
        <v>0</v>
      </c>
      <c r="AI18837">
        <v>0</v>
      </c>
      <c r="AJ18837">
        <v>0</v>
      </c>
      <c r="AK18837">
        <v>0</v>
      </c>
      <c r="AL18837">
        <v>0</v>
      </c>
      <c r="AM18837">
        <v>0</v>
      </c>
      <c r="AN18837">
        <v>1</v>
      </c>
    </row>
    <row r="18838" spans="1:40" x14ac:dyDescent="0.45">
      <c r="A18838" t="s">
        <v>15529</v>
      </c>
      <c r="B18838" t="s">
        <v>15530</v>
      </c>
      <c r="C18838" t="s">
        <v>15531</v>
      </c>
      <c r="D18838" t="s">
        <v>15532</v>
      </c>
      <c r="E18838" t="s">
        <v>116</v>
      </c>
      <c r="F18838">
        <v>0</v>
      </c>
      <c r="G18838" t="s">
        <v>51</v>
      </c>
      <c r="H18838" t="s">
        <v>44</v>
      </c>
      <c r="I18838" t="s">
        <v>45</v>
      </c>
      <c r="J18838" t="s">
        <v>46</v>
      </c>
      <c r="K18838" t="s">
        <v>47</v>
      </c>
      <c r="L18838">
        <v>1</v>
      </c>
      <c r="M18838" s="1">
        <v>39448</v>
      </c>
      <c r="N18838" s="3">
        <v>43838</v>
      </c>
      <c r="O18838" t="s">
        <v>133</v>
      </c>
      <c r="P18838">
        <v>2008</v>
      </c>
      <c r="Q18838" s="1">
        <v>40817</v>
      </c>
      <c r="R18838" s="1">
        <v>40817</v>
      </c>
      <c r="S18838">
        <v>600000</v>
      </c>
      <c r="T18838">
        <v>0</v>
      </c>
      <c r="U18838">
        <v>0</v>
      </c>
      <c r="V18838">
        <v>0</v>
      </c>
      <c r="W18838">
        <v>0</v>
      </c>
      <c r="X18838">
        <v>0</v>
      </c>
      <c r="Y18838">
        <v>0</v>
      </c>
      <c r="Z18838">
        <v>0</v>
      </c>
      <c r="AA18838">
        <v>0</v>
      </c>
      <c r="AB18838">
        <v>0</v>
      </c>
      <c r="AC18838">
        <v>0</v>
      </c>
      <c r="AD18838">
        <v>0</v>
      </c>
      <c r="AE18838">
        <v>0</v>
      </c>
      <c r="AF18838">
        <v>0</v>
      </c>
      <c r="AG18838">
        <v>0</v>
      </c>
      <c r="AH18838">
        <v>0</v>
      </c>
      <c r="AI18838">
        <v>0</v>
      </c>
      <c r="AJ18838">
        <v>0</v>
      </c>
      <c r="AK18838">
        <v>0</v>
      </c>
      <c r="AL18838">
        <v>0</v>
      </c>
      <c r="AM18838">
        <v>0</v>
      </c>
      <c r="AN18838">
        <v>1</v>
      </c>
    </row>
    <row r="18839" spans="1:40" x14ac:dyDescent="0.45">
      <c r="A18839" t="s">
        <v>22714</v>
      </c>
      <c r="B18839" t="s">
        <v>22715</v>
      </c>
      <c r="C18839" t="s">
        <v>22716</v>
      </c>
      <c r="D18839" t="s">
        <v>21089</v>
      </c>
      <c r="E18839" t="s">
        <v>116</v>
      </c>
      <c r="F18839">
        <v>0</v>
      </c>
      <c r="G18839" t="s">
        <v>51</v>
      </c>
      <c r="H18839" t="s">
        <v>44</v>
      </c>
      <c r="I18839" t="s">
        <v>45</v>
      </c>
      <c r="J18839" t="s">
        <v>46</v>
      </c>
      <c r="K18839" t="s">
        <v>47</v>
      </c>
      <c r="L18839">
        <v>1</v>
      </c>
      <c r="M18839" s="1">
        <v>41091</v>
      </c>
      <c r="N18839" s="3">
        <v>44024</v>
      </c>
      <c r="O18839" t="s">
        <v>342</v>
      </c>
      <c r="P18839">
        <v>2012</v>
      </c>
      <c r="Q18839" s="1">
        <v>41182</v>
      </c>
      <c r="R18839" s="1">
        <v>41182</v>
      </c>
      <c r="S18839">
        <v>600000</v>
      </c>
      <c r="T18839">
        <v>0</v>
      </c>
      <c r="U18839">
        <v>0</v>
      </c>
      <c r="V18839">
        <v>0</v>
      </c>
      <c r="W18839">
        <v>0</v>
      </c>
      <c r="X18839">
        <v>0</v>
      </c>
      <c r="Y18839">
        <v>0</v>
      </c>
      <c r="Z18839">
        <v>0</v>
      </c>
      <c r="AA18839">
        <v>0</v>
      </c>
      <c r="AB18839">
        <v>0</v>
      </c>
      <c r="AC18839">
        <v>0</v>
      </c>
      <c r="AD18839">
        <v>0</v>
      </c>
      <c r="AE18839">
        <v>0</v>
      </c>
      <c r="AF18839">
        <v>0</v>
      </c>
      <c r="AG18839">
        <v>0</v>
      </c>
      <c r="AH18839">
        <v>0</v>
      </c>
      <c r="AI18839">
        <v>0</v>
      </c>
      <c r="AJ18839">
        <v>0</v>
      </c>
      <c r="AK18839">
        <v>0</v>
      </c>
      <c r="AL18839">
        <v>0</v>
      </c>
      <c r="AM18839">
        <v>0</v>
      </c>
      <c r="AN18839">
        <v>1</v>
      </c>
    </row>
    <row r="18840" spans="1:40" x14ac:dyDescent="0.45">
      <c r="A18840" t="s">
        <v>39279</v>
      </c>
      <c r="B18840" t="s">
        <v>39280</v>
      </c>
      <c r="C18840" t="s">
        <v>39281</v>
      </c>
      <c r="D18840" t="s">
        <v>899</v>
      </c>
      <c r="E18840" t="s">
        <v>900</v>
      </c>
      <c r="F18840">
        <v>0</v>
      </c>
      <c r="G18840" t="s">
        <v>51</v>
      </c>
      <c r="H18840" t="s">
        <v>44</v>
      </c>
      <c r="I18840" t="s">
        <v>45</v>
      </c>
      <c r="J18840" t="s">
        <v>46</v>
      </c>
      <c r="K18840" t="s">
        <v>47</v>
      </c>
      <c r="L18840">
        <v>1</v>
      </c>
      <c r="M18840" s="1">
        <v>40544</v>
      </c>
      <c r="N18840" s="3">
        <v>43841</v>
      </c>
      <c r="O18840" t="s">
        <v>311</v>
      </c>
      <c r="P18840">
        <v>2011</v>
      </c>
      <c r="Q18840" s="1">
        <v>41388</v>
      </c>
      <c r="R18840" s="1">
        <v>41388</v>
      </c>
      <c r="S18840">
        <v>0</v>
      </c>
      <c r="T18840">
        <v>0</v>
      </c>
      <c r="U18840">
        <v>0</v>
      </c>
      <c r="V18840">
        <v>0</v>
      </c>
      <c r="W18840">
        <v>0</v>
      </c>
      <c r="X18840">
        <v>600000</v>
      </c>
      <c r="Y18840">
        <v>0</v>
      </c>
      <c r="Z18840">
        <v>0</v>
      </c>
      <c r="AA18840">
        <v>0</v>
      </c>
      <c r="AB18840">
        <v>0</v>
      </c>
      <c r="AC18840">
        <v>0</v>
      </c>
      <c r="AD18840">
        <v>0</v>
      </c>
      <c r="AE18840">
        <v>0</v>
      </c>
      <c r="AF18840">
        <v>0</v>
      </c>
      <c r="AG18840">
        <v>0</v>
      </c>
      <c r="AH18840">
        <v>0</v>
      </c>
      <c r="AI18840">
        <v>0</v>
      </c>
      <c r="AJ18840">
        <v>0</v>
      </c>
      <c r="AK18840">
        <v>0</v>
      </c>
      <c r="AL18840">
        <v>0</v>
      </c>
      <c r="AM18840">
        <v>0</v>
      </c>
      <c r="AN18840">
        <v>1</v>
      </c>
    </row>
    <row r="18841" spans="1:40" x14ac:dyDescent="0.45">
      <c r="A18841" t="s">
        <v>65102</v>
      </c>
      <c r="B18841" t="s">
        <v>65103</v>
      </c>
      <c r="C18841" t="s">
        <v>65104</v>
      </c>
      <c r="D18841" t="s">
        <v>78</v>
      </c>
      <c r="E18841" t="s">
        <v>79</v>
      </c>
      <c r="F18841">
        <v>0</v>
      </c>
      <c r="G18841" t="s">
        <v>75</v>
      </c>
      <c r="H18841" t="s">
        <v>44</v>
      </c>
      <c r="I18841" t="s">
        <v>45</v>
      </c>
      <c r="J18841" t="s">
        <v>46</v>
      </c>
      <c r="K18841" t="s">
        <v>47</v>
      </c>
      <c r="L18841">
        <v>1</v>
      </c>
      <c r="M18841" s="1">
        <v>40862</v>
      </c>
      <c r="N18841" s="3">
        <v>44146</v>
      </c>
      <c r="O18841" t="s">
        <v>72</v>
      </c>
      <c r="P18841">
        <v>2011</v>
      </c>
      <c r="Q18841" s="1">
        <v>40918</v>
      </c>
      <c r="R18841" s="1">
        <v>40918</v>
      </c>
      <c r="S18841">
        <v>600000</v>
      </c>
      <c r="T18841">
        <v>0</v>
      </c>
      <c r="U18841">
        <v>0</v>
      </c>
      <c r="V18841">
        <v>0</v>
      </c>
      <c r="W18841">
        <v>0</v>
      </c>
      <c r="X18841">
        <v>0</v>
      </c>
      <c r="Y18841">
        <v>0</v>
      </c>
      <c r="Z18841">
        <v>0</v>
      </c>
      <c r="AA18841">
        <v>0</v>
      </c>
      <c r="AB18841">
        <v>0</v>
      </c>
      <c r="AC18841">
        <v>0</v>
      </c>
      <c r="AD18841">
        <v>0</v>
      </c>
      <c r="AE18841">
        <v>0</v>
      </c>
      <c r="AF18841">
        <v>0</v>
      </c>
      <c r="AG18841">
        <v>0</v>
      </c>
      <c r="AH18841">
        <v>0</v>
      </c>
      <c r="AI18841">
        <v>0</v>
      </c>
      <c r="AJ18841">
        <v>0</v>
      </c>
      <c r="AK18841">
        <v>0</v>
      </c>
      <c r="AL18841">
        <v>0</v>
      </c>
      <c r="AM18841">
        <v>0</v>
      </c>
      <c r="AN18841">
        <v>0</v>
      </c>
    </row>
    <row r="18842" spans="1:40" x14ac:dyDescent="0.45">
      <c r="A18842" t="s">
        <v>68334</v>
      </c>
      <c r="B18842" t="s">
        <v>68335</v>
      </c>
      <c r="C18842" t="s">
        <v>68336</v>
      </c>
      <c r="D18842" t="s">
        <v>209</v>
      </c>
      <c r="E18842" t="s">
        <v>210</v>
      </c>
      <c r="F18842">
        <v>0</v>
      </c>
      <c r="G18842" t="s">
        <v>51</v>
      </c>
      <c r="H18842" t="s">
        <v>44</v>
      </c>
      <c r="I18842" t="s">
        <v>45</v>
      </c>
      <c r="J18842" t="s">
        <v>825</v>
      </c>
      <c r="K18842" t="s">
        <v>43855</v>
      </c>
      <c r="L18842">
        <v>1</v>
      </c>
      <c r="M18842" s="1">
        <v>41487</v>
      </c>
      <c r="N18842" s="3">
        <v>44056</v>
      </c>
      <c r="O18842" t="s">
        <v>190</v>
      </c>
      <c r="P18842">
        <v>2013</v>
      </c>
      <c r="Q18842" s="1">
        <v>41563</v>
      </c>
      <c r="R18842" s="1">
        <v>41563</v>
      </c>
      <c r="S18842">
        <v>0</v>
      </c>
      <c r="T18842">
        <v>0</v>
      </c>
      <c r="U18842">
        <v>0</v>
      </c>
      <c r="V18842">
        <v>0</v>
      </c>
      <c r="W18842">
        <v>0</v>
      </c>
      <c r="X18842">
        <v>0</v>
      </c>
      <c r="Y18842">
        <v>600000</v>
      </c>
      <c r="Z18842">
        <v>0</v>
      </c>
      <c r="AA18842">
        <v>0</v>
      </c>
      <c r="AB18842">
        <v>0</v>
      </c>
      <c r="AC18842">
        <v>0</v>
      </c>
      <c r="AD18842">
        <v>0</v>
      </c>
      <c r="AE18842">
        <v>0</v>
      </c>
      <c r="AF18842">
        <v>0</v>
      </c>
      <c r="AG18842">
        <v>0</v>
      </c>
      <c r="AH18842">
        <v>0</v>
      </c>
      <c r="AI18842">
        <v>0</v>
      </c>
      <c r="AJ18842">
        <v>0</v>
      </c>
      <c r="AK18842">
        <v>0</v>
      </c>
      <c r="AL18842">
        <v>0</v>
      </c>
      <c r="AM18842">
        <v>0</v>
      </c>
      <c r="AN18842">
        <v>1</v>
      </c>
    </row>
    <row r="18843" spans="1:40" x14ac:dyDescent="0.45">
      <c r="A18843" t="s">
        <v>68989</v>
      </c>
      <c r="B18843" t="s">
        <v>68990</v>
      </c>
      <c r="C18843" t="s">
        <v>68991</v>
      </c>
      <c r="D18843" t="s">
        <v>68</v>
      </c>
      <c r="E18843" t="s">
        <v>69</v>
      </c>
      <c r="F18843">
        <v>0</v>
      </c>
      <c r="G18843" t="s">
        <v>51</v>
      </c>
      <c r="H18843" t="s">
        <v>44</v>
      </c>
      <c r="I18843" t="s">
        <v>45</v>
      </c>
      <c r="J18843" t="s">
        <v>46</v>
      </c>
      <c r="K18843" t="s">
        <v>47</v>
      </c>
      <c r="L18843">
        <v>1</v>
      </c>
      <c r="M18843" s="1">
        <v>40664</v>
      </c>
      <c r="N18843" s="3">
        <v>43962</v>
      </c>
      <c r="O18843" t="s">
        <v>62</v>
      </c>
      <c r="P18843">
        <v>2011</v>
      </c>
      <c r="Q18843" s="1">
        <v>41180</v>
      </c>
      <c r="R18843" s="1">
        <v>41180</v>
      </c>
      <c r="S18843">
        <v>600000</v>
      </c>
      <c r="T18843">
        <v>0</v>
      </c>
      <c r="U18843">
        <v>0</v>
      </c>
      <c r="V18843">
        <v>0</v>
      </c>
      <c r="W18843">
        <v>0</v>
      </c>
      <c r="X18843">
        <v>0</v>
      </c>
      <c r="Y18843">
        <v>0</v>
      </c>
      <c r="Z18843">
        <v>0</v>
      </c>
      <c r="AA18843">
        <v>0</v>
      </c>
      <c r="AB18843">
        <v>0</v>
      </c>
      <c r="AC18843">
        <v>0</v>
      </c>
      <c r="AD18843">
        <v>0</v>
      </c>
      <c r="AE18843">
        <v>0</v>
      </c>
      <c r="AF18843">
        <v>0</v>
      </c>
      <c r="AG18843">
        <v>0</v>
      </c>
      <c r="AH18843">
        <v>0</v>
      </c>
      <c r="AI18843">
        <v>0</v>
      </c>
      <c r="AJ18843">
        <v>0</v>
      </c>
      <c r="AK18843">
        <v>0</v>
      </c>
      <c r="AL18843">
        <v>0</v>
      </c>
      <c r="AM18843">
        <v>0</v>
      </c>
      <c r="AN18843">
        <v>1</v>
      </c>
    </row>
    <row r="18844" spans="1:40" x14ac:dyDescent="0.45">
      <c r="A18844" t="s">
        <v>48281</v>
      </c>
      <c r="B18844" t="s">
        <v>48282</v>
      </c>
      <c r="C18844" t="s">
        <v>48283</v>
      </c>
      <c r="D18844" t="s">
        <v>241</v>
      </c>
      <c r="E18844" t="s">
        <v>242</v>
      </c>
      <c r="F18844">
        <v>0</v>
      </c>
      <c r="G18844" t="s">
        <v>75</v>
      </c>
      <c r="H18844" t="s">
        <v>44</v>
      </c>
      <c r="I18844" t="s">
        <v>186</v>
      </c>
      <c r="J18844" t="s">
        <v>643</v>
      </c>
      <c r="K18844" t="s">
        <v>643</v>
      </c>
      <c r="L18844">
        <v>1</v>
      </c>
      <c r="M18844" s="1">
        <v>40544</v>
      </c>
      <c r="N18844" s="3">
        <v>43841</v>
      </c>
      <c r="O18844" t="s">
        <v>311</v>
      </c>
      <c r="P18844">
        <v>2011</v>
      </c>
      <c r="Q18844" s="1">
        <v>41334</v>
      </c>
      <c r="R18844" s="1">
        <v>41334</v>
      </c>
      <c r="S18844">
        <v>600000</v>
      </c>
      <c r="T18844">
        <v>0</v>
      </c>
      <c r="U18844">
        <v>0</v>
      </c>
      <c r="V18844">
        <v>0</v>
      </c>
      <c r="W18844">
        <v>0</v>
      </c>
      <c r="X18844">
        <v>0</v>
      </c>
      <c r="Y18844">
        <v>0</v>
      </c>
      <c r="Z18844">
        <v>0</v>
      </c>
      <c r="AA18844">
        <v>0</v>
      </c>
      <c r="AB18844">
        <v>0</v>
      </c>
      <c r="AC18844">
        <v>0</v>
      </c>
      <c r="AD18844">
        <v>0</v>
      </c>
      <c r="AE18844">
        <v>0</v>
      </c>
      <c r="AF18844">
        <v>0</v>
      </c>
      <c r="AG18844">
        <v>0</v>
      </c>
      <c r="AH18844">
        <v>0</v>
      </c>
      <c r="AI18844">
        <v>0</v>
      </c>
      <c r="AJ18844">
        <v>0</v>
      </c>
      <c r="AK18844">
        <v>0</v>
      </c>
      <c r="AL18844">
        <v>0</v>
      </c>
      <c r="AM18844">
        <v>0</v>
      </c>
      <c r="AN18844">
        <v>0</v>
      </c>
    </row>
    <row r="18845" spans="1:40" x14ac:dyDescent="0.45">
      <c r="A18845" t="s">
        <v>59545</v>
      </c>
      <c r="B18845" t="s">
        <v>59546</v>
      </c>
      <c r="C18845" t="s">
        <v>59547</v>
      </c>
      <c r="D18845" t="s">
        <v>59548</v>
      </c>
      <c r="E18845" t="s">
        <v>69</v>
      </c>
      <c r="F18845">
        <v>0</v>
      </c>
      <c r="G18845" t="s">
        <v>51</v>
      </c>
      <c r="H18845" t="s">
        <v>179</v>
      </c>
      <c r="I18845" t="s">
        <v>180</v>
      </c>
      <c r="J18845" t="s">
        <v>181</v>
      </c>
      <c r="K18845" t="s">
        <v>181</v>
      </c>
      <c r="L18845">
        <v>2</v>
      </c>
      <c r="M18845" s="1">
        <v>40664</v>
      </c>
      <c r="N18845" s="3">
        <v>43962</v>
      </c>
      <c r="O18845" t="s">
        <v>62</v>
      </c>
      <c r="P18845">
        <v>2011</v>
      </c>
      <c r="Q18845" s="1">
        <v>41122</v>
      </c>
      <c r="R18845" s="1">
        <v>41255</v>
      </c>
      <c r="S18845">
        <v>600000</v>
      </c>
      <c r="T18845">
        <v>0</v>
      </c>
      <c r="U18845">
        <v>0</v>
      </c>
      <c r="V18845">
        <v>0</v>
      </c>
      <c r="W18845">
        <v>0</v>
      </c>
      <c r="X18845">
        <v>0</v>
      </c>
      <c r="Y18845">
        <v>0</v>
      </c>
      <c r="Z18845">
        <v>0</v>
      </c>
      <c r="AA18845">
        <v>0</v>
      </c>
      <c r="AB18845">
        <v>0</v>
      </c>
      <c r="AC18845">
        <v>0</v>
      </c>
      <c r="AD18845">
        <v>0</v>
      </c>
      <c r="AE18845">
        <v>0</v>
      </c>
      <c r="AF18845">
        <v>0</v>
      </c>
      <c r="AG18845">
        <v>0</v>
      </c>
      <c r="AH18845">
        <v>0</v>
      </c>
      <c r="AI18845">
        <v>0</v>
      </c>
      <c r="AJ18845">
        <v>0</v>
      </c>
      <c r="AK18845">
        <v>0</v>
      </c>
      <c r="AL18845">
        <v>0</v>
      </c>
      <c r="AM18845">
        <v>0</v>
      </c>
      <c r="AN18845">
        <v>1</v>
      </c>
    </row>
    <row r="18846" spans="1:40" x14ac:dyDescent="0.45">
      <c r="A18846" t="s">
        <v>60335</v>
      </c>
      <c r="B18846" t="s">
        <v>60336</v>
      </c>
      <c r="C18846" t="s">
        <v>60337</v>
      </c>
      <c r="D18846" t="s">
        <v>271</v>
      </c>
      <c r="E18846" t="s">
        <v>272</v>
      </c>
      <c r="F18846">
        <v>0</v>
      </c>
      <c r="G18846" t="s">
        <v>51</v>
      </c>
      <c r="H18846" t="s">
        <v>179</v>
      </c>
      <c r="I18846" t="s">
        <v>180</v>
      </c>
      <c r="J18846" t="s">
        <v>181</v>
      </c>
      <c r="K18846" t="s">
        <v>181</v>
      </c>
      <c r="L18846">
        <v>1</v>
      </c>
      <c r="M18846" s="1">
        <v>40909</v>
      </c>
      <c r="N18846" s="3">
        <v>43842</v>
      </c>
      <c r="O18846" t="s">
        <v>94</v>
      </c>
      <c r="P18846">
        <v>2012</v>
      </c>
      <c r="Q18846" s="1">
        <v>41214</v>
      </c>
      <c r="R18846" s="1">
        <v>41214</v>
      </c>
      <c r="S18846">
        <v>600000</v>
      </c>
      <c r="T18846">
        <v>0</v>
      </c>
      <c r="U18846">
        <v>0</v>
      </c>
      <c r="V18846">
        <v>0</v>
      </c>
      <c r="W18846">
        <v>0</v>
      </c>
      <c r="X18846">
        <v>0</v>
      </c>
      <c r="Y18846">
        <v>0</v>
      </c>
      <c r="Z18846">
        <v>0</v>
      </c>
      <c r="AA18846">
        <v>0</v>
      </c>
      <c r="AB18846">
        <v>0</v>
      </c>
      <c r="AC18846">
        <v>0</v>
      </c>
      <c r="AD18846">
        <v>0</v>
      </c>
      <c r="AE18846">
        <v>0</v>
      </c>
      <c r="AF18846">
        <v>0</v>
      </c>
      <c r="AG18846">
        <v>0</v>
      </c>
      <c r="AH18846">
        <v>0</v>
      </c>
      <c r="AI18846">
        <v>0</v>
      </c>
      <c r="AJ18846">
        <v>0</v>
      </c>
      <c r="AK18846">
        <v>0</v>
      </c>
      <c r="AL18846">
        <v>0</v>
      </c>
      <c r="AM18846">
        <v>0</v>
      </c>
      <c r="AN18846">
        <v>1</v>
      </c>
    </row>
    <row r="18847" spans="1:40" x14ac:dyDescent="0.45">
      <c r="A18847" t="s">
        <v>42106</v>
      </c>
      <c r="B18847" t="s">
        <v>42107</v>
      </c>
      <c r="C18847" t="s">
        <v>42108</v>
      </c>
      <c r="D18847" t="s">
        <v>73</v>
      </c>
      <c r="E18847" t="s">
        <v>74</v>
      </c>
      <c r="F18847">
        <v>0</v>
      </c>
      <c r="G18847" t="s">
        <v>51</v>
      </c>
      <c r="H18847" t="s">
        <v>44</v>
      </c>
      <c r="I18847" t="s">
        <v>309</v>
      </c>
      <c r="J18847" t="s">
        <v>564</v>
      </c>
      <c r="K18847" t="s">
        <v>564</v>
      </c>
      <c r="L18847">
        <v>1</v>
      </c>
      <c r="M18847" s="1">
        <v>40544</v>
      </c>
      <c r="N18847" s="3">
        <v>43841</v>
      </c>
      <c r="O18847" t="s">
        <v>311</v>
      </c>
      <c r="P18847">
        <v>2011</v>
      </c>
      <c r="Q18847" s="1">
        <v>41079</v>
      </c>
      <c r="R18847" s="1">
        <v>41079</v>
      </c>
      <c r="S18847">
        <v>600000</v>
      </c>
      <c r="T18847">
        <v>0</v>
      </c>
      <c r="U18847">
        <v>0</v>
      </c>
      <c r="V18847">
        <v>0</v>
      </c>
      <c r="W18847">
        <v>0</v>
      </c>
      <c r="X18847">
        <v>0</v>
      </c>
      <c r="Y18847">
        <v>0</v>
      </c>
      <c r="Z18847">
        <v>0</v>
      </c>
      <c r="AA18847">
        <v>0</v>
      </c>
      <c r="AB18847">
        <v>0</v>
      </c>
      <c r="AC18847">
        <v>0</v>
      </c>
      <c r="AD18847">
        <v>0</v>
      </c>
      <c r="AE18847">
        <v>0</v>
      </c>
      <c r="AF18847">
        <v>0</v>
      </c>
      <c r="AG18847">
        <v>0</v>
      </c>
      <c r="AH18847">
        <v>0</v>
      </c>
      <c r="AI18847">
        <v>0</v>
      </c>
      <c r="AJ18847">
        <v>0</v>
      </c>
      <c r="AK18847">
        <v>0</v>
      </c>
      <c r="AL18847">
        <v>0</v>
      </c>
      <c r="AM18847">
        <v>0</v>
      </c>
      <c r="AN18847">
        <v>1</v>
      </c>
    </row>
    <row r="18848" spans="1:40" x14ac:dyDescent="0.45">
      <c r="A18848" t="s">
        <v>76611</v>
      </c>
      <c r="B18848" t="s">
        <v>76612</v>
      </c>
      <c r="C18848" t="s">
        <v>76613</v>
      </c>
      <c r="D18848" t="s">
        <v>68</v>
      </c>
      <c r="E18848" t="s">
        <v>69</v>
      </c>
      <c r="F18848">
        <v>0</v>
      </c>
      <c r="G18848" t="s">
        <v>51</v>
      </c>
      <c r="H18848" t="s">
        <v>44</v>
      </c>
      <c r="I18848" t="s">
        <v>309</v>
      </c>
      <c r="J18848" t="s">
        <v>564</v>
      </c>
      <c r="K18848" t="s">
        <v>564</v>
      </c>
      <c r="L18848">
        <v>1</v>
      </c>
      <c r="M18848" s="1">
        <v>34700</v>
      </c>
      <c r="N18848" s="2">
        <v>34700</v>
      </c>
      <c r="O18848" t="s">
        <v>1638</v>
      </c>
      <c r="P18848">
        <v>1995</v>
      </c>
      <c r="Q18848" s="1">
        <v>39986</v>
      </c>
      <c r="R18848" s="1">
        <v>39986</v>
      </c>
      <c r="S18848">
        <v>0</v>
      </c>
      <c r="T18848">
        <v>600000</v>
      </c>
      <c r="U18848">
        <v>0</v>
      </c>
      <c r="V18848">
        <v>0</v>
      </c>
      <c r="W18848">
        <v>0</v>
      </c>
      <c r="X18848">
        <v>0</v>
      </c>
      <c r="Y18848">
        <v>0</v>
      </c>
      <c r="Z18848">
        <v>0</v>
      </c>
      <c r="AA18848">
        <v>0</v>
      </c>
      <c r="AB18848">
        <v>0</v>
      </c>
      <c r="AC18848">
        <v>0</v>
      </c>
      <c r="AD18848">
        <v>0</v>
      </c>
      <c r="AE18848">
        <v>0</v>
      </c>
      <c r="AF18848">
        <v>0</v>
      </c>
      <c r="AG18848">
        <v>0</v>
      </c>
      <c r="AH18848">
        <v>0</v>
      </c>
      <c r="AI18848">
        <v>0</v>
      </c>
      <c r="AJ18848">
        <v>0</v>
      </c>
      <c r="AK18848">
        <v>0</v>
      </c>
      <c r="AL18848">
        <v>0</v>
      </c>
      <c r="AM18848">
        <v>0</v>
      </c>
      <c r="AN18848">
        <v>1</v>
      </c>
    </row>
    <row r="18849" spans="1:40" x14ac:dyDescent="0.45">
      <c r="A18849" t="s">
        <v>60760</v>
      </c>
      <c r="B18849" t="s">
        <v>60761</v>
      </c>
      <c r="C18849" t="s">
        <v>60762</v>
      </c>
      <c r="D18849" t="s">
        <v>198</v>
      </c>
      <c r="E18849" t="s">
        <v>199</v>
      </c>
      <c r="F18849">
        <v>0</v>
      </c>
      <c r="G18849" t="s">
        <v>51</v>
      </c>
      <c r="H18849" t="s">
        <v>44</v>
      </c>
      <c r="I18849" t="s">
        <v>660</v>
      </c>
      <c r="J18849" t="s">
        <v>13773</v>
      </c>
      <c r="K18849" t="s">
        <v>1137</v>
      </c>
      <c r="L18849">
        <v>2</v>
      </c>
      <c r="M18849" s="1">
        <v>37257</v>
      </c>
      <c r="N18849" s="3">
        <v>43832</v>
      </c>
      <c r="O18849" t="s">
        <v>321</v>
      </c>
      <c r="P18849">
        <v>2002</v>
      </c>
      <c r="Q18849" s="1">
        <v>40673</v>
      </c>
      <c r="R18849" s="1">
        <v>41494</v>
      </c>
      <c r="S18849">
        <v>0</v>
      </c>
      <c r="T18849">
        <v>0</v>
      </c>
      <c r="U18849">
        <v>0</v>
      </c>
      <c r="V18849">
        <v>0</v>
      </c>
      <c r="W18849">
        <v>0</v>
      </c>
      <c r="X18849">
        <v>600000</v>
      </c>
      <c r="Y18849">
        <v>0</v>
      </c>
      <c r="Z18849">
        <v>0</v>
      </c>
      <c r="AA18849">
        <v>0</v>
      </c>
      <c r="AB18849">
        <v>0</v>
      </c>
      <c r="AC18849">
        <v>0</v>
      </c>
      <c r="AD18849">
        <v>0</v>
      </c>
      <c r="AE18849">
        <v>0</v>
      </c>
      <c r="AF18849">
        <v>0</v>
      </c>
      <c r="AG18849">
        <v>0</v>
      </c>
      <c r="AH18849">
        <v>0</v>
      </c>
      <c r="AI18849">
        <v>0</v>
      </c>
      <c r="AJ18849">
        <v>0</v>
      </c>
      <c r="AK18849">
        <v>0</v>
      </c>
      <c r="AL18849">
        <v>0</v>
      </c>
      <c r="AM18849">
        <v>0</v>
      </c>
      <c r="AN18849">
        <v>1</v>
      </c>
    </row>
    <row r="18850" spans="1:40" x14ac:dyDescent="0.45">
      <c r="A18850" t="s">
        <v>36212</v>
      </c>
      <c r="B18850" t="s">
        <v>36213</v>
      </c>
      <c r="C18850" t="s">
        <v>36214</v>
      </c>
      <c r="D18850" t="s">
        <v>36215</v>
      </c>
      <c r="E18850" t="s">
        <v>8464</v>
      </c>
      <c r="F18850">
        <v>0</v>
      </c>
      <c r="G18850" t="s">
        <v>51</v>
      </c>
      <c r="H18850" t="s">
        <v>44</v>
      </c>
      <c r="I18850" t="s">
        <v>1068</v>
      </c>
      <c r="J18850" t="s">
        <v>1139</v>
      </c>
      <c r="K18850" t="s">
        <v>1139</v>
      </c>
      <c r="L18850">
        <v>1</v>
      </c>
      <c r="M18850" s="1">
        <v>41671</v>
      </c>
      <c r="N18850" s="3">
        <v>43875</v>
      </c>
      <c r="O18850" t="s">
        <v>67</v>
      </c>
      <c r="P18850">
        <v>2014</v>
      </c>
      <c r="Q18850" s="1">
        <v>41821</v>
      </c>
      <c r="R18850" s="1">
        <v>41821</v>
      </c>
      <c r="S18850">
        <v>600000</v>
      </c>
      <c r="T18850">
        <v>0</v>
      </c>
      <c r="U18850">
        <v>0</v>
      </c>
      <c r="V18850">
        <v>0</v>
      </c>
      <c r="W18850">
        <v>0</v>
      </c>
      <c r="X18850">
        <v>0</v>
      </c>
      <c r="Y18850">
        <v>0</v>
      </c>
      <c r="Z18850">
        <v>0</v>
      </c>
      <c r="AA18850">
        <v>0</v>
      </c>
      <c r="AB18850">
        <v>0</v>
      </c>
      <c r="AC18850">
        <v>0</v>
      </c>
      <c r="AD18850">
        <v>0</v>
      </c>
      <c r="AE18850">
        <v>0</v>
      </c>
      <c r="AF18850">
        <v>0</v>
      </c>
      <c r="AG18850">
        <v>0</v>
      </c>
      <c r="AH18850">
        <v>0</v>
      </c>
      <c r="AI18850">
        <v>0</v>
      </c>
      <c r="AJ18850">
        <v>0</v>
      </c>
      <c r="AK18850">
        <v>0</v>
      </c>
      <c r="AL18850">
        <v>0</v>
      </c>
      <c r="AM18850">
        <v>0</v>
      </c>
      <c r="AN18850">
        <v>1</v>
      </c>
    </row>
    <row r="18851" spans="1:40" x14ac:dyDescent="0.45">
      <c r="A18851" t="s">
        <v>73039</v>
      </c>
      <c r="B18851" t="s">
        <v>73040</v>
      </c>
      <c r="C18851" t="s">
        <v>73041</v>
      </c>
      <c r="D18851" t="s">
        <v>68</v>
      </c>
      <c r="E18851" t="s">
        <v>69</v>
      </c>
      <c r="F18851">
        <v>0</v>
      </c>
      <c r="G18851" t="s">
        <v>51</v>
      </c>
      <c r="H18851" t="s">
        <v>44</v>
      </c>
      <c r="I18851" t="s">
        <v>1068</v>
      </c>
      <c r="J18851" t="s">
        <v>1139</v>
      </c>
      <c r="K18851" t="s">
        <v>1139</v>
      </c>
      <c r="L18851">
        <v>1</v>
      </c>
      <c r="M18851" s="1">
        <v>39448</v>
      </c>
      <c r="N18851" s="3">
        <v>43838</v>
      </c>
      <c r="O18851" t="s">
        <v>133</v>
      </c>
      <c r="P18851">
        <v>2008</v>
      </c>
      <c r="Q18851" s="1">
        <v>40319</v>
      </c>
      <c r="R18851" s="1">
        <v>40319</v>
      </c>
      <c r="S18851">
        <v>0</v>
      </c>
      <c r="T18851">
        <v>600000</v>
      </c>
      <c r="U18851">
        <v>0</v>
      </c>
      <c r="V18851">
        <v>0</v>
      </c>
      <c r="W18851">
        <v>0</v>
      </c>
      <c r="X18851">
        <v>0</v>
      </c>
      <c r="Y18851">
        <v>0</v>
      </c>
      <c r="Z18851">
        <v>0</v>
      </c>
      <c r="AA18851">
        <v>0</v>
      </c>
      <c r="AB18851">
        <v>0</v>
      </c>
      <c r="AC18851">
        <v>0</v>
      </c>
      <c r="AD18851">
        <v>0</v>
      </c>
      <c r="AE18851">
        <v>0</v>
      </c>
      <c r="AF18851">
        <v>0</v>
      </c>
      <c r="AG18851">
        <v>0</v>
      </c>
      <c r="AH18851">
        <v>0</v>
      </c>
      <c r="AI18851">
        <v>0</v>
      </c>
      <c r="AJ18851">
        <v>0</v>
      </c>
      <c r="AK18851">
        <v>0</v>
      </c>
      <c r="AL18851">
        <v>0</v>
      </c>
      <c r="AM18851">
        <v>0</v>
      </c>
      <c r="AN18851">
        <v>1</v>
      </c>
    </row>
    <row r="18852" spans="1:40" x14ac:dyDescent="0.45">
      <c r="A18852" t="s">
        <v>75680</v>
      </c>
      <c r="B18852" t="s">
        <v>75681</v>
      </c>
      <c r="C18852" t="s">
        <v>75682</v>
      </c>
      <c r="D18852" t="s">
        <v>34248</v>
      </c>
      <c r="E18852" t="s">
        <v>2588</v>
      </c>
      <c r="F18852">
        <v>0</v>
      </c>
      <c r="G18852" t="s">
        <v>51</v>
      </c>
      <c r="H18852" t="s">
        <v>44</v>
      </c>
      <c r="I18852" t="s">
        <v>1068</v>
      </c>
      <c r="J18852" t="s">
        <v>1069</v>
      </c>
      <c r="K18852" t="s">
        <v>1069</v>
      </c>
      <c r="L18852">
        <v>1</v>
      </c>
      <c r="M18852" s="1">
        <v>40696</v>
      </c>
      <c r="N18852" s="3">
        <v>43993</v>
      </c>
      <c r="O18852" t="s">
        <v>62</v>
      </c>
      <c r="P18852">
        <v>2011</v>
      </c>
      <c r="Q18852" s="1">
        <v>41501</v>
      </c>
      <c r="R18852" s="1">
        <v>41501</v>
      </c>
      <c r="S18852">
        <v>600000</v>
      </c>
      <c r="T18852">
        <v>0</v>
      </c>
      <c r="U18852">
        <v>0</v>
      </c>
      <c r="V18852">
        <v>0</v>
      </c>
      <c r="W18852">
        <v>0</v>
      </c>
      <c r="X18852">
        <v>0</v>
      </c>
      <c r="Y18852">
        <v>0</v>
      </c>
      <c r="Z18852">
        <v>0</v>
      </c>
      <c r="AA18852">
        <v>0</v>
      </c>
      <c r="AB18852">
        <v>0</v>
      </c>
      <c r="AC18852">
        <v>0</v>
      </c>
      <c r="AD18852">
        <v>0</v>
      </c>
      <c r="AE18852">
        <v>0</v>
      </c>
      <c r="AF18852">
        <v>0</v>
      </c>
      <c r="AG18852">
        <v>0</v>
      </c>
      <c r="AH18852">
        <v>0</v>
      </c>
      <c r="AI18852">
        <v>0</v>
      </c>
      <c r="AJ18852">
        <v>0</v>
      </c>
      <c r="AK18852">
        <v>0</v>
      </c>
      <c r="AL18852">
        <v>0</v>
      </c>
      <c r="AM18852">
        <v>0</v>
      </c>
      <c r="AN18852">
        <v>1</v>
      </c>
    </row>
    <row r="18853" spans="1:40" x14ac:dyDescent="0.45">
      <c r="A18853" t="s">
        <v>11252</v>
      </c>
      <c r="B18853" t="s">
        <v>11253</v>
      </c>
      <c r="C18853" t="s">
        <v>11254</v>
      </c>
      <c r="D18853" t="s">
        <v>11255</v>
      </c>
      <c r="E18853" t="s">
        <v>134</v>
      </c>
      <c r="F18853">
        <v>0</v>
      </c>
      <c r="G18853" t="s">
        <v>51</v>
      </c>
      <c r="H18853" t="s">
        <v>44</v>
      </c>
      <c r="I18853" t="s">
        <v>64</v>
      </c>
      <c r="J18853" t="s">
        <v>749</v>
      </c>
      <c r="K18853" t="s">
        <v>749</v>
      </c>
      <c r="L18853">
        <v>1</v>
      </c>
      <c r="M18853" s="1">
        <v>41091</v>
      </c>
      <c r="N18853" s="3">
        <v>44024</v>
      </c>
      <c r="O18853" t="s">
        <v>342</v>
      </c>
      <c r="P18853">
        <v>2012</v>
      </c>
      <c r="Q18853" s="1">
        <v>41091</v>
      </c>
      <c r="R18853" s="1">
        <v>41091</v>
      </c>
      <c r="S18853">
        <v>0</v>
      </c>
      <c r="T18853">
        <v>0</v>
      </c>
      <c r="U18853">
        <v>0</v>
      </c>
      <c r="V18853">
        <v>0</v>
      </c>
      <c r="W18853">
        <v>0</v>
      </c>
      <c r="X18853">
        <v>0</v>
      </c>
      <c r="Y18853">
        <v>600000</v>
      </c>
      <c r="Z18853">
        <v>0</v>
      </c>
      <c r="AA18853">
        <v>0</v>
      </c>
      <c r="AB18853">
        <v>0</v>
      </c>
      <c r="AC18853">
        <v>0</v>
      </c>
      <c r="AD18853">
        <v>0</v>
      </c>
      <c r="AE18853">
        <v>0</v>
      </c>
      <c r="AF18853">
        <v>0</v>
      </c>
      <c r="AG18853">
        <v>0</v>
      </c>
      <c r="AH18853">
        <v>0</v>
      </c>
      <c r="AI18853">
        <v>0</v>
      </c>
      <c r="AJ18853">
        <v>0</v>
      </c>
      <c r="AK18853">
        <v>0</v>
      </c>
      <c r="AL18853">
        <v>0</v>
      </c>
      <c r="AM18853">
        <v>0</v>
      </c>
      <c r="AN18853">
        <v>1</v>
      </c>
    </row>
    <row r="18854" spans="1:40" x14ac:dyDescent="0.45">
      <c r="A18854" t="s">
        <v>13077</v>
      </c>
      <c r="B18854" t="s">
        <v>13078</v>
      </c>
      <c r="C18854" t="s">
        <v>13079</v>
      </c>
      <c r="D18854" t="s">
        <v>271</v>
      </c>
      <c r="E18854" t="s">
        <v>272</v>
      </c>
      <c r="F18854">
        <v>0</v>
      </c>
      <c r="G18854" t="s">
        <v>51</v>
      </c>
      <c r="H18854" t="s">
        <v>44</v>
      </c>
      <c r="I18854" t="s">
        <v>64</v>
      </c>
      <c r="J18854" t="s">
        <v>338</v>
      </c>
      <c r="K18854" t="s">
        <v>338</v>
      </c>
      <c r="L18854">
        <v>2</v>
      </c>
      <c r="M18854" s="1">
        <v>40923</v>
      </c>
      <c r="N18854" s="3">
        <v>43842</v>
      </c>
      <c r="O18854" t="s">
        <v>94</v>
      </c>
      <c r="P18854">
        <v>2012</v>
      </c>
      <c r="Q18854" s="1">
        <v>40817</v>
      </c>
      <c r="R18854" s="1">
        <v>40940</v>
      </c>
      <c r="S18854">
        <v>100000</v>
      </c>
      <c r="T18854">
        <v>0</v>
      </c>
      <c r="U18854">
        <v>0</v>
      </c>
      <c r="V18854">
        <v>0</v>
      </c>
      <c r="W18854">
        <v>0</v>
      </c>
      <c r="X18854">
        <v>0</v>
      </c>
      <c r="Y18854">
        <v>500000</v>
      </c>
      <c r="Z18854">
        <v>0</v>
      </c>
      <c r="AA18854">
        <v>0</v>
      </c>
      <c r="AB18854">
        <v>0</v>
      </c>
      <c r="AC18854">
        <v>0</v>
      </c>
      <c r="AD18854">
        <v>0</v>
      </c>
      <c r="AE18854">
        <v>0</v>
      </c>
      <c r="AF18854">
        <v>0</v>
      </c>
      <c r="AG18854">
        <v>0</v>
      </c>
      <c r="AH18854">
        <v>0</v>
      </c>
      <c r="AI18854">
        <v>0</v>
      </c>
      <c r="AJ18854">
        <v>0</v>
      </c>
      <c r="AK18854">
        <v>0</v>
      </c>
      <c r="AL18854">
        <v>0</v>
      </c>
      <c r="AM18854">
        <v>0</v>
      </c>
      <c r="AN18854">
        <v>1</v>
      </c>
    </row>
    <row r="18855" spans="1:40" x14ac:dyDescent="0.45">
      <c r="A18855" t="s">
        <v>13497</v>
      </c>
      <c r="B18855" t="s">
        <v>13498</v>
      </c>
      <c r="C18855" t="s">
        <v>13499</v>
      </c>
      <c r="D18855" t="s">
        <v>325</v>
      </c>
      <c r="E18855" t="s">
        <v>326</v>
      </c>
      <c r="F18855">
        <v>0</v>
      </c>
      <c r="G18855" t="s">
        <v>51</v>
      </c>
      <c r="H18855" t="s">
        <v>44</v>
      </c>
      <c r="I18855" t="s">
        <v>64</v>
      </c>
      <c r="J18855" t="s">
        <v>749</v>
      </c>
      <c r="K18855" t="s">
        <v>749</v>
      </c>
      <c r="L18855">
        <v>1</v>
      </c>
      <c r="M18855" s="1">
        <v>39203</v>
      </c>
      <c r="N18855" s="3">
        <v>43958</v>
      </c>
      <c r="O18855" t="s">
        <v>1360</v>
      </c>
      <c r="P18855">
        <v>2007</v>
      </c>
      <c r="Q18855" s="1">
        <v>39295</v>
      </c>
      <c r="R18855" s="1">
        <v>39295</v>
      </c>
      <c r="S18855">
        <v>600000</v>
      </c>
      <c r="T18855">
        <v>0</v>
      </c>
      <c r="U18855">
        <v>0</v>
      </c>
      <c r="V18855">
        <v>0</v>
      </c>
      <c r="W18855">
        <v>0</v>
      </c>
      <c r="X18855">
        <v>0</v>
      </c>
      <c r="Y18855">
        <v>0</v>
      </c>
      <c r="Z18855">
        <v>0</v>
      </c>
      <c r="AA18855">
        <v>0</v>
      </c>
      <c r="AB18855">
        <v>0</v>
      </c>
      <c r="AC18855">
        <v>0</v>
      </c>
      <c r="AD18855">
        <v>0</v>
      </c>
      <c r="AE18855">
        <v>0</v>
      </c>
      <c r="AF18855">
        <v>0</v>
      </c>
      <c r="AG18855">
        <v>0</v>
      </c>
      <c r="AH18855">
        <v>0</v>
      </c>
      <c r="AI18855">
        <v>0</v>
      </c>
      <c r="AJ18855">
        <v>0</v>
      </c>
      <c r="AK18855">
        <v>0</v>
      </c>
      <c r="AL18855">
        <v>0</v>
      </c>
      <c r="AM18855">
        <v>0</v>
      </c>
      <c r="AN18855">
        <v>1</v>
      </c>
    </row>
    <row r="18856" spans="1:40" x14ac:dyDescent="0.45">
      <c r="A18856" t="s">
        <v>16851</v>
      </c>
      <c r="B18856" t="s">
        <v>16852</v>
      </c>
      <c r="C18856" t="s">
        <v>16853</v>
      </c>
      <c r="D18856" t="s">
        <v>16854</v>
      </c>
      <c r="E18856" t="s">
        <v>12368</v>
      </c>
      <c r="F18856">
        <v>0</v>
      </c>
      <c r="G18856" t="s">
        <v>51</v>
      </c>
      <c r="H18856" t="s">
        <v>44</v>
      </c>
      <c r="I18856" t="s">
        <v>64</v>
      </c>
      <c r="J18856" t="s">
        <v>749</v>
      </c>
      <c r="K18856" t="s">
        <v>749</v>
      </c>
      <c r="L18856">
        <v>1</v>
      </c>
      <c r="M18856" s="1">
        <v>41365</v>
      </c>
      <c r="N18856" s="3">
        <v>43934</v>
      </c>
      <c r="O18856" t="s">
        <v>266</v>
      </c>
      <c r="P18856">
        <v>2013</v>
      </c>
      <c r="Q18856" s="1">
        <v>41824</v>
      </c>
      <c r="R18856" s="1">
        <v>41824</v>
      </c>
      <c r="S18856">
        <v>600000</v>
      </c>
      <c r="T18856">
        <v>0</v>
      </c>
      <c r="U18856">
        <v>0</v>
      </c>
      <c r="V18856">
        <v>0</v>
      </c>
      <c r="W18856">
        <v>0</v>
      </c>
      <c r="X18856">
        <v>0</v>
      </c>
      <c r="Y18856">
        <v>0</v>
      </c>
      <c r="Z18856">
        <v>0</v>
      </c>
      <c r="AA18856">
        <v>0</v>
      </c>
      <c r="AB18856">
        <v>0</v>
      </c>
      <c r="AC18856">
        <v>0</v>
      </c>
      <c r="AD18856">
        <v>0</v>
      </c>
      <c r="AE18856">
        <v>0</v>
      </c>
      <c r="AF18856">
        <v>0</v>
      </c>
      <c r="AG18856">
        <v>0</v>
      </c>
      <c r="AH18856">
        <v>0</v>
      </c>
      <c r="AI18856">
        <v>0</v>
      </c>
      <c r="AJ18856">
        <v>0</v>
      </c>
      <c r="AK18856">
        <v>0</v>
      </c>
      <c r="AL18856">
        <v>0</v>
      </c>
      <c r="AM18856">
        <v>0</v>
      </c>
      <c r="AN18856">
        <v>1</v>
      </c>
    </row>
    <row r="18857" spans="1:40" x14ac:dyDescent="0.45">
      <c r="A18857" t="s">
        <v>40564</v>
      </c>
      <c r="B18857" t="s">
        <v>40565</v>
      </c>
      <c r="C18857" t="s">
        <v>40566</v>
      </c>
      <c r="D18857" t="s">
        <v>170</v>
      </c>
      <c r="E18857" t="s">
        <v>171</v>
      </c>
      <c r="F18857">
        <v>0</v>
      </c>
      <c r="G18857" t="s">
        <v>51</v>
      </c>
      <c r="H18857" t="s">
        <v>44</v>
      </c>
      <c r="I18857" t="s">
        <v>64</v>
      </c>
      <c r="J18857" t="s">
        <v>65</v>
      </c>
      <c r="K18857" t="s">
        <v>65</v>
      </c>
      <c r="L18857">
        <v>1</v>
      </c>
      <c r="M18857" s="1">
        <v>39814</v>
      </c>
      <c r="N18857" s="3">
        <v>43839</v>
      </c>
      <c r="O18857" t="s">
        <v>135</v>
      </c>
      <c r="P18857">
        <v>2009</v>
      </c>
      <c r="Q18857" s="1">
        <v>41436</v>
      </c>
      <c r="R18857" s="1">
        <v>41436</v>
      </c>
      <c r="S18857">
        <v>600000</v>
      </c>
      <c r="T18857">
        <v>0</v>
      </c>
      <c r="U18857">
        <v>0</v>
      </c>
      <c r="V18857">
        <v>0</v>
      </c>
      <c r="W18857">
        <v>0</v>
      </c>
      <c r="X18857">
        <v>0</v>
      </c>
      <c r="Y18857">
        <v>0</v>
      </c>
      <c r="Z18857">
        <v>0</v>
      </c>
      <c r="AA18857">
        <v>0</v>
      </c>
      <c r="AB18857">
        <v>0</v>
      </c>
      <c r="AC18857">
        <v>0</v>
      </c>
      <c r="AD18857">
        <v>0</v>
      </c>
      <c r="AE18857">
        <v>0</v>
      </c>
      <c r="AF18857">
        <v>0</v>
      </c>
      <c r="AG18857">
        <v>0</v>
      </c>
      <c r="AH18857">
        <v>0</v>
      </c>
      <c r="AI18857">
        <v>0</v>
      </c>
      <c r="AJ18857">
        <v>0</v>
      </c>
      <c r="AK18857">
        <v>0</v>
      </c>
      <c r="AL18857">
        <v>0</v>
      </c>
      <c r="AM18857">
        <v>0</v>
      </c>
      <c r="AN18857">
        <v>1</v>
      </c>
    </row>
    <row r="18858" spans="1:40" x14ac:dyDescent="0.45">
      <c r="A18858" t="s">
        <v>48415</v>
      </c>
      <c r="B18858" t="s">
        <v>48416</v>
      </c>
      <c r="C18858" t="s">
        <v>48417</v>
      </c>
      <c r="D18858" t="s">
        <v>101</v>
      </c>
      <c r="E18858" t="s">
        <v>102</v>
      </c>
      <c r="F18858">
        <v>0</v>
      </c>
      <c r="G18858" t="s">
        <v>51</v>
      </c>
      <c r="H18858" t="s">
        <v>44</v>
      </c>
      <c r="I18858" t="s">
        <v>64</v>
      </c>
      <c r="J18858" t="s">
        <v>65</v>
      </c>
      <c r="K18858" t="s">
        <v>46590</v>
      </c>
      <c r="L18858">
        <v>1</v>
      </c>
      <c r="M18858" s="1">
        <v>40544</v>
      </c>
      <c r="N18858" s="3">
        <v>43841</v>
      </c>
      <c r="O18858" t="s">
        <v>311</v>
      </c>
      <c r="P18858">
        <v>2011</v>
      </c>
      <c r="Q18858" s="1">
        <v>40836</v>
      </c>
      <c r="R18858" s="1">
        <v>40836</v>
      </c>
      <c r="S18858">
        <v>600000</v>
      </c>
      <c r="T18858">
        <v>0</v>
      </c>
      <c r="U18858">
        <v>0</v>
      </c>
      <c r="V18858">
        <v>0</v>
      </c>
      <c r="W18858">
        <v>0</v>
      </c>
      <c r="X18858">
        <v>0</v>
      </c>
      <c r="Y18858">
        <v>0</v>
      </c>
      <c r="Z18858">
        <v>0</v>
      </c>
      <c r="AA18858">
        <v>0</v>
      </c>
      <c r="AB18858">
        <v>0</v>
      </c>
      <c r="AC18858">
        <v>0</v>
      </c>
      <c r="AD18858">
        <v>0</v>
      </c>
      <c r="AE18858">
        <v>0</v>
      </c>
      <c r="AF18858">
        <v>0</v>
      </c>
      <c r="AG18858">
        <v>0</v>
      </c>
      <c r="AH18858">
        <v>0</v>
      </c>
      <c r="AI18858">
        <v>0</v>
      </c>
      <c r="AJ18858">
        <v>0</v>
      </c>
      <c r="AK18858">
        <v>0</v>
      </c>
      <c r="AL18858">
        <v>0</v>
      </c>
      <c r="AM18858">
        <v>0</v>
      </c>
      <c r="AN18858">
        <v>1</v>
      </c>
    </row>
    <row r="18859" spans="1:40" x14ac:dyDescent="0.45">
      <c r="A18859" t="s">
        <v>59409</v>
      </c>
      <c r="B18859" t="s">
        <v>59410</v>
      </c>
      <c r="C18859" t="s">
        <v>59411</v>
      </c>
      <c r="D18859" t="s">
        <v>59412</v>
      </c>
      <c r="E18859" t="s">
        <v>850</v>
      </c>
      <c r="F18859">
        <v>0</v>
      </c>
      <c r="G18859" t="s">
        <v>51</v>
      </c>
      <c r="H18859" t="s">
        <v>44</v>
      </c>
      <c r="I18859" t="s">
        <v>64</v>
      </c>
      <c r="J18859" t="s">
        <v>749</v>
      </c>
      <c r="K18859" t="s">
        <v>11950</v>
      </c>
      <c r="L18859">
        <v>1</v>
      </c>
      <c r="M18859" s="1">
        <v>39083</v>
      </c>
      <c r="N18859" s="3">
        <v>43837</v>
      </c>
      <c r="O18859" t="s">
        <v>80</v>
      </c>
      <c r="P18859">
        <v>2007</v>
      </c>
      <c r="Q18859" s="1">
        <v>40861</v>
      </c>
      <c r="R18859" s="1">
        <v>40861</v>
      </c>
      <c r="S18859">
        <v>0</v>
      </c>
      <c r="T18859">
        <v>0</v>
      </c>
      <c r="U18859">
        <v>0</v>
      </c>
      <c r="V18859">
        <v>0</v>
      </c>
      <c r="W18859">
        <v>0</v>
      </c>
      <c r="X18859">
        <v>0</v>
      </c>
      <c r="Y18859">
        <v>600000</v>
      </c>
      <c r="Z18859">
        <v>0</v>
      </c>
      <c r="AA18859">
        <v>0</v>
      </c>
      <c r="AB18859">
        <v>0</v>
      </c>
      <c r="AC18859">
        <v>0</v>
      </c>
      <c r="AD18859">
        <v>0</v>
      </c>
      <c r="AE18859">
        <v>0</v>
      </c>
      <c r="AF18859">
        <v>0</v>
      </c>
      <c r="AG18859">
        <v>0</v>
      </c>
      <c r="AH18859">
        <v>0</v>
      </c>
      <c r="AI18859">
        <v>0</v>
      </c>
      <c r="AJ18859">
        <v>0</v>
      </c>
      <c r="AK18859">
        <v>0</v>
      </c>
      <c r="AL18859">
        <v>0</v>
      </c>
      <c r="AM18859">
        <v>0</v>
      </c>
      <c r="AN18859">
        <v>1</v>
      </c>
    </row>
    <row r="18860" spans="1:40" x14ac:dyDescent="0.45">
      <c r="A18860" t="s">
        <v>68785</v>
      </c>
      <c r="B18860" t="s">
        <v>68786</v>
      </c>
      <c r="C18860" t="s">
        <v>68787</v>
      </c>
      <c r="D18860" t="s">
        <v>68</v>
      </c>
      <c r="E18860" t="s">
        <v>69</v>
      </c>
      <c r="F18860">
        <v>0</v>
      </c>
      <c r="G18860" t="s">
        <v>51</v>
      </c>
      <c r="H18860" t="s">
        <v>44</v>
      </c>
      <c r="I18860" t="s">
        <v>64</v>
      </c>
      <c r="J18860" t="s">
        <v>749</v>
      </c>
      <c r="K18860" t="s">
        <v>749</v>
      </c>
      <c r="L18860">
        <v>1</v>
      </c>
      <c r="M18860" s="1">
        <v>39814</v>
      </c>
      <c r="N18860" s="3">
        <v>43839</v>
      </c>
      <c r="O18860" t="s">
        <v>135</v>
      </c>
      <c r="P18860">
        <v>2009</v>
      </c>
      <c r="Q18860" s="1">
        <v>40226</v>
      </c>
      <c r="R18860" s="1">
        <v>40226</v>
      </c>
      <c r="S18860">
        <v>0</v>
      </c>
      <c r="T18860">
        <v>600000</v>
      </c>
      <c r="U18860">
        <v>0</v>
      </c>
      <c r="V18860">
        <v>0</v>
      </c>
      <c r="W18860">
        <v>0</v>
      </c>
      <c r="X18860">
        <v>0</v>
      </c>
      <c r="Y18860">
        <v>0</v>
      </c>
      <c r="Z18860">
        <v>0</v>
      </c>
      <c r="AA18860">
        <v>0</v>
      </c>
      <c r="AB18860">
        <v>0</v>
      </c>
      <c r="AC18860">
        <v>0</v>
      </c>
      <c r="AD18860">
        <v>0</v>
      </c>
      <c r="AE18860">
        <v>0</v>
      </c>
      <c r="AF18860">
        <v>0</v>
      </c>
      <c r="AG18860">
        <v>0</v>
      </c>
      <c r="AH18860">
        <v>0</v>
      </c>
      <c r="AI18860">
        <v>0</v>
      </c>
      <c r="AJ18860">
        <v>0</v>
      </c>
      <c r="AK18860">
        <v>0</v>
      </c>
      <c r="AL18860">
        <v>0</v>
      </c>
      <c r="AM18860">
        <v>0</v>
      </c>
      <c r="AN18860">
        <v>1</v>
      </c>
    </row>
    <row r="18861" spans="1:40" x14ac:dyDescent="0.45">
      <c r="A18861" t="s">
        <v>73682</v>
      </c>
      <c r="B18861" t="s">
        <v>73683</v>
      </c>
      <c r="C18861" t="s">
        <v>73684</v>
      </c>
      <c r="D18861" t="s">
        <v>170</v>
      </c>
      <c r="E18861" t="s">
        <v>171</v>
      </c>
      <c r="F18861">
        <v>0</v>
      </c>
      <c r="G18861" t="s">
        <v>51</v>
      </c>
      <c r="H18861" t="s">
        <v>44</v>
      </c>
      <c r="I18861" t="s">
        <v>64</v>
      </c>
      <c r="J18861" t="s">
        <v>749</v>
      </c>
      <c r="K18861" t="s">
        <v>749</v>
      </c>
      <c r="L18861">
        <v>3</v>
      </c>
      <c r="M18861" s="1">
        <v>40179</v>
      </c>
      <c r="N18861" s="3">
        <v>43840</v>
      </c>
      <c r="O18861" t="s">
        <v>87</v>
      </c>
      <c r="P18861">
        <v>2010</v>
      </c>
      <c r="Q18861" s="1">
        <v>40437</v>
      </c>
      <c r="R18861" s="1">
        <v>41718</v>
      </c>
      <c r="S18861">
        <v>0</v>
      </c>
      <c r="T18861">
        <v>600000</v>
      </c>
      <c r="U18861">
        <v>0</v>
      </c>
      <c r="V18861">
        <v>0</v>
      </c>
      <c r="W18861">
        <v>0</v>
      </c>
      <c r="X18861">
        <v>0</v>
      </c>
      <c r="Y18861">
        <v>0</v>
      </c>
      <c r="Z18861">
        <v>0</v>
      </c>
      <c r="AA18861">
        <v>0</v>
      </c>
      <c r="AB18861">
        <v>0</v>
      </c>
      <c r="AC18861">
        <v>0</v>
      </c>
      <c r="AD18861">
        <v>0</v>
      </c>
      <c r="AE18861">
        <v>0</v>
      </c>
      <c r="AF18861">
        <v>0</v>
      </c>
      <c r="AG18861">
        <v>0</v>
      </c>
      <c r="AH18861">
        <v>0</v>
      </c>
      <c r="AI18861">
        <v>0</v>
      </c>
      <c r="AJ18861">
        <v>0</v>
      </c>
      <c r="AK18861">
        <v>0</v>
      </c>
      <c r="AL18861">
        <v>0</v>
      </c>
      <c r="AM18861">
        <v>0</v>
      </c>
      <c r="AN18861">
        <v>1</v>
      </c>
    </row>
    <row r="18862" spans="1:40" x14ac:dyDescent="0.45">
      <c r="A18862" t="s">
        <v>36629</v>
      </c>
      <c r="B18862" t="s">
        <v>36630</v>
      </c>
      <c r="C18862" t="s">
        <v>36631</v>
      </c>
      <c r="D18862" t="s">
        <v>209</v>
      </c>
      <c r="E18862" t="s">
        <v>210</v>
      </c>
      <c r="F18862">
        <v>0</v>
      </c>
      <c r="G18862" t="s">
        <v>51</v>
      </c>
      <c r="H18862" t="s">
        <v>44</v>
      </c>
      <c r="I18862" t="s">
        <v>694</v>
      </c>
      <c r="J18862" t="s">
        <v>695</v>
      </c>
      <c r="K18862" t="s">
        <v>695</v>
      </c>
      <c r="L18862">
        <v>1</v>
      </c>
      <c r="M18862" s="1">
        <v>40130</v>
      </c>
      <c r="N18862" s="3">
        <v>44144</v>
      </c>
      <c r="O18862" t="s">
        <v>387</v>
      </c>
      <c r="P18862">
        <v>2009</v>
      </c>
      <c r="Q18862" s="1">
        <v>40308</v>
      </c>
      <c r="R18862" s="1">
        <v>40308</v>
      </c>
      <c r="S18862">
        <v>0</v>
      </c>
      <c r="T18862">
        <v>600000</v>
      </c>
      <c r="U18862">
        <v>0</v>
      </c>
      <c r="V18862">
        <v>0</v>
      </c>
      <c r="W18862">
        <v>0</v>
      </c>
      <c r="X18862">
        <v>0</v>
      </c>
      <c r="Y18862">
        <v>0</v>
      </c>
      <c r="Z18862">
        <v>0</v>
      </c>
      <c r="AA18862">
        <v>0</v>
      </c>
      <c r="AB18862">
        <v>0</v>
      </c>
      <c r="AC18862">
        <v>0</v>
      </c>
      <c r="AD18862">
        <v>0</v>
      </c>
      <c r="AE18862">
        <v>0</v>
      </c>
      <c r="AF18862">
        <v>0</v>
      </c>
      <c r="AG18862">
        <v>0</v>
      </c>
      <c r="AH18862">
        <v>0</v>
      </c>
      <c r="AI18862">
        <v>0</v>
      </c>
      <c r="AJ18862">
        <v>0</v>
      </c>
      <c r="AK18862">
        <v>0</v>
      </c>
      <c r="AL18862">
        <v>0</v>
      </c>
      <c r="AM18862">
        <v>0</v>
      </c>
      <c r="AN18862">
        <v>1</v>
      </c>
    </row>
    <row r="18863" spans="1:40" x14ac:dyDescent="0.45">
      <c r="A18863" t="s">
        <v>41339</v>
      </c>
      <c r="B18863" t="s">
        <v>41340</v>
      </c>
      <c r="C18863" t="s">
        <v>41341</v>
      </c>
      <c r="D18863" t="s">
        <v>68</v>
      </c>
      <c r="E18863" t="s">
        <v>69</v>
      </c>
      <c r="F18863">
        <v>0</v>
      </c>
      <c r="G18863" t="s">
        <v>51</v>
      </c>
      <c r="H18863" t="s">
        <v>44</v>
      </c>
      <c r="I18863" t="s">
        <v>694</v>
      </c>
      <c r="J18863" t="s">
        <v>695</v>
      </c>
      <c r="K18863" t="s">
        <v>695</v>
      </c>
      <c r="L18863">
        <v>1</v>
      </c>
      <c r="M18863" s="1">
        <v>31048</v>
      </c>
      <c r="N18863" s="2">
        <v>31048</v>
      </c>
      <c r="O18863" t="s">
        <v>2014</v>
      </c>
      <c r="P18863">
        <v>1985</v>
      </c>
      <c r="Q18863" s="1">
        <v>40078</v>
      </c>
      <c r="R18863" s="1">
        <v>40078</v>
      </c>
      <c r="S18863">
        <v>0</v>
      </c>
      <c r="T18863">
        <v>600000</v>
      </c>
      <c r="U18863">
        <v>0</v>
      </c>
      <c r="V18863">
        <v>0</v>
      </c>
      <c r="W18863">
        <v>0</v>
      </c>
      <c r="X18863">
        <v>0</v>
      </c>
      <c r="Y18863">
        <v>0</v>
      </c>
      <c r="Z18863">
        <v>0</v>
      </c>
      <c r="AA18863">
        <v>0</v>
      </c>
      <c r="AB18863">
        <v>0</v>
      </c>
      <c r="AC18863">
        <v>0</v>
      </c>
      <c r="AD18863">
        <v>0</v>
      </c>
      <c r="AE18863">
        <v>0</v>
      </c>
      <c r="AF18863">
        <v>0</v>
      </c>
      <c r="AG18863">
        <v>0</v>
      </c>
      <c r="AH18863">
        <v>0</v>
      </c>
      <c r="AI18863">
        <v>0</v>
      </c>
      <c r="AJ18863">
        <v>0</v>
      </c>
      <c r="AK18863">
        <v>0</v>
      </c>
      <c r="AL18863">
        <v>0</v>
      </c>
      <c r="AM18863">
        <v>0</v>
      </c>
      <c r="AN18863">
        <v>1</v>
      </c>
    </row>
    <row r="18864" spans="1:40" x14ac:dyDescent="0.45">
      <c r="A18864" t="s">
        <v>65327</v>
      </c>
      <c r="B18864" t="s">
        <v>65328</v>
      </c>
      <c r="C18864" t="s">
        <v>65329</v>
      </c>
      <c r="D18864" t="s">
        <v>78</v>
      </c>
      <c r="E18864" t="s">
        <v>79</v>
      </c>
      <c r="F18864">
        <v>0</v>
      </c>
      <c r="G18864" t="s">
        <v>51</v>
      </c>
      <c r="H18864" t="s">
        <v>44</v>
      </c>
      <c r="I18864" t="s">
        <v>694</v>
      </c>
      <c r="J18864" t="s">
        <v>695</v>
      </c>
      <c r="K18864" t="s">
        <v>695</v>
      </c>
      <c r="L18864">
        <v>1</v>
      </c>
      <c r="M18864" s="1">
        <v>40957</v>
      </c>
      <c r="N18864" s="3">
        <v>43873</v>
      </c>
      <c r="O18864" t="s">
        <v>94</v>
      </c>
      <c r="P18864">
        <v>2012</v>
      </c>
      <c r="Q18864" s="1">
        <v>41091</v>
      </c>
      <c r="R18864" s="1">
        <v>41091</v>
      </c>
      <c r="S18864">
        <v>600000</v>
      </c>
      <c r="T18864">
        <v>0</v>
      </c>
      <c r="U18864">
        <v>0</v>
      </c>
      <c r="V18864">
        <v>0</v>
      </c>
      <c r="W18864">
        <v>0</v>
      </c>
      <c r="X18864">
        <v>0</v>
      </c>
      <c r="Y18864">
        <v>0</v>
      </c>
      <c r="Z18864">
        <v>0</v>
      </c>
      <c r="AA18864">
        <v>0</v>
      </c>
      <c r="AB18864">
        <v>0</v>
      </c>
      <c r="AC18864">
        <v>0</v>
      </c>
      <c r="AD18864">
        <v>0</v>
      </c>
      <c r="AE18864">
        <v>0</v>
      </c>
      <c r="AF18864">
        <v>0</v>
      </c>
      <c r="AG18864">
        <v>0</v>
      </c>
      <c r="AH18864">
        <v>0</v>
      </c>
      <c r="AI18864">
        <v>0</v>
      </c>
      <c r="AJ18864">
        <v>0</v>
      </c>
      <c r="AK18864">
        <v>0</v>
      </c>
      <c r="AL18864">
        <v>0</v>
      </c>
      <c r="AM18864">
        <v>0</v>
      </c>
      <c r="AN18864">
        <v>1</v>
      </c>
    </row>
    <row r="18865" spans="1:40" x14ac:dyDescent="0.45">
      <c r="A18865" t="s">
        <v>22762</v>
      </c>
      <c r="B18865" t="s">
        <v>22763</v>
      </c>
      <c r="C18865" t="s">
        <v>22764</v>
      </c>
      <c r="D18865" t="s">
        <v>22765</v>
      </c>
      <c r="E18865" t="s">
        <v>385</v>
      </c>
      <c r="F18865">
        <v>0</v>
      </c>
      <c r="G18865" t="s">
        <v>51</v>
      </c>
      <c r="H18865" t="s">
        <v>44</v>
      </c>
      <c r="I18865" t="s">
        <v>730</v>
      </c>
      <c r="J18865" t="s">
        <v>3956</v>
      </c>
      <c r="K18865" t="s">
        <v>22766</v>
      </c>
      <c r="L18865">
        <v>1</v>
      </c>
      <c r="M18865" s="1">
        <v>40928</v>
      </c>
      <c r="N18865" s="3">
        <v>43842</v>
      </c>
      <c r="O18865" t="s">
        <v>94</v>
      </c>
      <c r="P18865">
        <v>2012</v>
      </c>
      <c r="Q18865" s="1">
        <v>40933</v>
      </c>
      <c r="R18865" s="1">
        <v>40933</v>
      </c>
      <c r="S18865">
        <v>600000</v>
      </c>
      <c r="T18865">
        <v>0</v>
      </c>
      <c r="U18865">
        <v>0</v>
      </c>
      <c r="V18865">
        <v>0</v>
      </c>
      <c r="W18865">
        <v>0</v>
      </c>
      <c r="X18865">
        <v>0</v>
      </c>
      <c r="Y18865">
        <v>0</v>
      </c>
      <c r="Z18865">
        <v>0</v>
      </c>
      <c r="AA18865">
        <v>0</v>
      </c>
      <c r="AB18865">
        <v>0</v>
      </c>
      <c r="AC18865">
        <v>0</v>
      </c>
      <c r="AD18865">
        <v>0</v>
      </c>
      <c r="AE18865">
        <v>0</v>
      </c>
      <c r="AF18865">
        <v>0</v>
      </c>
      <c r="AG18865">
        <v>0</v>
      </c>
      <c r="AH18865">
        <v>0</v>
      </c>
      <c r="AI18865">
        <v>0</v>
      </c>
      <c r="AJ18865">
        <v>0</v>
      </c>
      <c r="AK18865">
        <v>0</v>
      </c>
      <c r="AL18865">
        <v>0</v>
      </c>
      <c r="AM18865">
        <v>0</v>
      </c>
      <c r="AN18865">
        <v>1</v>
      </c>
    </row>
    <row r="18866" spans="1:40" x14ac:dyDescent="0.45">
      <c r="A18866" t="s">
        <v>11156</v>
      </c>
      <c r="B18866" t="s">
        <v>11157</v>
      </c>
      <c r="C18866" t="s">
        <v>11158</v>
      </c>
      <c r="D18866" t="s">
        <v>11159</v>
      </c>
      <c r="E18866" t="s">
        <v>55</v>
      </c>
      <c r="F18866">
        <v>0</v>
      </c>
      <c r="G18866" t="s">
        <v>51</v>
      </c>
      <c r="H18866" t="s">
        <v>44</v>
      </c>
      <c r="I18866" t="s">
        <v>147</v>
      </c>
      <c r="J18866" t="s">
        <v>148</v>
      </c>
      <c r="K18866" t="s">
        <v>148</v>
      </c>
      <c r="L18866">
        <v>1</v>
      </c>
      <c r="M18866" s="1">
        <v>40179</v>
      </c>
      <c r="N18866" s="3">
        <v>43840</v>
      </c>
      <c r="O18866" t="s">
        <v>87</v>
      </c>
      <c r="P18866">
        <v>2010</v>
      </c>
      <c r="Q18866" s="1">
        <v>41609</v>
      </c>
      <c r="R18866" s="1">
        <v>41609</v>
      </c>
      <c r="S18866">
        <v>0</v>
      </c>
      <c r="T18866">
        <v>0</v>
      </c>
      <c r="U18866">
        <v>0</v>
      </c>
      <c r="V18866">
        <v>0</v>
      </c>
      <c r="W18866">
        <v>0</v>
      </c>
      <c r="X18866">
        <v>0</v>
      </c>
      <c r="Y18866">
        <v>600000</v>
      </c>
      <c r="Z18866">
        <v>0</v>
      </c>
      <c r="AA18866">
        <v>0</v>
      </c>
      <c r="AB18866">
        <v>0</v>
      </c>
      <c r="AC18866">
        <v>0</v>
      </c>
      <c r="AD18866">
        <v>0</v>
      </c>
      <c r="AE18866">
        <v>0</v>
      </c>
      <c r="AF18866">
        <v>0</v>
      </c>
      <c r="AG18866">
        <v>0</v>
      </c>
      <c r="AH18866">
        <v>0</v>
      </c>
      <c r="AI18866">
        <v>0</v>
      </c>
      <c r="AJ18866">
        <v>0</v>
      </c>
      <c r="AK18866">
        <v>0</v>
      </c>
      <c r="AL18866">
        <v>0</v>
      </c>
      <c r="AM18866">
        <v>0</v>
      </c>
      <c r="AN18866">
        <v>1</v>
      </c>
    </row>
    <row r="18867" spans="1:40" x14ac:dyDescent="0.45">
      <c r="A18867" t="s">
        <v>48985</v>
      </c>
      <c r="B18867" t="s">
        <v>48986</v>
      </c>
      <c r="C18867" t="s">
        <v>48987</v>
      </c>
      <c r="D18867" t="s">
        <v>48988</v>
      </c>
      <c r="E18867" t="s">
        <v>1844</v>
      </c>
      <c r="F18867">
        <v>0</v>
      </c>
      <c r="G18867" t="s">
        <v>51</v>
      </c>
      <c r="H18867" t="s">
        <v>44</v>
      </c>
      <c r="I18867" t="s">
        <v>147</v>
      </c>
      <c r="J18867" t="s">
        <v>148</v>
      </c>
      <c r="K18867" t="s">
        <v>148</v>
      </c>
      <c r="L18867">
        <v>1</v>
      </c>
      <c r="M18867" s="1">
        <v>41456</v>
      </c>
      <c r="N18867" s="3">
        <v>44025</v>
      </c>
      <c r="O18867" t="s">
        <v>190</v>
      </c>
      <c r="P18867">
        <v>2013</v>
      </c>
      <c r="Q18867" s="1">
        <v>41699</v>
      </c>
      <c r="R18867" s="1">
        <v>41699</v>
      </c>
      <c r="S18867">
        <v>600000</v>
      </c>
      <c r="T18867">
        <v>0</v>
      </c>
      <c r="U18867">
        <v>0</v>
      </c>
      <c r="V18867">
        <v>0</v>
      </c>
      <c r="W18867">
        <v>0</v>
      </c>
      <c r="X18867">
        <v>0</v>
      </c>
      <c r="Y18867">
        <v>0</v>
      </c>
      <c r="Z18867">
        <v>0</v>
      </c>
      <c r="AA18867">
        <v>0</v>
      </c>
      <c r="AB18867">
        <v>0</v>
      </c>
      <c r="AC18867">
        <v>0</v>
      </c>
      <c r="AD18867">
        <v>0</v>
      </c>
      <c r="AE18867">
        <v>0</v>
      </c>
      <c r="AF18867">
        <v>0</v>
      </c>
      <c r="AG18867">
        <v>0</v>
      </c>
      <c r="AH18867">
        <v>0</v>
      </c>
      <c r="AI18867">
        <v>0</v>
      </c>
      <c r="AJ18867">
        <v>0</v>
      </c>
      <c r="AK18867">
        <v>0</v>
      </c>
      <c r="AL18867">
        <v>0</v>
      </c>
      <c r="AM18867">
        <v>0</v>
      </c>
      <c r="AN18867">
        <v>1</v>
      </c>
    </row>
    <row r="18868" spans="1:40" x14ac:dyDescent="0.45">
      <c r="A18868" t="s">
        <v>68091</v>
      </c>
      <c r="B18868" t="s">
        <v>68092</v>
      </c>
      <c r="C18868" t="s">
        <v>68093</v>
      </c>
      <c r="D18868" t="s">
        <v>68094</v>
      </c>
      <c r="E18868" t="s">
        <v>514</v>
      </c>
      <c r="F18868">
        <v>0</v>
      </c>
      <c r="G18868" t="s">
        <v>51</v>
      </c>
      <c r="H18868" t="s">
        <v>44</v>
      </c>
      <c r="I18868" t="s">
        <v>147</v>
      </c>
      <c r="J18868" t="s">
        <v>148</v>
      </c>
      <c r="K18868" t="s">
        <v>1493</v>
      </c>
      <c r="L18868">
        <v>2</v>
      </c>
      <c r="M18868" s="1">
        <v>39356</v>
      </c>
      <c r="N18868" s="3">
        <v>44111</v>
      </c>
      <c r="O18868" t="s">
        <v>742</v>
      </c>
      <c r="P18868">
        <v>2007</v>
      </c>
      <c r="Q18868" s="1">
        <v>39417</v>
      </c>
      <c r="R18868" s="1">
        <v>41475</v>
      </c>
      <c r="S18868">
        <v>350000</v>
      </c>
      <c r="T18868">
        <v>0</v>
      </c>
      <c r="U18868">
        <v>0</v>
      </c>
      <c r="V18868">
        <v>0</v>
      </c>
      <c r="W18868">
        <v>0</v>
      </c>
      <c r="X18868">
        <v>0</v>
      </c>
      <c r="Y18868">
        <v>250000</v>
      </c>
      <c r="Z18868">
        <v>0</v>
      </c>
      <c r="AA18868">
        <v>0</v>
      </c>
      <c r="AB18868">
        <v>0</v>
      </c>
      <c r="AC18868">
        <v>0</v>
      </c>
      <c r="AD18868">
        <v>0</v>
      </c>
      <c r="AE18868">
        <v>0</v>
      </c>
      <c r="AF18868">
        <v>0</v>
      </c>
      <c r="AG18868">
        <v>0</v>
      </c>
      <c r="AH18868">
        <v>0</v>
      </c>
      <c r="AI18868">
        <v>0</v>
      </c>
      <c r="AJ18868">
        <v>0</v>
      </c>
      <c r="AK18868">
        <v>0</v>
      </c>
      <c r="AL18868">
        <v>0</v>
      </c>
      <c r="AM18868">
        <v>0</v>
      </c>
      <c r="AN18868">
        <v>1</v>
      </c>
    </row>
    <row r="18869" spans="1:40" x14ac:dyDescent="0.45">
      <c r="A18869" t="s">
        <v>1005</v>
      </c>
      <c r="B18869" t="s">
        <v>1006</v>
      </c>
      <c r="C18869" t="s">
        <v>1007</v>
      </c>
      <c r="D18869" t="s">
        <v>1008</v>
      </c>
      <c r="E18869" t="s">
        <v>1009</v>
      </c>
      <c r="F18869">
        <v>0</v>
      </c>
      <c r="G18869" t="s">
        <v>51</v>
      </c>
      <c r="H18869" t="s">
        <v>44</v>
      </c>
      <c r="I18869" t="s">
        <v>164</v>
      </c>
      <c r="J18869" t="s">
        <v>1010</v>
      </c>
      <c r="K18869" t="s">
        <v>1010</v>
      </c>
      <c r="L18869">
        <v>2</v>
      </c>
      <c r="M18869" s="1">
        <v>39904</v>
      </c>
      <c r="N18869" s="3">
        <v>43930</v>
      </c>
      <c r="O18869" t="s">
        <v>188</v>
      </c>
      <c r="P18869">
        <v>2009</v>
      </c>
      <c r="Q18869" s="1">
        <v>40179</v>
      </c>
      <c r="R18869" s="1">
        <v>41627</v>
      </c>
      <c r="S18869">
        <v>600000</v>
      </c>
      <c r="T18869">
        <v>0</v>
      </c>
      <c r="U18869">
        <v>0</v>
      </c>
      <c r="V18869">
        <v>0</v>
      </c>
      <c r="W18869">
        <v>0</v>
      </c>
      <c r="X18869">
        <v>0</v>
      </c>
      <c r="Y18869">
        <v>0</v>
      </c>
      <c r="Z18869">
        <v>0</v>
      </c>
      <c r="AA18869">
        <v>0</v>
      </c>
      <c r="AB18869">
        <v>0</v>
      </c>
      <c r="AC18869">
        <v>0</v>
      </c>
      <c r="AD18869">
        <v>0</v>
      </c>
      <c r="AE18869">
        <v>0</v>
      </c>
      <c r="AF18869">
        <v>0</v>
      </c>
      <c r="AG18869">
        <v>0</v>
      </c>
      <c r="AH18869">
        <v>0</v>
      </c>
      <c r="AI18869">
        <v>0</v>
      </c>
      <c r="AJ18869">
        <v>0</v>
      </c>
      <c r="AK18869">
        <v>0</v>
      </c>
      <c r="AL18869">
        <v>0</v>
      </c>
      <c r="AM18869">
        <v>0</v>
      </c>
      <c r="AN18869">
        <v>1</v>
      </c>
    </row>
    <row r="18870" spans="1:40" x14ac:dyDescent="0.45">
      <c r="A18870" t="s">
        <v>18272</v>
      </c>
      <c r="B18870" t="s">
        <v>18273</v>
      </c>
      <c r="C18870" t="s">
        <v>18274</v>
      </c>
      <c r="D18870" t="s">
        <v>271</v>
      </c>
      <c r="E18870" t="s">
        <v>272</v>
      </c>
      <c r="F18870">
        <v>0</v>
      </c>
      <c r="G18870" t="s">
        <v>51</v>
      </c>
      <c r="H18870" t="s">
        <v>987</v>
      </c>
      <c r="J18870" t="s">
        <v>988</v>
      </c>
      <c r="K18870" t="s">
        <v>988</v>
      </c>
      <c r="L18870">
        <v>1</v>
      </c>
      <c r="M18870" s="1">
        <v>41275</v>
      </c>
      <c r="N18870" s="3">
        <v>43843</v>
      </c>
      <c r="O18870" t="s">
        <v>117</v>
      </c>
      <c r="P18870">
        <v>2013</v>
      </c>
      <c r="Q18870" s="1">
        <v>41816</v>
      </c>
      <c r="R18870" s="1">
        <v>41816</v>
      </c>
      <c r="S18870">
        <v>600000</v>
      </c>
      <c r="T18870">
        <v>0</v>
      </c>
      <c r="U18870">
        <v>0</v>
      </c>
      <c r="V18870">
        <v>0</v>
      </c>
      <c r="W18870">
        <v>0</v>
      </c>
      <c r="X18870">
        <v>0</v>
      </c>
      <c r="Y18870">
        <v>0</v>
      </c>
      <c r="Z18870">
        <v>0</v>
      </c>
      <c r="AA18870">
        <v>0</v>
      </c>
      <c r="AB18870">
        <v>0</v>
      </c>
      <c r="AC18870">
        <v>0</v>
      </c>
      <c r="AD18870">
        <v>0</v>
      </c>
      <c r="AE18870">
        <v>0</v>
      </c>
      <c r="AF18870">
        <v>0</v>
      </c>
      <c r="AG18870">
        <v>0</v>
      </c>
      <c r="AH18870">
        <v>0</v>
      </c>
      <c r="AI18870">
        <v>0</v>
      </c>
      <c r="AJ18870">
        <v>0</v>
      </c>
      <c r="AK18870">
        <v>0</v>
      </c>
      <c r="AL18870">
        <v>0</v>
      </c>
      <c r="AM18870">
        <v>0</v>
      </c>
      <c r="AN18870">
        <v>1</v>
      </c>
    </row>
    <row r="18871" spans="1:40" x14ac:dyDescent="0.45">
      <c r="A18871" t="s">
        <v>18877</v>
      </c>
      <c r="B18871" t="s">
        <v>18878</v>
      </c>
      <c r="C18871" t="s">
        <v>18879</v>
      </c>
      <c r="D18871" t="s">
        <v>18880</v>
      </c>
      <c r="E18871" t="s">
        <v>1791</v>
      </c>
      <c r="F18871">
        <v>0</v>
      </c>
      <c r="G18871" t="s">
        <v>51</v>
      </c>
      <c r="H18871" t="s">
        <v>702</v>
      </c>
      <c r="J18871" t="s">
        <v>703</v>
      </c>
      <c r="K18871" t="s">
        <v>703</v>
      </c>
      <c r="L18871">
        <v>1</v>
      </c>
      <c r="M18871" s="1">
        <v>41579</v>
      </c>
      <c r="N18871" s="3">
        <v>44148</v>
      </c>
      <c r="O18871" t="s">
        <v>114</v>
      </c>
      <c r="P18871">
        <v>2013</v>
      </c>
      <c r="Q18871" s="1">
        <v>41579</v>
      </c>
      <c r="R18871" s="1">
        <v>41579</v>
      </c>
      <c r="S18871">
        <v>600000</v>
      </c>
      <c r="T18871">
        <v>0</v>
      </c>
      <c r="U18871">
        <v>0</v>
      </c>
      <c r="V18871">
        <v>0</v>
      </c>
      <c r="W18871">
        <v>0</v>
      </c>
      <c r="X18871">
        <v>0</v>
      </c>
      <c r="Y18871">
        <v>0</v>
      </c>
      <c r="Z18871">
        <v>0</v>
      </c>
      <c r="AA18871">
        <v>0</v>
      </c>
      <c r="AB18871">
        <v>0</v>
      </c>
      <c r="AC18871">
        <v>0</v>
      </c>
      <c r="AD18871">
        <v>0</v>
      </c>
      <c r="AE18871">
        <v>0</v>
      </c>
      <c r="AF18871">
        <v>0</v>
      </c>
      <c r="AG18871">
        <v>0</v>
      </c>
      <c r="AH18871">
        <v>0</v>
      </c>
      <c r="AI18871">
        <v>0</v>
      </c>
      <c r="AJ18871">
        <v>0</v>
      </c>
      <c r="AK18871">
        <v>0</v>
      </c>
      <c r="AL18871">
        <v>0</v>
      </c>
      <c r="AM18871">
        <v>0</v>
      </c>
      <c r="AN18871">
        <v>1</v>
      </c>
    </row>
    <row r="18872" spans="1:40" x14ac:dyDescent="0.45">
      <c r="A18872" t="s">
        <v>19956</v>
      </c>
      <c r="B18872" t="s">
        <v>19957</v>
      </c>
      <c r="C18872" t="s">
        <v>19958</v>
      </c>
      <c r="D18872" t="s">
        <v>209</v>
      </c>
      <c r="E18872" t="s">
        <v>210</v>
      </c>
      <c r="F18872">
        <v>0</v>
      </c>
      <c r="G18872" t="s">
        <v>51</v>
      </c>
      <c r="H18872" t="s">
        <v>291</v>
      </c>
      <c r="J18872" t="s">
        <v>292</v>
      </c>
      <c r="K18872" t="s">
        <v>292</v>
      </c>
      <c r="L18872">
        <v>1</v>
      </c>
      <c r="M18872" s="1">
        <v>41061</v>
      </c>
      <c r="N18872" s="3">
        <v>43994</v>
      </c>
      <c r="O18872" t="s">
        <v>48</v>
      </c>
      <c r="P18872">
        <v>2012</v>
      </c>
      <c r="Q18872" s="1">
        <v>41624</v>
      </c>
      <c r="R18872" s="1">
        <v>41624</v>
      </c>
      <c r="S18872">
        <v>600000</v>
      </c>
      <c r="T18872">
        <v>0</v>
      </c>
      <c r="U18872">
        <v>0</v>
      </c>
      <c r="V18872">
        <v>0</v>
      </c>
      <c r="W18872">
        <v>0</v>
      </c>
      <c r="X18872">
        <v>0</v>
      </c>
      <c r="Y18872">
        <v>0</v>
      </c>
      <c r="Z18872">
        <v>0</v>
      </c>
      <c r="AA18872">
        <v>0</v>
      </c>
      <c r="AB18872">
        <v>0</v>
      </c>
      <c r="AC18872">
        <v>0</v>
      </c>
      <c r="AD18872">
        <v>0</v>
      </c>
      <c r="AE18872">
        <v>0</v>
      </c>
      <c r="AF18872">
        <v>0</v>
      </c>
      <c r="AG18872">
        <v>0</v>
      </c>
      <c r="AH18872">
        <v>0</v>
      </c>
      <c r="AI18872">
        <v>0</v>
      </c>
      <c r="AJ18872">
        <v>0</v>
      </c>
      <c r="AK18872">
        <v>0</v>
      </c>
      <c r="AL18872">
        <v>0</v>
      </c>
      <c r="AM18872">
        <v>0</v>
      </c>
      <c r="AN18872">
        <v>1</v>
      </c>
    </row>
    <row r="18873" spans="1:40" x14ac:dyDescent="0.45">
      <c r="A18873" t="s">
        <v>25255</v>
      </c>
      <c r="B18873" t="s">
        <v>25256</v>
      </c>
      <c r="C18873" t="s">
        <v>25257</v>
      </c>
      <c r="D18873" t="s">
        <v>49</v>
      </c>
      <c r="E18873" t="s">
        <v>50</v>
      </c>
      <c r="F18873">
        <v>0</v>
      </c>
      <c r="G18873" t="s">
        <v>51</v>
      </c>
      <c r="H18873" t="s">
        <v>151</v>
      </c>
      <c r="J18873" t="s">
        <v>1949</v>
      </c>
      <c r="K18873" t="s">
        <v>25258</v>
      </c>
      <c r="L18873">
        <v>1</v>
      </c>
      <c r="M18873" s="1">
        <v>41306</v>
      </c>
      <c r="N18873" s="3">
        <v>43874</v>
      </c>
      <c r="O18873" t="s">
        <v>117</v>
      </c>
      <c r="P18873">
        <v>2013</v>
      </c>
      <c r="Q18873" s="1">
        <v>41799</v>
      </c>
      <c r="R18873" s="1">
        <v>41799</v>
      </c>
      <c r="S18873">
        <v>600000</v>
      </c>
      <c r="T18873">
        <v>0</v>
      </c>
      <c r="U18873">
        <v>0</v>
      </c>
      <c r="V18873">
        <v>0</v>
      </c>
      <c r="W18873">
        <v>0</v>
      </c>
      <c r="X18873">
        <v>0</v>
      </c>
      <c r="Y18873">
        <v>0</v>
      </c>
      <c r="Z18873">
        <v>0</v>
      </c>
      <c r="AA18873">
        <v>0</v>
      </c>
      <c r="AB18873">
        <v>0</v>
      </c>
      <c r="AC18873">
        <v>0</v>
      </c>
      <c r="AD18873">
        <v>0</v>
      </c>
      <c r="AE18873">
        <v>0</v>
      </c>
      <c r="AF18873">
        <v>0</v>
      </c>
      <c r="AG18873">
        <v>0</v>
      </c>
      <c r="AH18873">
        <v>0</v>
      </c>
      <c r="AI18873">
        <v>0</v>
      </c>
      <c r="AJ18873">
        <v>0</v>
      </c>
      <c r="AK18873">
        <v>0</v>
      </c>
      <c r="AL18873">
        <v>0</v>
      </c>
      <c r="AM18873">
        <v>0</v>
      </c>
      <c r="AN18873">
        <v>1</v>
      </c>
    </row>
    <row r="18874" spans="1:40" x14ac:dyDescent="0.45">
      <c r="A18874" t="s">
        <v>26779</v>
      </c>
      <c r="B18874" t="s">
        <v>26780</v>
      </c>
      <c r="C18874" t="s">
        <v>26781</v>
      </c>
      <c r="D18874" t="s">
        <v>115</v>
      </c>
      <c r="E18874" t="s">
        <v>116</v>
      </c>
      <c r="F18874">
        <v>0</v>
      </c>
      <c r="G18874" t="s">
        <v>51</v>
      </c>
      <c r="H18874" t="s">
        <v>60</v>
      </c>
      <c r="J18874" t="s">
        <v>61</v>
      </c>
      <c r="K18874" t="s">
        <v>61</v>
      </c>
      <c r="L18874">
        <v>1</v>
      </c>
      <c r="M18874" s="1">
        <v>40728</v>
      </c>
      <c r="N18874" s="3">
        <v>44023</v>
      </c>
      <c r="O18874" t="s">
        <v>172</v>
      </c>
      <c r="P18874">
        <v>2011</v>
      </c>
      <c r="Q18874" s="1">
        <v>41537</v>
      </c>
      <c r="R18874" s="1">
        <v>41537</v>
      </c>
      <c r="S18874">
        <v>600000</v>
      </c>
      <c r="T18874">
        <v>0</v>
      </c>
      <c r="U18874">
        <v>0</v>
      </c>
      <c r="V18874">
        <v>0</v>
      </c>
      <c r="W18874">
        <v>0</v>
      </c>
      <c r="X18874">
        <v>0</v>
      </c>
      <c r="Y18874">
        <v>0</v>
      </c>
      <c r="Z18874">
        <v>0</v>
      </c>
      <c r="AA18874">
        <v>0</v>
      </c>
      <c r="AB18874">
        <v>0</v>
      </c>
      <c r="AC18874">
        <v>0</v>
      </c>
      <c r="AD18874">
        <v>0</v>
      </c>
      <c r="AE18874">
        <v>0</v>
      </c>
      <c r="AF18874">
        <v>0</v>
      </c>
      <c r="AG18874">
        <v>0</v>
      </c>
      <c r="AH18874">
        <v>0</v>
      </c>
      <c r="AI18874">
        <v>0</v>
      </c>
      <c r="AJ18874">
        <v>0</v>
      </c>
      <c r="AK18874">
        <v>0</v>
      </c>
      <c r="AL18874">
        <v>0</v>
      </c>
      <c r="AM18874">
        <v>0</v>
      </c>
      <c r="AN18874">
        <v>1</v>
      </c>
    </row>
    <row r="18875" spans="1:40" x14ac:dyDescent="0.45">
      <c r="A18875" t="s">
        <v>28502</v>
      </c>
      <c r="B18875" t="s">
        <v>28503</v>
      </c>
      <c r="C18875" t="s">
        <v>28504</v>
      </c>
      <c r="D18875" t="s">
        <v>28505</v>
      </c>
      <c r="E18875" t="s">
        <v>6490</v>
      </c>
      <c r="F18875">
        <v>0</v>
      </c>
      <c r="G18875" t="s">
        <v>51</v>
      </c>
      <c r="H18875" t="s">
        <v>433</v>
      </c>
      <c r="J18875" t="s">
        <v>434</v>
      </c>
      <c r="K18875" t="s">
        <v>434</v>
      </c>
      <c r="L18875">
        <v>1</v>
      </c>
      <c r="M18875" s="1">
        <v>38451</v>
      </c>
      <c r="N18875" s="3">
        <v>43926</v>
      </c>
      <c r="O18875" t="s">
        <v>904</v>
      </c>
      <c r="P18875">
        <v>2005</v>
      </c>
      <c r="Q18875" s="1">
        <v>38457</v>
      </c>
      <c r="R18875" s="1">
        <v>38457</v>
      </c>
      <c r="S18875">
        <v>0</v>
      </c>
      <c r="T18875">
        <v>0</v>
      </c>
      <c r="U18875">
        <v>0</v>
      </c>
      <c r="V18875">
        <v>0</v>
      </c>
      <c r="W18875">
        <v>0</v>
      </c>
      <c r="X18875">
        <v>0</v>
      </c>
      <c r="Y18875">
        <v>600000</v>
      </c>
      <c r="Z18875">
        <v>0</v>
      </c>
      <c r="AA18875">
        <v>0</v>
      </c>
      <c r="AB18875">
        <v>0</v>
      </c>
      <c r="AC18875">
        <v>0</v>
      </c>
      <c r="AD18875">
        <v>0</v>
      </c>
      <c r="AE18875">
        <v>0</v>
      </c>
      <c r="AF18875">
        <v>0</v>
      </c>
      <c r="AG18875">
        <v>0</v>
      </c>
      <c r="AH18875">
        <v>0</v>
      </c>
      <c r="AI18875">
        <v>0</v>
      </c>
      <c r="AJ18875">
        <v>0</v>
      </c>
      <c r="AK18875">
        <v>0</v>
      </c>
      <c r="AL18875">
        <v>0</v>
      </c>
      <c r="AM18875">
        <v>0</v>
      </c>
      <c r="AN18875">
        <v>1</v>
      </c>
    </row>
    <row r="18876" spans="1:40" x14ac:dyDescent="0.45">
      <c r="A18876" t="s">
        <v>28848</v>
      </c>
      <c r="B18876" t="s">
        <v>28849</v>
      </c>
      <c r="C18876" t="s">
        <v>28850</v>
      </c>
      <c r="D18876" t="s">
        <v>28851</v>
      </c>
      <c r="E18876" t="s">
        <v>3202</v>
      </c>
      <c r="F18876">
        <v>0</v>
      </c>
      <c r="G18876" t="s">
        <v>51</v>
      </c>
      <c r="H18876" t="s">
        <v>1032</v>
      </c>
      <c r="J18876" t="s">
        <v>1033</v>
      </c>
      <c r="K18876" t="s">
        <v>1033</v>
      </c>
      <c r="L18876">
        <v>2</v>
      </c>
      <c r="M18876" s="1">
        <v>41091</v>
      </c>
      <c r="N18876" s="3">
        <v>44024</v>
      </c>
      <c r="O18876" t="s">
        <v>342</v>
      </c>
      <c r="P18876">
        <v>2012</v>
      </c>
      <c r="Q18876" s="1">
        <v>40716</v>
      </c>
      <c r="R18876" s="1">
        <v>41365</v>
      </c>
      <c r="S18876">
        <v>600000</v>
      </c>
      <c r="T18876">
        <v>0</v>
      </c>
      <c r="U18876">
        <v>0</v>
      </c>
      <c r="V18876">
        <v>0</v>
      </c>
      <c r="W18876">
        <v>0</v>
      </c>
      <c r="X18876">
        <v>0</v>
      </c>
      <c r="Y18876">
        <v>0</v>
      </c>
      <c r="Z18876">
        <v>0</v>
      </c>
      <c r="AA18876">
        <v>0</v>
      </c>
      <c r="AB18876">
        <v>0</v>
      </c>
      <c r="AC18876">
        <v>0</v>
      </c>
      <c r="AD18876">
        <v>0</v>
      </c>
      <c r="AE18876">
        <v>0</v>
      </c>
      <c r="AF18876">
        <v>0</v>
      </c>
      <c r="AG18876">
        <v>0</v>
      </c>
      <c r="AH18876">
        <v>0</v>
      </c>
      <c r="AI18876">
        <v>0</v>
      </c>
      <c r="AJ18876">
        <v>0</v>
      </c>
      <c r="AK18876">
        <v>0</v>
      </c>
      <c r="AL18876">
        <v>0</v>
      </c>
      <c r="AM18876">
        <v>0</v>
      </c>
      <c r="AN18876">
        <v>1</v>
      </c>
    </row>
    <row r="18877" spans="1:40" x14ac:dyDescent="0.45">
      <c r="A18877" t="s">
        <v>36635</v>
      </c>
      <c r="B18877" t="s">
        <v>36636</v>
      </c>
      <c r="C18877" t="s">
        <v>36637</v>
      </c>
      <c r="D18877" t="s">
        <v>36638</v>
      </c>
      <c r="E18877" t="s">
        <v>79</v>
      </c>
      <c r="F18877">
        <v>0</v>
      </c>
      <c r="G18877" t="s">
        <v>75</v>
      </c>
      <c r="H18877" t="s">
        <v>394</v>
      </c>
      <c r="J18877" t="s">
        <v>395</v>
      </c>
      <c r="K18877" t="s">
        <v>395</v>
      </c>
      <c r="L18877">
        <v>1</v>
      </c>
      <c r="M18877" s="1">
        <v>39203</v>
      </c>
      <c r="N18877" s="3">
        <v>43958</v>
      </c>
      <c r="O18877" t="s">
        <v>1360</v>
      </c>
      <c r="P18877">
        <v>2007</v>
      </c>
      <c r="Q18877" s="1">
        <v>39203</v>
      </c>
      <c r="R18877" s="1">
        <v>39203</v>
      </c>
      <c r="S18877">
        <v>600000</v>
      </c>
      <c r="T18877">
        <v>0</v>
      </c>
      <c r="U18877">
        <v>0</v>
      </c>
      <c r="V18877">
        <v>0</v>
      </c>
      <c r="W18877">
        <v>0</v>
      </c>
      <c r="X18877">
        <v>0</v>
      </c>
      <c r="Y18877">
        <v>0</v>
      </c>
      <c r="Z18877">
        <v>0</v>
      </c>
      <c r="AA18877">
        <v>0</v>
      </c>
      <c r="AB18877">
        <v>0</v>
      </c>
      <c r="AC18877">
        <v>0</v>
      </c>
      <c r="AD18877">
        <v>0</v>
      </c>
      <c r="AE18877">
        <v>0</v>
      </c>
      <c r="AF18877">
        <v>0</v>
      </c>
      <c r="AG18877">
        <v>0</v>
      </c>
      <c r="AH18877">
        <v>0</v>
      </c>
      <c r="AI18877">
        <v>0</v>
      </c>
      <c r="AJ18877">
        <v>0</v>
      </c>
      <c r="AK18877">
        <v>0</v>
      </c>
      <c r="AL18877">
        <v>0</v>
      </c>
      <c r="AM18877">
        <v>0</v>
      </c>
      <c r="AN18877">
        <v>0</v>
      </c>
    </row>
    <row r="18878" spans="1:40" x14ac:dyDescent="0.45">
      <c r="A18878" t="s">
        <v>40355</v>
      </c>
      <c r="B18878" t="s">
        <v>40356</v>
      </c>
      <c r="C18878" t="s">
        <v>40357</v>
      </c>
      <c r="D18878" t="s">
        <v>40358</v>
      </c>
      <c r="E18878" t="s">
        <v>272</v>
      </c>
      <c r="F18878">
        <v>0</v>
      </c>
      <c r="G18878" t="s">
        <v>43</v>
      </c>
      <c r="H18878" t="s">
        <v>375</v>
      </c>
      <c r="J18878" t="s">
        <v>376</v>
      </c>
      <c r="K18878" t="s">
        <v>376</v>
      </c>
      <c r="L18878">
        <v>2</v>
      </c>
      <c r="M18878" s="1">
        <v>39203</v>
      </c>
      <c r="N18878" s="3">
        <v>43958</v>
      </c>
      <c r="O18878" t="s">
        <v>1360</v>
      </c>
      <c r="P18878">
        <v>2007</v>
      </c>
      <c r="Q18878" s="1">
        <v>39203</v>
      </c>
      <c r="R18878" s="1">
        <v>39241</v>
      </c>
      <c r="S18878">
        <v>0</v>
      </c>
      <c r="T18878">
        <v>0</v>
      </c>
      <c r="U18878">
        <v>0</v>
      </c>
      <c r="V18878">
        <v>0</v>
      </c>
      <c r="W18878">
        <v>0</v>
      </c>
      <c r="X18878">
        <v>0</v>
      </c>
      <c r="Y18878">
        <v>600000</v>
      </c>
      <c r="Z18878">
        <v>0</v>
      </c>
      <c r="AA18878">
        <v>0</v>
      </c>
      <c r="AB18878">
        <v>0</v>
      </c>
      <c r="AC18878">
        <v>0</v>
      </c>
      <c r="AD18878">
        <v>0</v>
      </c>
      <c r="AE18878">
        <v>0</v>
      </c>
      <c r="AF18878">
        <v>0</v>
      </c>
      <c r="AG18878">
        <v>0</v>
      </c>
      <c r="AH18878">
        <v>0</v>
      </c>
      <c r="AI18878">
        <v>0</v>
      </c>
      <c r="AJ18878">
        <v>0</v>
      </c>
      <c r="AK18878">
        <v>0</v>
      </c>
      <c r="AL18878">
        <v>0</v>
      </c>
      <c r="AM18878">
        <v>0</v>
      </c>
      <c r="AN18878">
        <v>1</v>
      </c>
    </row>
    <row r="18879" spans="1:40" x14ac:dyDescent="0.45">
      <c r="A18879" t="s">
        <v>41379</v>
      </c>
      <c r="B18879" t="s">
        <v>41380</v>
      </c>
      <c r="C18879" t="s">
        <v>41381</v>
      </c>
      <c r="D18879" t="s">
        <v>1434</v>
      </c>
      <c r="E18879" t="s">
        <v>1435</v>
      </c>
      <c r="F18879">
        <v>0</v>
      </c>
      <c r="G18879" t="s">
        <v>51</v>
      </c>
      <c r="H18879" t="s">
        <v>738</v>
      </c>
      <c r="J18879" t="s">
        <v>739</v>
      </c>
      <c r="K18879" t="s">
        <v>739</v>
      </c>
      <c r="L18879">
        <v>2</v>
      </c>
      <c r="M18879" s="1">
        <v>39814</v>
      </c>
      <c r="N18879" s="3">
        <v>43839</v>
      </c>
      <c r="O18879" t="s">
        <v>135</v>
      </c>
      <c r="P18879">
        <v>2009</v>
      </c>
      <c r="Q18879" s="1">
        <v>41879</v>
      </c>
      <c r="R18879" s="1">
        <v>41901</v>
      </c>
      <c r="S18879">
        <v>0</v>
      </c>
      <c r="T18879">
        <v>0</v>
      </c>
      <c r="U18879">
        <v>0</v>
      </c>
      <c r="V18879">
        <v>0</v>
      </c>
      <c r="W18879">
        <v>0</v>
      </c>
      <c r="X18879">
        <v>0</v>
      </c>
      <c r="Y18879">
        <v>600000</v>
      </c>
      <c r="Z18879">
        <v>0</v>
      </c>
      <c r="AA18879">
        <v>0</v>
      </c>
      <c r="AB18879">
        <v>0</v>
      </c>
      <c r="AC18879">
        <v>0</v>
      </c>
      <c r="AD18879">
        <v>0</v>
      </c>
      <c r="AE18879">
        <v>0</v>
      </c>
      <c r="AF18879">
        <v>0</v>
      </c>
      <c r="AG18879">
        <v>0</v>
      </c>
      <c r="AH18879">
        <v>0</v>
      </c>
      <c r="AI18879">
        <v>0</v>
      </c>
      <c r="AJ18879">
        <v>0</v>
      </c>
      <c r="AK18879">
        <v>0</v>
      </c>
      <c r="AL18879">
        <v>0</v>
      </c>
      <c r="AM18879">
        <v>0</v>
      </c>
      <c r="AN18879">
        <v>1</v>
      </c>
    </row>
    <row r="18880" spans="1:40" x14ac:dyDescent="0.45">
      <c r="A18880" t="s">
        <v>47811</v>
      </c>
      <c r="B18880" t="s">
        <v>47812</v>
      </c>
      <c r="C18880" t="s">
        <v>47813</v>
      </c>
      <c r="D18880" t="s">
        <v>47814</v>
      </c>
      <c r="E18880" t="s">
        <v>69</v>
      </c>
      <c r="F18880">
        <v>0</v>
      </c>
      <c r="G18880" t="s">
        <v>75</v>
      </c>
      <c r="H18880" t="s">
        <v>433</v>
      </c>
      <c r="J18880" t="s">
        <v>741</v>
      </c>
      <c r="K18880" t="s">
        <v>741</v>
      </c>
      <c r="L18880">
        <v>1</v>
      </c>
      <c r="M18880" s="1">
        <v>32933</v>
      </c>
      <c r="N18880" s="2">
        <v>32933</v>
      </c>
      <c r="O18880" t="s">
        <v>270</v>
      </c>
      <c r="P18880">
        <v>1990</v>
      </c>
      <c r="Q18880" s="1">
        <v>40391</v>
      </c>
      <c r="R18880" s="1">
        <v>40391</v>
      </c>
      <c r="S18880">
        <v>600000</v>
      </c>
      <c r="T18880">
        <v>0</v>
      </c>
      <c r="U18880">
        <v>0</v>
      </c>
      <c r="V18880">
        <v>0</v>
      </c>
      <c r="W18880">
        <v>0</v>
      </c>
      <c r="X18880">
        <v>0</v>
      </c>
      <c r="Y18880">
        <v>0</v>
      </c>
      <c r="Z18880">
        <v>0</v>
      </c>
      <c r="AA18880">
        <v>0</v>
      </c>
      <c r="AB18880">
        <v>0</v>
      </c>
      <c r="AC18880">
        <v>0</v>
      </c>
      <c r="AD18880">
        <v>0</v>
      </c>
      <c r="AE18880">
        <v>0</v>
      </c>
      <c r="AF18880">
        <v>0</v>
      </c>
      <c r="AG18880">
        <v>0</v>
      </c>
      <c r="AH18880">
        <v>0</v>
      </c>
      <c r="AI18880">
        <v>0</v>
      </c>
      <c r="AJ18880">
        <v>0</v>
      </c>
      <c r="AK18880">
        <v>0</v>
      </c>
      <c r="AL18880">
        <v>0</v>
      </c>
      <c r="AM18880">
        <v>0</v>
      </c>
      <c r="AN18880">
        <v>0</v>
      </c>
    </row>
    <row r="18881" spans="1:40" x14ac:dyDescent="0.45">
      <c r="A18881" t="s">
        <v>48969</v>
      </c>
      <c r="B18881" t="s">
        <v>48970</v>
      </c>
      <c r="C18881" t="s">
        <v>48971</v>
      </c>
      <c r="D18881" t="s">
        <v>48972</v>
      </c>
      <c r="E18881" t="s">
        <v>4845</v>
      </c>
      <c r="F18881">
        <v>0</v>
      </c>
      <c r="G18881" t="s">
        <v>51</v>
      </c>
      <c r="H18881" t="s">
        <v>394</v>
      </c>
      <c r="J18881" t="s">
        <v>395</v>
      </c>
      <c r="K18881" t="s">
        <v>395</v>
      </c>
      <c r="L18881">
        <v>1</v>
      </c>
      <c r="M18881" s="1">
        <v>39173</v>
      </c>
      <c r="N18881" s="3">
        <v>43928</v>
      </c>
      <c r="O18881" t="s">
        <v>1360</v>
      </c>
      <c r="P18881">
        <v>2007</v>
      </c>
      <c r="Q18881" s="1">
        <v>39173</v>
      </c>
      <c r="R18881" s="1">
        <v>39173</v>
      </c>
      <c r="S18881">
        <v>600000</v>
      </c>
      <c r="T18881">
        <v>0</v>
      </c>
      <c r="U18881">
        <v>0</v>
      </c>
      <c r="V18881">
        <v>0</v>
      </c>
      <c r="W18881">
        <v>0</v>
      </c>
      <c r="X18881">
        <v>0</v>
      </c>
      <c r="Y18881">
        <v>0</v>
      </c>
      <c r="Z18881">
        <v>0</v>
      </c>
      <c r="AA18881">
        <v>0</v>
      </c>
      <c r="AB18881">
        <v>0</v>
      </c>
      <c r="AC18881">
        <v>0</v>
      </c>
      <c r="AD18881">
        <v>0</v>
      </c>
      <c r="AE18881">
        <v>0</v>
      </c>
      <c r="AF18881">
        <v>0</v>
      </c>
      <c r="AG18881">
        <v>0</v>
      </c>
      <c r="AH18881">
        <v>0</v>
      </c>
      <c r="AI18881">
        <v>0</v>
      </c>
      <c r="AJ18881">
        <v>0</v>
      </c>
      <c r="AK18881">
        <v>0</v>
      </c>
      <c r="AL18881">
        <v>0</v>
      </c>
      <c r="AM18881">
        <v>0</v>
      </c>
      <c r="AN18881">
        <v>1</v>
      </c>
    </row>
    <row r="18882" spans="1:40" x14ac:dyDescent="0.45">
      <c r="A18882" t="s">
        <v>51364</v>
      </c>
      <c r="B18882" t="s">
        <v>51365</v>
      </c>
      <c r="C18882" t="s">
        <v>51366</v>
      </c>
      <c r="D18882" t="s">
        <v>51367</v>
      </c>
      <c r="E18882" t="s">
        <v>91</v>
      </c>
      <c r="F18882">
        <v>0</v>
      </c>
      <c r="G18882" t="s">
        <v>51</v>
      </c>
      <c r="H18882" t="s">
        <v>151</v>
      </c>
      <c r="J18882" t="s">
        <v>152</v>
      </c>
      <c r="K18882" t="s">
        <v>152</v>
      </c>
      <c r="L18882">
        <v>1</v>
      </c>
      <c r="M18882" s="1">
        <v>41030</v>
      </c>
      <c r="N18882" s="3">
        <v>43963</v>
      </c>
      <c r="O18882" t="s">
        <v>48</v>
      </c>
      <c r="P18882">
        <v>2012</v>
      </c>
      <c r="Q18882" s="1">
        <v>41186</v>
      </c>
      <c r="R18882" s="1">
        <v>41186</v>
      </c>
      <c r="S18882">
        <v>0</v>
      </c>
      <c r="T18882">
        <v>0</v>
      </c>
      <c r="U18882">
        <v>0</v>
      </c>
      <c r="V18882">
        <v>0</v>
      </c>
      <c r="W18882">
        <v>0</v>
      </c>
      <c r="X18882">
        <v>0</v>
      </c>
      <c r="Y18882">
        <v>600000</v>
      </c>
      <c r="Z18882">
        <v>0</v>
      </c>
      <c r="AA18882">
        <v>0</v>
      </c>
      <c r="AB18882">
        <v>0</v>
      </c>
      <c r="AC18882">
        <v>0</v>
      </c>
      <c r="AD18882">
        <v>0</v>
      </c>
      <c r="AE18882">
        <v>0</v>
      </c>
      <c r="AF18882">
        <v>0</v>
      </c>
      <c r="AG18882">
        <v>0</v>
      </c>
      <c r="AH18882">
        <v>0</v>
      </c>
      <c r="AI18882">
        <v>0</v>
      </c>
      <c r="AJ18882">
        <v>0</v>
      </c>
      <c r="AK18882">
        <v>0</v>
      </c>
      <c r="AL18882">
        <v>0</v>
      </c>
      <c r="AM18882">
        <v>0</v>
      </c>
      <c r="AN18882">
        <v>1</v>
      </c>
    </row>
    <row r="18883" spans="1:40" x14ac:dyDescent="0.45">
      <c r="A18883" t="s">
        <v>51771</v>
      </c>
      <c r="B18883" t="s">
        <v>51772</v>
      </c>
      <c r="C18883" t="s">
        <v>51773</v>
      </c>
      <c r="D18883" t="s">
        <v>115</v>
      </c>
      <c r="E18883" t="s">
        <v>116</v>
      </c>
      <c r="F18883">
        <v>0</v>
      </c>
      <c r="G18883" t="s">
        <v>51</v>
      </c>
      <c r="H18883" t="s">
        <v>151</v>
      </c>
      <c r="J18883" t="s">
        <v>1949</v>
      </c>
      <c r="K18883" t="s">
        <v>51774</v>
      </c>
      <c r="L18883">
        <v>1</v>
      </c>
      <c r="M18883" s="1">
        <v>39448</v>
      </c>
      <c r="N18883" s="3">
        <v>43838</v>
      </c>
      <c r="O18883" t="s">
        <v>133</v>
      </c>
      <c r="P18883">
        <v>2008</v>
      </c>
      <c r="Q18883" s="1">
        <v>41520</v>
      </c>
      <c r="R18883" s="1">
        <v>41520</v>
      </c>
      <c r="S18883">
        <v>600000</v>
      </c>
      <c r="T18883">
        <v>0</v>
      </c>
      <c r="U18883">
        <v>0</v>
      </c>
      <c r="V18883">
        <v>0</v>
      </c>
      <c r="W18883">
        <v>0</v>
      </c>
      <c r="X18883">
        <v>0</v>
      </c>
      <c r="Y18883">
        <v>0</v>
      </c>
      <c r="Z18883">
        <v>0</v>
      </c>
      <c r="AA18883">
        <v>0</v>
      </c>
      <c r="AB18883">
        <v>0</v>
      </c>
      <c r="AC18883">
        <v>0</v>
      </c>
      <c r="AD18883">
        <v>0</v>
      </c>
      <c r="AE18883">
        <v>0</v>
      </c>
      <c r="AF18883">
        <v>0</v>
      </c>
      <c r="AG18883">
        <v>0</v>
      </c>
      <c r="AH18883">
        <v>0</v>
      </c>
      <c r="AI18883">
        <v>0</v>
      </c>
      <c r="AJ18883">
        <v>0</v>
      </c>
      <c r="AK18883">
        <v>0</v>
      </c>
      <c r="AL18883">
        <v>0</v>
      </c>
      <c r="AM18883">
        <v>0</v>
      </c>
      <c r="AN18883">
        <v>1</v>
      </c>
    </row>
    <row r="18884" spans="1:40" x14ac:dyDescent="0.45">
      <c r="A18884" t="s">
        <v>53258</v>
      </c>
      <c r="B18884" t="s">
        <v>53259</v>
      </c>
      <c r="C18884" t="s">
        <v>53260</v>
      </c>
      <c r="D18884" t="s">
        <v>157</v>
      </c>
      <c r="E18884" t="s">
        <v>158</v>
      </c>
      <c r="F18884">
        <v>0</v>
      </c>
      <c r="G18884" t="s">
        <v>51</v>
      </c>
      <c r="H18884" t="s">
        <v>738</v>
      </c>
      <c r="J18884" t="s">
        <v>739</v>
      </c>
      <c r="K18884" t="s">
        <v>739</v>
      </c>
      <c r="L18884">
        <v>1</v>
      </c>
      <c r="M18884" s="1">
        <v>40544</v>
      </c>
      <c r="N18884" s="3">
        <v>43841</v>
      </c>
      <c r="O18884" t="s">
        <v>311</v>
      </c>
      <c r="P18884">
        <v>2011</v>
      </c>
      <c r="Q18884" s="1">
        <v>41528</v>
      </c>
      <c r="R18884" s="1">
        <v>41528</v>
      </c>
      <c r="S18884">
        <v>600000</v>
      </c>
      <c r="T18884">
        <v>0</v>
      </c>
      <c r="U18884">
        <v>0</v>
      </c>
      <c r="V18884">
        <v>0</v>
      </c>
      <c r="W18884">
        <v>0</v>
      </c>
      <c r="X18884">
        <v>0</v>
      </c>
      <c r="Y18884">
        <v>0</v>
      </c>
      <c r="Z18884">
        <v>0</v>
      </c>
      <c r="AA18884">
        <v>0</v>
      </c>
      <c r="AB18884">
        <v>0</v>
      </c>
      <c r="AC18884">
        <v>0</v>
      </c>
      <c r="AD18884">
        <v>0</v>
      </c>
      <c r="AE18884">
        <v>0</v>
      </c>
      <c r="AF18884">
        <v>0</v>
      </c>
      <c r="AG18884">
        <v>0</v>
      </c>
      <c r="AH18884">
        <v>0</v>
      </c>
      <c r="AI18884">
        <v>0</v>
      </c>
      <c r="AJ18884">
        <v>0</v>
      </c>
      <c r="AK18884">
        <v>0</v>
      </c>
      <c r="AL18884">
        <v>0</v>
      </c>
      <c r="AM18884">
        <v>0</v>
      </c>
      <c r="AN18884">
        <v>1</v>
      </c>
    </row>
    <row r="18885" spans="1:40" x14ac:dyDescent="0.45">
      <c r="A18885" t="s">
        <v>53341</v>
      </c>
      <c r="B18885" t="s">
        <v>53342</v>
      </c>
      <c r="C18885" t="s">
        <v>53343</v>
      </c>
      <c r="D18885" t="s">
        <v>53344</v>
      </c>
      <c r="E18885" t="s">
        <v>1393</v>
      </c>
      <c r="F18885">
        <v>0</v>
      </c>
      <c r="G18885" t="s">
        <v>51</v>
      </c>
      <c r="H18885" t="s">
        <v>375</v>
      </c>
      <c r="J18885" t="s">
        <v>956</v>
      </c>
      <c r="K18885" t="s">
        <v>956</v>
      </c>
      <c r="L18885">
        <v>1</v>
      </c>
      <c r="M18885" s="1">
        <v>41192</v>
      </c>
      <c r="N18885" s="3">
        <v>44116</v>
      </c>
      <c r="O18885" t="s">
        <v>58</v>
      </c>
      <c r="P18885">
        <v>2012</v>
      </c>
      <c r="Q18885" s="1">
        <v>41491</v>
      </c>
      <c r="R18885" s="1">
        <v>41491</v>
      </c>
      <c r="S18885">
        <v>0</v>
      </c>
      <c r="T18885">
        <v>600000</v>
      </c>
      <c r="U18885">
        <v>0</v>
      </c>
      <c r="V18885">
        <v>0</v>
      </c>
      <c r="W18885">
        <v>0</v>
      </c>
      <c r="X18885">
        <v>0</v>
      </c>
      <c r="Y18885">
        <v>0</v>
      </c>
      <c r="Z18885">
        <v>0</v>
      </c>
      <c r="AA18885">
        <v>0</v>
      </c>
      <c r="AB18885">
        <v>0</v>
      </c>
      <c r="AC18885">
        <v>0</v>
      </c>
      <c r="AD18885">
        <v>0</v>
      </c>
      <c r="AE18885">
        <v>0</v>
      </c>
      <c r="AF18885">
        <v>600000</v>
      </c>
      <c r="AG18885">
        <v>0</v>
      </c>
      <c r="AH18885">
        <v>0</v>
      </c>
      <c r="AI18885">
        <v>0</v>
      </c>
      <c r="AJ18885">
        <v>0</v>
      </c>
      <c r="AK18885">
        <v>0</v>
      </c>
      <c r="AL18885">
        <v>0</v>
      </c>
      <c r="AM18885">
        <v>0</v>
      </c>
      <c r="AN18885">
        <v>1</v>
      </c>
    </row>
    <row r="18886" spans="1:40" x14ac:dyDescent="0.45">
      <c r="A18886" t="s">
        <v>54401</v>
      </c>
      <c r="B18886" t="s">
        <v>54402</v>
      </c>
      <c r="C18886" t="s">
        <v>54403</v>
      </c>
      <c r="D18886" t="s">
        <v>54404</v>
      </c>
      <c r="E18886" t="s">
        <v>210</v>
      </c>
      <c r="F18886">
        <v>0</v>
      </c>
      <c r="G18886" t="s">
        <v>51</v>
      </c>
      <c r="H18886" t="s">
        <v>192</v>
      </c>
      <c r="J18886" t="s">
        <v>193</v>
      </c>
      <c r="K18886" t="s">
        <v>193</v>
      </c>
      <c r="L18886">
        <v>1</v>
      </c>
      <c r="M18886" s="1">
        <v>41061</v>
      </c>
      <c r="N18886" s="3">
        <v>43994</v>
      </c>
      <c r="O18886" t="s">
        <v>48</v>
      </c>
      <c r="P18886">
        <v>2012</v>
      </c>
      <c r="Q18886" s="1">
        <v>41760</v>
      </c>
      <c r="R18886" s="1">
        <v>41760</v>
      </c>
      <c r="S18886">
        <v>600000</v>
      </c>
      <c r="T18886">
        <v>0</v>
      </c>
      <c r="U18886">
        <v>0</v>
      </c>
      <c r="V18886">
        <v>0</v>
      </c>
      <c r="W18886">
        <v>0</v>
      </c>
      <c r="X18886">
        <v>0</v>
      </c>
      <c r="Y18886">
        <v>0</v>
      </c>
      <c r="Z18886">
        <v>0</v>
      </c>
      <c r="AA18886">
        <v>0</v>
      </c>
      <c r="AB18886">
        <v>0</v>
      </c>
      <c r="AC18886">
        <v>0</v>
      </c>
      <c r="AD18886">
        <v>0</v>
      </c>
      <c r="AE18886">
        <v>0</v>
      </c>
      <c r="AF18886">
        <v>0</v>
      </c>
      <c r="AG18886">
        <v>0</v>
      </c>
      <c r="AH18886">
        <v>0</v>
      </c>
      <c r="AI18886">
        <v>0</v>
      </c>
      <c r="AJ18886">
        <v>0</v>
      </c>
      <c r="AK18886">
        <v>0</v>
      </c>
      <c r="AL18886">
        <v>0</v>
      </c>
      <c r="AM18886">
        <v>0</v>
      </c>
      <c r="AN18886">
        <v>1</v>
      </c>
    </row>
    <row r="18887" spans="1:40" x14ac:dyDescent="0.45">
      <c r="A18887" t="s">
        <v>61692</v>
      </c>
      <c r="B18887" t="s">
        <v>61693</v>
      </c>
      <c r="C18887" t="s">
        <v>61694</v>
      </c>
      <c r="D18887" t="s">
        <v>61695</v>
      </c>
      <c r="E18887" t="s">
        <v>2393</v>
      </c>
      <c r="F18887">
        <v>0</v>
      </c>
      <c r="G18887" t="s">
        <v>51</v>
      </c>
      <c r="H18887" t="s">
        <v>60</v>
      </c>
      <c r="J18887" t="s">
        <v>61</v>
      </c>
      <c r="K18887" t="s">
        <v>61</v>
      </c>
      <c r="L18887">
        <v>1</v>
      </c>
      <c r="M18887" s="1">
        <v>40909</v>
      </c>
      <c r="N18887" s="3">
        <v>43842</v>
      </c>
      <c r="O18887" t="s">
        <v>94</v>
      </c>
      <c r="P18887">
        <v>2012</v>
      </c>
      <c r="Q18887" s="1">
        <v>40940</v>
      </c>
      <c r="R18887" s="1">
        <v>40940</v>
      </c>
      <c r="S18887">
        <v>600000</v>
      </c>
      <c r="T18887">
        <v>0</v>
      </c>
      <c r="U18887">
        <v>0</v>
      </c>
      <c r="V18887">
        <v>0</v>
      </c>
      <c r="W18887">
        <v>0</v>
      </c>
      <c r="X18887">
        <v>0</v>
      </c>
      <c r="Y18887">
        <v>0</v>
      </c>
      <c r="Z18887">
        <v>0</v>
      </c>
      <c r="AA18887">
        <v>0</v>
      </c>
      <c r="AB18887">
        <v>0</v>
      </c>
      <c r="AC18887">
        <v>0</v>
      </c>
      <c r="AD18887">
        <v>0</v>
      </c>
      <c r="AE18887">
        <v>0</v>
      </c>
      <c r="AF18887">
        <v>0</v>
      </c>
      <c r="AG18887">
        <v>0</v>
      </c>
      <c r="AH18887">
        <v>0</v>
      </c>
      <c r="AI18887">
        <v>0</v>
      </c>
      <c r="AJ18887">
        <v>0</v>
      </c>
      <c r="AK18887">
        <v>0</v>
      </c>
      <c r="AL18887">
        <v>0</v>
      </c>
      <c r="AM18887">
        <v>0</v>
      </c>
      <c r="AN18887">
        <v>1</v>
      </c>
    </row>
    <row r="18888" spans="1:40" x14ac:dyDescent="0.45">
      <c r="A18888" t="s">
        <v>63470</v>
      </c>
      <c r="B18888" t="s">
        <v>63471</v>
      </c>
      <c r="C18888" t="s">
        <v>63472</v>
      </c>
      <c r="D18888" t="s">
        <v>63473</v>
      </c>
      <c r="E18888" t="s">
        <v>24380</v>
      </c>
      <c r="F18888">
        <v>0</v>
      </c>
      <c r="G18888" t="s">
        <v>51</v>
      </c>
      <c r="H18888" t="s">
        <v>88</v>
      </c>
      <c r="J18888" t="s">
        <v>89</v>
      </c>
      <c r="K18888" t="s">
        <v>89</v>
      </c>
      <c r="L18888">
        <v>2</v>
      </c>
      <c r="M18888" s="1">
        <v>40299</v>
      </c>
      <c r="N18888" s="3">
        <v>43961</v>
      </c>
      <c r="O18888" t="s">
        <v>619</v>
      </c>
      <c r="P18888">
        <v>2010</v>
      </c>
      <c r="Q18888" s="1">
        <v>41518</v>
      </c>
      <c r="R18888" s="1">
        <v>41852</v>
      </c>
      <c r="S18888">
        <v>0</v>
      </c>
      <c r="T18888">
        <v>0</v>
      </c>
      <c r="U18888">
        <v>0</v>
      </c>
      <c r="V18888">
        <v>0</v>
      </c>
      <c r="W18888">
        <v>600000</v>
      </c>
      <c r="X18888">
        <v>0</v>
      </c>
      <c r="Y18888">
        <v>0</v>
      </c>
      <c r="Z18888">
        <v>0</v>
      </c>
      <c r="AA18888">
        <v>0</v>
      </c>
      <c r="AB18888">
        <v>0</v>
      </c>
      <c r="AC18888">
        <v>0</v>
      </c>
      <c r="AD18888">
        <v>0</v>
      </c>
      <c r="AE18888">
        <v>0</v>
      </c>
      <c r="AF18888">
        <v>0</v>
      </c>
      <c r="AG18888">
        <v>0</v>
      </c>
      <c r="AH18888">
        <v>0</v>
      </c>
      <c r="AI18888">
        <v>0</v>
      </c>
      <c r="AJ18888">
        <v>0</v>
      </c>
      <c r="AK18888">
        <v>0</v>
      </c>
      <c r="AL18888">
        <v>0</v>
      </c>
      <c r="AM18888">
        <v>0</v>
      </c>
      <c r="AN18888">
        <v>1</v>
      </c>
    </row>
    <row r="18889" spans="1:40" x14ac:dyDescent="0.45">
      <c r="A18889" t="s">
        <v>63765</v>
      </c>
      <c r="B18889" t="s">
        <v>63766</v>
      </c>
      <c r="C18889" t="s">
        <v>63767</v>
      </c>
      <c r="D18889" t="s">
        <v>63768</v>
      </c>
      <c r="E18889" t="s">
        <v>74</v>
      </c>
      <c r="F18889">
        <v>0</v>
      </c>
      <c r="G18889" t="s">
        <v>51</v>
      </c>
      <c r="H18889" t="s">
        <v>76</v>
      </c>
      <c r="J18889" t="s">
        <v>77</v>
      </c>
      <c r="K18889" t="s">
        <v>63769</v>
      </c>
      <c r="L18889">
        <v>1</v>
      </c>
      <c r="M18889" s="1">
        <v>40452</v>
      </c>
      <c r="N18889" s="3">
        <v>44114</v>
      </c>
      <c r="O18889" t="s">
        <v>153</v>
      </c>
      <c r="P18889">
        <v>2010</v>
      </c>
      <c r="Q18889" s="1">
        <v>40452</v>
      </c>
      <c r="R18889" s="1">
        <v>40452</v>
      </c>
      <c r="S18889">
        <v>0</v>
      </c>
      <c r="T18889">
        <v>0</v>
      </c>
      <c r="U18889">
        <v>0</v>
      </c>
      <c r="V18889">
        <v>0</v>
      </c>
      <c r="W18889">
        <v>0</v>
      </c>
      <c r="X18889">
        <v>0</v>
      </c>
      <c r="Y18889">
        <v>600000</v>
      </c>
      <c r="Z18889">
        <v>0</v>
      </c>
      <c r="AA18889">
        <v>0</v>
      </c>
      <c r="AB18889">
        <v>0</v>
      </c>
      <c r="AC18889">
        <v>0</v>
      </c>
      <c r="AD18889">
        <v>0</v>
      </c>
      <c r="AE18889">
        <v>0</v>
      </c>
      <c r="AF18889">
        <v>0</v>
      </c>
      <c r="AG18889">
        <v>0</v>
      </c>
      <c r="AH18889">
        <v>0</v>
      </c>
      <c r="AI18889">
        <v>0</v>
      </c>
      <c r="AJ18889">
        <v>0</v>
      </c>
      <c r="AK18889">
        <v>0</v>
      </c>
      <c r="AL18889">
        <v>0</v>
      </c>
      <c r="AM18889">
        <v>0</v>
      </c>
      <c r="AN18889">
        <v>1</v>
      </c>
    </row>
    <row r="18890" spans="1:40" x14ac:dyDescent="0.45">
      <c r="A18890" t="s">
        <v>64202</v>
      </c>
      <c r="B18890" t="s">
        <v>64203</v>
      </c>
      <c r="C18890" t="s">
        <v>64204</v>
      </c>
      <c r="D18890" t="s">
        <v>903</v>
      </c>
      <c r="E18890" t="s">
        <v>330</v>
      </c>
      <c r="F18890">
        <v>0</v>
      </c>
      <c r="G18890" t="s">
        <v>51</v>
      </c>
      <c r="H18890" t="s">
        <v>233</v>
      </c>
      <c r="J18890" t="s">
        <v>9117</v>
      </c>
      <c r="K18890" t="s">
        <v>9117</v>
      </c>
      <c r="L18890">
        <v>1</v>
      </c>
      <c r="M18890" s="1">
        <v>40544</v>
      </c>
      <c r="N18890" s="3">
        <v>43841</v>
      </c>
      <c r="O18890" t="s">
        <v>311</v>
      </c>
      <c r="P18890">
        <v>2011</v>
      </c>
      <c r="Q18890" s="1">
        <v>41365</v>
      </c>
      <c r="R18890" s="1">
        <v>41365</v>
      </c>
      <c r="S18890">
        <v>0</v>
      </c>
      <c r="T18890">
        <v>600000</v>
      </c>
      <c r="U18890">
        <v>0</v>
      </c>
      <c r="V18890">
        <v>0</v>
      </c>
      <c r="W18890">
        <v>0</v>
      </c>
      <c r="X18890">
        <v>0</v>
      </c>
      <c r="Y18890">
        <v>0</v>
      </c>
      <c r="Z18890">
        <v>0</v>
      </c>
      <c r="AA18890">
        <v>0</v>
      </c>
      <c r="AB18890">
        <v>0</v>
      </c>
      <c r="AC18890">
        <v>0</v>
      </c>
      <c r="AD18890">
        <v>0</v>
      </c>
      <c r="AE18890">
        <v>0</v>
      </c>
      <c r="AF18890">
        <v>0</v>
      </c>
      <c r="AG18890">
        <v>0</v>
      </c>
      <c r="AH18890">
        <v>0</v>
      </c>
      <c r="AI18890">
        <v>0</v>
      </c>
      <c r="AJ18890">
        <v>0</v>
      </c>
      <c r="AK18890">
        <v>0</v>
      </c>
      <c r="AL18890">
        <v>0</v>
      </c>
      <c r="AM18890">
        <v>0</v>
      </c>
      <c r="AN18890">
        <v>1</v>
      </c>
    </row>
    <row r="18891" spans="1:40" x14ac:dyDescent="0.45">
      <c r="A18891" t="s">
        <v>66184</v>
      </c>
      <c r="B18891" t="s">
        <v>66185</v>
      </c>
      <c r="C18891" t="s">
        <v>66186</v>
      </c>
      <c r="D18891" t="s">
        <v>9423</v>
      </c>
      <c r="E18891" t="s">
        <v>1987</v>
      </c>
      <c r="F18891">
        <v>0</v>
      </c>
      <c r="G18891" t="s">
        <v>51</v>
      </c>
      <c r="H18891" t="s">
        <v>151</v>
      </c>
      <c r="J18891" t="s">
        <v>152</v>
      </c>
      <c r="K18891" t="s">
        <v>152</v>
      </c>
      <c r="L18891">
        <v>1</v>
      </c>
      <c r="M18891" s="1">
        <v>39448</v>
      </c>
      <c r="N18891" s="3">
        <v>43838</v>
      </c>
      <c r="O18891" t="s">
        <v>133</v>
      </c>
      <c r="P18891">
        <v>2008</v>
      </c>
      <c r="Q18891" s="1">
        <v>39660</v>
      </c>
      <c r="R18891" s="1">
        <v>39660</v>
      </c>
      <c r="S18891">
        <v>0</v>
      </c>
      <c r="T18891">
        <v>0</v>
      </c>
      <c r="U18891">
        <v>0</v>
      </c>
      <c r="V18891">
        <v>0</v>
      </c>
      <c r="W18891">
        <v>0</v>
      </c>
      <c r="X18891">
        <v>0</v>
      </c>
      <c r="Y18891">
        <v>600000</v>
      </c>
      <c r="Z18891">
        <v>0</v>
      </c>
      <c r="AA18891">
        <v>0</v>
      </c>
      <c r="AB18891">
        <v>0</v>
      </c>
      <c r="AC18891">
        <v>0</v>
      </c>
      <c r="AD18891">
        <v>0</v>
      </c>
      <c r="AE18891">
        <v>0</v>
      </c>
      <c r="AF18891">
        <v>0</v>
      </c>
      <c r="AG18891">
        <v>0</v>
      </c>
      <c r="AH18891">
        <v>0</v>
      </c>
      <c r="AI18891">
        <v>0</v>
      </c>
      <c r="AJ18891">
        <v>0</v>
      </c>
      <c r="AK18891">
        <v>0</v>
      </c>
      <c r="AL18891">
        <v>0</v>
      </c>
      <c r="AM18891">
        <v>0</v>
      </c>
      <c r="AN18891">
        <v>1</v>
      </c>
    </row>
    <row r="18892" spans="1:40" x14ac:dyDescent="0.45">
      <c r="A18892" t="s">
        <v>68052</v>
      </c>
      <c r="B18892" t="s">
        <v>68053</v>
      </c>
      <c r="C18892" t="s">
        <v>68054</v>
      </c>
      <c r="D18892" t="s">
        <v>64088</v>
      </c>
      <c r="E18892" t="s">
        <v>705</v>
      </c>
      <c r="F18892">
        <v>0</v>
      </c>
      <c r="G18892" t="s">
        <v>51</v>
      </c>
      <c r="H18892" t="s">
        <v>60</v>
      </c>
      <c r="J18892" t="s">
        <v>61</v>
      </c>
      <c r="K18892" t="s">
        <v>61</v>
      </c>
      <c r="L18892">
        <v>1</v>
      </c>
      <c r="M18892" s="1">
        <v>40483</v>
      </c>
      <c r="N18892" s="3">
        <v>44145</v>
      </c>
      <c r="O18892" t="s">
        <v>153</v>
      </c>
      <c r="P18892">
        <v>2010</v>
      </c>
      <c r="Q18892" s="1">
        <v>41382</v>
      </c>
      <c r="R18892" s="1">
        <v>41382</v>
      </c>
      <c r="S18892">
        <v>600000</v>
      </c>
      <c r="T18892">
        <v>0</v>
      </c>
      <c r="U18892">
        <v>0</v>
      </c>
      <c r="V18892">
        <v>0</v>
      </c>
      <c r="W18892">
        <v>0</v>
      </c>
      <c r="X18892">
        <v>0</v>
      </c>
      <c r="Y18892">
        <v>0</v>
      </c>
      <c r="Z18892">
        <v>0</v>
      </c>
      <c r="AA18892">
        <v>0</v>
      </c>
      <c r="AB18892">
        <v>0</v>
      </c>
      <c r="AC18892">
        <v>0</v>
      </c>
      <c r="AD18892">
        <v>0</v>
      </c>
      <c r="AE18892">
        <v>0</v>
      </c>
      <c r="AF18892">
        <v>0</v>
      </c>
      <c r="AG18892">
        <v>0</v>
      </c>
      <c r="AH18892">
        <v>0</v>
      </c>
      <c r="AI18892">
        <v>0</v>
      </c>
      <c r="AJ18892">
        <v>0</v>
      </c>
      <c r="AK18892">
        <v>0</v>
      </c>
      <c r="AL18892">
        <v>0</v>
      </c>
      <c r="AM18892">
        <v>0</v>
      </c>
      <c r="AN18892">
        <v>1</v>
      </c>
    </row>
    <row r="18893" spans="1:40" x14ac:dyDescent="0.45">
      <c r="A18893" t="s">
        <v>69794</v>
      </c>
      <c r="B18893" t="s">
        <v>69795</v>
      </c>
      <c r="C18893" t="s">
        <v>69796</v>
      </c>
      <c r="D18893" t="s">
        <v>49</v>
      </c>
      <c r="E18893" t="s">
        <v>50</v>
      </c>
      <c r="F18893">
        <v>0</v>
      </c>
      <c r="G18893" t="s">
        <v>43</v>
      </c>
      <c r="H18893" t="s">
        <v>76</v>
      </c>
      <c r="J18893" t="s">
        <v>77</v>
      </c>
      <c r="K18893" t="s">
        <v>77</v>
      </c>
      <c r="L18893">
        <v>1</v>
      </c>
      <c r="M18893" s="1">
        <v>38657</v>
      </c>
      <c r="N18893" s="3">
        <v>44140</v>
      </c>
      <c r="O18893" t="s">
        <v>2113</v>
      </c>
      <c r="P18893">
        <v>2005</v>
      </c>
      <c r="Q18893" s="1">
        <v>39896</v>
      </c>
      <c r="R18893" s="1">
        <v>39896</v>
      </c>
      <c r="S18893">
        <v>600000</v>
      </c>
      <c r="T18893">
        <v>0</v>
      </c>
      <c r="U18893">
        <v>0</v>
      </c>
      <c r="V18893">
        <v>0</v>
      </c>
      <c r="W18893">
        <v>0</v>
      </c>
      <c r="X18893">
        <v>0</v>
      </c>
      <c r="Y18893">
        <v>0</v>
      </c>
      <c r="Z18893">
        <v>0</v>
      </c>
      <c r="AA18893">
        <v>0</v>
      </c>
      <c r="AB18893">
        <v>0</v>
      </c>
      <c r="AC18893">
        <v>0</v>
      </c>
      <c r="AD18893">
        <v>0</v>
      </c>
      <c r="AE18893">
        <v>0</v>
      </c>
      <c r="AF18893">
        <v>0</v>
      </c>
      <c r="AG18893">
        <v>0</v>
      </c>
      <c r="AH18893">
        <v>0</v>
      </c>
      <c r="AI18893">
        <v>0</v>
      </c>
      <c r="AJ18893">
        <v>0</v>
      </c>
      <c r="AK18893">
        <v>0</v>
      </c>
      <c r="AL18893">
        <v>0</v>
      </c>
      <c r="AM18893">
        <v>0</v>
      </c>
      <c r="AN18893">
        <v>1</v>
      </c>
    </row>
    <row r="18894" spans="1:40" x14ac:dyDescent="0.45">
      <c r="A18894" t="s">
        <v>69861</v>
      </c>
      <c r="B18894" t="s">
        <v>69862</v>
      </c>
      <c r="C18894" t="s">
        <v>69863</v>
      </c>
      <c r="D18894" t="s">
        <v>69864</v>
      </c>
      <c r="E18894" t="s">
        <v>2521</v>
      </c>
      <c r="F18894">
        <v>0</v>
      </c>
      <c r="G18894" t="s">
        <v>51</v>
      </c>
      <c r="H18894" t="s">
        <v>296</v>
      </c>
      <c r="J18894" t="s">
        <v>10915</v>
      </c>
      <c r="K18894" t="s">
        <v>10915</v>
      </c>
      <c r="L18894">
        <v>2</v>
      </c>
      <c r="M18894" s="1">
        <v>41255</v>
      </c>
      <c r="N18894" s="3">
        <v>44177</v>
      </c>
      <c r="O18894" t="s">
        <v>58</v>
      </c>
      <c r="P18894">
        <v>2012</v>
      </c>
      <c r="Q18894" s="1">
        <v>41271</v>
      </c>
      <c r="R18894" s="1">
        <v>41425</v>
      </c>
      <c r="S18894">
        <v>200000</v>
      </c>
      <c r="T18894">
        <v>0</v>
      </c>
      <c r="U18894">
        <v>0</v>
      </c>
      <c r="V18894">
        <v>0</v>
      </c>
      <c r="W18894">
        <v>0</v>
      </c>
      <c r="X18894">
        <v>0</v>
      </c>
      <c r="Y18894">
        <v>400000</v>
      </c>
      <c r="Z18894">
        <v>0</v>
      </c>
      <c r="AA18894">
        <v>0</v>
      </c>
      <c r="AB18894">
        <v>0</v>
      </c>
      <c r="AC18894">
        <v>0</v>
      </c>
      <c r="AD18894">
        <v>0</v>
      </c>
      <c r="AE18894">
        <v>0</v>
      </c>
      <c r="AF18894">
        <v>0</v>
      </c>
      <c r="AG18894">
        <v>0</v>
      </c>
      <c r="AH18894">
        <v>0</v>
      </c>
      <c r="AI18894">
        <v>0</v>
      </c>
      <c r="AJ18894">
        <v>0</v>
      </c>
      <c r="AK18894">
        <v>0</v>
      </c>
      <c r="AL18894">
        <v>0</v>
      </c>
      <c r="AM18894">
        <v>0</v>
      </c>
      <c r="AN18894">
        <v>1</v>
      </c>
    </row>
    <row r="18895" spans="1:40" x14ac:dyDescent="0.45">
      <c r="A18895" t="s">
        <v>70053</v>
      </c>
      <c r="B18895" t="s">
        <v>70054</v>
      </c>
      <c r="C18895" t="s">
        <v>70055</v>
      </c>
      <c r="D18895" t="s">
        <v>68</v>
      </c>
      <c r="E18895" t="s">
        <v>69</v>
      </c>
      <c r="F18895">
        <v>0</v>
      </c>
      <c r="G18895" t="s">
        <v>51</v>
      </c>
      <c r="H18895" t="s">
        <v>827</v>
      </c>
      <c r="J18895" t="s">
        <v>828</v>
      </c>
      <c r="K18895" t="s">
        <v>828</v>
      </c>
      <c r="L18895">
        <v>1</v>
      </c>
      <c r="M18895" s="1">
        <v>40239</v>
      </c>
      <c r="N18895" s="3">
        <v>43900</v>
      </c>
      <c r="O18895" t="s">
        <v>87</v>
      </c>
      <c r="P18895">
        <v>2010</v>
      </c>
      <c r="Q18895" s="1">
        <v>41820</v>
      </c>
      <c r="R18895" s="1">
        <v>41820</v>
      </c>
      <c r="S18895">
        <v>600000</v>
      </c>
      <c r="T18895">
        <v>0</v>
      </c>
      <c r="U18895">
        <v>0</v>
      </c>
      <c r="V18895">
        <v>0</v>
      </c>
      <c r="W18895">
        <v>0</v>
      </c>
      <c r="X18895">
        <v>0</v>
      </c>
      <c r="Y18895">
        <v>0</v>
      </c>
      <c r="Z18895">
        <v>0</v>
      </c>
      <c r="AA18895">
        <v>0</v>
      </c>
      <c r="AB18895">
        <v>0</v>
      </c>
      <c r="AC18895">
        <v>0</v>
      </c>
      <c r="AD18895">
        <v>0</v>
      </c>
      <c r="AE18895">
        <v>0</v>
      </c>
      <c r="AF18895">
        <v>0</v>
      </c>
      <c r="AG18895">
        <v>0</v>
      </c>
      <c r="AH18895">
        <v>0</v>
      </c>
      <c r="AI18895">
        <v>0</v>
      </c>
      <c r="AJ18895">
        <v>0</v>
      </c>
      <c r="AK18895">
        <v>0</v>
      </c>
      <c r="AL18895">
        <v>0</v>
      </c>
      <c r="AM18895">
        <v>0</v>
      </c>
      <c r="AN18895">
        <v>1</v>
      </c>
    </row>
    <row r="18896" spans="1:40" x14ac:dyDescent="0.45">
      <c r="A18896" t="s">
        <v>70272</v>
      </c>
      <c r="B18896" t="s">
        <v>70273</v>
      </c>
      <c r="C18896" t="s">
        <v>70274</v>
      </c>
      <c r="D18896" t="s">
        <v>70275</v>
      </c>
      <c r="E18896" t="s">
        <v>21907</v>
      </c>
      <c r="F18896">
        <v>0</v>
      </c>
      <c r="G18896" t="s">
        <v>51</v>
      </c>
      <c r="H18896" t="s">
        <v>136</v>
      </c>
      <c r="J18896" t="s">
        <v>775</v>
      </c>
      <c r="K18896" t="s">
        <v>775</v>
      </c>
      <c r="L18896">
        <v>3</v>
      </c>
      <c r="M18896" s="1">
        <v>39539</v>
      </c>
      <c r="N18896" s="3">
        <v>43929</v>
      </c>
      <c r="O18896" t="s">
        <v>303</v>
      </c>
      <c r="P18896">
        <v>2008</v>
      </c>
      <c r="Q18896" s="1">
        <v>39661</v>
      </c>
      <c r="R18896" s="1">
        <v>40687</v>
      </c>
      <c r="S18896">
        <v>0</v>
      </c>
      <c r="T18896">
        <v>0</v>
      </c>
      <c r="U18896">
        <v>0</v>
      </c>
      <c r="V18896">
        <v>0</v>
      </c>
      <c r="W18896">
        <v>0</v>
      </c>
      <c r="X18896">
        <v>0</v>
      </c>
      <c r="Y18896">
        <v>600000</v>
      </c>
      <c r="Z18896">
        <v>0</v>
      </c>
      <c r="AA18896">
        <v>0</v>
      </c>
      <c r="AB18896">
        <v>0</v>
      </c>
      <c r="AC18896">
        <v>0</v>
      </c>
      <c r="AD18896">
        <v>0</v>
      </c>
      <c r="AE18896">
        <v>0</v>
      </c>
      <c r="AF18896">
        <v>0</v>
      </c>
      <c r="AG18896">
        <v>0</v>
      </c>
      <c r="AH18896">
        <v>0</v>
      </c>
      <c r="AI18896">
        <v>0</v>
      </c>
      <c r="AJ18896">
        <v>0</v>
      </c>
      <c r="AK18896">
        <v>0</v>
      </c>
      <c r="AL18896">
        <v>0</v>
      </c>
      <c r="AM18896">
        <v>0</v>
      </c>
      <c r="AN18896">
        <v>1</v>
      </c>
    </row>
    <row r="18897" spans="1:40" x14ac:dyDescent="0.45">
      <c r="A18897" t="s">
        <v>73411</v>
      </c>
      <c r="B18897" t="s">
        <v>73412</v>
      </c>
      <c r="C18897" t="s">
        <v>73413</v>
      </c>
      <c r="D18897" t="s">
        <v>73414</v>
      </c>
      <c r="E18897" t="s">
        <v>10550</v>
      </c>
      <c r="F18897">
        <v>0</v>
      </c>
      <c r="G18897" t="s">
        <v>51</v>
      </c>
      <c r="H18897" t="s">
        <v>76</v>
      </c>
      <c r="J18897" t="s">
        <v>77</v>
      </c>
      <c r="K18897" t="s">
        <v>77</v>
      </c>
      <c r="L18897">
        <v>1</v>
      </c>
      <c r="M18897" s="1">
        <v>39448</v>
      </c>
      <c r="N18897" s="3">
        <v>43838</v>
      </c>
      <c r="O18897" t="s">
        <v>133</v>
      </c>
      <c r="P18897">
        <v>2008</v>
      </c>
      <c r="Q18897" s="1">
        <v>41396</v>
      </c>
      <c r="R18897" s="1">
        <v>41396</v>
      </c>
      <c r="S18897">
        <v>0</v>
      </c>
      <c r="T18897">
        <v>0</v>
      </c>
      <c r="U18897">
        <v>0</v>
      </c>
      <c r="V18897">
        <v>0</v>
      </c>
      <c r="W18897">
        <v>0</v>
      </c>
      <c r="X18897">
        <v>0</v>
      </c>
      <c r="Y18897">
        <v>600000</v>
      </c>
      <c r="Z18897">
        <v>0</v>
      </c>
      <c r="AA18897">
        <v>0</v>
      </c>
      <c r="AB18897">
        <v>0</v>
      </c>
      <c r="AC18897">
        <v>0</v>
      </c>
      <c r="AD18897">
        <v>0</v>
      </c>
      <c r="AE18897">
        <v>0</v>
      </c>
      <c r="AF18897">
        <v>0</v>
      </c>
      <c r="AG18897">
        <v>0</v>
      </c>
      <c r="AH18897">
        <v>0</v>
      </c>
      <c r="AI18897">
        <v>0</v>
      </c>
      <c r="AJ18897">
        <v>0</v>
      </c>
      <c r="AK18897">
        <v>0</v>
      </c>
      <c r="AL18897">
        <v>0</v>
      </c>
      <c r="AM18897">
        <v>0</v>
      </c>
      <c r="AN18897">
        <v>1</v>
      </c>
    </row>
    <row r="18898" spans="1:40" x14ac:dyDescent="0.45">
      <c r="A18898" t="s">
        <v>75299</v>
      </c>
      <c r="B18898" t="s">
        <v>75300</v>
      </c>
      <c r="C18898" t="s">
        <v>75301</v>
      </c>
      <c r="D18898" t="s">
        <v>90</v>
      </c>
      <c r="E18898" t="s">
        <v>91</v>
      </c>
      <c r="F18898">
        <v>0</v>
      </c>
      <c r="G18898" t="s">
        <v>51</v>
      </c>
      <c r="H18898" t="s">
        <v>281</v>
      </c>
      <c r="J18898" t="s">
        <v>282</v>
      </c>
      <c r="K18898" t="s">
        <v>282</v>
      </c>
      <c r="L18898">
        <v>1</v>
      </c>
      <c r="M18898" s="1">
        <v>40909</v>
      </c>
      <c r="N18898" s="3">
        <v>43842</v>
      </c>
      <c r="O18898" t="s">
        <v>94</v>
      </c>
      <c r="P18898">
        <v>2012</v>
      </c>
      <c r="Q18898" s="1">
        <v>41348</v>
      </c>
      <c r="R18898" s="1">
        <v>41348</v>
      </c>
      <c r="S18898">
        <v>600000</v>
      </c>
      <c r="T18898">
        <v>0</v>
      </c>
      <c r="U18898">
        <v>0</v>
      </c>
      <c r="V18898">
        <v>0</v>
      </c>
      <c r="W18898">
        <v>0</v>
      </c>
      <c r="X18898">
        <v>0</v>
      </c>
      <c r="Y18898">
        <v>0</v>
      </c>
      <c r="Z18898">
        <v>0</v>
      </c>
      <c r="AA18898">
        <v>0</v>
      </c>
      <c r="AB18898">
        <v>0</v>
      </c>
      <c r="AC18898">
        <v>0</v>
      </c>
      <c r="AD18898">
        <v>0</v>
      </c>
      <c r="AE18898">
        <v>0</v>
      </c>
      <c r="AF18898">
        <v>0</v>
      </c>
      <c r="AG18898">
        <v>0</v>
      </c>
      <c r="AH18898">
        <v>0</v>
      </c>
      <c r="AI18898">
        <v>0</v>
      </c>
      <c r="AJ18898">
        <v>0</v>
      </c>
      <c r="AK18898">
        <v>0</v>
      </c>
      <c r="AL18898">
        <v>0</v>
      </c>
      <c r="AM18898">
        <v>0</v>
      </c>
      <c r="AN18898">
        <v>1</v>
      </c>
    </row>
    <row r="18899" spans="1:40" x14ac:dyDescent="0.45">
      <c r="A18899" t="s">
        <v>76032</v>
      </c>
      <c r="B18899" t="s">
        <v>76033</v>
      </c>
      <c r="C18899" t="s">
        <v>76034</v>
      </c>
      <c r="D18899" t="s">
        <v>90</v>
      </c>
      <c r="E18899" t="s">
        <v>91</v>
      </c>
      <c r="F18899">
        <v>0</v>
      </c>
      <c r="G18899" t="s">
        <v>51</v>
      </c>
      <c r="H18899" t="s">
        <v>467</v>
      </c>
      <c r="J18899" t="s">
        <v>468</v>
      </c>
      <c r="K18899" t="s">
        <v>468</v>
      </c>
      <c r="L18899">
        <v>1</v>
      </c>
      <c r="M18899" s="1">
        <v>41395</v>
      </c>
      <c r="N18899" s="3">
        <v>43964</v>
      </c>
      <c r="O18899" t="s">
        <v>266</v>
      </c>
      <c r="P18899">
        <v>2013</v>
      </c>
      <c r="Q18899" s="1">
        <v>41275</v>
      </c>
      <c r="R18899" s="1">
        <v>41275</v>
      </c>
      <c r="S18899">
        <v>600000</v>
      </c>
      <c r="T18899">
        <v>0</v>
      </c>
      <c r="U18899">
        <v>0</v>
      </c>
      <c r="V18899">
        <v>0</v>
      </c>
      <c r="W18899">
        <v>0</v>
      </c>
      <c r="X18899">
        <v>0</v>
      </c>
      <c r="Y18899">
        <v>0</v>
      </c>
      <c r="Z18899">
        <v>0</v>
      </c>
      <c r="AA18899">
        <v>0</v>
      </c>
      <c r="AB18899">
        <v>0</v>
      </c>
      <c r="AC18899">
        <v>0</v>
      </c>
      <c r="AD18899">
        <v>0</v>
      </c>
      <c r="AE18899">
        <v>0</v>
      </c>
      <c r="AF18899">
        <v>0</v>
      </c>
      <c r="AG18899">
        <v>0</v>
      </c>
      <c r="AH18899">
        <v>0</v>
      </c>
      <c r="AI18899">
        <v>0</v>
      </c>
      <c r="AJ18899">
        <v>0</v>
      </c>
      <c r="AK18899">
        <v>0</v>
      </c>
      <c r="AL18899">
        <v>0</v>
      </c>
      <c r="AM18899">
        <v>0</v>
      </c>
      <c r="AN18899">
        <v>1</v>
      </c>
    </row>
    <row r="18900" spans="1:40" x14ac:dyDescent="0.45">
      <c r="A18900" t="s">
        <v>76191</v>
      </c>
      <c r="B18900" t="s">
        <v>76192</v>
      </c>
      <c r="C18900" t="s">
        <v>76193</v>
      </c>
      <c r="D18900" t="s">
        <v>76194</v>
      </c>
      <c r="E18900" t="s">
        <v>6723</v>
      </c>
      <c r="F18900">
        <v>0</v>
      </c>
      <c r="G18900" t="s">
        <v>51</v>
      </c>
      <c r="H18900" t="s">
        <v>294</v>
      </c>
      <c r="J18900" t="s">
        <v>295</v>
      </c>
      <c r="K18900" t="s">
        <v>295</v>
      </c>
      <c r="L18900">
        <v>1</v>
      </c>
      <c r="M18900" s="1">
        <v>39356</v>
      </c>
      <c r="N18900" s="3">
        <v>44111</v>
      </c>
      <c r="O18900" t="s">
        <v>742</v>
      </c>
      <c r="P18900">
        <v>2007</v>
      </c>
      <c r="Q18900" s="1">
        <v>39447</v>
      </c>
      <c r="R18900" s="1">
        <v>39447</v>
      </c>
      <c r="S18900">
        <v>0</v>
      </c>
      <c r="T18900">
        <v>0</v>
      </c>
      <c r="U18900">
        <v>0</v>
      </c>
      <c r="V18900">
        <v>0</v>
      </c>
      <c r="W18900">
        <v>0</v>
      </c>
      <c r="X18900">
        <v>0</v>
      </c>
      <c r="Y18900">
        <v>600000</v>
      </c>
      <c r="Z18900">
        <v>0</v>
      </c>
      <c r="AA18900">
        <v>0</v>
      </c>
      <c r="AB18900">
        <v>0</v>
      </c>
      <c r="AC18900">
        <v>0</v>
      </c>
      <c r="AD18900">
        <v>0</v>
      </c>
      <c r="AE18900">
        <v>0</v>
      </c>
      <c r="AF18900">
        <v>0</v>
      </c>
      <c r="AG18900">
        <v>0</v>
      </c>
      <c r="AH18900">
        <v>0</v>
      </c>
      <c r="AI18900">
        <v>0</v>
      </c>
      <c r="AJ18900">
        <v>0</v>
      </c>
      <c r="AK18900">
        <v>0</v>
      </c>
      <c r="AL18900">
        <v>0</v>
      </c>
      <c r="AM18900">
        <v>0</v>
      </c>
      <c r="AN18900">
        <v>1</v>
      </c>
    </row>
    <row r="18901" spans="1:40" x14ac:dyDescent="0.45">
      <c r="A18901" t="s">
        <v>77457</v>
      </c>
      <c r="B18901" t="s">
        <v>77458</v>
      </c>
      <c r="C18901" t="s">
        <v>77459</v>
      </c>
      <c r="D18901" t="s">
        <v>77460</v>
      </c>
      <c r="E18901" t="s">
        <v>850</v>
      </c>
      <c r="F18901">
        <v>0</v>
      </c>
      <c r="G18901" t="s">
        <v>51</v>
      </c>
      <c r="H18901" t="s">
        <v>6817</v>
      </c>
      <c r="J18901" t="s">
        <v>6818</v>
      </c>
      <c r="K18901" t="s">
        <v>6818</v>
      </c>
      <c r="L18901">
        <v>1</v>
      </c>
      <c r="M18901" s="1">
        <v>39913</v>
      </c>
      <c r="N18901" s="3">
        <v>43930</v>
      </c>
      <c r="O18901" t="s">
        <v>188</v>
      </c>
      <c r="P18901">
        <v>2009</v>
      </c>
      <c r="Q18901" s="1">
        <v>40544</v>
      </c>
      <c r="R18901" s="1">
        <v>40544</v>
      </c>
      <c r="S18901">
        <v>600000</v>
      </c>
      <c r="T18901">
        <v>0</v>
      </c>
      <c r="U18901">
        <v>0</v>
      </c>
      <c r="V18901">
        <v>0</v>
      </c>
      <c r="W18901">
        <v>0</v>
      </c>
      <c r="X18901">
        <v>0</v>
      </c>
      <c r="Y18901">
        <v>0</v>
      </c>
      <c r="Z18901">
        <v>0</v>
      </c>
      <c r="AA18901">
        <v>0</v>
      </c>
      <c r="AB18901">
        <v>0</v>
      </c>
      <c r="AC18901">
        <v>0</v>
      </c>
      <c r="AD18901">
        <v>0</v>
      </c>
      <c r="AE18901">
        <v>0</v>
      </c>
      <c r="AF18901">
        <v>0</v>
      </c>
      <c r="AG18901">
        <v>0</v>
      </c>
      <c r="AH18901">
        <v>0</v>
      </c>
      <c r="AI18901">
        <v>0</v>
      </c>
      <c r="AJ18901">
        <v>0</v>
      </c>
      <c r="AK18901">
        <v>0</v>
      </c>
      <c r="AL18901">
        <v>0</v>
      </c>
      <c r="AM18901">
        <v>0</v>
      </c>
      <c r="AN18901">
        <v>1</v>
      </c>
    </row>
    <row r="18902" spans="1:40" x14ac:dyDescent="0.45">
      <c r="A18902" t="s">
        <v>77541</v>
      </c>
      <c r="B18902" t="s">
        <v>77542</v>
      </c>
      <c r="C18902" t="s">
        <v>77543</v>
      </c>
      <c r="D18902" t="s">
        <v>128</v>
      </c>
      <c r="E18902" t="s">
        <v>129</v>
      </c>
      <c r="F18902">
        <v>0</v>
      </c>
      <c r="G18902" t="s">
        <v>75</v>
      </c>
      <c r="H18902" t="s">
        <v>155</v>
      </c>
      <c r="J18902" t="s">
        <v>156</v>
      </c>
      <c r="K18902" t="s">
        <v>156</v>
      </c>
      <c r="L18902">
        <v>1</v>
      </c>
      <c r="M18902" s="1">
        <v>39448</v>
      </c>
      <c r="N18902" s="3">
        <v>43838</v>
      </c>
      <c r="O18902" t="s">
        <v>133</v>
      </c>
      <c r="P18902">
        <v>2008</v>
      </c>
      <c r="Q18902" s="1">
        <v>39448</v>
      </c>
      <c r="R18902" s="1">
        <v>39448</v>
      </c>
      <c r="S18902">
        <v>0</v>
      </c>
      <c r="T18902">
        <v>0</v>
      </c>
      <c r="U18902">
        <v>0</v>
      </c>
      <c r="V18902">
        <v>0</v>
      </c>
      <c r="W18902">
        <v>0</v>
      </c>
      <c r="X18902">
        <v>0</v>
      </c>
      <c r="Y18902">
        <v>600000</v>
      </c>
      <c r="Z18902">
        <v>0</v>
      </c>
      <c r="AA18902">
        <v>0</v>
      </c>
      <c r="AB18902">
        <v>0</v>
      </c>
      <c r="AC18902">
        <v>0</v>
      </c>
      <c r="AD18902">
        <v>0</v>
      </c>
      <c r="AE18902">
        <v>0</v>
      </c>
      <c r="AF18902">
        <v>0</v>
      </c>
      <c r="AG18902">
        <v>0</v>
      </c>
      <c r="AH18902">
        <v>0</v>
      </c>
      <c r="AI18902">
        <v>0</v>
      </c>
      <c r="AJ18902">
        <v>0</v>
      </c>
      <c r="AK18902">
        <v>0</v>
      </c>
      <c r="AL18902">
        <v>0</v>
      </c>
      <c r="AM18902">
        <v>0</v>
      </c>
      <c r="AN18902">
        <v>0</v>
      </c>
    </row>
    <row r="18903" spans="1:40" x14ac:dyDescent="0.45">
      <c r="A18903" t="s">
        <v>77708</v>
      </c>
      <c r="B18903" t="s">
        <v>77709</v>
      </c>
      <c r="C18903" t="s">
        <v>77710</v>
      </c>
      <c r="D18903" t="s">
        <v>77711</v>
      </c>
      <c r="E18903" t="s">
        <v>134</v>
      </c>
      <c r="F18903">
        <v>0</v>
      </c>
      <c r="G18903" t="s">
        <v>51</v>
      </c>
      <c r="H18903" t="s">
        <v>60</v>
      </c>
      <c r="J18903" t="s">
        <v>61</v>
      </c>
      <c r="K18903" t="s">
        <v>61</v>
      </c>
      <c r="L18903">
        <v>1</v>
      </c>
      <c r="M18903" s="1">
        <v>40664</v>
      </c>
      <c r="N18903" s="3">
        <v>43962</v>
      </c>
      <c r="O18903" t="s">
        <v>62</v>
      </c>
      <c r="P18903">
        <v>2011</v>
      </c>
      <c r="Q18903" s="1">
        <v>41180</v>
      </c>
      <c r="R18903" s="1">
        <v>41180</v>
      </c>
      <c r="S18903">
        <v>600000</v>
      </c>
      <c r="T18903">
        <v>0</v>
      </c>
      <c r="U18903">
        <v>0</v>
      </c>
      <c r="V18903">
        <v>0</v>
      </c>
      <c r="W18903">
        <v>0</v>
      </c>
      <c r="X18903">
        <v>0</v>
      </c>
      <c r="Y18903">
        <v>0</v>
      </c>
      <c r="Z18903">
        <v>0</v>
      </c>
      <c r="AA18903">
        <v>0</v>
      </c>
      <c r="AB18903">
        <v>0</v>
      </c>
      <c r="AC18903">
        <v>0</v>
      </c>
      <c r="AD18903">
        <v>0</v>
      </c>
      <c r="AE18903">
        <v>0</v>
      </c>
      <c r="AF18903">
        <v>0</v>
      </c>
      <c r="AG18903">
        <v>0</v>
      </c>
      <c r="AH18903">
        <v>0</v>
      </c>
      <c r="AI18903">
        <v>0</v>
      </c>
      <c r="AJ18903">
        <v>0</v>
      </c>
      <c r="AK18903">
        <v>0</v>
      </c>
      <c r="AL18903">
        <v>0</v>
      </c>
      <c r="AM18903">
        <v>0</v>
      </c>
      <c r="AN18903">
        <v>1</v>
      </c>
    </row>
    <row r="18904" spans="1:40" x14ac:dyDescent="0.45">
      <c r="A18904" t="s">
        <v>69829</v>
      </c>
      <c r="B18904" t="s">
        <v>69830</v>
      </c>
      <c r="C18904" t="s">
        <v>69831</v>
      </c>
      <c r="D18904" t="s">
        <v>68</v>
      </c>
      <c r="E18904" t="s">
        <v>69</v>
      </c>
      <c r="F18904">
        <v>0</v>
      </c>
      <c r="G18904" t="s">
        <v>51</v>
      </c>
      <c r="H18904" t="s">
        <v>44</v>
      </c>
      <c r="I18904" t="s">
        <v>45</v>
      </c>
      <c r="J18904" t="s">
        <v>825</v>
      </c>
      <c r="K18904" t="s">
        <v>4624</v>
      </c>
      <c r="L18904">
        <v>1</v>
      </c>
      <c r="M18904" s="1">
        <v>40544</v>
      </c>
      <c r="N18904" s="3">
        <v>43841</v>
      </c>
      <c r="O18904" t="s">
        <v>311</v>
      </c>
      <c r="P18904">
        <v>2011</v>
      </c>
      <c r="Q18904" s="1">
        <v>41533</v>
      </c>
      <c r="R18904" s="1">
        <v>41533</v>
      </c>
      <c r="S18904">
        <v>0</v>
      </c>
      <c r="T18904">
        <v>600003</v>
      </c>
      <c r="U18904">
        <v>0</v>
      </c>
      <c r="V18904">
        <v>0</v>
      </c>
      <c r="W18904">
        <v>0</v>
      </c>
      <c r="X18904">
        <v>0</v>
      </c>
      <c r="Y18904">
        <v>0</v>
      </c>
      <c r="Z18904">
        <v>0</v>
      </c>
      <c r="AA18904">
        <v>0</v>
      </c>
      <c r="AB18904">
        <v>0</v>
      </c>
      <c r="AC18904">
        <v>0</v>
      </c>
      <c r="AD18904">
        <v>0</v>
      </c>
      <c r="AE18904">
        <v>0</v>
      </c>
      <c r="AF18904">
        <v>0</v>
      </c>
      <c r="AG18904">
        <v>0</v>
      </c>
      <c r="AH18904">
        <v>0</v>
      </c>
      <c r="AI18904">
        <v>0</v>
      </c>
      <c r="AJ18904">
        <v>0</v>
      </c>
      <c r="AK18904">
        <v>0</v>
      </c>
      <c r="AL18904">
        <v>0</v>
      </c>
      <c r="AM18904">
        <v>0</v>
      </c>
      <c r="AN18904">
        <v>1</v>
      </c>
    </row>
    <row r="18905" spans="1:40" x14ac:dyDescent="0.45">
      <c r="A18905" t="s">
        <v>26221</v>
      </c>
      <c r="B18905" t="s">
        <v>26222</v>
      </c>
      <c r="C18905" t="s">
        <v>26223</v>
      </c>
      <c r="D18905" t="s">
        <v>26224</v>
      </c>
      <c r="E18905" t="s">
        <v>10782</v>
      </c>
      <c r="F18905">
        <v>0</v>
      </c>
      <c r="G18905" t="s">
        <v>51</v>
      </c>
      <c r="H18905" t="s">
        <v>44</v>
      </c>
      <c r="I18905" t="s">
        <v>64</v>
      </c>
      <c r="J18905" t="s">
        <v>65</v>
      </c>
      <c r="K18905" t="s">
        <v>1249</v>
      </c>
      <c r="L18905">
        <v>6</v>
      </c>
      <c r="M18905" s="1">
        <v>39814</v>
      </c>
      <c r="N18905" s="3">
        <v>43839</v>
      </c>
      <c r="O18905" t="s">
        <v>135</v>
      </c>
      <c r="P18905">
        <v>2009</v>
      </c>
      <c r="Q18905" s="1">
        <v>40248</v>
      </c>
      <c r="R18905" s="1">
        <v>41745</v>
      </c>
      <c r="S18905">
        <v>0</v>
      </c>
      <c r="T18905">
        <v>60058340</v>
      </c>
      <c r="U18905">
        <v>0</v>
      </c>
      <c r="V18905">
        <v>0</v>
      </c>
      <c r="W18905">
        <v>0</v>
      </c>
      <c r="X18905">
        <v>0</v>
      </c>
      <c r="Y18905">
        <v>0</v>
      </c>
      <c r="Z18905">
        <v>0</v>
      </c>
      <c r="AA18905">
        <v>0</v>
      </c>
      <c r="AB18905">
        <v>0</v>
      </c>
      <c r="AC18905">
        <v>0</v>
      </c>
      <c r="AD18905">
        <v>0</v>
      </c>
      <c r="AE18905">
        <v>0</v>
      </c>
      <c r="AF18905">
        <v>2000000</v>
      </c>
      <c r="AG18905">
        <v>10000000</v>
      </c>
      <c r="AH18905">
        <v>10000000</v>
      </c>
      <c r="AI18905">
        <v>12000000</v>
      </c>
      <c r="AJ18905">
        <v>25000000</v>
      </c>
      <c r="AK18905">
        <v>0</v>
      </c>
      <c r="AL18905">
        <v>0</v>
      </c>
      <c r="AM18905">
        <v>0</v>
      </c>
      <c r="AN18905">
        <v>1</v>
      </c>
    </row>
    <row r="18906" spans="1:40" x14ac:dyDescent="0.45">
      <c r="A18906" t="s">
        <v>74133</v>
      </c>
      <c r="B18906" t="s">
        <v>74134</v>
      </c>
      <c r="C18906" t="s">
        <v>74135</v>
      </c>
      <c r="D18906" t="s">
        <v>198</v>
      </c>
      <c r="E18906" t="s">
        <v>199</v>
      </c>
      <c r="F18906">
        <v>0</v>
      </c>
      <c r="G18906" t="s">
        <v>51</v>
      </c>
      <c r="H18906" t="s">
        <v>44</v>
      </c>
      <c r="I18906" t="s">
        <v>309</v>
      </c>
      <c r="J18906" t="s">
        <v>564</v>
      </c>
      <c r="K18906" t="s">
        <v>11492</v>
      </c>
      <c r="L18906">
        <v>2</v>
      </c>
      <c r="M18906" s="1">
        <v>39814</v>
      </c>
      <c r="N18906" s="3">
        <v>43839</v>
      </c>
      <c r="O18906" t="s">
        <v>135</v>
      </c>
      <c r="P18906">
        <v>2009</v>
      </c>
      <c r="Q18906" s="1">
        <v>40631</v>
      </c>
      <c r="R18906" s="1">
        <v>41436</v>
      </c>
      <c r="S18906">
        <v>393363</v>
      </c>
      <c r="T18906">
        <v>207250</v>
      </c>
      <c r="U18906">
        <v>0</v>
      </c>
      <c r="V18906">
        <v>0</v>
      </c>
      <c r="W18906">
        <v>0</v>
      </c>
      <c r="X18906">
        <v>0</v>
      </c>
      <c r="Y18906">
        <v>0</v>
      </c>
      <c r="Z18906">
        <v>0</v>
      </c>
      <c r="AA18906">
        <v>0</v>
      </c>
      <c r="AB18906">
        <v>0</v>
      </c>
      <c r="AC18906">
        <v>0</v>
      </c>
      <c r="AD18906">
        <v>0</v>
      </c>
      <c r="AE18906">
        <v>0</v>
      </c>
      <c r="AF18906">
        <v>0</v>
      </c>
      <c r="AG18906">
        <v>0</v>
      </c>
      <c r="AH18906">
        <v>0</v>
      </c>
      <c r="AI18906">
        <v>0</v>
      </c>
      <c r="AJ18906">
        <v>0</v>
      </c>
      <c r="AK18906">
        <v>0</v>
      </c>
      <c r="AL18906">
        <v>0</v>
      </c>
      <c r="AM18906">
        <v>0</v>
      </c>
      <c r="AN18906">
        <v>1</v>
      </c>
    </row>
    <row r="18907" spans="1:40" x14ac:dyDescent="0.45">
      <c r="A18907" t="s">
        <v>78156</v>
      </c>
      <c r="B18907" t="s">
        <v>78157</v>
      </c>
      <c r="C18907" t="s">
        <v>78158</v>
      </c>
      <c r="D18907" t="s">
        <v>78159</v>
      </c>
      <c r="E18907" t="s">
        <v>255</v>
      </c>
      <c r="F18907">
        <v>0</v>
      </c>
      <c r="G18907" t="s">
        <v>51</v>
      </c>
      <c r="H18907" t="s">
        <v>44</v>
      </c>
      <c r="I18907" t="s">
        <v>52</v>
      </c>
      <c r="J18907" t="s">
        <v>53</v>
      </c>
      <c r="K18907" t="s">
        <v>3071</v>
      </c>
      <c r="L18907">
        <v>7</v>
      </c>
      <c r="M18907" s="1">
        <v>40149</v>
      </c>
      <c r="N18907" s="3">
        <v>44174</v>
      </c>
      <c r="O18907" t="s">
        <v>387</v>
      </c>
      <c r="P18907">
        <v>2009</v>
      </c>
      <c r="Q18907" s="1">
        <v>40120</v>
      </c>
      <c r="R18907" s="1">
        <v>41696</v>
      </c>
      <c r="S18907">
        <v>0</v>
      </c>
      <c r="T18907">
        <v>59912378</v>
      </c>
      <c r="U18907">
        <v>0</v>
      </c>
      <c r="V18907">
        <v>0</v>
      </c>
      <c r="W18907">
        <v>0</v>
      </c>
      <c r="X18907">
        <v>150000</v>
      </c>
      <c r="Y18907">
        <v>0</v>
      </c>
      <c r="Z18907">
        <v>0</v>
      </c>
      <c r="AA18907">
        <v>0</v>
      </c>
      <c r="AB18907">
        <v>0</v>
      </c>
      <c r="AC18907">
        <v>0</v>
      </c>
      <c r="AD18907">
        <v>0</v>
      </c>
      <c r="AE18907">
        <v>0</v>
      </c>
      <c r="AF18907">
        <v>3000000</v>
      </c>
      <c r="AG18907">
        <v>7000000</v>
      </c>
      <c r="AH18907">
        <v>18500000</v>
      </c>
      <c r="AI18907">
        <v>30000000</v>
      </c>
      <c r="AJ18907">
        <v>0</v>
      </c>
      <c r="AK18907">
        <v>0</v>
      </c>
      <c r="AL18907">
        <v>0</v>
      </c>
      <c r="AM18907">
        <v>0</v>
      </c>
      <c r="AN18907">
        <v>1</v>
      </c>
    </row>
    <row r="18908" spans="1:40" x14ac:dyDescent="0.45">
      <c r="A18908" t="s">
        <v>64508</v>
      </c>
      <c r="B18908" t="s">
        <v>64509</v>
      </c>
      <c r="C18908" t="s">
        <v>64510</v>
      </c>
      <c r="D18908" t="s">
        <v>68</v>
      </c>
      <c r="E18908" t="s">
        <v>69</v>
      </c>
      <c r="F18908">
        <v>0</v>
      </c>
      <c r="G18908" t="s">
        <v>51</v>
      </c>
      <c r="H18908" t="s">
        <v>44</v>
      </c>
      <c r="I18908" t="s">
        <v>147</v>
      </c>
      <c r="J18908" t="s">
        <v>148</v>
      </c>
      <c r="K18908" t="s">
        <v>149</v>
      </c>
      <c r="L18908">
        <v>1</v>
      </c>
      <c r="M18908" s="1">
        <v>40179</v>
      </c>
      <c r="N18908" s="3">
        <v>43840</v>
      </c>
      <c r="O18908" t="s">
        <v>87</v>
      </c>
      <c r="P18908">
        <v>2010</v>
      </c>
      <c r="Q18908" s="1">
        <v>40392</v>
      </c>
      <c r="R18908" s="1">
        <v>40392</v>
      </c>
      <c r="S18908">
        <v>0</v>
      </c>
      <c r="T18908">
        <v>600715</v>
      </c>
      <c r="U18908">
        <v>0</v>
      </c>
      <c r="V18908">
        <v>0</v>
      </c>
      <c r="W18908">
        <v>0</v>
      </c>
      <c r="X18908">
        <v>0</v>
      </c>
      <c r="Y18908">
        <v>0</v>
      </c>
      <c r="Z18908">
        <v>0</v>
      </c>
      <c r="AA18908">
        <v>0</v>
      </c>
      <c r="AB18908">
        <v>0</v>
      </c>
      <c r="AC18908">
        <v>0</v>
      </c>
      <c r="AD18908">
        <v>0</v>
      </c>
      <c r="AE18908">
        <v>0</v>
      </c>
      <c r="AF18908">
        <v>0</v>
      </c>
      <c r="AG18908">
        <v>0</v>
      </c>
      <c r="AH18908">
        <v>0</v>
      </c>
      <c r="AI18908">
        <v>0</v>
      </c>
      <c r="AJ18908">
        <v>0</v>
      </c>
      <c r="AK18908">
        <v>0</v>
      </c>
      <c r="AL18908">
        <v>0</v>
      </c>
      <c r="AM18908">
        <v>0</v>
      </c>
      <c r="AN18908">
        <v>1</v>
      </c>
    </row>
    <row r="18909" spans="1:40" x14ac:dyDescent="0.45">
      <c r="A18909" t="s">
        <v>74193</v>
      </c>
      <c r="B18909" t="s">
        <v>74194</v>
      </c>
      <c r="C18909" t="s">
        <v>74195</v>
      </c>
      <c r="D18909" t="s">
        <v>198</v>
      </c>
      <c r="E18909" t="s">
        <v>199</v>
      </c>
      <c r="F18909">
        <v>0</v>
      </c>
      <c r="G18909" t="s">
        <v>51</v>
      </c>
      <c r="H18909" t="s">
        <v>44</v>
      </c>
      <c r="I18909" t="s">
        <v>204</v>
      </c>
      <c r="J18909" t="s">
        <v>205</v>
      </c>
      <c r="K18909" t="s">
        <v>232</v>
      </c>
      <c r="L18909">
        <v>2</v>
      </c>
      <c r="M18909" s="1">
        <v>39083</v>
      </c>
      <c r="N18909" s="3">
        <v>43837</v>
      </c>
      <c r="O18909" t="s">
        <v>80</v>
      </c>
      <c r="P18909">
        <v>2007</v>
      </c>
      <c r="Q18909" s="1">
        <v>40142</v>
      </c>
      <c r="R18909" s="1">
        <v>40830</v>
      </c>
      <c r="S18909">
        <v>0</v>
      </c>
      <c r="T18909">
        <v>60075000</v>
      </c>
      <c r="U18909">
        <v>0</v>
      </c>
      <c r="V18909">
        <v>0</v>
      </c>
      <c r="W18909">
        <v>0</v>
      </c>
      <c r="X18909">
        <v>0</v>
      </c>
      <c r="Y18909">
        <v>0</v>
      </c>
      <c r="Z18909">
        <v>0</v>
      </c>
      <c r="AA18909">
        <v>0</v>
      </c>
      <c r="AB18909">
        <v>0</v>
      </c>
      <c r="AC18909">
        <v>0</v>
      </c>
      <c r="AD18909">
        <v>0</v>
      </c>
      <c r="AE18909">
        <v>0</v>
      </c>
      <c r="AF18909">
        <v>30000000</v>
      </c>
      <c r="AG18909">
        <v>0</v>
      </c>
      <c r="AH18909">
        <v>0</v>
      </c>
      <c r="AI18909">
        <v>0</v>
      </c>
      <c r="AJ18909">
        <v>0</v>
      </c>
      <c r="AK18909">
        <v>0</v>
      </c>
      <c r="AL18909">
        <v>0</v>
      </c>
      <c r="AM18909">
        <v>0</v>
      </c>
      <c r="AN18909">
        <v>1</v>
      </c>
    </row>
    <row r="18910" spans="1:40" x14ac:dyDescent="0.45">
      <c r="A18910" t="s">
        <v>25061</v>
      </c>
      <c r="B18910" t="s">
        <v>25062</v>
      </c>
      <c r="C18910" t="s">
        <v>25063</v>
      </c>
      <c r="D18910" t="s">
        <v>25064</v>
      </c>
      <c r="E18910" t="s">
        <v>1435</v>
      </c>
      <c r="F18910">
        <v>0</v>
      </c>
      <c r="G18910" t="s">
        <v>51</v>
      </c>
      <c r="H18910" t="s">
        <v>44</v>
      </c>
      <c r="I18910" t="s">
        <v>147</v>
      </c>
      <c r="J18910" t="s">
        <v>148</v>
      </c>
      <c r="K18910" t="s">
        <v>148</v>
      </c>
      <c r="L18910">
        <v>3</v>
      </c>
      <c r="M18910" s="1">
        <v>39083</v>
      </c>
      <c r="N18910" s="3">
        <v>43837</v>
      </c>
      <c r="O18910" t="s">
        <v>80</v>
      </c>
      <c r="P18910">
        <v>2007</v>
      </c>
      <c r="Q18910" s="1">
        <v>39917</v>
      </c>
      <c r="R18910" s="1">
        <v>41788</v>
      </c>
      <c r="S18910">
        <v>0</v>
      </c>
      <c r="T18910">
        <v>60100000</v>
      </c>
      <c r="U18910">
        <v>0</v>
      </c>
      <c r="V18910">
        <v>0</v>
      </c>
      <c r="W18910">
        <v>0</v>
      </c>
      <c r="X18910">
        <v>0</v>
      </c>
      <c r="Y18910">
        <v>0</v>
      </c>
      <c r="Z18910">
        <v>0</v>
      </c>
      <c r="AA18910">
        <v>0</v>
      </c>
      <c r="AB18910">
        <v>0</v>
      </c>
      <c r="AC18910">
        <v>0</v>
      </c>
      <c r="AD18910">
        <v>0</v>
      </c>
      <c r="AE18910">
        <v>0</v>
      </c>
      <c r="AF18910">
        <v>5100000</v>
      </c>
      <c r="AG18910">
        <v>14000000</v>
      </c>
      <c r="AH18910">
        <v>41000000</v>
      </c>
      <c r="AI18910">
        <v>0</v>
      </c>
      <c r="AJ18910">
        <v>0</v>
      </c>
      <c r="AK18910">
        <v>0</v>
      </c>
      <c r="AL18910">
        <v>0</v>
      </c>
      <c r="AM18910">
        <v>0</v>
      </c>
      <c r="AN18910">
        <v>1</v>
      </c>
    </row>
    <row r="18911" spans="1:40" x14ac:dyDescent="0.45">
      <c r="A18911" t="s">
        <v>10389</v>
      </c>
      <c r="B18911" t="s">
        <v>10390</v>
      </c>
      <c r="C18911" t="s">
        <v>10391</v>
      </c>
      <c r="D18911" t="s">
        <v>128</v>
      </c>
      <c r="E18911" t="s">
        <v>129</v>
      </c>
      <c r="F18911">
        <v>0</v>
      </c>
      <c r="G18911" t="s">
        <v>51</v>
      </c>
      <c r="H18911" t="s">
        <v>44</v>
      </c>
      <c r="I18911" t="s">
        <v>52</v>
      </c>
      <c r="J18911" t="s">
        <v>141</v>
      </c>
      <c r="K18911" t="s">
        <v>7734</v>
      </c>
      <c r="L18911">
        <v>9</v>
      </c>
      <c r="M18911" s="1">
        <v>39234</v>
      </c>
      <c r="N18911" s="3">
        <v>43989</v>
      </c>
      <c r="O18911" t="s">
        <v>1360</v>
      </c>
      <c r="P18911">
        <v>2007</v>
      </c>
      <c r="Q18911" s="1">
        <v>39326</v>
      </c>
      <c r="R18911" s="1">
        <v>41430</v>
      </c>
      <c r="S18911">
        <v>0</v>
      </c>
      <c r="T18911">
        <v>50200000</v>
      </c>
      <c r="U18911">
        <v>0</v>
      </c>
      <c r="V18911">
        <v>0</v>
      </c>
      <c r="W18911">
        <v>0</v>
      </c>
      <c r="X18911">
        <v>1000000</v>
      </c>
      <c r="Y18911">
        <v>0</v>
      </c>
      <c r="Z18911">
        <v>3000000</v>
      </c>
      <c r="AA18911">
        <v>6000000</v>
      </c>
      <c r="AB18911">
        <v>0</v>
      </c>
      <c r="AC18911">
        <v>0</v>
      </c>
      <c r="AD18911">
        <v>0</v>
      </c>
      <c r="AE18911">
        <v>0</v>
      </c>
      <c r="AF18911">
        <v>2000000</v>
      </c>
      <c r="AG18911">
        <v>3000000</v>
      </c>
      <c r="AH18911">
        <v>15200000</v>
      </c>
      <c r="AI18911">
        <v>0</v>
      </c>
      <c r="AJ18911">
        <v>0</v>
      </c>
      <c r="AK18911">
        <v>0</v>
      </c>
      <c r="AL18911">
        <v>0</v>
      </c>
      <c r="AM18911">
        <v>0</v>
      </c>
      <c r="AN18911">
        <v>1</v>
      </c>
    </row>
    <row r="18912" spans="1:40" x14ac:dyDescent="0.45">
      <c r="A18912" t="s">
        <v>78342</v>
      </c>
      <c r="B18912" t="s">
        <v>78343</v>
      </c>
      <c r="C18912" t="s">
        <v>78344</v>
      </c>
      <c r="D18912" t="s">
        <v>209</v>
      </c>
      <c r="E18912" t="s">
        <v>210</v>
      </c>
      <c r="F18912">
        <v>0</v>
      </c>
      <c r="G18912" t="s">
        <v>51</v>
      </c>
      <c r="H18912" t="s">
        <v>44</v>
      </c>
      <c r="I18912" t="s">
        <v>204</v>
      </c>
      <c r="J18912" t="s">
        <v>205</v>
      </c>
      <c r="K18912" t="s">
        <v>205</v>
      </c>
      <c r="L18912">
        <v>5</v>
      </c>
      <c r="M18912" s="1">
        <v>39814</v>
      </c>
      <c r="N18912" s="3">
        <v>43839</v>
      </c>
      <c r="O18912" t="s">
        <v>135</v>
      </c>
      <c r="P18912">
        <v>2009</v>
      </c>
      <c r="Q18912" s="1">
        <v>40209</v>
      </c>
      <c r="R18912" s="1">
        <v>41808</v>
      </c>
      <c r="S18912">
        <v>200000</v>
      </c>
      <c r="T18912">
        <v>60000000</v>
      </c>
      <c r="U18912">
        <v>0</v>
      </c>
      <c r="V18912">
        <v>0</v>
      </c>
      <c r="W18912">
        <v>0</v>
      </c>
      <c r="X18912">
        <v>0</v>
      </c>
      <c r="Y18912">
        <v>0</v>
      </c>
      <c r="Z18912">
        <v>0</v>
      </c>
      <c r="AA18912">
        <v>0</v>
      </c>
      <c r="AB18912">
        <v>0</v>
      </c>
      <c r="AC18912">
        <v>0</v>
      </c>
      <c r="AD18912">
        <v>0</v>
      </c>
      <c r="AE18912">
        <v>0</v>
      </c>
      <c r="AF18912">
        <v>0</v>
      </c>
      <c r="AG18912">
        <v>15000000</v>
      </c>
      <c r="AH18912">
        <v>13000000</v>
      </c>
      <c r="AI18912">
        <v>26000000</v>
      </c>
      <c r="AJ18912">
        <v>0</v>
      </c>
      <c r="AK18912">
        <v>0</v>
      </c>
      <c r="AL18912">
        <v>0</v>
      </c>
      <c r="AM18912">
        <v>0</v>
      </c>
      <c r="AN18912">
        <v>1</v>
      </c>
    </row>
    <row r="18913" spans="1:40" x14ac:dyDescent="0.45">
      <c r="A18913" t="s">
        <v>20847</v>
      </c>
      <c r="B18913" t="s">
        <v>20848</v>
      </c>
      <c r="C18913" t="s">
        <v>20849</v>
      </c>
      <c r="D18913" t="s">
        <v>111</v>
      </c>
      <c r="E18913" t="s">
        <v>112</v>
      </c>
      <c r="F18913">
        <v>0</v>
      </c>
      <c r="G18913" t="s">
        <v>51</v>
      </c>
      <c r="H18913" t="s">
        <v>44</v>
      </c>
      <c r="I18913" t="s">
        <v>730</v>
      </c>
      <c r="J18913" t="s">
        <v>365</v>
      </c>
      <c r="K18913" t="s">
        <v>3538</v>
      </c>
      <c r="L18913">
        <v>1</v>
      </c>
      <c r="M18913" s="1">
        <v>41275</v>
      </c>
      <c r="N18913" s="3">
        <v>43843</v>
      </c>
      <c r="O18913" t="s">
        <v>117</v>
      </c>
      <c r="P18913">
        <v>2013</v>
      </c>
      <c r="Q18913" s="1">
        <v>41933</v>
      </c>
      <c r="R18913" s="1">
        <v>41933</v>
      </c>
      <c r="S18913">
        <v>0</v>
      </c>
      <c r="T18913">
        <v>0</v>
      </c>
      <c r="U18913">
        <v>602000</v>
      </c>
      <c r="V18913">
        <v>0</v>
      </c>
      <c r="W18913">
        <v>0</v>
      </c>
      <c r="X18913">
        <v>0</v>
      </c>
      <c r="Y18913">
        <v>0</v>
      </c>
      <c r="Z18913">
        <v>0</v>
      </c>
      <c r="AA18913">
        <v>0</v>
      </c>
      <c r="AB18913">
        <v>0</v>
      </c>
      <c r="AC18913">
        <v>0</v>
      </c>
      <c r="AD18913">
        <v>0</v>
      </c>
      <c r="AE18913">
        <v>0</v>
      </c>
      <c r="AF18913">
        <v>0</v>
      </c>
      <c r="AG18913">
        <v>0</v>
      </c>
      <c r="AH18913">
        <v>0</v>
      </c>
      <c r="AI18913">
        <v>0</v>
      </c>
      <c r="AJ18913">
        <v>0</v>
      </c>
      <c r="AK18913">
        <v>0</v>
      </c>
      <c r="AL18913">
        <v>0</v>
      </c>
      <c r="AM18913">
        <v>0</v>
      </c>
      <c r="AN18913">
        <v>1</v>
      </c>
    </row>
    <row r="18914" spans="1:40" x14ac:dyDescent="0.45">
      <c r="A18914" t="s">
        <v>12428</v>
      </c>
      <c r="B18914" t="s">
        <v>12429</v>
      </c>
      <c r="C18914" t="s">
        <v>12430</v>
      </c>
      <c r="D18914" t="s">
        <v>68</v>
      </c>
      <c r="E18914" t="s">
        <v>69</v>
      </c>
      <c r="F18914">
        <v>0</v>
      </c>
      <c r="G18914" t="s">
        <v>51</v>
      </c>
      <c r="H18914" t="s">
        <v>44</v>
      </c>
      <c r="I18914" t="s">
        <v>147</v>
      </c>
      <c r="J18914" t="s">
        <v>7907</v>
      </c>
      <c r="K18914" t="s">
        <v>7907</v>
      </c>
      <c r="L18914">
        <v>1</v>
      </c>
      <c r="M18914" s="1">
        <v>40909</v>
      </c>
      <c r="N18914" s="3">
        <v>43842</v>
      </c>
      <c r="O18914" t="s">
        <v>94</v>
      </c>
      <c r="P18914">
        <v>2012</v>
      </c>
      <c r="Q18914" s="1">
        <v>41758</v>
      </c>
      <c r="R18914" s="1">
        <v>41758</v>
      </c>
      <c r="S18914">
        <v>0</v>
      </c>
      <c r="T18914">
        <v>602400</v>
      </c>
      <c r="U18914">
        <v>0</v>
      </c>
      <c r="V18914">
        <v>0</v>
      </c>
      <c r="W18914">
        <v>0</v>
      </c>
      <c r="X18914">
        <v>0</v>
      </c>
      <c r="Y18914">
        <v>0</v>
      </c>
      <c r="Z18914">
        <v>0</v>
      </c>
      <c r="AA18914">
        <v>0</v>
      </c>
      <c r="AB18914">
        <v>0</v>
      </c>
      <c r="AC18914">
        <v>0</v>
      </c>
      <c r="AD18914">
        <v>0</v>
      </c>
      <c r="AE18914">
        <v>0</v>
      </c>
      <c r="AF18914">
        <v>602400</v>
      </c>
      <c r="AG18914">
        <v>0</v>
      </c>
      <c r="AH18914">
        <v>0</v>
      </c>
      <c r="AI18914">
        <v>0</v>
      </c>
      <c r="AJ18914">
        <v>0</v>
      </c>
      <c r="AK18914">
        <v>0</v>
      </c>
      <c r="AL18914">
        <v>0</v>
      </c>
      <c r="AM18914">
        <v>0</v>
      </c>
      <c r="AN18914">
        <v>1</v>
      </c>
    </row>
    <row r="18915" spans="1:40" x14ac:dyDescent="0.45">
      <c r="A18915" t="s">
        <v>3288</v>
      </c>
      <c r="B18915" t="s">
        <v>3289</v>
      </c>
      <c r="C18915" t="s">
        <v>3290</v>
      </c>
      <c r="D18915" t="s">
        <v>424</v>
      </c>
      <c r="E18915" t="s">
        <v>425</v>
      </c>
      <c r="F18915">
        <v>0</v>
      </c>
      <c r="G18915" t="s">
        <v>51</v>
      </c>
      <c r="H18915" t="s">
        <v>44</v>
      </c>
      <c r="I18915" t="s">
        <v>130</v>
      </c>
      <c r="J18915" t="s">
        <v>131</v>
      </c>
      <c r="K18915" t="s">
        <v>1860</v>
      </c>
      <c r="L18915">
        <v>4</v>
      </c>
      <c r="M18915" s="1">
        <v>37987</v>
      </c>
      <c r="N18915" s="3">
        <v>43834</v>
      </c>
      <c r="O18915" t="s">
        <v>273</v>
      </c>
      <c r="P18915">
        <v>2004</v>
      </c>
      <c r="Q18915" s="1">
        <v>39933</v>
      </c>
      <c r="R18915" s="1">
        <v>41548</v>
      </c>
      <c r="S18915">
        <v>0</v>
      </c>
      <c r="T18915">
        <v>50250000</v>
      </c>
      <c r="U18915">
        <v>0</v>
      </c>
      <c r="V18915">
        <v>0</v>
      </c>
      <c r="W18915">
        <v>0</v>
      </c>
      <c r="X18915">
        <v>10000000</v>
      </c>
      <c r="Y18915">
        <v>0</v>
      </c>
      <c r="Z18915">
        <v>0</v>
      </c>
      <c r="AA18915">
        <v>0</v>
      </c>
      <c r="AB18915">
        <v>0</v>
      </c>
      <c r="AC18915">
        <v>0</v>
      </c>
      <c r="AD18915">
        <v>0</v>
      </c>
      <c r="AE18915">
        <v>0</v>
      </c>
      <c r="AF18915">
        <v>0</v>
      </c>
      <c r="AG18915">
        <v>22000000</v>
      </c>
      <c r="AH18915">
        <v>25000000</v>
      </c>
      <c r="AI18915">
        <v>0</v>
      </c>
      <c r="AJ18915">
        <v>0</v>
      </c>
      <c r="AK18915">
        <v>0</v>
      </c>
      <c r="AL18915">
        <v>0</v>
      </c>
      <c r="AM18915">
        <v>0</v>
      </c>
      <c r="AN18915">
        <v>1</v>
      </c>
    </row>
    <row r="18916" spans="1:40" x14ac:dyDescent="0.45">
      <c r="A18916" t="s">
        <v>46927</v>
      </c>
      <c r="B18916" t="s">
        <v>46928</v>
      </c>
      <c r="C18916" t="s">
        <v>46929</v>
      </c>
      <c r="D18916" t="s">
        <v>198</v>
      </c>
      <c r="E18916" t="s">
        <v>199</v>
      </c>
      <c r="F18916">
        <v>0</v>
      </c>
      <c r="G18916" t="s">
        <v>51</v>
      </c>
      <c r="H18916" t="s">
        <v>44</v>
      </c>
      <c r="I18916" t="s">
        <v>309</v>
      </c>
      <c r="J18916" t="s">
        <v>310</v>
      </c>
      <c r="K18916" t="s">
        <v>1793</v>
      </c>
      <c r="L18916">
        <v>4</v>
      </c>
      <c r="M18916" s="1">
        <v>37622</v>
      </c>
      <c r="N18916" s="3">
        <v>43833</v>
      </c>
      <c r="O18916" t="s">
        <v>469</v>
      </c>
      <c r="P18916">
        <v>2003</v>
      </c>
      <c r="Q18916" s="1">
        <v>37125</v>
      </c>
      <c r="R18916" s="1">
        <v>41277</v>
      </c>
      <c r="S18916">
        <v>0</v>
      </c>
      <c r="T18916">
        <v>60271500</v>
      </c>
      <c r="U18916">
        <v>0</v>
      </c>
      <c r="V18916">
        <v>0</v>
      </c>
      <c r="W18916">
        <v>0</v>
      </c>
      <c r="X18916">
        <v>0</v>
      </c>
      <c r="Y18916">
        <v>0</v>
      </c>
      <c r="Z18916">
        <v>0</v>
      </c>
      <c r="AA18916">
        <v>0</v>
      </c>
      <c r="AB18916">
        <v>0</v>
      </c>
      <c r="AC18916">
        <v>0</v>
      </c>
      <c r="AD18916">
        <v>0</v>
      </c>
      <c r="AE18916">
        <v>0</v>
      </c>
      <c r="AF18916">
        <v>0</v>
      </c>
      <c r="AG18916">
        <v>0</v>
      </c>
      <c r="AH18916">
        <v>0</v>
      </c>
      <c r="AI18916">
        <v>30000000</v>
      </c>
      <c r="AJ18916">
        <v>30000000</v>
      </c>
      <c r="AK18916">
        <v>271500</v>
      </c>
      <c r="AL18916">
        <v>0</v>
      </c>
      <c r="AM18916">
        <v>0</v>
      </c>
      <c r="AN18916">
        <v>1</v>
      </c>
    </row>
    <row r="18917" spans="1:40" x14ac:dyDescent="0.45">
      <c r="A18917" t="s">
        <v>56994</v>
      </c>
      <c r="B18917" t="s">
        <v>56995</v>
      </c>
      <c r="C18917" t="s">
        <v>56996</v>
      </c>
      <c r="D18917" t="s">
        <v>68</v>
      </c>
      <c r="E18917" t="s">
        <v>69</v>
      </c>
      <c r="F18917">
        <v>0</v>
      </c>
      <c r="G18917" t="s">
        <v>51</v>
      </c>
      <c r="H18917" t="s">
        <v>44</v>
      </c>
      <c r="I18917" t="s">
        <v>655</v>
      </c>
      <c r="J18917" t="s">
        <v>656</v>
      </c>
      <c r="K18917" t="s">
        <v>4080</v>
      </c>
      <c r="L18917">
        <v>1</v>
      </c>
      <c r="M18917" s="1">
        <v>37257</v>
      </c>
      <c r="N18917" s="3">
        <v>43832</v>
      </c>
      <c r="O18917" t="s">
        <v>321</v>
      </c>
      <c r="P18917">
        <v>2002</v>
      </c>
      <c r="Q18917" s="1">
        <v>40042</v>
      </c>
      <c r="R18917" s="1">
        <v>40042</v>
      </c>
      <c r="S18917">
        <v>0</v>
      </c>
      <c r="T18917">
        <v>602917</v>
      </c>
      <c r="U18917">
        <v>0</v>
      </c>
      <c r="V18917">
        <v>0</v>
      </c>
      <c r="W18917">
        <v>0</v>
      </c>
      <c r="X18917">
        <v>0</v>
      </c>
      <c r="Y18917">
        <v>0</v>
      </c>
      <c r="Z18917">
        <v>0</v>
      </c>
      <c r="AA18917">
        <v>0</v>
      </c>
      <c r="AB18917">
        <v>0</v>
      </c>
      <c r="AC18917">
        <v>0</v>
      </c>
      <c r="AD18917">
        <v>0</v>
      </c>
      <c r="AE18917">
        <v>0</v>
      </c>
      <c r="AF18917">
        <v>0</v>
      </c>
      <c r="AG18917">
        <v>0</v>
      </c>
      <c r="AH18917">
        <v>0</v>
      </c>
      <c r="AI18917">
        <v>0</v>
      </c>
      <c r="AJ18917">
        <v>0</v>
      </c>
      <c r="AK18917">
        <v>0</v>
      </c>
      <c r="AL18917">
        <v>0</v>
      </c>
      <c r="AM18917">
        <v>0</v>
      </c>
      <c r="AN18917">
        <v>1</v>
      </c>
    </row>
    <row r="18918" spans="1:40" x14ac:dyDescent="0.45">
      <c r="A18918" t="s">
        <v>72887</v>
      </c>
      <c r="B18918" t="s">
        <v>72888</v>
      </c>
      <c r="C18918" t="s">
        <v>72889</v>
      </c>
      <c r="D18918" t="s">
        <v>72890</v>
      </c>
      <c r="E18918" t="s">
        <v>5790</v>
      </c>
      <c r="F18918">
        <v>0</v>
      </c>
      <c r="G18918" t="s">
        <v>51</v>
      </c>
      <c r="H18918" t="s">
        <v>44</v>
      </c>
      <c r="I18918" t="s">
        <v>52</v>
      </c>
      <c r="J18918" t="s">
        <v>141</v>
      </c>
      <c r="K18918" t="s">
        <v>142</v>
      </c>
      <c r="L18918">
        <v>5</v>
      </c>
      <c r="M18918" s="1">
        <v>39083</v>
      </c>
      <c r="N18918" s="3">
        <v>43837</v>
      </c>
      <c r="O18918" t="s">
        <v>80</v>
      </c>
      <c r="P18918">
        <v>2007</v>
      </c>
      <c r="Q18918" s="1">
        <v>39417</v>
      </c>
      <c r="R18918" s="1">
        <v>40211</v>
      </c>
      <c r="S18918">
        <v>1700000</v>
      </c>
      <c r="T18918">
        <v>58610000</v>
      </c>
      <c r="U18918">
        <v>0</v>
      </c>
      <c r="V18918">
        <v>0</v>
      </c>
      <c r="W18918">
        <v>0</v>
      </c>
      <c r="X18918">
        <v>0</v>
      </c>
      <c r="Y18918">
        <v>0</v>
      </c>
      <c r="Z18918">
        <v>0</v>
      </c>
      <c r="AA18918">
        <v>0</v>
      </c>
      <c r="AB18918">
        <v>0</v>
      </c>
      <c r="AC18918">
        <v>0</v>
      </c>
      <c r="AD18918">
        <v>0</v>
      </c>
      <c r="AE18918">
        <v>0</v>
      </c>
      <c r="AF18918">
        <v>12010000</v>
      </c>
      <c r="AG18918">
        <v>46600000</v>
      </c>
      <c r="AH18918">
        <v>0</v>
      </c>
      <c r="AI18918">
        <v>0</v>
      </c>
      <c r="AJ18918">
        <v>0</v>
      </c>
      <c r="AK18918">
        <v>0</v>
      </c>
      <c r="AL18918">
        <v>0</v>
      </c>
      <c r="AM18918">
        <v>0</v>
      </c>
      <c r="AN18918">
        <v>1</v>
      </c>
    </row>
    <row r="18919" spans="1:40" x14ac:dyDescent="0.45">
      <c r="A18919" t="s">
        <v>9975</v>
      </c>
      <c r="B18919" t="s">
        <v>9976</v>
      </c>
      <c r="C18919" t="s">
        <v>9977</v>
      </c>
      <c r="D18919" t="s">
        <v>198</v>
      </c>
      <c r="E18919" t="s">
        <v>199</v>
      </c>
      <c r="F18919">
        <v>0</v>
      </c>
      <c r="G18919" t="s">
        <v>51</v>
      </c>
      <c r="H18919" t="s">
        <v>44</v>
      </c>
      <c r="I18919" t="s">
        <v>52</v>
      </c>
      <c r="J18919" t="s">
        <v>141</v>
      </c>
      <c r="K18919" t="s">
        <v>1376</v>
      </c>
      <c r="L18919">
        <v>6</v>
      </c>
      <c r="M18919" s="1">
        <v>33775</v>
      </c>
      <c r="N18919" s="2">
        <v>33756</v>
      </c>
      <c r="O18919" t="s">
        <v>9978</v>
      </c>
      <c r="P18919">
        <v>1992</v>
      </c>
      <c r="Q18919" s="1">
        <v>39931</v>
      </c>
      <c r="R18919" s="1">
        <v>41918</v>
      </c>
      <c r="S18919">
        <v>0</v>
      </c>
      <c r="T18919">
        <v>19500000</v>
      </c>
      <c r="U18919">
        <v>0</v>
      </c>
      <c r="V18919">
        <v>0</v>
      </c>
      <c r="W18919">
        <v>0</v>
      </c>
      <c r="X18919">
        <v>3430000</v>
      </c>
      <c r="Y18919">
        <v>0</v>
      </c>
      <c r="Z18919">
        <v>0</v>
      </c>
      <c r="AA18919">
        <v>0</v>
      </c>
      <c r="AB18919">
        <v>37400000</v>
      </c>
      <c r="AC18919">
        <v>0</v>
      </c>
      <c r="AD18919">
        <v>0</v>
      </c>
      <c r="AE18919">
        <v>0</v>
      </c>
      <c r="AF18919">
        <v>3500000</v>
      </c>
      <c r="AG18919">
        <v>0</v>
      </c>
      <c r="AH18919">
        <v>0</v>
      </c>
      <c r="AI18919">
        <v>0</v>
      </c>
      <c r="AJ18919">
        <v>0</v>
      </c>
      <c r="AK18919">
        <v>0</v>
      </c>
      <c r="AL18919">
        <v>0</v>
      </c>
      <c r="AM18919">
        <v>0</v>
      </c>
      <c r="AN18919">
        <v>1</v>
      </c>
    </row>
    <row r="18920" spans="1:40" x14ac:dyDescent="0.45">
      <c r="A18920" t="s">
        <v>29303</v>
      </c>
      <c r="B18920" t="s">
        <v>29304</v>
      </c>
      <c r="C18920" t="s">
        <v>29305</v>
      </c>
      <c r="D18920" t="s">
        <v>198</v>
      </c>
      <c r="E18920" t="s">
        <v>199</v>
      </c>
      <c r="F18920">
        <v>0</v>
      </c>
      <c r="G18920" t="s">
        <v>51</v>
      </c>
      <c r="H18920" t="s">
        <v>44</v>
      </c>
      <c r="I18920" t="s">
        <v>52</v>
      </c>
      <c r="J18920" t="s">
        <v>141</v>
      </c>
      <c r="K18920" t="s">
        <v>142</v>
      </c>
      <c r="L18920">
        <v>2</v>
      </c>
      <c r="M18920" s="1">
        <v>41153</v>
      </c>
      <c r="N18920" s="3">
        <v>44086</v>
      </c>
      <c r="O18920" t="s">
        <v>342</v>
      </c>
      <c r="P18920">
        <v>2012</v>
      </c>
      <c r="Q18920" s="1">
        <v>41433</v>
      </c>
      <c r="R18920" s="1">
        <v>41836</v>
      </c>
      <c r="S18920">
        <v>120000</v>
      </c>
      <c r="T18920">
        <v>0</v>
      </c>
      <c r="U18920">
        <v>0</v>
      </c>
      <c r="V18920">
        <v>0</v>
      </c>
      <c r="W18920">
        <v>0</v>
      </c>
      <c r="X18920">
        <v>0</v>
      </c>
      <c r="Y18920">
        <v>0</v>
      </c>
      <c r="Z18920">
        <v>0</v>
      </c>
      <c r="AA18920">
        <v>0</v>
      </c>
      <c r="AB18920">
        <v>0</v>
      </c>
      <c r="AC18920">
        <v>0</v>
      </c>
      <c r="AD18920">
        <v>0</v>
      </c>
      <c r="AE18920">
        <v>484000</v>
      </c>
      <c r="AF18920">
        <v>0</v>
      </c>
      <c r="AG18920">
        <v>0</v>
      </c>
      <c r="AH18920">
        <v>0</v>
      </c>
      <c r="AI18920">
        <v>0</v>
      </c>
      <c r="AJ18920">
        <v>0</v>
      </c>
      <c r="AK18920">
        <v>0</v>
      </c>
      <c r="AL18920">
        <v>0</v>
      </c>
      <c r="AM18920">
        <v>0</v>
      </c>
      <c r="AN18920">
        <v>1</v>
      </c>
    </row>
    <row r="18921" spans="1:40" x14ac:dyDescent="0.45">
      <c r="A18921" t="s">
        <v>48043</v>
      </c>
      <c r="B18921" t="s">
        <v>48044</v>
      </c>
      <c r="C18921" t="s">
        <v>48045</v>
      </c>
      <c r="D18921" t="s">
        <v>48046</v>
      </c>
      <c r="E18921" t="s">
        <v>909</v>
      </c>
      <c r="F18921">
        <v>0</v>
      </c>
      <c r="G18921" t="s">
        <v>51</v>
      </c>
      <c r="H18921" t="s">
        <v>44</v>
      </c>
      <c r="I18921" t="s">
        <v>52</v>
      </c>
      <c r="J18921" t="s">
        <v>141</v>
      </c>
      <c r="K18921" t="s">
        <v>1869</v>
      </c>
      <c r="L18921">
        <v>3</v>
      </c>
      <c r="M18921" s="1">
        <v>34335</v>
      </c>
      <c r="N18921" s="2">
        <v>34335</v>
      </c>
      <c r="O18921" t="s">
        <v>1593</v>
      </c>
      <c r="P18921">
        <v>1994</v>
      </c>
      <c r="Q18921" s="1">
        <v>38482</v>
      </c>
      <c r="R18921" s="1">
        <v>40536</v>
      </c>
      <c r="S18921">
        <v>0</v>
      </c>
      <c r="T18921">
        <v>60500000</v>
      </c>
      <c r="U18921">
        <v>0</v>
      </c>
      <c r="V18921">
        <v>0</v>
      </c>
      <c r="W18921">
        <v>0</v>
      </c>
      <c r="X18921">
        <v>0</v>
      </c>
      <c r="Y18921">
        <v>0</v>
      </c>
      <c r="Z18921">
        <v>0</v>
      </c>
      <c r="AA18921">
        <v>0</v>
      </c>
      <c r="AB18921">
        <v>0</v>
      </c>
      <c r="AC18921">
        <v>0</v>
      </c>
      <c r="AD18921">
        <v>0</v>
      </c>
      <c r="AE18921">
        <v>0</v>
      </c>
      <c r="AF18921">
        <v>0</v>
      </c>
      <c r="AG18921">
        <v>0</v>
      </c>
      <c r="AH18921">
        <v>16000000</v>
      </c>
      <c r="AI18921">
        <v>40000000</v>
      </c>
      <c r="AJ18921">
        <v>4500000</v>
      </c>
      <c r="AK18921">
        <v>0</v>
      </c>
      <c r="AL18921">
        <v>0</v>
      </c>
      <c r="AM18921">
        <v>0</v>
      </c>
      <c r="AN18921">
        <v>1</v>
      </c>
    </row>
    <row r="18922" spans="1:40" x14ac:dyDescent="0.45">
      <c r="A18922" t="s">
        <v>30231</v>
      </c>
      <c r="B18922" t="s">
        <v>30232</v>
      </c>
      <c r="C18922" t="s">
        <v>30233</v>
      </c>
      <c r="D18922" t="s">
        <v>275</v>
      </c>
      <c r="E18922" t="s">
        <v>276</v>
      </c>
      <c r="F18922">
        <v>0</v>
      </c>
      <c r="G18922" t="s">
        <v>51</v>
      </c>
      <c r="H18922" t="s">
        <v>44</v>
      </c>
      <c r="I18922" t="s">
        <v>45</v>
      </c>
      <c r="J18922" t="s">
        <v>46</v>
      </c>
      <c r="K18922" t="s">
        <v>47</v>
      </c>
      <c r="L18922">
        <v>1</v>
      </c>
      <c r="M18922" s="1">
        <v>32143</v>
      </c>
      <c r="N18922" s="2">
        <v>32143</v>
      </c>
      <c r="O18922" t="s">
        <v>1225</v>
      </c>
      <c r="P18922">
        <v>1988</v>
      </c>
      <c r="Q18922" s="1">
        <v>41688</v>
      </c>
      <c r="R18922" s="1">
        <v>41688</v>
      </c>
      <c r="S18922">
        <v>0</v>
      </c>
      <c r="T18922">
        <v>0</v>
      </c>
      <c r="U18922">
        <v>0</v>
      </c>
      <c r="V18922">
        <v>0</v>
      </c>
      <c r="W18922">
        <v>0</v>
      </c>
      <c r="X18922">
        <v>60500000</v>
      </c>
      <c r="Y18922">
        <v>0</v>
      </c>
      <c r="Z18922">
        <v>0</v>
      </c>
      <c r="AA18922">
        <v>0</v>
      </c>
      <c r="AB18922">
        <v>0</v>
      </c>
      <c r="AC18922">
        <v>0</v>
      </c>
      <c r="AD18922">
        <v>0</v>
      </c>
      <c r="AE18922">
        <v>0</v>
      </c>
      <c r="AF18922">
        <v>0</v>
      </c>
      <c r="AG18922">
        <v>0</v>
      </c>
      <c r="AH18922">
        <v>0</v>
      </c>
      <c r="AI18922">
        <v>0</v>
      </c>
      <c r="AJ18922">
        <v>0</v>
      </c>
      <c r="AK18922">
        <v>0</v>
      </c>
      <c r="AL18922">
        <v>0</v>
      </c>
      <c r="AM18922">
        <v>0</v>
      </c>
      <c r="AN18922">
        <v>1</v>
      </c>
    </row>
    <row r="18923" spans="1:40" x14ac:dyDescent="0.45">
      <c r="A18923" t="s">
        <v>7973</v>
      </c>
      <c r="B18923" t="s">
        <v>7974</v>
      </c>
      <c r="C18923" t="s">
        <v>7975</v>
      </c>
      <c r="D18923" t="s">
        <v>7976</v>
      </c>
      <c r="E18923" t="s">
        <v>134</v>
      </c>
      <c r="F18923">
        <v>0</v>
      </c>
      <c r="G18923" t="s">
        <v>51</v>
      </c>
      <c r="H18923" t="s">
        <v>44</v>
      </c>
      <c r="I18923" t="s">
        <v>147</v>
      </c>
      <c r="J18923" t="s">
        <v>148</v>
      </c>
      <c r="K18923" t="s">
        <v>148</v>
      </c>
      <c r="L18923">
        <v>4</v>
      </c>
      <c r="M18923" s="1">
        <v>39234</v>
      </c>
      <c r="N18923" s="3">
        <v>43989</v>
      </c>
      <c r="O18923" t="s">
        <v>1360</v>
      </c>
      <c r="P18923">
        <v>2007</v>
      </c>
      <c r="Q18923" s="1">
        <v>38718</v>
      </c>
      <c r="R18923" s="1">
        <v>41744</v>
      </c>
      <c r="S18923">
        <v>0</v>
      </c>
      <c r="T18923">
        <v>60500000</v>
      </c>
      <c r="U18923">
        <v>0</v>
      </c>
      <c r="V18923">
        <v>0</v>
      </c>
      <c r="W18923">
        <v>0</v>
      </c>
      <c r="X18923">
        <v>0</v>
      </c>
      <c r="Y18923">
        <v>0</v>
      </c>
      <c r="Z18923">
        <v>0</v>
      </c>
      <c r="AA18923">
        <v>0</v>
      </c>
      <c r="AB18923">
        <v>0</v>
      </c>
      <c r="AC18923">
        <v>0</v>
      </c>
      <c r="AD18923">
        <v>0</v>
      </c>
      <c r="AE18923">
        <v>0</v>
      </c>
      <c r="AF18923">
        <v>3000000</v>
      </c>
      <c r="AG18923">
        <v>10000000</v>
      </c>
      <c r="AH18923">
        <v>10000000</v>
      </c>
      <c r="AI18923">
        <v>37500000</v>
      </c>
      <c r="AJ18923">
        <v>0</v>
      </c>
      <c r="AK18923">
        <v>0</v>
      </c>
      <c r="AL18923">
        <v>0</v>
      </c>
      <c r="AM18923">
        <v>0</v>
      </c>
      <c r="AN18923">
        <v>1</v>
      </c>
    </row>
    <row r="18924" spans="1:40" x14ac:dyDescent="0.45">
      <c r="A18924" t="s">
        <v>4385</v>
      </c>
      <c r="B18924" t="s">
        <v>4386</v>
      </c>
      <c r="C18924" t="s">
        <v>4387</v>
      </c>
      <c r="D18924" t="s">
        <v>371</v>
      </c>
      <c r="E18924" t="s">
        <v>222</v>
      </c>
      <c r="F18924">
        <v>0</v>
      </c>
      <c r="G18924" t="s">
        <v>51</v>
      </c>
      <c r="H18924" t="s">
        <v>44</v>
      </c>
      <c r="I18924" t="s">
        <v>204</v>
      </c>
      <c r="J18924" t="s">
        <v>205</v>
      </c>
      <c r="K18924" t="s">
        <v>4388</v>
      </c>
      <c r="L18924">
        <v>2</v>
      </c>
      <c r="M18924" s="1">
        <v>40544</v>
      </c>
      <c r="N18924" s="3">
        <v>43841</v>
      </c>
      <c r="O18924" t="s">
        <v>311</v>
      </c>
      <c r="P18924">
        <v>2011</v>
      </c>
      <c r="Q18924" s="1">
        <v>41340</v>
      </c>
      <c r="R18924" s="1">
        <v>41512</v>
      </c>
      <c r="S18924">
        <v>0</v>
      </c>
      <c r="T18924">
        <v>0</v>
      </c>
      <c r="U18924">
        <v>0</v>
      </c>
      <c r="V18924">
        <v>0</v>
      </c>
      <c r="W18924">
        <v>0</v>
      </c>
      <c r="X18924">
        <v>0</v>
      </c>
      <c r="Y18924">
        <v>0</v>
      </c>
      <c r="Z18924">
        <v>0</v>
      </c>
      <c r="AA18924">
        <v>60500002</v>
      </c>
      <c r="AB18924">
        <v>0</v>
      </c>
      <c r="AC18924">
        <v>0</v>
      </c>
      <c r="AD18924">
        <v>0</v>
      </c>
      <c r="AE18924">
        <v>0</v>
      </c>
      <c r="AF18924">
        <v>0</v>
      </c>
      <c r="AG18924">
        <v>0</v>
      </c>
      <c r="AH18924">
        <v>0</v>
      </c>
      <c r="AI18924">
        <v>0</v>
      </c>
      <c r="AJ18924">
        <v>0</v>
      </c>
      <c r="AK18924">
        <v>0</v>
      </c>
      <c r="AL18924">
        <v>0</v>
      </c>
      <c r="AM18924">
        <v>0</v>
      </c>
      <c r="AN18924">
        <v>1</v>
      </c>
    </row>
    <row r="18925" spans="1:40" x14ac:dyDescent="0.45">
      <c r="A18925" t="s">
        <v>4521</v>
      </c>
      <c r="B18925" t="s">
        <v>4522</v>
      </c>
      <c r="C18925" t="s">
        <v>4523</v>
      </c>
      <c r="D18925" t="s">
        <v>424</v>
      </c>
      <c r="E18925" t="s">
        <v>425</v>
      </c>
      <c r="F18925">
        <v>0</v>
      </c>
      <c r="G18925" t="s">
        <v>51</v>
      </c>
      <c r="H18925" t="s">
        <v>44</v>
      </c>
      <c r="I18925" t="s">
        <v>52</v>
      </c>
      <c r="J18925" t="s">
        <v>651</v>
      </c>
      <c r="K18925" t="s">
        <v>4524</v>
      </c>
      <c r="L18925">
        <v>2</v>
      </c>
      <c r="M18925" s="1">
        <v>36161</v>
      </c>
      <c r="N18925" s="2">
        <v>36161</v>
      </c>
      <c r="O18925" t="s">
        <v>597</v>
      </c>
      <c r="P18925">
        <v>1999</v>
      </c>
      <c r="Q18925" s="1">
        <v>41515</v>
      </c>
      <c r="R18925" s="1">
        <v>41652</v>
      </c>
      <c r="S18925">
        <v>0</v>
      </c>
      <c r="T18925">
        <v>605000</v>
      </c>
      <c r="U18925">
        <v>0</v>
      </c>
      <c r="V18925">
        <v>0</v>
      </c>
      <c r="W18925">
        <v>0</v>
      </c>
      <c r="X18925">
        <v>0</v>
      </c>
      <c r="Y18925">
        <v>0</v>
      </c>
      <c r="Z18925">
        <v>0</v>
      </c>
      <c r="AA18925">
        <v>0</v>
      </c>
      <c r="AB18925">
        <v>0</v>
      </c>
      <c r="AC18925">
        <v>0</v>
      </c>
      <c r="AD18925">
        <v>0</v>
      </c>
      <c r="AE18925">
        <v>0</v>
      </c>
      <c r="AF18925">
        <v>0</v>
      </c>
      <c r="AG18925">
        <v>0</v>
      </c>
      <c r="AH18925">
        <v>0</v>
      </c>
      <c r="AI18925">
        <v>0</v>
      </c>
      <c r="AJ18925">
        <v>0</v>
      </c>
      <c r="AK18925">
        <v>0</v>
      </c>
      <c r="AL18925">
        <v>0</v>
      </c>
      <c r="AM18925">
        <v>0</v>
      </c>
      <c r="AN18925">
        <v>1</v>
      </c>
    </row>
    <row r="18926" spans="1:40" x14ac:dyDescent="0.45">
      <c r="A18926" t="s">
        <v>57578</v>
      </c>
      <c r="B18926" t="s">
        <v>57579</v>
      </c>
      <c r="C18926" t="s">
        <v>57580</v>
      </c>
      <c r="D18926" t="s">
        <v>111</v>
      </c>
      <c r="E18926" t="s">
        <v>112</v>
      </c>
      <c r="F18926">
        <v>0</v>
      </c>
      <c r="G18926" t="s">
        <v>51</v>
      </c>
      <c r="H18926" t="s">
        <v>44</v>
      </c>
      <c r="I18926" t="s">
        <v>70</v>
      </c>
      <c r="J18926" t="s">
        <v>1648</v>
      </c>
      <c r="K18926" t="s">
        <v>4680</v>
      </c>
      <c r="L18926">
        <v>1</v>
      </c>
      <c r="M18926" s="1">
        <v>39814</v>
      </c>
      <c r="N18926" s="3">
        <v>43839</v>
      </c>
      <c r="O18926" t="s">
        <v>135</v>
      </c>
      <c r="P18926">
        <v>2009</v>
      </c>
      <c r="Q18926" s="1">
        <v>40833</v>
      </c>
      <c r="R18926" s="1">
        <v>40833</v>
      </c>
      <c r="S18926">
        <v>0</v>
      </c>
      <c r="T18926">
        <v>605000</v>
      </c>
      <c r="U18926">
        <v>0</v>
      </c>
      <c r="V18926">
        <v>0</v>
      </c>
      <c r="W18926">
        <v>0</v>
      </c>
      <c r="X18926">
        <v>0</v>
      </c>
      <c r="Y18926">
        <v>0</v>
      </c>
      <c r="Z18926">
        <v>0</v>
      </c>
      <c r="AA18926">
        <v>0</v>
      </c>
      <c r="AB18926">
        <v>0</v>
      </c>
      <c r="AC18926">
        <v>0</v>
      </c>
      <c r="AD18926">
        <v>0</v>
      </c>
      <c r="AE18926">
        <v>0</v>
      </c>
      <c r="AF18926">
        <v>0</v>
      </c>
      <c r="AG18926">
        <v>0</v>
      </c>
      <c r="AH18926">
        <v>0</v>
      </c>
      <c r="AI18926">
        <v>0</v>
      </c>
      <c r="AJ18926">
        <v>0</v>
      </c>
      <c r="AK18926">
        <v>0</v>
      </c>
      <c r="AL18926">
        <v>0</v>
      </c>
      <c r="AM18926">
        <v>0</v>
      </c>
      <c r="AN18926">
        <v>1</v>
      </c>
    </row>
    <row r="18927" spans="1:40" x14ac:dyDescent="0.45">
      <c r="A18927" t="s">
        <v>76483</v>
      </c>
      <c r="B18927" t="s">
        <v>76484</v>
      </c>
      <c r="C18927" t="s">
        <v>76485</v>
      </c>
      <c r="D18927" t="s">
        <v>412</v>
      </c>
      <c r="E18927" t="s">
        <v>413</v>
      </c>
      <c r="F18927">
        <v>0</v>
      </c>
      <c r="G18927" t="s">
        <v>51</v>
      </c>
      <c r="H18927" t="s">
        <v>44</v>
      </c>
      <c r="I18927" t="s">
        <v>186</v>
      </c>
      <c r="J18927" t="s">
        <v>187</v>
      </c>
      <c r="K18927" t="s">
        <v>14411</v>
      </c>
      <c r="L18927">
        <v>2</v>
      </c>
      <c r="M18927" s="1">
        <v>38718</v>
      </c>
      <c r="N18927" s="3">
        <v>43836</v>
      </c>
      <c r="O18927" t="s">
        <v>260</v>
      </c>
      <c r="P18927">
        <v>2006</v>
      </c>
      <c r="Q18927" s="1">
        <v>40122</v>
      </c>
      <c r="R18927" s="1">
        <v>40318</v>
      </c>
      <c r="S18927">
        <v>400000</v>
      </c>
      <c r="T18927">
        <v>205000</v>
      </c>
      <c r="U18927">
        <v>0</v>
      </c>
      <c r="V18927">
        <v>0</v>
      </c>
      <c r="W18927">
        <v>0</v>
      </c>
      <c r="X18927">
        <v>0</v>
      </c>
      <c r="Y18927">
        <v>0</v>
      </c>
      <c r="Z18927">
        <v>0</v>
      </c>
      <c r="AA18927">
        <v>0</v>
      </c>
      <c r="AB18927">
        <v>0</v>
      </c>
      <c r="AC18927">
        <v>0</v>
      </c>
      <c r="AD18927">
        <v>0</v>
      </c>
      <c r="AE18927">
        <v>0</v>
      </c>
      <c r="AF18927">
        <v>0</v>
      </c>
      <c r="AG18927">
        <v>0</v>
      </c>
      <c r="AH18927">
        <v>0</v>
      </c>
      <c r="AI18927">
        <v>0</v>
      </c>
      <c r="AJ18927">
        <v>0</v>
      </c>
      <c r="AK18927">
        <v>0</v>
      </c>
      <c r="AL18927">
        <v>0</v>
      </c>
      <c r="AM18927">
        <v>0</v>
      </c>
      <c r="AN18927">
        <v>1</v>
      </c>
    </row>
    <row r="18928" spans="1:40" x14ac:dyDescent="0.45">
      <c r="A18928" t="s">
        <v>17496</v>
      </c>
      <c r="B18928" t="s">
        <v>17497</v>
      </c>
      <c r="C18928" t="s">
        <v>17498</v>
      </c>
      <c r="D18928" t="s">
        <v>17499</v>
      </c>
      <c r="E18928" t="s">
        <v>17500</v>
      </c>
      <c r="F18928">
        <v>0</v>
      </c>
      <c r="G18928" t="s">
        <v>51</v>
      </c>
      <c r="H18928" t="s">
        <v>44</v>
      </c>
      <c r="I18928" t="s">
        <v>730</v>
      </c>
      <c r="J18928" t="s">
        <v>365</v>
      </c>
      <c r="K18928" t="s">
        <v>3538</v>
      </c>
      <c r="L18928">
        <v>1</v>
      </c>
      <c r="M18928" s="1">
        <v>41180</v>
      </c>
      <c r="N18928" s="3">
        <v>44086</v>
      </c>
      <c r="O18928" t="s">
        <v>342</v>
      </c>
      <c r="P18928">
        <v>2012</v>
      </c>
      <c r="Q18928" s="1">
        <v>41488</v>
      </c>
      <c r="R18928" s="1">
        <v>41488</v>
      </c>
      <c r="S18928">
        <v>0</v>
      </c>
      <c r="T18928">
        <v>0</v>
      </c>
      <c r="U18928">
        <v>0</v>
      </c>
      <c r="V18928">
        <v>0</v>
      </c>
      <c r="W18928">
        <v>605000</v>
      </c>
      <c r="X18928">
        <v>0</v>
      </c>
      <c r="Y18928">
        <v>0</v>
      </c>
      <c r="Z18928">
        <v>0</v>
      </c>
      <c r="AA18928">
        <v>0</v>
      </c>
      <c r="AB18928">
        <v>0</v>
      </c>
      <c r="AC18928">
        <v>0</v>
      </c>
      <c r="AD18928">
        <v>0</v>
      </c>
      <c r="AE18928">
        <v>0</v>
      </c>
      <c r="AF18928">
        <v>0</v>
      </c>
      <c r="AG18928">
        <v>0</v>
      </c>
      <c r="AH18928">
        <v>0</v>
      </c>
      <c r="AI18928">
        <v>0</v>
      </c>
      <c r="AJ18928">
        <v>0</v>
      </c>
      <c r="AK18928">
        <v>0</v>
      </c>
      <c r="AL18928">
        <v>0</v>
      </c>
      <c r="AM18928">
        <v>0</v>
      </c>
      <c r="AN18928">
        <v>1</v>
      </c>
    </row>
    <row r="18929" spans="1:40" x14ac:dyDescent="0.45">
      <c r="A18929" t="s">
        <v>33344</v>
      </c>
      <c r="B18929" t="s">
        <v>33345</v>
      </c>
      <c r="C18929" t="s">
        <v>33346</v>
      </c>
      <c r="D18929" t="s">
        <v>33347</v>
      </c>
      <c r="E18929" t="s">
        <v>5156</v>
      </c>
      <c r="F18929">
        <v>0</v>
      </c>
      <c r="G18929" t="s">
        <v>51</v>
      </c>
      <c r="H18929" t="s">
        <v>233</v>
      </c>
      <c r="J18929" t="s">
        <v>637</v>
      </c>
      <c r="K18929" t="s">
        <v>637</v>
      </c>
      <c r="L18929">
        <v>2</v>
      </c>
      <c r="M18929" s="1">
        <v>41072</v>
      </c>
      <c r="N18929" s="3">
        <v>43994</v>
      </c>
      <c r="O18929" t="s">
        <v>48</v>
      </c>
      <c r="P18929">
        <v>2012</v>
      </c>
      <c r="Q18929" s="1">
        <v>41366</v>
      </c>
      <c r="R18929" s="1">
        <v>41453</v>
      </c>
      <c r="S18929">
        <v>20000</v>
      </c>
      <c r="T18929">
        <v>0</v>
      </c>
      <c r="U18929">
        <v>0</v>
      </c>
      <c r="V18929">
        <v>0</v>
      </c>
      <c r="W18929">
        <v>0</v>
      </c>
      <c r="X18929">
        <v>0</v>
      </c>
      <c r="Y18929">
        <v>586156</v>
      </c>
      <c r="Z18929">
        <v>0</v>
      </c>
      <c r="AA18929">
        <v>0</v>
      </c>
      <c r="AB18929">
        <v>0</v>
      </c>
      <c r="AC18929">
        <v>0</v>
      </c>
      <c r="AD18929">
        <v>0</v>
      </c>
      <c r="AE18929">
        <v>0</v>
      </c>
      <c r="AF18929">
        <v>0</v>
      </c>
      <c r="AG18929">
        <v>0</v>
      </c>
      <c r="AH18929">
        <v>0</v>
      </c>
      <c r="AI18929">
        <v>0</v>
      </c>
      <c r="AJ18929">
        <v>0</v>
      </c>
      <c r="AK18929">
        <v>0</v>
      </c>
      <c r="AL18929">
        <v>0</v>
      </c>
      <c r="AM18929">
        <v>0</v>
      </c>
      <c r="AN18929">
        <v>1</v>
      </c>
    </row>
    <row r="18930" spans="1:40" x14ac:dyDescent="0.45">
      <c r="A18930" t="s">
        <v>7475</v>
      </c>
      <c r="B18930" t="s">
        <v>7476</v>
      </c>
      <c r="C18930" t="s">
        <v>7477</v>
      </c>
      <c r="D18930" t="s">
        <v>899</v>
      </c>
      <c r="E18930" t="s">
        <v>900</v>
      </c>
      <c r="F18930">
        <v>0</v>
      </c>
      <c r="G18930" t="s">
        <v>51</v>
      </c>
      <c r="H18930" t="s">
        <v>609</v>
      </c>
      <c r="J18930" t="s">
        <v>7478</v>
      </c>
      <c r="K18930" t="s">
        <v>7478</v>
      </c>
      <c r="L18930">
        <v>2</v>
      </c>
      <c r="M18930" s="1">
        <v>37712</v>
      </c>
      <c r="N18930" s="3">
        <v>43924</v>
      </c>
      <c r="O18930" t="s">
        <v>2199</v>
      </c>
      <c r="P18930">
        <v>2003</v>
      </c>
      <c r="Q18930" s="1">
        <v>39493</v>
      </c>
      <c r="R18930" s="1">
        <v>41380</v>
      </c>
      <c r="S18930">
        <v>0</v>
      </c>
      <c r="T18930">
        <v>60680000</v>
      </c>
      <c r="U18930">
        <v>0</v>
      </c>
      <c r="V18930">
        <v>0</v>
      </c>
      <c r="W18930">
        <v>0</v>
      </c>
      <c r="X18930">
        <v>0</v>
      </c>
      <c r="Y18930">
        <v>0</v>
      </c>
      <c r="Z18930">
        <v>0</v>
      </c>
      <c r="AA18930">
        <v>0</v>
      </c>
      <c r="AB18930">
        <v>0</v>
      </c>
      <c r="AC18930">
        <v>0</v>
      </c>
      <c r="AD18930">
        <v>0</v>
      </c>
      <c r="AE18930">
        <v>0</v>
      </c>
      <c r="AF18930">
        <v>0</v>
      </c>
      <c r="AG18930">
        <v>10080000</v>
      </c>
      <c r="AH18930">
        <v>50600000</v>
      </c>
      <c r="AI18930">
        <v>0</v>
      </c>
      <c r="AJ18930">
        <v>0</v>
      </c>
      <c r="AK18930">
        <v>0</v>
      </c>
      <c r="AL18930">
        <v>0</v>
      </c>
      <c r="AM18930">
        <v>0</v>
      </c>
      <c r="AN18930">
        <v>1</v>
      </c>
    </row>
    <row r="18931" spans="1:40" x14ac:dyDescent="0.45">
      <c r="A18931" t="s">
        <v>17896</v>
      </c>
      <c r="B18931" t="s">
        <v>17897</v>
      </c>
      <c r="C18931" t="s">
        <v>17898</v>
      </c>
      <c r="D18931" t="s">
        <v>275</v>
      </c>
      <c r="E18931" t="s">
        <v>276</v>
      </c>
      <c r="F18931">
        <v>0</v>
      </c>
      <c r="G18931" t="s">
        <v>51</v>
      </c>
      <c r="H18931" t="s">
        <v>44</v>
      </c>
      <c r="I18931" t="s">
        <v>70</v>
      </c>
      <c r="J18931" t="s">
        <v>1648</v>
      </c>
      <c r="K18931" t="s">
        <v>1649</v>
      </c>
      <c r="L18931">
        <v>3</v>
      </c>
      <c r="M18931" s="1">
        <v>33970</v>
      </c>
      <c r="N18931" s="2">
        <v>33970</v>
      </c>
      <c r="O18931" t="s">
        <v>1318</v>
      </c>
      <c r="P18931">
        <v>1993</v>
      </c>
      <c r="Q18931" s="1">
        <v>39567</v>
      </c>
      <c r="R18931" s="1">
        <v>40876</v>
      </c>
      <c r="S18931">
        <v>0</v>
      </c>
      <c r="T18931">
        <v>10937357</v>
      </c>
      <c r="U18931">
        <v>0</v>
      </c>
      <c r="V18931">
        <v>0</v>
      </c>
      <c r="W18931">
        <v>0</v>
      </c>
      <c r="X18931">
        <v>0</v>
      </c>
      <c r="Y18931">
        <v>0</v>
      </c>
      <c r="Z18931">
        <v>0</v>
      </c>
      <c r="AA18931">
        <v>49762565</v>
      </c>
      <c r="AB18931">
        <v>0</v>
      </c>
      <c r="AC18931">
        <v>0</v>
      </c>
      <c r="AD18931">
        <v>0</v>
      </c>
      <c r="AE18931">
        <v>0</v>
      </c>
      <c r="AF18931">
        <v>8000000</v>
      </c>
      <c r="AG18931">
        <v>0</v>
      </c>
      <c r="AH18931">
        <v>0</v>
      </c>
      <c r="AI18931">
        <v>0</v>
      </c>
      <c r="AJ18931">
        <v>0</v>
      </c>
      <c r="AK18931">
        <v>0</v>
      </c>
      <c r="AL18931">
        <v>0</v>
      </c>
      <c r="AM18931">
        <v>0</v>
      </c>
      <c r="AN18931">
        <v>1</v>
      </c>
    </row>
    <row r="18932" spans="1:40" x14ac:dyDescent="0.45">
      <c r="A18932" t="s">
        <v>50925</v>
      </c>
      <c r="B18932" t="s">
        <v>50926</v>
      </c>
      <c r="C18932" t="s">
        <v>50927</v>
      </c>
      <c r="D18932" t="s">
        <v>8263</v>
      </c>
      <c r="E18932" t="s">
        <v>2526</v>
      </c>
      <c r="F18932">
        <v>0</v>
      </c>
      <c r="G18932" t="s">
        <v>51</v>
      </c>
      <c r="H18932" t="s">
        <v>44</v>
      </c>
      <c r="I18932" t="s">
        <v>52</v>
      </c>
      <c r="J18932" t="s">
        <v>651</v>
      </c>
      <c r="K18932" t="s">
        <v>4524</v>
      </c>
      <c r="L18932">
        <v>2</v>
      </c>
      <c r="M18932" s="1">
        <v>40179</v>
      </c>
      <c r="N18932" s="3">
        <v>43840</v>
      </c>
      <c r="O18932" t="s">
        <v>87</v>
      </c>
      <c r="P18932">
        <v>2010</v>
      </c>
      <c r="Q18932" s="1">
        <v>40441</v>
      </c>
      <c r="R18932" s="1">
        <v>41730</v>
      </c>
      <c r="S18932">
        <v>0</v>
      </c>
      <c r="T18932">
        <v>0</v>
      </c>
      <c r="U18932">
        <v>0</v>
      </c>
      <c r="V18932">
        <v>0</v>
      </c>
      <c r="W18932">
        <v>0</v>
      </c>
      <c r="X18932">
        <v>700000</v>
      </c>
      <c r="Y18932">
        <v>0</v>
      </c>
      <c r="Z18932">
        <v>0</v>
      </c>
      <c r="AA18932">
        <v>0</v>
      </c>
      <c r="AB18932">
        <v>0</v>
      </c>
      <c r="AC18932">
        <v>60000000</v>
      </c>
      <c r="AD18932">
        <v>0</v>
      </c>
      <c r="AE18932">
        <v>0</v>
      </c>
      <c r="AF18932">
        <v>0</v>
      </c>
      <c r="AG18932">
        <v>0</v>
      </c>
      <c r="AH18932">
        <v>0</v>
      </c>
      <c r="AI18932">
        <v>0</v>
      </c>
      <c r="AJ18932">
        <v>0</v>
      </c>
      <c r="AK18932">
        <v>0</v>
      </c>
      <c r="AL18932">
        <v>0</v>
      </c>
      <c r="AM18932">
        <v>0</v>
      </c>
      <c r="AN18932">
        <v>1</v>
      </c>
    </row>
    <row r="18933" spans="1:40" x14ac:dyDescent="0.45">
      <c r="A18933" t="s">
        <v>78520</v>
      </c>
      <c r="B18933" t="s">
        <v>78521</v>
      </c>
      <c r="C18933" t="s">
        <v>78522</v>
      </c>
      <c r="D18933" t="s">
        <v>3475</v>
      </c>
      <c r="E18933" t="s">
        <v>3476</v>
      </c>
      <c r="F18933">
        <v>0</v>
      </c>
      <c r="G18933" t="s">
        <v>43</v>
      </c>
      <c r="H18933" t="s">
        <v>44</v>
      </c>
      <c r="I18933" t="s">
        <v>204</v>
      </c>
      <c r="J18933" t="s">
        <v>205</v>
      </c>
      <c r="K18933" t="s">
        <v>205</v>
      </c>
      <c r="L18933">
        <v>4</v>
      </c>
      <c r="M18933" s="1">
        <v>36830</v>
      </c>
      <c r="N18933" s="2">
        <v>36800</v>
      </c>
      <c r="O18933" t="s">
        <v>360</v>
      </c>
      <c r="P18933">
        <v>2000</v>
      </c>
      <c r="Q18933" s="1">
        <v>37610</v>
      </c>
      <c r="R18933" s="1">
        <v>40527</v>
      </c>
      <c r="S18933">
        <v>0</v>
      </c>
      <c r="T18933">
        <v>60704370</v>
      </c>
      <c r="U18933">
        <v>0</v>
      </c>
      <c r="V18933">
        <v>0</v>
      </c>
      <c r="W18933">
        <v>0</v>
      </c>
      <c r="X18933">
        <v>0</v>
      </c>
      <c r="Y18933">
        <v>0</v>
      </c>
      <c r="Z18933">
        <v>0</v>
      </c>
      <c r="AA18933">
        <v>0</v>
      </c>
      <c r="AB18933">
        <v>0</v>
      </c>
      <c r="AC18933">
        <v>0</v>
      </c>
      <c r="AD18933">
        <v>0</v>
      </c>
      <c r="AE18933">
        <v>0</v>
      </c>
      <c r="AF18933">
        <v>0</v>
      </c>
      <c r="AG18933">
        <v>4704370</v>
      </c>
      <c r="AH18933">
        <v>0</v>
      </c>
      <c r="AI18933">
        <v>10000000</v>
      </c>
      <c r="AJ18933">
        <v>0</v>
      </c>
      <c r="AK18933">
        <v>0</v>
      </c>
      <c r="AL18933">
        <v>0</v>
      </c>
      <c r="AM18933">
        <v>0</v>
      </c>
      <c r="AN18933">
        <v>1</v>
      </c>
    </row>
    <row r="18934" spans="1:40" x14ac:dyDescent="0.45">
      <c r="A18934" t="s">
        <v>48428</v>
      </c>
      <c r="B18934" t="s">
        <v>48429</v>
      </c>
      <c r="C18934" t="s">
        <v>48430</v>
      </c>
      <c r="D18934" t="s">
        <v>15577</v>
      </c>
      <c r="E18934" t="s">
        <v>1919</v>
      </c>
      <c r="F18934">
        <v>0</v>
      </c>
      <c r="G18934" t="s">
        <v>43</v>
      </c>
      <c r="H18934" t="s">
        <v>44</v>
      </c>
      <c r="I18934" t="s">
        <v>52</v>
      </c>
      <c r="J18934" t="s">
        <v>141</v>
      </c>
      <c r="K18934" t="s">
        <v>20371</v>
      </c>
      <c r="L18934">
        <v>2</v>
      </c>
      <c r="M18934" s="1">
        <v>39340</v>
      </c>
      <c r="N18934" s="3">
        <v>44081</v>
      </c>
      <c r="O18934" t="s">
        <v>382</v>
      </c>
      <c r="P18934">
        <v>2007</v>
      </c>
      <c r="Q18934" s="1">
        <v>39962</v>
      </c>
      <c r="R18934" s="1">
        <v>39979</v>
      </c>
      <c r="S18934">
        <v>0</v>
      </c>
      <c r="T18934">
        <v>607260</v>
      </c>
      <c r="U18934">
        <v>0</v>
      </c>
      <c r="V18934">
        <v>0</v>
      </c>
      <c r="W18934">
        <v>0</v>
      </c>
      <c r="X18934">
        <v>0</v>
      </c>
      <c r="Y18934">
        <v>0</v>
      </c>
      <c r="Z18934">
        <v>0</v>
      </c>
      <c r="AA18934">
        <v>0</v>
      </c>
      <c r="AB18934">
        <v>0</v>
      </c>
      <c r="AC18934">
        <v>0</v>
      </c>
      <c r="AD18934">
        <v>0</v>
      </c>
      <c r="AE18934">
        <v>0</v>
      </c>
      <c r="AF18934">
        <v>0</v>
      </c>
      <c r="AG18934">
        <v>0</v>
      </c>
      <c r="AH18934">
        <v>0</v>
      </c>
      <c r="AI18934">
        <v>0</v>
      </c>
      <c r="AJ18934">
        <v>0</v>
      </c>
      <c r="AK18934">
        <v>0</v>
      </c>
      <c r="AL18934">
        <v>0</v>
      </c>
      <c r="AM18934">
        <v>0</v>
      </c>
      <c r="AN18934">
        <v>1</v>
      </c>
    </row>
    <row r="18935" spans="1:40" x14ac:dyDescent="0.45">
      <c r="A18935" t="s">
        <v>60982</v>
      </c>
      <c r="B18935" t="s">
        <v>60983</v>
      </c>
      <c r="C18935" t="s">
        <v>60984</v>
      </c>
      <c r="D18935" t="s">
        <v>198</v>
      </c>
      <c r="E18935" t="s">
        <v>199</v>
      </c>
      <c r="F18935">
        <v>0</v>
      </c>
      <c r="G18935" t="s">
        <v>75</v>
      </c>
      <c r="H18935" t="s">
        <v>44</v>
      </c>
      <c r="I18935" t="s">
        <v>121</v>
      </c>
      <c r="J18935" t="s">
        <v>365</v>
      </c>
      <c r="K18935" t="s">
        <v>1710</v>
      </c>
      <c r="L18935">
        <v>3</v>
      </c>
      <c r="M18935" s="1">
        <v>37257</v>
      </c>
      <c r="N18935" s="3">
        <v>43832</v>
      </c>
      <c r="O18935" t="s">
        <v>321</v>
      </c>
      <c r="P18935">
        <v>2002</v>
      </c>
      <c r="Q18935" s="1">
        <v>38431</v>
      </c>
      <c r="R18935" s="1">
        <v>39973</v>
      </c>
      <c r="S18935">
        <v>0</v>
      </c>
      <c r="T18935">
        <v>57000000</v>
      </c>
      <c r="U18935">
        <v>0</v>
      </c>
      <c r="V18935">
        <v>0</v>
      </c>
      <c r="W18935">
        <v>0</v>
      </c>
      <c r="X18935">
        <v>3800000</v>
      </c>
      <c r="Y18935">
        <v>0</v>
      </c>
      <c r="Z18935">
        <v>0</v>
      </c>
      <c r="AA18935">
        <v>0</v>
      </c>
      <c r="AB18935">
        <v>0</v>
      </c>
      <c r="AC18935">
        <v>0</v>
      </c>
      <c r="AD18935">
        <v>0</v>
      </c>
      <c r="AE18935">
        <v>0</v>
      </c>
      <c r="AF18935">
        <v>0</v>
      </c>
      <c r="AG18935">
        <v>22000000</v>
      </c>
      <c r="AH18935">
        <v>35000000</v>
      </c>
      <c r="AI18935">
        <v>0</v>
      </c>
      <c r="AJ18935">
        <v>0</v>
      </c>
      <c r="AK18935">
        <v>0</v>
      </c>
      <c r="AL18935">
        <v>0</v>
      </c>
      <c r="AM18935">
        <v>0</v>
      </c>
      <c r="AN18935">
        <v>0</v>
      </c>
    </row>
    <row r="18936" spans="1:40" x14ac:dyDescent="0.45">
      <c r="A18936" t="s">
        <v>12959</v>
      </c>
      <c r="B18936" t="s">
        <v>12960</v>
      </c>
      <c r="C18936" t="s">
        <v>12961</v>
      </c>
      <c r="D18936" t="s">
        <v>963</v>
      </c>
      <c r="E18936" t="s">
        <v>964</v>
      </c>
      <c r="F18936">
        <v>0</v>
      </c>
      <c r="G18936" t="s">
        <v>51</v>
      </c>
      <c r="H18936" t="s">
        <v>44</v>
      </c>
      <c r="I18936" t="s">
        <v>52</v>
      </c>
      <c r="J18936" t="s">
        <v>141</v>
      </c>
      <c r="K18936" t="s">
        <v>603</v>
      </c>
      <c r="L18936">
        <v>7</v>
      </c>
      <c r="M18936" s="1">
        <v>37257</v>
      </c>
      <c r="N18936" s="3">
        <v>43832</v>
      </c>
      <c r="O18936" t="s">
        <v>321</v>
      </c>
      <c r="P18936">
        <v>2002</v>
      </c>
      <c r="Q18936" s="1">
        <v>38384</v>
      </c>
      <c r="R18936" s="1">
        <v>41793</v>
      </c>
      <c r="S18936">
        <v>0</v>
      </c>
      <c r="T18936">
        <v>60820022</v>
      </c>
      <c r="U18936">
        <v>0</v>
      </c>
      <c r="V18936">
        <v>0</v>
      </c>
      <c r="W18936">
        <v>0</v>
      </c>
      <c r="X18936">
        <v>0</v>
      </c>
      <c r="Y18936">
        <v>0</v>
      </c>
      <c r="Z18936">
        <v>0</v>
      </c>
      <c r="AA18936">
        <v>0</v>
      </c>
      <c r="AB18936">
        <v>0</v>
      </c>
      <c r="AC18936">
        <v>0</v>
      </c>
      <c r="AD18936">
        <v>0</v>
      </c>
      <c r="AE18936">
        <v>0</v>
      </c>
      <c r="AF18936">
        <v>0</v>
      </c>
      <c r="AG18936">
        <v>22000000</v>
      </c>
      <c r="AH18936">
        <v>0</v>
      </c>
      <c r="AI18936">
        <v>34891022</v>
      </c>
      <c r="AJ18936">
        <v>0</v>
      </c>
      <c r="AK18936">
        <v>0</v>
      </c>
      <c r="AL18936">
        <v>0</v>
      </c>
      <c r="AM18936">
        <v>0</v>
      </c>
      <c r="AN18936">
        <v>1</v>
      </c>
    </row>
    <row r="18937" spans="1:40" x14ac:dyDescent="0.45">
      <c r="A18937" t="s">
        <v>15570</v>
      </c>
      <c r="B18937" t="s">
        <v>15571</v>
      </c>
      <c r="C18937" t="s">
        <v>15572</v>
      </c>
      <c r="D18937" t="s">
        <v>15573</v>
      </c>
      <c r="E18937" t="s">
        <v>9122</v>
      </c>
      <c r="F18937">
        <v>0</v>
      </c>
      <c r="G18937" t="s">
        <v>51</v>
      </c>
      <c r="H18937" t="s">
        <v>44</v>
      </c>
      <c r="I18937" t="s">
        <v>451</v>
      </c>
      <c r="J18937" t="s">
        <v>452</v>
      </c>
      <c r="K18937" t="s">
        <v>1845</v>
      </c>
      <c r="L18937">
        <v>3</v>
      </c>
      <c r="M18937" s="1">
        <v>38353</v>
      </c>
      <c r="N18937" s="3">
        <v>43835</v>
      </c>
      <c r="O18937" t="s">
        <v>277</v>
      </c>
      <c r="P18937">
        <v>2005</v>
      </c>
      <c r="Q18937" s="1">
        <v>39928</v>
      </c>
      <c r="R18937" s="1">
        <v>41568</v>
      </c>
      <c r="S18937">
        <v>0</v>
      </c>
      <c r="T18937">
        <v>60829111</v>
      </c>
      <c r="U18937">
        <v>0</v>
      </c>
      <c r="V18937">
        <v>0</v>
      </c>
      <c r="W18937">
        <v>0</v>
      </c>
      <c r="X18937">
        <v>0</v>
      </c>
      <c r="Y18937">
        <v>0</v>
      </c>
      <c r="Z18937">
        <v>0</v>
      </c>
      <c r="AA18937">
        <v>0</v>
      </c>
      <c r="AB18937">
        <v>0</v>
      </c>
      <c r="AC18937">
        <v>0</v>
      </c>
      <c r="AD18937">
        <v>0</v>
      </c>
      <c r="AE18937">
        <v>0</v>
      </c>
      <c r="AF18937">
        <v>0</v>
      </c>
      <c r="AG18937">
        <v>0</v>
      </c>
      <c r="AH18937">
        <v>0</v>
      </c>
      <c r="AI18937">
        <v>0</v>
      </c>
      <c r="AJ18937">
        <v>0</v>
      </c>
      <c r="AK18937">
        <v>0</v>
      </c>
      <c r="AL18937">
        <v>0</v>
      </c>
      <c r="AM18937">
        <v>0</v>
      </c>
      <c r="AN18937">
        <v>1</v>
      </c>
    </row>
    <row r="18938" spans="1:40" x14ac:dyDescent="0.45">
      <c r="A18938" t="s">
        <v>20597</v>
      </c>
      <c r="B18938" t="s">
        <v>20598</v>
      </c>
      <c r="C18938" t="s">
        <v>20599</v>
      </c>
      <c r="D18938" t="s">
        <v>20600</v>
      </c>
      <c r="E18938" t="s">
        <v>931</v>
      </c>
      <c r="F18938">
        <v>0</v>
      </c>
      <c r="G18938" t="s">
        <v>51</v>
      </c>
      <c r="H18938" t="s">
        <v>44</v>
      </c>
      <c r="I18938" t="s">
        <v>52</v>
      </c>
      <c r="J18938" t="s">
        <v>141</v>
      </c>
      <c r="K18938" t="s">
        <v>855</v>
      </c>
      <c r="L18938">
        <v>5</v>
      </c>
      <c r="M18938" s="1">
        <v>37622</v>
      </c>
      <c r="N18938" s="3">
        <v>43833</v>
      </c>
      <c r="O18938" t="s">
        <v>469</v>
      </c>
      <c r="P18938">
        <v>2003</v>
      </c>
      <c r="Q18938" s="1">
        <v>37956</v>
      </c>
      <c r="R18938" s="1">
        <v>40926</v>
      </c>
      <c r="S18938">
        <v>0</v>
      </c>
      <c r="T18938">
        <v>55900000</v>
      </c>
      <c r="U18938">
        <v>0</v>
      </c>
      <c r="V18938">
        <v>0</v>
      </c>
      <c r="W18938">
        <v>0</v>
      </c>
      <c r="X18938">
        <v>5000000</v>
      </c>
      <c r="Y18938">
        <v>0</v>
      </c>
      <c r="Z18938">
        <v>0</v>
      </c>
      <c r="AA18938">
        <v>0</v>
      </c>
      <c r="AB18938">
        <v>0</v>
      </c>
      <c r="AC18938">
        <v>0</v>
      </c>
      <c r="AD18938">
        <v>0</v>
      </c>
      <c r="AE18938">
        <v>0</v>
      </c>
      <c r="AF18938">
        <v>8400000</v>
      </c>
      <c r="AG18938">
        <v>13000000</v>
      </c>
      <c r="AH18938">
        <v>22500000</v>
      </c>
      <c r="AI18938">
        <v>12000000</v>
      </c>
      <c r="AJ18938">
        <v>0</v>
      </c>
      <c r="AK18938">
        <v>0</v>
      </c>
      <c r="AL18938">
        <v>0</v>
      </c>
      <c r="AM18938">
        <v>0</v>
      </c>
      <c r="AN18938">
        <v>1</v>
      </c>
    </row>
    <row r="18939" spans="1:40" x14ac:dyDescent="0.45">
      <c r="A18939" t="s">
        <v>59746</v>
      </c>
      <c r="B18939" t="s">
        <v>59747</v>
      </c>
      <c r="C18939" t="s">
        <v>59748</v>
      </c>
      <c r="D18939" t="s">
        <v>59749</v>
      </c>
      <c r="E18939" t="s">
        <v>55</v>
      </c>
      <c r="F18939">
        <v>0</v>
      </c>
      <c r="G18939" t="s">
        <v>51</v>
      </c>
      <c r="H18939" t="s">
        <v>44</v>
      </c>
      <c r="I18939" t="s">
        <v>52</v>
      </c>
      <c r="J18939" t="s">
        <v>141</v>
      </c>
      <c r="K18939" t="s">
        <v>142</v>
      </c>
      <c r="L18939">
        <v>6</v>
      </c>
      <c r="M18939" s="1">
        <v>38596</v>
      </c>
      <c r="N18939" s="3">
        <v>44079</v>
      </c>
      <c r="O18939" t="s">
        <v>396</v>
      </c>
      <c r="P18939">
        <v>2005</v>
      </c>
      <c r="Q18939" s="1">
        <v>38443</v>
      </c>
      <c r="R18939" s="1">
        <v>41109</v>
      </c>
      <c r="S18939">
        <v>0</v>
      </c>
      <c r="T18939">
        <v>60900000</v>
      </c>
      <c r="U18939">
        <v>0</v>
      </c>
      <c r="V18939">
        <v>0</v>
      </c>
      <c r="W18939">
        <v>0</v>
      </c>
      <c r="X18939">
        <v>0</v>
      </c>
      <c r="Y18939">
        <v>0</v>
      </c>
      <c r="Z18939">
        <v>0</v>
      </c>
      <c r="AA18939">
        <v>0</v>
      </c>
      <c r="AB18939">
        <v>0</v>
      </c>
      <c r="AC18939">
        <v>0</v>
      </c>
      <c r="AD18939">
        <v>0</v>
      </c>
      <c r="AE18939">
        <v>0</v>
      </c>
      <c r="AF18939">
        <v>400000</v>
      </c>
      <c r="AG18939">
        <v>3500000</v>
      </c>
      <c r="AH18939">
        <v>15000000</v>
      </c>
      <c r="AI18939">
        <v>15000000</v>
      </c>
      <c r="AJ18939">
        <v>0</v>
      </c>
      <c r="AK18939">
        <v>0</v>
      </c>
      <c r="AL18939">
        <v>0</v>
      </c>
      <c r="AM18939">
        <v>0</v>
      </c>
      <c r="AN18939">
        <v>1</v>
      </c>
    </row>
    <row r="18940" spans="1:40" x14ac:dyDescent="0.45">
      <c r="A18940" t="s">
        <v>14319</v>
      </c>
      <c r="B18940" t="s">
        <v>14320</v>
      </c>
      <c r="C18940" t="s">
        <v>14321</v>
      </c>
      <c r="D18940" t="s">
        <v>198</v>
      </c>
      <c r="E18940" t="s">
        <v>199</v>
      </c>
      <c r="F18940">
        <v>0</v>
      </c>
      <c r="G18940" t="s">
        <v>51</v>
      </c>
      <c r="H18940" t="s">
        <v>44</v>
      </c>
      <c r="I18940" t="s">
        <v>121</v>
      </c>
      <c r="J18940" t="s">
        <v>122</v>
      </c>
      <c r="K18940" t="s">
        <v>122</v>
      </c>
      <c r="L18940">
        <v>3</v>
      </c>
      <c r="M18940" s="1">
        <v>40544</v>
      </c>
      <c r="N18940" s="3">
        <v>43841</v>
      </c>
      <c r="O18940" t="s">
        <v>311</v>
      </c>
      <c r="P18940">
        <v>2011</v>
      </c>
      <c r="Q18940" s="1">
        <v>41004</v>
      </c>
      <c r="R18940" s="1">
        <v>41841</v>
      </c>
      <c r="S18940">
        <v>0</v>
      </c>
      <c r="T18940">
        <v>60943184</v>
      </c>
      <c r="U18940">
        <v>0</v>
      </c>
      <c r="V18940">
        <v>0</v>
      </c>
      <c r="W18940">
        <v>0</v>
      </c>
      <c r="X18940">
        <v>0</v>
      </c>
      <c r="Y18940">
        <v>0</v>
      </c>
      <c r="Z18940">
        <v>0</v>
      </c>
      <c r="AA18940">
        <v>0</v>
      </c>
      <c r="AB18940">
        <v>0</v>
      </c>
      <c r="AC18940">
        <v>0</v>
      </c>
      <c r="AD18940">
        <v>0</v>
      </c>
      <c r="AE18940">
        <v>0</v>
      </c>
      <c r="AF18940">
        <v>28943184</v>
      </c>
      <c r="AG18940">
        <v>32000000</v>
      </c>
      <c r="AH18940">
        <v>0</v>
      </c>
      <c r="AI18940">
        <v>0</v>
      </c>
      <c r="AJ18940">
        <v>0</v>
      </c>
      <c r="AK18940">
        <v>0</v>
      </c>
      <c r="AL18940">
        <v>0</v>
      </c>
      <c r="AM18940">
        <v>0</v>
      </c>
      <c r="AN18940">
        <v>1</v>
      </c>
    </row>
    <row r="18941" spans="1:40" x14ac:dyDescent="0.45">
      <c r="A18941" t="s">
        <v>66434</v>
      </c>
      <c r="B18941" t="s">
        <v>66435</v>
      </c>
      <c r="C18941" t="s">
        <v>66436</v>
      </c>
      <c r="D18941" t="s">
        <v>23007</v>
      </c>
      <c r="E18941" t="s">
        <v>79</v>
      </c>
      <c r="F18941">
        <v>0</v>
      </c>
      <c r="G18941" t="s">
        <v>51</v>
      </c>
      <c r="H18941" t="s">
        <v>44</v>
      </c>
      <c r="I18941" t="s">
        <v>52</v>
      </c>
      <c r="J18941" t="s">
        <v>141</v>
      </c>
      <c r="K18941" t="s">
        <v>855</v>
      </c>
      <c r="L18941">
        <v>7</v>
      </c>
      <c r="M18941" s="1">
        <v>37987</v>
      </c>
      <c r="N18941" s="3">
        <v>43834</v>
      </c>
      <c r="O18941" t="s">
        <v>273</v>
      </c>
      <c r="P18941">
        <v>2004</v>
      </c>
      <c r="Q18941" s="1">
        <v>38616</v>
      </c>
      <c r="R18941" s="1">
        <v>41603</v>
      </c>
      <c r="S18941">
        <v>0</v>
      </c>
      <c r="T18941">
        <v>54500000</v>
      </c>
      <c r="U18941">
        <v>0</v>
      </c>
      <c r="V18941">
        <v>0</v>
      </c>
      <c r="W18941">
        <v>0</v>
      </c>
      <c r="X18941">
        <v>6500000</v>
      </c>
      <c r="Y18941">
        <v>0</v>
      </c>
      <c r="Z18941">
        <v>0</v>
      </c>
      <c r="AA18941">
        <v>0</v>
      </c>
      <c r="AB18941">
        <v>0</v>
      </c>
      <c r="AC18941">
        <v>0</v>
      </c>
      <c r="AD18941">
        <v>0</v>
      </c>
      <c r="AE18941">
        <v>0</v>
      </c>
      <c r="AF18941">
        <v>3000000</v>
      </c>
      <c r="AG18941">
        <v>23500000</v>
      </c>
      <c r="AH18941">
        <v>0</v>
      </c>
      <c r="AI18941">
        <v>15000000</v>
      </c>
      <c r="AJ18941">
        <v>0</v>
      </c>
      <c r="AK18941">
        <v>0</v>
      </c>
      <c r="AL18941">
        <v>0</v>
      </c>
      <c r="AM18941">
        <v>0</v>
      </c>
      <c r="AN18941">
        <v>1</v>
      </c>
    </row>
    <row r="18942" spans="1:40" x14ac:dyDescent="0.45">
      <c r="A18942" t="s">
        <v>56251</v>
      </c>
      <c r="B18942" t="s">
        <v>56252</v>
      </c>
      <c r="C18942" t="s">
        <v>56253</v>
      </c>
      <c r="D18942" t="s">
        <v>68</v>
      </c>
      <c r="E18942" t="s">
        <v>69</v>
      </c>
      <c r="F18942">
        <v>0</v>
      </c>
      <c r="G18942" t="s">
        <v>51</v>
      </c>
      <c r="H18942" t="s">
        <v>44</v>
      </c>
      <c r="I18942" t="s">
        <v>204</v>
      </c>
      <c r="J18942" t="s">
        <v>205</v>
      </c>
      <c r="K18942" t="s">
        <v>205</v>
      </c>
      <c r="L18942">
        <v>4</v>
      </c>
      <c r="M18942" s="1">
        <v>36526</v>
      </c>
      <c r="N18942" s="2">
        <v>36526</v>
      </c>
      <c r="O18942" t="s">
        <v>176</v>
      </c>
      <c r="P18942">
        <v>2000</v>
      </c>
      <c r="Q18942" s="1">
        <v>39708</v>
      </c>
      <c r="R18942" s="1">
        <v>41205</v>
      </c>
      <c r="S18942">
        <v>0</v>
      </c>
      <c r="T18942">
        <v>61000000</v>
      </c>
      <c r="U18942">
        <v>0</v>
      </c>
      <c r="V18942">
        <v>0</v>
      </c>
      <c r="W18942">
        <v>0</v>
      </c>
      <c r="X18942">
        <v>0</v>
      </c>
      <c r="Y18942">
        <v>0</v>
      </c>
      <c r="Z18942">
        <v>0</v>
      </c>
      <c r="AA18942">
        <v>0</v>
      </c>
      <c r="AB18942">
        <v>0</v>
      </c>
      <c r="AC18942">
        <v>0</v>
      </c>
      <c r="AD18942">
        <v>0</v>
      </c>
      <c r="AE18942">
        <v>0</v>
      </c>
      <c r="AF18942">
        <v>0</v>
      </c>
      <c r="AG18942">
        <v>2000000</v>
      </c>
      <c r="AH18942">
        <v>50000000</v>
      </c>
      <c r="AI18942">
        <v>0</v>
      </c>
      <c r="AJ18942">
        <v>0</v>
      </c>
      <c r="AK18942">
        <v>0</v>
      </c>
      <c r="AL18942">
        <v>0</v>
      </c>
      <c r="AM18942">
        <v>0</v>
      </c>
      <c r="AN18942">
        <v>1</v>
      </c>
    </row>
    <row r="18943" spans="1:40" x14ac:dyDescent="0.45">
      <c r="A18943" t="s">
        <v>45899</v>
      </c>
      <c r="B18943" t="s">
        <v>45900</v>
      </c>
      <c r="C18943" t="s">
        <v>45901</v>
      </c>
      <c r="D18943" t="s">
        <v>45902</v>
      </c>
      <c r="E18943" t="s">
        <v>74</v>
      </c>
      <c r="F18943">
        <v>0</v>
      </c>
      <c r="G18943" t="s">
        <v>51</v>
      </c>
      <c r="H18943" t="s">
        <v>44</v>
      </c>
      <c r="I18943" t="s">
        <v>504</v>
      </c>
      <c r="J18943" t="s">
        <v>505</v>
      </c>
      <c r="K18943" t="s">
        <v>45903</v>
      </c>
      <c r="L18943">
        <v>2</v>
      </c>
      <c r="M18943" s="1">
        <v>36161</v>
      </c>
      <c r="N18943" s="2">
        <v>36161</v>
      </c>
      <c r="O18943" t="s">
        <v>597</v>
      </c>
      <c r="P18943">
        <v>1999</v>
      </c>
      <c r="Q18943" s="1">
        <v>40030</v>
      </c>
      <c r="R18943" s="1">
        <v>41436</v>
      </c>
      <c r="S18943">
        <v>0</v>
      </c>
      <c r="T18943">
        <v>13000000</v>
      </c>
      <c r="U18943">
        <v>0</v>
      </c>
      <c r="V18943">
        <v>0</v>
      </c>
      <c r="W18943">
        <v>0</v>
      </c>
      <c r="X18943">
        <v>0</v>
      </c>
      <c r="Y18943">
        <v>0</v>
      </c>
      <c r="Z18943">
        <v>0</v>
      </c>
      <c r="AA18943">
        <v>48000000</v>
      </c>
      <c r="AB18943">
        <v>0</v>
      </c>
      <c r="AC18943">
        <v>0</v>
      </c>
      <c r="AD18943">
        <v>0</v>
      </c>
      <c r="AE18943">
        <v>0</v>
      </c>
      <c r="AF18943">
        <v>0</v>
      </c>
      <c r="AG18943">
        <v>0</v>
      </c>
      <c r="AH18943">
        <v>0</v>
      </c>
      <c r="AI18943">
        <v>0</v>
      </c>
      <c r="AJ18943">
        <v>0</v>
      </c>
      <c r="AK18943">
        <v>0</v>
      </c>
      <c r="AL18943">
        <v>0</v>
      </c>
      <c r="AM18943">
        <v>0</v>
      </c>
      <c r="AN18943">
        <v>1</v>
      </c>
    </row>
    <row r="18944" spans="1:40" x14ac:dyDescent="0.45">
      <c r="A18944" t="s">
        <v>39101</v>
      </c>
      <c r="B18944" t="s">
        <v>39102</v>
      </c>
      <c r="C18944" t="s">
        <v>39103</v>
      </c>
      <c r="D18944" t="s">
        <v>36697</v>
      </c>
      <c r="E18944" t="s">
        <v>222</v>
      </c>
      <c r="F18944">
        <v>0</v>
      </c>
      <c r="G18944" t="s">
        <v>51</v>
      </c>
      <c r="H18944" t="s">
        <v>44</v>
      </c>
      <c r="I18944" t="s">
        <v>52</v>
      </c>
      <c r="J18944" t="s">
        <v>53</v>
      </c>
      <c r="K18944" t="s">
        <v>53</v>
      </c>
      <c r="L18944">
        <v>2</v>
      </c>
      <c r="M18944" s="1">
        <v>41336</v>
      </c>
      <c r="N18944" s="3">
        <v>43903</v>
      </c>
      <c r="O18944" t="s">
        <v>117</v>
      </c>
      <c r="P18944">
        <v>2013</v>
      </c>
      <c r="Q18944" s="1">
        <v>41338</v>
      </c>
      <c r="R18944" s="1">
        <v>41926</v>
      </c>
      <c r="S18944">
        <v>610000</v>
      </c>
      <c r="T18944">
        <v>0</v>
      </c>
      <c r="U18944">
        <v>0</v>
      </c>
      <c r="V18944">
        <v>0</v>
      </c>
      <c r="W18944">
        <v>0</v>
      </c>
      <c r="X18944">
        <v>0</v>
      </c>
      <c r="Y18944">
        <v>0</v>
      </c>
      <c r="Z18944">
        <v>0</v>
      </c>
      <c r="AA18944">
        <v>0</v>
      </c>
      <c r="AB18944">
        <v>0</v>
      </c>
      <c r="AC18944">
        <v>0</v>
      </c>
      <c r="AD18944">
        <v>0</v>
      </c>
      <c r="AE18944">
        <v>0</v>
      </c>
      <c r="AF18944">
        <v>0</v>
      </c>
      <c r="AG18944">
        <v>0</v>
      </c>
      <c r="AH18944">
        <v>0</v>
      </c>
      <c r="AI18944">
        <v>0</v>
      </c>
      <c r="AJ18944">
        <v>0</v>
      </c>
      <c r="AK18944">
        <v>0</v>
      </c>
      <c r="AL18944">
        <v>0</v>
      </c>
      <c r="AM18944">
        <v>0</v>
      </c>
      <c r="AN18944">
        <v>1</v>
      </c>
    </row>
    <row r="18945" spans="1:40" x14ac:dyDescent="0.45">
      <c r="A18945" t="s">
        <v>53661</v>
      </c>
      <c r="B18945" t="s">
        <v>53662</v>
      </c>
      <c r="C18945" t="s">
        <v>53663</v>
      </c>
      <c r="D18945" t="s">
        <v>170</v>
      </c>
      <c r="E18945" t="s">
        <v>171</v>
      </c>
      <c r="F18945">
        <v>0</v>
      </c>
      <c r="G18945" t="s">
        <v>51</v>
      </c>
      <c r="H18945" t="s">
        <v>44</v>
      </c>
      <c r="I18945" t="s">
        <v>52</v>
      </c>
      <c r="J18945" t="s">
        <v>141</v>
      </c>
      <c r="K18945" t="s">
        <v>459</v>
      </c>
      <c r="L18945">
        <v>2</v>
      </c>
      <c r="M18945" s="1">
        <v>40940</v>
      </c>
      <c r="N18945" s="3">
        <v>43873</v>
      </c>
      <c r="O18945" t="s">
        <v>94</v>
      </c>
      <c r="P18945">
        <v>2012</v>
      </c>
      <c r="Q18945" s="1">
        <v>40848</v>
      </c>
      <c r="R18945" s="1">
        <v>41060</v>
      </c>
      <c r="S18945">
        <v>610000</v>
      </c>
      <c r="T18945">
        <v>0</v>
      </c>
      <c r="U18945">
        <v>0</v>
      </c>
      <c r="V18945">
        <v>0</v>
      </c>
      <c r="W18945">
        <v>0</v>
      </c>
      <c r="X18945">
        <v>0</v>
      </c>
      <c r="Y18945">
        <v>0</v>
      </c>
      <c r="Z18945">
        <v>0</v>
      </c>
      <c r="AA18945">
        <v>0</v>
      </c>
      <c r="AB18945">
        <v>0</v>
      </c>
      <c r="AC18945">
        <v>0</v>
      </c>
      <c r="AD18945">
        <v>0</v>
      </c>
      <c r="AE18945">
        <v>0</v>
      </c>
      <c r="AF18945">
        <v>0</v>
      </c>
      <c r="AG18945">
        <v>0</v>
      </c>
      <c r="AH18945">
        <v>0</v>
      </c>
      <c r="AI18945">
        <v>0</v>
      </c>
      <c r="AJ18945">
        <v>0</v>
      </c>
      <c r="AK18945">
        <v>0</v>
      </c>
      <c r="AL18945">
        <v>0</v>
      </c>
      <c r="AM18945">
        <v>0</v>
      </c>
      <c r="AN18945">
        <v>1</v>
      </c>
    </row>
    <row r="18946" spans="1:40" x14ac:dyDescent="0.45">
      <c r="A18946" t="s">
        <v>65433</v>
      </c>
      <c r="B18946" t="s">
        <v>65434</v>
      </c>
      <c r="C18946" t="s">
        <v>65435</v>
      </c>
      <c r="D18946" t="s">
        <v>65436</v>
      </c>
      <c r="E18946" t="s">
        <v>6999</v>
      </c>
      <c r="F18946">
        <v>0</v>
      </c>
      <c r="G18946" t="s">
        <v>51</v>
      </c>
      <c r="H18946" t="s">
        <v>44</v>
      </c>
      <c r="I18946" t="s">
        <v>84</v>
      </c>
      <c r="J18946" t="s">
        <v>219</v>
      </c>
      <c r="K18946" t="s">
        <v>219</v>
      </c>
      <c r="L18946">
        <v>2</v>
      </c>
      <c r="M18946" s="1">
        <v>40544</v>
      </c>
      <c r="N18946" s="3">
        <v>43841</v>
      </c>
      <c r="O18946" t="s">
        <v>311</v>
      </c>
      <c r="P18946">
        <v>2011</v>
      </c>
      <c r="Q18946" s="1">
        <v>40982</v>
      </c>
      <c r="R18946" s="1">
        <v>41764</v>
      </c>
      <c r="S18946">
        <v>0</v>
      </c>
      <c r="T18946">
        <v>0</v>
      </c>
      <c r="U18946">
        <v>0</v>
      </c>
      <c r="V18946">
        <v>0</v>
      </c>
      <c r="W18946">
        <v>0</v>
      </c>
      <c r="X18946">
        <v>610000</v>
      </c>
      <c r="Y18946">
        <v>0</v>
      </c>
      <c r="Z18946">
        <v>0</v>
      </c>
      <c r="AA18946">
        <v>0</v>
      </c>
      <c r="AB18946">
        <v>0</v>
      </c>
      <c r="AC18946">
        <v>0</v>
      </c>
      <c r="AD18946">
        <v>0</v>
      </c>
      <c r="AE18946">
        <v>0</v>
      </c>
      <c r="AF18946">
        <v>0</v>
      </c>
      <c r="AG18946">
        <v>0</v>
      </c>
      <c r="AH18946">
        <v>0</v>
      </c>
      <c r="AI18946">
        <v>0</v>
      </c>
      <c r="AJ18946">
        <v>0</v>
      </c>
      <c r="AK18946">
        <v>0</v>
      </c>
      <c r="AL18946">
        <v>0</v>
      </c>
      <c r="AM18946">
        <v>0</v>
      </c>
      <c r="AN18946">
        <v>1</v>
      </c>
    </row>
    <row r="18947" spans="1:40" x14ac:dyDescent="0.45">
      <c r="A18947" t="s">
        <v>71641</v>
      </c>
      <c r="B18947" t="s">
        <v>71642</v>
      </c>
      <c r="C18947" t="s">
        <v>71643</v>
      </c>
      <c r="D18947" t="s">
        <v>71644</v>
      </c>
      <c r="E18947" t="s">
        <v>762</v>
      </c>
      <c r="F18947">
        <v>0</v>
      </c>
      <c r="G18947" t="s">
        <v>51</v>
      </c>
      <c r="H18947" t="s">
        <v>44</v>
      </c>
      <c r="I18947" t="s">
        <v>204</v>
      </c>
      <c r="J18947" t="s">
        <v>205</v>
      </c>
      <c r="K18947" t="s">
        <v>205</v>
      </c>
      <c r="L18947">
        <v>1</v>
      </c>
      <c r="M18947" s="1">
        <v>41275</v>
      </c>
      <c r="N18947" s="3">
        <v>43843</v>
      </c>
      <c r="O18947" t="s">
        <v>117</v>
      </c>
      <c r="P18947">
        <v>2013</v>
      </c>
      <c r="Q18947" s="1">
        <v>41521</v>
      </c>
      <c r="R18947" s="1">
        <v>41521</v>
      </c>
      <c r="S18947">
        <v>0</v>
      </c>
      <c r="T18947">
        <v>610000</v>
      </c>
      <c r="U18947">
        <v>0</v>
      </c>
      <c r="V18947">
        <v>0</v>
      </c>
      <c r="W18947">
        <v>0</v>
      </c>
      <c r="X18947">
        <v>0</v>
      </c>
      <c r="Y18947">
        <v>0</v>
      </c>
      <c r="Z18947">
        <v>0</v>
      </c>
      <c r="AA18947">
        <v>0</v>
      </c>
      <c r="AB18947">
        <v>0</v>
      </c>
      <c r="AC18947">
        <v>0</v>
      </c>
      <c r="AD18947">
        <v>0</v>
      </c>
      <c r="AE18947">
        <v>0</v>
      </c>
      <c r="AF18947">
        <v>0</v>
      </c>
      <c r="AG18947">
        <v>0</v>
      </c>
      <c r="AH18947">
        <v>0</v>
      </c>
      <c r="AI18947">
        <v>0</v>
      </c>
      <c r="AJ18947">
        <v>0</v>
      </c>
      <c r="AK18947">
        <v>0</v>
      </c>
      <c r="AL18947">
        <v>0</v>
      </c>
      <c r="AM18947">
        <v>0</v>
      </c>
      <c r="AN18947">
        <v>1</v>
      </c>
    </row>
    <row r="18948" spans="1:40" x14ac:dyDescent="0.45">
      <c r="A18948" t="s">
        <v>4443</v>
      </c>
      <c r="B18948" t="s">
        <v>4444</v>
      </c>
      <c r="C18948" t="s">
        <v>4445</v>
      </c>
      <c r="D18948" t="s">
        <v>4446</v>
      </c>
      <c r="E18948" t="s">
        <v>4447</v>
      </c>
      <c r="F18948">
        <v>0</v>
      </c>
      <c r="G18948" t="s">
        <v>51</v>
      </c>
      <c r="H18948" t="s">
        <v>44</v>
      </c>
      <c r="I18948" t="s">
        <v>45</v>
      </c>
      <c r="J18948" t="s">
        <v>46</v>
      </c>
      <c r="K18948" t="s">
        <v>47</v>
      </c>
      <c r="L18948">
        <v>1</v>
      </c>
      <c r="M18948" s="1">
        <v>41166</v>
      </c>
      <c r="N18948" s="3">
        <v>44086</v>
      </c>
      <c r="O18948" t="s">
        <v>342</v>
      </c>
      <c r="P18948">
        <v>2012</v>
      </c>
      <c r="Q18948" s="1">
        <v>41944</v>
      </c>
      <c r="R18948" s="1">
        <v>41944</v>
      </c>
      <c r="S18948">
        <v>0</v>
      </c>
      <c r="T18948">
        <v>0</v>
      </c>
      <c r="U18948">
        <v>0</v>
      </c>
      <c r="V18948">
        <v>0</v>
      </c>
      <c r="W18948">
        <v>0</v>
      </c>
      <c r="X18948">
        <v>610000</v>
      </c>
      <c r="Y18948">
        <v>0</v>
      </c>
      <c r="Z18948">
        <v>0</v>
      </c>
      <c r="AA18948">
        <v>0</v>
      </c>
      <c r="AB18948">
        <v>0</v>
      </c>
      <c r="AC18948">
        <v>0</v>
      </c>
      <c r="AD18948">
        <v>0</v>
      </c>
      <c r="AE18948">
        <v>0</v>
      </c>
      <c r="AF18948">
        <v>0</v>
      </c>
      <c r="AG18948">
        <v>0</v>
      </c>
      <c r="AH18948">
        <v>0</v>
      </c>
      <c r="AI18948">
        <v>0</v>
      </c>
      <c r="AJ18948">
        <v>0</v>
      </c>
      <c r="AK18948">
        <v>0</v>
      </c>
      <c r="AL18948">
        <v>0</v>
      </c>
      <c r="AM18948">
        <v>0</v>
      </c>
      <c r="AN18948">
        <v>1</v>
      </c>
    </row>
    <row r="18949" spans="1:40" x14ac:dyDescent="0.45">
      <c r="A18949" t="s">
        <v>62122</v>
      </c>
      <c r="B18949" t="s">
        <v>62123</v>
      </c>
      <c r="C18949" t="s">
        <v>62124</v>
      </c>
      <c r="D18949" t="s">
        <v>101</v>
      </c>
      <c r="E18949" t="s">
        <v>102</v>
      </c>
      <c r="F18949">
        <v>0</v>
      </c>
      <c r="G18949" t="s">
        <v>51</v>
      </c>
      <c r="H18949" t="s">
        <v>44</v>
      </c>
      <c r="I18949" t="s">
        <v>45</v>
      </c>
      <c r="J18949" t="s">
        <v>6955</v>
      </c>
      <c r="K18949" t="s">
        <v>62125</v>
      </c>
      <c r="L18949">
        <v>1</v>
      </c>
      <c r="M18949" s="1">
        <v>40179</v>
      </c>
      <c r="N18949" s="3">
        <v>43840</v>
      </c>
      <c r="O18949" t="s">
        <v>87</v>
      </c>
      <c r="P18949">
        <v>2010</v>
      </c>
      <c r="Q18949" s="1">
        <v>41618</v>
      </c>
      <c r="R18949" s="1">
        <v>41618</v>
      </c>
      <c r="S18949">
        <v>0</v>
      </c>
      <c r="T18949">
        <v>610000</v>
      </c>
      <c r="U18949">
        <v>0</v>
      </c>
      <c r="V18949">
        <v>0</v>
      </c>
      <c r="W18949">
        <v>0</v>
      </c>
      <c r="X18949">
        <v>0</v>
      </c>
      <c r="Y18949">
        <v>0</v>
      </c>
      <c r="Z18949">
        <v>0</v>
      </c>
      <c r="AA18949">
        <v>0</v>
      </c>
      <c r="AB18949">
        <v>0</v>
      </c>
      <c r="AC18949">
        <v>0</v>
      </c>
      <c r="AD18949">
        <v>0</v>
      </c>
      <c r="AE18949">
        <v>0</v>
      </c>
      <c r="AF18949">
        <v>0</v>
      </c>
      <c r="AG18949">
        <v>0</v>
      </c>
      <c r="AH18949">
        <v>0</v>
      </c>
      <c r="AI18949">
        <v>0</v>
      </c>
      <c r="AJ18949">
        <v>0</v>
      </c>
      <c r="AK18949">
        <v>0</v>
      </c>
      <c r="AL18949">
        <v>0</v>
      </c>
      <c r="AM18949">
        <v>0</v>
      </c>
      <c r="AN18949">
        <v>1</v>
      </c>
    </row>
    <row r="18950" spans="1:40" x14ac:dyDescent="0.45">
      <c r="A18950" t="s">
        <v>38835</v>
      </c>
      <c r="B18950" t="s">
        <v>38836</v>
      </c>
      <c r="C18950" t="s">
        <v>38837</v>
      </c>
      <c r="D18950" t="s">
        <v>115</v>
      </c>
      <c r="E18950" t="s">
        <v>116</v>
      </c>
      <c r="F18950">
        <v>0</v>
      </c>
      <c r="G18950" t="s">
        <v>51</v>
      </c>
      <c r="H18950" t="s">
        <v>179</v>
      </c>
      <c r="I18950" t="s">
        <v>527</v>
      </c>
      <c r="J18950" t="s">
        <v>528</v>
      </c>
      <c r="K18950" t="s">
        <v>528</v>
      </c>
      <c r="L18950">
        <v>3</v>
      </c>
      <c r="M18950" s="1">
        <v>39873</v>
      </c>
      <c r="N18950" s="3">
        <v>43899</v>
      </c>
      <c r="O18950" t="s">
        <v>135</v>
      </c>
      <c r="P18950">
        <v>2009</v>
      </c>
      <c r="Q18950" s="1">
        <v>40330</v>
      </c>
      <c r="R18950" s="1">
        <v>40940</v>
      </c>
      <c r="S18950">
        <v>95000</v>
      </c>
      <c r="T18950">
        <v>0</v>
      </c>
      <c r="U18950">
        <v>0</v>
      </c>
      <c r="V18950">
        <v>0</v>
      </c>
      <c r="W18950">
        <v>0</v>
      </c>
      <c r="X18950">
        <v>0</v>
      </c>
      <c r="Y18950">
        <v>515547</v>
      </c>
      <c r="Z18950">
        <v>0</v>
      </c>
      <c r="AA18950">
        <v>0</v>
      </c>
      <c r="AB18950">
        <v>0</v>
      </c>
      <c r="AC18950">
        <v>0</v>
      </c>
      <c r="AD18950">
        <v>0</v>
      </c>
      <c r="AE18950">
        <v>0</v>
      </c>
      <c r="AF18950">
        <v>0</v>
      </c>
      <c r="AG18950">
        <v>0</v>
      </c>
      <c r="AH18950">
        <v>0</v>
      </c>
      <c r="AI18950">
        <v>0</v>
      </c>
      <c r="AJ18950">
        <v>0</v>
      </c>
      <c r="AK18950">
        <v>0</v>
      </c>
      <c r="AL18950">
        <v>0</v>
      </c>
      <c r="AM18950">
        <v>0</v>
      </c>
      <c r="AN18950">
        <v>1</v>
      </c>
    </row>
    <row r="18951" spans="1:40" x14ac:dyDescent="0.45">
      <c r="A18951" t="s">
        <v>11470</v>
      </c>
      <c r="B18951" t="s">
        <v>11471</v>
      </c>
      <c r="C18951" t="s">
        <v>11472</v>
      </c>
      <c r="D18951" t="s">
        <v>73</v>
      </c>
      <c r="E18951" t="s">
        <v>74</v>
      </c>
      <c r="F18951">
        <v>0</v>
      </c>
      <c r="G18951" t="s">
        <v>51</v>
      </c>
      <c r="H18951" t="s">
        <v>44</v>
      </c>
      <c r="I18951" t="s">
        <v>64</v>
      </c>
      <c r="J18951" t="s">
        <v>65</v>
      </c>
      <c r="K18951" t="s">
        <v>65</v>
      </c>
      <c r="L18951">
        <v>1</v>
      </c>
      <c r="M18951" s="1">
        <v>40544</v>
      </c>
      <c r="N18951" s="3">
        <v>43841</v>
      </c>
      <c r="O18951" t="s">
        <v>311</v>
      </c>
      <c r="P18951">
        <v>2011</v>
      </c>
      <c r="Q18951" s="1">
        <v>40787</v>
      </c>
      <c r="R18951" s="1">
        <v>40787</v>
      </c>
      <c r="S18951">
        <v>0</v>
      </c>
      <c r="T18951">
        <v>611000</v>
      </c>
      <c r="U18951">
        <v>0</v>
      </c>
      <c r="V18951">
        <v>0</v>
      </c>
      <c r="W18951">
        <v>0</v>
      </c>
      <c r="X18951">
        <v>0</v>
      </c>
      <c r="Y18951">
        <v>0</v>
      </c>
      <c r="Z18951">
        <v>0</v>
      </c>
      <c r="AA18951">
        <v>0</v>
      </c>
      <c r="AB18951">
        <v>0</v>
      </c>
      <c r="AC18951">
        <v>0</v>
      </c>
      <c r="AD18951">
        <v>0</v>
      </c>
      <c r="AE18951">
        <v>0</v>
      </c>
      <c r="AF18951">
        <v>0</v>
      </c>
      <c r="AG18951">
        <v>0</v>
      </c>
      <c r="AH18951">
        <v>0</v>
      </c>
      <c r="AI18951">
        <v>0</v>
      </c>
      <c r="AJ18951">
        <v>0</v>
      </c>
      <c r="AK18951">
        <v>0</v>
      </c>
      <c r="AL18951">
        <v>0</v>
      </c>
      <c r="AM18951">
        <v>0</v>
      </c>
      <c r="AN18951">
        <v>1</v>
      </c>
    </row>
    <row r="18952" spans="1:40" x14ac:dyDescent="0.45">
      <c r="A18952" t="s">
        <v>6316</v>
      </c>
      <c r="B18952" t="s">
        <v>6317</v>
      </c>
      <c r="C18952" t="s">
        <v>6318</v>
      </c>
      <c r="D18952" t="s">
        <v>170</v>
      </c>
      <c r="E18952" t="s">
        <v>171</v>
      </c>
      <c r="F18952">
        <v>0</v>
      </c>
      <c r="G18952" t="s">
        <v>51</v>
      </c>
      <c r="H18952" t="s">
        <v>44</v>
      </c>
      <c r="I18952" t="s">
        <v>64</v>
      </c>
      <c r="J18952" t="s">
        <v>749</v>
      </c>
      <c r="K18952" t="s">
        <v>749</v>
      </c>
      <c r="L18952">
        <v>1</v>
      </c>
      <c r="M18952" s="1">
        <v>40909</v>
      </c>
      <c r="N18952" s="3">
        <v>43842</v>
      </c>
      <c r="O18952" t="s">
        <v>94</v>
      </c>
      <c r="P18952">
        <v>2012</v>
      </c>
      <c r="Q18952" s="1">
        <v>41623</v>
      </c>
      <c r="R18952" s="1">
        <v>41623</v>
      </c>
      <c r="S18952">
        <v>0</v>
      </c>
      <c r="T18952">
        <v>611076</v>
      </c>
      <c r="U18952">
        <v>0</v>
      </c>
      <c r="V18952">
        <v>0</v>
      </c>
      <c r="W18952">
        <v>0</v>
      </c>
      <c r="X18952">
        <v>0</v>
      </c>
      <c r="Y18952">
        <v>0</v>
      </c>
      <c r="Z18952">
        <v>0</v>
      </c>
      <c r="AA18952">
        <v>0</v>
      </c>
      <c r="AB18952">
        <v>0</v>
      </c>
      <c r="AC18952">
        <v>0</v>
      </c>
      <c r="AD18952">
        <v>0</v>
      </c>
      <c r="AE18952">
        <v>0</v>
      </c>
      <c r="AF18952">
        <v>0</v>
      </c>
      <c r="AG18952">
        <v>0</v>
      </c>
      <c r="AH18952">
        <v>0</v>
      </c>
      <c r="AI18952">
        <v>0</v>
      </c>
      <c r="AJ18952">
        <v>0</v>
      </c>
      <c r="AK18952">
        <v>0</v>
      </c>
      <c r="AL18952">
        <v>0</v>
      </c>
      <c r="AM18952">
        <v>0</v>
      </c>
      <c r="AN18952">
        <v>1</v>
      </c>
    </row>
    <row r="18953" spans="1:40" x14ac:dyDescent="0.45">
      <c r="A18953" t="s">
        <v>26677</v>
      </c>
      <c r="B18953" t="s">
        <v>26678</v>
      </c>
      <c r="C18953" t="s">
        <v>26679</v>
      </c>
      <c r="D18953" t="s">
        <v>903</v>
      </c>
      <c r="E18953" t="s">
        <v>330</v>
      </c>
      <c r="F18953">
        <v>0</v>
      </c>
      <c r="G18953" t="s">
        <v>51</v>
      </c>
      <c r="H18953" t="s">
        <v>44</v>
      </c>
      <c r="I18953" t="s">
        <v>52</v>
      </c>
      <c r="J18953" t="s">
        <v>141</v>
      </c>
      <c r="K18953" t="s">
        <v>731</v>
      </c>
      <c r="L18953">
        <v>2</v>
      </c>
      <c r="M18953" s="1">
        <v>40544</v>
      </c>
      <c r="N18953" s="3">
        <v>43841</v>
      </c>
      <c r="O18953" t="s">
        <v>311</v>
      </c>
      <c r="P18953">
        <v>2011</v>
      </c>
      <c r="Q18953" s="1">
        <v>40904</v>
      </c>
      <c r="R18953" s="1">
        <v>41354</v>
      </c>
      <c r="S18953">
        <v>611347</v>
      </c>
      <c r="T18953">
        <v>0</v>
      </c>
      <c r="U18953">
        <v>0</v>
      </c>
      <c r="V18953">
        <v>0</v>
      </c>
      <c r="W18953">
        <v>0</v>
      </c>
      <c r="X18953">
        <v>0</v>
      </c>
      <c r="Y18953">
        <v>0</v>
      </c>
      <c r="Z18953">
        <v>0</v>
      </c>
      <c r="AA18953">
        <v>0</v>
      </c>
      <c r="AB18953">
        <v>0</v>
      </c>
      <c r="AC18953">
        <v>0</v>
      </c>
      <c r="AD18953">
        <v>0</v>
      </c>
      <c r="AE18953">
        <v>0</v>
      </c>
      <c r="AF18953">
        <v>0</v>
      </c>
      <c r="AG18953">
        <v>0</v>
      </c>
      <c r="AH18953">
        <v>0</v>
      </c>
      <c r="AI18953">
        <v>0</v>
      </c>
      <c r="AJ18953">
        <v>0</v>
      </c>
      <c r="AK18953">
        <v>0</v>
      </c>
      <c r="AL18953">
        <v>0</v>
      </c>
      <c r="AM18953">
        <v>0</v>
      </c>
      <c r="AN18953">
        <v>1</v>
      </c>
    </row>
    <row r="18954" spans="1:40" x14ac:dyDescent="0.45">
      <c r="A18954" t="s">
        <v>26512</v>
      </c>
      <c r="B18954" t="s">
        <v>26513</v>
      </c>
      <c r="C18954" t="s">
        <v>26514</v>
      </c>
      <c r="D18954" t="s">
        <v>241</v>
      </c>
      <c r="E18954" t="s">
        <v>242</v>
      </c>
      <c r="F18954">
        <v>0</v>
      </c>
      <c r="G18954" t="s">
        <v>75</v>
      </c>
      <c r="H18954" t="s">
        <v>44</v>
      </c>
      <c r="I18954" t="s">
        <v>45</v>
      </c>
      <c r="J18954" t="s">
        <v>46</v>
      </c>
      <c r="K18954" t="s">
        <v>47</v>
      </c>
      <c r="L18954">
        <v>2</v>
      </c>
      <c r="M18954" s="1">
        <v>37257</v>
      </c>
      <c r="N18954" s="3">
        <v>43832</v>
      </c>
      <c r="O18954" t="s">
        <v>321</v>
      </c>
      <c r="P18954">
        <v>2002</v>
      </c>
      <c r="Q18954" s="1">
        <v>40207</v>
      </c>
      <c r="R18954" s="1">
        <v>40402</v>
      </c>
      <c r="S18954">
        <v>0</v>
      </c>
      <c r="T18954">
        <v>611387</v>
      </c>
      <c r="U18954">
        <v>0</v>
      </c>
      <c r="V18954">
        <v>0</v>
      </c>
      <c r="W18954">
        <v>0</v>
      </c>
      <c r="X18954">
        <v>0</v>
      </c>
      <c r="Y18954">
        <v>0</v>
      </c>
      <c r="Z18954">
        <v>0</v>
      </c>
      <c r="AA18954">
        <v>0</v>
      </c>
      <c r="AB18954">
        <v>0</v>
      </c>
      <c r="AC18954">
        <v>0</v>
      </c>
      <c r="AD18954">
        <v>0</v>
      </c>
      <c r="AE18954">
        <v>0</v>
      </c>
      <c r="AF18954">
        <v>0</v>
      </c>
      <c r="AG18954">
        <v>0</v>
      </c>
      <c r="AH18954">
        <v>0</v>
      </c>
      <c r="AI18954">
        <v>0</v>
      </c>
      <c r="AJ18954">
        <v>0</v>
      </c>
      <c r="AK18954">
        <v>0</v>
      </c>
      <c r="AL18954">
        <v>0</v>
      </c>
      <c r="AM18954">
        <v>0</v>
      </c>
      <c r="AN18954">
        <v>0</v>
      </c>
    </row>
    <row r="18955" spans="1:40" x14ac:dyDescent="0.45">
      <c r="A18955" t="s">
        <v>55514</v>
      </c>
      <c r="B18955" t="s">
        <v>55515</v>
      </c>
      <c r="C18955" t="s">
        <v>55516</v>
      </c>
      <c r="D18955" t="s">
        <v>73</v>
      </c>
      <c r="E18955" t="s">
        <v>74</v>
      </c>
      <c r="F18955">
        <v>0</v>
      </c>
      <c r="G18955" t="s">
        <v>51</v>
      </c>
      <c r="H18955" t="s">
        <v>44</v>
      </c>
      <c r="I18955" t="s">
        <v>52</v>
      </c>
      <c r="J18955" t="s">
        <v>141</v>
      </c>
      <c r="K18955" t="s">
        <v>142</v>
      </c>
      <c r="L18955">
        <v>4</v>
      </c>
      <c r="M18955" s="1">
        <v>38718</v>
      </c>
      <c r="N18955" s="3">
        <v>43836</v>
      </c>
      <c r="O18955" t="s">
        <v>260</v>
      </c>
      <c r="P18955">
        <v>2006</v>
      </c>
      <c r="Q18955" s="1">
        <v>39142</v>
      </c>
      <c r="R18955" s="1">
        <v>40848</v>
      </c>
      <c r="S18955">
        <v>0</v>
      </c>
      <c r="T18955">
        <v>61199999</v>
      </c>
      <c r="U18955">
        <v>0</v>
      </c>
      <c r="V18955">
        <v>0</v>
      </c>
      <c r="W18955">
        <v>0</v>
      </c>
      <c r="X18955">
        <v>0</v>
      </c>
      <c r="Y18955">
        <v>0</v>
      </c>
      <c r="Z18955">
        <v>0</v>
      </c>
      <c r="AA18955">
        <v>0</v>
      </c>
      <c r="AB18955">
        <v>0</v>
      </c>
      <c r="AC18955">
        <v>0</v>
      </c>
      <c r="AD18955">
        <v>0</v>
      </c>
      <c r="AE18955">
        <v>0</v>
      </c>
      <c r="AF18955">
        <v>5700000</v>
      </c>
      <c r="AG18955">
        <v>20000000</v>
      </c>
      <c r="AH18955">
        <v>35499999</v>
      </c>
      <c r="AI18955">
        <v>0</v>
      </c>
      <c r="AJ18955">
        <v>0</v>
      </c>
      <c r="AK18955">
        <v>0</v>
      </c>
      <c r="AL18955">
        <v>0</v>
      </c>
      <c r="AM18955">
        <v>0</v>
      </c>
      <c r="AN18955">
        <v>1</v>
      </c>
    </row>
    <row r="18956" spans="1:40" x14ac:dyDescent="0.45">
      <c r="A18956" t="s">
        <v>42177</v>
      </c>
      <c r="B18956" t="s">
        <v>42178</v>
      </c>
      <c r="C18956" t="s">
        <v>42179</v>
      </c>
      <c r="D18956" t="s">
        <v>101</v>
      </c>
      <c r="E18956" t="s">
        <v>102</v>
      </c>
      <c r="F18956">
        <v>0</v>
      </c>
      <c r="G18956" t="s">
        <v>51</v>
      </c>
      <c r="H18956" t="s">
        <v>44</v>
      </c>
      <c r="I18956" t="s">
        <v>204</v>
      </c>
      <c r="J18956" t="s">
        <v>205</v>
      </c>
      <c r="K18956" t="s">
        <v>232</v>
      </c>
      <c r="L18956">
        <v>7</v>
      </c>
      <c r="M18956" s="1">
        <v>39448</v>
      </c>
      <c r="N18956" s="3">
        <v>43838</v>
      </c>
      <c r="O18956" t="s">
        <v>133</v>
      </c>
      <c r="P18956">
        <v>2008</v>
      </c>
      <c r="Q18956" s="1">
        <v>40361</v>
      </c>
      <c r="R18956" s="1">
        <v>41641</v>
      </c>
      <c r="S18956">
        <v>0</v>
      </c>
      <c r="T18956">
        <v>61208131</v>
      </c>
      <c r="U18956">
        <v>0</v>
      </c>
      <c r="V18956">
        <v>0</v>
      </c>
      <c r="W18956">
        <v>0</v>
      </c>
      <c r="X18956">
        <v>0</v>
      </c>
      <c r="Y18956">
        <v>0</v>
      </c>
      <c r="Z18956">
        <v>0</v>
      </c>
      <c r="AA18956">
        <v>0</v>
      </c>
      <c r="AB18956">
        <v>0</v>
      </c>
      <c r="AC18956">
        <v>0</v>
      </c>
      <c r="AD18956">
        <v>0</v>
      </c>
      <c r="AE18956">
        <v>0</v>
      </c>
      <c r="AF18956">
        <v>6208131</v>
      </c>
      <c r="AG18956">
        <v>15000000</v>
      </c>
      <c r="AH18956">
        <v>18000000</v>
      </c>
      <c r="AI18956">
        <v>0</v>
      </c>
      <c r="AJ18956">
        <v>0</v>
      </c>
      <c r="AK18956">
        <v>0</v>
      </c>
      <c r="AL18956">
        <v>0</v>
      </c>
      <c r="AM18956">
        <v>0</v>
      </c>
      <c r="AN18956">
        <v>1</v>
      </c>
    </row>
    <row r="18957" spans="1:40" x14ac:dyDescent="0.45">
      <c r="A18957" t="s">
        <v>7721</v>
      </c>
      <c r="B18957" t="s">
        <v>7722</v>
      </c>
      <c r="C18957" t="s">
        <v>7723</v>
      </c>
      <c r="D18957" t="s">
        <v>68</v>
      </c>
      <c r="E18957" t="s">
        <v>69</v>
      </c>
      <c r="F18957">
        <v>0</v>
      </c>
      <c r="G18957" t="s">
        <v>51</v>
      </c>
      <c r="H18957" t="s">
        <v>44</v>
      </c>
      <c r="I18957" t="s">
        <v>121</v>
      </c>
      <c r="J18957" t="s">
        <v>3674</v>
      </c>
      <c r="K18957" t="s">
        <v>7724</v>
      </c>
      <c r="L18957">
        <v>1</v>
      </c>
      <c r="M18957" s="1">
        <v>40909</v>
      </c>
      <c r="N18957" s="3">
        <v>43842</v>
      </c>
      <c r="O18957" t="s">
        <v>94</v>
      </c>
      <c r="P18957">
        <v>2012</v>
      </c>
      <c r="Q18957" s="1">
        <v>41816</v>
      </c>
      <c r="R18957" s="1">
        <v>41816</v>
      </c>
      <c r="S18957">
        <v>612500</v>
      </c>
      <c r="T18957">
        <v>0</v>
      </c>
      <c r="U18957">
        <v>0</v>
      </c>
      <c r="V18957">
        <v>0</v>
      </c>
      <c r="W18957">
        <v>0</v>
      </c>
      <c r="X18957">
        <v>0</v>
      </c>
      <c r="Y18957">
        <v>0</v>
      </c>
      <c r="Z18957">
        <v>0</v>
      </c>
      <c r="AA18957">
        <v>0</v>
      </c>
      <c r="AB18957">
        <v>0</v>
      </c>
      <c r="AC18957">
        <v>0</v>
      </c>
      <c r="AD18957">
        <v>0</v>
      </c>
      <c r="AE18957">
        <v>0</v>
      </c>
      <c r="AF18957">
        <v>0</v>
      </c>
      <c r="AG18957">
        <v>0</v>
      </c>
      <c r="AH18957">
        <v>0</v>
      </c>
      <c r="AI18957">
        <v>0</v>
      </c>
      <c r="AJ18957">
        <v>0</v>
      </c>
      <c r="AK18957">
        <v>0</v>
      </c>
      <c r="AL18957">
        <v>0</v>
      </c>
      <c r="AM18957">
        <v>0</v>
      </c>
      <c r="AN18957">
        <v>1</v>
      </c>
    </row>
    <row r="18958" spans="1:40" x14ac:dyDescent="0.45">
      <c r="A18958" t="s">
        <v>35751</v>
      </c>
      <c r="B18958" t="s">
        <v>35752</v>
      </c>
      <c r="C18958" t="s">
        <v>35753</v>
      </c>
      <c r="D18958" t="s">
        <v>767</v>
      </c>
      <c r="E18958" t="s">
        <v>768</v>
      </c>
      <c r="F18958">
        <v>0</v>
      </c>
      <c r="G18958" t="s">
        <v>43</v>
      </c>
      <c r="H18958" t="s">
        <v>44</v>
      </c>
      <c r="I18958" t="s">
        <v>52</v>
      </c>
      <c r="J18958" t="s">
        <v>141</v>
      </c>
      <c r="K18958" t="s">
        <v>2454</v>
      </c>
      <c r="L18958">
        <v>2</v>
      </c>
      <c r="M18958" s="1">
        <v>36526</v>
      </c>
      <c r="N18958" s="2">
        <v>36526</v>
      </c>
      <c r="O18958" t="s">
        <v>176</v>
      </c>
      <c r="P18958">
        <v>2000</v>
      </c>
      <c r="Q18958" s="1">
        <v>37432</v>
      </c>
      <c r="R18958" s="1">
        <v>38285</v>
      </c>
      <c r="S18958">
        <v>0</v>
      </c>
      <c r="T18958">
        <v>61500000</v>
      </c>
      <c r="U18958">
        <v>0</v>
      </c>
      <c r="V18958">
        <v>0</v>
      </c>
      <c r="W18958">
        <v>0</v>
      </c>
      <c r="X18958">
        <v>0</v>
      </c>
      <c r="Y18958">
        <v>0</v>
      </c>
      <c r="Z18958">
        <v>0</v>
      </c>
      <c r="AA18958">
        <v>0</v>
      </c>
      <c r="AB18958">
        <v>0</v>
      </c>
      <c r="AC18958">
        <v>0</v>
      </c>
      <c r="AD18958">
        <v>0</v>
      </c>
      <c r="AE18958">
        <v>0</v>
      </c>
      <c r="AF18958">
        <v>0</v>
      </c>
      <c r="AG18958">
        <v>16500000</v>
      </c>
      <c r="AH18958">
        <v>0</v>
      </c>
      <c r="AI18958">
        <v>45000000</v>
      </c>
      <c r="AJ18958">
        <v>0</v>
      </c>
      <c r="AK18958">
        <v>0</v>
      </c>
      <c r="AL18958">
        <v>0</v>
      </c>
      <c r="AM18958">
        <v>0</v>
      </c>
      <c r="AN18958">
        <v>1</v>
      </c>
    </row>
    <row r="18959" spans="1:40" x14ac:dyDescent="0.45">
      <c r="A18959" t="s">
        <v>24058</v>
      </c>
      <c r="B18959" t="s">
        <v>24059</v>
      </c>
      <c r="C18959" t="s">
        <v>24060</v>
      </c>
      <c r="D18959" t="s">
        <v>1517</v>
      </c>
      <c r="E18959" t="s">
        <v>102</v>
      </c>
      <c r="F18959">
        <v>0</v>
      </c>
      <c r="G18959" t="s">
        <v>51</v>
      </c>
      <c r="H18959" t="s">
        <v>44</v>
      </c>
      <c r="I18959" t="s">
        <v>204</v>
      </c>
      <c r="J18959" t="s">
        <v>205</v>
      </c>
      <c r="K18959" t="s">
        <v>232</v>
      </c>
      <c r="L18959">
        <v>5</v>
      </c>
      <c r="M18959" s="1">
        <v>39083</v>
      </c>
      <c r="N18959" s="3">
        <v>43837</v>
      </c>
      <c r="O18959" t="s">
        <v>80</v>
      </c>
      <c r="P18959">
        <v>2007</v>
      </c>
      <c r="Q18959" s="1">
        <v>40093</v>
      </c>
      <c r="R18959" s="1">
        <v>41682</v>
      </c>
      <c r="S18959">
        <v>0</v>
      </c>
      <c r="T18959">
        <v>51500000</v>
      </c>
      <c r="U18959">
        <v>0</v>
      </c>
      <c r="V18959">
        <v>0</v>
      </c>
      <c r="W18959">
        <v>0</v>
      </c>
      <c r="X18959">
        <v>0</v>
      </c>
      <c r="Y18959">
        <v>0</v>
      </c>
      <c r="Z18959">
        <v>0</v>
      </c>
      <c r="AA18959">
        <v>0</v>
      </c>
      <c r="AB18959">
        <v>10000000</v>
      </c>
      <c r="AC18959">
        <v>0</v>
      </c>
      <c r="AD18959">
        <v>0</v>
      </c>
      <c r="AE18959">
        <v>0</v>
      </c>
      <c r="AF18959">
        <v>0</v>
      </c>
      <c r="AG18959">
        <v>40000000</v>
      </c>
      <c r="AH18959">
        <v>0</v>
      </c>
      <c r="AI18959">
        <v>0</v>
      </c>
      <c r="AJ18959">
        <v>0</v>
      </c>
      <c r="AK18959">
        <v>0</v>
      </c>
      <c r="AL18959">
        <v>0</v>
      </c>
      <c r="AM18959">
        <v>0</v>
      </c>
      <c r="AN18959">
        <v>1</v>
      </c>
    </row>
    <row r="18960" spans="1:40" x14ac:dyDescent="0.45">
      <c r="A18960" t="s">
        <v>53423</v>
      </c>
      <c r="B18960" t="s">
        <v>53424</v>
      </c>
      <c r="C18960" t="s">
        <v>53425</v>
      </c>
      <c r="D18960" t="s">
        <v>53426</v>
      </c>
      <c r="E18960" t="s">
        <v>91</v>
      </c>
      <c r="F18960">
        <v>0</v>
      </c>
      <c r="G18960" t="s">
        <v>51</v>
      </c>
      <c r="H18960" t="s">
        <v>44</v>
      </c>
      <c r="I18960" t="s">
        <v>45</v>
      </c>
      <c r="J18960" t="s">
        <v>46</v>
      </c>
      <c r="K18960" t="s">
        <v>47</v>
      </c>
      <c r="L18960">
        <v>2</v>
      </c>
      <c r="M18960" s="1">
        <v>38718</v>
      </c>
      <c r="N18960" s="3">
        <v>43836</v>
      </c>
      <c r="O18960" t="s">
        <v>260</v>
      </c>
      <c r="P18960">
        <v>2006</v>
      </c>
      <c r="Q18960" s="1">
        <v>39448</v>
      </c>
      <c r="R18960" s="1">
        <v>41836</v>
      </c>
      <c r="S18960">
        <v>0</v>
      </c>
      <c r="T18960">
        <v>61000000</v>
      </c>
      <c r="U18960">
        <v>0</v>
      </c>
      <c r="V18960">
        <v>0</v>
      </c>
      <c r="W18960">
        <v>0</v>
      </c>
      <c r="X18960">
        <v>0</v>
      </c>
      <c r="Y18960">
        <v>500000</v>
      </c>
      <c r="Z18960">
        <v>0</v>
      </c>
      <c r="AA18960">
        <v>0</v>
      </c>
      <c r="AB18960">
        <v>0</v>
      </c>
      <c r="AC18960">
        <v>0</v>
      </c>
      <c r="AD18960">
        <v>0</v>
      </c>
      <c r="AE18960">
        <v>0</v>
      </c>
      <c r="AF18960">
        <v>61000000</v>
      </c>
      <c r="AG18960">
        <v>0</v>
      </c>
      <c r="AH18960">
        <v>0</v>
      </c>
      <c r="AI18960">
        <v>0</v>
      </c>
      <c r="AJ18960">
        <v>0</v>
      </c>
      <c r="AK18960">
        <v>0</v>
      </c>
      <c r="AL18960">
        <v>0</v>
      </c>
      <c r="AM18960">
        <v>0</v>
      </c>
      <c r="AN18960">
        <v>1</v>
      </c>
    </row>
    <row r="18961" spans="1:40" x14ac:dyDescent="0.45">
      <c r="A18961" t="s">
        <v>57991</v>
      </c>
      <c r="B18961" t="s">
        <v>57992</v>
      </c>
      <c r="C18961" t="s">
        <v>57993</v>
      </c>
      <c r="D18961" t="s">
        <v>57994</v>
      </c>
      <c r="E18961" t="s">
        <v>413</v>
      </c>
      <c r="F18961">
        <v>0</v>
      </c>
      <c r="G18961" t="s">
        <v>51</v>
      </c>
      <c r="H18961" t="s">
        <v>44</v>
      </c>
      <c r="I18961" t="s">
        <v>52</v>
      </c>
      <c r="J18961" t="s">
        <v>141</v>
      </c>
      <c r="K18961" t="s">
        <v>142</v>
      </c>
      <c r="L18961">
        <v>3</v>
      </c>
      <c r="M18961" s="1">
        <v>40969</v>
      </c>
      <c r="N18961" s="3">
        <v>43902</v>
      </c>
      <c r="O18961" t="s">
        <v>94</v>
      </c>
      <c r="P18961">
        <v>2012</v>
      </c>
      <c r="Q18961" s="1">
        <v>41167</v>
      </c>
      <c r="R18961" s="1">
        <v>41778</v>
      </c>
      <c r="S18961">
        <v>615000</v>
      </c>
      <c r="T18961">
        <v>0</v>
      </c>
      <c r="U18961">
        <v>0</v>
      </c>
      <c r="V18961">
        <v>0</v>
      </c>
      <c r="W18961">
        <v>0</v>
      </c>
      <c r="X18961">
        <v>0</v>
      </c>
      <c r="Y18961">
        <v>0</v>
      </c>
      <c r="Z18961">
        <v>0</v>
      </c>
      <c r="AA18961">
        <v>0</v>
      </c>
      <c r="AB18961">
        <v>0</v>
      </c>
      <c r="AC18961">
        <v>0</v>
      </c>
      <c r="AD18961">
        <v>0</v>
      </c>
      <c r="AE18961">
        <v>0</v>
      </c>
      <c r="AF18961">
        <v>0</v>
      </c>
      <c r="AG18961">
        <v>0</v>
      </c>
      <c r="AH18961">
        <v>0</v>
      </c>
      <c r="AI18961">
        <v>0</v>
      </c>
      <c r="AJ18961">
        <v>0</v>
      </c>
      <c r="AK18961">
        <v>0</v>
      </c>
      <c r="AL18961">
        <v>0</v>
      </c>
      <c r="AM18961">
        <v>0</v>
      </c>
      <c r="AN18961">
        <v>1</v>
      </c>
    </row>
    <row r="18962" spans="1:40" x14ac:dyDescent="0.45">
      <c r="A18962" t="s">
        <v>58037</v>
      </c>
      <c r="B18962" t="s">
        <v>58038</v>
      </c>
      <c r="C18962" t="s">
        <v>58039</v>
      </c>
      <c r="D18962" t="s">
        <v>58040</v>
      </c>
      <c r="E18962" t="s">
        <v>2584</v>
      </c>
      <c r="F18962">
        <v>0</v>
      </c>
      <c r="G18962" t="s">
        <v>51</v>
      </c>
      <c r="H18962" t="s">
        <v>44</v>
      </c>
      <c r="I18962" t="s">
        <v>52</v>
      </c>
      <c r="J18962" t="s">
        <v>141</v>
      </c>
      <c r="K18962" t="s">
        <v>142</v>
      </c>
      <c r="L18962">
        <v>3</v>
      </c>
      <c r="M18962" s="1">
        <v>40558</v>
      </c>
      <c r="N18962" s="3">
        <v>43841</v>
      </c>
      <c r="O18962" t="s">
        <v>311</v>
      </c>
      <c r="P18962">
        <v>2011</v>
      </c>
      <c r="Q18962" s="1">
        <v>40558</v>
      </c>
      <c r="R18962" s="1">
        <v>40908</v>
      </c>
      <c r="S18962">
        <v>615000</v>
      </c>
      <c r="T18962">
        <v>0</v>
      </c>
      <c r="U18962">
        <v>0</v>
      </c>
      <c r="V18962">
        <v>0</v>
      </c>
      <c r="W18962">
        <v>0</v>
      </c>
      <c r="X18962">
        <v>0</v>
      </c>
      <c r="Y18962">
        <v>0</v>
      </c>
      <c r="Z18962">
        <v>0</v>
      </c>
      <c r="AA18962">
        <v>0</v>
      </c>
      <c r="AB18962">
        <v>0</v>
      </c>
      <c r="AC18962">
        <v>0</v>
      </c>
      <c r="AD18962">
        <v>0</v>
      </c>
      <c r="AE18962">
        <v>0</v>
      </c>
      <c r="AF18962">
        <v>0</v>
      </c>
      <c r="AG18962">
        <v>0</v>
      </c>
      <c r="AH18962">
        <v>0</v>
      </c>
      <c r="AI18962">
        <v>0</v>
      </c>
      <c r="AJ18962">
        <v>0</v>
      </c>
      <c r="AK18962">
        <v>0</v>
      </c>
      <c r="AL18962">
        <v>0</v>
      </c>
      <c r="AM18962">
        <v>0</v>
      </c>
      <c r="AN18962">
        <v>1</v>
      </c>
    </row>
    <row r="18963" spans="1:40" x14ac:dyDescent="0.45">
      <c r="A18963" t="s">
        <v>36243</v>
      </c>
      <c r="B18963" t="s">
        <v>36244</v>
      </c>
      <c r="C18963" t="s">
        <v>36245</v>
      </c>
      <c r="D18963" t="s">
        <v>36246</v>
      </c>
      <c r="E18963" t="s">
        <v>1235</v>
      </c>
      <c r="F18963">
        <v>0</v>
      </c>
      <c r="G18963" t="s">
        <v>51</v>
      </c>
      <c r="H18963" t="s">
        <v>44</v>
      </c>
      <c r="I18963" t="s">
        <v>45</v>
      </c>
      <c r="J18963" t="s">
        <v>46</v>
      </c>
      <c r="K18963" t="s">
        <v>47</v>
      </c>
      <c r="L18963">
        <v>2</v>
      </c>
      <c r="M18963" s="1">
        <v>40940</v>
      </c>
      <c r="N18963" s="3">
        <v>43873</v>
      </c>
      <c r="O18963" t="s">
        <v>94</v>
      </c>
      <c r="P18963">
        <v>2012</v>
      </c>
      <c r="Q18963" s="1">
        <v>41049</v>
      </c>
      <c r="R18963" s="1">
        <v>41325</v>
      </c>
      <c r="S18963">
        <v>15000</v>
      </c>
      <c r="T18963">
        <v>0</v>
      </c>
      <c r="U18963">
        <v>0</v>
      </c>
      <c r="V18963">
        <v>0</v>
      </c>
      <c r="W18963">
        <v>0</v>
      </c>
      <c r="X18963">
        <v>0</v>
      </c>
      <c r="Y18963">
        <v>600000</v>
      </c>
      <c r="Z18963">
        <v>0</v>
      </c>
      <c r="AA18963">
        <v>0</v>
      </c>
      <c r="AB18963">
        <v>0</v>
      </c>
      <c r="AC18963">
        <v>0</v>
      </c>
      <c r="AD18963">
        <v>0</v>
      </c>
      <c r="AE18963">
        <v>0</v>
      </c>
      <c r="AF18963">
        <v>0</v>
      </c>
      <c r="AG18963">
        <v>0</v>
      </c>
      <c r="AH18963">
        <v>0</v>
      </c>
      <c r="AI18963">
        <v>0</v>
      </c>
      <c r="AJ18963">
        <v>0</v>
      </c>
      <c r="AK18963">
        <v>0</v>
      </c>
      <c r="AL18963">
        <v>0</v>
      </c>
      <c r="AM18963">
        <v>0</v>
      </c>
      <c r="AN18963">
        <v>1</v>
      </c>
    </row>
    <row r="18964" spans="1:40" x14ac:dyDescent="0.45">
      <c r="A18964" t="s">
        <v>46460</v>
      </c>
      <c r="B18964" t="s">
        <v>46461</v>
      </c>
      <c r="C18964" t="s">
        <v>46462</v>
      </c>
      <c r="D18964" t="s">
        <v>46463</v>
      </c>
      <c r="E18964" t="s">
        <v>222</v>
      </c>
      <c r="F18964">
        <v>0</v>
      </c>
      <c r="G18964" t="s">
        <v>51</v>
      </c>
      <c r="H18964" t="s">
        <v>44</v>
      </c>
      <c r="I18964" t="s">
        <v>64</v>
      </c>
      <c r="J18964" t="s">
        <v>65</v>
      </c>
      <c r="K18964" t="s">
        <v>65</v>
      </c>
      <c r="L18964">
        <v>2</v>
      </c>
      <c r="M18964" s="1">
        <v>41330</v>
      </c>
      <c r="N18964" s="3">
        <v>43874</v>
      </c>
      <c r="O18964" t="s">
        <v>117</v>
      </c>
      <c r="P18964">
        <v>2013</v>
      </c>
      <c r="Q18964" s="1">
        <v>41442</v>
      </c>
      <c r="R18964" s="1">
        <v>41787</v>
      </c>
      <c r="S18964">
        <v>500000</v>
      </c>
      <c r="T18964">
        <v>0</v>
      </c>
      <c r="U18964">
        <v>0</v>
      </c>
      <c r="V18964">
        <v>0</v>
      </c>
      <c r="W18964">
        <v>0</v>
      </c>
      <c r="X18964">
        <v>0</v>
      </c>
      <c r="Y18964">
        <v>115000</v>
      </c>
      <c r="Z18964">
        <v>0</v>
      </c>
      <c r="AA18964">
        <v>0</v>
      </c>
      <c r="AB18964">
        <v>0</v>
      </c>
      <c r="AC18964">
        <v>0</v>
      </c>
      <c r="AD18964">
        <v>0</v>
      </c>
      <c r="AE18964">
        <v>0</v>
      </c>
      <c r="AF18964">
        <v>0</v>
      </c>
      <c r="AG18964">
        <v>0</v>
      </c>
      <c r="AH18964">
        <v>0</v>
      </c>
      <c r="AI18964">
        <v>0</v>
      </c>
      <c r="AJ18964">
        <v>0</v>
      </c>
      <c r="AK18964">
        <v>0</v>
      </c>
      <c r="AL18964">
        <v>0</v>
      </c>
      <c r="AM18964">
        <v>0</v>
      </c>
      <c r="AN18964">
        <v>1</v>
      </c>
    </row>
    <row r="18965" spans="1:40" x14ac:dyDescent="0.45">
      <c r="A18965" t="s">
        <v>65464</v>
      </c>
      <c r="B18965" t="s">
        <v>65465</v>
      </c>
      <c r="C18965" t="s">
        <v>65466</v>
      </c>
      <c r="D18965" t="s">
        <v>706</v>
      </c>
      <c r="E18965" t="s">
        <v>707</v>
      </c>
      <c r="F18965">
        <v>0</v>
      </c>
      <c r="G18965" t="s">
        <v>75</v>
      </c>
      <c r="H18965" t="s">
        <v>44</v>
      </c>
      <c r="I18965" t="s">
        <v>64</v>
      </c>
      <c r="J18965" t="s">
        <v>1592</v>
      </c>
      <c r="K18965" t="s">
        <v>1592</v>
      </c>
      <c r="L18965">
        <v>4</v>
      </c>
      <c r="M18965" s="1">
        <v>38718</v>
      </c>
      <c r="N18965" s="3">
        <v>43836</v>
      </c>
      <c r="O18965" t="s">
        <v>260</v>
      </c>
      <c r="P18965">
        <v>2006</v>
      </c>
      <c r="Q18965" s="1">
        <v>39819</v>
      </c>
      <c r="R18965" s="1">
        <v>39960</v>
      </c>
      <c r="S18965">
        <v>0</v>
      </c>
      <c r="T18965">
        <v>51503944</v>
      </c>
      <c r="U18965">
        <v>0</v>
      </c>
      <c r="V18965">
        <v>0</v>
      </c>
      <c r="W18965">
        <v>0</v>
      </c>
      <c r="X18965">
        <v>10000000</v>
      </c>
      <c r="Y18965">
        <v>0</v>
      </c>
      <c r="Z18965">
        <v>0</v>
      </c>
      <c r="AA18965">
        <v>0</v>
      </c>
      <c r="AB18965">
        <v>0</v>
      </c>
      <c r="AC18965">
        <v>0</v>
      </c>
      <c r="AD18965">
        <v>0</v>
      </c>
      <c r="AE18965">
        <v>0</v>
      </c>
      <c r="AF18965">
        <v>0</v>
      </c>
      <c r="AG18965">
        <v>0</v>
      </c>
      <c r="AH18965">
        <v>0</v>
      </c>
      <c r="AI18965">
        <v>0</v>
      </c>
      <c r="AJ18965">
        <v>0</v>
      </c>
      <c r="AK18965">
        <v>0</v>
      </c>
      <c r="AL18965">
        <v>0</v>
      </c>
      <c r="AM18965">
        <v>0</v>
      </c>
      <c r="AN18965">
        <v>0</v>
      </c>
    </row>
    <row r="18966" spans="1:40" x14ac:dyDescent="0.45">
      <c r="A18966" t="s">
        <v>5052</v>
      </c>
      <c r="B18966" t="s">
        <v>5053</v>
      </c>
      <c r="C18966" t="s">
        <v>5054</v>
      </c>
      <c r="D18966" t="s">
        <v>68</v>
      </c>
      <c r="E18966" t="s">
        <v>69</v>
      </c>
      <c r="F18966">
        <v>0</v>
      </c>
      <c r="G18966" t="s">
        <v>51</v>
      </c>
      <c r="H18966" t="s">
        <v>179</v>
      </c>
      <c r="I18966" t="s">
        <v>180</v>
      </c>
      <c r="J18966" t="s">
        <v>181</v>
      </c>
      <c r="K18966" t="s">
        <v>181</v>
      </c>
      <c r="L18966">
        <v>1</v>
      </c>
      <c r="M18966" s="1">
        <v>30682</v>
      </c>
      <c r="N18966" s="2">
        <v>30682</v>
      </c>
      <c r="O18966" t="s">
        <v>110</v>
      </c>
      <c r="P18966">
        <v>1984</v>
      </c>
      <c r="Q18966" s="1">
        <v>40861</v>
      </c>
      <c r="R18966" s="1">
        <v>40861</v>
      </c>
      <c r="S18966">
        <v>0</v>
      </c>
      <c r="T18966">
        <v>615953</v>
      </c>
      <c r="U18966">
        <v>0</v>
      </c>
      <c r="V18966">
        <v>0</v>
      </c>
      <c r="W18966">
        <v>0</v>
      </c>
      <c r="X18966">
        <v>0</v>
      </c>
      <c r="Y18966">
        <v>0</v>
      </c>
      <c r="Z18966">
        <v>0</v>
      </c>
      <c r="AA18966">
        <v>0</v>
      </c>
      <c r="AB18966">
        <v>0</v>
      </c>
      <c r="AC18966">
        <v>0</v>
      </c>
      <c r="AD18966">
        <v>0</v>
      </c>
      <c r="AE18966">
        <v>0</v>
      </c>
      <c r="AF18966">
        <v>615953</v>
      </c>
      <c r="AG18966">
        <v>0</v>
      </c>
      <c r="AH18966">
        <v>0</v>
      </c>
      <c r="AI18966">
        <v>0</v>
      </c>
      <c r="AJ18966">
        <v>0</v>
      </c>
      <c r="AK18966">
        <v>0</v>
      </c>
      <c r="AL18966">
        <v>0</v>
      </c>
      <c r="AM18966">
        <v>0</v>
      </c>
      <c r="AN18966">
        <v>1</v>
      </c>
    </row>
    <row r="18967" spans="1:40" x14ac:dyDescent="0.45">
      <c r="A18967" t="s">
        <v>78741</v>
      </c>
      <c r="B18967" t="s">
        <v>78742</v>
      </c>
      <c r="C18967" t="s">
        <v>78743</v>
      </c>
      <c r="D18967" t="s">
        <v>325</v>
      </c>
      <c r="E18967" t="s">
        <v>326</v>
      </c>
      <c r="F18967">
        <v>0</v>
      </c>
      <c r="G18967" t="s">
        <v>51</v>
      </c>
      <c r="H18967" t="s">
        <v>44</v>
      </c>
      <c r="I18967" t="s">
        <v>52</v>
      </c>
      <c r="J18967" t="s">
        <v>141</v>
      </c>
      <c r="K18967" t="s">
        <v>142</v>
      </c>
      <c r="L18967">
        <v>6</v>
      </c>
      <c r="M18967" s="1">
        <v>39387</v>
      </c>
      <c r="N18967" s="3">
        <v>44142</v>
      </c>
      <c r="O18967" t="s">
        <v>742</v>
      </c>
      <c r="P18967">
        <v>2007</v>
      </c>
      <c r="Q18967" s="1">
        <v>39142</v>
      </c>
      <c r="R18967" s="1">
        <v>40909</v>
      </c>
      <c r="S18967">
        <v>0</v>
      </c>
      <c r="T18967">
        <v>61600000</v>
      </c>
      <c r="U18967">
        <v>0</v>
      </c>
      <c r="V18967">
        <v>0</v>
      </c>
      <c r="W18967">
        <v>0</v>
      </c>
      <c r="X18967">
        <v>0</v>
      </c>
      <c r="Y18967">
        <v>0</v>
      </c>
      <c r="Z18967">
        <v>0</v>
      </c>
      <c r="AA18967">
        <v>0</v>
      </c>
      <c r="AB18967">
        <v>0</v>
      </c>
      <c r="AC18967">
        <v>0</v>
      </c>
      <c r="AD18967">
        <v>0</v>
      </c>
      <c r="AE18967">
        <v>0</v>
      </c>
      <c r="AF18967">
        <v>400000</v>
      </c>
      <c r="AG18967">
        <v>4100000</v>
      </c>
      <c r="AH18967">
        <v>6000000</v>
      </c>
      <c r="AI18967">
        <v>30000000</v>
      </c>
      <c r="AJ18967">
        <v>21100000</v>
      </c>
      <c r="AK18967">
        <v>0</v>
      </c>
      <c r="AL18967">
        <v>0</v>
      </c>
      <c r="AM18967">
        <v>0</v>
      </c>
      <c r="AN18967">
        <v>1</v>
      </c>
    </row>
    <row r="18968" spans="1:40" x14ac:dyDescent="0.45">
      <c r="A18968" t="s">
        <v>16822</v>
      </c>
      <c r="B18968" t="s">
        <v>16823</v>
      </c>
      <c r="C18968" t="s">
        <v>16824</v>
      </c>
      <c r="D18968" t="s">
        <v>412</v>
      </c>
      <c r="E18968" t="s">
        <v>413</v>
      </c>
      <c r="F18968">
        <v>0</v>
      </c>
      <c r="G18968" t="s">
        <v>51</v>
      </c>
      <c r="H18968" t="s">
        <v>179</v>
      </c>
      <c r="I18968" t="s">
        <v>180</v>
      </c>
      <c r="J18968" t="s">
        <v>181</v>
      </c>
      <c r="K18968" t="s">
        <v>181</v>
      </c>
      <c r="L18968">
        <v>2</v>
      </c>
      <c r="M18968" s="1">
        <v>27030</v>
      </c>
      <c r="N18968" s="2">
        <v>27030</v>
      </c>
      <c r="O18968" t="s">
        <v>3504</v>
      </c>
      <c r="P18968">
        <v>1974</v>
      </c>
      <c r="Q18968" s="1">
        <v>40721</v>
      </c>
      <c r="R18968" s="1">
        <v>41081</v>
      </c>
      <c r="S18968">
        <v>0</v>
      </c>
      <c r="T18968">
        <v>616471</v>
      </c>
      <c r="U18968">
        <v>0</v>
      </c>
      <c r="V18968">
        <v>0</v>
      </c>
      <c r="W18968">
        <v>0</v>
      </c>
      <c r="X18968">
        <v>0</v>
      </c>
      <c r="Y18968">
        <v>0</v>
      </c>
      <c r="Z18968">
        <v>0</v>
      </c>
      <c r="AA18968">
        <v>0</v>
      </c>
      <c r="AB18968">
        <v>0</v>
      </c>
      <c r="AC18968">
        <v>0</v>
      </c>
      <c r="AD18968">
        <v>0</v>
      </c>
      <c r="AE18968">
        <v>0</v>
      </c>
      <c r="AF18968">
        <v>0</v>
      </c>
      <c r="AG18968">
        <v>0</v>
      </c>
      <c r="AH18968">
        <v>0</v>
      </c>
      <c r="AI18968">
        <v>0</v>
      </c>
      <c r="AJ18968">
        <v>0</v>
      </c>
      <c r="AK18968">
        <v>0</v>
      </c>
      <c r="AL18968">
        <v>0</v>
      </c>
      <c r="AM18968">
        <v>0</v>
      </c>
      <c r="AN18968">
        <v>1</v>
      </c>
    </row>
    <row r="18969" spans="1:40" x14ac:dyDescent="0.45">
      <c r="A18969" t="s">
        <v>6123</v>
      </c>
      <c r="B18969" t="s">
        <v>6124</v>
      </c>
      <c r="C18969" t="s">
        <v>6125</v>
      </c>
      <c r="D18969" t="s">
        <v>68</v>
      </c>
      <c r="E18969" t="s">
        <v>69</v>
      </c>
      <c r="F18969">
        <v>0</v>
      </c>
      <c r="G18969" t="s">
        <v>51</v>
      </c>
      <c r="H18969" t="s">
        <v>44</v>
      </c>
      <c r="I18969" t="s">
        <v>45</v>
      </c>
      <c r="J18969" t="s">
        <v>46</v>
      </c>
      <c r="K18969" t="s">
        <v>47</v>
      </c>
      <c r="L18969">
        <v>1</v>
      </c>
      <c r="M18969" s="1">
        <v>39814</v>
      </c>
      <c r="N18969" s="3">
        <v>43839</v>
      </c>
      <c r="O18969" t="s">
        <v>135</v>
      </c>
      <c r="P18969">
        <v>2009</v>
      </c>
      <c r="Q18969" s="1">
        <v>41151</v>
      </c>
      <c r="R18969" s="1">
        <v>41151</v>
      </c>
      <c r="S18969">
        <v>0</v>
      </c>
      <c r="T18969">
        <v>616666</v>
      </c>
      <c r="U18969">
        <v>0</v>
      </c>
      <c r="V18969">
        <v>0</v>
      </c>
      <c r="W18969">
        <v>0</v>
      </c>
      <c r="X18969">
        <v>0</v>
      </c>
      <c r="Y18969">
        <v>0</v>
      </c>
      <c r="Z18969">
        <v>0</v>
      </c>
      <c r="AA18969">
        <v>0</v>
      </c>
      <c r="AB18969">
        <v>0</v>
      </c>
      <c r="AC18969">
        <v>0</v>
      </c>
      <c r="AD18969">
        <v>0</v>
      </c>
      <c r="AE18969">
        <v>0</v>
      </c>
      <c r="AF18969">
        <v>0</v>
      </c>
      <c r="AG18969">
        <v>0</v>
      </c>
      <c r="AH18969">
        <v>0</v>
      </c>
      <c r="AI18969">
        <v>0</v>
      </c>
      <c r="AJ18969">
        <v>0</v>
      </c>
      <c r="AK18969">
        <v>0</v>
      </c>
      <c r="AL18969">
        <v>0</v>
      </c>
      <c r="AM18969">
        <v>0</v>
      </c>
      <c r="AN18969">
        <v>1</v>
      </c>
    </row>
    <row r="18970" spans="1:40" x14ac:dyDescent="0.45">
      <c r="A18970" t="s">
        <v>70060</v>
      </c>
      <c r="B18970" t="s">
        <v>70061</v>
      </c>
      <c r="C18970" t="s">
        <v>70062</v>
      </c>
      <c r="D18970" t="s">
        <v>70063</v>
      </c>
      <c r="E18970" t="s">
        <v>4845</v>
      </c>
      <c r="F18970">
        <v>0</v>
      </c>
      <c r="G18970" t="s">
        <v>51</v>
      </c>
      <c r="H18970" t="s">
        <v>44</v>
      </c>
      <c r="I18970" t="s">
        <v>52</v>
      </c>
      <c r="J18970" t="s">
        <v>53</v>
      </c>
      <c r="K18970" t="s">
        <v>256</v>
      </c>
      <c r="L18970">
        <v>1</v>
      </c>
      <c r="M18970" s="1">
        <v>41244</v>
      </c>
      <c r="N18970" s="3">
        <v>44177</v>
      </c>
      <c r="O18970" t="s">
        <v>58</v>
      </c>
      <c r="P18970">
        <v>2012</v>
      </c>
      <c r="Q18970" s="1">
        <v>41446</v>
      </c>
      <c r="R18970" s="1">
        <v>41446</v>
      </c>
      <c r="S18970">
        <v>617000</v>
      </c>
      <c r="T18970">
        <v>0</v>
      </c>
      <c r="U18970">
        <v>0</v>
      </c>
      <c r="V18970">
        <v>0</v>
      </c>
      <c r="W18970">
        <v>0</v>
      </c>
      <c r="X18970">
        <v>0</v>
      </c>
      <c r="Y18970">
        <v>0</v>
      </c>
      <c r="Z18970">
        <v>0</v>
      </c>
      <c r="AA18970">
        <v>0</v>
      </c>
      <c r="AB18970">
        <v>0</v>
      </c>
      <c r="AC18970">
        <v>0</v>
      </c>
      <c r="AD18970">
        <v>0</v>
      </c>
      <c r="AE18970">
        <v>0</v>
      </c>
      <c r="AF18970">
        <v>0</v>
      </c>
      <c r="AG18970">
        <v>0</v>
      </c>
      <c r="AH18970">
        <v>0</v>
      </c>
      <c r="AI18970">
        <v>0</v>
      </c>
      <c r="AJ18970">
        <v>0</v>
      </c>
      <c r="AK18970">
        <v>0</v>
      </c>
      <c r="AL18970">
        <v>0</v>
      </c>
      <c r="AM18970">
        <v>0</v>
      </c>
      <c r="AN18970">
        <v>1</v>
      </c>
    </row>
    <row r="18971" spans="1:40" x14ac:dyDescent="0.45">
      <c r="A18971" t="s">
        <v>36791</v>
      </c>
      <c r="B18971" t="s">
        <v>36792</v>
      </c>
      <c r="C18971" t="s">
        <v>36793</v>
      </c>
      <c r="D18971" t="s">
        <v>36794</v>
      </c>
      <c r="E18971" t="s">
        <v>2874</v>
      </c>
      <c r="F18971">
        <v>0</v>
      </c>
      <c r="G18971" t="s">
        <v>51</v>
      </c>
      <c r="H18971" t="s">
        <v>44</v>
      </c>
      <c r="I18971" t="s">
        <v>1723</v>
      </c>
      <c r="J18971" t="s">
        <v>1724</v>
      </c>
      <c r="K18971" t="s">
        <v>1725</v>
      </c>
      <c r="L18971">
        <v>5</v>
      </c>
      <c r="M18971" s="1">
        <v>40940</v>
      </c>
      <c r="N18971" s="3">
        <v>43873</v>
      </c>
      <c r="O18971" t="s">
        <v>94</v>
      </c>
      <c r="P18971">
        <v>2012</v>
      </c>
      <c r="Q18971" s="1">
        <v>41453</v>
      </c>
      <c r="R18971" s="1">
        <v>41842</v>
      </c>
      <c r="S18971">
        <v>417000</v>
      </c>
      <c r="T18971">
        <v>0</v>
      </c>
      <c r="U18971">
        <v>0</v>
      </c>
      <c r="V18971">
        <v>0</v>
      </c>
      <c r="W18971">
        <v>0</v>
      </c>
      <c r="X18971">
        <v>0</v>
      </c>
      <c r="Y18971">
        <v>0</v>
      </c>
      <c r="Z18971">
        <v>200000</v>
      </c>
      <c r="AA18971">
        <v>0</v>
      </c>
      <c r="AB18971">
        <v>0</v>
      </c>
      <c r="AC18971">
        <v>0</v>
      </c>
      <c r="AD18971">
        <v>0</v>
      </c>
      <c r="AE18971">
        <v>0</v>
      </c>
      <c r="AF18971">
        <v>0</v>
      </c>
      <c r="AG18971">
        <v>0</v>
      </c>
      <c r="AH18971">
        <v>0</v>
      </c>
      <c r="AI18971">
        <v>0</v>
      </c>
      <c r="AJ18971">
        <v>0</v>
      </c>
      <c r="AK18971">
        <v>0</v>
      </c>
      <c r="AL18971">
        <v>0</v>
      </c>
      <c r="AM18971">
        <v>0</v>
      </c>
      <c r="AN18971">
        <v>1</v>
      </c>
    </row>
    <row r="18972" spans="1:40" x14ac:dyDescent="0.45">
      <c r="A18972" t="s">
        <v>47308</v>
      </c>
      <c r="B18972" t="s">
        <v>47309</v>
      </c>
      <c r="C18972" t="s">
        <v>47310</v>
      </c>
      <c r="D18972" t="s">
        <v>424</v>
      </c>
      <c r="E18972" t="s">
        <v>425</v>
      </c>
      <c r="F18972">
        <v>0</v>
      </c>
      <c r="G18972" t="s">
        <v>51</v>
      </c>
      <c r="H18972" t="s">
        <v>44</v>
      </c>
      <c r="I18972" t="s">
        <v>204</v>
      </c>
      <c r="J18972" t="s">
        <v>205</v>
      </c>
      <c r="K18972" t="s">
        <v>205</v>
      </c>
      <c r="L18972">
        <v>9</v>
      </c>
      <c r="M18972" s="1">
        <v>39508</v>
      </c>
      <c r="N18972" s="3">
        <v>43898</v>
      </c>
      <c r="O18972" t="s">
        <v>133</v>
      </c>
      <c r="P18972">
        <v>2008</v>
      </c>
      <c r="Q18972" s="1">
        <v>39916</v>
      </c>
      <c r="R18972" s="1">
        <v>41815</v>
      </c>
      <c r="S18972">
        <v>0</v>
      </c>
      <c r="T18972">
        <v>52230000</v>
      </c>
      <c r="U18972">
        <v>0</v>
      </c>
      <c r="V18972">
        <v>0</v>
      </c>
      <c r="W18972">
        <v>0</v>
      </c>
      <c r="X18972">
        <v>9488268</v>
      </c>
      <c r="Y18972">
        <v>0</v>
      </c>
      <c r="Z18972">
        <v>0</v>
      </c>
      <c r="AA18972">
        <v>0</v>
      </c>
      <c r="AB18972">
        <v>0</v>
      </c>
      <c r="AC18972">
        <v>0</v>
      </c>
      <c r="AD18972">
        <v>0</v>
      </c>
      <c r="AE18972">
        <v>0</v>
      </c>
      <c r="AF18972">
        <v>0</v>
      </c>
      <c r="AG18972">
        <v>2600000</v>
      </c>
      <c r="AH18972">
        <v>18200000</v>
      </c>
      <c r="AI18972">
        <v>25000000</v>
      </c>
      <c r="AJ18972">
        <v>0</v>
      </c>
      <c r="AK18972">
        <v>0</v>
      </c>
      <c r="AL18972">
        <v>0</v>
      </c>
      <c r="AM18972">
        <v>0</v>
      </c>
      <c r="AN18972">
        <v>1</v>
      </c>
    </row>
    <row r="18973" spans="1:40" x14ac:dyDescent="0.45">
      <c r="A18973" t="s">
        <v>18591</v>
      </c>
      <c r="B18973" t="s">
        <v>18592</v>
      </c>
      <c r="C18973" t="s">
        <v>18593</v>
      </c>
      <c r="D18973" t="s">
        <v>111</v>
      </c>
      <c r="E18973" t="s">
        <v>112</v>
      </c>
      <c r="F18973">
        <v>0</v>
      </c>
      <c r="G18973" t="s">
        <v>51</v>
      </c>
      <c r="H18973" t="s">
        <v>44</v>
      </c>
      <c r="I18973" t="s">
        <v>204</v>
      </c>
      <c r="J18973" t="s">
        <v>205</v>
      </c>
      <c r="K18973" t="s">
        <v>999</v>
      </c>
      <c r="L18973">
        <v>2</v>
      </c>
      <c r="M18973" s="1">
        <v>41275</v>
      </c>
      <c r="N18973" s="3">
        <v>43843</v>
      </c>
      <c r="O18973" t="s">
        <v>117</v>
      </c>
      <c r="P18973">
        <v>2013</v>
      </c>
      <c r="Q18973" s="1">
        <v>41611</v>
      </c>
      <c r="R18973" s="1">
        <v>41841</v>
      </c>
      <c r="S18973">
        <v>0</v>
      </c>
      <c r="T18973">
        <v>617493</v>
      </c>
      <c r="U18973">
        <v>0</v>
      </c>
      <c r="V18973">
        <v>0</v>
      </c>
      <c r="W18973">
        <v>0</v>
      </c>
      <c r="X18973">
        <v>0</v>
      </c>
      <c r="Y18973">
        <v>0</v>
      </c>
      <c r="Z18973">
        <v>0</v>
      </c>
      <c r="AA18973">
        <v>0</v>
      </c>
      <c r="AB18973">
        <v>0</v>
      </c>
      <c r="AC18973">
        <v>0</v>
      </c>
      <c r="AD18973">
        <v>0</v>
      </c>
      <c r="AE18973">
        <v>0</v>
      </c>
      <c r="AF18973">
        <v>0</v>
      </c>
      <c r="AG18973">
        <v>0</v>
      </c>
      <c r="AH18973">
        <v>0</v>
      </c>
      <c r="AI18973">
        <v>0</v>
      </c>
      <c r="AJ18973">
        <v>0</v>
      </c>
      <c r="AK18973">
        <v>0</v>
      </c>
      <c r="AL18973">
        <v>0</v>
      </c>
      <c r="AM18973">
        <v>0</v>
      </c>
      <c r="AN18973">
        <v>1</v>
      </c>
    </row>
    <row r="18974" spans="1:40" x14ac:dyDescent="0.45">
      <c r="A18974" t="s">
        <v>60976</v>
      </c>
      <c r="B18974" t="s">
        <v>60977</v>
      </c>
      <c r="C18974" t="s">
        <v>60978</v>
      </c>
      <c r="D18974" t="s">
        <v>767</v>
      </c>
      <c r="E18974" t="s">
        <v>768</v>
      </c>
      <c r="F18974">
        <v>0</v>
      </c>
      <c r="G18974" t="s">
        <v>51</v>
      </c>
      <c r="H18974" t="s">
        <v>44</v>
      </c>
      <c r="I18974" t="s">
        <v>147</v>
      </c>
      <c r="J18974" t="s">
        <v>148</v>
      </c>
      <c r="K18974" t="s">
        <v>2539</v>
      </c>
      <c r="L18974">
        <v>2</v>
      </c>
      <c r="M18974" s="1">
        <v>40179</v>
      </c>
      <c r="N18974" s="3">
        <v>43840</v>
      </c>
      <c r="O18974" t="s">
        <v>87</v>
      </c>
      <c r="P18974">
        <v>2010</v>
      </c>
      <c r="Q18974" s="1">
        <v>41110</v>
      </c>
      <c r="R18974" s="1">
        <v>41926</v>
      </c>
      <c r="S18974">
        <v>0</v>
      </c>
      <c r="T18974">
        <v>617506</v>
      </c>
      <c r="U18974">
        <v>0</v>
      </c>
      <c r="V18974">
        <v>0</v>
      </c>
      <c r="W18974">
        <v>0</v>
      </c>
      <c r="X18974">
        <v>0</v>
      </c>
      <c r="Y18974">
        <v>0</v>
      </c>
      <c r="Z18974">
        <v>0</v>
      </c>
      <c r="AA18974">
        <v>0</v>
      </c>
      <c r="AB18974">
        <v>0</v>
      </c>
      <c r="AC18974">
        <v>0</v>
      </c>
      <c r="AD18974">
        <v>0</v>
      </c>
      <c r="AE18974">
        <v>0</v>
      </c>
      <c r="AF18974">
        <v>0</v>
      </c>
      <c r="AG18974">
        <v>0</v>
      </c>
      <c r="AH18974">
        <v>0</v>
      </c>
      <c r="AI18974">
        <v>0</v>
      </c>
      <c r="AJ18974">
        <v>0</v>
      </c>
      <c r="AK18974">
        <v>0</v>
      </c>
      <c r="AL18974">
        <v>0</v>
      </c>
      <c r="AM18974">
        <v>0</v>
      </c>
      <c r="AN18974">
        <v>1</v>
      </c>
    </row>
    <row r="18975" spans="1:40" x14ac:dyDescent="0.45">
      <c r="A18975" t="s">
        <v>5879</v>
      </c>
      <c r="B18975" t="s">
        <v>5880</v>
      </c>
      <c r="C18975" t="s">
        <v>5881</v>
      </c>
      <c r="D18975" t="s">
        <v>5882</v>
      </c>
      <c r="E18975" t="s">
        <v>5883</v>
      </c>
      <c r="F18975">
        <v>0</v>
      </c>
      <c r="G18975" t="s">
        <v>51</v>
      </c>
      <c r="H18975" t="s">
        <v>44</v>
      </c>
      <c r="I18975" t="s">
        <v>130</v>
      </c>
      <c r="J18975" t="s">
        <v>131</v>
      </c>
      <c r="K18975" t="s">
        <v>1343</v>
      </c>
      <c r="L18975">
        <v>2</v>
      </c>
      <c r="M18975" s="1">
        <v>40997</v>
      </c>
      <c r="N18975" s="3">
        <v>43902</v>
      </c>
      <c r="O18975" t="s">
        <v>94</v>
      </c>
      <c r="P18975">
        <v>2012</v>
      </c>
      <c r="Q18975" s="1">
        <v>41190</v>
      </c>
      <c r="R18975" s="1">
        <v>41334</v>
      </c>
      <c r="S18975">
        <v>618000</v>
      </c>
      <c r="T18975">
        <v>0</v>
      </c>
      <c r="U18975">
        <v>0</v>
      </c>
      <c r="V18975">
        <v>0</v>
      </c>
      <c r="W18975">
        <v>0</v>
      </c>
      <c r="X18975">
        <v>0</v>
      </c>
      <c r="Y18975">
        <v>0</v>
      </c>
      <c r="Z18975">
        <v>0</v>
      </c>
      <c r="AA18975">
        <v>0</v>
      </c>
      <c r="AB18975">
        <v>0</v>
      </c>
      <c r="AC18975">
        <v>0</v>
      </c>
      <c r="AD18975">
        <v>0</v>
      </c>
      <c r="AE18975">
        <v>0</v>
      </c>
      <c r="AF18975">
        <v>0</v>
      </c>
      <c r="AG18975">
        <v>0</v>
      </c>
      <c r="AH18975">
        <v>0</v>
      </c>
      <c r="AI18975">
        <v>0</v>
      </c>
      <c r="AJ18975">
        <v>0</v>
      </c>
      <c r="AK18975">
        <v>0</v>
      </c>
      <c r="AL18975">
        <v>0</v>
      </c>
      <c r="AM18975">
        <v>0</v>
      </c>
      <c r="AN18975">
        <v>1</v>
      </c>
    </row>
    <row r="18976" spans="1:40" x14ac:dyDescent="0.45">
      <c r="A18976" t="s">
        <v>22683</v>
      </c>
      <c r="B18976" t="s">
        <v>22684</v>
      </c>
      <c r="C18976" t="s">
        <v>22685</v>
      </c>
      <c r="D18976" t="s">
        <v>22686</v>
      </c>
      <c r="E18976" t="s">
        <v>116</v>
      </c>
      <c r="F18976">
        <v>0</v>
      </c>
      <c r="G18976" t="s">
        <v>51</v>
      </c>
      <c r="H18976" t="s">
        <v>44</v>
      </c>
      <c r="I18976" t="s">
        <v>229</v>
      </c>
      <c r="J18976" t="s">
        <v>230</v>
      </c>
      <c r="K18976" t="s">
        <v>230</v>
      </c>
      <c r="L18976">
        <v>3</v>
      </c>
      <c r="M18976" s="1">
        <v>40909</v>
      </c>
      <c r="N18976" s="3">
        <v>43842</v>
      </c>
      <c r="O18976" t="s">
        <v>94</v>
      </c>
      <c r="P18976">
        <v>2012</v>
      </c>
      <c r="Q18976" s="1">
        <v>41275</v>
      </c>
      <c r="R18976" s="1">
        <v>41956</v>
      </c>
      <c r="S18976">
        <v>168000</v>
      </c>
      <c r="T18976">
        <v>0</v>
      </c>
      <c r="U18976">
        <v>0</v>
      </c>
      <c r="V18976">
        <v>0</v>
      </c>
      <c r="W18976">
        <v>0</v>
      </c>
      <c r="X18976">
        <v>0</v>
      </c>
      <c r="Y18976">
        <v>450000</v>
      </c>
      <c r="Z18976">
        <v>0</v>
      </c>
      <c r="AA18976">
        <v>0</v>
      </c>
      <c r="AB18976">
        <v>0</v>
      </c>
      <c r="AC18976">
        <v>0</v>
      </c>
      <c r="AD18976">
        <v>0</v>
      </c>
      <c r="AE18976">
        <v>0</v>
      </c>
      <c r="AF18976">
        <v>0</v>
      </c>
      <c r="AG18976">
        <v>0</v>
      </c>
      <c r="AH18976">
        <v>0</v>
      </c>
      <c r="AI18976">
        <v>0</v>
      </c>
      <c r="AJ18976">
        <v>0</v>
      </c>
      <c r="AK18976">
        <v>0</v>
      </c>
      <c r="AL18976">
        <v>0</v>
      </c>
      <c r="AM18976">
        <v>0</v>
      </c>
      <c r="AN18976">
        <v>1</v>
      </c>
    </row>
    <row r="18977" spans="1:40" x14ac:dyDescent="0.45">
      <c r="A18977" t="s">
        <v>39377</v>
      </c>
      <c r="B18977" t="s">
        <v>39378</v>
      </c>
      <c r="C18977" t="s">
        <v>39379</v>
      </c>
      <c r="D18977" t="s">
        <v>198</v>
      </c>
      <c r="E18977" t="s">
        <v>199</v>
      </c>
      <c r="F18977">
        <v>0</v>
      </c>
      <c r="G18977" t="s">
        <v>51</v>
      </c>
      <c r="H18977" t="s">
        <v>44</v>
      </c>
      <c r="I18977" t="s">
        <v>52</v>
      </c>
      <c r="J18977" t="s">
        <v>141</v>
      </c>
      <c r="K18977" t="s">
        <v>1253</v>
      </c>
      <c r="L18977">
        <v>1</v>
      </c>
      <c r="M18977" s="1">
        <v>36526</v>
      </c>
      <c r="N18977" s="2">
        <v>36526</v>
      </c>
      <c r="O18977" t="s">
        <v>176</v>
      </c>
      <c r="P18977">
        <v>2000</v>
      </c>
      <c r="Q18977" s="1">
        <v>41639</v>
      </c>
      <c r="R18977" s="1">
        <v>41639</v>
      </c>
      <c r="S18977">
        <v>0</v>
      </c>
      <c r="T18977">
        <v>618178</v>
      </c>
      <c r="U18977">
        <v>0</v>
      </c>
      <c r="V18977">
        <v>0</v>
      </c>
      <c r="W18977">
        <v>0</v>
      </c>
      <c r="X18977">
        <v>0</v>
      </c>
      <c r="Y18977">
        <v>0</v>
      </c>
      <c r="Z18977">
        <v>0</v>
      </c>
      <c r="AA18977">
        <v>0</v>
      </c>
      <c r="AB18977">
        <v>0</v>
      </c>
      <c r="AC18977">
        <v>0</v>
      </c>
      <c r="AD18977">
        <v>0</v>
      </c>
      <c r="AE18977">
        <v>0</v>
      </c>
      <c r="AF18977">
        <v>0</v>
      </c>
      <c r="AG18977">
        <v>0</v>
      </c>
      <c r="AH18977">
        <v>0</v>
      </c>
      <c r="AI18977">
        <v>0</v>
      </c>
      <c r="AJ18977">
        <v>0</v>
      </c>
      <c r="AK18977">
        <v>0</v>
      </c>
      <c r="AL18977">
        <v>0</v>
      </c>
      <c r="AM18977">
        <v>0</v>
      </c>
      <c r="AN18977">
        <v>1</v>
      </c>
    </row>
    <row r="18978" spans="1:40" x14ac:dyDescent="0.45">
      <c r="A18978" t="s">
        <v>11913</v>
      </c>
      <c r="B18978" t="s">
        <v>11914</v>
      </c>
      <c r="C18978" t="s">
        <v>11915</v>
      </c>
      <c r="D18978" t="s">
        <v>11916</v>
      </c>
      <c r="E18978" t="s">
        <v>129</v>
      </c>
      <c r="F18978">
        <v>0</v>
      </c>
      <c r="G18978" t="s">
        <v>51</v>
      </c>
      <c r="H18978" t="s">
        <v>44</v>
      </c>
      <c r="I18978" t="s">
        <v>52</v>
      </c>
      <c r="J18978" t="s">
        <v>141</v>
      </c>
      <c r="K18978" t="s">
        <v>855</v>
      </c>
      <c r="L18978">
        <v>4</v>
      </c>
      <c r="M18978" s="1">
        <v>39083</v>
      </c>
      <c r="N18978" s="3">
        <v>43837</v>
      </c>
      <c r="O18978" t="s">
        <v>80</v>
      </c>
      <c r="P18978">
        <v>2007</v>
      </c>
      <c r="Q18978" s="1">
        <v>39668</v>
      </c>
      <c r="R18978" s="1">
        <v>41436</v>
      </c>
      <c r="S18978">
        <v>0</v>
      </c>
      <c r="T18978">
        <v>61900000</v>
      </c>
      <c r="U18978">
        <v>0</v>
      </c>
      <c r="V18978">
        <v>0</v>
      </c>
      <c r="W18978">
        <v>0</v>
      </c>
      <c r="X18978">
        <v>0</v>
      </c>
      <c r="Y18978">
        <v>0</v>
      </c>
      <c r="Z18978">
        <v>0</v>
      </c>
      <c r="AA18978">
        <v>0</v>
      </c>
      <c r="AB18978">
        <v>0</v>
      </c>
      <c r="AC18978">
        <v>0</v>
      </c>
      <c r="AD18978">
        <v>0</v>
      </c>
      <c r="AE18978">
        <v>0</v>
      </c>
      <c r="AF18978">
        <v>0</v>
      </c>
      <c r="AG18978">
        <v>6500000</v>
      </c>
      <c r="AH18978">
        <v>12600000</v>
      </c>
      <c r="AI18978">
        <v>42800000</v>
      </c>
      <c r="AJ18978">
        <v>0</v>
      </c>
      <c r="AK18978">
        <v>0</v>
      </c>
      <c r="AL18978">
        <v>0</v>
      </c>
      <c r="AM18978">
        <v>0</v>
      </c>
      <c r="AN18978">
        <v>1</v>
      </c>
    </row>
    <row r="18979" spans="1:40" x14ac:dyDescent="0.45">
      <c r="A18979" t="s">
        <v>51866</v>
      </c>
      <c r="B18979" t="s">
        <v>51867</v>
      </c>
      <c r="C18979" t="s">
        <v>51868</v>
      </c>
      <c r="D18979" t="s">
        <v>209</v>
      </c>
      <c r="E18979" t="s">
        <v>210</v>
      </c>
      <c r="F18979">
        <v>0</v>
      </c>
      <c r="G18979" t="s">
        <v>51</v>
      </c>
      <c r="H18979" t="s">
        <v>44</v>
      </c>
      <c r="I18979" t="s">
        <v>52</v>
      </c>
      <c r="J18979" t="s">
        <v>141</v>
      </c>
      <c r="K18979" t="s">
        <v>359</v>
      </c>
      <c r="L18979">
        <v>3</v>
      </c>
      <c r="M18979" s="1">
        <v>40909</v>
      </c>
      <c r="N18979" s="3">
        <v>43842</v>
      </c>
      <c r="O18979" t="s">
        <v>94</v>
      </c>
      <c r="P18979">
        <v>2012</v>
      </c>
      <c r="Q18979" s="1">
        <v>40909</v>
      </c>
      <c r="R18979" s="1">
        <v>41871</v>
      </c>
      <c r="S18979">
        <v>0</v>
      </c>
      <c r="T18979">
        <v>62000000</v>
      </c>
      <c r="U18979">
        <v>0</v>
      </c>
      <c r="V18979">
        <v>0</v>
      </c>
      <c r="W18979">
        <v>0</v>
      </c>
      <c r="X18979">
        <v>0</v>
      </c>
      <c r="Y18979">
        <v>0</v>
      </c>
      <c r="Z18979">
        <v>0</v>
      </c>
      <c r="AA18979">
        <v>0</v>
      </c>
      <c r="AB18979">
        <v>0</v>
      </c>
      <c r="AC18979">
        <v>0</v>
      </c>
      <c r="AD18979">
        <v>0</v>
      </c>
      <c r="AE18979">
        <v>0</v>
      </c>
      <c r="AF18979">
        <v>7000000</v>
      </c>
      <c r="AG18979">
        <v>20000000</v>
      </c>
      <c r="AH18979">
        <v>35000000</v>
      </c>
      <c r="AI18979">
        <v>0</v>
      </c>
      <c r="AJ18979">
        <v>0</v>
      </c>
      <c r="AK18979">
        <v>0</v>
      </c>
      <c r="AL18979">
        <v>0</v>
      </c>
      <c r="AM18979">
        <v>0</v>
      </c>
      <c r="AN18979">
        <v>1</v>
      </c>
    </row>
    <row r="18980" spans="1:40" x14ac:dyDescent="0.45">
      <c r="A18980" t="s">
        <v>59206</v>
      </c>
      <c r="B18980" t="s">
        <v>59207</v>
      </c>
      <c r="C18980" t="s">
        <v>59208</v>
      </c>
      <c r="D18980" t="s">
        <v>899</v>
      </c>
      <c r="E18980" t="s">
        <v>900</v>
      </c>
      <c r="F18980">
        <v>0</v>
      </c>
      <c r="G18980" t="s">
        <v>43</v>
      </c>
      <c r="H18980" t="s">
        <v>44</v>
      </c>
      <c r="I18980" t="s">
        <v>52</v>
      </c>
      <c r="J18980" t="s">
        <v>141</v>
      </c>
      <c r="K18980" t="s">
        <v>1224</v>
      </c>
      <c r="L18980">
        <v>4</v>
      </c>
      <c r="M18980" s="1">
        <v>37622</v>
      </c>
      <c r="N18980" s="3">
        <v>43833</v>
      </c>
      <c r="O18980" t="s">
        <v>469</v>
      </c>
      <c r="P18980">
        <v>2003</v>
      </c>
      <c r="Q18980" s="1">
        <v>38155</v>
      </c>
      <c r="R18980" s="1">
        <v>40442</v>
      </c>
      <c r="S18980">
        <v>0</v>
      </c>
      <c r="T18980">
        <v>62000000</v>
      </c>
      <c r="U18980">
        <v>0</v>
      </c>
      <c r="V18980">
        <v>0</v>
      </c>
      <c r="W18980">
        <v>0</v>
      </c>
      <c r="X18980">
        <v>0</v>
      </c>
      <c r="Y18980">
        <v>0</v>
      </c>
      <c r="Z18980">
        <v>0</v>
      </c>
      <c r="AA18980">
        <v>0</v>
      </c>
      <c r="AB18980">
        <v>0</v>
      </c>
      <c r="AC18980">
        <v>0</v>
      </c>
      <c r="AD18980">
        <v>0</v>
      </c>
      <c r="AE18980">
        <v>0</v>
      </c>
      <c r="AF18980">
        <v>9000000</v>
      </c>
      <c r="AG18980">
        <v>19000000</v>
      </c>
      <c r="AH18980">
        <v>30000000</v>
      </c>
      <c r="AI18980">
        <v>0</v>
      </c>
      <c r="AJ18980">
        <v>0</v>
      </c>
      <c r="AK18980">
        <v>0</v>
      </c>
      <c r="AL18980">
        <v>0</v>
      </c>
      <c r="AM18980">
        <v>0</v>
      </c>
      <c r="AN18980">
        <v>1</v>
      </c>
    </row>
    <row r="18981" spans="1:40" x14ac:dyDescent="0.45">
      <c r="A18981" t="s">
        <v>61117</v>
      </c>
      <c r="B18981" t="s">
        <v>61118</v>
      </c>
      <c r="C18981" t="s">
        <v>61119</v>
      </c>
      <c r="D18981" t="s">
        <v>61120</v>
      </c>
      <c r="E18981" t="s">
        <v>3012</v>
      </c>
      <c r="F18981">
        <v>0</v>
      </c>
      <c r="G18981" t="s">
        <v>51</v>
      </c>
      <c r="H18981" t="s">
        <v>44</v>
      </c>
      <c r="I18981" t="s">
        <v>52</v>
      </c>
      <c r="J18981" t="s">
        <v>141</v>
      </c>
      <c r="K18981" t="s">
        <v>4458</v>
      </c>
      <c r="L18981">
        <v>2</v>
      </c>
      <c r="M18981" s="1">
        <v>36526</v>
      </c>
      <c r="N18981" s="2">
        <v>36526</v>
      </c>
      <c r="O18981" t="s">
        <v>176</v>
      </c>
      <c r="P18981">
        <v>2000</v>
      </c>
      <c r="Q18981" s="1">
        <v>38847</v>
      </c>
      <c r="R18981" s="1">
        <v>39065</v>
      </c>
      <c r="S18981">
        <v>0</v>
      </c>
      <c r="T18981">
        <v>62000000</v>
      </c>
      <c r="U18981">
        <v>0</v>
      </c>
      <c r="V18981">
        <v>0</v>
      </c>
      <c r="W18981">
        <v>0</v>
      </c>
      <c r="X18981">
        <v>0</v>
      </c>
      <c r="Y18981">
        <v>0</v>
      </c>
      <c r="Z18981">
        <v>0</v>
      </c>
      <c r="AA18981">
        <v>0</v>
      </c>
      <c r="AB18981">
        <v>0</v>
      </c>
      <c r="AC18981">
        <v>0</v>
      </c>
      <c r="AD18981">
        <v>0</v>
      </c>
      <c r="AE18981">
        <v>0</v>
      </c>
      <c r="AF18981">
        <v>0</v>
      </c>
      <c r="AG18981">
        <v>0</v>
      </c>
      <c r="AH18981">
        <v>0</v>
      </c>
      <c r="AI18981">
        <v>20000000</v>
      </c>
      <c r="AJ18981">
        <v>0</v>
      </c>
      <c r="AK18981">
        <v>0</v>
      </c>
      <c r="AL18981">
        <v>0</v>
      </c>
      <c r="AM18981">
        <v>0</v>
      </c>
      <c r="AN18981">
        <v>1</v>
      </c>
    </row>
    <row r="18982" spans="1:40" x14ac:dyDescent="0.45">
      <c r="A18982" t="s">
        <v>71721</v>
      </c>
      <c r="B18982" t="s">
        <v>71722</v>
      </c>
      <c r="C18982" t="s">
        <v>71723</v>
      </c>
      <c r="D18982" t="s">
        <v>241</v>
      </c>
      <c r="E18982" t="s">
        <v>242</v>
      </c>
      <c r="F18982">
        <v>0</v>
      </c>
      <c r="G18982" t="s">
        <v>51</v>
      </c>
      <c r="H18982" t="s">
        <v>44</v>
      </c>
      <c r="I18982" t="s">
        <v>64</v>
      </c>
      <c r="J18982" t="s">
        <v>338</v>
      </c>
      <c r="K18982" t="s">
        <v>338</v>
      </c>
      <c r="L18982">
        <v>2</v>
      </c>
      <c r="M18982" s="1">
        <v>36161</v>
      </c>
      <c r="N18982" s="2">
        <v>36161</v>
      </c>
      <c r="O18982" t="s">
        <v>597</v>
      </c>
      <c r="P18982">
        <v>1999</v>
      </c>
      <c r="Q18982" s="1">
        <v>39968</v>
      </c>
      <c r="R18982" s="1">
        <v>41541</v>
      </c>
      <c r="S18982">
        <v>0</v>
      </c>
      <c r="T18982">
        <v>12000000</v>
      </c>
      <c r="U18982">
        <v>0</v>
      </c>
      <c r="V18982">
        <v>0</v>
      </c>
      <c r="W18982">
        <v>0</v>
      </c>
      <c r="X18982">
        <v>0</v>
      </c>
      <c r="Y18982">
        <v>0</v>
      </c>
      <c r="Z18982">
        <v>0</v>
      </c>
      <c r="AA18982">
        <v>50000000</v>
      </c>
      <c r="AB18982">
        <v>0</v>
      </c>
      <c r="AC18982">
        <v>0</v>
      </c>
      <c r="AD18982">
        <v>0</v>
      </c>
      <c r="AE18982">
        <v>0</v>
      </c>
      <c r="AF18982">
        <v>0</v>
      </c>
      <c r="AG18982">
        <v>0</v>
      </c>
      <c r="AH18982">
        <v>0</v>
      </c>
      <c r="AI18982">
        <v>0</v>
      </c>
      <c r="AJ18982">
        <v>0</v>
      </c>
      <c r="AK18982">
        <v>0</v>
      </c>
      <c r="AL18982">
        <v>0</v>
      </c>
      <c r="AM18982">
        <v>0</v>
      </c>
      <c r="AN18982">
        <v>1</v>
      </c>
    </row>
    <row r="18983" spans="1:40" x14ac:dyDescent="0.45">
      <c r="A18983" t="s">
        <v>7227</v>
      </c>
      <c r="B18983" t="s">
        <v>7228</v>
      </c>
      <c r="C18983" t="s">
        <v>7229</v>
      </c>
      <c r="D18983" t="s">
        <v>7230</v>
      </c>
      <c r="E18983" t="s">
        <v>231</v>
      </c>
      <c r="F18983">
        <v>0</v>
      </c>
      <c r="G18983" t="s">
        <v>51</v>
      </c>
      <c r="H18983" t="s">
        <v>44</v>
      </c>
      <c r="I18983" t="s">
        <v>694</v>
      </c>
      <c r="J18983" t="s">
        <v>695</v>
      </c>
      <c r="K18983" t="s">
        <v>7231</v>
      </c>
      <c r="L18983">
        <v>3</v>
      </c>
      <c r="M18983" s="1">
        <v>36951</v>
      </c>
      <c r="N18983" s="3">
        <v>43891</v>
      </c>
      <c r="O18983" t="s">
        <v>124</v>
      </c>
      <c r="P18983">
        <v>2001</v>
      </c>
      <c r="Q18983" s="1">
        <v>39236</v>
      </c>
      <c r="R18983" s="1">
        <v>41674</v>
      </c>
      <c r="S18983">
        <v>0</v>
      </c>
      <c r="T18983">
        <v>62000000</v>
      </c>
      <c r="U18983">
        <v>0</v>
      </c>
      <c r="V18983">
        <v>0</v>
      </c>
      <c r="W18983">
        <v>0</v>
      </c>
      <c r="X18983">
        <v>0</v>
      </c>
      <c r="Y18983">
        <v>0</v>
      </c>
      <c r="Z18983">
        <v>0</v>
      </c>
      <c r="AA18983">
        <v>0</v>
      </c>
      <c r="AB18983">
        <v>0</v>
      </c>
      <c r="AC18983">
        <v>0</v>
      </c>
      <c r="AD18983">
        <v>0</v>
      </c>
      <c r="AE18983">
        <v>0</v>
      </c>
      <c r="AF18983">
        <v>7000000</v>
      </c>
      <c r="AG18983">
        <v>0</v>
      </c>
      <c r="AH18983">
        <v>0</v>
      </c>
      <c r="AI18983">
        <v>38000000</v>
      </c>
      <c r="AJ18983">
        <v>0</v>
      </c>
      <c r="AK18983">
        <v>0</v>
      </c>
      <c r="AL18983">
        <v>0</v>
      </c>
      <c r="AM18983">
        <v>0</v>
      </c>
      <c r="AN18983">
        <v>1</v>
      </c>
    </row>
    <row r="18984" spans="1:40" x14ac:dyDescent="0.45">
      <c r="A18984" t="s">
        <v>38292</v>
      </c>
      <c r="B18984" t="s">
        <v>38293</v>
      </c>
      <c r="C18984" t="s">
        <v>38294</v>
      </c>
      <c r="D18984" t="s">
        <v>38295</v>
      </c>
      <c r="E18984" t="s">
        <v>2981</v>
      </c>
      <c r="F18984">
        <v>0</v>
      </c>
      <c r="G18984" t="s">
        <v>51</v>
      </c>
      <c r="H18984" t="s">
        <v>44</v>
      </c>
      <c r="I18984" t="s">
        <v>147</v>
      </c>
      <c r="J18984" t="s">
        <v>148</v>
      </c>
      <c r="K18984" t="s">
        <v>1096</v>
      </c>
      <c r="L18984">
        <v>2</v>
      </c>
      <c r="M18984" s="1">
        <v>40909</v>
      </c>
      <c r="N18984" s="3">
        <v>43842</v>
      </c>
      <c r="O18984" t="s">
        <v>94</v>
      </c>
      <c r="P18984">
        <v>2012</v>
      </c>
      <c r="Q18984" s="1">
        <v>41142</v>
      </c>
      <c r="R18984" s="1">
        <v>41434</v>
      </c>
      <c r="S18984">
        <v>0</v>
      </c>
      <c r="T18984">
        <v>62000000</v>
      </c>
      <c r="U18984">
        <v>0</v>
      </c>
      <c r="V18984">
        <v>0</v>
      </c>
      <c r="W18984">
        <v>0</v>
      </c>
      <c r="X18984">
        <v>0</v>
      </c>
      <c r="Y18984">
        <v>0</v>
      </c>
      <c r="Z18984">
        <v>0</v>
      </c>
      <c r="AA18984">
        <v>0</v>
      </c>
      <c r="AB18984">
        <v>0</v>
      </c>
      <c r="AC18984">
        <v>0</v>
      </c>
      <c r="AD18984">
        <v>0</v>
      </c>
      <c r="AE18984">
        <v>0</v>
      </c>
      <c r="AF18984">
        <v>0</v>
      </c>
      <c r="AG18984">
        <v>0</v>
      </c>
      <c r="AH18984">
        <v>50000000</v>
      </c>
      <c r="AI18984">
        <v>0</v>
      </c>
      <c r="AJ18984">
        <v>0</v>
      </c>
      <c r="AK18984">
        <v>0</v>
      </c>
      <c r="AL18984">
        <v>0</v>
      </c>
      <c r="AM18984">
        <v>0</v>
      </c>
      <c r="AN18984">
        <v>1</v>
      </c>
    </row>
    <row r="18985" spans="1:40" x14ac:dyDescent="0.45">
      <c r="A18985" t="s">
        <v>8308</v>
      </c>
      <c r="B18985" t="s">
        <v>8309</v>
      </c>
      <c r="C18985" t="s">
        <v>8310</v>
      </c>
      <c r="D18985" t="s">
        <v>90</v>
      </c>
      <c r="E18985" t="s">
        <v>91</v>
      </c>
      <c r="F18985">
        <v>0</v>
      </c>
      <c r="G18985" t="s">
        <v>51</v>
      </c>
      <c r="H18985" t="s">
        <v>44</v>
      </c>
      <c r="I18985" t="s">
        <v>52</v>
      </c>
      <c r="J18985" t="s">
        <v>141</v>
      </c>
      <c r="K18985" t="s">
        <v>142</v>
      </c>
      <c r="L18985">
        <v>2</v>
      </c>
      <c r="M18985" s="1">
        <v>40579</v>
      </c>
      <c r="N18985" s="3">
        <v>43872</v>
      </c>
      <c r="O18985" t="s">
        <v>311</v>
      </c>
      <c r="P18985">
        <v>2011</v>
      </c>
      <c r="Q18985" s="1">
        <v>41121</v>
      </c>
      <c r="R18985" s="1">
        <v>41450</v>
      </c>
      <c r="S18985">
        <v>620000</v>
      </c>
      <c r="T18985">
        <v>0</v>
      </c>
      <c r="U18985">
        <v>0</v>
      </c>
      <c r="V18985">
        <v>0</v>
      </c>
      <c r="W18985">
        <v>0</v>
      </c>
      <c r="X18985">
        <v>0</v>
      </c>
      <c r="Y18985">
        <v>0</v>
      </c>
      <c r="Z18985">
        <v>0</v>
      </c>
      <c r="AA18985">
        <v>0</v>
      </c>
      <c r="AB18985">
        <v>0</v>
      </c>
      <c r="AC18985">
        <v>0</v>
      </c>
      <c r="AD18985">
        <v>0</v>
      </c>
      <c r="AE18985">
        <v>0</v>
      </c>
      <c r="AF18985">
        <v>0</v>
      </c>
      <c r="AG18985">
        <v>0</v>
      </c>
      <c r="AH18985">
        <v>0</v>
      </c>
      <c r="AI18985">
        <v>0</v>
      </c>
      <c r="AJ18985">
        <v>0</v>
      </c>
      <c r="AK18985">
        <v>0</v>
      </c>
      <c r="AL18985">
        <v>0</v>
      </c>
      <c r="AM18985">
        <v>0</v>
      </c>
      <c r="AN18985">
        <v>1</v>
      </c>
    </row>
    <row r="18986" spans="1:40" x14ac:dyDescent="0.45">
      <c r="A18986" t="s">
        <v>9574</v>
      </c>
      <c r="B18986" t="s">
        <v>9575</v>
      </c>
      <c r="C18986" t="s">
        <v>9576</v>
      </c>
      <c r="D18986" t="s">
        <v>9577</v>
      </c>
      <c r="E18986" t="s">
        <v>222</v>
      </c>
      <c r="F18986">
        <v>0</v>
      </c>
      <c r="G18986" t="s">
        <v>51</v>
      </c>
      <c r="H18986" t="s">
        <v>44</v>
      </c>
      <c r="I18986" t="s">
        <v>45</v>
      </c>
      <c r="J18986" t="s">
        <v>46</v>
      </c>
      <c r="K18986" t="s">
        <v>2361</v>
      </c>
      <c r="L18986">
        <v>1</v>
      </c>
      <c r="M18986" s="1">
        <v>40855</v>
      </c>
      <c r="N18986" s="3">
        <v>44146</v>
      </c>
      <c r="O18986" t="s">
        <v>72</v>
      </c>
      <c r="P18986">
        <v>2011</v>
      </c>
      <c r="Q18986" s="1">
        <v>40927</v>
      </c>
      <c r="R18986" s="1">
        <v>40927</v>
      </c>
      <c r="S18986">
        <v>620000</v>
      </c>
      <c r="T18986">
        <v>0</v>
      </c>
      <c r="U18986">
        <v>0</v>
      </c>
      <c r="V18986">
        <v>0</v>
      </c>
      <c r="W18986">
        <v>0</v>
      </c>
      <c r="X18986">
        <v>0</v>
      </c>
      <c r="Y18986">
        <v>0</v>
      </c>
      <c r="Z18986">
        <v>0</v>
      </c>
      <c r="AA18986">
        <v>0</v>
      </c>
      <c r="AB18986">
        <v>0</v>
      </c>
      <c r="AC18986">
        <v>0</v>
      </c>
      <c r="AD18986">
        <v>0</v>
      </c>
      <c r="AE18986">
        <v>0</v>
      </c>
      <c r="AF18986">
        <v>0</v>
      </c>
      <c r="AG18986">
        <v>0</v>
      </c>
      <c r="AH18986">
        <v>0</v>
      </c>
      <c r="AI18986">
        <v>0</v>
      </c>
      <c r="AJ18986">
        <v>0</v>
      </c>
      <c r="AK18986">
        <v>0</v>
      </c>
      <c r="AL18986">
        <v>0</v>
      </c>
      <c r="AM18986">
        <v>0</v>
      </c>
      <c r="AN18986">
        <v>1</v>
      </c>
    </row>
    <row r="18987" spans="1:40" x14ac:dyDescent="0.45">
      <c r="A18987" t="s">
        <v>54899</v>
      </c>
      <c r="B18987" t="s">
        <v>54900</v>
      </c>
      <c r="C18987" t="s">
        <v>54901</v>
      </c>
      <c r="D18987" t="s">
        <v>170</v>
      </c>
      <c r="E18987" t="s">
        <v>171</v>
      </c>
      <c r="F18987">
        <v>0</v>
      </c>
      <c r="G18987" t="s">
        <v>51</v>
      </c>
      <c r="H18987" t="s">
        <v>44</v>
      </c>
      <c r="I18987" t="s">
        <v>186</v>
      </c>
      <c r="J18987" t="s">
        <v>1003</v>
      </c>
      <c r="K18987" t="s">
        <v>13268</v>
      </c>
      <c r="L18987">
        <v>2</v>
      </c>
      <c r="M18987" s="1">
        <v>40909</v>
      </c>
      <c r="N18987" s="3">
        <v>43842</v>
      </c>
      <c r="O18987" t="s">
        <v>94</v>
      </c>
      <c r="P18987">
        <v>2012</v>
      </c>
      <c r="Q18987" s="1">
        <v>41372</v>
      </c>
      <c r="R18987" s="1">
        <v>41907</v>
      </c>
      <c r="S18987">
        <v>100000</v>
      </c>
      <c r="T18987">
        <v>520000</v>
      </c>
      <c r="U18987">
        <v>0</v>
      </c>
      <c r="V18987">
        <v>0</v>
      </c>
      <c r="W18987">
        <v>0</v>
      </c>
      <c r="X18987">
        <v>0</v>
      </c>
      <c r="Y18987">
        <v>0</v>
      </c>
      <c r="Z18987">
        <v>0</v>
      </c>
      <c r="AA18987">
        <v>0</v>
      </c>
      <c r="AB18987">
        <v>0</v>
      </c>
      <c r="AC18987">
        <v>0</v>
      </c>
      <c r="AD18987">
        <v>0</v>
      </c>
      <c r="AE18987">
        <v>0</v>
      </c>
      <c r="AF18987">
        <v>0</v>
      </c>
      <c r="AG18987">
        <v>0</v>
      </c>
      <c r="AH18987">
        <v>0</v>
      </c>
      <c r="AI18987">
        <v>0</v>
      </c>
      <c r="AJ18987">
        <v>0</v>
      </c>
      <c r="AK18987">
        <v>0</v>
      </c>
      <c r="AL18987">
        <v>0</v>
      </c>
      <c r="AM18987">
        <v>0</v>
      </c>
      <c r="AN18987">
        <v>1</v>
      </c>
    </row>
    <row r="18988" spans="1:40" x14ac:dyDescent="0.45">
      <c r="A18988" t="s">
        <v>56776</v>
      </c>
      <c r="B18988" t="s">
        <v>56777</v>
      </c>
      <c r="C18988" t="s">
        <v>56778</v>
      </c>
      <c r="D18988" t="s">
        <v>56779</v>
      </c>
      <c r="E18988" t="s">
        <v>3407</v>
      </c>
      <c r="F18988">
        <v>0</v>
      </c>
      <c r="G18988" t="s">
        <v>51</v>
      </c>
      <c r="H18988" t="s">
        <v>44</v>
      </c>
      <c r="I18988" t="s">
        <v>64</v>
      </c>
      <c r="J18988" t="s">
        <v>338</v>
      </c>
      <c r="K18988" t="s">
        <v>338</v>
      </c>
      <c r="L18988">
        <v>2</v>
      </c>
      <c r="M18988" s="1">
        <v>40004</v>
      </c>
      <c r="N18988" s="3">
        <v>44021</v>
      </c>
      <c r="O18988" t="s">
        <v>194</v>
      </c>
      <c r="P18988">
        <v>2009</v>
      </c>
      <c r="Q18988" s="1">
        <v>40299</v>
      </c>
      <c r="R18988" s="1">
        <v>40466</v>
      </c>
      <c r="S18988">
        <v>620000</v>
      </c>
      <c r="T18988">
        <v>0</v>
      </c>
      <c r="U18988">
        <v>0</v>
      </c>
      <c r="V18988">
        <v>0</v>
      </c>
      <c r="W18988">
        <v>0</v>
      </c>
      <c r="X18988">
        <v>0</v>
      </c>
      <c r="Y18988">
        <v>0</v>
      </c>
      <c r="Z18988">
        <v>0</v>
      </c>
      <c r="AA18988">
        <v>0</v>
      </c>
      <c r="AB18988">
        <v>0</v>
      </c>
      <c r="AC18988">
        <v>0</v>
      </c>
      <c r="AD18988">
        <v>0</v>
      </c>
      <c r="AE18988">
        <v>0</v>
      </c>
      <c r="AF18988">
        <v>0</v>
      </c>
      <c r="AG18988">
        <v>0</v>
      </c>
      <c r="AH18988">
        <v>0</v>
      </c>
      <c r="AI18988">
        <v>0</v>
      </c>
      <c r="AJ18988">
        <v>0</v>
      </c>
      <c r="AK18988">
        <v>0</v>
      </c>
      <c r="AL18988">
        <v>0</v>
      </c>
      <c r="AM18988">
        <v>0</v>
      </c>
      <c r="AN18988">
        <v>1</v>
      </c>
    </row>
    <row r="18989" spans="1:40" x14ac:dyDescent="0.45">
      <c r="A18989" t="s">
        <v>53065</v>
      </c>
      <c r="B18989" t="s">
        <v>53066</v>
      </c>
      <c r="C18989" t="s">
        <v>53067</v>
      </c>
      <c r="D18989" t="s">
        <v>49</v>
      </c>
      <c r="E18989" t="s">
        <v>50</v>
      </c>
      <c r="F18989">
        <v>0</v>
      </c>
      <c r="G18989" t="s">
        <v>51</v>
      </c>
      <c r="H18989" t="s">
        <v>44</v>
      </c>
      <c r="I18989" t="s">
        <v>147</v>
      </c>
      <c r="J18989" t="s">
        <v>148</v>
      </c>
      <c r="K18989" t="s">
        <v>149</v>
      </c>
      <c r="L18989">
        <v>1</v>
      </c>
      <c r="M18989" s="1">
        <v>40179</v>
      </c>
      <c r="N18989" s="3">
        <v>43840</v>
      </c>
      <c r="O18989" t="s">
        <v>87</v>
      </c>
      <c r="P18989">
        <v>2010</v>
      </c>
      <c r="Q18989" s="1">
        <v>40255</v>
      </c>
      <c r="R18989" s="1">
        <v>40255</v>
      </c>
      <c r="S18989">
        <v>0</v>
      </c>
      <c r="T18989">
        <v>0</v>
      </c>
      <c r="U18989">
        <v>0</v>
      </c>
      <c r="V18989">
        <v>0</v>
      </c>
      <c r="W18989">
        <v>0</v>
      </c>
      <c r="X18989">
        <v>620000</v>
      </c>
      <c r="Y18989">
        <v>0</v>
      </c>
      <c r="Z18989">
        <v>0</v>
      </c>
      <c r="AA18989">
        <v>0</v>
      </c>
      <c r="AB18989">
        <v>0</v>
      </c>
      <c r="AC18989">
        <v>0</v>
      </c>
      <c r="AD18989">
        <v>0</v>
      </c>
      <c r="AE18989">
        <v>0</v>
      </c>
      <c r="AF18989">
        <v>0</v>
      </c>
      <c r="AG18989">
        <v>0</v>
      </c>
      <c r="AH18989">
        <v>0</v>
      </c>
      <c r="AI18989">
        <v>0</v>
      </c>
      <c r="AJ18989">
        <v>0</v>
      </c>
      <c r="AK18989">
        <v>0</v>
      </c>
      <c r="AL18989">
        <v>0</v>
      </c>
      <c r="AM18989">
        <v>0</v>
      </c>
      <c r="AN18989">
        <v>1</v>
      </c>
    </row>
    <row r="18990" spans="1:40" x14ac:dyDescent="0.45">
      <c r="A18990" t="s">
        <v>77322</v>
      </c>
      <c r="B18990" t="s">
        <v>77323</v>
      </c>
      <c r="C18990" t="s">
        <v>77324</v>
      </c>
      <c r="D18990" t="s">
        <v>68</v>
      </c>
      <c r="E18990" t="s">
        <v>69</v>
      </c>
      <c r="F18990">
        <v>0</v>
      </c>
      <c r="G18990" t="s">
        <v>43</v>
      </c>
      <c r="H18990" t="s">
        <v>44</v>
      </c>
      <c r="I18990" t="s">
        <v>204</v>
      </c>
      <c r="J18990" t="s">
        <v>205</v>
      </c>
      <c r="K18990" t="s">
        <v>205</v>
      </c>
      <c r="L18990">
        <v>1</v>
      </c>
      <c r="M18990" s="1">
        <v>39814</v>
      </c>
      <c r="N18990" s="3">
        <v>43839</v>
      </c>
      <c r="O18990" t="s">
        <v>135</v>
      </c>
      <c r="P18990">
        <v>2009</v>
      </c>
      <c r="Q18990" s="1">
        <v>40449</v>
      </c>
      <c r="R18990" s="1">
        <v>40449</v>
      </c>
      <c r="S18990">
        <v>0</v>
      </c>
      <c r="T18990">
        <v>620441</v>
      </c>
      <c r="U18990">
        <v>0</v>
      </c>
      <c r="V18990">
        <v>0</v>
      </c>
      <c r="W18990">
        <v>0</v>
      </c>
      <c r="X18990">
        <v>0</v>
      </c>
      <c r="Y18990">
        <v>0</v>
      </c>
      <c r="Z18990">
        <v>0</v>
      </c>
      <c r="AA18990">
        <v>0</v>
      </c>
      <c r="AB18990">
        <v>0</v>
      </c>
      <c r="AC18990">
        <v>0</v>
      </c>
      <c r="AD18990">
        <v>0</v>
      </c>
      <c r="AE18990">
        <v>0</v>
      </c>
      <c r="AF18990">
        <v>0</v>
      </c>
      <c r="AG18990">
        <v>0</v>
      </c>
      <c r="AH18990">
        <v>0</v>
      </c>
      <c r="AI18990">
        <v>0</v>
      </c>
      <c r="AJ18990">
        <v>0</v>
      </c>
      <c r="AK18990">
        <v>0</v>
      </c>
      <c r="AL18990">
        <v>0</v>
      </c>
      <c r="AM18990">
        <v>0</v>
      </c>
      <c r="AN18990">
        <v>1</v>
      </c>
    </row>
    <row r="18991" spans="1:40" x14ac:dyDescent="0.45">
      <c r="A18991" t="s">
        <v>58271</v>
      </c>
      <c r="B18991" t="s">
        <v>58272</v>
      </c>
      <c r="C18991" t="s">
        <v>58273</v>
      </c>
      <c r="D18991" t="s">
        <v>58274</v>
      </c>
      <c r="E18991" t="s">
        <v>850</v>
      </c>
      <c r="F18991">
        <v>0</v>
      </c>
      <c r="G18991" t="s">
        <v>51</v>
      </c>
      <c r="H18991" t="s">
        <v>44</v>
      </c>
      <c r="I18991" t="s">
        <v>52</v>
      </c>
      <c r="J18991" t="s">
        <v>1968</v>
      </c>
      <c r="K18991" t="s">
        <v>1968</v>
      </c>
      <c r="L18991">
        <v>5</v>
      </c>
      <c r="M18991" s="1">
        <v>38718</v>
      </c>
      <c r="N18991" s="3">
        <v>43836</v>
      </c>
      <c r="O18991" t="s">
        <v>260</v>
      </c>
      <c r="P18991">
        <v>2006</v>
      </c>
      <c r="Q18991" s="1">
        <v>38761</v>
      </c>
      <c r="R18991" s="1">
        <v>41317</v>
      </c>
      <c r="S18991">
        <v>4000000</v>
      </c>
      <c r="T18991">
        <v>58100000</v>
      </c>
      <c r="U18991">
        <v>0</v>
      </c>
      <c r="V18991">
        <v>0</v>
      </c>
      <c r="W18991">
        <v>0</v>
      </c>
      <c r="X18991">
        <v>0</v>
      </c>
      <c r="Y18991">
        <v>0</v>
      </c>
      <c r="Z18991">
        <v>0</v>
      </c>
      <c r="AA18991">
        <v>0</v>
      </c>
      <c r="AB18991">
        <v>0</v>
      </c>
      <c r="AC18991">
        <v>0</v>
      </c>
      <c r="AD18991">
        <v>0</v>
      </c>
      <c r="AE18991">
        <v>0</v>
      </c>
      <c r="AF18991">
        <v>4500000</v>
      </c>
      <c r="AG18991">
        <v>13000000</v>
      </c>
      <c r="AH18991">
        <v>25000000</v>
      </c>
      <c r="AI18991">
        <v>15600000</v>
      </c>
      <c r="AJ18991">
        <v>0</v>
      </c>
      <c r="AK18991">
        <v>0</v>
      </c>
      <c r="AL18991">
        <v>0</v>
      </c>
      <c r="AM18991">
        <v>0</v>
      </c>
      <c r="AN18991">
        <v>1</v>
      </c>
    </row>
    <row r="18992" spans="1:40" x14ac:dyDescent="0.45">
      <c r="A18992" t="s">
        <v>24820</v>
      </c>
      <c r="B18992" t="s">
        <v>24821</v>
      </c>
      <c r="C18992" t="s">
        <v>24822</v>
      </c>
      <c r="D18992" t="s">
        <v>68</v>
      </c>
      <c r="E18992" t="s">
        <v>69</v>
      </c>
      <c r="F18992">
        <v>0</v>
      </c>
      <c r="G18992" t="s">
        <v>51</v>
      </c>
      <c r="H18992" t="s">
        <v>44</v>
      </c>
      <c r="I18992" t="s">
        <v>1068</v>
      </c>
      <c r="J18992" t="s">
        <v>1139</v>
      </c>
      <c r="K18992" t="s">
        <v>2291</v>
      </c>
      <c r="L18992">
        <v>2</v>
      </c>
      <c r="M18992" s="1">
        <v>39448</v>
      </c>
      <c r="N18992" s="3">
        <v>43838</v>
      </c>
      <c r="O18992" t="s">
        <v>133</v>
      </c>
      <c r="P18992">
        <v>2008</v>
      </c>
      <c r="Q18992" s="1">
        <v>40203</v>
      </c>
      <c r="R18992" s="1">
        <v>40595</v>
      </c>
      <c r="S18992">
        <v>0</v>
      </c>
      <c r="T18992">
        <v>621410</v>
      </c>
      <c r="U18992">
        <v>0</v>
      </c>
      <c r="V18992">
        <v>0</v>
      </c>
      <c r="W18992">
        <v>0</v>
      </c>
      <c r="X18992">
        <v>0</v>
      </c>
      <c r="Y18992">
        <v>0</v>
      </c>
      <c r="Z18992">
        <v>0</v>
      </c>
      <c r="AA18992">
        <v>0</v>
      </c>
      <c r="AB18992">
        <v>0</v>
      </c>
      <c r="AC18992">
        <v>0</v>
      </c>
      <c r="AD18992">
        <v>0</v>
      </c>
      <c r="AE18992">
        <v>0</v>
      </c>
      <c r="AF18992">
        <v>0</v>
      </c>
      <c r="AG18992">
        <v>0</v>
      </c>
      <c r="AH18992">
        <v>0</v>
      </c>
      <c r="AI18992">
        <v>0</v>
      </c>
      <c r="AJ18992">
        <v>0</v>
      </c>
      <c r="AK18992">
        <v>0</v>
      </c>
      <c r="AL18992">
        <v>0</v>
      </c>
      <c r="AM18992">
        <v>0</v>
      </c>
      <c r="AN18992">
        <v>1</v>
      </c>
    </row>
    <row r="18993" spans="1:40" x14ac:dyDescent="0.45">
      <c r="A18993" t="s">
        <v>6417</v>
      </c>
      <c r="B18993" t="s">
        <v>6418</v>
      </c>
      <c r="C18993" t="s">
        <v>6419</v>
      </c>
      <c r="D18993" t="s">
        <v>68</v>
      </c>
      <c r="E18993" t="s">
        <v>69</v>
      </c>
      <c r="F18993">
        <v>0</v>
      </c>
      <c r="G18993" t="s">
        <v>75</v>
      </c>
      <c r="H18993" t="s">
        <v>44</v>
      </c>
      <c r="I18993" t="s">
        <v>52</v>
      </c>
      <c r="J18993" t="s">
        <v>141</v>
      </c>
      <c r="K18993" t="s">
        <v>667</v>
      </c>
      <c r="L18993">
        <v>1</v>
      </c>
      <c r="M18993" s="1">
        <v>35796</v>
      </c>
      <c r="N18993" s="2">
        <v>35796</v>
      </c>
      <c r="O18993" t="s">
        <v>393</v>
      </c>
      <c r="P18993">
        <v>1998</v>
      </c>
      <c r="Q18993" s="1">
        <v>39083</v>
      </c>
      <c r="R18993" s="1">
        <v>39083</v>
      </c>
      <c r="S18993">
        <v>0</v>
      </c>
      <c r="T18993">
        <v>622000</v>
      </c>
      <c r="U18993">
        <v>0</v>
      </c>
      <c r="V18993">
        <v>0</v>
      </c>
      <c r="W18993">
        <v>0</v>
      </c>
      <c r="X18993">
        <v>0</v>
      </c>
      <c r="Y18993">
        <v>0</v>
      </c>
      <c r="Z18993">
        <v>0</v>
      </c>
      <c r="AA18993">
        <v>0</v>
      </c>
      <c r="AB18993">
        <v>0</v>
      </c>
      <c r="AC18993">
        <v>0</v>
      </c>
      <c r="AD18993">
        <v>0</v>
      </c>
      <c r="AE18993">
        <v>0</v>
      </c>
      <c r="AF18993">
        <v>0</v>
      </c>
      <c r="AG18993">
        <v>0</v>
      </c>
      <c r="AH18993">
        <v>0</v>
      </c>
      <c r="AI18993">
        <v>0</v>
      </c>
      <c r="AJ18993">
        <v>0</v>
      </c>
      <c r="AK18993">
        <v>0</v>
      </c>
      <c r="AL18993">
        <v>0</v>
      </c>
      <c r="AM18993">
        <v>0</v>
      </c>
      <c r="AN18993">
        <v>0</v>
      </c>
    </row>
    <row r="18994" spans="1:40" x14ac:dyDescent="0.45">
      <c r="A18994" t="s">
        <v>12263</v>
      </c>
      <c r="B18994" t="s">
        <v>12264</v>
      </c>
      <c r="C18994" t="s">
        <v>12265</v>
      </c>
      <c r="D18994" t="s">
        <v>90</v>
      </c>
      <c r="E18994" t="s">
        <v>91</v>
      </c>
      <c r="F18994">
        <v>0</v>
      </c>
      <c r="G18994" t="s">
        <v>51</v>
      </c>
      <c r="H18994" t="s">
        <v>179</v>
      </c>
      <c r="I18994" t="s">
        <v>527</v>
      </c>
      <c r="J18994" t="s">
        <v>528</v>
      </c>
      <c r="K18994" t="s">
        <v>528</v>
      </c>
      <c r="L18994">
        <v>4</v>
      </c>
      <c r="M18994" s="1">
        <v>36356</v>
      </c>
      <c r="N18994" s="2">
        <v>36342</v>
      </c>
      <c r="O18994" t="s">
        <v>1972</v>
      </c>
      <c r="P18994">
        <v>1999</v>
      </c>
      <c r="Q18994" s="1">
        <v>41085</v>
      </c>
      <c r="R18994" s="1">
        <v>41660</v>
      </c>
      <c r="S18994">
        <v>0</v>
      </c>
      <c r="T18994">
        <v>62214350</v>
      </c>
      <c r="U18994">
        <v>0</v>
      </c>
      <c r="V18994">
        <v>0</v>
      </c>
      <c r="W18994">
        <v>0</v>
      </c>
      <c r="X18994">
        <v>0</v>
      </c>
      <c r="Y18994">
        <v>0</v>
      </c>
      <c r="Z18994">
        <v>0</v>
      </c>
      <c r="AA18994">
        <v>0</v>
      </c>
      <c r="AB18994">
        <v>0</v>
      </c>
      <c r="AC18994">
        <v>0</v>
      </c>
      <c r="AD18994">
        <v>0</v>
      </c>
      <c r="AE18994">
        <v>0</v>
      </c>
      <c r="AF18994">
        <v>0</v>
      </c>
      <c r="AG18994">
        <v>29214350</v>
      </c>
      <c r="AH18994">
        <v>0</v>
      </c>
      <c r="AI18994">
        <v>0</v>
      </c>
      <c r="AJ18994">
        <v>0</v>
      </c>
      <c r="AK18994">
        <v>0</v>
      </c>
      <c r="AL18994">
        <v>0</v>
      </c>
      <c r="AM18994">
        <v>0</v>
      </c>
      <c r="AN18994">
        <v>1</v>
      </c>
    </row>
    <row r="18995" spans="1:40" x14ac:dyDescent="0.45">
      <c r="A18995" t="s">
        <v>57801</v>
      </c>
      <c r="B18995" t="s">
        <v>57802</v>
      </c>
      <c r="C18995" t="s">
        <v>57803</v>
      </c>
      <c r="D18995" t="s">
        <v>57804</v>
      </c>
      <c r="E18995" t="s">
        <v>333</v>
      </c>
      <c r="F18995">
        <v>0</v>
      </c>
      <c r="G18995" t="s">
        <v>51</v>
      </c>
      <c r="H18995" t="s">
        <v>44</v>
      </c>
      <c r="I18995" t="s">
        <v>45</v>
      </c>
      <c r="J18995" t="s">
        <v>46</v>
      </c>
      <c r="K18995" t="s">
        <v>47</v>
      </c>
      <c r="L18995">
        <v>6</v>
      </c>
      <c r="M18995" s="1">
        <v>36161</v>
      </c>
      <c r="N18995" s="2">
        <v>36161</v>
      </c>
      <c r="O18995" t="s">
        <v>597</v>
      </c>
      <c r="P18995">
        <v>1999</v>
      </c>
      <c r="Q18995" s="1">
        <v>39755</v>
      </c>
      <c r="R18995" s="1">
        <v>41829</v>
      </c>
      <c r="S18995">
        <v>0</v>
      </c>
      <c r="T18995">
        <v>28299999</v>
      </c>
      <c r="U18995">
        <v>0</v>
      </c>
      <c r="V18995">
        <v>0</v>
      </c>
      <c r="W18995">
        <v>5000000</v>
      </c>
      <c r="X18995">
        <v>0</v>
      </c>
      <c r="Y18995">
        <v>0</v>
      </c>
      <c r="Z18995">
        <v>0</v>
      </c>
      <c r="AA18995">
        <v>28999963</v>
      </c>
      <c r="AB18995">
        <v>0</v>
      </c>
      <c r="AC18995">
        <v>0</v>
      </c>
      <c r="AD18995">
        <v>0</v>
      </c>
      <c r="AE18995">
        <v>0</v>
      </c>
      <c r="AF18995">
        <v>0</v>
      </c>
      <c r="AG18995">
        <v>0</v>
      </c>
      <c r="AH18995">
        <v>0</v>
      </c>
      <c r="AI18995">
        <v>0</v>
      </c>
      <c r="AJ18995">
        <v>16000000</v>
      </c>
      <c r="AK18995">
        <v>0</v>
      </c>
      <c r="AL18995">
        <v>6800000</v>
      </c>
      <c r="AM18995">
        <v>0</v>
      </c>
      <c r="AN18995">
        <v>1</v>
      </c>
    </row>
    <row r="18996" spans="1:40" x14ac:dyDescent="0.45">
      <c r="A18996" t="s">
        <v>14257</v>
      </c>
      <c r="B18996" t="s">
        <v>14258</v>
      </c>
      <c r="C18996" t="s">
        <v>14259</v>
      </c>
      <c r="D18996" t="s">
        <v>68</v>
      </c>
      <c r="E18996" t="s">
        <v>69</v>
      </c>
      <c r="F18996">
        <v>0</v>
      </c>
      <c r="G18996" t="s">
        <v>51</v>
      </c>
      <c r="H18996" t="s">
        <v>44</v>
      </c>
      <c r="I18996" t="s">
        <v>52</v>
      </c>
      <c r="J18996" t="s">
        <v>141</v>
      </c>
      <c r="K18996" t="s">
        <v>1224</v>
      </c>
      <c r="L18996">
        <v>5</v>
      </c>
      <c r="M18996" s="1">
        <v>35431</v>
      </c>
      <c r="N18996" s="2">
        <v>35431</v>
      </c>
      <c r="O18996" t="s">
        <v>783</v>
      </c>
      <c r="P18996">
        <v>1997</v>
      </c>
      <c r="Q18996" s="1">
        <v>39462</v>
      </c>
      <c r="R18996" s="1">
        <v>41849</v>
      </c>
      <c r="S18996">
        <v>0</v>
      </c>
      <c r="T18996">
        <v>62399999</v>
      </c>
      <c r="U18996">
        <v>0</v>
      </c>
      <c r="V18996">
        <v>0</v>
      </c>
      <c r="W18996">
        <v>0</v>
      </c>
      <c r="X18996">
        <v>0</v>
      </c>
      <c r="Y18996">
        <v>0</v>
      </c>
      <c r="Z18996">
        <v>0</v>
      </c>
      <c r="AA18996">
        <v>0</v>
      </c>
      <c r="AB18996">
        <v>0</v>
      </c>
      <c r="AC18996">
        <v>0</v>
      </c>
      <c r="AD18996">
        <v>0</v>
      </c>
      <c r="AE18996">
        <v>0</v>
      </c>
      <c r="AF18996">
        <v>0</v>
      </c>
      <c r="AG18996">
        <v>14300000</v>
      </c>
      <c r="AH18996">
        <v>19100000</v>
      </c>
      <c r="AI18996">
        <v>24000000</v>
      </c>
      <c r="AJ18996">
        <v>0</v>
      </c>
      <c r="AK18996">
        <v>0</v>
      </c>
      <c r="AL18996">
        <v>0</v>
      </c>
      <c r="AM18996">
        <v>0</v>
      </c>
      <c r="AN18996">
        <v>1</v>
      </c>
    </row>
    <row r="18997" spans="1:40" x14ac:dyDescent="0.45">
      <c r="A18997" t="s">
        <v>52171</v>
      </c>
      <c r="B18997" t="s">
        <v>52172</v>
      </c>
      <c r="C18997" t="s">
        <v>52173</v>
      </c>
      <c r="D18997" t="s">
        <v>52174</v>
      </c>
      <c r="E18997" t="s">
        <v>3694</v>
      </c>
      <c r="F18997">
        <v>0</v>
      </c>
      <c r="G18997" t="s">
        <v>51</v>
      </c>
      <c r="H18997" t="s">
        <v>44</v>
      </c>
      <c r="I18997" t="s">
        <v>3185</v>
      </c>
      <c r="J18997" t="s">
        <v>365</v>
      </c>
      <c r="K18997" t="s">
        <v>3186</v>
      </c>
      <c r="L18997">
        <v>2</v>
      </c>
      <c r="M18997" s="1">
        <v>41091</v>
      </c>
      <c r="N18997" s="3">
        <v>44024</v>
      </c>
      <c r="O18997" t="s">
        <v>342</v>
      </c>
      <c r="P18997">
        <v>2012</v>
      </c>
      <c r="Q18997" s="1">
        <v>41153</v>
      </c>
      <c r="R18997" s="1">
        <v>41597</v>
      </c>
      <c r="S18997">
        <v>624000</v>
      </c>
      <c r="T18997">
        <v>0</v>
      </c>
      <c r="U18997">
        <v>0</v>
      </c>
      <c r="V18997">
        <v>0</v>
      </c>
      <c r="W18997">
        <v>0</v>
      </c>
      <c r="X18997">
        <v>0</v>
      </c>
      <c r="Y18997">
        <v>0</v>
      </c>
      <c r="Z18997">
        <v>0</v>
      </c>
      <c r="AA18997">
        <v>0</v>
      </c>
      <c r="AB18997">
        <v>0</v>
      </c>
      <c r="AC18997">
        <v>0</v>
      </c>
      <c r="AD18997">
        <v>0</v>
      </c>
      <c r="AE18997">
        <v>0</v>
      </c>
      <c r="AF18997">
        <v>0</v>
      </c>
      <c r="AG18997">
        <v>0</v>
      </c>
      <c r="AH18997">
        <v>0</v>
      </c>
      <c r="AI18997">
        <v>0</v>
      </c>
      <c r="AJ18997">
        <v>0</v>
      </c>
      <c r="AK18997">
        <v>0</v>
      </c>
      <c r="AL18997">
        <v>0</v>
      </c>
      <c r="AM18997">
        <v>0</v>
      </c>
      <c r="AN18997">
        <v>1</v>
      </c>
    </row>
    <row r="18998" spans="1:40" x14ac:dyDescent="0.45">
      <c r="A18998" t="s">
        <v>34983</v>
      </c>
      <c r="B18998" t="s">
        <v>34984</v>
      </c>
      <c r="C18998" t="s">
        <v>34985</v>
      </c>
      <c r="D18998" t="s">
        <v>78</v>
      </c>
      <c r="E18998" t="s">
        <v>79</v>
      </c>
      <c r="F18998">
        <v>0</v>
      </c>
      <c r="G18998" t="s">
        <v>51</v>
      </c>
      <c r="H18998" t="s">
        <v>44</v>
      </c>
      <c r="I18998" t="s">
        <v>204</v>
      </c>
      <c r="J18998" t="s">
        <v>205</v>
      </c>
      <c r="K18998" t="s">
        <v>3283</v>
      </c>
      <c r="L18998">
        <v>3</v>
      </c>
      <c r="M18998" s="1">
        <v>37987</v>
      </c>
      <c r="N18998" s="3">
        <v>43834</v>
      </c>
      <c r="O18998" t="s">
        <v>273</v>
      </c>
      <c r="P18998">
        <v>2004</v>
      </c>
      <c r="Q18998" s="1">
        <v>40281</v>
      </c>
      <c r="R18998" s="1">
        <v>41416</v>
      </c>
      <c r="S18998">
        <v>0</v>
      </c>
      <c r="T18998">
        <v>22450000</v>
      </c>
      <c r="U18998">
        <v>0</v>
      </c>
      <c r="V18998">
        <v>0</v>
      </c>
      <c r="W18998">
        <v>0</v>
      </c>
      <c r="X18998">
        <v>0</v>
      </c>
      <c r="Y18998">
        <v>0</v>
      </c>
      <c r="Z18998">
        <v>0</v>
      </c>
      <c r="AA18998">
        <v>40000000</v>
      </c>
      <c r="AB18998">
        <v>0</v>
      </c>
      <c r="AC18998">
        <v>0</v>
      </c>
      <c r="AD18998">
        <v>0</v>
      </c>
      <c r="AE18998">
        <v>0</v>
      </c>
      <c r="AF18998">
        <v>0</v>
      </c>
      <c r="AG18998">
        <v>0</v>
      </c>
      <c r="AH18998">
        <v>0</v>
      </c>
      <c r="AI18998">
        <v>10450000</v>
      </c>
      <c r="AJ18998">
        <v>0</v>
      </c>
      <c r="AK18998">
        <v>0</v>
      </c>
      <c r="AL18998">
        <v>0</v>
      </c>
      <c r="AM18998">
        <v>0</v>
      </c>
      <c r="AN18998">
        <v>1</v>
      </c>
    </row>
    <row r="18999" spans="1:40" x14ac:dyDescent="0.45">
      <c r="A18999" t="s">
        <v>64567</v>
      </c>
      <c r="B18999" t="s">
        <v>64568</v>
      </c>
      <c r="C18999" t="s">
        <v>64569</v>
      </c>
      <c r="D18999" t="s">
        <v>170</v>
      </c>
      <c r="E18999" t="s">
        <v>171</v>
      </c>
      <c r="F18999">
        <v>0</v>
      </c>
      <c r="G18999" t="s">
        <v>51</v>
      </c>
      <c r="H18999" t="s">
        <v>44</v>
      </c>
      <c r="I18999" t="s">
        <v>694</v>
      </c>
      <c r="J18999" t="s">
        <v>695</v>
      </c>
      <c r="K18999" t="s">
        <v>12372</v>
      </c>
      <c r="L18999">
        <v>2</v>
      </c>
      <c r="M18999" s="1">
        <v>40544</v>
      </c>
      <c r="N18999" s="3">
        <v>43841</v>
      </c>
      <c r="O18999" t="s">
        <v>311</v>
      </c>
      <c r="P18999">
        <v>2011</v>
      </c>
      <c r="Q18999" s="1">
        <v>41106</v>
      </c>
      <c r="R18999" s="1">
        <v>41555</v>
      </c>
      <c r="S18999">
        <v>0</v>
      </c>
      <c r="T18999">
        <v>624999</v>
      </c>
      <c r="U18999">
        <v>0</v>
      </c>
      <c r="V18999">
        <v>0</v>
      </c>
      <c r="W18999">
        <v>0</v>
      </c>
      <c r="X18999">
        <v>0</v>
      </c>
      <c r="Y18999">
        <v>0</v>
      </c>
      <c r="Z18999">
        <v>0</v>
      </c>
      <c r="AA18999">
        <v>0</v>
      </c>
      <c r="AB18999">
        <v>0</v>
      </c>
      <c r="AC18999">
        <v>0</v>
      </c>
      <c r="AD18999">
        <v>0</v>
      </c>
      <c r="AE18999">
        <v>0</v>
      </c>
      <c r="AF18999">
        <v>0</v>
      </c>
      <c r="AG18999">
        <v>0</v>
      </c>
      <c r="AH18999">
        <v>0</v>
      </c>
      <c r="AI18999">
        <v>0</v>
      </c>
      <c r="AJ18999">
        <v>0</v>
      </c>
      <c r="AK18999">
        <v>0</v>
      </c>
      <c r="AL18999">
        <v>0</v>
      </c>
      <c r="AM18999">
        <v>0</v>
      </c>
      <c r="AN18999">
        <v>1</v>
      </c>
    </row>
    <row r="19000" spans="1:40" x14ac:dyDescent="0.45">
      <c r="A19000" t="s">
        <v>16510</v>
      </c>
      <c r="B19000" t="s">
        <v>16511</v>
      </c>
      <c r="C19000" t="s">
        <v>16512</v>
      </c>
      <c r="D19000" t="s">
        <v>198</v>
      </c>
      <c r="E19000" t="s">
        <v>199</v>
      </c>
      <c r="F19000">
        <v>0</v>
      </c>
      <c r="G19000" t="s">
        <v>51</v>
      </c>
      <c r="H19000" t="s">
        <v>44</v>
      </c>
      <c r="I19000" t="s">
        <v>52</v>
      </c>
      <c r="J19000" t="s">
        <v>141</v>
      </c>
      <c r="K19000" t="s">
        <v>537</v>
      </c>
      <c r="L19000">
        <v>1</v>
      </c>
      <c r="M19000" s="1">
        <v>38718</v>
      </c>
      <c r="N19000" s="3">
        <v>43836</v>
      </c>
      <c r="O19000" t="s">
        <v>260</v>
      </c>
      <c r="P19000">
        <v>2006</v>
      </c>
      <c r="Q19000" s="1">
        <v>39437</v>
      </c>
      <c r="R19000" s="1">
        <v>39437</v>
      </c>
      <c r="S19000">
        <v>0</v>
      </c>
      <c r="T19000">
        <v>62500000</v>
      </c>
      <c r="U19000">
        <v>0</v>
      </c>
      <c r="V19000">
        <v>0</v>
      </c>
      <c r="W19000">
        <v>0</v>
      </c>
      <c r="X19000">
        <v>0</v>
      </c>
      <c r="Y19000">
        <v>0</v>
      </c>
      <c r="Z19000">
        <v>0</v>
      </c>
      <c r="AA19000">
        <v>0</v>
      </c>
      <c r="AB19000">
        <v>0</v>
      </c>
      <c r="AC19000">
        <v>0</v>
      </c>
      <c r="AD19000">
        <v>0</v>
      </c>
      <c r="AE19000">
        <v>0</v>
      </c>
      <c r="AF19000">
        <v>0</v>
      </c>
      <c r="AG19000">
        <v>0</v>
      </c>
      <c r="AH19000">
        <v>62500000</v>
      </c>
      <c r="AI19000">
        <v>0</v>
      </c>
      <c r="AJ19000">
        <v>0</v>
      </c>
      <c r="AK19000">
        <v>0</v>
      </c>
      <c r="AL19000">
        <v>0</v>
      </c>
      <c r="AM19000">
        <v>0</v>
      </c>
      <c r="AN19000">
        <v>1</v>
      </c>
    </row>
    <row r="19001" spans="1:40" x14ac:dyDescent="0.45">
      <c r="A19001" t="s">
        <v>60540</v>
      </c>
      <c r="B19001" t="s">
        <v>60541</v>
      </c>
      <c r="C19001" t="s">
        <v>60542</v>
      </c>
      <c r="D19001" t="s">
        <v>60543</v>
      </c>
      <c r="E19001" t="s">
        <v>171</v>
      </c>
      <c r="F19001">
        <v>0</v>
      </c>
      <c r="G19001" t="s">
        <v>51</v>
      </c>
      <c r="H19001" t="s">
        <v>44</v>
      </c>
      <c r="I19001" t="s">
        <v>52</v>
      </c>
      <c r="J19001" t="s">
        <v>1802</v>
      </c>
      <c r="K19001" t="s">
        <v>1803</v>
      </c>
      <c r="L19001">
        <v>2</v>
      </c>
      <c r="M19001" s="1">
        <v>41275</v>
      </c>
      <c r="N19001" s="3">
        <v>43843</v>
      </c>
      <c r="O19001" t="s">
        <v>117</v>
      </c>
      <c r="P19001">
        <v>2013</v>
      </c>
      <c r="Q19001" s="1">
        <v>41530</v>
      </c>
      <c r="R19001" s="1">
        <v>41771</v>
      </c>
      <c r="S19001">
        <v>625000</v>
      </c>
      <c r="T19001">
        <v>0</v>
      </c>
      <c r="U19001">
        <v>0</v>
      </c>
      <c r="V19001">
        <v>0</v>
      </c>
      <c r="W19001">
        <v>0</v>
      </c>
      <c r="X19001">
        <v>0</v>
      </c>
      <c r="Y19001">
        <v>0</v>
      </c>
      <c r="Z19001">
        <v>0</v>
      </c>
      <c r="AA19001">
        <v>0</v>
      </c>
      <c r="AB19001">
        <v>0</v>
      </c>
      <c r="AC19001">
        <v>0</v>
      </c>
      <c r="AD19001">
        <v>0</v>
      </c>
      <c r="AE19001">
        <v>0</v>
      </c>
      <c r="AF19001">
        <v>0</v>
      </c>
      <c r="AG19001">
        <v>0</v>
      </c>
      <c r="AH19001">
        <v>0</v>
      </c>
      <c r="AI19001">
        <v>0</v>
      </c>
      <c r="AJ19001">
        <v>0</v>
      </c>
      <c r="AK19001">
        <v>0</v>
      </c>
      <c r="AL19001">
        <v>0</v>
      </c>
      <c r="AM19001">
        <v>0</v>
      </c>
      <c r="AN19001">
        <v>1</v>
      </c>
    </row>
    <row r="19002" spans="1:40" x14ac:dyDescent="0.45">
      <c r="A19002" t="s">
        <v>72325</v>
      </c>
      <c r="B19002" t="s">
        <v>72326</v>
      </c>
      <c r="C19002" t="s">
        <v>72327</v>
      </c>
      <c r="D19002" t="s">
        <v>209</v>
      </c>
      <c r="E19002" t="s">
        <v>210</v>
      </c>
      <c r="F19002">
        <v>0</v>
      </c>
      <c r="G19002" t="s">
        <v>51</v>
      </c>
      <c r="H19002" t="s">
        <v>44</v>
      </c>
      <c r="I19002" t="s">
        <v>52</v>
      </c>
      <c r="J19002" t="s">
        <v>141</v>
      </c>
      <c r="K19002" t="s">
        <v>142</v>
      </c>
      <c r="L19002">
        <v>1</v>
      </c>
      <c r="M19002" s="1">
        <v>41608</v>
      </c>
      <c r="N19002" s="3">
        <v>44148</v>
      </c>
      <c r="O19002" t="s">
        <v>114</v>
      </c>
      <c r="P19002">
        <v>2013</v>
      </c>
      <c r="Q19002" s="1">
        <v>41870</v>
      </c>
      <c r="R19002" s="1">
        <v>41870</v>
      </c>
      <c r="S19002">
        <v>0</v>
      </c>
      <c r="T19002">
        <v>0</v>
      </c>
      <c r="U19002">
        <v>0</v>
      </c>
      <c r="V19002">
        <v>0</v>
      </c>
      <c r="W19002">
        <v>0</v>
      </c>
      <c r="X19002">
        <v>625000</v>
      </c>
      <c r="Y19002">
        <v>0</v>
      </c>
      <c r="Z19002">
        <v>0</v>
      </c>
      <c r="AA19002">
        <v>0</v>
      </c>
      <c r="AB19002">
        <v>0</v>
      </c>
      <c r="AC19002">
        <v>0</v>
      </c>
      <c r="AD19002">
        <v>0</v>
      </c>
      <c r="AE19002">
        <v>0</v>
      </c>
      <c r="AF19002">
        <v>0</v>
      </c>
      <c r="AG19002">
        <v>0</v>
      </c>
      <c r="AH19002">
        <v>0</v>
      </c>
      <c r="AI19002">
        <v>0</v>
      </c>
      <c r="AJ19002">
        <v>0</v>
      </c>
      <c r="AK19002">
        <v>0</v>
      </c>
      <c r="AL19002">
        <v>0</v>
      </c>
      <c r="AM19002">
        <v>0</v>
      </c>
      <c r="AN19002">
        <v>1</v>
      </c>
    </row>
    <row r="19003" spans="1:40" x14ac:dyDescent="0.45">
      <c r="A19003" t="s">
        <v>60564</v>
      </c>
      <c r="B19003" t="s">
        <v>60565</v>
      </c>
      <c r="C19003" t="s">
        <v>60566</v>
      </c>
      <c r="D19003" t="s">
        <v>899</v>
      </c>
      <c r="E19003" t="s">
        <v>900</v>
      </c>
      <c r="F19003">
        <v>0</v>
      </c>
      <c r="G19003" t="s">
        <v>51</v>
      </c>
      <c r="H19003" t="s">
        <v>44</v>
      </c>
      <c r="I19003" t="s">
        <v>70</v>
      </c>
      <c r="J19003" t="s">
        <v>3939</v>
      </c>
      <c r="K19003" t="s">
        <v>4263</v>
      </c>
      <c r="L19003">
        <v>1</v>
      </c>
      <c r="M19003" s="1">
        <v>38636</v>
      </c>
      <c r="N19003" s="3">
        <v>44109</v>
      </c>
      <c r="O19003" t="s">
        <v>2113</v>
      </c>
      <c r="P19003">
        <v>2005</v>
      </c>
      <c r="Q19003" s="1">
        <v>41715</v>
      </c>
      <c r="R19003" s="1">
        <v>41715</v>
      </c>
      <c r="S19003">
        <v>0</v>
      </c>
      <c r="T19003">
        <v>0</v>
      </c>
      <c r="U19003">
        <v>625000</v>
      </c>
      <c r="V19003">
        <v>0</v>
      </c>
      <c r="W19003">
        <v>0</v>
      </c>
      <c r="X19003">
        <v>0</v>
      </c>
      <c r="Y19003">
        <v>0</v>
      </c>
      <c r="Z19003">
        <v>0</v>
      </c>
      <c r="AA19003">
        <v>0</v>
      </c>
      <c r="AB19003">
        <v>0</v>
      </c>
      <c r="AC19003">
        <v>0</v>
      </c>
      <c r="AD19003">
        <v>0</v>
      </c>
      <c r="AE19003">
        <v>0</v>
      </c>
      <c r="AF19003">
        <v>0</v>
      </c>
      <c r="AG19003">
        <v>0</v>
      </c>
      <c r="AH19003">
        <v>0</v>
      </c>
      <c r="AI19003">
        <v>0</v>
      </c>
      <c r="AJ19003">
        <v>0</v>
      </c>
      <c r="AK19003">
        <v>0</v>
      </c>
      <c r="AL19003">
        <v>0</v>
      </c>
      <c r="AM19003">
        <v>0</v>
      </c>
      <c r="AN19003">
        <v>1</v>
      </c>
    </row>
    <row r="19004" spans="1:40" x14ac:dyDescent="0.45">
      <c r="A19004" t="s">
        <v>43066</v>
      </c>
      <c r="B19004" t="s">
        <v>43067</v>
      </c>
      <c r="C19004" t="s">
        <v>43068</v>
      </c>
      <c r="D19004" t="s">
        <v>6229</v>
      </c>
      <c r="E19004" t="s">
        <v>1919</v>
      </c>
      <c r="F19004">
        <v>0</v>
      </c>
      <c r="G19004" t="s">
        <v>51</v>
      </c>
      <c r="H19004" t="s">
        <v>44</v>
      </c>
      <c r="I19004" t="s">
        <v>369</v>
      </c>
      <c r="J19004" t="s">
        <v>370</v>
      </c>
      <c r="K19004" t="s">
        <v>370</v>
      </c>
      <c r="L19004">
        <v>1</v>
      </c>
      <c r="M19004" s="1">
        <v>40340</v>
      </c>
      <c r="N19004" s="3">
        <v>43992</v>
      </c>
      <c r="O19004" t="s">
        <v>619</v>
      </c>
      <c r="P19004">
        <v>2010</v>
      </c>
      <c r="Q19004" s="1">
        <v>40360</v>
      </c>
      <c r="R19004" s="1">
        <v>40360</v>
      </c>
      <c r="S19004">
        <v>0</v>
      </c>
      <c r="T19004">
        <v>0</v>
      </c>
      <c r="U19004">
        <v>0</v>
      </c>
      <c r="V19004">
        <v>0</v>
      </c>
      <c r="W19004">
        <v>0</v>
      </c>
      <c r="X19004">
        <v>625000</v>
      </c>
      <c r="Y19004">
        <v>0</v>
      </c>
      <c r="Z19004">
        <v>0</v>
      </c>
      <c r="AA19004">
        <v>0</v>
      </c>
      <c r="AB19004">
        <v>0</v>
      </c>
      <c r="AC19004">
        <v>0</v>
      </c>
      <c r="AD19004">
        <v>0</v>
      </c>
      <c r="AE19004">
        <v>0</v>
      </c>
      <c r="AF19004">
        <v>0</v>
      </c>
      <c r="AG19004">
        <v>0</v>
      </c>
      <c r="AH19004">
        <v>0</v>
      </c>
      <c r="AI19004">
        <v>0</v>
      </c>
      <c r="AJ19004">
        <v>0</v>
      </c>
      <c r="AK19004">
        <v>0</v>
      </c>
      <c r="AL19004">
        <v>0</v>
      </c>
      <c r="AM19004">
        <v>0</v>
      </c>
      <c r="AN19004">
        <v>1</v>
      </c>
    </row>
    <row r="19005" spans="1:40" x14ac:dyDescent="0.45">
      <c r="A19005" t="s">
        <v>28243</v>
      </c>
      <c r="B19005" t="s">
        <v>28244</v>
      </c>
      <c r="C19005" t="s">
        <v>28245</v>
      </c>
      <c r="D19005" t="s">
        <v>28246</v>
      </c>
      <c r="E19005" t="s">
        <v>150</v>
      </c>
      <c r="F19005">
        <v>0</v>
      </c>
      <c r="G19005" t="s">
        <v>51</v>
      </c>
      <c r="H19005" t="s">
        <v>44</v>
      </c>
      <c r="I19005" t="s">
        <v>84</v>
      </c>
      <c r="J19005" t="s">
        <v>219</v>
      </c>
      <c r="K19005" t="s">
        <v>219</v>
      </c>
      <c r="L19005">
        <v>1</v>
      </c>
      <c r="M19005" s="1">
        <v>40179</v>
      </c>
      <c r="N19005" s="3">
        <v>43840</v>
      </c>
      <c r="O19005" t="s">
        <v>87</v>
      </c>
      <c r="P19005">
        <v>2010</v>
      </c>
      <c r="Q19005" s="1">
        <v>40772</v>
      </c>
      <c r="R19005" s="1">
        <v>40772</v>
      </c>
      <c r="S19005">
        <v>0</v>
      </c>
      <c r="T19005">
        <v>625000</v>
      </c>
      <c r="U19005">
        <v>0</v>
      </c>
      <c r="V19005">
        <v>0</v>
      </c>
      <c r="W19005">
        <v>0</v>
      </c>
      <c r="X19005">
        <v>0</v>
      </c>
      <c r="Y19005">
        <v>0</v>
      </c>
      <c r="Z19005">
        <v>0</v>
      </c>
      <c r="AA19005">
        <v>0</v>
      </c>
      <c r="AB19005">
        <v>0</v>
      </c>
      <c r="AC19005">
        <v>0</v>
      </c>
      <c r="AD19005">
        <v>0</v>
      </c>
      <c r="AE19005">
        <v>0</v>
      </c>
      <c r="AF19005">
        <v>0</v>
      </c>
      <c r="AG19005">
        <v>0</v>
      </c>
      <c r="AH19005">
        <v>0</v>
      </c>
      <c r="AI19005">
        <v>0</v>
      </c>
      <c r="AJ19005">
        <v>0</v>
      </c>
      <c r="AK19005">
        <v>0</v>
      </c>
      <c r="AL19005">
        <v>0</v>
      </c>
      <c r="AM19005">
        <v>0</v>
      </c>
      <c r="AN19005">
        <v>1</v>
      </c>
    </row>
    <row r="19006" spans="1:40" x14ac:dyDescent="0.45">
      <c r="A19006" t="s">
        <v>52703</v>
      </c>
      <c r="B19006" t="s">
        <v>52704</v>
      </c>
      <c r="C19006" t="s">
        <v>52705</v>
      </c>
      <c r="D19006" t="s">
        <v>52706</v>
      </c>
      <c r="E19006" t="s">
        <v>6758</v>
      </c>
      <c r="F19006">
        <v>0</v>
      </c>
      <c r="G19006" t="s">
        <v>51</v>
      </c>
      <c r="H19006" t="s">
        <v>44</v>
      </c>
      <c r="I19006" t="s">
        <v>84</v>
      </c>
      <c r="J19006" t="s">
        <v>219</v>
      </c>
      <c r="K19006" t="s">
        <v>219</v>
      </c>
      <c r="L19006">
        <v>1</v>
      </c>
      <c r="M19006" s="1">
        <v>39448</v>
      </c>
      <c r="N19006" s="3">
        <v>43838</v>
      </c>
      <c r="O19006" t="s">
        <v>133</v>
      </c>
      <c r="P19006">
        <v>2008</v>
      </c>
      <c r="Q19006" s="1">
        <v>41668</v>
      </c>
      <c r="R19006" s="1">
        <v>41668</v>
      </c>
      <c r="S19006">
        <v>0</v>
      </c>
      <c r="T19006">
        <v>625000</v>
      </c>
      <c r="U19006">
        <v>0</v>
      </c>
      <c r="V19006">
        <v>0</v>
      </c>
      <c r="W19006">
        <v>0</v>
      </c>
      <c r="X19006">
        <v>0</v>
      </c>
      <c r="Y19006">
        <v>0</v>
      </c>
      <c r="Z19006">
        <v>0</v>
      </c>
      <c r="AA19006">
        <v>0</v>
      </c>
      <c r="AB19006">
        <v>0</v>
      </c>
      <c r="AC19006">
        <v>0</v>
      </c>
      <c r="AD19006">
        <v>0</v>
      </c>
      <c r="AE19006">
        <v>0</v>
      </c>
      <c r="AF19006">
        <v>0</v>
      </c>
      <c r="AG19006">
        <v>0</v>
      </c>
      <c r="AH19006">
        <v>0</v>
      </c>
      <c r="AI19006">
        <v>0</v>
      </c>
      <c r="AJ19006">
        <v>0</v>
      </c>
      <c r="AK19006">
        <v>0</v>
      </c>
      <c r="AL19006">
        <v>0</v>
      </c>
      <c r="AM19006">
        <v>0</v>
      </c>
      <c r="AN19006">
        <v>1</v>
      </c>
    </row>
    <row r="19007" spans="1:40" x14ac:dyDescent="0.45">
      <c r="A19007" t="s">
        <v>39355</v>
      </c>
      <c r="B19007" t="s">
        <v>39356</v>
      </c>
      <c r="C19007" t="s">
        <v>39357</v>
      </c>
      <c r="D19007" t="s">
        <v>198</v>
      </c>
      <c r="E19007" t="s">
        <v>199</v>
      </c>
      <c r="F19007">
        <v>0</v>
      </c>
      <c r="G19007" t="s">
        <v>51</v>
      </c>
      <c r="H19007" t="s">
        <v>44</v>
      </c>
      <c r="I19007" t="s">
        <v>440</v>
      </c>
      <c r="J19007" t="s">
        <v>441</v>
      </c>
      <c r="K19007" t="s">
        <v>27736</v>
      </c>
      <c r="L19007">
        <v>1</v>
      </c>
      <c r="M19007" s="1">
        <v>39814</v>
      </c>
      <c r="N19007" s="3">
        <v>43839</v>
      </c>
      <c r="O19007" t="s">
        <v>135</v>
      </c>
      <c r="P19007">
        <v>2009</v>
      </c>
      <c r="Q19007" s="1">
        <v>41324</v>
      </c>
      <c r="R19007" s="1">
        <v>41324</v>
      </c>
      <c r="S19007">
        <v>0</v>
      </c>
      <c r="T19007">
        <v>0</v>
      </c>
      <c r="U19007">
        <v>0</v>
      </c>
      <c r="V19007">
        <v>0</v>
      </c>
      <c r="W19007">
        <v>0</v>
      </c>
      <c r="X19007">
        <v>625000</v>
      </c>
      <c r="Y19007">
        <v>0</v>
      </c>
      <c r="Z19007">
        <v>0</v>
      </c>
      <c r="AA19007">
        <v>0</v>
      </c>
      <c r="AB19007">
        <v>0</v>
      </c>
      <c r="AC19007">
        <v>0</v>
      </c>
      <c r="AD19007">
        <v>0</v>
      </c>
      <c r="AE19007">
        <v>0</v>
      </c>
      <c r="AF19007">
        <v>0</v>
      </c>
      <c r="AG19007">
        <v>0</v>
      </c>
      <c r="AH19007">
        <v>0</v>
      </c>
      <c r="AI19007">
        <v>0</v>
      </c>
      <c r="AJ19007">
        <v>0</v>
      </c>
      <c r="AK19007">
        <v>0</v>
      </c>
      <c r="AL19007">
        <v>0</v>
      </c>
      <c r="AM19007">
        <v>0</v>
      </c>
      <c r="AN19007">
        <v>1</v>
      </c>
    </row>
    <row r="19008" spans="1:40" x14ac:dyDescent="0.45">
      <c r="A19008" t="s">
        <v>39313</v>
      </c>
      <c r="B19008" t="s">
        <v>39314</v>
      </c>
      <c r="C19008" t="s">
        <v>39315</v>
      </c>
      <c r="D19008" t="s">
        <v>101</v>
      </c>
      <c r="E19008" t="s">
        <v>102</v>
      </c>
      <c r="F19008">
        <v>0</v>
      </c>
      <c r="G19008" t="s">
        <v>51</v>
      </c>
      <c r="H19008" t="s">
        <v>44</v>
      </c>
      <c r="I19008" t="s">
        <v>121</v>
      </c>
      <c r="J19008" t="s">
        <v>902</v>
      </c>
      <c r="K19008" t="s">
        <v>39316</v>
      </c>
      <c r="L19008">
        <v>1</v>
      </c>
      <c r="M19008" s="1">
        <v>40179</v>
      </c>
      <c r="N19008" s="3">
        <v>43840</v>
      </c>
      <c r="O19008" t="s">
        <v>87</v>
      </c>
      <c r="P19008">
        <v>2010</v>
      </c>
      <c r="Q19008" s="1">
        <v>41036</v>
      </c>
      <c r="R19008" s="1">
        <v>41036</v>
      </c>
      <c r="S19008">
        <v>0</v>
      </c>
      <c r="T19008">
        <v>0</v>
      </c>
      <c r="U19008">
        <v>0</v>
      </c>
      <c r="V19008">
        <v>0</v>
      </c>
      <c r="W19008">
        <v>0</v>
      </c>
      <c r="X19008">
        <v>625000</v>
      </c>
      <c r="Y19008">
        <v>0</v>
      </c>
      <c r="Z19008">
        <v>0</v>
      </c>
      <c r="AA19008">
        <v>0</v>
      </c>
      <c r="AB19008">
        <v>0</v>
      </c>
      <c r="AC19008">
        <v>0</v>
      </c>
      <c r="AD19008">
        <v>0</v>
      </c>
      <c r="AE19008">
        <v>0</v>
      </c>
      <c r="AF19008">
        <v>0</v>
      </c>
      <c r="AG19008">
        <v>0</v>
      </c>
      <c r="AH19008">
        <v>0</v>
      </c>
      <c r="AI19008">
        <v>0</v>
      </c>
      <c r="AJ19008">
        <v>0</v>
      </c>
      <c r="AK19008">
        <v>0</v>
      </c>
      <c r="AL19008">
        <v>0</v>
      </c>
      <c r="AM19008">
        <v>0</v>
      </c>
      <c r="AN19008">
        <v>1</v>
      </c>
    </row>
    <row r="19009" spans="1:40" x14ac:dyDescent="0.45">
      <c r="A19009" t="s">
        <v>43527</v>
      </c>
      <c r="B19009" t="s">
        <v>43528</v>
      </c>
      <c r="C19009" t="s">
        <v>43529</v>
      </c>
      <c r="D19009" t="s">
        <v>157</v>
      </c>
      <c r="E19009" t="s">
        <v>158</v>
      </c>
      <c r="F19009">
        <v>0</v>
      </c>
      <c r="G19009" t="s">
        <v>51</v>
      </c>
      <c r="H19009" t="s">
        <v>44</v>
      </c>
      <c r="I19009" t="s">
        <v>655</v>
      </c>
      <c r="J19009" t="s">
        <v>4520</v>
      </c>
      <c r="K19009" t="s">
        <v>431</v>
      </c>
      <c r="L19009">
        <v>1</v>
      </c>
      <c r="M19009" s="1">
        <v>40179</v>
      </c>
      <c r="N19009" s="3">
        <v>43840</v>
      </c>
      <c r="O19009" t="s">
        <v>87</v>
      </c>
      <c r="P19009">
        <v>2010</v>
      </c>
      <c r="Q19009" s="1">
        <v>41169</v>
      </c>
      <c r="R19009" s="1">
        <v>41169</v>
      </c>
      <c r="S19009">
        <v>0</v>
      </c>
      <c r="T19009">
        <v>625000</v>
      </c>
      <c r="U19009">
        <v>0</v>
      </c>
      <c r="V19009">
        <v>0</v>
      </c>
      <c r="W19009">
        <v>0</v>
      </c>
      <c r="X19009">
        <v>0</v>
      </c>
      <c r="Y19009">
        <v>0</v>
      </c>
      <c r="Z19009">
        <v>0</v>
      </c>
      <c r="AA19009">
        <v>0</v>
      </c>
      <c r="AB19009">
        <v>0</v>
      </c>
      <c r="AC19009">
        <v>0</v>
      </c>
      <c r="AD19009">
        <v>0</v>
      </c>
      <c r="AE19009">
        <v>0</v>
      </c>
      <c r="AF19009">
        <v>0</v>
      </c>
      <c r="AG19009">
        <v>0</v>
      </c>
      <c r="AH19009">
        <v>0</v>
      </c>
      <c r="AI19009">
        <v>0</v>
      </c>
      <c r="AJ19009">
        <v>0</v>
      </c>
      <c r="AK19009">
        <v>0</v>
      </c>
      <c r="AL19009">
        <v>0</v>
      </c>
      <c r="AM19009">
        <v>0</v>
      </c>
      <c r="AN19009">
        <v>1</v>
      </c>
    </row>
    <row r="19010" spans="1:40" x14ac:dyDescent="0.45">
      <c r="A19010" t="s">
        <v>14660</v>
      </c>
      <c r="B19010" t="s">
        <v>14661</v>
      </c>
      <c r="C19010" t="s">
        <v>14662</v>
      </c>
      <c r="D19010" t="s">
        <v>68</v>
      </c>
      <c r="E19010" t="s">
        <v>69</v>
      </c>
      <c r="F19010">
        <v>0</v>
      </c>
      <c r="G19010" t="s">
        <v>51</v>
      </c>
      <c r="H19010" t="s">
        <v>44</v>
      </c>
      <c r="I19010" t="s">
        <v>45</v>
      </c>
      <c r="J19010" t="s">
        <v>46</v>
      </c>
      <c r="K19010" t="s">
        <v>47</v>
      </c>
      <c r="L19010">
        <v>1</v>
      </c>
      <c r="M19010" s="1">
        <v>41640</v>
      </c>
      <c r="N19010" s="3">
        <v>43844</v>
      </c>
      <c r="O19010" t="s">
        <v>67</v>
      </c>
      <c r="P19010">
        <v>2014</v>
      </c>
      <c r="Q19010" s="1">
        <v>41717</v>
      </c>
      <c r="R19010" s="1">
        <v>41717</v>
      </c>
      <c r="S19010">
        <v>625000</v>
      </c>
      <c r="T19010">
        <v>0</v>
      </c>
      <c r="U19010">
        <v>0</v>
      </c>
      <c r="V19010">
        <v>0</v>
      </c>
      <c r="W19010">
        <v>0</v>
      </c>
      <c r="X19010">
        <v>0</v>
      </c>
      <c r="Y19010">
        <v>0</v>
      </c>
      <c r="Z19010">
        <v>0</v>
      </c>
      <c r="AA19010">
        <v>0</v>
      </c>
      <c r="AB19010">
        <v>0</v>
      </c>
      <c r="AC19010">
        <v>0</v>
      </c>
      <c r="AD19010">
        <v>0</v>
      </c>
      <c r="AE19010">
        <v>0</v>
      </c>
      <c r="AF19010">
        <v>0</v>
      </c>
      <c r="AG19010">
        <v>0</v>
      </c>
      <c r="AH19010">
        <v>0</v>
      </c>
      <c r="AI19010">
        <v>0</v>
      </c>
      <c r="AJ19010">
        <v>0</v>
      </c>
      <c r="AK19010">
        <v>0</v>
      </c>
      <c r="AL19010">
        <v>0</v>
      </c>
      <c r="AM19010">
        <v>0</v>
      </c>
      <c r="AN19010">
        <v>1</v>
      </c>
    </row>
    <row r="19011" spans="1:40" x14ac:dyDescent="0.45">
      <c r="A19011" t="s">
        <v>74316</v>
      </c>
      <c r="B19011" t="s">
        <v>74317</v>
      </c>
      <c r="C19011" t="s">
        <v>74318</v>
      </c>
      <c r="D19011" t="s">
        <v>74319</v>
      </c>
      <c r="E19011" t="s">
        <v>909</v>
      </c>
      <c r="F19011">
        <v>0</v>
      </c>
      <c r="G19011" t="s">
        <v>51</v>
      </c>
      <c r="H19011" t="s">
        <v>44</v>
      </c>
      <c r="I19011" t="s">
        <v>730</v>
      </c>
      <c r="J19011" t="s">
        <v>3032</v>
      </c>
      <c r="K19011" t="s">
        <v>3033</v>
      </c>
      <c r="L19011">
        <v>1</v>
      </c>
      <c r="M19011" s="1">
        <v>41019</v>
      </c>
      <c r="N19011" s="3">
        <v>43933</v>
      </c>
      <c r="O19011" t="s">
        <v>48</v>
      </c>
      <c r="P19011">
        <v>2012</v>
      </c>
      <c r="Q19011" s="1">
        <v>41737</v>
      </c>
      <c r="R19011" s="1">
        <v>41737</v>
      </c>
      <c r="S19011">
        <v>0</v>
      </c>
      <c r="T19011">
        <v>625000</v>
      </c>
      <c r="U19011">
        <v>0</v>
      </c>
      <c r="V19011">
        <v>0</v>
      </c>
      <c r="W19011">
        <v>0</v>
      </c>
      <c r="X19011">
        <v>0</v>
      </c>
      <c r="Y19011">
        <v>0</v>
      </c>
      <c r="Z19011">
        <v>0</v>
      </c>
      <c r="AA19011">
        <v>0</v>
      </c>
      <c r="AB19011">
        <v>0</v>
      </c>
      <c r="AC19011">
        <v>0</v>
      </c>
      <c r="AD19011">
        <v>0</v>
      </c>
      <c r="AE19011">
        <v>0</v>
      </c>
      <c r="AF19011">
        <v>0</v>
      </c>
      <c r="AG19011">
        <v>0</v>
      </c>
      <c r="AH19011">
        <v>0</v>
      </c>
      <c r="AI19011">
        <v>0</v>
      </c>
      <c r="AJ19011">
        <v>0</v>
      </c>
      <c r="AK19011">
        <v>0</v>
      </c>
      <c r="AL19011">
        <v>0</v>
      </c>
      <c r="AM19011">
        <v>0</v>
      </c>
      <c r="AN19011">
        <v>1</v>
      </c>
    </row>
    <row r="19012" spans="1:40" x14ac:dyDescent="0.45">
      <c r="A19012" t="s">
        <v>62918</v>
      </c>
      <c r="B19012" t="s">
        <v>62919</v>
      </c>
      <c r="C19012" t="s">
        <v>62920</v>
      </c>
      <c r="D19012" t="s">
        <v>424</v>
      </c>
      <c r="E19012" t="s">
        <v>425</v>
      </c>
      <c r="F19012">
        <v>0</v>
      </c>
      <c r="G19012" t="s">
        <v>51</v>
      </c>
      <c r="H19012" t="s">
        <v>44</v>
      </c>
      <c r="I19012" t="s">
        <v>655</v>
      </c>
      <c r="J19012" t="s">
        <v>656</v>
      </c>
      <c r="K19012" t="s">
        <v>10595</v>
      </c>
      <c r="L19012">
        <v>2</v>
      </c>
      <c r="M19012" s="1">
        <v>39814</v>
      </c>
      <c r="N19012" s="3">
        <v>43839</v>
      </c>
      <c r="O19012" t="s">
        <v>135</v>
      </c>
      <c r="P19012">
        <v>2009</v>
      </c>
      <c r="Q19012" s="1">
        <v>40120</v>
      </c>
      <c r="R19012" s="1">
        <v>40654</v>
      </c>
      <c r="S19012">
        <v>0</v>
      </c>
      <c r="T19012">
        <v>325100</v>
      </c>
      <c r="U19012">
        <v>0</v>
      </c>
      <c r="V19012">
        <v>0</v>
      </c>
      <c r="W19012">
        <v>0</v>
      </c>
      <c r="X19012">
        <v>300000</v>
      </c>
      <c r="Y19012">
        <v>0</v>
      </c>
      <c r="Z19012">
        <v>0</v>
      </c>
      <c r="AA19012">
        <v>0</v>
      </c>
      <c r="AB19012">
        <v>0</v>
      </c>
      <c r="AC19012">
        <v>0</v>
      </c>
      <c r="AD19012">
        <v>0</v>
      </c>
      <c r="AE19012">
        <v>0</v>
      </c>
      <c r="AF19012">
        <v>0</v>
      </c>
      <c r="AG19012">
        <v>0</v>
      </c>
      <c r="AH19012">
        <v>0</v>
      </c>
      <c r="AI19012">
        <v>0</v>
      </c>
      <c r="AJ19012">
        <v>0</v>
      </c>
      <c r="AK19012">
        <v>0</v>
      </c>
      <c r="AL19012">
        <v>0</v>
      </c>
      <c r="AM19012">
        <v>0</v>
      </c>
      <c r="AN19012">
        <v>1</v>
      </c>
    </row>
    <row r="19013" spans="1:40" x14ac:dyDescent="0.45">
      <c r="A19013" t="s">
        <v>29522</v>
      </c>
      <c r="B19013" t="s">
        <v>29523</v>
      </c>
      <c r="C19013" t="s">
        <v>29524</v>
      </c>
      <c r="D19013" t="s">
        <v>6229</v>
      </c>
      <c r="E19013" t="s">
        <v>1919</v>
      </c>
      <c r="F19013">
        <v>0</v>
      </c>
      <c r="G19013" t="s">
        <v>51</v>
      </c>
      <c r="H19013" t="s">
        <v>44</v>
      </c>
      <c r="I19013" t="s">
        <v>121</v>
      </c>
      <c r="J19013" t="s">
        <v>365</v>
      </c>
      <c r="K19013" t="s">
        <v>1710</v>
      </c>
      <c r="L19013">
        <v>2</v>
      </c>
      <c r="M19013" s="1">
        <v>37444</v>
      </c>
      <c r="N19013" s="3">
        <v>44014</v>
      </c>
      <c r="O19013" t="s">
        <v>5219</v>
      </c>
      <c r="P19013">
        <v>2002</v>
      </c>
      <c r="Q19013" s="1">
        <v>40402</v>
      </c>
      <c r="R19013" s="1">
        <v>40613</v>
      </c>
      <c r="S19013">
        <v>0</v>
      </c>
      <c r="T19013">
        <v>225160</v>
      </c>
      <c r="U19013">
        <v>0</v>
      </c>
      <c r="V19013">
        <v>0</v>
      </c>
      <c r="W19013">
        <v>0</v>
      </c>
      <c r="X19013">
        <v>0</v>
      </c>
      <c r="Y19013">
        <v>400000</v>
      </c>
      <c r="Z19013">
        <v>0</v>
      </c>
      <c r="AA19013">
        <v>0</v>
      </c>
      <c r="AB19013">
        <v>0</v>
      </c>
      <c r="AC19013">
        <v>0</v>
      </c>
      <c r="AD19013">
        <v>0</v>
      </c>
      <c r="AE19013">
        <v>0</v>
      </c>
      <c r="AF19013">
        <v>0</v>
      </c>
      <c r="AG19013">
        <v>0</v>
      </c>
      <c r="AH19013">
        <v>0</v>
      </c>
      <c r="AI19013">
        <v>0</v>
      </c>
      <c r="AJ19013">
        <v>0</v>
      </c>
      <c r="AK19013">
        <v>0</v>
      </c>
      <c r="AL19013">
        <v>0</v>
      </c>
      <c r="AM19013">
        <v>0</v>
      </c>
      <c r="AN19013">
        <v>1</v>
      </c>
    </row>
    <row r="19014" spans="1:40" x14ac:dyDescent="0.45">
      <c r="A19014" t="s">
        <v>33943</v>
      </c>
      <c r="B19014" t="s">
        <v>33944</v>
      </c>
      <c r="C19014" t="s">
        <v>33945</v>
      </c>
      <c r="D19014" t="s">
        <v>198</v>
      </c>
      <c r="E19014" t="s">
        <v>199</v>
      </c>
      <c r="F19014">
        <v>0</v>
      </c>
      <c r="G19014" t="s">
        <v>51</v>
      </c>
      <c r="H19014" t="s">
        <v>44</v>
      </c>
      <c r="I19014" t="s">
        <v>309</v>
      </c>
      <c r="J19014" t="s">
        <v>310</v>
      </c>
      <c r="K19014" t="s">
        <v>3464</v>
      </c>
      <c r="L19014">
        <v>4</v>
      </c>
      <c r="M19014" s="1">
        <v>38353</v>
      </c>
      <c r="N19014" s="3">
        <v>43835</v>
      </c>
      <c r="O19014" t="s">
        <v>277</v>
      </c>
      <c r="P19014">
        <v>2005</v>
      </c>
      <c r="Q19014" s="1">
        <v>38786</v>
      </c>
      <c r="R19014" s="1">
        <v>41934</v>
      </c>
      <c r="S19014">
        <v>0</v>
      </c>
      <c r="T19014">
        <v>62564876</v>
      </c>
      <c r="U19014">
        <v>0</v>
      </c>
      <c r="V19014">
        <v>0</v>
      </c>
      <c r="W19014">
        <v>0</v>
      </c>
      <c r="X19014">
        <v>0</v>
      </c>
      <c r="Y19014">
        <v>0</v>
      </c>
      <c r="Z19014">
        <v>0</v>
      </c>
      <c r="AA19014">
        <v>0</v>
      </c>
      <c r="AB19014">
        <v>0</v>
      </c>
      <c r="AC19014">
        <v>0</v>
      </c>
      <c r="AD19014">
        <v>0</v>
      </c>
      <c r="AE19014">
        <v>0</v>
      </c>
      <c r="AF19014">
        <v>30000000</v>
      </c>
      <c r="AG19014">
        <v>28000000</v>
      </c>
      <c r="AH19014">
        <v>3556876</v>
      </c>
      <c r="AI19014">
        <v>0</v>
      </c>
      <c r="AJ19014">
        <v>0</v>
      </c>
      <c r="AK19014">
        <v>0</v>
      </c>
      <c r="AL19014">
        <v>0</v>
      </c>
      <c r="AM19014">
        <v>0</v>
      </c>
      <c r="AN19014">
        <v>1</v>
      </c>
    </row>
    <row r="19015" spans="1:40" x14ac:dyDescent="0.45">
      <c r="A19015" t="s">
        <v>14381</v>
      </c>
      <c r="B19015" t="s">
        <v>14382</v>
      </c>
      <c r="C19015" t="s">
        <v>14383</v>
      </c>
      <c r="D19015" t="s">
        <v>198</v>
      </c>
      <c r="E19015" t="s">
        <v>199</v>
      </c>
      <c r="F19015">
        <v>0</v>
      </c>
      <c r="G19015" t="s">
        <v>51</v>
      </c>
      <c r="H19015" t="s">
        <v>44</v>
      </c>
      <c r="I19015" t="s">
        <v>96</v>
      </c>
      <c r="J19015" t="s">
        <v>874</v>
      </c>
      <c r="K19015" t="s">
        <v>1110</v>
      </c>
      <c r="L19015">
        <v>1</v>
      </c>
      <c r="M19015" s="1">
        <v>40544</v>
      </c>
      <c r="N19015" s="3">
        <v>43841</v>
      </c>
      <c r="O19015" t="s">
        <v>311</v>
      </c>
      <c r="P19015">
        <v>2011</v>
      </c>
      <c r="Q19015" s="1">
        <v>41757</v>
      </c>
      <c r="R19015" s="1">
        <v>41757</v>
      </c>
      <c r="S19015">
        <v>0</v>
      </c>
      <c r="T19015">
        <v>625832</v>
      </c>
      <c r="U19015">
        <v>0</v>
      </c>
      <c r="V19015">
        <v>0</v>
      </c>
      <c r="W19015">
        <v>0</v>
      </c>
      <c r="X19015">
        <v>0</v>
      </c>
      <c r="Y19015">
        <v>0</v>
      </c>
      <c r="Z19015">
        <v>0</v>
      </c>
      <c r="AA19015">
        <v>0</v>
      </c>
      <c r="AB19015">
        <v>0</v>
      </c>
      <c r="AC19015">
        <v>0</v>
      </c>
      <c r="AD19015">
        <v>0</v>
      </c>
      <c r="AE19015">
        <v>0</v>
      </c>
      <c r="AF19015">
        <v>0</v>
      </c>
      <c r="AG19015">
        <v>0</v>
      </c>
      <c r="AH19015">
        <v>0</v>
      </c>
      <c r="AI19015">
        <v>0</v>
      </c>
      <c r="AJ19015">
        <v>0</v>
      </c>
      <c r="AK19015">
        <v>0</v>
      </c>
      <c r="AL19015">
        <v>0</v>
      </c>
      <c r="AM19015">
        <v>0</v>
      </c>
      <c r="AN19015">
        <v>1</v>
      </c>
    </row>
    <row r="19016" spans="1:40" x14ac:dyDescent="0.45">
      <c r="A19016" t="s">
        <v>68354</v>
      </c>
      <c r="B19016" t="s">
        <v>68355</v>
      </c>
      <c r="C19016" t="s">
        <v>68356</v>
      </c>
      <c r="D19016" t="s">
        <v>706</v>
      </c>
      <c r="E19016" t="s">
        <v>707</v>
      </c>
      <c r="F19016">
        <v>0</v>
      </c>
      <c r="G19016" t="s">
        <v>43</v>
      </c>
      <c r="H19016" t="s">
        <v>44</v>
      </c>
      <c r="I19016" t="s">
        <v>52</v>
      </c>
      <c r="J19016" t="s">
        <v>2868</v>
      </c>
      <c r="K19016" t="s">
        <v>5281</v>
      </c>
      <c r="L19016">
        <v>5</v>
      </c>
      <c r="M19016" s="1">
        <v>36892</v>
      </c>
      <c r="N19016" s="3">
        <v>43831</v>
      </c>
      <c r="O19016" t="s">
        <v>124</v>
      </c>
      <c r="P19016">
        <v>2001</v>
      </c>
      <c r="Q19016" s="1">
        <v>37257</v>
      </c>
      <c r="R19016" s="1">
        <v>40133</v>
      </c>
      <c r="S19016">
        <v>0</v>
      </c>
      <c r="T19016">
        <v>62600000</v>
      </c>
      <c r="U19016">
        <v>0</v>
      </c>
      <c r="V19016">
        <v>0</v>
      </c>
      <c r="W19016">
        <v>0</v>
      </c>
      <c r="X19016">
        <v>0</v>
      </c>
      <c r="Y19016">
        <v>0</v>
      </c>
      <c r="Z19016">
        <v>0</v>
      </c>
      <c r="AA19016">
        <v>0</v>
      </c>
      <c r="AB19016">
        <v>0</v>
      </c>
      <c r="AC19016">
        <v>0</v>
      </c>
      <c r="AD19016">
        <v>0</v>
      </c>
      <c r="AE19016">
        <v>0</v>
      </c>
      <c r="AF19016">
        <v>7000000</v>
      </c>
      <c r="AG19016">
        <v>9000000</v>
      </c>
      <c r="AH19016">
        <v>13000000</v>
      </c>
      <c r="AI19016">
        <v>28000000</v>
      </c>
      <c r="AJ19016">
        <v>0</v>
      </c>
      <c r="AK19016">
        <v>0</v>
      </c>
      <c r="AL19016">
        <v>0</v>
      </c>
      <c r="AM19016">
        <v>0</v>
      </c>
      <c r="AN19016">
        <v>1</v>
      </c>
    </row>
    <row r="19017" spans="1:40" x14ac:dyDescent="0.45">
      <c r="A19017" t="s">
        <v>35078</v>
      </c>
      <c r="B19017" t="s">
        <v>35079</v>
      </c>
      <c r="C19017" t="s">
        <v>35080</v>
      </c>
      <c r="D19017" t="s">
        <v>706</v>
      </c>
      <c r="E19017" t="s">
        <v>707</v>
      </c>
      <c r="F19017">
        <v>0</v>
      </c>
      <c r="G19017" t="s">
        <v>51</v>
      </c>
      <c r="H19017" t="s">
        <v>44</v>
      </c>
      <c r="I19017" t="s">
        <v>52</v>
      </c>
      <c r="J19017" t="s">
        <v>141</v>
      </c>
      <c r="K19017" t="s">
        <v>359</v>
      </c>
      <c r="L19017">
        <v>3</v>
      </c>
      <c r="M19017" s="1">
        <v>37987</v>
      </c>
      <c r="N19017" s="3">
        <v>43834</v>
      </c>
      <c r="O19017" t="s">
        <v>273</v>
      </c>
      <c r="P19017">
        <v>2004</v>
      </c>
      <c r="Q19017" s="1">
        <v>38980</v>
      </c>
      <c r="R19017" s="1">
        <v>40612</v>
      </c>
      <c r="S19017">
        <v>0</v>
      </c>
      <c r="T19017">
        <v>62619999</v>
      </c>
      <c r="U19017">
        <v>0</v>
      </c>
      <c r="V19017">
        <v>0</v>
      </c>
      <c r="W19017">
        <v>0</v>
      </c>
      <c r="X19017">
        <v>0</v>
      </c>
      <c r="Y19017">
        <v>0</v>
      </c>
      <c r="Z19017">
        <v>0</v>
      </c>
      <c r="AA19017">
        <v>0</v>
      </c>
      <c r="AB19017">
        <v>0</v>
      </c>
      <c r="AC19017">
        <v>0</v>
      </c>
      <c r="AD19017">
        <v>0</v>
      </c>
      <c r="AE19017">
        <v>0</v>
      </c>
      <c r="AF19017">
        <v>0</v>
      </c>
      <c r="AG19017">
        <v>0</v>
      </c>
      <c r="AH19017">
        <v>27620000</v>
      </c>
      <c r="AI19017">
        <v>20000000</v>
      </c>
      <c r="AJ19017">
        <v>0</v>
      </c>
      <c r="AK19017">
        <v>0</v>
      </c>
      <c r="AL19017">
        <v>0</v>
      </c>
      <c r="AM19017">
        <v>0</v>
      </c>
      <c r="AN19017">
        <v>1</v>
      </c>
    </row>
    <row r="19018" spans="1:40" x14ac:dyDescent="0.45">
      <c r="A19018" t="s">
        <v>57974</v>
      </c>
      <c r="B19018" t="s">
        <v>57975</v>
      </c>
      <c r="C19018" t="s">
        <v>57976</v>
      </c>
      <c r="D19018" t="s">
        <v>101</v>
      </c>
      <c r="E19018" t="s">
        <v>102</v>
      </c>
      <c r="F19018">
        <v>0</v>
      </c>
      <c r="G19018" t="s">
        <v>51</v>
      </c>
      <c r="H19018" t="s">
        <v>44</v>
      </c>
      <c r="I19018" t="s">
        <v>52</v>
      </c>
      <c r="J19018" t="s">
        <v>141</v>
      </c>
      <c r="K19018" t="s">
        <v>200</v>
      </c>
      <c r="L19018">
        <v>3</v>
      </c>
      <c r="M19018" s="1">
        <v>38718</v>
      </c>
      <c r="N19018" s="3">
        <v>43836</v>
      </c>
      <c r="O19018" t="s">
        <v>260</v>
      </c>
      <c r="P19018">
        <v>2006</v>
      </c>
      <c r="Q19018" s="1">
        <v>40536</v>
      </c>
      <c r="R19018" s="1">
        <v>41794</v>
      </c>
      <c r="S19018">
        <v>0</v>
      </c>
      <c r="T19018">
        <v>50000000</v>
      </c>
      <c r="U19018">
        <v>0</v>
      </c>
      <c r="V19018">
        <v>0</v>
      </c>
      <c r="W19018">
        <v>0</v>
      </c>
      <c r="X19018">
        <v>0</v>
      </c>
      <c r="Y19018">
        <v>0</v>
      </c>
      <c r="Z19018">
        <v>0</v>
      </c>
      <c r="AA19018">
        <v>12750000</v>
      </c>
      <c r="AB19018">
        <v>0</v>
      </c>
      <c r="AC19018">
        <v>0</v>
      </c>
      <c r="AD19018">
        <v>0</v>
      </c>
      <c r="AE19018">
        <v>0</v>
      </c>
      <c r="AF19018">
        <v>0</v>
      </c>
      <c r="AG19018">
        <v>0</v>
      </c>
      <c r="AH19018">
        <v>0</v>
      </c>
      <c r="AI19018">
        <v>0</v>
      </c>
      <c r="AJ19018">
        <v>0</v>
      </c>
      <c r="AK19018">
        <v>0</v>
      </c>
      <c r="AL19018">
        <v>0</v>
      </c>
      <c r="AM19018">
        <v>0</v>
      </c>
      <c r="AN19018">
        <v>1</v>
      </c>
    </row>
    <row r="19019" spans="1:40" x14ac:dyDescent="0.45">
      <c r="A19019" t="s">
        <v>78076</v>
      </c>
      <c r="B19019" t="s">
        <v>78077</v>
      </c>
      <c r="C19019" t="s">
        <v>78078</v>
      </c>
      <c r="D19019" t="s">
        <v>78</v>
      </c>
      <c r="E19019" t="s">
        <v>79</v>
      </c>
      <c r="F19019">
        <v>0</v>
      </c>
      <c r="G19019" t="s">
        <v>43</v>
      </c>
      <c r="H19019" t="s">
        <v>44</v>
      </c>
      <c r="I19019" t="s">
        <v>532</v>
      </c>
      <c r="J19019" t="s">
        <v>533</v>
      </c>
      <c r="K19019" t="s">
        <v>533</v>
      </c>
      <c r="L19019">
        <v>8</v>
      </c>
      <c r="M19019" s="1">
        <v>36161</v>
      </c>
      <c r="N19019" s="2">
        <v>36161</v>
      </c>
      <c r="O19019" t="s">
        <v>597</v>
      </c>
      <c r="P19019">
        <v>1999</v>
      </c>
      <c r="Q19019" s="1">
        <v>36161</v>
      </c>
      <c r="R19019" s="1">
        <v>38657</v>
      </c>
      <c r="S19019">
        <v>0</v>
      </c>
      <c r="T19019">
        <v>62750000</v>
      </c>
      <c r="U19019">
        <v>0</v>
      </c>
      <c r="V19019">
        <v>0</v>
      </c>
      <c r="W19019">
        <v>0</v>
      </c>
      <c r="X19019">
        <v>0</v>
      </c>
      <c r="Y19019">
        <v>0</v>
      </c>
      <c r="Z19019">
        <v>0</v>
      </c>
      <c r="AA19019">
        <v>0</v>
      </c>
      <c r="AB19019">
        <v>0</v>
      </c>
      <c r="AC19019">
        <v>0</v>
      </c>
      <c r="AD19019">
        <v>0</v>
      </c>
      <c r="AE19019">
        <v>0</v>
      </c>
      <c r="AF19019">
        <v>150000</v>
      </c>
      <c r="AG19019">
        <v>1100000</v>
      </c>
      <c r="AH19019">
        <v>7500000</v>
      </c>
      <c r="AI19019">
        <v>20000000</v>
      </c>
      <c r="AJ19019">
        <v>34000000</v>
      </c>
      <c r="AK19019">
        <v>0</v>
      </c>
      <c r="AL19019">
        <v>0</v>
      </c>
      <c r="AM19019">
        <v>0</v>
      </c>
      <c r="AN19019">
        <v>1</v>
      </c>
    </row>
    <row r="19020" spans="1:40" x14ac:dyDescent="0.45">
      <c r="A19020" t="s">
        <v>53696</v>
      </c>
      <c r="B19020" t="s">
        <v>53697</v>
      </c>
      <c r="C19020" t="s">
        <v>53698</v>
      </c>
      <c r="D19020" t="s">
        <v>53699</v>
      </c>
      <c r="E19020" t="s">
        <v>53700</v>
      </c>
      <c r="F19020">
        <v>0</v>
      </c>
      <c r="G19020" t="s">
        <v>51</v>
      </c>
      <c r="H19020" t="s">
        <v>44</v>
      </c>
      <c r="I19020" t="s">
        <v>52</v>
      </c>
      <c r="J19020" t="s">
        <v>141</v>
      </c>
      <c r="K19020" t="s">
        <v>723</v>
      </c>
      <c r="L19020">
        <v>8</v>
      </c>
      <c r="M19020" s="1">
        <v>39083</v>
      </c>
      <c r="N19020" s="3">
        <v>43837</v>
      </c>
      <c r="O19020" t="s">
        <v>80</v>
      </c>
      <c r="P19020">
        <v>2007</v>
      </c>
      <c r="Q19020" s="1">
        <v>39933</v>
      </c>
      <c r="R19020" s="1">
        <v>40869</v>
      </c>
      <c r="S19020">
        <v>0</v>
      </c>
      <c r="T19020">
        <v>57750002</v>
      </c>
      <c r="U19020">
        <v>0</v>
      </c>
      <c r="V19020">
        <v>0</v>
      </c>
      <c r="W19020">
        <v>0</v>
      </c>
      <c r="X19020">
        <v>0</v>
      </c>
      <c r="Y19020">
        <v>0</v>
      </c>
      <c r="Z19020">
        <v>5000000</v>
      </c>
      <c r="AA19020">
        <v>0</v>
      </c>
      <c r="AB19020">
        <v>0</v>
      </c>
      <c r="AC19020">
        <v>0</v>
      </c>
      <c r="AD19020">
        <v>0</v>
      </c>
      <c r="AE19020">
        <v>0</v>
      </c>
      <c r="AF19020">
        <v>15250000</v>
      </c>
      <c r="AG19020">
        <v>14500000</v>
      </c>
      <c r="AH19020">
        <v>0</v>
      </c>
      <c r="AI19020">
        <v>0</v>
      </c>
      <c r="AJ19020">
        <v>0</v>
      </c>
      <c r="AK19020">
        <v>0</v>
      </c>
      <c r="AL19020">
        <v>0</v>
      </c>
      <c r="AM19020">
        <v>0</v>
      </c>
      <c r="AN19020">
        <v>1</v>
      </c>
    </row>
    <row r="19021" spans="1:40" x14ac:dyDescent="0.45">
      <c r="A19021" t="s">
        <v>17849</v>
      </c>
      <c r="B19021" t="s">
        <v>17850</v>
      </c>
      <c r="C19021" t="s">
        <v>17851</v>
      </c>
      <c r="D19021" t="s">
        <v>3089</v>
      </c>
      <c r="E19021" t="s">
        <v>228</v>
      </c>
      <c r="F19021">
        <v>0</v>
      </c>
      <c r="G19021" t="s">
        <v>51</v>
      </c>
      <c r="H19021" t="s">
        <v>44</v>
      </c>
      <c r="I19021" t="s">
        <v>147</v>
      </c>
      <c r="J19021" t="s">
        <v>148</v>
      </c>
      <c r="K19021" t="s">
        <v>148</v>
      </c>
      <c r="L19021">
        <v>5</v>
      </c>
      <c r="M19021" s="1">
        <v>38718</v>
      </c>
      <c r="N19021" s="3">
        <v>43836</v>
      </c>
      <c r="O19021" t="s">
        <v>260</v>
      </c>
      <c r="P19021">
        <v>2006</v>
      </c>
      <c r="Q19021" s="1">
        <v>40029</v>
      </c>
      <c r="R19021" s="1">
        <v>40730</v>
      </c>
      <c r="S19021">
        <v>0</v>
      </c>
      <c r="T19021">
        <v>61518534</v>
      </c>
      <c r="U19021">
        <v>0</v>
      </c>
      <c r="V19021">
        <v>0</v>
      </c>
      <c r="W19021">
        <v>1240000</v>
      </c>
      <c r="X19021">
        <v>0</v>
      </c>
      <c r="Y19021">
        <v>0</v>
      </c>
      <c r="Z19021">
        <v>0</v>
      </c>
      <c r="AA19021">
        <v>0</v>
      </c>
      <c r="AB19021">
        <v>0</v>
      </c>
      <c r="AC19021">
        <v>0</v>
      </c>
      <c r="AD19021">
        <v>0</v>
      </c>
      <c r="AE19021">
        <v>0</v>
      </c>
      <c r="AF19021">
        <v>0</v>
      </c>
      <c r="AG19021">
        <v>0</v>
      </c>
      <c r="AH19021">
        <v>29700000</v>
      </c>
      <c r="AI19021">
        <v>0</v>
      </c>
      <c r="AJ19021">
        <v>0</v>
      </c>
      <c r="AK19021">
        <v>0</v>
      </c>
      <c r="AL19021">
        <v>0</v>
      </c>
      <c r="AM19021">
        <v>0</v>
      </c>
      <c r="AN19021">
        <v>1</v>
      </c>
    </row>
    <row r="19022" spans="1:40" x14ac:dyDescent="0.45">
      <c r="A19022" t="s">
        <v>4948</v>
      </c>
      <c r="B19022" t="s">
        <v>4949</v>
      </c>
      <c r="C19022" t="s">
        <v>4950</v>
      </c>
      <c r="D19022" t="s">
        <v>4951</v>
      </c>
      <c r="E19022" t="s">
        <v>316</v>
      </c>
      <c r="F19022">
        <v>0</v>
      </c>
      <c r="G19022" t="s">
        <v>51</v>
      </c>
      <c r="H19022" t="s">
        <v>44</v>
      </c>
      <c r="I19022" t="s">
        <v>52</v>
      </c>
      <c r="J19022" t="s">
        <v>141</v>
      </c>
      <c r="K19022" t="s">
        <v>401</v>
      </c>
      <c r="L19022">
        <v>3</v>
      </c>
      <c r="M19022" s="1">
        <v>38684</v>
      </c>
      <c r="N19022" s="3">
        <v>44140</v>
      </c>
      <c r="O19022" t="s">
        <v>2113</v>
      </c>
      <c r="P19022">
        <v>2005</v>
      </c>
      <c r="Q19022" s="1">
        <v>38718</v>
      </c>
      <c r="R19022" s="1">
        <v>41050</v>
      </c>
      <c r="S19022">
        <v>0</v>
      </c>
      <c r="T19022">
        <v>62800000</v>
      </c>
      <c r="U19022">
        <v>0</v>
      </c>
      <c r="V19022">
        <v>0</v>
      </c>
      <c r="W19022">
        <v>0</v>
      </c>
      <c r="X19022">
        <v>0</v>
      </c>
      <c r="Y19022">
        <v>0</v>
      </c>
      <c r="Z19022">
        <v>0</v>
      </c>
      <c r="AA19022">
        <v>0</v>
      </c>
      <c r="AB19022">
        <v>0</v>
      </c>
      <c r="AC19022">
        <v>0</v>
      </c>
      <c r="AD19022">
        <v>0</v>
      </c>
      <c r="AE19022">
        <v>0</v>
      </c>
      <c r="AF19022">
        <v>6000000</v>
      </c>
      <c r="AG19022">
        <v>4800000</v>
      </c>
      <c r="AH19022">
        <v>52000000</v>
      </c>
      <c r="AI19022">
        <v>0</v>
      </c>
      <c r="AJ19022">
        <v>0</v>
      </c>
      <c r="AK19022">
        <v>0</v>
      </c>
      <c r="AL19022">
        <v>0</v>
      </c>
      <c r="AM19022">
        <v>0</v>
      </c>
      <c r="AN19022">
        <v>1</v>
      </c>
    </row>
    <row r="19023" spans="1:40" x14ac:dyDescent="0.45">
      <c r="A19023" t="s">
        <v>59652</v>
      </c>
      <c r="B19023" t="s">
        <v>59653</v>
      </c>
      <c r="C19023" t="s">
        <v>59654</v>
      </c>
      <c r="D19023" t="s">
        <v>899</v>
      </c>
      <c r="E19023" t="s">
        <v>900</v>
      </c>
      <c r="F19023">
        <v>0</v>
      </c>
      <c r="G19023" t="s">
        <v>75</v>
      </c>
      <c r="H19023" t="s">
        <v>44</v>
      </c>
      <c r="I19023" t="s">
        <v>52</v>
      </c>
      <c r="J19023" t="s">
        <v>141</v>
      </c>
      <c r="K19023" t="s">
        <v>459</v>
      </c>
      <c r="L19023">
        <v>3</v>
      </c>
      <c r="M19023" s="1">
        <v>36526</v>
      </c>
      <c r="N19023" s="2">
        <v>36526</v>
      </c>
      <c r="O19023" t="s">
        <v>176</v>
      </c>
      <c r="P19023">
        <v>2000</v>
      </c>
      <c r="Q19023" s="1">
        <v>39282</v>
      </c>
      <c r="R19023" s="1">
        <v>40086</v>
      </c>
      <c r="S19023">
        <v>0</v>
      </c>
      <c r="T19023">
        <v>55300000</v>
      </c>
      <c r="U19023">
        <v>0</v>
      </c>
      <c r="V19023">
        <v>0</v>
      </c>
      <c r="W19023">
        <v>0</v>
      </c>
      <c r="X19023">
        <v>7500000</v>
      </c>
      <c r="Y19023">
        <v>0</v>
      </c>
      <c r="Z19023">
        <v>0</v>
      </c>
      <c r="AA19023">
        <v>0</v>
      </c>
      <c r="AB19023">
        <v>0</v>
      </c>
      <c r="AC19023">
        <v>0</v>
      </c>
      <c r="AD19023">
        <v>0</v>
      </c>
      <c r="AE19023">
        <v>0</v>
      </c>
      <c r="AF19023">
        <v>0</v>
      </c>
      <c r="AG19023">
        <v>0</v>
      </c>
      <c r="AH19023">
        <v>0</v>
      </c>
      <c r="AI19023">
        <v>30000000</v>
      </c>
      <c r="AJ19023">
        <v>25300000</v>
      </c>
      <c r="AK19023">
        <v>0</v>
      </c>
      <c r="AL19023">
        <v>0</v>
      </c>
      <c r="AM19023">
        <v>0</v>
      </c>
      <c r="AN19023">
        <v>0</v>
      </c>
    </row>
    <row r="19024" spans="1:40" x14ac:dyDescent="0.45">
      <c r="A19024" t="s">
        <v>22988</v>
      </c>
      <c r="B19024" t="s">
        <v>22989</v>
      </c>
      <c r="C19024" t="s">
        <v>22990</v>
      </c>
      <c r="D19024" t="s">
        <v>157</v>
      </c>
      <c r="E19024" t="s">
        <v>158</v>
      </c>
      <c r="F19024">
        <v>0</v>
      </c>
      <c r="G19024" t="s">
        <v>51</v>
      </c>
      <c r="H19024" t="s">
        <v>44</v>
      </c>
      <c r="I19024" t="s">
        <v>52</v>
      </c>
      <c r="J19024" t="s">
        <v>301</v>
      </c>
      <c r="K19024" t="s">
        <v>6056</v>
      </c>
      <c r="L19024">
        <v>1</v>
      </c>
      <c r="M19024" s="1">
        <v>39083</v>
      </c>
      <c r="N19024" s="3">
        <v>43837</v>
      </c>
      <c r="O19024" t="s">
        <v>80</v>
      </c>
      <c r="P19024">
        <v>2007</v>
      </c>
      <c r="Q19024" s="1">
        <v>39477</v>
      </c>
      <c r="R19024" s="1">
        <v>39477</v>
      </c>
      <c r="S19024">
        <v>0</v>
      </c>
      <c r="T19024">
        <v>62814000</v>
      </c>
      <c r="U19024">
        <v>0</v>
      </c>
      <c r="V19024">
        <v>0</v>
      </c>
      <c r="W19024">
        <v>0</v>
      </c>
      <c r="X19024">
        <v>0</v>
      </c>
      <c r="Y19024">
        <v>0</v>
      </c>
      <c r="Z19024">
        <v>0</v>
      </c>
      <c r="AA19024">
        <v>0</v>
      </c>
      <c r="AB19024">
        <v>0</v>
      </c>
      <c r="AC19024">
        <v>0</v>
      </c>
      <c r="AD19024">
        <v>0</v>
      </c>
      <c r="AE19024">
        <v>0</v>
      </c>
      <c r="AF19024">
        <v>62814000</v>
      </c>
      <c r="AG19024">
        <v>0</v>
      </c>
      <c r="AH19024">
        <v>0</v>
      </c>
      <c r="AI19024">
        <v>0</v>
      </c>
      <c r="AJ19024">
        <v>0</v>
      </c>
      <c r="AK19024">
        <v>0</v>
      </c>
      <c r="AL19024">
        <v>0</v>
      </c>
      <c r="AM19024">
        <v>0</v>
      </c>
      <c r="AN19024">
        <v>1</v>
      </c>
    </row>
    <row r="19025" spans="1:40" x14ac:dyDescent="0.45">
      <c r="A19025" t="s">
        <v>59224</v>
      </c>
      <c r="B19025" t="s">
        <v>59225</v>
      </c>
      <c r="C19025" t="s">
        <v>59226</v>
      </c>
      <c r="D19025" t="s">
        <v>78</v>
      </c>
      <c r="E19025" t="s">
        <v>79</v>
      </c>
      <c r="F19025">
        <v>0</v>
      </c>
      <c r="G19025" t="s">
        <v>51</v>
      </c>
      <c r="H19025" t="s">
        <v>44</v>
      </c>
      <c r="I19025" t="s">
        <v>52</v>
      </c>
      <c r="J19025" t="s">
        <v>141</v>
      </c>
      <c r="K19025" t="s">
        <v>142</v>
      </c>
      <c r="L19025">
        <v>2</v>
      </c>
      <c r="M19025" s="1">
        <v>40817</v>
      </c>
      <c r="N19025" s="3">
        <v>44115</v>
      </c>
      <c r="O19025" t="s">
        <v>72</v>
      </c>
      <c r="P19025">
        <v>2011</v>
      </c>
      <c r="Q19025" s="1">
        <v>40842</v>
      </c>
      <c r="R19025" s="1">
        <v>41365</v>
      </c>
      <c r="S19025">
        <v>629000</v>
      </c>
      <c r="T19025">
        <v>0</v>
      </c>
      <c r="U19025">
        <v>0</v>
      </c>
      <c r="V19025">
        <v>0</v>
      </c>
      <c r="W19025">
        <v>0</v>
      </c>
      <c r="X19025">
        <v>0</v>
      </c>
      <c r="Y19025">
        <v>0</v>
      </c>
      <c r="Z19025">
        <v>0</v>
      </c>
      <c r="AA19025">
        <v>0</v>
      </c>
      <c r="AB19025">
        <v>0</v>
      </c>
      <c r="AC19025">
        <v>0</v>
      </c>
      <c r="AD19025">
        <v>0</v>
      </c>
      <c r="AE19025">
        <v>0</v>
      </c>
      <c r="AF19025">
        <v>0</v>
      </c>
      <c r="AG19025">
        <v>0</v>
      </c>
      <c r="AH19025">
        <v>0</v>
      </c>
      <c r="AI19025">
        <v>0</v>
      </c>
      <c r="AJ19025">
        <v>0</v>
      </c>
      <c r="AK19025">
        <v>0</v>
      </c>
      <c r="AL19025">
        <v>0</v>
      </c>
      <c r="AM19025">
        <v>0</v>
      </c>
      <c r="AN19025">
        <v>1</v>
      </c>
    </row>
    <row r="19026" spans="1:40" x14ac:dyDescent="0.45">
      <c r="A19026" t="s">
        <v>54935</v>
      </c>
      <c r="B19026" t="s">
        <v>54936</v>
      </c>
      <c r="C19026" t="s">
        <v>54937</v>
      </c>
      <c r="D19026" t="s">
        <v>73</v>
      </c>
      <c r="E19026" t="s">
        <v>74</v>
      </c>
      <c r="F19026">
        <v>0</v>
      </c>
      <c r="G19026" t="s">
        <v>51</v>
      </c>
      <c r="H19026" t="s">
        <v>44</v>
      </c>
      <c r="I19026" t="s">
        <v>52</v>
      </c>
      <c r="J19026" t="s">
        <v>141</v>
      </c>
      <c r="K19026" t="s">
        <v>667</v>
      </c>
      <c r="L19026">
        <v>5</v>
      </c>
      <c r="M19026" s="1">
        <v>38961</v>
      </c>
      <c r="N19026" s="3">
        <v>44080</v>
      </c>
      <c r="O19026" t="s">
        <v>374</v>
      </c>
      <c r="P19026">
        <v>2006</v>
      </c>
      <c r="Q19026" s="1">
        <v>39448</v>
      </c>
      <c r="R19026" s="1">
        <v>41676</v>
      </c>
      <c r="S19026">
        <v>0</v>
      </c>
      <c r="T19026">
        <v>63000000</v>
      </c>
      <c r="U19026">
        <v>0</v>
      </c>
      <c r="V19026">
        <v>0</v>
      </c>
      <c r="W19026">
        <v>0</v>
      </c>
      <c r="X19026">
        <v>0</v>
      </c>
      <c r="Y19026">
        <v>0</v>
      </c>
      <c r="Z19026">
        <v>0</v>
      </c>
      <c r="AA19026">
        <v>0</v>
      </c>
      <c r="AB19026">
        <v>0</v>
      </c>
      <c r="AC19026">
        <v>0</v>
      </c>
      <c r="AD19026">
        <v>0</v>
      </c>
      <c r="AE19026">
        <v>0</v>
      </c>
      <c r="AF19026">
        <v>7000000</v>
      </c>
      <c r="AG19026">
        <v>3500000</v>
      </c>
      <c r="AH19026">
        <v>7500000</v>
      </c>
      <c r="AI19026">
        <v>32000000</v>
      </c>
      <c r="AJ19026">
        <v>0</v>
      </c>
      <c r="AK19026">
        <v>0</v>
      </c>
      <c r="AL19026">
        <v>0</v>
      </c>
      <c r="AM19026">
        <v>0</v>
      </c>
      <c r="AN19026">
        <v>1</v>
      </c>
    </row>
    <row r="19027" spans="1:40" x14ac:dyDescent="0.45">
      <c r="A19027" t="s">
        <v>78565</v>
      </c>
      <c r="B19027" t="s">
        <v>78566</v>
      </c>
      <c r="C19027" t="s">
        <v>78567</v>
      </c>
      <c r="D19027" t="s">
        <v>78568</v>
      </c>
      <c r="E19027" t="s">
        <v>15823</v>
      </c>
      <c r="F19027">
        <v>0</v>
      </c>
      <c r="G19027" t="s">
        <v>51</v>
      </c>
      <c r="H19027" t="s">
        <v>44</v>
      </c>
      <c r="I19027" t="s">
        <v>52</v>
      </c>
      <c r="J19027" t="s">
        <v>53</v>
      </c>
      <c r="K19027" t="s">
        <v>256</v>
      </c>
      <c r="L19027">
        <v>1</v>
      </c>
      <c r="M19027" s="1">
        <v>40238</v>
      </c>
      <c r="N19027" s="3">
        <v>43900</v>
      </c>
      <c r="O19027" t="s">
        <v>87</v>
      </c>
      <c r="P19027">
        <v>2010</v>
      </c>
      <c r="Q19027" s="1">
        <v>41877</v>
      </c>
      <c r="R19027" s="1">
        <v>41877</v>
      </c>
      <c r="S19027">
        <v>0</v>
      </c>
      <c r="T19027">
        <v>63000000</v>
      </c>
      <c r="U19027">
        <v>0</v>
      </c>
      <c r="V19027">
        <v>0</v>
      </c>
      <c r="W19027">
        <v>0</v>
      </c>
      <c r="X19027">
        <v>0</v>
      </c>
      <c r="Y19027">
        <v>0</v>
      </c>
      <c r="Z19027">
        <v>0</v>
      </c>
      <c r="AA19027">
        <v>0</v>
      </c>
      <c r="AB19027">
        <v>0</v>
      </c>
      <c r="AC19027">
        <v>0</v>
      </c>
      <c r="AD19027">
        <v>0</v>
      </c>
      <c r="AE19027">
        <v>0</v>
      </c>
      <c r="AF19027">
        <v>63000000</v>
      </c>
      <c r="AG19027">
        <v>0</v>
      </c>
      <c r="AH19027">
        <v>0</v>
      </c>
      <c r="AI19027">
        <v>0</v>
      </c>
      <c r="AJ19027">
        <v>0</v>
      </c>
      <c r="AK19027">
        <v>0</v>
      </c>
      <c r="AL19027">
        <v>0</v>
      </c>
      <c r="AM19027">
        <v>0</v>
      </c>
      <c r="AN19027">
        <v>1</v>
      </c>
    </row>
    <row r="19028" spans="1:40" x14ac:dyDescent="0.45">
      <c r="A19028" t="s">
        <v>32598</v>
      </c>
      <c r="B19028" t="s">
        <v>32599</v>
      </c>
      <c r="C19028" t="s">
        <v>32600</v>
      </c>
      <c r="D19028" t="s">
        <v>101</v>
      </c>
      <c r="E19028" t="s">
        <v>102</v>
      </c>
      <c r="F19028">
        <v>0</v>
      </c>
      <c r="G19028" t="s">
        <v>43</v>
      </c>
      <c r="H19028" t="s">
        <v>44</v>
      </c>
      <c r="I19028" t="s">
        <v>204</v>
      </c>
      <c r="J19028" t="s">
        <v>205</v>
      </c>
      <c r="K19028" t="s">
        <v>205</v>
      </c>
      <c r="L19028">
        <v>3</v>
      </c>
      <c r="M19028" s="1">
        <v>28856</v>
      </c>
      <c r="N19028" s="2">
        <v>28856</v>
      </c>
      <c r="O19028" t="s">
        <v>1174</v>
      </c>
      <c r="P19028">
        <v>1979</v>
      </c>
      <c r="Q19028" s="1">
        <v>40087</v>
      </c>
      <c r="R19028" s="1">
        <v>41015</v>
      </c>
      <c r="S19028">
        <v>0</v>
      </c>
      <c r="T19028">
        <v>63000000</v>
      </c>
      <c r="U19028">
        <v>0</v>
      </c>
      <c r="V19028">
        <v>0</v>
      </c>
      <c r="W19028">
        <v>0</v>
      </c>
      <c r="X19028">
        <v>0</v>
      </c>
      <c r="Y19028">
        <v>0</v>
      </c>
      <c r="Z19028">
        <v>0</v>
      </c>
      <c r="AA19028">
        <v>0</v>
      </c>
      <c r="AB19028">
        <v>0</v>
      </c>
      <c r="AC19028">
        <v>0</v>
      </c>
      <c r="AD19028">
        <v>0</v>
      </c>
      <c r="AE19028">
        <v>0</v>
      </c>
      <c r="AF19028">
        <v>30000000</v>
      </c>
      <c r="AG19028">
        <v>0</v>
      </c>
      <c r="AH19028">
        <v>0</v>
      </c>
      <c r="AI19028">
        <v>0</v>
      </c>
      <c r="AJ19028">
        <v>0</v>
      </c>
      <c r="AK19028">
        <v>0</v>
      </c>
      <c r="AL19028">
        <v>0</v>
      </c>
      <c r="AM19028">
        <v>0</v>
      </c>
      <c r="AN19028">
        <v>1</v>
      </c>
    </row>
    <row r="19029" spans="1:40" x14ac:dyDescent="0.45">
      <c r="A19029" t="s">
        <v>54528</v>
      </c>
      <c r="B19029" t="s">
        <v>54529</v>
      </c>
      <c r="C19029" t="s">
        <v>54530</v>
      </c>
      <c r="D19029" t="s">
        <v>198</v>
      </c>
      <c r="E19029" t="s">
        <v>199</v>
      </c>
      <c r="F19029">
        <v>0</v>
      </c>
      <c r="G19029" t="s">
        <v>51</v>
      </c>
      <c r="H19029" t="s">
        <v>44</v>
      </c>
      <c r="I19029" t="s">
        <v>204</v>
      </c>
      <c r="J19029" t="s">
        <v>205</v>
      </c>
      <c r="K19029" t="s">
        <v>206</v>
      </c>
      <c r="L19029">
        <v>6</v>
      </c>
      <c r="M19029" s="1">
        <v>38718</v>
      </c>
      <c r="N19029" s="3">
        <v>43836</v>
      </c>
      <c r="O19029" t="s">
        <v>260</v>
      </c>
      <c r="P19029">
        <v>2006</v>
      </c>
      <c r="Q19029" s="1">
        <v>38861</v>
      </c>
      <c r="R19029" s="1">
        <v>41197</v>
      </c>
      <c r="S19029">
        <v>0</v>
      </c>
      <c r="T19029">
        <v>56500000</v>
      </c>
      <c r="U19029">
        <v>0</v>
      </c>
      <c r="V19029">
        <v>0</v>
      </c>
      <c r="W19029">
        <v>0</v>
      </c>
      <c r="X19029">
        <v>6500000</v>
      </c>
      <c r="Y19029">
        <v>0</v>
      </c>
      <c r="Z19029">
        <v>0</v>
      </c>
      <c r="AA19029">
        <v>0</v>
      </c>
      <c r="AB19029">
        <v>0</v>
      </c>
      <c r="AC19029">
        <v>0</v>
      </c>
      <c r="AD19029">
        <v>0</v>
      </c>
      <c r="AE19029">
        <v>0</v>
      </c>
      <c r="AF19029">
        <v>14000000</v>
      </c>
      <c r="AG19029">
        <v>0</v>
      </c>
      <c r="AH19029">
        <v>12000000</v>
      </c>
      <c r="AI19029">
        <v>24500000</v>
      </c>
      <c r="AJ19029">
        <v>0</v>
      </c>
      <c r="AK19029">
        <v>0</v>
      </c>
      <c r="AL19029">
        <v>0</v>
      </c>
      <c r="AM19029">
        <v>0</v>
      </c>
      <c r="AN19029">
        <v>1</v>
      </c>
    </row>
    <row r="19030" spans="1:40" x14ac:dyDescent="0.45">
      <c r="A19030" t="s">
        <v>13051</v>
      </c>
      <c r="B19030" t="s">
        <v>13052</v>
      </c>
      <c r="C19030" t="s">
        <v>13053</v>
      </c>
      <c r="D19030" t="s">
        <v>275</v>
      </c>
      <c r="E19030" t="s">
        <v>276</v>
      </c>
      <c r="F19030">
        <v>0</v>
      </c>
      <c r="G19030" t="s">
        <v>51</v>
      </c>
      <c r="H19030" t="s">
        <v>44</v>
      </c>
      <c r="I19030" t="s">
        <v>45</v>
      </c>
      <c r="J19030" t="s">
        <v>46</v>
      </c>
      <c r="K19030" t="s">
        <v>47</v>
      </c>
      <c r="L19030">
        <v>2</v>
      </c>
      <c r="M19030" s="1">
        <v>35796</v>
      </c>
      <c r="N19030" s="2">
        <v>35796</v>
      </c>
      <c r="O19030" t="s">
        <v>393</v>
      </c>
      <c r="P19030">
        <v>1998</v>
      </c>
      <c r="Q19030" s="1">
        <v>40909</v>
      </c>
      <c r="R19030" s="1">
        <v>41647</v>
      </c>
      <c r="S19030">
        <v>0</v>
      </c>
      <c r="T19030">
        <v>63000000</v>
      </c>
      <c r="U19030">
        <v>0</v>
      </c>
      <c r="V19030">
        <v>0</v>
      </c>
      <c r="W19030">
        <v>0</v>
      </c>
      <c r="X19030">
        <v>0</v>
      </c>
      <c r="Y19030">
        <v>0</v>
      </c>
      <c r="Z19030">
        <v>0</v>
      </c>
      <c r="AA19030">
        <v>0</v>
      </c>
      <c r="AB19030">
        <v>0</v>
      </c>
      <c r="AC19030">
        <v>0</v>
      </c>
      <c r="AD19030">
        <v>0</v>
      </c>
      <c r="AE19030">
        <v>0</v>
      </c>
      <c r="AF19030">
        <v>0</v>
      </c>
      <c r="AG19030">
        <v>0</v>
      </c>
      <c r="AH19030">
        <v>33000000</v>
      </c>
      <c r="AI19030">
        <v>0</v>
      </c>
      <c r="AJ19030">
        <v>0</v>
      </c>
      <c r="AK19030">
        <v>0</v>
      </c>
      <c r="AL19030">
        <v>0</v>
      </c>
      <c r="AM19030">
        <v>0</v>
      </c>
      <c r="AN19030">
        <v>1</v>
      </c>
    </row>
    <row r="19031" spans="1:40" x14ac:dyDescent="0.45">
      <c r="A19031" t="s">
        <v>13168</v>
      </c>
      <c r="B19031" t="s">
        <v>13169</v>
      </c>
      <c r="C19031" t="s">
        <v>13170</v>
      </c>
      <c r="D19031" t="s">
        <v>275</v>
      </c>
      <c r="E19031" t="s">
        <v>276</v>
      </c>
      <c r="F19031">
        <v>0</v>
      </c>
      <c r="G19031" t="s">
        <v>51</v>
      </c>
      <c r="H19031" t="s">
        <v>44</v>
      </c>
      <c r="I19031" t="s">
        <v>45</v>
      </c>
      <c r="J19031" t="s">
        <v>46</v>
      </c>
      <c r="K19031" t="s">
        <v>47</v>
      </c>
      <c r="L19031">
        <v>2</v>
      </c>
      <c r="M19031" s="1">
        <v>35796</v>
      </c>
      <c r="N19031" s="2">
        <v>35796</v>
      </c>
      <c r="O19031" t="s">
        <v>393</v>
      </c>
      <c r="P19031">
        <v>1998</v>
      </c>
      <c r="Q19031" s="1">
        <v>40581</v>
      </c>
      <c r="R19031" s="1">
        <v>41648</v>
      </c>
      <c r="S19031">
        <v>0</v>
      </c>
      <c r="T19031">
        <v>63000000</v>
      </c>
      <c r="U19031">
        <v>0</v>
      </c>
      <c r="V19031">
        <v>0</v>
      </c>
      <c r="W19031">
        <v>0</v>
      </c>
      <c r="X19031">
        <v>0</v>
      </c>
      <c r="Y19031">
        <v>0</v>
      </c>
      <c r="Z19031">
        <v>0</v>
      </c>
      <c r="AA19031">
        <v>0</v>
      </c>
      <c r="AB19031">
        <v>0</v>
      </c>
      <c r="AC19031">
        <v>0</v>
      </c>
      <c r="AD19031">
        <v>0</v>
      </c>
      <c r="AE19031">
        <v>0</v>
      </c>
      <c r="AF19031">
        <v>0</v>
      </c>
      <c r="AG19031">
        <v>0</v>
      </c>
      <c r="AH19031">
        <v>0</v>
      </c>
      <c r="AI19031">
        <v>0</v>
      </c>
      <c r="AJ19031">
        <v>0</v>
      </c>
      <c r="AK19031">
        <v>0</v>
      </c>
      <c r="AL19031">
        <v>0</v>
      </c>
      <c r="AM19031">
        <v>0</v>
      </c>
      <c r="AN19031">
        <v>1</v>
      </c>
    </row>
    <row r="19032" spans="1:40" x14ac:dyDescent="0.45">
      <c r="A19032" t="s">
        <v>51935</v>
      </c>
      <c r="B19032" t="s">
        <v>51936</v>
      </c>
      <c r="C19032" t="s">
        <v>51937</v>
      </c>
      <c r="D19032" t="s">
        <v>51938</v>
      </c>
      <c r="E19032" t="s">
        <v>8697</v>
      </c>
      <c r="F19032">
        <v>0</v>
      </c>
      <c r="G19032" t="s">
        <v>43</v>
      </c>
      <c r="H19032" t="s">
        <v>44</v>
      </c>
      <c r="I19032" t="s">
        <v>45</v>
      </c>
      <c r="J19032" t="s">
        <v>46</v>
      </c>
      <c r="K19032" t="s">
        <v>47</v>
      </c>
      <c r="L19032">
        <v>1</v>
      </c>
      <c r="M19032" s="1">
        <v>35065</v>
      </c>
      <c r="N19032" s="2">
        <v>35065</v>
      </c>
      <c r="O19032" t="s">
        <v>1664</v>
      </c>
      <c r="P19032">
        <v>1996</v>
      </c>
      <c r="Q19032" s="1">
        <v>38560</v>
      </c>
      <c r="R19032" s="1">
        <v>38560</v>
      </c>
      <c r="S19032">
        <v>0</v>
      </c>
      <c r="T19032">
        <v>63000000</v>
      </c>
      <c r="U19032">
        <v>0</v>
      </c>
      <c r="V19032">
        <v>0</v>
      </c>
      <c r="W19032">
        <v>0</v>
      </c>
      <c r="X19032">
        <v>0</v>
      </c>
      <c r="Y19032">
        <v>0</v>
      </c>
      <c r="Z19032">
        <v>0</v>
      </c>
      <c r="AA19032">
        <v>0</v>
      </c>
      <c r="AB19032">
        <v>0</v>
      </c>
      <c r="AC19032">
        <v>0</v>
      </c>
      <c r="AD19032">
        <v>0</v>
      </c>
      <c r="AE19032">
        <v>0</v>
      </c>
      <c r="AF19032">
        <v>0</v>
      </c>
      <c r="AG19032">
        <v>0</v>
      </c>
      <c r="AH19032">
        <v>0</v>
      </c>
      <c r="AI19032">
        <v>0</v>
      </c>
      <c r="AJ19032">
        <v>0</v>
      </c>
      <c r="AK19032">
        <v>0</v>
      </c>
      <c r="AL19032">
        <v>0</v>
      </c>
      <c r="AM19032">
        <v>0</v>
      </c>
      <c r="AN19032">
        <v>1</v>
      </c>
    </row>
    <row r="19033" spans="1:40" x14ac:dyDescent="0.45">
      <c r="A19033" t="s">
        <v>3020</v>
      </c>
      <c r="B19033" t="s">
        <v>3021</v>
      </c>
      <c r="C19033" t="s">
        <v>3022</v>
      </c>
      <c r="D19033" t="s">
        <v>198</v>
      </c>
      <c r="E19033" t="s">
        <v>199</v>
      </c>
      <c r="F19033">
        <v>0</v>
      </c>
      <c r="G19033" t="s">
        <v>51</v>
      </c>
      <c r="H19033" t="s">
        <v>44</v>
      </c>
      <c r="I19033" t="s">
        <v>186</v>
      </c>
      <c r="J19033" t="s">
        <v>643</v>
      </c>
      <c r="K19033" t="s">
        <v>643</v>
      </c>
      <c r="L19033">
        <v>4</v>
      </c>
      <c r="M19033" s="1">
        <v>40544</v>
      </c>
      <c r="N19033" s="3">
        <v>43841</v>
      </c>
      <c r="O19033" t="s">
        <v>311</v>
      </c>
      <c r="P19033">
        <v>2011</v>
      </c>
      <c r="Q19033" s="1">
        <v>40913</v>
      </c>
      <c r="R19033" s="1">
        <v>41752</v>
      </c>
      <c r="S19033">
        <v>0</v>
      </c>
      <c r="T19033">
        <v>63000000</v>
      </c>
      <c r="U19033">
        <v>0</v>
      </c>
      <c r="V19033">
        <v>0</v>
      </c>
      <c r="W19033">
        <v>0</v>
      </c>
      <c r="X19033">
        <v>0</v>
      </c>
      <c r="Y19033">
        <v>0</v>
      </c>
      <c r="Z19033">
        <v>0</v>
      </c>
      <c r="AA19033">
        <v>0</v>
      </c>
      <c r="AB19033">
        <v>0</v>
      </c>
      <c r="AC19033">
        <v>0</v>
      </c>
      <c r="AD19033">
        <v>0</v>
      </c>
      <c r="AE19033">
        <v>0</v>
      </c>
      <c r="AF19033">
        <v>36000000</v>
      </c>
      <c r="AG19033">
        <v>0</v>
      </c>
      <c r="AH19033">
        <v>0</v>
      </c>
      <c r="AI19033">
        <v>0</v>
      </c>
      <c r="AJ19033">
        <v>0</v>
      </c>
      <c r="AK19033">
        <v>0</v>
      </c>
      <c r="AL19033">
        <v>0</v>
      </c>
      <c r="AM19033">
        <v>0</v>
      </c>
      <c r="AN19033">
        <v>1</v>
      </c>
    </row>
    <row r="19034" spans="1:40" x14ac:dyDescent="0.45">
      <c r="A19034" t="s">
        <v>21810</v>
      </c>
      <c r="B19034" t="s">
        <v>21811</v>
      </c>
      <c r="C19034" t="s">
        <v>21812</v>
      </c>
      <c r="D19034" t="s">
        <v>90</v>
      </c>
      <c r="E19034" t="s">
        <v>91</v>
      </c>
      <c r="F19034">
        <v>0</v>
      </c>
      <c r="G19034" t="s">
        <v>43</v>
      </c>
      <c r="H19034" t="s">
        <v>44</v>
      </c>
      <c r="I19034" t="s">
        <v>147</v>
      </c>
      <c r="J19034" t="s">
        <v>148</v>
      </c>
      <c r="K19034" t="s">
        <v>149</v>
      </c>
      <c r="L19034">
        <v>1</v>
      </c>
      <c r="M19034" s="1">
        <v>35431</v>
      </c>
      <c r="N19034" s="2">
        <v>35431</v>
      </c>
      <c r="O19034" t="s">
        <v>783</v>
      </c>
      <c r="P19034">
        <v>1997</v>
      </c>
      <c r="Q19034" s="1">
        <v>36982</v>
      </c>
      <c r="R19034" s="1">
        <v>36982</v>
      </c>
      <c r="S19034">
        <v>0</v>
      </c>
      <c r="T19034">
        <v>0</v>
      </c>
      <c r="U19034">
        <v>0</v>
      </c>
      <c r="V19034">
        <v>0</v>
      </c>
      <c r="W19034">
        <v>0</v>
      </c>
      <c r="X19034">
        <v>0</v>
      </c>
      <c r="Y19034">
        <v>0</v>
      </c>
      <c r="Z19034">
        <v>0</v>
      </c>
      <c r="AA19034">
        <v>63000000</v>
      </c>
      <c r="AB19034">
        <v>0</v>
      </c>
      <c r="AC19034">
        <v>0</v>
      </c>
      <c r="AD19034">
        <v>0</v>
      </c>
      <c r="AE19034">
        <v>0</v>
      </c>
      <c r="AF19034">
        <v>0</v>
      </c>
      <c r="AG19034">
        <v>0</v>
      </c>
      <c r="AH19034">
        <v>0</v>
      </c>
      <c r="AI19034">
        <v>0</v>
      </c>
      <c r="AJ19034">
        <v>0</v>
      </c>
      <c r="AK19034">
        <v>0</v>
      </c>
      <c r="AL19034">
        <v>0</v>
      </c>
      <c r="AM19034">
        <v>0</v>
      </c>
      <c r="AN19034">
        <v>1</v>
      </c>
    </row>
    <row r="19035" spans="1:40" x14ac:dyDescent="0.45">
      <c r="A19035" t="s">
        <v>76489</v>
      </c>
      <c r="B19035" t="s">
        <v>76490</v>
      </c>
      <c r="C19035" t="s">
        <v>76491</v>
      </c>
      <c r="D19035" t="s">
        <v>412</v>
      </c>
      <c r="E19035" t="s">
        <v>413</v>
      </c>
      <c r="F19035">
        <v>0</v>
      </c>
      <c r="G19035" t="s">
        <v>51</v>
      </c>
      <c r="H19035" t="s">
        <v>44</v>
      </c>
      <c r="I19035" t="s">
        <v>64</v>
      </c>
      <c r="J19035" t="s">
        <v>338</v>
      </c>
      <c r="K19035" t="s">
        <v>5704</v>
      </c>
      <c r="L19035">
        <v>6</v>
      </c>
      <c r="M19035" s="1">
        <v>38718</v>
      </c>
      <c r="N19035" s="3">
        <v>43836</v>
      </c>
      <c r="O19035" t="s">
        <v>260</v>
      </c>
      <c r="P19035">
        <v>2006</v>
      </c>
      <c r="Q19035" s="1">
        <v>40533</v>
      </c>
      <c r="R19035" s="1">
        <v>41926</v>
      </c>
      <c r="S19035">
        <v>0</v>
      </c>
      <c r="T19035">
        <v>41000000</v>
      </c>
      <c r="U19035">
        <v>0</v>
      </c>
      <c r="V19035">
        <v>0</v>
      </c>
      <c r="W19035">
        <v>0</v>
      </c>
      <c r="X19035">
        <v>12000000</v>
      </c>
      <c r="Y19035">
        <v>0</v>
      </c>
      <c r="Z19035">
        <v>0</v>
      </c>
      <c r="AA19035">
        <v>10000001</v>
      </c>
      <c r="AB19035">
        <v>0</v>
      </c>
      <c r="AC19035">
        <v>0</v>
      </c>
      <c r="AD19035">
        <v>0</v>
      </c>
      <c r="AE19035">
        <v>0</v>
      </c>
      <c r="AF19035">
        <v>0</v>
      </c>
      <c r="AG19035">
        <v>0</v>
      </c>
      <c r="AH19035">
        <v>0</v>
      </c>
      <c r="AI19035">
        <v>0</v>
      </c>
      <c r="AJ19035">
        <v>0</v>
      </c>
      <c r="AK19035">
        <v>0</v>
      </c>
      <c r="AL19035">
        <v>0</v>
      </c>
      <c r="AM19035">
        <v>0</v>
      </c>
      <c r="AN19035">
        <v>1</v>
      </c>
    </row>
    <row r="19036" spans="1:40" x14ac:dyDescent="0.45">
      <c r="A19036" t="s">
        <v>43872</v>
      </c>
      <c r="B19036" t="s">
        <v>43873</v>
      </c>
      <c r="C19036" t="s">
        <v>43874</v>
      </c>
      <c r="D19036" t="s">
        <v>43875</v>
      </c>
      <c r="E19036" t="s">
        <v>102</v>
      </c>
      <c r="F19036">
        <v>0</v>
      </c>
      <c r="G19036" t="s">
        <v>51</v>
      </c>
      <c r="H19036" t="s">
        <v>44</v>
      </c>
      <c r="I19036" t="s">
        <v>52</v>
      </c>
      <c r="J19036" t="s">
        <v>141</v>
      </c>
      <c r="K19036" t="s">
        <v>667</v>
      </c>
      <c r="L19036">
        <v>3</v>
      </c>
      <c r="M19036" s="1">
        <v>40821</v>
      </c>
      <c r="N19036" s="3">
        <v>44115</v>
      </c>
      <c r="O19036" t="s">
        <v>72</v>
      </c>
      <c r="P19036">
        <v>2011</v>
      </c>
      <c r="Q19036" s="1">
        <v>40870</v>
      </c>
      <c r="R19036" s="1">
        <v>41612</v>
      </c>
      <c r="S19036">
        <v>0</v>
      </c>
      <c r="T19036">
        <v>63000006</v>
      </c>
      <c r="U19036">
        <v>0</v>
      </c>
      <c r="V19036">
        <v>0</v>
      </c>
      <c r="W19036">
        <v>0</v>
      </c>
      <c r="X19036">
        <v>0</v>
      </c>
      <c r="Y19036">
        <v>0</v>
      </c>
      <c r="Z19036">
        <v>0</v>
      </c>
      <c r="AA19036">
        <v>0</v>
      </c>
      <c r="AB19036">
        <v>0</v>
      </c>
      <c r="AC19036">
        <v>0</v>
      </c>
      <c r="AD19036">
        <v>0</v>
      </c>
      <c r="AE19036">
        <v>0</v>
      </c>
      <c r="AF19036">
        <v>0</v>
      </c>
      <c r="AG19036">
        <v>15200000</v>
      </c>
      <c r="AH19036">
        <v>40000000</v>
      </c>
      <c r="AI19036">
        <v>0</v>
      </c>
      <c r="AJ19036">
        <v>0</v>
      </c>
      <c r="AK19036">
        <v>0</v>
      </c>
      <c r="AL19036">
        <v>0</v>
      </c>
      <c r="AM19036">
        <v>0</v>
      </c>
      <c r="AN19036">
        <v>1</v>
      </c>
    </row>
    <row r="19037" spans="1:40" x14ac:dyDescent="0.45">
      <c r="A19037" t="s">
        <v>22148</v>
      </c>
      <c r="B19037" t="s">
        <v>22149</v>
      </c>
      <c r="C19037" t="s">
        <v>22150</v>
      </c>
      <c r="D19037" t="s">
        <v>22151</v>
      </c>
      <c r="E19037" t="s">
        <v>705</v>
      </c>
      <c r="F19037">
        <v>0</v>
      </c>
      <c r="G19037" t="s">
        <v>51</v>
      </c>
      <c r="H19037" t="s">
        <v>44</v>
      </c>
      <c r="I19037" t="s">
        <v>52</v>
      </c>
      <c r="J19037" t="s">
        <v>53</v>
      </c>
      <c r="K19037" t="s">
        <v>3071</v>
      </c>
      <c r="L19037">
        <v>3</v>
      </c>
      <c r="M19037" s="1">
        <v>40198</v>
      </c>
      <c r="N19037" s="3">
        <v>43840</v>
      </c>
      <c r="O19037" t="s">
        <v>87</v>
      </c>
      <c r="P19037">
        <v>2010</v>
      </c>
      <c r="Q19037" s="1">
        <v>40711</v>
      </c>
      <c r="R19037" s="1">
        <v>41518</v>
      </c>
      <c r="S19037">
        <v>630000</v>
      </c>
      <c r="T19037">
        <v>0</v>
      </c>
      <c r="U19037">
        <v>0</v>
      </c>
      <c r="V19037">
        <v>0</v>
      </c>
      <c r="W19037">
        <v>0</v>
      </c>
      <c r="X19037">
        <v>0</v>
      </c>
      <c r="Y19037">
        <v>0</v>
      </c>
      <c r="Z19037">
        <v>0</v>
      </c>
      <c r="AA19037">
        <v>0</v>
      </c>
      <c r="AB19037">
        <v>0</v>
      </c>
      <c r="AC19037">
        <v>0</v>
      </c>
      <c r="AD19037">
        <v>0</v>
      </c>
      <c r="AE19037">
        <v>0</v>
      </c>
      <c r="AF19037">
        <v>0</v>
      </c>
      <c r="AG19037">
        <v>0</v>
      </c>
      <c r="AH19037">
        <v>0</v>
      </c>
      <c r="AI19037">
        <v>0</v>
      </c>
      <c r="AJ19037">
        <v>0</v>
      </c>
      <c r="AK19037">
        <v>0</v>
      </c>
      <c r="AL19037">
        <v>0</v>
      </c>
      <c r="AM19037">
        <v>0</v>
      </c>
      <c r="AN19037">
        <v>1</v>
      </c>
    </row>
    <row r="19038" spans="1:40" x14ac:dyDescent="0.45">
      <c r="A19038" t="s">
        <v>49334</v>
      </c>
      <c r="B19038" t="s">
        <v>49335</v>
      </c>
      <c r="C19038" t="s">
        <v>49336</v>
      </c>
      <c r="D19038" t="s">
        <v>412</v>
      </c>
      <c r="E19038" t="s">
        <v>413</v>
      </c>
      <c r="F19038">
        <v>0</v>
      </c>
      <c r="G19038" t="s">
        <v>51</v>
      </c>
      <c r="H19038" t="s">
        <v>44</v>
      </c>
      <c r="I19038" t="s">
        <v>52</v>
      </c>
      <c r="J19038" t="s">
        <v>141</v>
      </c>
      <c r="K19038" t="s">
        <v>401</v>
      </c>
      <c r="L19038">
        <v>2</v>
      </c>
      <c r="M19038" s="1">
        <v>41518</v>
      </c>
      <c r="N19038" s="3">
        <v>44087</v>
      </c>
      <c r="O19038" t="s">
        <v>190</v>
      </c>
      <c r="P19038">
        <v>2013</v>
      </c>
      <c r="Q19038" s="1">
        <v>41667</v>
      </c>
      <c r="R19038" s="1">
        <v>41845</v>
      </c>
      <c r="S19038">
        <v>0</v>
      </c>
      <c r="T19038">
        <v>0</v>
      </c>
      <c r="U19038">
        <v>0</v>
      </c>
      <c r="V19038">
        <v>0</v>
      </c>
      <c r="W19038">
        <v>0</v>
      </c>
      <c r="X19038">
        <v>0</v>
      </c>
      <c r="Y19038">
        <v>0</v>
      </c>
      <c r="Z19038">
        <v>0</v>
      </c>
      <c r="AA19038">
        <v>0</v>
      </c>
      <c r="AB19038">
        <v>0</v>
      </c>
      <c r="AC19038">
        <v>0</v>
      </c>
      <c r="AD19038">
        <v>0</v>
      </c>
      <c r="AE19038">
        <v>630000</v>
      </c>
      <c r="AF19038">
        <v>0</v>
      </c>
      <c r="AG19038">
        <v>0</v>
      </c>
      <c r="AH19038">
        <v>0</v>
      </c>
      <c r="AI19038">
        <v>0</v>
      </c>
      <c r="AJ19038">
        <v>0</v>
      </c>
      <c r="AK19038">
        <v>0</v>
      </c>
      <c r="AL19038">
        <v>0</v>
      </c>
      <c r="AM19038">
        <v>0</v>
      </c>
      <c r="AN19038">
        <v>1</v>
      </c>
    </row>
    <row r="19039" spans="1:40" x14ac:dyDescent="0.45">
      <c r="A19039" t="s">
        <v>50003</v>
      </c>
      <c r="B19039" t="s">
        <v>50004</v>
      </c>
      <c r="C19039" t="s">
        <v>50005</v>
      </c>
      <c r="D19039" t="s">
        <v>5813</v>
      </c>
      <c r="E19039" t="s">
        <v>69</v>
      </c>
      <c r="F19039">
        <v>0</v>
      </c>
      <c r="G19039" t="s">
        <v>51</v>
      </c>
      <c r="H19039" t="s">
        <v>44</v>
      </c>
      <c r="I19039" t="s">
        <v>532</v>
      </c>
      <c r="J19039" t="s">
        <v>533</v>
      </c>
      <c r="K19039" t="s">
        <v>533</v>
      </c>
      <c r="L19039">
        <v>3</v>
      </c>
      <c r="M19039" s="1">
        <v>39814</v>
      </c>
      <c r="N19039" s="3">
        <v>43839</v>
      </c>
      <c r="O19039" t="s">
        <v>135</v>
      </c>
      <c r="P19039">
        <v>2009</v>
      </c>
      <c r="Q19039" s="1">
        <v>39814</v>
      </c>
      <c r="R19039" s="1">
        <v>41299</v>
      </c>
      <c r="S19039">
        <v>10000</v>
      </c>
      <c r="T19039">
        <v>550000</v>
      </c>
      <c r="U19039">
        <v>0</v>
      </c>
      <c r="V19039">
        <v>0</v>
      </c>
      <c r="W19039">
        <v>0</v>
      </c>
      <c r="X19039">
        <v>0</v>
      </c>
      <c r="Y19039">
        <v>70000</v>
      </c>
      <c r="Z19039">
        <v>0</v>
      </c>
      <c r="AA19039">
        <v>0</v>
      </c>
      <c r="AB19039">
        <v>0</v>
      </c>
      <c r="AC19039">
        <v>0</v>
      </c>
      <c r="AD19039">
        <v>0</v>
      </c>
      <c r="AE19039">
        <v>0</v>
      </c>
      <c r="AF19039">
        <v>0</v>
      </c>
      <c r="AG19039">
        <v>0</v>
      </c>
      <c r="AH19039">
        <v>0</v>
      </c>
      <c r="AI19039">
        <v>0</v>
      </c>
      <c r="AJ19039">
        <v>0</v>
      </c>
      <c r="AK19039">
        <v>0</v>
      </c>
      <c r="AL19039">
        <v>0</v>
      </c>
      <c r="AM19039">
        <v>0</v>
      </c>
      <c r="AN19039">
        <v>1</v>
      </c>
    </row>
    <row r="19040" spans="1:40" x14ac:dyDescent="0.45">
      <c r="A19040" t="s">
        <v>43743</v>
      </c>
      <c r="B19040" t="s">
        <v>43744</v>
      </c>
      <c r="C19040" t="s">
        <v>43745</v>
      </c>
      <c r="D19040" t="s">
        <v>177</v>
      </c>
      <c r="E19040" t="s">
        <v>178</v>
      </c>
      <c r="F19040">
        <v>0</v>
      </c>
      <c r="G19040" t="s">
        <v>51</v>
      </c>
      <c r="H19040" t="s">
        <v>179</v>
      </c>
      <c r="I19040" t="s">
        <v>1412</v>
      </c>
      <c r="J19040" t="s">
        <v>1413</v>
      </c>
      <c r="K19040" t="s">
        <v>1414</v>
      </c>
      <c r="L19040">
        <v>1</v>
      </c>
      <c r="M19040" s="1">
        <v>40909</v>
      </c>
      <c r="N19040" s="3">
        <v>43842</v>
      </c>
      <c r="O19040" t="s">
        <v>94</v>
      </c>
      <c r="P19040">
        <v>2012</v>
      </c>
      <c r="Q19040" s="1">
        <v>41530</v>
      </c>
      <c r="R19040" s="1">
        <v>41530</v>
      </c>
      <c r="S19040">
        <v>630000</v>
      </c>
      <c r="T19040">
        <v>0</v>
      </c>
      <c r="U19040">
        <v>0</v>
      </c>
      <c r="V19040">
        <v>0</v>
      </c>
      <c r="W19040">
        <v>0</v>
      </c>
      <c r="X19040">
        <v>0</v>
      </c>
      <c r="Y19040">
        <v>0</v>
      </c>
      <c r="Z19040">
        <v>0</v>
      </c>
      <c r="AA19040">
        <v>0</v>
      </c>
      <c r="AB19040">
        <v>0</v>
      </c>
      <c r="AC19040">
        <v>0</v>
      </c>
      <c r="AD19040">
        <v>0</v>
      </c>
      <c r="AE19040">
        <v>0</v>
      </c>
      <c r="AF19040">
        <v>0</v>
      </c>
      <c r="AG19040">
        <v>0</v>
      </c>
      <c r="AH19040">
        <v>0</v>
      </c>
      <c r="AI19040">
        <v>0</v>
      </c>
      <c r="AJ19040">
        <v>0</v>
      </c>
      <c r="AK19040">
        <v>0</v>
      </c>
      <c r="AL19040">
        <v>0</v>
      </c>
      <c r="AM19040">
        <v>0</v>
      </c>
      <c r="AN19040">
        <v>1</v>
      </c>
    </row>
    <row r="19041" spans="1:40" x14ac:dyDescent="0.45">
      <c r="A19041" t="s">
        <v>1462</v>
      </c>
      <c r="B19041" t="s">
        <v>1463</v>
      </c>
      <c r="C19041" t="s">
        <v>1464</v>
      </c>
      <c r="D19041" t="s">
        <v>1465</v>
      </c>
      <c r="E19041" t="s">
        <v>1450</v>
      </c>
      <c r="F19041">
        <v>0</v>
      </c>
      <c r="G19041" t="s">
        <v>51</v>
      </c>
      <c r="H19041" t="s">
        <v>44</v>
      </c>
      <c r="I19041" t="s">
        <v>1264</v>
      </c>
      <c r="J19041" t="s">
        <v>1466</v>
      </c>
      <c r="K19041" t="s">
        <v>1466</v>
      </c>
      <c r="L19041">
        <v>4</v>
      </c>
      <c r="M19041" s="1">
        <v>37987</v>
      </c>
      <c r="N19041" s="3">
        <v>43834</v>
      </c>
      <c r="O19041" t="s">
        <v>273</v>
      </c>
      <c r="P19041">
        <v>2004</v>
      </c>
      <c r="Q19041" s="1">
        <v>40260</v>
      </c>
      <c r="R19041" s="1">
        <v>41764</v>
      </c>
      <c r="S19041">
        <v>0</v>
      </c>
      <c r="T19041">
        <v>18016244</v>
      </c>
      <c r="U19041">
        <v>0</v>
      </c>
      <c r="V19041">
        <v>0</v>
      </c>
      <c r="W19041">
        <v>0</v>
      </c>
      <c r="X19041">
        <v>0</v>
      </c>
      <c r="Y19041">
        <v>0</v>
      </c>
      <c r="Z19041">
        <v>0</v>
      </c>
      <c r="AA19041">
        <v>45000000</v>
      </c>
      <c r="AB19041">
        <v>0</v>
      </c>
      <c r="AC19041">
        <v>0</v>
      </c>
      <c r="AD19041">
        <v>0</v>
      </c>
      <c r="AE19041">
        <v>0</v>
      </c>
      <c r="AF19041">
        <v>0</v>
      </c>
      <c r="AG19041">
        <v>0</v>
      </c>
      <c r="AH19041">
        <v>0</v>
      </c>
      <c r="AI19041">
        <v>0</v>
      </c>
      <c r="AJ19041">
        <v>0</v>
      </c>
      <c r="AK19041">
        <v>0</v>
      </c>
      <c r="AL19041">
        <v>0</v>
      </c>
      <c r="AM19041">
        <v>0</v>
      </c>
      <c r="AN19041">
        <v>1</v>
      </c>
    </row>
    <row r="19042" spans="1:40" x14ac:dyDescent="0.45">
      <c r="A19042" t="s">
        <v>68641</v>
      </c>
      <c r="B19042" t="s">
        <v>68642</v>
      </c>
      <c r="C19042" t="s">
        <v>68643</v>
      </c>
      <c r="D19042" t="s">
        <v>706</v>
      </c>
      <c r="E19042" t="s">
        <v>707</v>
      </c>
      <c r="F19042">
        <v>0</v>
      </c>
      <c r="G19042" t="s">
        <v>43</v>
      </c>
      <c r="H19042" t="s">
        <v>44</v>
      </c>
      <c r="I19042" t="s">
        <v>52</v>
      </c>
      <c r="J19042" t="s">
        <v>141</v>
      </c>
      <c r="K19042" t="s">
        <v>359</v>
      </c>
      <c r="L19042">
        <v>4</v>
      </c>
      <c r="M19042" s="1">
        <v>36526</v>
      </c>
      <c r="N19042" s="2">
        <v>36526</v>
      </c>
      <c r="O19042" t="s">
        <v>176</v>
      </c>
      <c r="P19042">
        <v>2000</v>
      </c>
      <c r="Q19042" s="1">
        <v>39042</v>
      </c>
      <c r="R19042" s="1">
        <v>40325</v>
      </c>
      <c r="S19042">
        <v>0</v>
      </c>
      <c r="T19042">
        <v>63047100</v>
      </c>
      <c r="U19042">
        <v>0</v>
      </c>
      <c r="V19042">
        <v>0</v>
      </c>
      <c r="W19042">
        <v>0</v>
      </c>
      <c r="X19042">
        <v>0</v>
      </c>
      <c r="Y19042">
        <v>0</v>
      </c>
      <c r="Z19042">
        <v>0</v>
      </c>
      <c r="AA19042">
        <v>0</v>
      </c>
      <c r="AB19042">
        <v>0</v>
      </c>
      <c r="AC19042">
        <v>0</v>
      </c>
      <c r="AD19042">
        <v>0</v>
      </c>
      <c r="AE19042">
        <v>0</v>
      </c>
      <c r="AF19042">
        <v>0</v>
      </c>
      <c r="AG19042">
        <v>0</v>
      </c>
      <c r="AH19042">
        <v>20000000</v>
      </c>
      <c r="AI19042">
        <v>0</v>
      </c>
      <c r="AJ19042">
        <v>0</v>
      </c>
      <c r="AK19042">
        <v>0</v>
      </c>
      <c r="AL19042">
        <v>0</v>
      </c>
      <c r="AM19042">
        <v>0</v>
      </c>
      <c r="AN19042">
        <v>1</v>
      </c>
    </row>
    <row r="19043" spans="1:40" x14ac:dyDescent="0.45">
      <c r="A19043" t="s">
        <v>63024</v>
      </c>
      <c r="B19043" t="s">
        <v>63025</v>
      </c>
      <c r="C19043" t="s">
        <v>63026</v>
      </c>
      <c r="D19043" t="s">
        <v>209</v>
      </c>
      <c r="E19043" t="s">
        <v>210</v>
      </c>
      <c r="F19043">
        <v>0</v>
      </c>
      <c r="G19043" t="s">
        <v>51</v>
      </c>
      <c r="H19043" t="s">
        <v>44</v>
      </c>
      <c r="I19043" t="s">
        <v>45</v>
      </c>
      <c r="J19043" t="s">
        <v>46</v>
      </c>
      <c r="K19043" t="s">
        <v>47</v>
      </c>
      <c r="L19043">
        <v>4</v>
      </c>
      <c r="M19043" s="1">
        <v>39814</v>
      </c>
      <c r="N19043" s="3">
        <v>43839</v>
      </c>
      <c r="O19043" t="s">
        <v>135</v>
      </c>
      <c r="P19043">
        <v>2009</v>
      </c>
      <c r="Q19043" s="1">
        <v>40255</v>
      </c>
      <c r="R19043" s="1">
        <v>41780</v>
      </c>
      <c r="S19043">
        <v>0</v>
      </c>
      <c r="T19043">
        <v>63099998</v>
      </c>
      <c r="U19043">
        <v>0</v>
      </c>
      <c r="V19043">
        <v>0</v>
      </c>
      <c r="W19043">
        <v>0</v>
      </c>
      <c r="X19043">
        <v>0</v>
      </c>
      <c r="Y19043">
        <v>0</v>
      </c>
      <c r="Z19043">
        <v>0</v>
      </c>
      <c r="AA19043">
        <v>0</v>
      </c>
      <c r="AB19043">
        <v>0</v>
      </c>
      <c r="AC19043">
        <v>0</v>
      </c>
      <c r="AD19043">
        <v>0</v>
      </c>
      <c r="AE19043">
        <v>0</v>
      </c>
      <c r="AF19043">
        <v>4099998</v>
      </c>
      <c r="AG19043">
        <v>10000000</v>
      </c>
      <c r="AH19043">
        <v>24000000</v>
      </c>
      <c r="AI19043">
        <v>25000000</v>
      </c>
      <c r="AJ19043">
        <v>0</v>
      </c>
      <c r="AK19043">
        <v>0</v>
      </c>
      <c r="AL19043">
        <v>0</v>
      </c>
      <c r="AM19043">
        <v>0</v>
      </c>
      <c r="AN19043">
        <v>1</v>
      </c>
    </row>
    <row r="19044" spans="1:40" x14ac:dyDescent="0.45">
      <c r="A19044" t="s">
        <v>2098</v>
      </c>
      <c r="B19044" t="s">
        <v>2099</v>
      </c>
      <c r="C19044" t="s">
        <v>2100</v>
      </c>
      <c r="D19044" t="s">
        <v>198</v>
      </c>
      <c r="E19044" t="s">
        <v>199</v>
      </c>
      <c r="F19044">
        <v>0</v>
      </c>
      <c r="G19044" t="s">
        <v>51</v>
      </c>
      <c r="H19044" t="s">
        <v>44</v>
      </c>
      <c r="I19044" t="s">
        <v>52</v>
      </c>
      <c r="J19044" t="s">
        <v>651</v>
      </c>
      <c r="K19044" t="s">
        <v>651</v>
      </c>
      <c r="L19044">
        <v>5</v>
      </c>
      <c r="M19044" s="1">
        <v>40544</v>
      </c>
      <c r="N19044" s="3">
        <v>43841</v>
      </c>
      <c r="O19044" t="s">
        <v>311</v>
      </c>
      <c r="P19044">
        <v>2011</v>
      </c>
      <c r="Q19044" s="1">
        <v>40763</v>
      </c>
      <c r="R19044" s="1">
        <v>41912</v>
      </c>
      <c r="S19044">
        <v>0</v>
      </c>
      <c r="T19044">
        <v>60676464</v>
      </c>
      <c r="U19044">
        <v>0</v>
      </c>
      <c r="V19044">
        <v>0</v>
      </c>
      <c r="W19044">
        <v>0</v>
      </c>
      <c r="X19044">
        <v>2500000</v>
      </c>
      <c r="Y19044">
        <v>0</v>
      </c>
      <c r="Z19044">
        <v>0</v>
      </c>
      <c r="AA19044">
        <v>0</v>
      </c>
      <c r="AB19044">
        <v>0</v>
      </c>
      <c r="AC19044">
        <v>0</v>
      </c>
      <c r="AD19044">
        <v>0</v>
      </c>
      <c r="AE19044">
        <v>0</v>
      </c>
      <c r="AF19044">
        <v>0</v>
      </c>
      <c r="AG19044">
        <v>54200000</v>
      </c>
      <c r="AH19044">
        <v>0</v>
      </c>
      <c r="AI19044">
        <v>0</v>
      </c>
      <c r="AJ19044">
        <v>0</v>
      </c>
      <c r="AK19044">
        <v>0</v>
      </c>
      <c r="AL19044">
        <v>0</v>
      </c>
      <c r="AM19044">
        <v>0</v>
      </c>
      <c r="AN19044">
        <v>1</v>
      </c>
    </row>
    <row r="19045" spans="1:40" x14ac:dyDescent="0.45">
      <c r="A19045" t="s">
        <v>54154</v>
      </c>
      <c r="B19045" t="s">
        <v>54155</v>
      </c>
      <c r="C19045" t="s">
        <v>54156</v>
      </c>
      <c r="D19045" t="s">
        <v>78</v>
      </c>
      <c r="E19045" t="s">
        <v>79</v>
      </c>
      <c r="F19045">
        <v>0</v>
      </c>
      <c r="G19045" t="s">
        <v>51</v>
      </c>
      <c r="H19045" t="s">
        <v>44</v>
      </c>
      <c r="I19045" t="s">
        <v>52</v>
      </c>
      <c r="J19045" t="s">
        <v>141</v>
      </c>
      <c r="K19045" t="s">
        <v>16559</v>
      </c>
      <c r="L19045">
        <v>4</v>
      </c>
      <c r="M19045" s="1">
        <v>40118</v>
      </c>
      <c r="N19045" s="3">
        <v>44144</v>
      </c>
      <c r="O19045" t="s">
        <v>387</v>
      </c>
      <c r="P19045">
        <v>2009</v>
      </c>
      <c r="Q19045" s="1">
        <v>40275</v>
      </c>
      <c r="R19045" s="1">
        <v>41234</v>
      </c>
      <c r="S19045">
        <v>0</v>
      </c>
      <c r="T19045">
        <v>302500</v>
      </c>
      <c r="U19045">
        <v>0</v>
      </c>
      <c r="V19045">
        <v>0</v>
      </c>
      <c r="W19045">
        <v>0</v>
      </c>
      <c r="X19045">
        <v>330000</v>
      </c>
      <c r="Y19045">
        <v>0</v>
      </c>
      <c r="Z19045">
        <v>0</v>
      </c>
      <c r="AA19045">
        <v>0</v>
      </c>
      <c r="AB19045">
        <v>0</v>
      </c>
      <c r="AC19045">
        <v>0</v>
      </c>
      <c r="AD19045">
        <v>0</v>
      </c>
      <c r="AE19045">
        <v>0</v>
      </c>
      <c r="AF19045">
        <v>0</v>
      </c>
      <c r="AG19045">
        <v>0</v>
      </c>
      <c r="AH19045">
        <v>0</v>
      </c>
      <c r="AI19045">
        <v>0</v>
      </c>
      <c r="AJ19045">
        <v>0</v>
      </c>
      <c r="AK19045">
        <v>0</v>
      </c>
      <c r="AL19045">
        <v>0</v>
      </c>
      <c r="AM19045">
        <v>0</v>
      </c>
      <c r="AN19045">
        <v>1</v>
      </c>
    </row>
    <row r="19046" spans="1:40" x14ac:dyDescent="0.45">
      <c r="A19046" t="s">
        <v>15991</v>
      </c>
      <c r="B19046" t="s">
        <v>15992</v>
      </c>
      <c r="C19046" t="s">
        <v>15993</v>
      </c>
      <c r="D19046" t="s">
        <v>15994</v>
      </c>
      <c r="E19046" t="s">
        <v>15793</v>
      </c>
      <c r="F19046">
        <v>0</v>
      </c>
      <c r="G19046" t="s">
        <v>51</v>
      </c>
      <c r="H19046" t="s">
        <v>44</v>
      </c>
      <c r="I19046" t="s">
        <v>369</v>
      </c>
      <c r="J19046" t="s">
        <v>370</v>
      </c>
      <c r="K19046" t="s">
        <v>370</v>
      </c>
      <c r="L19046">
        <v>5</v>
      </c>
      <c r="M19046" s="1">
        <v>39083</v>
      </c>
      <c r="N19046" s="3">
        <v>43837</v>
      </c>
      <c r="O19046" t="s">
        <v>80</v>
      </c>
      <c r="P19046">
        <v>2007</v>
      </c>
      <c r="Q19046" s="1">
        <v>40300</v>
      </c>
      <c r="R19046" s="1">
        <v>41263</v>
      </c>
      <c r="S19046">
        <v>0</v>
      </c>
      <c r="T19046">
        <v>62600000</v>
      </c>
      <c r="U19046">
        <v>0</v>
      </c>
      <c r="V19046">
        <v>0</v>
      </c>
      <c r="W19046">
        <v>0</v>
      </c>
      <c r="X19046">
        <v>700000</v>
      </c>
      <c r="Y19046">
        <v>0</v>
      </c>
      <c r="Z19046">
        <v>0</v>
      </c>
      <c r="AA19046">
        <v>0</v>
      </c>
      <c r="AB19046">
        <v>0</v>
      </c>
      <c r="AC19046">
        <v>0</v>
      </c>
      <c r="AD19046">
        <v>0</v>
      </c>
      <c r="AE19046">
        <v>0</v>
      </c>
      <c r="AF19046">
        <v>1600000</v>
      </c>
      <c r="AG19046">
        <v>20000000</v>
      </c>
      <c r="AH19046">
        <v>40000000</v>
      </c>
      <c r="AI19046">
        <v>0</v>
      </c>
      <c r="AJ19046">
        <v>0</v>
      </c>
      <c r="AK19046">
        <v>0</v>
      </c>
      <c r="AL19046">
        <v>0</v>
      </c>
      <c r="AM19046">
        <v>0</v>
      </c>
      <c r="AN19046">
        <v>1</v>
      </c>
    </row>
    <row r="19047" spans="1:40" x14ac:dyDescent="0.45">
      <c r="A19047" t="s">
        <v>51711</v>
      </c>
      <c r="B19047" t="s">
        <v>51712</v>
      </c>
      <c r="C19047" t="s">
        <v>51713</v>
      </c>
      <c r="D19047" t="s">
        <v>209</v>
      </c>
      <c r="E19047" t="s">
        <v>210</v>
      </c>
      <c r="F19047">
        <v>0</v>
      </c>
      <c r="G19047" t="s">
        <v>51</v>
      </c>
      <c r="H19047" t="s">
        <v>44</v>
      </c>
      <c r="I19047" t="s">
        <v>660</v>
      </c>
      <c r="J19047" t="s">
        <v>7608</v>
      </c>
      <c r="K19047" t="s">
        <v>48382</v>
      </c>
      <c r="L19047">
        <v>5</v>
      </c>
      <c r="M19047" s="1">
        <v>40057</v>
      </c>
      <c r="N19047" s="3">
        <v>44083</v>
      </c>
      <c r="O19047" t="s">
        <v>194</v>
      </c>
      <c r="P19047">
        <v>2009</v>
      </c>
      <c r="Q19047" s="1">
        <v>40217</v>
      </c>
      <c r="R19047" s="1">
        <v>41575</v>
      </c>
      <c r="S19047">
        <v>0</v>
      </c>
      <c r="T19047">
        <v>63400000</v>
      </c>
      <c r="U19047">
        <v>0</v>
      </c>
      <c r="V19047">
        <v>0</v>
      </c>
      <c r="W19047">
        <v>0</v>
      </c>
      <c r="X19047">
        <v>0</v>
      </c>
      <c r="Y19047">
        <v>0</v>
      </c>
      <c r="Z19047">
        <v>0</v>
      </c>
      <c r="AA19047">
        <v>0</v>
      </c>
      <c r="AB19047">
        <v>0</v>
      </c>
      <c r="AC19047">
        <v>0</v>
      </c>
      <c r="AD19047">
        <v>0</v>
      </c>
      <c r="AE19047">
        <v>0</v>
      </c>
      <c r="AF19047">
        <v>0</v>
      </c>
      <c r="AG19047">
        <v>7200000</v>
      </c>
      <c r="AH19047">
        <v>14000000</v>
      </c>
      <c r="AI19047">
        <v>19000000</v>
      </c>
      <c r="AJ19047">
        <v>16000000</v>
      </c>
      <c r="AK19047">
        <v>0</v>
      </c>
      <c r="AL19047">
        <v>0</v>
      </c>
      <c r="AM19047">
        <v>0</v>
      </c>
      <c r="AN19047">
        <v>1</v>
      </c>
    </row>
    <row r="19048" spans="1:40" x14ac:dyDescent="0.45">
      <c r="A19048" t="s">
        <v>68378</v>
      </c>
      <c r="B19048" t="s">
        <v>68379</v>
      </c>
      <c r="C19048" t="s">
        <v>68380</v>
      </c>
      <c r="D19048" t="s">
        <v>371</v>
      </c>
      <c r="E19048" t="s">
        <v>222</v>
      </c>
      <c r="F19048">
        <v>0</v>
      </c>
      <c r="G19048" t="s">
        <v>51</v>
      </c>
      <c r="H19048" t="s">
        <v>44</v>
      </c>
      <c r="I19048" t="s">
        <v>121</v>
      </c>
      <c r="J19048" t="s">
        <v>365</v>
      </c>
      <c r="K19048" t="s">
        <v>2016</v>
      </c>
      <c r="L19048">
        <v>4</v>
      </c>
      <c r="M19048" s="1">
        <v>39448</v>
      </c>
      <c r="N19048" s="3">
        <v>43838</v>
      </c>
      <c r="O19048" t="s">
        <v>133</v>
      </c>
      <c r="P19048">
        <v>2008</v>
      </c>
      <c r="Q19048" s="1">
        <v>40312</v>
      </c>
      <c r="R19048" s="1">
        <v>41933</v>
      </c>
      <c r="S19048">
        <v>0</v>
      </c>
      <c r="T19048">
        <v>62460000</v>
      </c>
      <c r="U19048">
        <v>0</v>
      </c>
      <c r="V19048">
        <v>0</v>
      </c>
      <c r="W19048">
        <v>0</v>
      </c>
      <c r="X19048">
        <v>1000000</v>
      </c>
      <c r="Y19048">
        <v>0</v>
      </c>
      <c r="Z19048">
        <v>0</v>
      </c>
      <c r="AA19048">
        <v>0</v>
      </c>
      <c r="AB19048">
        <v>0</v>
      </c>
      <c r="AC19048">
        <v>0</v>
      </c>
      <c r="AD19048">
        <v>0</v>
      </c>
      <c r="AE19048">
        <v>0</v>
      </c>
      <c r="AF19048">
        <v>0</v>
      </c>
      <c r="AG19048">
        <v>25500000</v>
      </c>
      <c r="AH19048">
        <v>32500000</v>
      </c>
      <c r="AI19048">
        <v>0</v>
      </c>
      <c r="AJ19048">
        <v>0</v>
      </c>
      <c r="AK19048">
        <v>0</v>
      </c>
      <c r="AL19048">
        <v>0</v>
      </c>
      <c r="AM19048">
        <v>0</v>
      </c>
      <c r="AN19048">
        <v>1</v>
      </c>
    </row>
    <row r="19049" spans="1:40" x14ac:dyDescent="0.45">
      <c r="A19049" t="s">
        <v>17416</v>
      </c>
      <c r="B19049" t="s">
        <v>17417</v>
      </c>
      <c r="C19049" t="s">
        <v>17418</v>
      </c>
      <c r="D19049" t="s">
        <v>17419</v>
      </c>
      <c r="E19049" t="s">
        <v>74</v>
      </c>
      <c r="F19049">
        <v>0</v>
      </c>
      <c r="G19049" t="s">
        <v>75</v>
      </c>
      <c r="H19049" t="s">
        <v>44</v>
      </c>
      <c r="I19049" t="s">
        <v>45</v>
      </c>
      <c r="J19049" t="s">
        <v>46</v>
      </c>
      <c r="K19049" t="s">
        <v>47</v>
      </c>
      <c r="L19049">
        <v>5</v>
      </c>
      <c r="M19049" s="1">
        <v>36526</v>
      </c>
      <c r="N19049" s="2">
        <v>36526</v>
      </c>
      <c r="O19049" t="s">
        <v>176</v>
      </c>
      <c r="P19049">
        <v>2000</v>
      </c>
      <c r="Q19049" s="1">
        <v>38139</v>
      </c>
      <c r="R19049" s="1">
        <v>40807</v>
      </c>
      <c r="S19049">
        <v>0</v>
      </c>
      <c r="T19049">
        <v>63500000</v>
      </c>
      <c r="U19049">
        <v>0</v>
      </c>
      <c r="V19049">
        <v>0</v>
      </c>
      <c r="W19049">
        <v>0</v>
      </c>
      <c r="X19049">
        <v>0</v>
      </c>
      <c r="Y19049">
        <v>0</v>
      </c>
      <c r="Z19049">
        <v>0</v>
      </c>
      <c r="AA19049">
        <v>0</v>
      </c>
      <c r="AB19049">
        <v>0</v>
      </c>
      <c r="AC19049">
        <v>0</v>
      </c>
      <c r="AD19049">
        <v>0</v>
      </c>
      <c r="AE19049">
        <v>0</v>
      </c>
      <c r="AF19049">
        <v>3000000</v>
      </c>
      <c r="AG19049">
        <v>9000000</v>
      </c>
      <c r="AH19049">
        <v>15500000</v>
      </c>
      <c r="AI19049">
        <v>26000000</v>
      </c>
      <c r="AJ19049">
        <v>0</v>
      </c>
      <c r="AK19049">
        <v>0</v>
      </c>
      <c r="AL19049">
        <v>0</v>
      </c>
      <c r="AM19049">
        <v>0</v>
      </c>
      <c r="AN19049">
        <v>0</v>
      </c>
    </row>
    <row r="19050" spans="1:40" x14ac:dyDescent="0.45">
      <c r="A19050" t="s">
        <v>31310</v>
      </c>
      <c r="B19050" t="s">
        <v>31311</v>
      </c>
      <c r="C19050" t="s">
        <v>31312</v>
      </c>
      <c r="D19050" t="s">
        <v>31313</v>
      </c>
      <c r="E19050" t="s">
        <v>900</v>
      </c>
      <c r="F19050">
        <v>0</v>
      </c>
      <c r="G19050" t="s">
        <v>51</v>
      </c>
      <c r="H19050" t="s">
        <v>44</v>
      </c>
      <c r="I19050" t="s">
        <v>52</v>
      </c>
      <c r="J19050" t="s">
        <v>141</v>
      </c>
      <c r="K19050" t="s">
        <v>142</v>
      </c>
      <c r="L19050">
        <v>5</v>
      </c>
      <c r="M19050" s="1">
        <v>37257</v>
      </c>
      <c r="N19050" s="3">
        <v>43832</v>
      </c>
      <c r="O19050" t="s">
        <v>321</v>
      </c>
      <c r="P19050">
        <v>2002</v>
      </c>
      <c r="Q19050" s="1">
        <v>38718</v>
      </c>
      <c r="R19050" s="1">
        <v>41768</v>
      </c>
      <c r="S19050">
        <v>0</v>
      </c>
      <c r="T19050">
        <v>56000002</v>
      </c>
      <c r="U19050">
        <v>0</v>
      </c>
      <c r="V19050">
        <v>0</v>
      </c>
      <c r="W19050">
        <v>0</v>
      </c>
      <c r="X19050">
        <v>7500000</v>
      </c>
      <c r="Y19050">
        <v>0</v>
      </c>
      <c r="Z19050">
        <v>0</v>
      </c>
      <c r="AA19050">
        <v>0</v>
      </c>
      <c r="AB19050">
        <v>0</v>
      </c>
      <c r="AC19050">
        <v>0</v>
      </c>
      <c r="AD19050">
        <v>0</v>
      </c>
      <c r="AE19050">
        <v>0</v>
      </c>
      <c r="AF19050">
        <v>14000000</v>
      </c>
      <c r="AG19050">
        <v>21000000</v>
      </c>
      <c r="AH19050">
        <v>14000000</v>
      </c>
      <c r="AI19050">
        <v>0</v>
      </c>
      <c r="AJ19050">
        <v>0</v>
      </c>
      <c r="AK19050">
        <v>0</v>
      </c>
      <c r="AL19050">
        <v>0</v>
      </c>
      <c r="AM19050">
        <v>0</v>
      </c>
      <c r="AN19050">
        <v>1</v>
      </c>
    </row>
    <row r="19051" spans="1:40" x14ac:dyDescent="0.45">
      <c r="A19051" t="s">
        <v>68663</v>
      </c>
      <c r="B19051" t="s">
        <v>68664</v>
      </c>
      <c r="C19051" t="s">
        <v>68665</v>
      </c>
      <c r="D19051" t="s">
        <v>111</v>
      </c>
      <c r="E19051" t="s">
        <v>112</v>
      </c>
      <c r="F19051">
        <v>0</v>
      </c>
      <c r="G19051" t="s">
        <v>51</v>
      </c>
      <c r="H19051" t="s">
        <v>44</v>
      </c>
      <c r="I19051" t="s">
        <v>451</v>
      </c>
      <c r="J19051" t="s">
        <v>452</v>
      </c>
      <c r="K19051" t="s">
        <v>696</v>
      </c>
      <c r="L19051">
        <v>1</v>
      </c>
      <c r="M19051" s="1">
        <v>41275</v>
      </c>
      <c r="N19051" s="3">
        <v>43843</v>
      </c>
      <c r="O19051" t="s">
        <v>117</v>
      </c>
      <c r="P19051">
        <v>2013</v>
      </c>
      <c r="Q19051" s="1">
        <v>41792</v>
      </c>
      <c r="R19051" s="1">
        <v>41792</v>
      </c>
      <c r="S19051">
        <v>635000</v>
      </c>
      <c r="T19051">
        <v>0</v>
      </c>
      <c r="U19051">
        <v>0</v>
      </c>
      <c r="V19051">
        <v>0</v>
      </c>
      <c r="W19051">
        <v>0</v>
      </c>
      <c r="X19051">
        <v>0</v>
      </c>
      <c r="Y19051">
        <v>0</v>
      </c>
      <c r="Z19051">
        <v>0</v>
      </c>
      <c r="AA19051">
        <v>0</v>
      </c>
      <c r="AB19051">
        <v>0</v>
      </c>
      <c r="AC19051">
        <v>0</v>
      </c>
      <c r="AD19051">
        <v>0</v>
      </c>
      <c r="AE19051">
        <v>0</v>
      </c>
      <c r="AF19051">
        <v>0</v>
      </c>
      <c r="AG19051">
        <v>0</v>
      </c>
      <c r="AH19051">
        <v>0</v>
      </c>
      <c r="AI19051">
        <v>0</v>
      </c>
      <c r="AJ19051">
        <v>0</v>
      </c>
      <c r="AK19051">
        <v>0</v>
      </c>
      <c r="AL19051">
        <v>0</v>
      </c>
      <c r="AM19051">
        <v>0</v>
      </c>
      <c r="AN19051">
        <v>1</v>
      </c>
    </row>
    <row r="19052" spans="1:40" x14ac:dyDescent="0.45">
      <c r="A19052" t="s">
        <v>10066</v>
      </c>
      <c r="B19052" t="s">
        <v>10067</v>
      </c>
      <c r="C19052" t="s">
        <v>10068</v>
      </c>
      <c r="D19052" t="s">
        <v>1586</v>
      </c>
      <c r="E19052" t="s">
        <v>1587</v>
      </c>
      <c r="F19052">
        <v>0</v>
      </c>
      <c r="G19052" t="s">
        <v>51</v>
      </c>
      <c r="H19052" t="s">
        <v>44</v>
      </c>
      <c r="I19052" t="s">
        <v>592</v>
      </c>
      <c r="J19052" t="s">
        <v>1839</v>
      </c>
      <c r="K19052" t="s">
        <v>1839</v>
      </c>
      <c r="L19052">
        <v>1</v>
      </c>
      <c r="M19052" s="1">
        <v>40544</v>
      </c>
      <c r="N19052" s="3">
        <v>43841</v>
      </c>
      <c r="O19052" t="s">
        <v>311</v>
      </c>
      <c r="P19052">
        <v>2011</v>
      </c>
      <c r="Q19052" s="1">
        <v>41640</v>
      </c>
      <c r="R19052" s="1">
        <v>41640</v>
      </c>
      <c r="S19052">
        <v>0</v>
      </c>
      <c r="T19052">
        <v>0</v>
      </c>
      <c r="U19052">
        <v>0</v>
      </c>
      <c r="V19052">
        <v>0</v>
      </c>
      <c r="W19052">
        <v>0</v>
      </c>
      <c r="X19052">
        <v>0</v>
      </c>
      <c r="Y19052">
        <v>0</v>
      </c>
      <c r="Z19052">
        <v>635000</v>
      </c>
      <c r="AA19052">
        <v>0</v>
      </c>
      <c r="AB19052">
        <v>0</v>
      </c>
      <c r="AC19052">
        <v>0</v>
      </c>
      <c r="AD19052">
        <v>0</v>
      </c>
      <c r="AE19052">
        <v>0</v>
      </c>
      <c r="AF19052">
        <v>0</v>
      </c>
      <c r="AG19052">
        <v>0</v>
      </c>
      <c r="AH19052">
        <v>0</v>
      </c>
      <c r="AI19052">
        <v>0</v>
      </c>
      <c r="AJ19052">
        <v>0</v>
      </c>
      <c r="AK19052">
        <v>0</v>
      </c>
      <c r="AL19052">
        <v>0</v>
      </c>
      <c r="AM19052">
        <v>0</v>
      </c>
      <c r="AN19052">
        <v>1</v>
      </c>
    </row>
    <row r="19053" spans="1:40" x14ac:dyDescent="0.45">
      <c r="A19053" t="s">
        <v>48642</v>
      </c>
      <c r="B19053" t="s">
        <v>48643</v>
      </c>
      <c r="C19053" t="s">
        <v>48644</v>
      </c>
      <c r="D19053" t="s">
        <v>3974</v>
      </c>
      <c r="E19053" t="s">
        <v>69</v>
      </c>
      <c r="F19053">
        <v>0</v>
      </c>
      <c r="G19053" t="s">
        <v>51</v>
      </c>
      <c r="H19053" t="s">
        <v>44</v>
      </c>
      <c r="I19053" t="s">
        <v>45</v>
      </c>
      <c r="J19053" t="s">
        <v>46</v>
      </c>
      <c r="K19053" t="s">
        <v>47</v>
      </c>
      <c r="L19053">
        <v>3</v>
      </c>
      <c r="M19053" s="1">
        <v>41579</v>
      </c>
      <c r="N19053" s="3">
        <v>44148</v>
      </c>
      <c r="O19053" t="s">
        <v>114</v>
      </c>
      <c r="P19053">
        <v>2013</v>
      </c>
      <c r="Q19053" s="1">
        <v>41609</v>
      </c>
      <c r="R19053" s="1">
        <v>41828</v>
      </c>
      <c r="S19053">
        <v>635000</v>
      </c>
      <c r="T19053">
        <v>0</v>
      </c>
      <c r="U19053">
        <v>0</v>
      </c>
      <c r="V19053">
        <v>0</v>
      </c>
      <c r="W19053">
        <v>0</v>
      </c>
      <c r="X19053">
        <v>0</v>
      </c>
      <c r="Y19053">
        <v>0</v>
      </c>
      <c r="Z19053">
        <v>0</v>
      </c>
      <c r="AA19053">
        <v>0</v>
      </c>
      <c r="AB19053">
        <v>0</v>
      </c>
      <c r="AC19053">
        <v>0</v>
      </c>
      <c r="AD19053">
        <v>0</v>
      </c>
      <c r="AE19053">
        <v>0</v>
      </c>
      <c r="AF19053">
        <v>0</v>
      </c>
      <c r="AG19053">
        <v>0</v>
      </c>
      <c r="AH19053">
        <v>0</v>
      </c>
      <c r="AI19053">
        <v>0</v>
      </c>
      <c r="AJ19053">
        <v>0</v>
      </c>
      <c r="AK19053">
        <v>0</v>
      </c>
      <c r="AL19053">
        <v>0</v>
      </c>
      <c r="AM19053">
        <v>0</v>
      </c>
      <c r="AN19053">
        <v>1</v>
      </c>
    </row>
    <row r="19054" spans="1:40" x14ac:dyDescent="0.45">
      <c r="A19054" t="s">
        <v>72123</v>
      </c>
      <c r="B19054" t="s">
        <v>72124</v>
      </c>
      <c r="C19054" t="s">
        <v>72125</v>
      </c>
      <c r="D19054" t="s">
        <v>72126</v>
      </c>
      <c r="E19054" t="s">
        <v>17411</v>
      </c>
      <c r="F19054">
        <v>0</v>
      </c>
      <c r="G19054" t="s">
        <v>51</v>
      </c>
      <c r="H19054" t="s">
        <v>179</v>
      </c>
      <c r="I19054" t="s">
        <v>180</v>
      </c>
      <c r="J19054" t="s">
        <v>181</v>
      </c>
      <c r="K19054" t="s">
        <v>9742</v>
      </c>
      <c r="L19054">
        <v>1</v>
      </c>
      <c r="M19054" s="1">
        <v>40909</v>
      </c>
      <c r="N19054" s="3">
        <v>43842</v>
      </c>
      <c r="O19054" t="s">
        <v>94</v>
      </c>
      <c r="P19054">
        <v>2012</v>
      </c>
      <c r="Q19054" s="1">
        <v>41700</v>
      </c>
      <c r="R19054" s="1">
        <v>41700</v>
      </c>
      <c r="S19054">
        <v>0</v>
      </c>
      <c r="T19054">
        <v>0</v>
      </c>
      <c r="U19054">
        <v>0</v>
      </c>
      <c r="V19054">
        <v>0</v>
      </c>
      <c r="W19054">
        <v>0</v>
      </c>
      <c r="X19054">
        <v>0</v>
      </c>
      <c r="Y19054">
        <v>635000</v>
      </c>
      <c r="Z19054">
        <v>0</v>
      </c>
      <c r="AA19054">
        <v>0</v>
      </c>
      <c r="AB19054">
        <v>0</v>
      </c>
      <c r="AC19054">
        <v>0</v>
      </c>
      <c r="AD19054">
        <v>0</v>
      </c>
      <c r="AE19054">
        <v>0</v>
      </c>
      <c r="AF19054">
        <v>0</v>
      </c>
      <c r="AG19054">
        <v>0</v>
      </c>
      <c r="AH19054">
        <v>0</v>
      </c>
      <c r="AI19054">
        <v>0</v>
      </c>
      <c r="AJ19054">
        <v>0</v>
      </c>
      <c r="AK19054">
        <v>0</v>
      </c>
      <c r="AL19054">
        <v>0</v>
      </c>
      <c r="AM19054">
        <v>0</v>
      </c>
      <c r="AN19054">
        <v>1</v>
      </c>
    </row>
    <row r="19055" spans="1:40" x14ac:dyDescent="0.45">
      <c r="A19055" t="s">
        <v>63418</v>
      </c>
      <c r="B19055" t="s">
        <v>63419</v>
      </c>
      <c r="C19055" t="s">
        <v>63420</v>
      </c>
      <c r="D19055" t="s">
        <v>63421</v>
      </c>
      <c r="E19055" t="s">
        <v>850</v>
      </c>
      <c r="F19055">
        <v>0</v>
      </c>
      <c r="G19055" t="s">
        <v>51</v>
      </c>
      <c r="H19055" t="s">
        <v>44</v>
      </c>
      <c r="I19055" t="s">
        <v>52</v>
      </c>
      <c r="J19055" t="s">
        <v>141</v>
      </c>
      <c r="K19055" t="s">
        <v>401</v>
      </c>
      <c r="L19055">
        <v>7</v>
      </c>
      <c r="M19055" s="1">
        <v>38766</v>
      </c>
      <c r="N19055" s="3">
        <v>43867</v>
      </c>
      <c r="O19055" t="s">
        <v>260</v>
      </c>
      <c r="P19055">
        <v>2006</v>
      </c>
      <c r="Q19055" s="1">
        <v>38835</v>
      </c>
      <c r="R19055" s="1">
        <v>41494</v>
      </c>
      <c r="S19055">
        <v>0</v>
      </c>
      <c r="T19055">
        <v>63614000</v>
      </c>
      <c r="U19055">
        <v>0</v>
      </c>
      <c r="V19055">
        <v>0</v>
      </c>
      <c r="W19055">
        <v>0</v>
      </c>
      <c r="X19055">
        <v>0</v>
      </c>
      <c r="Y19055">
        <v>0</v>
      </c>
      <c r="Z19055">
        <v>0</v>
      </c>
      <c r="AA19055">
        <v>0</v>
      </c>
      <c r="AB19055">
        <v>0</v>
      </c>
      <c r="AC19055">
        <v>0</v>
      </c>
      <c r="AD19055">
        <v>0</v>
      </c>
      <c r="AE19055">
        <v>0</v>
      </c>
      <c r="AF19055">
        <v>2250000</v>
      </c>
      <c r="AG19055">
        <v>8400000</v>
      </c>
      <c r="AH19055">
        <v>10000000</v>
      </c>
      <c r="AI19055">
        <v>12000000</v>
      </c>
      <c r="AJ19055">
        <v>30000000</v>
      </c>
      <c r="AK19055">
        <v>0</v>
      </c>
      <c r="AL19055">
        <v>0</v>
      </c>
      <c r="AM19055">
        <v>0</v>
      </c>
      <c r="AN19055">
        <v>1</v>
      </c>
    </row>
    <row r="19056" spans="1:40" x14ac:dyDescent="0.45">
      <c r="A19056" t="s">
        <v>38032</v>
      </c>
      <c r="B19056" t="s">
        <v>38033</v>
      </c>
      <c r="C19056" t="s">
        <v>38034</v>
      </c>
      <c r="D19056" t="s">
        <v>38035</v>
      </c>
      <c r="E19056" t="s">
        <v>2948</v>
      </c>
      <c r="F19056">
        <v>0</v>
      </c>
      <c r="G19056" t="s">
        <v>51</v>
      </c>
      <c r="H19056" t="s">
        <v>44</v>
      </c>
      <c r="I19056" t="s">
        <v>147</v>
      </c>
      <c r="J19056" t="s">
        <v>148</v>
      </c>
      <c r="K19056" t="s">
        <v>149</v>
      </c>
      <c r="L19056">
        <v>6</v>
      </c>
      <c r="M19056" s="1">
        <v>39814</v>
      </c>
      <c r="N19056" s="3">
        <v>43839</v>
      </c>
      <c r="O19056" t="s">
        <v>135</v>
      </c>
      <c r="P19056">
        <v>2009</v>
      </c>
      <c r="Q19056" s="1">
        <v>40301</v>
      </c>
      <c r="R19056" s="1">
        <v>41568</v>
      </c>
      <c r="S19056">
        <v>0</v>
      </c>
      <c r="T19056">
        <v>63457677</v>
      </c>
      <c r="U19056">
        <v>0</v>
      </c>
      <c r="V19056">
        <v>0</v>
      </c>
      <c r="W19056">
        <v>0</v>
      </c>
      <c r="X19056">
        <v>200011</v>
      </c>
      <c r="Y19056">
        <v>0</v>
      </c>
      <c r="Z19056">
        <v>0</v>
      </c>
      <c r="AA19056">
        <v>0</v>
      </c>
      <c r="AB19056">
        <v>0</v>
      </c>
      <c r="AC19056">
        <v>0</v>
      </c>
      <c r="AD19056">
        <v>0</v>
      </c>
      <c r="AE19056">
        <v>0</v>
      </c>
      <c r="AF19056">
        <v>2600441</v>
      </c>
      <c r="AG19056">
        <v>10857236</v>
      </c>
      <c r="AH19056">
        <v>40000000</v>
      </c>
      <c r="AI19056">
        <v>10000000</v>
      </c>
      <c r="AJ19056">
        <v>0</v>
      </c>
      <c r="AK19056">
        <v>0</v>
      </c>
      <c r="AL19056">
        <v>0</v>
      </c>
      <c r="AM19056">
        <v>0</v>
      </c>
      <c r="AN19056">
        <v>1</v>
      </c>
    </row>
    <row r="19057" spans="1:40" x14ac:dyDescent="0.45">
      <c r="A19057" t="s">
        <v>78319</v>
      </c>
      <c r="B19057" t="s">
        <v>78320</v>
      </c>
      <c r="C19057" t="s">
        <v>78321</v>
      </c>
      <c r="D19057" t="s">
        <v>684</v>
      </c>
      <c r="E19057" t="s">
        <v>685</v>
      </c>
      <c r="F19057">
        <v>0</v>
      </c>
      <c r="G19057" t="s">
        <v>51</v>
      </c>
      <c r="H19057" t="s">
        <v>44</v>
      </c>
      <c r="I19057" t="s">
        <v>52</v>
      </c>
      <c r="J19057" t="s">
        <v>141</v>
      </c>
      <c r="K19057" t="s">
        <v>1470</v>
      </c>
      <c r="L19057">
        <v>11</v>
      </c>
      <c r="M19057" s="1">
        <v>38718</v>
      </c>
      <c r="N19057" s="3">
        <v>43836</v>
      </c>
      <c r="O19057" t="s">
        <v>260</v>
      </c>
      <c r="P19057">
        <v>2006</v>
      </c>
      <c r="Q19057" s="1">
        <v>39548</v>
      </c>
      <c r="R19057" s="1">
        <v>41922</v>
      </c>
      <c r="S19057">
        <v>0</v>
      </c>
      <c r="T19057">
        <v>63659978</v>
      </c>
      <c r="U19057">
        <v>0</v>
      </c>
      <c r="V19057">
        <v>0</v>
      </c>
      <c r="W19057">
        <v>0</v>
      </c>
      <c r="X19057">
        <v>0</v>
      </c>
      <c r="Y19057">
        <v>0</v>
      </c>
      <c r="Z19057">
        <v>0</v>
      </c>
      <c r="AA19057">
        <v>0</v>
      </c>
      <c r="AB19057">
        <v>0</v>
      </c>
      <c r="AC19057">
        <v>0</v>
      </c>
      <c r="AD19057">
        <v>0</v>
      </c>
      <c r="AE19057">
        <v>0</v>
      </c>
      <c r="AF19057">
        <v>7999978</v>
      </c>
      <c r="AG19057">
        <v>0</v>
      </c>
      <c r="AH19057">
        <v>0</v>
      </c>
      <c r="AI19057">
        <v>0</v>
      </c>
      <c r="AJ19057">
        <v>0</v>
      </c>
      <c r="AK19057">
        <v>0</v>
      </c>
      <c r="AL19057">
        <v>0</v>
      </c>
      <c r="AM19057">
        <v>0</v>
      </c>
      <c r="AN19057">
        <v>1</v>
      </c>
    </row>
    <row r="19058" spans="1:40" x14ac:dyDescent="0.45">
      <c r="A19058" t="s">
        <v>44399</v>
      </c>
      <c r="B19058" t="s">
        <v>44400</v>
      </c>
      <c r="C19058" t="s">
        <v>44401</v>
      </c>
      <c r="D19058" t="s">
        <v>44402</v>
      </c>
      <c r="E19058" t="s">
        <v>3829</v>
      </c>
      <c r="F19058">
        <v>0</v>
      </c>
      <c r="G19058" t="s">
        <v>51</v>
      </c>
      <c r="H19058" t="s">
        <v>44</v>
      </c>
      <c r="I19058" t="s">
        <v>52</v>
      </c>
      <c r="J19058" t="s">
        <v>141</v>
      </c>
      <c r="K19058" t="s">
        <v>142</v>
      </c>
      <c r="L19058">
        <v>6</v>
      </c>
      <c r="M19058" s="1">
        <v>37455</v>
      </c>
      <c r="N19058" s="3">
        <v>44014</v>
      </c>
      <c r="O19058" t="s">
        <v>5219</v>
      </c>
      <c r="P19058">
        <v>2002</v>
      </c>
      <c r="Q19058" s="1">
        <v>39617</v>
      </c>
      <c r="R19058" s="1">
        <v>41091</v>
      </c>
      <c r="S19058">
        <v>1055000</v>
      </c>
      <c r="T19058">
        <v>62684701</v>
      </c>
      <c r="U19058">
        <v>0</v>
      </c>
      <c r="V19058">
        <v>0</v>
      </c>
      <c r="W19058">
        <v>0</v>
      </c>
      <c r="X19058">
        <v>0</v>
      </c>
      <c r="Y19058">
        <v>0</v>
      </c>
      <c r="Z19058">
        <v>0</v>
      </c>
      <c r="AA19058">
        <v>0</v>
      </c>
      <c r="AB19058">
        <v>0</v>
      </c>
      <c r="AC19058">
        <v>0</v>
      </c>
      <c r="AD19058">
        <v>0</v>
      </c>
      <c r="AE19058">
        <v>0</v>
      </c>
      <c r="AF19058">
        <v>2084701</v>
      </c>
      <c r="AG19058">
        <v>33100000</v>
      </c>
      <c r="AH19058">
        <v>25000000</v>
      </c>
      <c r="AI19058">
        <v>0</v>
      </c>
      <c r="AJ19058">
        <v>0</v>
      </c>
      <c r="AK19058">
        <v>0</v>
      </c>
      <c r="AL19058">
        <v>0</v>
      </c>
      <c r="AM19058">
        <v>0</v>
      </c>
      <c r="AN19058">
        <v>1</v>
      </c>
    </row>
    <row r="19059" spans="1:40" x14ac:dyDescent="0.45">
      <c r="A19059" t="s">
        <v>11129</v>
      </c>
      <c r="B19059" t="s">
        <v>11130</v>
      </c>
      <c r="C19059" t="s">
        <v>11131</v>
      </c>
      <c r="D19059" t="s">
        <v>11132</v>
      </c>
      <c r="E19059" t="s">
        <v>222</v>
      </c>
      <c r="F19059">
        <v>0</v>
      </c>
      <c r="G19059" t="s">
        <v>51</v>
      </c>
      <c r="H19059" t="s">
        <v>44</v>
      </c>
      <c r="I19059" t="s">
        <v>70</v>
      </c>
      <c r="J19059" t="s">
        <v>345</v>
      </c>
      <c r="K19059" t="s">
        <v>345</v>
      </c>
      <c r="L19059">
        <v>2</v>
      </c>
      <c r="M19059" s="1">
        <v>40452</v>
      </c>
      <c r="N19059" s="3">
        <v>44114</v>
      </c>
      <c r="O19059" t="s">
        <v>153</v>
      </c>
      <c r="P19059">
        <v>2010</v>
      </c>
      <c r="Q19059" s="1">
        <v>40995</v>
      </c>
      <c r="R19059" s="1">
        <v>41205</v>
      </c>
      <c r="S19059">
        <v>0</v>
      </c>
      <c r="T19059">
        <v>187500</v>
      </c>
      <c r="U19059">
        <v>0</v>
      </c>
      <c r="V19059">
        <v>0</v>
      </c>
      <c r="W19059">
        <v>0</v>
      </c>
      <c r="X19059">
        <v>0</v>
      </c>
      <c r="Y19059">
        <v>450000</v>
      </c>
      <c r="Z19059">
        <v>0</v>
      </c>
      <c r="AA19059">
        <v>0</v>
      </c>
      <c r="AB19059">
        <v>0</v>
      </c>
      <c r="AC19059">
        <v>0</v>
      </c>
      <c r="AD19059">
        <v>0</v>
      </c>
      <c r="AE19059">
        <v>0</v>
      </c>
      <c r="AF19059">
        <v>0</v>
      </c>
      <c r="AG19059">
        <v>0</v>
      </c>
      <c r="AH19059">
        <v>0</v>
      </c>
      <c r="AI19059">
        <v>0</v>
      </c>
      <c r="AJ19059">
        <v>0</v>
      </c>
      <c r="AK19059">
        <v>0</v>
      </c>
      <c r="AL19059">
        <v>0</v>
      </c>
      <c r="AM19059">
        <v>0</v>
      </c>
      <c r="AN19059">
        <v>1</v>
      </c>
    </row>
    <row r="19060" spans="1:40" x14ac:dyDescent="0.45">
      <c r="A19060" t="s">
        <v>3086</v>
      </c>
      <c r="B19060" t="s">
        <v>3087</v>
      </c>
      <c r="C19060" t="s">
        <v>3088</v>
      </c>
      <c r="D19060" t="s">
        <v>3089</v>
      </c>
      <c r="E19060" t="s">
        <v>900</v>
      </c>
      <c r="F19060">
        <v>0</v>
      </c>
      <c r="G19060" t="s">
        <v>43</v>
      </c>
      <c r="H19060" t="s">
        <v>44</v>
      </c>
      <c r="I19060" t="s">
        <v>64</v>
      </c>
      <c r="J19060" t="s">
        <v>749</v>
      </c>
      <c r="K19060" t="s">
        <v>749</v>
      </c>
      <c r="L19060">
        <v>4</v>
      </c>
      <c r="M19060" s="1">
        <v>36526</v>
      </c>
      <c r="N19060" s="2">
        <v>36526</v>
      </c>
      <c r="O19060" t="s">
        <v>176</v>
      </c>
      <c r="P19060">
        <v>2000</v>
      </c>
      <c r="Q19060" s="1">
        <v>40319</v>
      </c>
      <c r="R19060" s="1">
        <v>41528</v>
      </c>
      <c r="S19060">
        <v>0</v>
      </c>
      <c r="T19060">
        <v>33000000</v>
      </c>
      <c r="U19060">
        <v>0</v>
      </c>
      <c r="V19060">
        <v>0</v>
      </c>
      <c r="W19060">
        <v>0</v>
      </c>
      <c r="X19060">
        <v>30800000</v>
      </c>
      <c r="Y19060">
        <v>0</v>
      </c>
      <c r="Z19060">
        <v>0</v>
      </c>
      <c r="AA19060">
        <v>0</v>
      </c>
      <c r="AB19060">
        <v>0</v>
      </c>
      <c r="AC19060">
        <v>0</v>
      </c>
      <c r="AD19060">
        <v>0</v>
      </c>
      <c r="AE19060">
        <v>0</v>
      </c>
      <c r="AF19060">
        <v>0</v>
      </c>
      <c r="AG19060">
        <v>15000000</v>
      </c>
      <c r="AH19060">
        <v>0</v>
      </c>
      <c r="AI19060">
        <v>0</v>
      </c>
      <c r="AJ19060">
        <v>0</v>
      </c>
      <c r="AK19060">
        <v>0</v>
      </c>
      <c r="AL19060">
        <v>0</v>
      </c>
      <c r="AM19060">
        <v>0</v>
      </c>
      <c r="AN19060">
        <v>1</v>
      </c>
    </row>
    <row r="19061" spans="1:40" x14ac:dyDescent="0.45">
      <c r="A19061" t="s">
        <v>12313</v>
      </c>
      <c r="B19061" t="s">
        <v>12314</v>
      </c>
      <c r="C19061" t="s">
        <v>12315</v>
      </c>
      <c r="D19061" t="s">
        <v>12316</v>
      </c>
      <c r="E19061" t="s">
        <v>3829</v>
      </c>
      <c r="F19061">
        <v>0</v>
      </c>
      <c r="G19061" t="s">
        <v>51</v>
      </c>
      <c r="H19061" t="s">
        <v>44</v>
      </c>
      <c r="I19061" t="s">
        <v>1264</v>
      </c>
      <c r="J19061" t="s">
        <v>1265</v>
      </c>
      <c r="K19061" t="s">
        <v>1265</v>
      </c>
      <c r="L19061">
        <v>2</v>
      </c>
      <c r="M19061" s="1">
        <v>39873</v>
      </c>
      <c r="N19061" s="3">
        <v>43899</v>
      </c>
      <c r="O19061" t="s">
        <v>135</v>
      </c>
      <c r="P19061">
        <v>2009</v>
      </c>
      <c r="Q19061" s="1">
        <v>40344</v>
      </c>
      <c r="R19061" s="1">
        <v>41192</v>
      </c>
      <c r="S19061">
        <v>0</v>
      </c>
      <c r="T19061">
        <v>638000</v>
      </c>
      <c r="U19061">
        <v>0</v>
      </c>
      <c r="V19061">
        <v>0</v>
      </c>
      <c r="W19061">
        <v>0</v>
      </c>
      <c r="X19061">
        <v>0</v>
      </c>
      <c r="Y19061">
        <v>0</v>
      </c>
      <c r="Z19061">
        <v>0</v>
      </c>
      <c r="AA19061">
        <v>0</v>
      </c>
      <c r="AB19061">
        <v>0</v>
      </c>
      <c r="AC19061">
        <v>0</v>
      </c>
      <c r="AD19061">
        <v>0</v>
      </c>
      <c r="AE19061">
        <v>0</v>
      </c>
      <c r="AF19061">
        <v>0</v>
      </c>
      <c r="AG19061">
        <v>0</v>
      </c>
      <c r="AH19061">
        <v>0</v>
      </c>
      <c r="AI19061">
        <v>0</v>
      </c>
      <c r="AJ19061">
        <v>0</v>
      </c>
      <c r="AK19061">
        <v>0</v>
      </c>
      <c r="AL19061">
        <v>0</v>
      </c>
      <c r="AM19061">
        <v>0</v>
      </c>
      <c r="AN19061">
        <v>1</v>
      </c>
    </row>
    <row r="19062" spans="1:40" x14ac:dyDescent="0.45">
      <c r="A19062" t="s">
        <v>33337</v>
      </c>
      <c r="B19062" t="s">
        <v>33338</v>
      </c>
      <c r="C19062" t="s">
        <v>33339</v>
      </c>
      <c r="D19062" t="s">
        <v>33340</v>
      </c>
      <c r="E19062" t="s">
        <v>13844</v>
      </c>
      <c r="F19062">
        <v>0</v>
      </c>
      <c r="G19062" t="s">
        <v>51</v>
      </c>
      <c r="H19062" t="s">
        <v>44</v>
      </c>
      <c r="I19062" t="s">
        <v>64</v>
      </c>
      <c r="J19062" t="s">
        <v>749</v>
      </c>
      <c r="K19062" t="s">
        <v>749</v>
      </c>
      <c r="L19062">
        <v>10</v>
      </c>
      <c r="M19062" s="1">
        <v>38353</v>
      </c>
      <c r="N19062" s="3">
        <v>43835</v>
      </c>
      <c r="O19062" t="s">
        <v>277</v>
      </c>
      <c r="P19062">
        <v>2005</v>
      </c>
      <c r="Q19062" s="1">
        <v>39540</v>
      </c>
      <c r="R19062" s="1">
        <v>41926</v>
      </c>
      <c r="S19062">
        <v>0</v>
      </c>
      <c r="T19062">
        <v>54494544</v>
      </c>
      <c r="U19062">
        <v>0</v>
      </c>
      <c r="V19062">
        <v>0</v>
      </c>
      <c r="W19062">
        <v>0</v>
      </c>
      <c r="X19062">
        <v>9340507</v>
      </c>
      <c r="Y19062">
        <v>0</v>
      </c>
      <c r="Z19062">
        <v>0</v>
      </c>
      <c r="AA19062">
        <v>0</v>
      </c>
      <c r="AB19062">
        <v>0</v>
      </c>
      <c r="AC19062">
        <v>0</v>
      </c>
      <c r="AD19062">
        <v>0</v>
      </c>
      <c r="AE19062">
        <v>0</v>
      </c>
      <c r="AF19062">
        <v>0</v>
      </c>
      <c r="AG19062">
        <v>5250000</v>
      </c>
      <c r="AH19062">
        <v>0</v>
      </c>
      <c r="AI19062">
        <v>0</v>
      </c>
      <c r="AJ19062">
        <v>0</v>
      </c>
      <c r="AK19062">
        <v>0</v>
      </c>
      <c r="AL19062">
        <v>0</v>
      </c>
      <c r="AM19062">
        <v>0</v>
      </c>
      <c r="AN19062">
        <v>1</v>
      </c>
    </row>
    <row r="19063" spans="1:40" x14ac:dyDescent="0.45">
      <c r="A19063" t="s">
        <v>65760</v>
      </c>
      <c r="B19063" t="s">
        <v>65761</v>
      </c>
      <c r="C19063" t="s">
        <v>65762</v>
      </c>
      <c r="D19063" t="s">
        <v>65763</v>
      </c>
      <c r="E19063" t="s">
        <v>8529</v>
      </c>
      <c r="F19063">
        <v>0</v>
      </c>
      <c r="G19063" t="s">
        <v>51</v>
      </c>
      <c r="H19063" t="s">
        <v>44</v>
      </c>
      <c r="I19063" t="s">
        <v>504</v>
      </c>
      <c r="J19063" t="s">
        <v>505</v>
      </c>
      <c r="K19063" t="s">
        <v>506</v>
      </c>
      <c r="L19063">
        <v>3</v>
      </c>
      <c r="M19063" s="1">
        <v>40544</v>
      </c>
      <c r="N19063" s="3">
        <v>43841</v>
      </c>
      <c r="O19063" t="s">
        <v>311</v>
      </c>
      <c r="P19063">
        <v>2011</v>
      </c>
      <c r="Q19063" s="1">
        <v>41192</v>
      </c>
      <c r="R19063" s="1">
        <v>41891</v>
      </c>
      <c r="S19063">
        <v>320000</v>
      </c>
      <c r="T19063">
        <v>319399</v>
      </c>
      <c r="U19063">
        <v>0</v>
      </c>
      <c r="V19063">
        <v>0</v>
      </c>
      <c r="W19063">
        <v>0</v>
      </c>
      <c r="X19063">
        <v>0</v>
      </c>
      <c r="Y19063">
        <v>0</v>
      </c>
      <c r="Z19063">
        <v>0</v>
      </c>
      <c r="AA19063">
        <v>0</v>
      </c>
      <c r="AB19063">
        <v>0</v>
      </c>
      <c r="AC19063">
        <v>0</v>
      </c>
      <c r="AD19063">
        <v>0</v>
      </c>
      <c r="AE19063">
        <v>0</v>
      </c>
      <c r="AF19063">
        <v>0</v>
      </c>
      <c r="AG19063">
        <v>0</v>
      </c>
      <c r="AH19063">
        <v>0</v>
      </c>
      <c r="AI19063">
        <v>0</v>
      </c>
      <c r="AJ19063">
        <v>0</v>
      </c>
      <c r="AK19063">
        <v>0</v>
      </c>
      <c r="AL19063">
        <v>0</v>
      </c>
      <c r="AM19063">
        <v>0</v>
      </c>
      <c r="AN19063">
        <v>1</v>
      </c>
    </row>
    <row r="19064" spans="1:40" x14ac:dyDescent="0.45">
      <c r="A19064" t="s">
        <v>4470</v>
      </c>
      <c r="B19064" t="s">
        <v>4471</v>
      </c>
      <c r="C19064" t="s">
        <v>4472</v>
      </c>
      <c r="D19064" t="s">
        <v>706</v>
      </c>
      <c r="E19064" t="s">
        <v>707</v>
      </c>
      <c r="F19064">
        <v>0</v>
      </c>
      <c r="G19064" t="s">
        <v>43</v>
      </c>
      <c r="H19064" t="s">
        <v>44</v>
      </c>
      <c r="I19064" t="s">
        <v>52</v>
      </c>
      <c r="J19064" t="s">
        <v>141</v>
      </c>
      <c r="K19064" t="s">
        <v>1792</v>
      </c>
      <c r="L19064">
        <v>3</v>
      </c>
      <c r="M19064" s="1">
        <v>37622</v>
      </c>
      <c r="N19064" s="3">
        <v>43833</v>
      </c>
      <c r="O19064" t="s">
        <v>469</v>
      </c>
      <c r="P19064">
        <v>2003</v>
      </c>
      <c r="Q19064" s="1">
        <v>38749</v>
      </c>
      <c r="R19064" s="1">
        <v>41023</v>
      </c>
      <c r="S19064">
        <v>0</v>
      </c>
      <c r="T19064">
        <v>64000000</v>
      </c>
      <c r="U19064">
        <v>0</v>
      </c>
      <c r="V19064">
        <v>0</v>
      </c>
      <c r="W19064">
        <v>0</v>
      </c>
      <c r="X19064">
        <v>0</v>
      </c>
      <c r="Y19064">
        <v>0</v>
      </c>
      <c r="Z19064">
        <v>0</v>
      </c>
      <c r="AA19064">
        <v>0</v>
      </c>
      <c r="AB19064">
        <v>0</v>
      </c>
      <c r="AC19064">
        <v>0</v>
      </c>
      <c r="AD19064">
        <v>0</v>
      </c>
      <c r="AE19064">
        <v>0</v>
      </c>
      <c r="AF19064">
        <v>0</v>
      </c>
      <c r="AG19064">
        <v>20000000</v>
      </c>
      <c r="AH19064">
        <v>24000000</v>
      </c>
      <c r="AI19064">
        <v>0</v>
      </c>
      <c r="AJ19064">
        <v>0</v>
      </c>
      <c r="AK19064">
        <v>0</v>
      </c>
      <c r="AL19064">
        <v>0</v>
      </c>
      <c r="AM19064">
        <v>0</v>
      </c>
      <c r="AN19064">
        <v>1</v>
      </c>
    </row>
    <row r="19065" spans="1:40" x14ac:dyDescent="0.45">
      <c r="A19065" t="s">
        <v>10044</v>
      </c>
      <c r="B19065" t="s">
        <v>10045</v>
      </c>
      <c r="C19065" t="s">
        <v>10046</v>
      </c>
      <c r="D19065" t="s">
        <v>10047</v>
      </c>
      <c r="E19065" t="s">
        <v>210</v>
      </c>
      <c r="F19065">
        <v>0</v>
      </c>
      <c r="G19065" t="s">
        <v>51</v>
      </c>
      <c r="H19065" t="s">
        <v>44</v>
      </c>
      <c r="I19065" t="s">
        <v>52</v>
      </c>
      <c r="J19065" t="s">
        <v>141</v>
      </c>
      <c r="K19065" t="s">
        <v>142</v>
      </c>
      <c r="L19065">
        <v>2</v>
      </c>
      <c r="M19065" s="1">
        <v>37987</v>
      </c>
      <c r="N19065" s="3">
        <v>43834</v>
      </c>
      <c r="O19065" t="s">
        <v>273</v>
      </c>
      <c r="P19065">
        <v>2004</v>
      </c>
      <c r="Q19065" s="1">
        <v>41030</v>
      </c>
      <c r="R19065" s="1">
        <v>41506</v>
      </c>
      <c r="S19065">
        <v>0</v>
      </c>
      <c r="T19065">
        <v>64000000</v>
      </c>
      <c r="U19065">
        <v>0</v>
      </c>
      <c r="V19065">
        <v>0</v>
      </c>
      <c r="W19065">
        <v>0</v>
      </c>
      <c r="X19065">
        <v>0</v>
      </c>
      <c r="Y19065">
        <v>0</v>
      </c>
      <c r="Z19065">
        <v>0</v>
      </c>
      <c r="AA19065">
        <v>0</v>
      </c>
      <c r="AB19065">
        <v>0</v>
      </c>
      <c r="AC19065">
        <v>0</v>
      </c>
      <c r="AD19065">
        <v>0</v>
      </c>
      <c r="AE19065">
        <v>0</v>
      </c>
      <c r="AF19065">
        <v>0</v>
      </c>
      <c r="AG19065">
        <v>0</v>
      </c>
      <c r="AH19065">
        <v>0</v>
      </c>
      <c r="AI19065">
        <v>26000000</v>
      </c>
      <c r="AJ19065">
        <v>38000000</v>
      </c>
      <c r="AK19065">
        <v>0</v>
      </c>
      <c r="AL19065">
        <v>0</v>
      </c>
      <c r="AM19065">
        <v>0</v>
      </c>
      <c r="AN19065">
        <v>1</v>
      </c>
    </row>
    <row r="19066" spans="1:40" x14ac:dyDescent="0.45">
      <c r="A19066" t="s">
        <v>39054</v>
      </c>
      <c r="B19066" t="s">
        <v>39055</v>
      </c>
      <c r="C19066" t="s">
        <v>39056</v>
      </c>
      <c r="D19066" t="s">
        <v>275</v>
      </c>
      <c r="E19066" t="s">
        <v>276</v>
      </c>
      <c r="F19066">
        <v>0</v>
      </c>
      <c r="G19066" t="s">
        <v>51</v>
      </c>
      <c r="H19066" t="s">
        <v>44</v>
      </c>
      <c r="I19066" t="s">
        <v>52</v>
      </c>
      <c r="J19066" t="s">
        <v>141</v>
      </c>
      <c r="K19066" t="s">
        <v>142</v>
      </c>
      <c r="L19066">
        <v>4</v>
      </c>
      <c r="M19066" s="1">
        <v>40868</v>
      </c>
      <c r="N19066" s="3">
        <v>44146</v>
      </c>
      <c r="O19066" t="s">
        <v>72</v>
      </c>
      <c r="P19066">
        <v>2011</v>
      </c>
      <c r="Q19066" s="1">
        <v>41019</v>
      </c>
      <c r="R19066" s="1">
        <v>41757</v>
      </c>
      <c r="S19066">
        <v>0</v>
      </c>
      <c r="T19066">
        <v>14000000</v>
      </c>
      <c r="U19066">
        <v>0</v>
      </c>
      <c r="V19066">
        <v>0</v>
      </c>
      <c r="W19066">
        <v>0</v>
      </c>
      <c r="X19066">
        <v>50000000</v>
      </c>
      <c r="Y19066">
        <v>0</v>
      </c>
      <c r="Z19066">
        <v>0</v>
      </c>
      <c r="AA19066">
        <v>0</v>
      </c>
      <c r="AB19066">
        <v>0</v>
      </c>
      <c r="AC19066">
        <v>0</v>
      </c>
      <c r="AD19066">
        <v>0</v>
      </c>
      <c r="AE19066">
        <v>0</v>
      </c>
      <c r="AF19066">
        <v>14000000</v>
      </c>
      <c r="AG19066">
        <v>0</v>
      </c>
      <c r="AH19066">
        <v>0</v>
      </c>
      <c r="AI19066">
        <v>0</v>
      </c>
      <c r="AJ19066">
        <v>0</v>
      </c>
      <c r="AK19066">
        <v>0</v>
      </c>
      <c r="AL19066">
        <v>0</v>
      </c>
      <c r="AM19066">
        <v>0</v>
      </c>
      <c r="AN19066">
        <v>1</v>
      </c>
    </row>
    <row r="19067" spans="1:40" x14ac:dyDescent="0.45">
      <c r="A19067" t="s">
        <v>75863</v>
      </c>
      <c r="B19067" t="s">
        <v>75864</v>
      </c>
      <c r="C19067" t="s">
        <v>75865</v>
      </c>
      <c r="D19067" t="s">
        <v>101</v>
      </c>
      <c r="E19067" t="s">
        <v>102</v>
      </c>
      <c r="F19067">
        <v>0</v>
      </c>
      <c r="G19067" t="s">
        <v>51</v>
      </c>
      <c r="H19067" t="s">
        <v>44</v>
      </c>
      <c r="I19067" t="s">
        <v>1068</v>
      </c>
      <c r="J19067" t="s">
        <v>1139</v>
      </c>
      <c r="K19067" t="s">
        <v>1139</v>
      </c>
      <c r="L19067">
        <v>4</v>
      </c>
      <c r="M19067" s="1">
        <v>40544</v>
      </c>
      <c r="N19067" s="3">
        <v>43841</v>
      </c>
      <c r="O19067" t="s">
        <v>311</v>
      </c>
      <c r="P19067">
        <v>2011</v>
      </c>
      <c r="Q19067" s="1">
        <v>40954</v>
      </c>
      <c r="R19067" s="1">
        <v>41780</v>
      </c>
      <c r="S19067">
        <v>4115000</v>
      </c>
      <c r="T19067">
        <v>59885051</v>
      </c>
      <c r="U19067">
        <v>0</v>
      </c>
      <c r="V19067">
        <v>0</v>
      </c>
      <c r="W19067">
        <v>0</v>
      </c>
      <c r="X19067">
        <v>0</v>
      </c>
      <c r="Y19067">
        <v>0</v>
      </c>
      <c r="Z19067">
        <v>0</v>
      </c>
      <c r="AA19067">
        <v>0</v>
      </c>
      <c r="AB19067">
        <v>0</v>
      </c>
      <c r="AC19067">
        <v>0</v>
      </c>
      <c r="AD19067">
        <v>0</v>
      </c>
      <c r="AE19067">
        <v>0</v>
      </c>
      <c r="AF19067">
        <v>0</v>
      </c>
      <c r="AG19067">
        <v>0</v>
      </c>
      <c r="AH19067">
        <v>0</v>
      </c>
      <c r="AI19067">
        <v>0</v>
      </c>
      <c r="AJ19067">
        <v>0</v>
      </c>
      <c r="AK19067">
        <v>0</v>
      </c>
      <c r="AL19067">
        <v>0</v>
      </c>
      <c r="AM19067">
        <v>0</v>
      </c>
      <c r="AN19067">
        <v>1</v>
      </c>
    </row>
    <row r="19068" spans="1:40" x14ac:dyDescent="0.45">
      <c r="A19068" t="s">
        <v>7553</v>
      </c>
      <c r="B19068" t="s">
        <v>7554</v>
      </c>
      <c r="C19068" t="s">
        <v>7555</v>
      </c>
      <c r="D19068" t="s">
        <v>7556</v>
      </c>
      <c r="E19068" t="s">
        <v>55</v>
      </c>
      <c r="F19068">
        <v>0</v>
      </c>
      <c r="G19068" t="s">
        <v>51</v>
      </c>
      <c r="H19068" t="s">
        <v>44</v>
      </c>
      <c r="I19068" t="s">
        <v>52</v>
      </c>
      <c r="J19068" t="s">
        <v>53</v>
      </c>
      <c r="K19068" t="s">
        <v>237</v>
      </c>
      <c r="L19068">
        <v>3</v>
      </c>
      <c r="M19068" s="1">
        <v>40940</v>
      </c>
      <c r="N19068" s="3">
        <v>43873</v>
      </c>
      <c r="O19068" t="s">
        <v>94</v>
      </c>
      <c r="P19068">
        <v>2012</v>
      </c>
      <c r="Q19068" s="1">
        <v>41183</v>
      </c>
      <c r="R19068" s="1">
        <v>41640</v>
      </c>
      <c r="S19068">
        <v>640000</v>
      </c>
      <c r="T19068">
        <v>0</v>
      </c>
      <c r="U19068">
        <v>0</v>
      </c>
      <c r="V19068">
        <v>0</v>
      </c>
      <c r="W19068">
        <v>0</v>
      </c>
      <c r="X19068">
        <v>0</v>
      </c>
      <c r="Y19068">
        <v>0</v>
      </c>
      <c r="Z19068">
        <v>0</v>
      </c>
      <c r="AA19068">
        <v>0</v>
      </c>
      <c r="AB19068">
        <v>0</v>
      </c>
      <c r="AC19068">
        <v>0</v>
      </c>
      <c r="AD19068">
        <v>0</v>
      </c>
      <c r="AE19068">
        <v>0</v>
      </c>
      <c r="AF19068">
        <v>0</v>
      </c>
      <c r="AG19068">
        <v>0</v>
      </c>
      <c r="AH19068">
        <v>0</v>
      </c>
      <c r="AI19068">
        <v>0</v>
      </c>
      <c r="AJ19068">
        <v>0</v>
      </c>
      <c r="AK19068">
        <v>0</v>
      </c>
      <c r="AL19068">
        <v>0</v>
      </c>
      <c r="AM19068">
        <v>0</v>
      </c>
      <c r="AN19068">
        <v>1</v>
      </c>
    </row>
    <row r="19069" spans="1:40" x14ac:dyDescent="0.45">
      <c r="A19069" t="s">
        <v>43927</v>
      </c>
      <c r="B19069" t="s">
        <v>43928</v>
      </c>
      <c r="C19069" t="s">
        <v>43929</v>
      </c>
      <c r="D19069" t="s">
        <v>198</v>
      </c>
      <c r="E19069" t="s">
        <v>199</v>
      </c>
      <c r="F19069">
        <v>0</v>
      </c>
      <c r="G19069" t="s">
        <v>75</v>
      </c>
      <c r="H19069" t="s">
        <v>44</v>
      </c>
      <c r="I19069" t="s">
        <v>52</v>
      </c>
      <c r="J19069" t="s">
        <v>301</v>
      </c>
      <c r="K19069" t="s">
        <v>2958</v>
      </c>
      <c r="L19069">
        <v>1</v>
      </c>
      <c r="M19069" s="1">
        <v>38718</v>
      </c>
      <c r="N19069" s="3">
        <v>43836</v>
      </c>
      <c r="O19069" t="s">
        <v>260</v>
      </c>
      <c r="P19069">
        <v>2006</v>
      </c>
      <c r="Q19069" s="1">
        <v>40273</v>
      </c>
      <c r="R19069" s="1">
        <v>40273</v>
      </c>
      <c r="S19069">
        <v>0</v>
      </c>
      <c r="T19069">
        <v>0</v>
      </c>
      <c r="U19069">
        <v>0</v>
      </c>
      <c r="V19069">
        <v>0</v>
      </c>
      <c r="W19069">
        <v>0</v>
      </c>
      <c r="X19069">
        <v>640000</v>
      </c>
      <c r="Y19069">
        <v>0</v>
      </c>
      <c r="Z19069">
        <v>0</v>
      </c>
      <c r="AA19069">
        <v>0</v>
      </c>
      <c r="AB19069">
        <v>0</v>
      </c>
      <c r="AC19069">
        <v>0</v>
      </c>
      <c r="AD19069">
        <v>0</v>
      </c>
      <c r="AE19069">
        <v>0</v>
      </c>
      <c r="AF19069">
        <v>0</v>
      </c>
      <c r="AG19069">
        <v>0</v>
      </c>
      <c r="AH19069">
        <v>0</v>
      </c>
      <c r="AI19069">
        <v>0</v>
      </c>
      <c r="AJ19069">
        <v>0</v>
      </c>
      <c r="AK19069">
        <v>0</v>
      </c>
      <c r="AL19069">
        <v>0</v>
      </c>
      <c r="AM19069">
        <v>0</v>
      </c>
      <c r="AN19069">
        <v>0</v>
      </c>
    </row>
    <row r="19070" spans="1:40" x14ac:dyDescent="0.45">
      <c r="A19070" t="s">
        <v>76312</v>
      </c>
      <c r="B19070" t="s">
        <v>76313</v>
      </c>
      <c r="C19070" t="s">
        <v>76314</v>
      </c>
      <c r="D19070" t="s">
        <v>76315</v>
      </c>
      <c r="E19070" t="s">
        <v>112</v>
      </c>
      <c r="F19070">
        <v>0</v>
      </c>
      <c r="G19070" t="s">
        <v>51</v>
      </c>
      <c r="H19070" t="s">
        <v>44</v>
      </c>
      <c r="I19070" t="s">
        <v>52</v>
      </c>
      <c r="J19070" t="s">
        <v>53</v>
      </c>
      <c r="K19070" t="s">
        <v>256</v>
      </c>
      <c r="L19070">
        <v>2</v>
      </c>
      <c r="M19070" s="1">
        <v>41061</v>
      </c>
      <c r="N19070" s="3">
        <v>43994</v>
      </c>
      <c r="O19070" t="s">
        <v>48</v>
      </c>
      <c r="P19070">
        <v>2012</v>
      </c>
      <c r="Q19070" s="1">
        <v>41640</v>
      </c>
      <c r="R19070" s="1">
        <v>41852</v>
      </c>
      <c r="S19070">
        <v>640000</v>
      </c>
      <c r="T19070">
        <v>0</v>
      </c>
      <c r="U19070">
        <v>0</v>
      </c>
      <c r="V19070">
        <v>0</v>
      </c>
      <c r="W19070">
        <v>0</v>
      </c>
      <c r="X19070">
        <v>0</v>
      </c>
      <c r="Y19070">
        <v>0</v>
      </c>
      <c r="Z19070">
        <v>0</v>
      </c>
      <c r="AA19070">
        <v>0</v>
      </c>
      <c r="AB19070">
        <v>0</v>
      </c>
      <c r="AC19070">
        <v>0</v>
      </c>
      <c r="AD19070">
        <v>0</v>
      </c>
      <c r="AE19070">
        <v>0</v>
      </c>
      <c r="AF19070">
        <v>0</v>
      </c>
      <c r="AG19070">
        <v>0</v>
      </c>
      <c r="AH19070">
        <v>0</v>
      </c>
      <c r="AI19070">
        <v>0</v>
      </c>
      <c r="AJ19070">
        <v>0</v>
      </c>
      <c r="AK19070">
        <v>0</v>
      </c>
      <c r="AL19070">
        <v>0</v>
      </c>
      <c r="AM19070">
        <v>0</v>
      </c>
      <c r="AN19070">
        <v>1</v>
      </c>
    </row>
    <row r="19071" spans="1:40" x14ac:dyDescent="0.45">
      <c r="A19071" t="s">
        <v>27354</v>
      </c>
      <c r="B19071" t="s">
        <v>27355</v>
      </c>
      <c r="C19071" t="s">
        <v>27356</v>
      </c>
      <c r="D19071" t="s">
        <v>68</v>
      </c>
      <c r="E19071" t="s">
        <v>69</v>
      </c>
      <c r="F19071">
        <v>0</v>
      </c>
      <c r="G19071" t="s">
        <v>51</v>
      </c>
      <c r="H19071" t="s">
        <v>44</v>
      </c>
      <c r="I19071" t="s">
        <v>84</v>
      </c>
      <c r="J19071" t="s">
        <v>219</v>
      </c>
      <c r="K19071" t="s">
        <v>219</v>
      </c>
      <c r="L19071">
        <v>1</v>
      </c>
      <c r="M19071" s="1">
        <v>41275</v>
      </c>
      <c r="N19071" s="3">
        <v>43843</v>
      </c>
      <c r="O19071" t="s">
        <v>117</v>
      </c>
      <c r="P19071">
        <v>2013</v>
      </c>
      <c r="Q19071" s="1">
        <v>41960</v>
      </c>
      <c r="R19071" s="1">
        <v>41960</v>
      </c>
      <c r="S19071">
        <v>0</v>
      </c>
      <c r="T19071">
        <v>0</v>
      </c>
      <c r="U19071">
        <v>0</v>
      </c>
      <c r="V19071">
        <v>0</v>
      </c>
      <c r="W19071">
        <v>0</v>
      </c>
      <c r="X19071">
        <v>640000</v>
      </c>
      <c r="Y19071">
        <v>0</v>
      </c>
      <c r="Z19071">
        <v>0</v>
      </c>
      <c r="AA19071">
        <v>0</v>
      </c>
      <c r="AB19071">
        <v>0</v>
      </c>
      <c r="AC19071">
        <v>0</v>
      </c>
      <c r="AD19071">
        <v>0</v>
      </c>
      <c r="AE19071">
        <v>0</v>
      </c>
      <c r="AF19071">
        <v>0</v>
      </c>
      <c r="AG19071">
        <v>0</v>
      </c>
      <c r="AH19071">
        <v>0</v>
      </c>
      <c r="AI19071">
        <v>0</v>
      </c>
      <c r="AJ19071">
        <v>0</v>
      </c>
      <c r="AK19071">
        <v>0</v>
      </c>
      <c r="AL19071">
        <v>0</v>
      </c>
      <c r="AM19071">
        <v>0</v>
      </c>
      <c r="AN19071">
        <v>1</v>
      </c>
    </row>
    <row r="19072" spans="1:40" x14ac:dyDescent="0.45">
      <c r="A19072" t="s">
        <v>25506</v>
      </c>
      <c r="B19072" t="s">
        <v>25507</v>
      </c>
      <c r="C19072" t="s">
        <v>25508</v>
      </c>
      <c r="D19072" t="s">
        <v>78</v>
      </c>
      <c r="E19072" t="s">
        <v>79</v>
      </c>
      <c r="F19072">
        <v>0</v>
      </c>
      <c r="G19072" t="s">
        <v>51</v>
      </c>
      <c r="H19072" t="s">
        <v>44</v>
      </c>
      <c r="I19072" t="s">
        <v>64</v>
      </c>
      <c r="J19072" t="s">
        <v>749</v>
      </c>
      <c r="K19072" t="s">
        <v>749</v>
      </c>
      <c r="L19072">
        <v>1</v>
      </c>
      <c r="M19072" s="1">
        <v>40909</v>
      </c>
      <c r="N19072" s="3">
        <v>43842</v>
      </c>
      <c r="O19072" t="s">
        <v>94</v>
      </c>
      <c r="P19072">
        <v>2012</v>
      </c>
      <c r="Q19072" s="1">
        <v>41745</v>
      </c>
      <c r="R19072" s="1">
        <v>41745</v>
      </c>
      <c r="S19072">
        <v>640000</v>
      </c>
      <c r="T19072">
        <v>0</v>
      </c>
      <c r="U19072">
        <v>0</v>
      </c>
      <c r="V19072">
        <v>0</v>
      </c>
      <c r="W19072">
        <v>0</v>
      </c>
      <c r="X19072">
        <v>0</v>
      </c>
      <c r="Y19072">
        <v>0</v>
      </c>
      <c r="Z19072">
        <v>0</v>
      </c>
      <c r="AA19072">
        <v>0</v>
      </c>
      <c r="AB19072">
        <v>0</v>
      </c>
      <c r="AC19072">
        <v>0</v>
      </c>
      <c r="AD19072">
        <v>0</v>
      </c>
      <c r="AE19072">
        <v>0</v>
      </c>
      <c r="AF19072">
        <v>0</v>
      </c>
      <c r="AG19072">
        <v>0</v>
      </c>
      <c r="AH19072">
        <v>0</v>
      </c>
      <c r="AI19072">
        <v>0</v>
      </c>
      <c r="AJ19072">
        <v>0</v>
      </c>
      <c r="AK19072">
        <v>0</v>
      </c>
      <c r="AL19072">
        <v>0</v>
      </c>
      <c r="AM19072">
        <v>0</v>
      </c>
      <c r="AN19072">
        <v>1</v>
      </c>
    </row>
    <row r="19073" spans="1:40" x14ac:dyDescent="0.45">
      <c r="A19073" t="s">
        <v>34418</v>
      </c>
      <c r="B19073" t="s">
        <v>34419</v>
      </c>
      <c r="C19073" t="s">
        <v>34420</v>
      </c>
      <c r="D19073" t="s">
        <v>68</v>
      </c>
      <c r="E19073" t="s">
        <v>69</v>
      </c>
      <c r="F19073">
        <v>0</v>
      </c>
      <c r="G19073" t="s">
        <v>51</v>
      </c>
      <c r="H19073" t="s">
        <v>44</v>
      </c>
      <c r="I19073" t="s">
        <v>164</v>
      </c>
      <c r="J19073" t="s">
        <v>1010</v>
      </c>
      <c r="K19073" t="s">
        <v>1010</v>
      </c>
      <c r="L19073">
        <v>1</v>
      </c>
      <c r="M19073" s="1">
        <v>39083</v>
      </c>
      <c r="N19073" s="3">
        <v>43837</v>
      </c>
      <c r="O19073" t="s">
        <v>80</v>
      </c>
      <c r="P19073">
        <v>2007</v>
      </c>
      <c r="Q19073" s="1">
        <v>40025</v>
      </c>
      <c r="R19073" s="1">
        <v>40025</v>
      </c>
      <c r="S19073">
        <v>0</v>
      </c>
      <c r="T19073">
        <v>640000</v>
      </c>
      <c r="U19073">
        <v>0</v>
      </c>
      <c r="V19073">
        <v>0</v>
      </c>
      <c r="W19073">
        <v>0</v>
      </c>
      <c r="X19073">
        <v>0</v>
      </c>
      <c r="Y19073">
        <v>0</v>
      </c>
      <c r="Z19073">
        <v>0</v>
      </c>
      <c r="AA19073">
        <v>0</v>
      </c>
      <c r="AB19073">
        <v>0</v>
      </c>
      <c r="AC19073">
        <v>0</v>
      </c>
      <c r="AD19073">
        <v>0</v>
      </c>
      <c r="AE19073">
        <v>0</v>
      </c>
      <c r="AF19073">
        <v>0</v>
      </c>
      <c r="AG19073">
        <v>0</v>
      </c>
      <c r="AH19073">
        <v>0</v>
      </c>
      <c r="AI19073">
        <v>0</v>
      </c>
      <c r="AJ19073">
        <v>0</v>
      </c>
      <c r="AK19073">
        <v>0</v>
      </c>
      <c r="AL19073">
        <v>0</v>
      </c>
      <c r="AM19073">
        <v>0</v>
      </c>
      <c r="AN19073">
        <v>1</v>
      </c>
    </row>
    <row r="19074" spans="1:40" x14ac:dyDescent="0.45">
      <c r="A19074" t="s">
        <v>46109</v>
      </c>
      <c r="B19074" t="s">
        <v>46110</v>
      </c>
      <c r="C19074" t="s">
        <v>46111</v>
      </c>
      <c r="D19074" t="s">
        <v>241</v>
      </c>
      <c r="E19074" t="s">
        <v>242</v>
      </c>
      <c r="F19074">
        <v>0</v>
      </c>
      <c r="G19074" t="s">
        <v>51</v>
      </c>
      <c r="H19074" t="s">
        <v>44</v>
      </c>
      <c r="I19074" t="s">
        <v>186</v>
      </c>
      <c r="J19074" t="s">
        <v>470</v>
      </c>
      <c r="K19074" t="s">
        <v>46112</v>
      </c>
      <c r="L19074">
        <v>3</v>
      </c>
      <c r="M19074" s="1">
        <v>38353</v>
      </c>
      <c r="N19074" s="3">
        <v>43835</v>
      </c>
      <c r="O19074" t="s">
        <v>277</v>
      </c>
      <c r="P19074">
        <v>2005</v>
      </c>
      <c r="Q19074" s="1">
        <v>39157</v>
      </c>
      <c r="R19074" s="1">
        <v>40116</v>
      </c>
      <c r="S19074">
        <v>0</v>
      </c>
      <c r="T19074">
        <v>326960</v>
      </c>
      <c r="U19074">
        <v>0</v>
      </c>
      <c r="V19074">
        <v>0</v>
      </c>
      <c r="W19074">
        <v>0</v>
      </c>
      <c r="X19074">
        <v>313221</v>
      </c>
      <c r="Y19074">
        <v>0</v>
      </c>
      <c r="Z19074">
        <v>0</v>
      </c>
      <c r="AA19074">
        <v>0</v>
      </c>
      <c r="AB19074">
        <v>0</v>
      </c>
      <c r="AC19074">
        <v>0</v>
      </c>
      <c r="AD19074">
        <v>0</v>
      </c>
      <c r="AE19074">
        <v>0</v>
      </c>
      <c r="AF19074">
        <v>0</v>
      </c>
      <c r="AG19074">
        <v>0</v>
      </c>
      <c r="AH19074">
        <v>0</v>
      </c>
      <c r="AI19074">
        <v>0</v>
      </c>
      <c r="AJ19074">
        <v>0</v>
      </c>
      <c r="AK19074">
        <v>0</v>
      </c>
      <c r="AL19074">
        <v>0</v>
      </c>
      <c r="AM19074">
        <v>0</v>
      </c>
      <c r="AN19074">
        <v>1</v>
      </c>
    </row>
    <row r="19075" spans="1:40" x14ac:dyDescent="0.45">
      <c r="A19075" t="s">
        <v>9793</v>
      </c>
      <c r="B19075" t="s">
        <v>9794</v>
      </c>
      <c r="C19075" t="s">
        <v>9795</v>
      </c>
      <c r="D19075" t="s">
        <v>569</v>
      </c>
      <c r="E19075" t="s">
        <v>6525</v>
      </c>
      <c r="F19075">
        <v>0</v>
      </c>
      <c r="G19075" t="s">
        <v>51</v>
      </c>
      <c r="H19075" t="s">
        <v>44</v>
      </c>
      <c r="I19075" t="s">
        <v>211</v>
      </c>
      <c r="J19075" t="s">
        <v>2396</v>
      </c>
      <c r="K19075" t="s">
        <v>2396</v>
      </c>
      <c r="L19075">
        <v>3</v>
      </c>
      <c r="M19075" s="1">
        <v>34335</v>
      </c>
      <c r="N19075" s="2">
        <v>34335</v>
      </c>
      <c r="O19075" t="s">
        <v>1593</v>
      </c>
      <c r="P19075">
        <v>1994</v>
      </c>
      <c r="Q19075" s="1">
        <v>40724</v>
      </c>
      <c r="R19075" s="1">
        <v>41262</v>
      </c>
      <c r="S19075">
        <v>0</v>
      </c>
      <c r="T19075">
        <v>14058512</v>
      </c>
      <c r="U19075">
        <v>0</v>
      </c>
      <c r="V19075">
        <v>0</v>
      </c>
      <c r="W19075">
        <v>0</v>
      </c>
      <c r="X19075">
        <v>0</v>
      </c>
      <c r="Y19075">
        <v>0</v>
      </c>
      <c r="Z19075">
        <v>0</v>
      </c>
      <c r="AA19075">
        <v>50000000</v>
      </c>
      <c r="AB19075">
        <v>0</v>
      </c>
      <c r="AC19075">
        <v>0</v>
      </c>
      <c r="AD19075">
        <v>0</v>
      </c>
      <c r="AE19075">
        <v>0</v>
      </c>
      <c r="AF19075">
        <v>0</v>
      </c>
      <c r="AG19075">
        <v>0</v>
      </c>
      <c r="AH19075">
        <v>0</v>
      </c>
      <c r="AI19075">
        <v>0</v>
      </c>
      <c r="AJ19075">
        <v>0</v>
      </c>
      <c r="AK19075">
        <v>0</v>
      </c>
      <c r="AL19075">
        <v>0</v>
      </c>
      <c r="AM19075">
        <v>0</v>
      </c>
      <c r="AN19075">
        <v>1</v>
      </c>
    </row>
    <row r="19076" spans="1:40" x14ac:dyDescent="0.45">
      <c r="A19076" t="s">
        <v>6272</v>
      </c>
      <c r="B19076" t="s">
        <v>6273</v>
      </c>
      <c r="C19076" t="s">
        <v>6274</v>
      </c>
      <c r="D19076" t="s">
        <v>899</v>
      </c>
      <c r="E19076" t="s">
        <v>900</v>
      </c>
      <c r="F19076">
        <v>0</v>
      </c>
      <c r="G19076" t="s">
        <v>43</v>
      </c>
      <c r="H19076" t="s">
        <v>44</v>
      </c>
      <c r="I19076" t="s">
        <v>52</v>
      </c>
      <c r="J19076" t="s">
        <v>141</v>
      </c>
      <c r="K19076" t="s">
        <v>401</v>
      </c>
      <c r="L19076">
        <v>3</v>
      </c>
      <c r="M19076" s="1">
        <v>37622</v>
      </c>
      <c r="N19076" s="3">
        <v>43833</v>
      </c>
      <c r="O19076" t="s">
        <v>469</v>
      </c>
      <c r="P19076">
        <v>2003</v>
      </c>
      <c r="Q19076" s="1">
        <v>38353</v>
      </c>
      <c r="R19076" s="1">
        <v>39895</v>
      </c>
      <c r="S19076">
        <v>0</v>
      </c>
      <c r="T19076">
        <v>64080000</v>
      </c>
      <c r="U19076">
        <v>0</v>
      </c>
      <c r="V19076">
        <v>0</v>
      </c>
      <c r="W19076">
        <v>0</v>
      </c>
      <c r="X19076">
        <v>0</v>
      </c>
      <c r="Y19076">
        <v>0</v>
      </c>
      <c r="Z19076">
        <v>0</v>
      </c>
      <c r="AA19076">
        <v>0</v>
      </c>
      <c r="AB19076">
        <v>0</v>
      </c>
      <c r="AC19076">
        <v>0</v>
      </c>
      <c r="AD19076">
        <v>0</v>
      </c>
      <c r="AE19076">
        <v>0</v>
      </c>
      <c r="AF19076">
        <v>7000000</v>
      </c>
      <c r="AG19076">
        <v>10080000</v>
      </c>
      <c r="AH19076">
        <v>47000000</v>
      </c>
      <c r="AI19076">
        <v>0</v>
      </c>
      <c r="AJ19076">
        <v>0</v>
      </c>
      <c r="AK19076">
        <v>0</v>
      </c>
      <c r="AL19076">
        <v>0</v>
      </c>
      <c r="AM19076">
        <v>0</v>
      </c>
      <c r="AN19076">
        <v>1</v>
      </c>
    </row>
    <row r="19077" spans="1:40" x14ac:dyDescent="0.45">
      <c r="A19077" t="s">
        <v>65173</v>
      </c>
      <c r="B19077" t="s">
        <v>65174</v>
      </c>
      <c r="C19077" t="s">
        <v>65175</v>
      </c>
      <c r="D19077" t="s">
        <v>65176</v>
      </c>
      <c r="E19077" t="s">
        <v>1138</v>
      </c>
      <c r="F19077">
        <v>0</v>
      </c>
      <c r="G19077" t="s">
        <v>51</v>
      </c>
      <c r="H19077" t="s">
        <v>44</v>
      </c>
      <c r="I19077" t="s">
        <v>64</v>
      </c>
      <c r="J19077" t="s">
        <v>749</v>
      </c>
      <c r="K19077" t="s">
        <v>749</v>
      </c>
      <c r="L19077">
        <v>4</v>
      </c>
      <c r="M19077" s="1">
        <v>39517</v>
      </c>
      <c r="N19077" s="3">
        <v>43898</v>
      </c>
      <c r="O19077" t="s">
        <v>133</v>
      </c>
      <c r="P19077">
        <v>2008</v>
      </c>
      <c r="Q19077" s="1">
        <v>40282</v>
      </c>
      <c r="R19077" s="1">
        <v>41642</v>
      </c>
      <c r="S19077">
        <v>0</v>
      </c>
      <c r="T19077">
        <v>64100000</v>
      </c>
      <c r="U19077">
        <v>0</v>
      </c>
      <c r="V19077">
        <v>0</v>
      </c>
      <c r="W19077">
        <v>0</v>
      </c>
      <c r="X19077">
        <v>0</v>
      </c>
      <c r="Y19077">
        <v>0</v>
      </c>
      <c r="Z19077">
        <v>0</v>
      </c>
      <c r="AA19077">
        <v>0</v>
      </c>
      <c r="AB19077">
        <v>0</v>
      </c>
      <c r="AC19077">
        <v>0</v>
      </c>
      <c r="AD19077">
        <v>0</v>
      </c>
      <c r="AE19077">
        <v>0</v>
      </c>
      <c r="AF19077">
        <v>1600000</v>
      </c>
      <c r="AG19077">
        <v>12000000</v>
      </c>
      <c r="AH19077">
        <v>18000000</v>
      </c>
      <c r="AI19077">
        <v>32500000</v>
      </c>
      <c r="AJ19077">
        <v>0</v>
      </c>
      <c r="AK19077">
        <v>0</v>
      </c>
      <c r="AL19077">
        <v>0</v>
      </c>
      <c r="AM19077">
        <v>0</v>
      </c>
      <c r="AN19077">
        <v>1</v>
      </c>
    </row>
    <row r="19078" spans="1:40" x14ac:dyDescent="0.45">
      <c r="A19078" t="s">
        <v>51967</v>
      </c>
      <c r="B19078" t="s">
        <v>51968</v>
      </c>
      <c r="C19078" t="s">
        <v>51969</v>
      </c>
      <c r="D19078" t="s">
        <v>51970</v>
      </c>
      <c r="E19078" t="s">
        <v>222</v>
      </c>
      <c r="F19078">
        <v>0</v>
      </c>
      <c r="G19078" t="s">
        <v>51</v>
      </c>
      <c r="H19078" t="s">
        <v>44</v>
      </c>
      <c r="I19078" t="s">
        <v>52</v>
      </c>
      <c r="J19078" t="s">
        <v>141</v>
      </c>
      <c r="K19078" t="s">
        <v>142</v>
      </c>
      <c r="L19078">
        <v>4</v>
      </c>
      <c r="M19078" s="1">
        <v>41055</v>
      </c>
      <c r="N19078" s="3">
        <v>43963</v>
      </c>
      <c r="O19078" t="s">
        <v>48</v>
      </c>
      <c r="P19078">
        <v>2012</v>
      </c>
      <c r="Q19078" s="1">
        <v>41499</v>
      </c>
      <c r="R19078" s="1">
        <v>41892</v>
      </c>
      <c r="S19078">
        <v>70000</v>
      </c>
      <c r="T19078">
        <v>0</v>
      </c>
      <c r="U19078">
        <v>0</v>
      </c>
      <c r="V19078">
        <v>320000</v>
      </c>
      <c r="W19078">
        <v>0</v>
      </c>
      <c r="X19078">
        <v>0</v>
      </c>
      <c r="Y19078">
        <v>0</v>
      </c>
      <c r="Z19078">
        <v>0</v>
      </c>
      <c r="AA19078">
        <v>0</v>
      </c>
      <c r="AB19078">
        <v>0</v>
      </c>
      <c r="AC19078">
        <v>0</v>
      </c>
      <c r="AD19078">
        <v>0</v>
      </c>
      <c r="AE19078">
        <v>251000</v>
      </c>
      <c r="AF19078">
        <v>0</v>
      </c>
      <c r="AG19078">
        <v>0</v>
      </c>
      <c r="AH19078">
        <v>0</v>
      </c>
      <c r="AI19078">
        <v>0</v>
      </c>
      <c r="AJ19078">
        <v>0</v>
      </c>
      <c r="AK19078">
        <v>0</v>
      </c>
      <c r="AL19078">
        <v>0</v>
      </c>
      <c r="AM19078">
        <v>0</v>
      </c>
      <c r="AN19078">
        <v>1</v>
      </c>
    </row>
    <row r="19079" spans="1:40" x14ac:dyDescent="0.45">
      <c r="A19079" t="s">
        <v>6157</v>
      </c>
      <c r="B19079" t="s">
        <v>6158</v>
      </c>
      <c r="C19079" t="s">
        <v>6159</v>
      </c>
      <c r="D19079" t="s">
        <v>899</v>
      </c>
      <c r="E19079" t="s">
        <v>900</v>
      </c>
      <c r="F19079">
        <v>0</v>
      </c>
      <c r="G19079" t="s">
        <v>51</v>
      </c>
      <c r="H19079" t="s">
        <v>179</v>
      </c>
      <c r="I19079" t="s">
        <v>527</v>
      </c>
      <c r="J19079" t="s">
        <v>528</v>
      </c>
      <c r="K19079" t="s">
        <v>528</v>
      </c>
      <c r="L19079">
        <v>6</v>
      </c>
      <c r="M19079" s="1">
        <v>40179</v>
      </c>
      <c r="N19079" s="3">
        <v>43840</v>
      </c>
      <c r="O19079" t="s">
        <v>87</v>
      </c>
      <c r="P19079">
        <v>2010</v>
      </c>
      <c r="Q19079" s="1">
        <v>40498</v>
      </c>
      <c r="R19079" s="1">
        <v>41627</v>
      </c>
      <c r="S19079">
        <v>0</v>
      </c>
      <c r="T19079">
        <v>641953</v>
      </c>
      <c r="U19079">
        <v>0</v>
      </c>
      <c r="V19079">
        <v>0</v>
      </c>
      <c r="W19079">
        <v>0</v>
      </c>
      <c r="X19079">
        <v>0</v>
      </c>
      <c r="Y19079">
        <v>0</v>
      </c>
      <c r="Z19079">
        <v>0</v>
      </c>
      <c r="AA19079">
        <v>0</v>
      </c>
      <c r="AB19079">
        <v>0</v>
      </c>
      <c r="AC19079">
        <v>0</v>
      </c>
      <c r="AD19079">
        <v>0</v>
      </c>
      <c r="AE19079">
        <v>0</v>
      </c>
      <c r="AF19079">
        <v>0</v>
      </c>
      <c r="AG19079">
        <v>165545</v>
      </c>
      <c r="AH19079">
        <v>0</v>
      </c>
      <c r="AI19079">
        <v>0</v>
      </c>
      <c r="AJ19079">
        <v>0</v>
      </c>
      <c r="AK19079">
        <v>0</v>
      </c>
      <c r="AL19079">
        <v>0</v>
      </c>
      <c r="AM19079">
        <v>0</v>
      </c>
      <c r="AN19079">
        <v>1</v>
      </c>
    </row>
    <row r="19080" spans="1:40" x14ac:dyDescent="0.45">
      <c r="A19080" t="s">
        <v>27255</v>
      </c>
      <c r="B19080" t="s">
        <v>27256</v>
      </c>
      <c r="C19080" t="s">
        <v>27257</v>
      </c>
      <c r="D19080" t="s">
        <v>27258</v>
      </c>
      <c r="E19080" t="s">
        <v>10515</v>
      </c>
      <c r="F19080">
        <v>0</v>
      </c>
      <c r="G19080" t="s">
        <v>51</v>
      </c>
      <c r="H19080" t="s">
        <v>44</v>
      </c>
      <c r="I19080" t="s">
        <v>52</v>
      </c>
      <c r="J19080" t="s">
        <v>141</v>
      </c>
      <c r="K19080" t="s">
        <v>142</v>
      </c>
      <c r="L19080">
        <v>2</v>
      </c>
      <c r="M19080" s="1">
        <v>41040</v>
      </c>
      <c r="N19080" s="3">
        <v>43963</v>
      </c>
      <c r="O19080" t="s">
        <v>48</v>
      </c>
      <c r="P19080">
        <v>2012</v>
      </c>
      <c r="Q19080" s="1">
        <v>41091</v>
      </c>
      <c r="R19080" s="1">
        <v>41426</v>
      </c>
      <c r="S19080">
        <v>642000</v>
      </c>
      <c r="T19080">
        <v>0</v>
      </c>
      <c r="U19080">
        <v>0</v>
      </c>
      <c r="V19080">
        <v>0</v>
      </c>
      <c r="W19080">
        <v>0</v>
      </c>
      <c r="X19080">
        <v>0</v>
      </c>
      <c r="Y19080">
        <v>0</v>
      </c>
      <c r="Z19080">
        <v>0</v>
      </c>
      <c r="AA19080">
        <v>0</v>
      </c>
      <c r="AB19080">
        <v>0</v>
      </c>
      <c r="AC19080">
        <v>0</v>
      </c>
      <c r="AD19080">
        <v>0</v>
      </c>
      <c r="AE19080">
        <v>0</v>
      </c>
      <c r="AF19080">
        <v>0</v>
      </c>
      <c r="AG19080">
        <v>0</v>
      </c>
      <c r="AH19080">
        <v>0</v>
      </c>
      <c r="AI19080">
        <v>0</v>
      </c>
      <c r="AJ19080">
        <v>0</v>
      </c>
      <c r="AK19080">
        <v>0</v>
      </c>
      <c r="AL19080">
        <v>0</v>
      </c>
      <c r="AM19080">
        <v>0</v>
      </c>
      <c r="AN19080">
        <v>1</v>
      </c>
    </row>
    <row r="19081" spans="1:40" x14ac:dyDescent="0.45">
      <c r="A19081" t="s">
        <v>34601</v>
      </c>
      <c r="B19081" t="s">
        <v>34602</v>
      </c>
      <c r="C19081" t="s">
        <v>34603</v>
      </c>
      <c r="D19081" t="s">
        <v>198</v>
      </c>
      <c r="E19081" t="s">
        <v>199</v>
      </c>
      <c r="F19081">
        <v>0</v>
      </c>
      <c r="G19081" t="s">
        <v>51</v>
      </c>
      <c r="H19081" t="s">
        <v>44</v>
      </c>
      <c r="I19081" t="s">
        <v>147</v>
      </c>
      <c r="J19081" t="s">
        <v>148</v>
      </c>
      <c r="K19081" t="s">
        <v>149</v>
      </c>
      <c r="L19081">
        <v>1</v>
      </c>
      <c r="M19081" s="1">
        <v>39083</v>
      </c>
      <c r="N19081" s="3">
        <v>43837</v>
      </c>
      <c r="O19081" t="s">
        <v>80</v>
      </c>
      <c r="P19081">
        <v>2007</v>
      </c>
      <c r="Q19081" s="1">
        <v>40081</v>
      </c>
      <c r="R19081" s="1">
        <v>40081</v>
      </c>
      <c r="S19081">
        <v>0</v>
      </c>
      <c r="T19081">
        <v>642536</v>
      </c>
      <c r="U19081">
        <v>0</v>
      </c>
      <c r="V19081">
        <v>0</v>
      </c>
      <c r="W19081">
        <v>0</v>
      </c>
      <c r="X19081">
        <v>0</v>
      </c>
      <c r="Y19081">
        <v>0</v>
      </c>
      <c r="Z19081">
        <v>0</v>
      </c>
      <c r="AA19081">
        <v>0</v>
      </c>
      <c r="AB19081">
        <v>0</v>
      </c>
      <c r="AC19081">
        <v>0</v>
      </c>
      <c r="AD19081">
        <v>0</v>
      </c>
      <c r="AE19081">
        <v>0</v>
      </c>
      <c r="AF19081">
        <v>0</v>
      </c>
      <c r="AG19081">
        <v>0</v>
      </c>
      <c r="AH19081">
        <v>0</v>
      </c>
      <c r="AI19081">
        <v>0</v>
      </c>
      <c r="AJ19081">
        <v>0</v>
      </c>
      <c r="AK19081">
        <v>0</v>
      </c>
      <c r="AL19081">
        <v>0</v>
      </c>
      <c r="AM19081">
        <v>0</v>
      </c>
      <c r="AN19081">
        <v>1</v>
      </c>
    </row>
    <row r="19082" spans="1:40" x14ac:dyDescent="0.45">
      <c r="A19082" t="s">
        <v>7543</v>
      </c>
      <c r="B19082" t="s">
        <v>7544</v>
      </c>
      <c r="C19082" t="s">
        <v>7545</v>
      </c>
      <c r="D19082" t="s">
        <v>7546</v>
      </c>
      <c r="E19082" t="s">
        <v>565</v>
      </c>
      <c r="F19082">
        <v>0</v>
      </c>
      <c r="G19082" t="s">
        <v>51</v>
      </c>
      <c r="H19082" t="s">
        <v>44</v>
      </c>
      <c r="I19082" t="s">
        <v>45</v>
      </c>
      <c r="J19082" t="s">
        <v>46</v>
      </c>
      <c r="K19082" t="s">
        <v>47</v>
      </c>
      <c r="L19082">
        <v>2</v>
      </c>
      <c r="M19082" s="1">
        <v>41061</v>
      </c>
      <c r="N19082" s="3">
        <v>43994</v>
      </c>
      <c r="O19082" t="s">
        <v>48</v>
      </c>
      <c r="P19082">
        <v>2012</v>
      </c>
      <c r="Q19082" s="1">
        <v>41904</v>
      </c>
      <c r="R19082" s="1">
        <v>41920</v>
      </c>
      <c r="S19082">
        <v>610000</v>
      </c>
      <c r="T19082">
        <v>0</v>
      </c>
      <c r="U19082">
        <v>0</v>
      </c>
      <c r="V19082">
        <v>0</v>
      </c>
      <c r="W19082">
        <v>0</v>
      </c>
      <c r="X19082">
        <v>0</v>
      </c>
      <c r="Y19082">
        <v>0</v>
      </c>
      <c r="Z19082">
        <v>33000</v>
      </c>
      <c r="AA19082">
        <v>0</v>
      </c>
      <c r="AB19082">
        <v>0</v>
      </c>
      <c r="AC19082">
        <v>0</v>
      </c>
      <c r="AD19082">
        <v>0</v>
      </c>
      <c r="AE19082">
        <v>0</v>
      </c>
      <c r="AF19082">
        <v>0</v>
      </c>
      <c r="AG19082">
        <v>0</v>
      </c>
      <c r="AH19082">
        <v>0</v>
      </c>
      <c r="AI19082">
        <v>0</v>
      </c>
      <c r="AJ19082">
        <v>0</v>
      </c>
      <c r="AK19082">
        <v>0</v>
      </c>
      <c r="AL19082">
        <v>0</v>
      </c>
      <c r="AM19082">
        <v>0</v>
      </c>
      <c r="AN19082">
        <v>1</v>
      </c>
    </row>
    <row r="19083" spans="1:40" x14ac:dyDescent="0.45">
      <c r="A19083" t="s">
        <v>63064</v>
      </c>
      <c r="B19083" t="s">
        <v>63065</v>
      </c>
      <c r="C19083" t="s">
        <v>63066</v>
      </c>
      <c r="D19083" t="s">
        <v>63067</v>
      </c>
      <c r="E19083" t="s">
        <v>74</v>
      </c>
      <c r="F19083">
        <v>0</v>
      </c>
      <c r="G19083" t="s">
        <v>51</v>
      </c>
      <c r="H19083" t="s">
        <v>44</v>
      </c>
      <c r="I19083" t="s">
        <v>52</v>
      </c>
      <c r="J19083" t="s">
        <v>141</v>
      </c>
      <c r="K19083" t="s">
        <v>603</v>
      </c>
      <c r="L19083">
        <v>1</v>
      </c>
      <c r="M19083" s="1">
        <v>40544</v>
      </c>
      <c r="N19083" s="3">
        <v>43841</v>
      </c>
      <c r="O19083" t="s">
        <v>311</v>
      </c>
      <c r="P19083">
        <v>2011</v>
      </c>
      <c r="Q19083" s="1">
        <v>41477</v>
      </c>
      <c r="R19083" s="1">
        <v>41477</v>
      </c>
      <c r="S19083">
        <v>643300</v>
      </c>
      <c r="T19083">
        <v>0</v>
      </c>
      <c r="U19083">
        <v>0</v>
      </c>
      <c r="V19083">
        <v>0</v>
      </c>
      <c r="W19083">
        <v>0</v>
      </c>
      <c r="X19083">
        <v>0</v>
      </c>
      <c r="Y19083">
        <v>0</v>
      </c>
      <c r="Z19083">
        <v>0</v>
      </c>
      <c r="AA19083">
        <v>0</v>
      </c>
      <c r="AB19083">
        <v>0</v>
      </c>
      <c r="AC19083">
        <v>0</v>
      </c>
      <c r="AD19083">
        <v>0</v>
      </c>
      <c r="AE19083">
        <v>0</v>
      </c>
      <c r="AF19083">
        <v>0</v>
      </c>
      <c r="AG19083">
        <v>0</v>
      </c>
      <c r="AH19083">
        <v>0</v>
      </c>
      <c r="AI19083">
        <v>0</v>
      </c>
      <c r="AJ19083">
        <v>0</v>
      </c>
      <c r="AK19083">
        <v>0</v>
      </c>
      <c r="AL19083">
        <v>0</v>
      </c>
      <c r="AM19083">
        <v>0</v>
      </c>
      <c r="AN19083">
        <v>1</v>
      </c>
    </row>
    <row r="19084" spans="1:40" x14ac:dyDescent="0.45">
      <c r="A19084" t="s">
        <v>74259</v>
      </c>
      <c r="B19084" t="s">
        <v>74260</v>
      </c>
      <c r="C19084" t="s">
        <v>74261</v>
      </c>
      <c r="D19084" t="s">
        <v>68</v>
      </c>
      <c r="E19084" t="s">
        <v>69</v>
      </c>
      <c r="F19084">
        <v>0</v>
      </c>
      <c r="G19084" t="s">
        <v>51</v>
      </c>
      <c r="H19084" t="s">
        <v>702</v>
      </c>
      <c r="J19084" t="s">
        <v>703</v>
      </c>
      <c r="K19084" t="s">
        <v>703</v>
      </c>
      <c r="L19084">
        <v>1</v>
      </c>
      <c r="M19084" s="1">
        <v>36161</v>
      </c>
      <c r="N19084" s="2">
        <v>36161</v>
      </c>
      <c r="O19084" t="s">
        <v>597</v>
      </c>
      <c r="P19084">
        <v>1999</v>
      </c>
      <c r="Q19084" s="1">
        <v>41548</v>
      </c>
      <c r="R19084" s="1">
        <v>41548</v>
      </c>
      <c r="S19084">
        <v>643300</v>
      </c>
      <c r="T19084">
        <v>0</v>
      </c>
      <c r="U19084">
        <v>0</v>
      </c>
      <c r="V19084">
        <v>0</v>
      </c>
      <c r="W19084">
        <v>0</v>
      </c>
      <c r="X19084">
        <v>0</v>
      </c>
      <c r="Y19084">
        <v>0</v>
      </c>
      <c r="Z19084">
        <v>0</v>
      </c>
      <c r="AA19084">
        <v>0</v>
      </c>
      <c r="AB19084">
        <v>0</v>
      </c>
      <c r="AC19084">
        <v>0</v>
      </c>
      <c r="AD19084">
        <v>0</v>
      </c>
      <c r="AE19084">
        <v>0</v>
      </c>
      <c r="AF19084">
        <v>0</v>
      </c>
      <c r="AG19084">
        <v>0</v>
      </c>
      <c r="AH19084">
        <v>0</v>
      </c>
      <c r="AI19084">
        <v>0</v>
      </c>
      <c r="AJ19084">
        <v>0</v>
      </c>
      <c r="AK19084">
        <v>0</v>
      </c>
      <c r="AL19084">
        <v>0</v>
      </c>
      <c r="AM19084">
        <v>0</v>
      </c>
      <c r="AN19084">
        <v>1</v>
      </c>
    </row>
    <row r="19085" spans="1:40" x14ac:dyDescent="0.45">
      <c r="A19085" t="s">
        <v>74544</v>
      </c>
      <c r="B19085" t="s">
        <v>74545</v>
      </c>
      <c r="C19085" t="s">
        <v>74546</v>
      </c>
      <c r="D19085" t="s">
        <v>68</v>
      </c>
      <c r="E19085" t="s">
        <v>69</v>
      </c>
      <c r="F19085">
        <v>0</v>
      </c>
      <c r="G19085" t="s">
        <v>51</v>
      </c>
      <c r="H19085" t="s">
        <v>56</v>
      </c>
      <c r="J19085" t="s">
        <v>57</v>
      </c>
      <c r="K19085" t="s">
        <v>57</v>
      </c>
      <c r="L19085">
        <v>1</v>
      </c>
      <c r="M19085" s="1">
        <v>40969</v>
      </c>
      <c r="N19085" s="3">
        <v>43902</v>
      </c>
      <c r="O19085" t="s">
        <v>94</v>
      </c>
      <c r="P19085">
        <v>2012</v>
      </c>
      <c r="Q19085" s="1">
        <v>41646</v>
      </c>
      <c r="R19085" s="1">
        <v>41646</v>
      </c>
      <c r="S19085">
        <v>0</v>
      </c>
      <c r="T19085">
        <v>643300</v>
      </c>
      <c r="U19085">
        <v>0</v>
      </c>
      <c r="V19085">
        <v>0</v>
      </c>
      <c r="W19085">
        <v>0</v>
      </c>
      <c r="X19085">
        <v>0</v>
      </c>
      <c r="Y19085">
        <v>0</v>
      </c>
      <c r="Z19085">
        <v>0</v>
      </c>
      <c r="AA19085">
        <v>0</v>
      </c>
      <c r="AB19085">
        <v>0</v>
      </c>
      <c r="AC19085">
        <v>0</v>
      </c>
      <c r="AD19085">
        <v>0</v>
      </c>
      <c r="AE19085">
        <v>0</v>
      </c>
      <c r="AF19085">
        <v>0</v>
      </c>
      <c r="AG19085">
        <v>0</v>
      </c>
      <c r="AH19085">
        <v>0</v>
      </c>
      <c r="AI19085">
        <v>0</v>
      </c>
      <c r="AJ19085">
        <v>0</v>
      </c>
      <c r="AK19085">
        <v>0</v>
      </c>
      <c r="AL19085">
        <v>0</v>
      </c>
      <c r="AM19085">
        <v>0</v>
      </c>
      <c r="AN19085">
        <v>1</v>
      </c>
    </row>
    <row r="19086" spans="1:40" x14ac:dyDescent="0.45">
      <c r="A19086" t="s">
        <v>14073</v>
      </c>
      <c r="B19086" t="s">
        <v>14074</v>
      </c>
      <c r="C19086" t="s">
        <v>14075</v>
      </c>
      <c r="D19086" t="s">
        <v>198</v>
      </c>
      <c r="E19086" t="s">
        <v>199</v>
      </c>
      <c r="F19086">
        <v>0</v>
      </c>
      <c r="G19086" t="s">
        <v>51</v>
      </c>
      <c r="H19086" t="s">
        <v>44</v>
      </c>
      <c r="I19086" t="s">
        <v>107</v>
      </c>
      <c r="J19086" t="s">
        <v>108</v>
      </c>
      <c r="K19086" t="s">
        <v>1257</v>
      </c>
      <c r="L19086">
        <v>4</v>
      </c>
      <c r="M19086" s="1">
        <v>36161</v>
      </c>
      <c r="N19086" s="2">
        <v>36161</v>
      </c>
      <c r="O19086" t="s">
        <v>597</v>
      </c>
      <c r="P19086">
        <v>1999</v>
      </c>
      <c r="Q19086" s="1">
        <v>40308</v>
      </c>
      <c r="R19086" s="1">
        <v>41394</v>
      </c>
      <c r="S19086">
        <v>0</v>
      </c>
      <c r="T19086">
        <v>25076867</v>
      </c>
      <c r="U19086">
        <v>0</v>
      </c>
      <c r="V19086">
        <v>0</v>
      </c>
      <c r="W19086">
        <v>0</v>
      </c>
      <c r="X19086">
        <v>0</v>
      </c>
      <c r="Y19086">
        <v>0</v>
      </c>
      <c r="Z19086">
        <v>0</v>
      </c>
      <c r="AA19086">
        <v>39300000</v>
      </c>
      <c r="AB19086">
        <v>0</v>
      </c>
      <c r="AC19086">
        <v>0</v>
      </c>
      <c r="AD19086">
        <v>0</v>
      </c>
      <c r="AE19086">
        <v>0</v>
      </c>
      <c r="AF19086">
        <v>0</v>
      </c>
      <c r="AG19086">
        <v>0</v>
      </c>
      <c r="AH19086">
        <v>0</v>
      </c>
      <c r="AI19086">
        <v>20000000</v>
      </c>
      <c r="AJ19086">
        <v>0</v>
      </c>
      <c r="AK19086">
        <v>0</v>
      </c>
      <c r="AL19086">
        <v>0</v>
      </c>
      <c r="AM19086">
        <v>0</v>
      </c>
      <c r="AN19086">
        <v>1</v>
      </c>
    </row>
    <row r="19087" spans="1:40" x14ac:dyDescent="0.45">
      <c r="A19087" t="s">
        <v>67225</v>
      </c>
      <c r="B19087" t="s">
        <v>67226</v>
      </c>
      <c r="C19087" t="s">
        <v>67227</v>
      </c>
      <c r="D19087" t="s">
        <v>67228</v>
      </c>
      <c r="E19087" t="s">
        <v>4247</v>
      </c>
      <c r="F19087">
        <v>0</v>
      </c>
      <c r="G19087" t="s">
        <v>51</v>
      </c>
      <c r="H19087" t="s">
        <v>44</v>
      </c>
      <c r="I19087" t="s">
        <v>52</v>
      </c>
      <c r="J19087" t="s">
        <v>141</v>
      </c>
      <c r="K19087" t="s">
        <v>142</v>
      </c>
      <c r="L19087">
        <v>4</v>
      </c>
      <c r="M19087" s="1">
        <v>41153</v>
      </c>
      <c r="N19087" s="3">
        <v>44086</v>
      </c>
      <c r="O19087" t="s">
        <v>342</v>
      </c>
      <c r="P19087">
        <v>2012</v>
      </c>
      <c r="Q19087" s="1">
        <v>41306</v>
      </c>
      <c r="R19087" s="1">
        <v>41900</v>
      </c>
      <c r="S19087">
        <v>644000</v>
      </c>
      <c r="T19087">
        <v>0</v>
      </c>
      <c r="U19087">
        <v>0</v>
      </c>
      <c r="V19087">
        <v>0</v>
      </c>
      <c r="W19087">
        <v>0</v>
      </c>
      <c r="X19087">
        <v>0</v>
      </c>
      <c r="Y19087">
        <v>0</v>
      </c>
      <c r="Z19087">
        <v>0</v>
      </c>
      <c r="AA19087">
        <v>0</v>
      </c>
      <c r="AB19087">
        <v>0</v>
      </c>
      <c r="AC19087">
        <v>0</v>
      </c>
      <c r="AD19087">
        <v>0</v>
      </c>
      <c r="AE19087">
        <v>0</v>
      </c>
      <c r="AF19087">
        <v>0</v>
      </c>
      <c r="AG19087">
        <v>0</v>
      </c>
      <c r="AH19087">
        <v>0</v>
      </c>
      <c r="AI19087">
        <v>0</v>
      </c>
      <c r="AJ19087">
        <v>0</v>
      </c>
      <c r="AK19087">
        <v>0</v>
      </c>
      <c r="AL19087">
        <v>0</v>
      </c>
      <c r="AM19087">
        <v>0</v>
      </c>
      <c r="AN19087">
        <v>1</v>
      </c>
    </row>
    <row r="19088" spans="1:40" x14ac:dyDescent="0.45">
      <c r="A19088" t="s">
        <v>13335</v>
      </c>
      <c r="B19088" t="s">
        <v>13336</v>
      </c>
      <c r="C19088" t="s">
        <v>13337</v>
      </c>
      <c r="D19088" t="s">
        <v>68</v>
      </c>
      <c r="E19088" t="s">
        <v>69</v>
      </c>
      <c r="F19088">
        <v>0</v>
      </c>
      <c r="G19088" t="s">
        <v>51</v>
      </c>
      <c r="H19088" t="s">
        <v>44</v>
      </c>
      <c r="I19088" t="s">
        <v>309</v>
      </c>
      <c r="J19088" t="s">
        <v>564</v>
      </c>
      <c r="K19088" t="s">
        <v>564</v>
      </c>
      <c r="L19088">
        <v>3</v>
      </c>
      <c r="M19088" s="1">
        <v>39814</v>
      </c>
      <c r="N19088" s="3">
        <v>43839</v>
      </c>
      <c r="O19088" t="s">
        <v>135</v>
      </c>
      <c r="P19088">
        <v>2009</v>
      </c>
      <c r="Q19088" s="1">
        <v>40836</v>
      </c>
      <c r="R19088" s="1">
        <v>41306</v>
      </c>
      <c r="S19088">
        <v>0</v>
      </c>
      <c r="T19088">
        <v>644840</v>
      </c>
      <c r="U19088">
        <v>0</v>
      </c>
      <c r="V19088">
        <v>0</v>
      </c>
      <c r="W19088">
        <v>0</v>
      </c>
      <c r="X19088">
        <v>0</v>
      </c>
      <c r="Y19088">
        <v>0</v>
      </c>
      <c r="Z19088">
        <v>0</v>
      </c>
      <c r="AA19088">
        <v>0</v>
      </c>
      <c r="AB19088">
        <v>0</v>
      </c>
      <c r="AC19088">
        <v>0</v>
      </c>
      <c r="AD19088">
        <v>0</v>
      </c>
      <c r="AE19088">
        <v>0</v>
      </c>
      <c r="AF19088">
        <v>0</v>
      </c>
      <c r="AG19088">
        <v>0</v>
      </c>
      <c r="AH19088">
        <v>0</v>
      </c>
      <c r="AI19088">
        <v>0</v>
      </c>
      <c r="AJ19088">
        <v>0</v>
      </c>
      <c r="AK19088">
        <v>0</v>
      </c>
      <c r="AL19088">
        <v>0</v>
      </c>
      <c r="AM19088">
        <v>0</v>
      </c>
      <c r="AN19088">
        <v>1</v>
      </c>
    </row>
    <row r="19089" spans="1:40" x14ac:dyDescent="0.45">
      <c r="A19089" t="s">
        <v>43845</v>
      </c>
      <c r="B19089" t="s">
        <v>43846</v>
      </c>
      <c r="C19089" t="s">
        <v>43847</v>
      </c>
      <c r="D19089" t="s">
        <v>101</v>
      </c>
      <c r="E19089" t="s">
        <v>102</v>
      </c>
      <c r="F19089">
        <v>0</v>
      </c>
      <c r="G19089" t="s">
        <v>51</v>
      </c>
      <c r="H19089" t="s">
        <v>44</v>
      </c>
      <c r="I19089" t="s">
        <v>84</v>
      </c>
      <c r="J19089" t="s">
        <v>219</v>
      </c>
      <c r="K19089" t="s">
        <v>18036</v>
      </c>
      <c r="L19089">
        <v>1</v>
      </c>
      <c r="M19089" s="1">
        <v>40179</v>
      </c>
      <c r="N19089" s="3">
        <v>43840</v>
      </c>
      <c r="O19089" t="s">
        <v>87</v>
      </c>
      <c r="P19089">
        <v>2010</v>
      </c>
      <c r="Q19089" s="1">
        <v>41753</v>
      </c>
      <c r="R19089" s="1">
        <v>41753</v>
      </c>
      <c r="S19089">
        <v>0</v>
      </c>
      <c r="T19089">
        <v>645000</v>
      </c>
      <c r="U19089">
        <v>0</v>
      </c>
      <c r="V19089">
        <v>0</v>
      </c>
      <c r="W19089">
        <v>0</v>
      </c>
      <c r="X19089">
        <v>0</v>
      </c>
      <c r="Y19089">
        <v>0</v>
      </c>
      <c r="Z19089">
        <v>0</v>
      </c>
      <c r="AA19089">
        <v>0</v>
      </c>
      <c r="AB19089">
        <v>0</v>
      </c>
      <c r="AC19089">
        <v>0</v>
      </c>
      <c r="AD19089">
        <v>0</v>
      </c>
      <c r="AE19089">
        <v>0</v>
      </c>
      <c r="AF19089">
        <v>645000</v>
      </c>
      <c r="AG19089">
        <v>0</v>
      </c>
      <c r="AH19089">
        <v>0</v>
      </c>
      <c r="AI19089">
        <v>0</v>
      </c>
      <c r="AJ19089">
        <v>0</v>
      </c>
      <c r="AK19089">
        <v>0</v>
      </c>
      <c r="AL19089">
        <v>0</v>
      </c>
      <c r="AM19089">
        <v>0</v>
      </c>
      <c r="AN19089">
        <v>1</v>
      </c>
    </row>
    <row r="19090" spans="1:40" x14ac:dyDescent="0.45">
      <c r="A19090" t="s">
        <v>42559</v>
      </c>
      <c r="B19090" t="s">
        <v>42560</v>
      </c>
      <c r="C19090" t="s">
        <v>42561</v>
      </c>
      <c r="D19090" t="s">
        <v>198</v>
      </c>
      <c r="E19090" t="s">
        <v>199</v>
      </c>
      <c r="F19090">
        <v>0</v>
      </c>
      <c r="G19090" t="s">
        <v>75</v>
      </c>
      <c r="H19090" t="s">
        <v>44</v>
      </c>
      <c r="I19090" t="s">
        <v>694</v>
      </c>
      <c r="J19090" t="s">
        <v>695</v>
      </c>
      <c r="K19090" t="s">
        <v>12066</v>
      </c>
      <c r="L19090">
        <v>2</v>
      </c>
      <c r="M19090" s="1">
        <v>38718</v>
      </c>
      <c r="N19090" s="3">
        <v>43836</v>
      </c>
      <c r="O19090" t="s">
        <v>260</v>
      </c>
      <c r="P19090">
        <v>2006</v>
      </c>
      <c r="Q19090" s="1">
        <v>40130</v>
      </c>
      <c r="R19090" s="1">
        <v>40184</v>
      </c>
      <c r="S19090">
        <v>0</v>
      </c>
      <c r="T19090">
        <v>645000</v>
      </c>
      <c r="U19090">
        <v>0</v>
      </c>
      <c r="V19090">
        <v>0</v>
      </c>
      <c r="W19090">
        <v>0</v>
      </c>
      <c r="X19090">
        <v>0</v>
      </c>
      <c r="Y19090">
        <v>0</v>
      </c>
      <c r="Z19090">
        <v>0</v>
      </c>
      <c r="AA19090">
        <v>0</v>
      </c>
      <c r="AB19090">
        <v>0</v>
      </c>
      <c r="AC19090">
        <v>0</v>
      </c>
      <c r="AD19090">
        <v>0</v>
      </c>
      <c r="AE19090">
        <v>0</v>
      </c>
      <c r="AF19090">
        <v>0</v>
      </c>
      <c r="AG19090">
        <v>0</v>
      </c>
      <c r="AH19090">
        <v>0</v>
      </c>
      <c r="AI19090">
        <v>0</v>
      </c>
      <c r="AJ19090">
        <v>0</v>
      </c>
      <c r="AK19090">
        <v>0</v>
      </c>
      <c r="AL19090">
        <v>0</v>
      </c>
      <c r="AM19090">
        <v>0</v>
      </c>
      <c r="AN19090">
        <v>0</v>
      </c>
    </row>
    <row r="19091" spans="1:40" x14ac:dyDescent="0.45">
      <c r="A19091" t="s">
        <v>47511</v>
      </c>
      <c r="B19091" t="s">
        <v>47512</v>
      </c>
      <c r="C19091" t="s">
        <v>47513</v>
      </c>
      <c r="D19091" t="s">
        <v>371</v>
      </c>
      <c r="E19091" t="s">
        <v>222</v>
      </c>
      <c r="F19091">
        <v>0</v>
      </c>
      <c r="G19091" t="s">
        <v>51</v>
      </c>
      <c r="H19091" t="s">
        <v>44</v>
      </c>
      <c r="I19091" t="s">
        <v>130</v>
      </c>
      <c r="J19091" t="s">
        <v>131</v>
      </c>
      <c r="K19091" t="s">
        <v>1343</v>
      </c>
      <c r="L19091">
        <v>1</v>
      </c>
      <c r="M19091" s="1">
        <v>38840</v>
      </c>
      <c r="N19091" s="3">
        <v>43957</v>
      </c>
      <c r="O19091" t="s">
        <v>289</v>
      </c>
      <c r="P19091">
        <v>2006</v>
      </c>
      <c r="Q19091" s="1">
        <v>41332</v>
      </c>
      <c r="R19091" s="1">
        <v>41332</v>
      </c>
      <c r="S19091">
        <v>0</v>
      </c>
      <c r="T19091">
        <v>0</v>
      </c>
      <c r="U19091">
        <v>0</v>
      </c>
      <c r="V19091">
        <v>0</v>
      </c>
      <c r="W19091">
        <v>0</v>
      </c>
      <c r="X19091">
        <v>645869</v>
      </c>
      <c r="Y19091">
        <v>0</v>
      </c>
      <c r="Z19091">
        <v>0</v>
      </c>
      <c r="AA19091">
        <v>0</v>
      </c>
      <c r="AB19091">
        <v>0</v>
      </c>
      <c r="AC19091">
        <v>0</v>
      </c>
      <c r="AD19091">
        <v>0</v>
      </c>
      <c r="AE19091">
        <v>0</v>
      </c>
      <c r="AF19091">
        <v>0</v>
      </c>
      <c r="AG19091">
        <v>0</v>
      </c>
      <c r="AH19091">
        <v>0</v>
      </c>
      <c r="AI19091">
        <v>0</v>
      </c>
      <c r="AJ19091">
        <v>0</v>
      </c>
      <c r="AK19091">
        <v>0</v>
      </c>
      <c r="AL19091">
        <v>0</v>
      </c>
      <c r="AM19091">
        <v>0</v>
      </c>
      <c r="AN19091">
        <v>1</v>
      </c>
    </row>
    <row r="19092" spans="1:40" x14ac:dyDescent="0.45">
      <c r="A19092" t="s">
        <v>78238</v>
      </c>
      <c r="B19092" t="s">
        <v>78239</v>
      </c>
      <c r="C19092" t="s">
        <v>78240</v>
      </c>
      <c r="D19092" t="s">
        <v>78241</v>
      </c>
      <c r="E19092" t="s">
        <v>5496</v>
      </c>
      <c r="F19092">
        <v>0</v>
      </c>
      <c r="G19092" t="s">
        <v>43</v>
      </c>
      <c r="H19092" t="s">
        <v>44</v>
      </c>
      <c r="I19092" t="s">
        <v>52</v>
      </c>
      <c r="J19092" t="s">
        <v>141</v>
      </c>
      <c r="K19092" t="s">
        <v>667</v>
      </c>
      <c r="L19092">
        <v>6</v>
      </c>
      <c r="M19092" s="1">
        <v>37622</v>
      </c>
      <c r="N19092" s="3">
        <v>43833</v>
      </c>
      <c r="O19092" t="s">
        <v>469</v>
      </c>
      <c r="P19092">
        <v>2003</v>
      </c>
      <c r="Q19092" s="1">
        <v>38509</v>
      </c>
      <c r="R19092" s="1">
        <v>40909</v>
      </c>
      <c r="S19092">
        <v>0</v>
      </c>
      <c r="T19092">
        <v>64630000</v>
      </c>
      <c r="U19092">
        <v>0</v>
      </c>
      <c r="V19092">
        <v>0</v>
      </c>
      <c r="W19092">
        <v>0</v>
      </c>
      <c r="X19092">
        <v>0</v>
      </c>
      <c r="Y19092">
        <v>0</v>
      </c>
      <c r="Z19092">
        <v>0</v>
      </c>
      <c r="AA19092">
        <v>0</v>
      </c>
      <c r="AB19092">
        <v>0</v>
      </c>
      <c r="AC19092">
        <v>0</v>
      </c>
      <c r="AD19092">
        <v>0</v>
      </c>
      <c r="AE19092">
        <v>0</v>
      </c>
      <c r="AF19092">
        <v>0</v>
      </c>
      <c r="AG19092">
        <v>11000000</v>
      </c>
      <c r="AH19092">
        <v>4500000</v>
      </c>
      <c r="AI19092">
        <v>0</v>
      </c>
      <c r="AJ19092">
        <v>30000000</v>
      </c>
      <c r="AK19092">
        <v>0</v>
      </c>
      <c r="AL19092">
        <v>0</v>
      </c>
      <c r="AM19092">
        <v>0</v>
      </c>
      <c r="AN19092">
        <v>1</v>
      </c>
    </row>
    <row r="19093" spans="1:40" x14ac:dyDescent="0.45">
      <c r="A19093" t="s">
        <v>47376</v>
      </c>
      <c r="B19093" t="s">
        <v>47377</v>
      </c>
      <c r="C19093" t="s">
        <v>47378</v>
      </c>
      <c r="D19093" t="s">
        <v>47379</v>
      </c>
      <c r="E19093" t="s">
        <v>777</v>
      </c>
      <c r="F19093">
        <v>0</v>
      </c>
      <c r="G19093" t="s">
        <v>75</v>
      </c>
      <c r="H19093" t="s">
        <v>44</v>
      </c>
      <c r="I19093" t="s">
        <v>64</v>
      </c>
      <c r="J19093" t="s">
        <v>749</v>
      </c>
      <c r="K19093" t="s">
        <v>749</v>
      </c>
      <c r="L19093">
        <v>5</v>
      </c>
      <c r="M19093" s="1">
        <v>37622</v>
      </c>
      <c r="N19093" s="3">
        <v>43833</v>
      </c>
      <c r="O19093" t="s">
        <v>469</v>
      </c>
      <c r="P19093">
        <v>2003</v>
      </c>
      <c r="Q19093" s="1">
        <v>38363</v>
      </c>
      <c r="R19093" s="1">
        <v>41046</v>
      </c>
      <c r="S19093">
        <v>0</v>
      </c>
      <c r="T19093">
        <v>64649056</v>
      </c>
      <c r="U19093">
        <v>0</v>
      </c>
      <c r="V19093">
        <v>0</v>
      </c>
      <c r="W19093">
        <v>0</v>
      </c>
      <c r="X19093">
        <v>0</v>
      </c>
      <c r="Y19093">
        <v>0</v>
      </c>
      <c r="Z19093">
        <v>0</v>
      </c>
      <c r="AA19093">
        <v>0</v>
      </c>
      <c r="AB19093">
        <v>0</v>
      </c>
      <c r="AC19093">
        <v>0</v>
      </c>
      <c r="AD19093">
        <v>0</v>
      </c>
      <c r="AE19093">
        <v>0</v>
      </c>
      <c r="AF19093">
        <v>0</v>
      </c>
      <c r="AG19093">
        <v>10000000</v>
      </c>
      <c r="AH19093">
        <v>18800000</v>
      </c>
      <c r="AI19093">
        <v>15049056</v>
      </c>
      <c r="AJ19093">
        <v>8500000</v>
      </c>
      <c r="AK19093">
        <v>12300000</v>
      </c>
      <c r="AL19093">
        <v>0</v>
      </c>
      <c r="AM19093">
        <v>0</v>
      </c>
      <c r="AN19093">
        <v>0</v>
      </c>
    </row>
    <row r="19094" spans="1:40" x14ac:dyDescent="0.45">
      <c r="A19094" t="s">
        <v>71788</v>
      </c>
      <c r="B19094" t="s">
        <v>71789</v>
      </c>
      <c r="C19094" t="s">
        <v>71790</v>
      </c>
      <c r="D19094" t="s">
        <v>71791</v>
      </c>
      <c r="E19094" t="s">
        <v>5333</v>
      </c>
      <c r="F19094">
        <v>0</v>
      </c>
      <c r="G19094" t="s">
        <v>51</v>
      </c>
      <c r="H19094" t="s">
        <v>136</v>
      </c>
      <c r="J19094" t="s">
        <v>581</v>
      </c>
      <c r="K19094" t="s">
        <v>71792</v>
      </c>
      <c r="L19094">
        <v>1</v>
      </c>
      <c r="M19094" s="1">
        <v>40544</v>
      </c>
      <c r="N19094" s="3">
        <v>43841</v>
      </c>
      <c r="O19094" t="s">
        <v>311</v>
      </c>
      <c r="P19094">
        <v>2011</v>
      </c>
      <c r="Q19094" s="1">
        <v>40909</v>
      </c>
      <c r="R19094" s="1">
        <v>40909</v>
      </c>
      <c r="S19094">
        <v>646950</v>
      </c>
      <c r="T19094">
        <v>0</v>
      </c>
      <c r="U19094">
        <v>0</v>
      </c>
      <c r="V19094">
        <v>0</v>
      </c>
      <c r="W19094">
        <v>0</v>
      </c>
      <c r="X19094">
        <v>0</v>
      </c>
      <c r="Y19094">
        <v>0</v>
      </c>
      <c r="Z19094">
        <v>0</v>
      </c>
      <c r="AA19094">
        <v>0</v>
      </c>
      <c r="AB19094">
        <v>0</v>
      </c>
      <c r="AC19094">
        <v>0</v>
      </c>
      <c r="AD19094">
        <v>0</v>
      </c>
      <c r="AE19094">
        <v>0</v>
      </c>
      <c r="AF19094">
        <v>0</v>
      </c>
      <c r="AG19094">
        <v>0</v>
      </c>
      <c r="AH19094">
        <v>0</v>
      </c>
      <c r="AI19094">
        <v>0</v>
      </c>
      <c r="AJ19094">
        <v>0</v>
      </c>
      <c r="AK19094">
        <v>0</v>
      </c>
      <c r="AL19094">
        <v>0</v>
      </c>
      <c r="AM19094">
        <v>0</v>
      </c>
      <c r="AN19094">
        <v>1</v>
      </c>
    </row>
    <row r="19095" spans="1:40" x14ac:dyDescent="0.45">
      <c r="A19095" t="s">
        <v>74345</v>
      </c>
      <c r="B19095" t="s">
        <v>74346</v>
      </c>
      <c r="C19095" t="s">
        <v>74347</v>
      </c>
      <c r="D19095" t="s">
        <v>74348</v>
      </c>
      <c r="E19095" t="s">
        <v>1030</v>
      </c>
      <c r="F19095">
        <v>0</v>
      </c>
      <c r="G19095" t="s">
        <v>51</v>
      </c>
      <c r="H19095" t="s">
        <v>433</v>
      </c>
      <c r="J19095" t="s">
        <v>72879</v>
      </c>
      <c r="K19095" t="s">
        <v>72879</v>
      </c>
      <c r="L19095">
        <v>1</v>
      </c>
      <c r="M19095" s="1">
        <v>39510</v>
      </c>
      <c r="N19095" s="3">
        <v>43898</v>
      </c>
      <c r="O19095" t="s">
        <v>133</v>
      </c>
      <c r="P19095">
        <v>2008</v>
      </c>
      <c r="Q19095" s="1">
        <v>40907</v>
      </c>
      <c r="R19095" s="1">
        <v>40907</v>
      </c>
      <c r="S19095">
        <v>0</v>
      </c>
      <c r="T19095">
        <v>0</v>
      </c>
      <c r="U19095">
        <v>0</v>
      </c>
      <c r="V19095">
        <v>0</v>
      </c>
      <c r="W19095">
        <v>0</v>
      </c>
      <c r="X19095">
        <v>0</v>
      </c>
      <c r="Y19095">
        <v>0</v>
      </c>
      <c r="Z19095">
        <v>646950</v>
      </c>
      <c r="AA19095">
        <v>0</v>
      </c>
      <c r="AB19095">
        <v>0</v>
      </c>
      <c r="AC19095">
        <v>0</v>
      </c>
      <c r="AD19095">
        <v>0</v>
      </c>
      <c r="AE19095">
        <v>0</v>
      </c>
      <c r="AF19095">
        <v>0</v>
      </c>
      <c r="AG19095">
        <v>0</v>
      </c>
      <c r="AH19095">
        <v>0</v>
      </c>
      <c r="AI19095">
        <v>0</v>
      </c>
      <c r="AJ19095">
        <v>0</v>
      </c>
      <c r="AK19095">
        <v>0</v>
      </c>
      <c r="AL19095">
        <v>0</v>
      </c>
      <c r="AM19095">
        <v>0</v>
      </c>
      <c r="AN19095">
        <v>1</v>
      </c>
    </row>
    <row r="19096" spans="1:40" x14ac:dyDescent="0.45">
      <c r="A19096" t="s">
        <v>6375</v>
      </c>
      <c r="B19096" t="s">
        <v>6376</v>
      </c>
      <c r="C19096" t="s">
        <v>6377</v>
      </c>
      <c r="D19096" t="s">
        <v>6378</v>
      </c>
      <c r="E19096" t="s">
        <v>1063</v>
      </c>
      <c r="F19096">
        <v>0</v>
      </c>
      <c r="G19096" t="s">
        <v>51</v>
      </c>
      <c r="H19096" t="s">
        <v>44</v>
      </c>
      <c r="I19096" t="s">
        <v>107</v>
      </c>
      <c r="J19096" t="s">
        <v>108</v>
      </c>
      <c r="K19096" t="s">
        <v>6379</v>
      </c>
      <c r="L19096">
        <v>2</v>
      </c>
      <c r="M19096" s="1">
        <v>33239</v>
      </c>
      <c r="N19096" s="2">
        <v>33239</v>
      </c>
      <c r="O19096" t="s">
        <v>280</v>
      </c>
      <c r="P19096">
        <v>1991</v>
      </c>
      <c r="Q19096" s="1">
        <v>39489</v>
      </c>
      <c r="R19096" s="1">
        <v>39714</v>
      </c>
      <c r="S19096">
        <v>0</v>
      </c>
      <c r="T19096">
        <v>4700000</v>
      </c>
      <c r="U19096">
        <v>0</v>
      </c>
      <c r="V19096">
        <v>0</v>
      </c>
      <c r="W19096">
        <v>0</v>
      </c>
      <c r="X19096">
        <v>0</v>
      </c>
      <c r="Y19096">
        <v>0</v>
      </c>
      <c r="Z19096">
        <v>0</v>
      </c>
      <c r="AA19096">
        <v>60000000</v>
      </c>
      <c r="AB19096">
        <v>0</v>
      </c>
      <c r="AC19096">
        <v>0</v>
      </c>
      <c r="AD19096">
        <v>0</v>
      </c>
      <c r="AE19096">
        <v>0</v>
      </c>
      <c r="AF19096">
        <v>0</v>
      </c>
      <c r="AG19096">
        <v>0</v>
      </c>
      <c r="AH19096">
        <v>0</v>
      </c>
      <c r="AI19096">
        <v>0</v>
      </c>
      <c r="AJ19096">
        <v>0</v>
      </c>
      <c r="AK19096">
        <v>0</v>
      </c>
      <c r="AL19096">
        <v>0</v>
      </c>
      <c r="AM19096">
        <v>0</v>
      </c>
      <c r="AN19096">
        <v>1</v>
      </c>
    </row>
    <row r="19097" spans="1:40" x14ac:dyDescent="0.45">
      <c r="A19097" t="s">
        <v>49858</v>
      </c>
      <c r="B19097" t="s">
        <v>49859</v>
      </c>
      <c r="C19097" t="s">
        <v>49860</v>
      </c>
      <c r="D19097" t="s">
        <v>198</v>
      </c>
      <c r="E19097" t="s">
        <v>199</v>
      </c>
      <c r="F19097">
        <v>0</v>
      </c>
      <c r="G19097" t="s">
        <v>51</v>
      </c>
      <c r="H19097" t="s">
        <v>44</v>
      </c>
      <c r="I19097" t="s">
        <v>52</v>
      </c>
      <c r="J19097" t="s">
        <v>141</v>
      </c>
      <c r="K19097" t="s">
        <v>2732</v>
      </c>
      <c r="L19097">
        <v>3</v>
      </c>
      <c r="M19097" s="1">
        <v>34335</v>
      </c>
      <c r="N19097" s="2">
        <v>34335</v>
      </c>
      <c r="O19097" t="s">
        <v>1593</v>
      </c>
      <c r="P19097">
        <v>1994</v>
      </c>
      <c r="Q19097" s="1">
        <v>40282</v>
      </c>
      <c r="R19097" s="1">
        <v>41312</v>
      </c>
      <c r="S19097">
        <v>0</v>
      </c>
      <c r="T19097">
        <v>0</v>
      </c>
      <c r="U19097">
        <v>0</v>
      </c>
      <c r="V19097">
        <v>0</v>
      </c>
      <c r="W19097">
        <v>0</v>
      </c>
      <c r="X19097">
        <v>0</v>
      </c>
      <c r="Y19097">
        <v>0</v>
      </c>
      <c r="Z19097">
        <v>0</v>
      </c>
      <c r="AA19097">
        <v>64756757</v>
      </c>
      <c r="AB19097">
        <v>0</v>
      </c>
      <c r="AC19097">
        <v>0</v>
      </c>
      <c r="AD19097">
        <v>0</v>
      </c>
      <c r="AE19097">
        <v>0</v>
      </c>
      <c r="AF19097">
        <v>0</v>
      </c>
      <c r="AG19097">
        <v>0</v>
      </c>
      <c r="AH19097">
        <v>0</v>
      </c>
      <c r="AI19097">
        <v>0</v>
      </c>
      <c r="AJ19097">
        <v>0</v>
      </c>
      <c r="AK19097">
        <v>0</v>
      </c>
      <c r="AL19097">
        <v>0</v>
      </c>
      <c r="AM19097">
        <v>0</v>
      </c>
      <c r="AN19097">
        <v>1</v>
      </c>
    </row>
    <row r="19098" spans="1:40" x14ac:dyDescent="0.45">
      <c r="A19098" t="s">
        <v>39604</v>
      </c>
      <c r="B19098" t="s">
        <v>39605</v>
      </c>
      <c r="C19098" t="s">
        <v>39606</v>
      </c>
      <c r="D19098" t="s">
        <v>899</v>
      </c>
      <c r="E19098" t="s">
        <v>900</v>
      </c>
      <c r="F19098">
        <v>0</v>
      </c>
      <c r="G19098" t="s">
        <v>75</v>
      </c>
      <c r="H19098" t="s">
        <v>44</v>
      </c>
      <c r="I19098" t="s">
        <v>204</v>
      </c>
      <c r="J19098" t="s">
        <v>205</v>
      </c>
      <c r="K19098" t="s">
        <v>232</v>
      </c>
      <c r="L19098">
        <v>3</v>
      </c>
      <c r="M19098" s="1">
        <v>38353</v>
      </c>
      <c r="N19098" s="3">
        <v>43835</v>
      </c>
      <c r="O19098" t="s">
        <v>277</v>
      </c>
      <c r="P19098">
        <v>2005</v>
      </c>
      <c r="Q19098" s="1">
        <v>39720</v>
      </c>
      <c r="R19098" s="1">
        <v>40653</v>
      </c>
      <c r="S19098">
        <v>0</v>
      </c>
      <c r="T19098">
        <v>60000003</v>
      </c>
      <c r="U19098">
        <v>0</v>
      </c>
      <c r="V19098">
        <v>0</v>
      </c>
      <c r="W19098">
        <v>0</v>
      </c>
      <c r="X19098">
        <v>4800000</v>
      </c>
      <c r="Y19098">
        <v>0</v>
      </c>
      <c r="Z19098">
        <v>0</v>
      </c>
      <c r="AA19098">
        <v>0</v>
      </c>
      <c r="AB19098">
        <v>0</v>
      </c>
      <c r="AC19098">
        <v>0</v>
      </c>
      <c r="AD19098">
        <v>0</v>
      </c>
      <c r="AE19098">
        <v>0</v>
      </c>
      <c r="AF19098">
        <v>0</v>
      </c>
      <c r="AG19098">
        <v>0</v>
      </c>
      <c r="AH19098">
        <v>0</v>
      </c>
      <c r="AI19098">
        <v>0</v>
      </c>
      <c r="AJ19098">
        <v>0</v>
      </c>
      <c r="AK19098">
        <v>0</v>
      </c>
      <c r="AL19098">
        <v>0</v>
      </c>
      <c r="AM19098">
        <v>0</v>
      </c>
      <c r="AN19098">
        <v>0</v>
      </c>
    </row>
    <row r="19099" spans="1:40" x14ac:dyDescent="0.45">
      <c r="A19099" t="s">
        <v>29558</v>
      </c>
      <c r="B19099" t="s">
        <v>29559</v>
      </c>
      <c r="C19099" t="s">
        <v>29560</v>
      </c>
      <c r="D19099" t="s">
        <v>1062</v>
      </c>
      <c r="E19099" t="s">
        <v>1063</v>
      </c>
      <c r="F19099">
        <v>0</v>
      </c>
      <c r="G19099" t="s">
        <v>43</v>
      </c>
      <c r="H19099" t="s">
        <v>44</v>
      </c>
      <c r="I19099" t="s">
        <v>204</v>
      </c>
      <c r="J19099" t="s">
        <v>205</v>
      </c>
      <c r="K19099" t="s">
        <v>206</v>
      </c>
      <c r="L19099">
        <v>7</v>
      </c>
      <c r="M19099" s="1">
        <v>35431</v>
      </c>
      <c r="N19099" s="2">
        <v>35431</v>
      </c>
      <c r="O19099" t="s">
        <v>783</v>
      </c>
      <c r="P19099">
        <v>1997</v>
      </c>
      <c r="Q19099" s="1">
        <v>36526</v>
      </c>
      <c r="R19099" s="1">
        <v>37893</v>
      </c>
      <c r="S19099">
        <v>7000000</v>
      </c>
      <c r="T19099">
        <v>57900000</v>
      </c>
      <c r="U19099">
        <v>0</v>
      </c>
      <c r="V19099">
        <v>0</v>
      </c>
      <c r="W19099">
        <v>0</v>
      </c>
      <c r="X19099">
        <v>0</v>
      </c>
      <c r="Y19099">
        <v>0</v>
      </c>
      <c r="Z19099">
        <v>0</v>
      </c>
      <c r="AA19099">
        <v>0</v>
      </c>
      <c r="AB19099">
        <v>0</v>
      </c>
      <c r="AC19099">
        <v>0</v>
      </c>
      <c r="AD19099">
        <v>0</v>
      </c>
      <c r="AE19099">
        <v>0</v>
      </c>
      <c r="AF19099">
        <v>28500000</v>
      </c>
      <c r="AG19099">
        <v>14900000</v>
      </c>
      <c r="AH19099">
        <v>6000000</v>
      </c>
      <c r="AI19099">
        <v>0</v>
      </c>
      <c r="AJ19099">
        <v>0</v>
      </c>
      <c r="AK19099">
        <v>0</v>
      </c>
      <c r="AL19099">
        <v>0</v>
      </c>
      <c r="AM19099">
        <v>0</v>
      </c>
      <c r="AN19099">
        <v>1</v>
      </c>
    </row>
    <row r="19100" spans="1:40" x14ac:dyDescent="0.45">
      <c r="A19100" t="s">
        <v>23823</v>
      </c>
      <c r="B19100" t="s">
        <v>23824</v>
      </c>
      <c r="C19100" t="s">
        <v>23825</v>
      </c>
      <c r="D19100" t="s">
        <v>23826</v>
      </c>
      <c r="E19100" t="s">
        <v>1906</v>
      </c>
      <c r="F19100">
        <v>0</v>
      </c>
      <c r="G19100" t="s">
        <v>51</v>
      </c>
      <c r="H19100" t="s">
        <v>44</v>
      </c>
      <c r="I19100" t="s">
        <v>204</v>
      </c>
      <c r="J19100" t="s">
        <v>205</v>
      </c>
      <c r="K19100" t="s">
        <v>243</v>
      </c>
      <c r="L19100">
        <v>6</v>
      </c>
      <c r="M19100" s="1">
        <v>38047</v>
      </c>
      <c r="N19100" s="3">
        <v>43894</v>
      </c>
      <c r="O19100" t="s">
        <v>273</v>
      </c>
      <c r="P19100">
        <v>2004</v>
      </c>
      <c r="Q19100" s="1">
        <v>38602</v>
      </c>
      <c r="R19100" s="1">
        <v>40578</v>
      </c>
      <c r="S19100">
        <v>0</v>
      </c>
      <c r="T19100">
        <v>64921718</v>
      </c>
      <c r="U19100">
        <v>0</v>
      </c>
      <c r="V19100">
        <v>0</v>
      </c>
      <c r="W19100">
        <v>0</v>
      </c>
      <c r="X19100">
        <v>0</v>
      </c>
      <c r="Y19100">
        <v>0</v>
      </c>
      <c r="Z19100">
        <v>0</v>
      </c>
      <c r="AA19100">
        <v>0</v>
      </c>
      <c r="AB19100">
        <v>0</v>
      </c>
      <c r="AC19100">
        <v>0</v>
      </c>
      <c r="AD19100">
        <v>0</v>
      </c>
      <c r="AE19100">
        <v>0</v>
      </c>
      <c r="AF19100">
        <v>7000000</v>
      </c>
      <c r="AG19100">
        <v>20000000</v>
      </c>
      <c r="AH19100">
        <v>16000000</v>
      </c>
      <c r="AI19100">
        <v>0</v>
      </c>
      <c r="AJ19100">
        <v>0</v>
      </c>
      <c r="AK19100">
        <v>0</v>
      </c>
      <c r="AL19100">
        <v>0</v>
      </c>
      <c r="AM19100">
        <v>0</v>
      </c>
      <c r="AN19100">
        <v>1</v>
      </c>
    </row>
    <row r="19101" spans="1:40" x14ac:dyDescent="0.45">
      <c r="A19101" t="s">
        <v>33739</v>
      </c>
      <c r="B19101" t="s">
        <v>33740</v>
      </c>
      <c r="C19101" t="s">
        <v>33741</v>
      </c>
      <c r="D19101" t="s">
        <v>198</v>
      </c>
      <c r="E19101" t="s">
        <v>199</v>
      </c>
      <c r="F19101">
        <v>0</v>
      </c>
      <c r="G19101" t="s">
        <v>43</v>
      </c>
      <c r="H19101" t="s">
        <v>44</v>
      </c>
      <c r="I19101" t="s">
        <v>52</v>
      </c>
      <c r="J19101" t="s">
        <v>141</v>
      </c>
      <c r="K19101" t="s">
        <v>667</v>
      </c>
      <c r="L19101">
        <v>3</v>
      </c>
      <c r="M19101" s="1">
        <v>40179</v>
      </c>
      <c r="N19101" s="3">
        <v>43840</v>
      </c>
      <c r="O19101" t="s">
        <v>87</v>
      </c>
      <c r="P19101">
        <v>2010</v>
      </c>
      <c r="Q19101" s="1">
        <v>40170</v>
      </c>
      <c r="R19101" s="1">
        <v>40814</v>
      </c>
      <c r="S19101">
        <v>0</v>
      </c>
      <c r="T19101">
        <v>64500000</v>
      </c>
      <c r="U19101">
        <v>0</v>
      </c>
      <c r="V19101">
        <v>0</v>
      </c>
      <c r="W19101">
        <v>0</v>
      </c>
      <c r="X19101">
        <v>440000</v>
      </c>
      <c r="Y19101">
        <v>0</v>
      </c>
      <c r="Z19101">
        <v>0</v>
      </c>
      <c r="AA19101">
        <v>0</v>
      </c>
      <c r="AB19101">
        <v>0</v>
      </c>
      <c r="AC19101">
        <v>0</v>
      </c>
      <c r="AD19101">
        <v>0</v>
      </c>
      <c r="AE19101">
        <v>0</v>
      </c>
      <c r="AF19101">
        <v>43000000</v>
      </c>
      <c r="AG19101">
        <v>21500000</v>
      </c>
      <c r="AH19101">
        <v>0</v>
      </c>
      <c r="AI19101">
        <v>0</v>
      </c>
      <c r="AJ19101">
        <v>0</v>
      </c>
      <c r="AK19101">
        <v>0</v>
      </c>
      <c r="AL19101">
        <v>0</v>
      </c>
      <c r="AM19101">
        <v>0</v>
      </c>
      <c r="AN19101">
        <v>1</v>
      </c>
    </row>
    <row r="19102" spans="1:40" x14ac:dyDescent="0.45">
      <c r="A19102" t="s">
        <v>30184</v>
      </c>
      <c r="B19102" t="s">
        <v>30185</v>
      </c>
      <c r="C19102" t="s">
        <v>30186</v>
      </c>
      <c r="D19102" t="s">
        <v>209</v>
      </c>
      <c r="E19102" t="s">
        <v>210</v>
      </c>
      <c r="F19102">
        <v>0</v>
      </c>
      <c r="G19102" t="s">
        <v>51</v>
      </c>
      <c r="H19102" t="s">
        <v>44</v>
      </c>
      <c r="I19102" t="s">
        <v>730</v>
      </c>
      <c r="J19102" t="s">
        <v>365</v>
      </c>
      <c r="K19102" t="s">
        <v>1570</v>
      </c>
      <c r="L19102">
        <v>1</v>
      </c>
      <c r="M19102" s="1">
        <v>38353</v>
      </c>
      <c r="N19102" s="3">
        <v>43835</v>
      </c>
      <c r="O19102" t="s">
        <v>277</v>
      </c>
      <c r="P19102">
        <v>2005</v>
      </c>
      <c r="Q19102" s="1">
        <v>41249</v>
      </c>
      <c r="R19102" s="1">
        <v>41249</v>
      </c>
      <c r="S19102">
        <v>0</v>
      </c>
      <c r="T19102">
        <v>649500</v>
      </c>
      <c r="U19102">
        <v>0</v>
      </c>
      <c r="V19102">
        <v>0</v>
      </c>
      <c r="W19102">
        <v>0</v>
      </c>
      <c r="X19102">
        <v>0</v>
      </c>
      <c r="Y19102">
        <v>0</v>
      </c>
      <c r="Z19102">
        <v>0</v>
      </c>
      <c r="AA19102">
        <v>0</v>
      </c>
      <c r="AB19102">
        <v>0</v>
      </c>
      <c r="AC19102">
        <v>0</v>
      </c>
      <c r="AD19102">
        <v>0</v>
      </c>
      <c r="AE19102">
        <v>0</v>
      </c>
      <c r="AF19102">
        <v>0</v>
      </c>
      <c r="AG19102">
        <v>0</v>
      </c>
      <c r="AH19102">
        <v>0</v>
      </c>
      <c r="AI19102">
        <v>0</v>
      </c>
      <c r="AJ19102">
        <v>0</v>
      </c>
      <c r="AK19102">
        <v>0</v>
      </c>
      <c r="AL19102">
        <v>0</v>
      </c>
      <c r="AM19102">
        <v>0</v>
      </c>
      <c r="AN19102">
        <v>1</v>
      </c>
    </row>
    <row r="19103" spans="1:40" x14ac:dyDescent="0.45">
      <c r="A19103" t="s">
        <v>62403</v>
      </c>
      <c r="B19103" t="s">
        <v>62404</v>
      </c>
      <c r="C19103" t="s">
        <v>62405</v>
      </c>
      <c r="D19103" t="s">
        <v>62406</v>
      </c>
      <c r="E19103" t="s">
        <v>2395</v>
      </c>
      <c r="F19103">
        <v>0</v>
      </c>
      <c r="G19103" t="s">
        <v>43</v>
      </c>
      <c r="H19103" t="s">
        <v>44</v>
      </c>
      <c r="I19103" t="s">
        <v>52</v>
      </c>
      <c r="J19103" t="s">
        <v>141</v>
      </c>
      <c r="K19103" t="s">
        <v>603</v>
      </c>
      <c r="L19103">
        <v>5</v>
      </c>
      <c r="M19103" s="1">
        <v>38353</v>
      </c>
      <c r="N19103" s="3">
        <v>43835</v>
      </c>
      <c r="O19103" t="s">
        <v>277</v>
      </c>
      <c r="P19103">
        <v>2005</v>
      </c>
      <c r="Q19103" s="1">
        <v>40059</v>
      </c>
      <c r="R19103" s="1">
        <v>41905</v>
      </c>
      <c r="S19103">
        <v>0</v>
      </c>
      <c r="T19103">
        <v>49967223</v>
      </c>
      <c r="U19103">
        <v>0</v>
      </c>
      <c r="V19103">
        <v>0</v>
      </c>
      <c r="W19103">
        <v>0</v>
      </c>
      <c r="X19103">
        <v>15000000</v>
      </c>
      <c r="Y19103">
        <v>0</v>
      </c>
      <c r="Z19103">
        <v>0</v>
      </c>
      <c r="AA19103">
        <v>0</v>
      </c>
      <c r="AB19103">
        <v>0</v>
      </c>
      <c r="AC19103">
        <v>0</v>
      </c>
      <c r="AD19103">
        <v>0</v>
      </c>
      <c r="AE19103">
        <v>0</v>
      </c>
      <c r="AF19103">
        <v>0</v>
      </c>
      <c r="AG19103">
        <v>0</v>
      </c>
      <c r="AH19103">
        <v>0</v>
      </c>
      <c r="AI19103">
        <v>0</v>
      </c>
      <c r="AJ19103">
        <v>20000000</v>
      </c>
      <c r="AK19103">
        <v>0</v>
      </c>
      <c r="AL19103">
        <v>10000000</v>
      </c>
      <c r="AM19103">
        <v>0</v>
      </c>
      <c r="AN19103">
        <v>1</v>
      </c>
    </row>
    <row r="19104" spans="1:40" x14ac:dyDescent="0.45">
      <c r="A19104" t="s">
        <v>718</v>
      </c>
      <c r="B19104" t="s">
        <v>719</v>
      </c>
      <c r="C19104" t="s">
        <v>720</v>
      </c>
      <c r="D19104" t="s">
        <v>721</v>
      </c>
      <c r="E19104" t="s">
        <v>722</v>
      </c>
      <c r="F19104">
        <v>0</v>
      </c>
      <c r="G19104" t="s">
        <v>43</v>
      </c>
      <c r="H19104" t="s">
        <v>44</v>
      </c>
      <c r="I19104" t="s">
        <v>52</v>
      </c>
      <c r="J19104" t="s">
        <v>141</v>
      </c>
      <c r="K19104" t="s">
        <v>723</v>
      </c>
      <c r="L19104">
        <v>3</v>
      </c>
      <c r="M19104" s="1">
        <v>38139</v>
      </c>
      <c r="N19104" s="3">
        <v>43986</v>
      </c>
      <c r="O19104" t="s">
        <v>516</v>
      </c>
      <c r="P19104">
        <v>2004</v>
      </c>
      <c r="Q19104" s="1">
        <v>38353</v>
      </c>
      <c r="R19104" s="1">
        <v>39713</v>
      </c>
      <c r="S19104">
        <v>0</v>
      </c>
      <c r="T19104">
        <v>65000000</v>
      </c>
      <c r="U19104">
        <v>0</v>
      </c>
      <c r="V19104">
        <v>0</v>
      </c>
      <c r="W19104">
        <v>0</v>
      </c>
      <c r="X19104">
        <v>0</v>
      </c>
      <c r="Y19104">
        <v>0</v>
      </c>
      <c r="Z19104">
        <v>0</v>
      </c>
      <c r="AA19104">
        <v>0</v>
      </c>
      <c r="AB19104">
        <v>0</v>
      </c>
      <c r="AC19104">
        <v>0</v>
      </c>
      <c r="AD19104">
        <v>0</v>
      </c>
      <c r="AE19104">
        <v>0</v>
      </c>
      <c r="AF19104">
        <v>10000000</v>
      </c>
      <c r="AG19104">
        <v>20000000</v>
      </c>
      <c r="AH19104">
        <v>35000000</v>
      </c>
      <c r="AI19104">
        <v>0</v>
      </c>
      <c r="AJ19104">
        <v>0</v>
      </c>
      <c r="AK19104">
        <v>0</v>
      </c>
      <c r="AL19104">
        <v>0</v>
      </c>
      <c r="AM19104">
        <v>0</v>
      </c>
      <c r="AN19104">
        <v>1</v>
      </c>
    </row>
    <row r="19105" spans="1:40" x14ac:dyDescent="0.45">
      <c r="A19105" t="s">
        <v>73819</v>
      </c>
      <c r="B19105" t="s">
        <v>73820</v>
      </c>
      <c r="C19105" t="s">
        <v>73821</v>
      </c>
      <c r="D19105" t="s">
        <v>73822</v>
      </c>
      <c r="E19105" t="s">
        <v>2546</v>
      </c>
      <c r="F19105">
        <v>0</v>
      </c>
      <c r="G19105" t="s">
        <v>51</v>
      </c>
      <c r="H19105" t="s">
        <v>44</v>
      </c>
      <c r="I19105" t="s">
        <v>52</v>
      </c>
      <c r="J19105" t="s">
        <v>141</v>
      </c>
      <c r="K19105" t="s">
        <v>142</v>
      </c>
      <c r="L19105">
        <v>6</v>
      </c>
      <c r="M19105" s="1">
        <v>38353</v>
      </c>
      <c r="N19105" s="3">
        <v>43835</v>
      </c>
      <c r="O19105" t="s">
        <v>277</v>
      </c>
      <c r="P19105">
        <v>2005</v>
      </c>
      <c r="Q19105" s="1">
        <v>38412</v>
      </c>
      <c r="R19105" s="1">
        <v>39849</v>
      </c>
      <c r="S19105">
        <v>0</v>
      </c>
      <c r="T19105">
        <v>65000000</v>
      </c>
      <c r="U19105">
        <v>0</v>
      </c>
      <c r="V19105">
        <v>0</v>
      </c>
      <c r="W19105">
        <v>0</v>
      </c>
      <c r="X19105">
        <v>0</v>
      </c>
      <c r="Y19105">
        <v>0</v>
      </c>
      <c r="Z19105">
        <v>0</v>
      </c>
      <c r="AA19105">
        <v>0</v>
      </c>
      <c r="AB19105">
        <v>0</v>
      </c>
      <c r="AC19105">
        <v>0</v>
      </c>
      <c r="AD19105">
        <v>0</v>
      </c>
      <c r="AE19105">
        <v>0</v>
      </c>
      <c r="AF19105">
        <v>0</v>
      </c>
      <c r="AG19105">
        <v>20000000</v>
      </c>
      <c r="AH19105">
        <v>30000000</v>
      </c>
      <c r="AI19105">
        <v>15000000</v>
      </c>
      <c r="AJ19105">
        <v>0</v>
      </c>
      <c r="AK19105">
        <v>0</v>
      </c>
      <c r="AL19105">
        <v>0</v>
      </c>
      <c r="AM19105">
        <v>0</v>
      </c>
      <c r="AN19105">
        <v>1</v>
      </c>
    </row>
    <row r="19106" spans="1:40" x14ac:dyDescent="0.45">
      <c r="A19106" t="s">
        <v>73826</v>
      </c>
      <c r="B19106" t="s">
        <v>73827</v>
      </c>
      <c r="C19106" t="s">
        <v>73828</v>
      </c>
      <c r="D19106" t="s">
        <v>73829</v>
      </c>
      <c r="E19106" t="s">
        <v>722</v>
      </c>
      <c r="F19106">
        <v>0</v>
      </c>
      <c r="G19106" t="s">
        <v>43</v>
      </c>
      <c r="H19106" t="s">
        <v>44</v>
      </c>
      <c r="I19106" t="s">
        <v>451</v>
      </c>
      <c r="J19106" t="s">
        <v>452</v>
      </c>
      <c r="K19106" t="s">
        <v>1845</v>
      </c>
      <c r="L19106">
        <v>1</v>
      </c>
      <c r="M19106" s="1">
        <v>36161</v>
      </c>
      <c r="N19106" s="2">
        <v>36161</v>
      </c>
      <c r="O19106" t="s">
        <v>597</v>
      </c>
      <c r="P19106">
        <v>1999</v>
      </c>
      <c r="Q19106" s="1">
        <v>41003</v>
      </c>
      <c r="R19106" s="1">
        <v>41003</v>
      </c>
      <c r="S19106">
        <v>0</v>
      </c>
      <c r="T19106">
        <v>0</v>
      </c>
      <c r="U19106">
        <v>0</v>
      </c>
      <c r="V19106">
        <v>0</v>
      </c>
      <c r="W19106">
        <v>0</v>
      </c>
      <c r="X19106">
        <v>65000000</v>
      </c>
      <c r="Y19106">
        <v>0</v>
      </c>
      <c r="Z19106">
        <v>0</v>
      </c>
      <c r="AA19106">
        <v>0</v>
      </c>
      <c r="AB19106">
        <v>0</v>
      </c>
      <c r="AC19106">
        <v>0</v>
      </c>
      <c r="AD19106">
        <v>0</v>
      </c>
      <c r="AE19106">
        <v>0</v>
      </c>
      <c r="AF19106">
        <v>0</v>
      </c>
      <c r="AG19106">
        <v>0</v>
      </c>
      <c r="AH19106">
        <v>0</v>
      </c>
      <c r="AI19106">
        <v>0</v>
      </c>
      <c r="AJ19106">
        <v>0</v>
      </c>
      <c r="AK19106">
        <v>0</v>
      </c>
      <c r="AL19106">
        <v>0</v>
      </c>
      <c r="AM19106">
        <v>0</v>
      </c>
      <c r="AN19106">
        <v>1</v>
      </c>
    </row>
    <row r="19107" spans="1:40" x14ac:dyDescent="0.45">
      <c r="A19107" t="s">
        <v>28438</v>
      </c>
      <c r="B19107" t="s">
        <v>28439</v>
      </c>
      <c r="C19107" t="s">
        <v>28440</v>
      </c>
      <c r="D19107" t="s">
        <v>275</v>
      </c>
      <c r="E19107" t="s">
        <v>276</v>
      </c>
      <c r="F19107">
        <v>0</v>
      </c>
      <c r="G19107" t="s">
        <v>51</v>
      </c>
      <c r="H19107" t="s">
        <v>44</v>
      </c>
      <c r="I19107" t="s">
        <v>130</v>
      </c>
      <c r="J19107" t="s">
        <v>131</v>
      </c>
      <c r="K19107" t="s">
        <v>1860</v>
      </c>
      <c r="L19107">
        <v>2</v>
      </c>
      <c r="M19107" s="1">
        <v>36892</v>
      </c>
      <c r="N19107" s="3">
        <v>43831</v>
      </c>
      <c r="O19107" t="s">
        <v>124</v>
      </c>
      <c r="P19107">
        <v>2001</v>
      </c>
      <c r="Q19107" s="1">
        <v>41192</v>
      </c>
      <c r="R19107" s="1">
        <v>41498</v>
      </c>
      <c r="S19107">
        <v>0</v>
      </c>
      <c r="T19107">
        <v>65000000</v>
      </c>
      <c r="U19107">
        <v>0</v>
      </c>
      <c r="V19107">
        <v>0</v>
      </c>
      <c r="W19107">
        <v>0</v>
      </c>
      <c r="X19107">
        <v>0</v>
      </c>
      <c r="Y19107">
        <v>0</v>
      </c>
      <c r="Z19107">
        <v>0</v>
      </c>
      <c r="AA19107">
        <v>0</v>
      </c>
      <c r="AB19107">
        <v>0</v>
      </c>
      <c r="AC19107">
        <v>0</v>
      </c>
      <c r="AD19107">
        <v>0</v>
      </c>
      <c r="AE19107">
        <v>0</v>
      </c>
      <c r="AF19107">
        <v>0</v>
      </c>
      <c r="AG19107">
        <v>0</v>
      </c>
      <c r="AH19107">
        <v>0</v>
      </c>
      <c r="AI19107">
        <v>0</v>
      </c>
      <c r="AJ19107">
        <v>0</v>
      </c>
      <c r="AK19107">
        <v>0</v>
      </c>
      <c r="AL19107">
        <v>0</v>
      </c>
      <c r="AM19107">
        <v>0</v>
      </c>
      <c r="AN19107">
        <v>1</v>
      </c>
    </row>
    <row r="19108" spans="1:40" x14ac:dyDescent="0.45">
      <c r="A19108" t="s">
        <v>39453</v>
      </c>
      <c r="B19108" t="s">
        <v>39454</v>
      </c>
      <c r="C19108" t="s">
        <v>39455</v>
      </c>
      <c r="D19108" t="s">
        <v>68</v>
      </c>
      <c r="E19108" t="s">
        <v>69</v>
      </c>
      <c r="F19108">
        <v>0</v>
      </c>
      <c r="G19108" t="s">
        <v>51</v>
      </c>
      <c r="H19108" t="s">
        <v>179</v>
      </c>
      <c r="I19108" t="s">
        <v>1412</v>
      </c>
      <c r="J19108" t="s">
        <v>1413</v>
      </c>
      <c r="K19108" t="s">
        <v>1414</v>
      </c>
      <c r="L19108">
        <v>2</v>
      </c>
      <c r="M19108" s="1">
        <v>38353</v>
      </c>
      <c r="N19108" s="3">
        <v>43835</v>
      </c>
      <c r="O19108" t="s">
        <v>277</v>
      </c>
      <c r="P19108">
        <v>2005</v>
      </c>
      <c r="Q19108" s="1">
        <v>41072</v>
      </c>
      <c r="R19108" s="1">
        <v>41899</v>
      </c>
      <c r="S19108">
        <v>0</v>
      </c>
      <c r="T19108">
        <v>65000000</v>
      </c>
      <c r="U19108">
        <v>0</v>
      </c>
      <c r="V19108">
        <v>0</v>
      </c>
      <c r="W19108">
        <v>0</v>
      </c>
      <c r="X19108">
        <v>0</v>
      </c>
      <c r="Y19108">
        <v>0</v>
      </c>
      <c r="Z19108">
        <v>0</v>
      </c>
      <c r="AA19108">
        <v>0</v>
      </c>
      <c r="AB19108">
        <v>0</v>
      </c>
      <c r="AC19108">
        <v>0</v>
      </c>
      <c r="AD19108">
        <v>0</v>
      </c>
      <c r="AE19108">
        <v>0</v>
      </c>
      <c r="AF19108">
        <v>30000000</v>
      </c>
      <c r="AG19108">
        <v>35000000</v>
      </c>
      <c r="AH19108">
        <v>0</v>
      </c>
      <c r="AI19108">
        <v>0</v>
      </c>
      <c r="AJ19108">
        <v>0</v>
      </c>
      <c r="AK19108">
        <v>0</v>
      </c>
      <c r="AL19108">
        <v>0</v>
      </c>
      <c r="AM19108">
        <v>0</v>
      </c>
      <c r="AN19108">
        <v>1</v>
      </c>
    </row>
    <row r="19109" spans="1:40" x14ac:dyDescent="0.45">
      <c r="A19109" t="s">
        <v>3552</v>
      </c>
      <c r="B19109" t="s">
        <v>3553</v>
      </c>
      <c r="C19109" t="s">
        <v>3554</v>
      </c>
      <c r="D19109" t="s">
        <v>899</v>
      </c>
      <c r="E19109" t="s">
        <v>900</v>
      </c>
      <c r="F19109">
        <v>0</v>
      </c>
      <c r="G19109" t="s">
        <v>51</v>
      </c>
      <c r="H19109" t="s">
        <v>44</v>
      </c>
      <c r="I19109" t="s">
        <v>64</v>
      </c>
      <c r="J19109" t="s">
        <v>1592</v>
      </c>
      <c r="K19109" t="s">
        <v>1592</v>
      </c>
      <c r="L19109">
        <v>4</v>
      </c>
      <c r="M19109" s="1">
        <v>37987</v>
      </c>
      <c r="N19109" s="3">
        <v>43834</v>
      </c>
      <c r="O19109" t="s">
        <v>273</v>
      </c>
      <c r="P19109">
        <v>2004</v>
      </c>
      <c r="Q19109" s="1">
        <v>40414</v>
      </c>
      <c r="R19109" s="1">
        <v>41877</v>
      </c>
      <c r="S19109">
        <v>0</v>
      </c>
      <c r="T19109">
        <v>65000000</v>
      </c>
      <c r="U19109">
        <v>0</v>
      </c>
      <c r="V19109">
        <v>0</v>
      </c>
      <c r="W19109">
        <v>0</v>
      </c>
      <c r="X19109">
        <v>0</v>
      </c>
      <c r="Y19109">
        <v>0</v>
      </c>
      <c r="Z19109">
        <v>0</v>
      </c>
      <c r="AA19109">
        <v>0</v>
      </c>
      <c r="AB19109">
        <v>0</v>
      </c>
      <c r="AC19109">
        <v>0</v>
      </c>
      <c r="AD19109">
        <v>0</v>
      </c>
      <c r="AE19109">
        <v>0</v>
      </c>
      <c r="AF19109">
        <v>0</v>
      </c>
      <c r="AG19109">
        <v>0</v>
      </c>
      <c r="AH19109">
        <v>0</v>
      </c>
      <c r="AI19109">
        <v>0</v>
      </c>
      <c r="AJ19109">
        <v>0</v>
      </c>
      <c r="AK19109">
        <v>0</v>
      </c>
      <c r="AL19109">
        <v>0</v>
      </c>
      <c r="AM19109">
        <v>0</v>
      </c>
      <c r="AN19109">
        <v>1</v>
      </c>
    </row>
    <row r="19110" spans="1:40" x14ac:dyDescent="0.45">
      <c r="A19110" t="s">
        <v>49137</v>
      </c>
      <c r="B19110" t="s">
        <v>49138</v>
      </c>
      <c r="C19110" t="s">
        <v>49139</v>
      </c>
      <c r="D19110" t="s">
        <v>198</v>
      </c>
      <c r="E19110" t="s">
        <v>199</v>
      </c>
      <c r="F19110">
        <v>0</v>
      </c>
      <c r="G19110" t="s">
        <v>51</v>
      </c>
      <c r="H19110" t="s">
        <v>44</v>
      </c>
      <c r="I19110" t="s">
        <v>64</v>
      </c>
      <c r="J19110" t="s">
        <v>1592</v>
      </c>
      <c r="K19110" t="s">
        <v>1592</v>
      </c>
      <c r="L19110">
        <v>1</v>
      </c>
      <c r="M19110" s="1">
        <v>37987</v>
      </c>
      <c r="N19110" s="3">
        <v>43834</v>
      </c>
      <c r="O19110" t="s">
        <v>273</v>
      </c>
      <c r="P19110">
        <v>2004</v>
      </c>
      <c r="Q19110" s="1">
        <v>40494</v>
      </c>
      <c r="R19110" s="1">
        <v>40494</v>
      </c>
      <c r="S19110">
        <v>0</v>
      </c>
      <c r="T19110">
        <v>65000000</v>
      </c>
      <c r="U19110">
        <v>0</v>
      </c>
      <c r="V19110">
        <v>0</v>
      </c>
      <c r="W19110">
        <v>0</v>
      </c>
      <c r="X19110">
        <v>0</v>
      </c>
      <c r="Y19110">
        <v>0</v>
      </c>
      <c r="Z19110">
        <v>0</v>
      </c>
      <c r="AA19110">
        <v>0</v>
      </c>
      <c r="AB19110">
        <v>0</v>
      </c>
      <c r="AC19110">
        <v>0</v>
      </c>
      <c r="AD19110">
        <v>0</v>
      </c>
      <c r="AE19110">
        <v>0</v>
      </c>
      <c r="AF19110">
        <v>0</v>
      </c>
      <c r="AG19110">
        <v>0</v>
      </c>
      <c r="AH19110">
        <v>0</v>
      </c>
      <c r="AI19110">
        <v>0</v>
      </c>
      <c r="AJ19110">
        <v>0</v>
      </c>
      <c r="AK19110">
        <v>0</v>
      </c>
      <c r="AL19110">
        <v>0</v>
      </c>
      <c r="AM19110">
        <v>0</v>
      </c>
      <c r="AN19110">
        <v>1</v>
      </c>
    </row>
    <row r="19111" spans="1:40" x14ac:dyDescent="0.45">
      <c r="A19111" t="s">
        <v>51030</v>
      </c>
      <c r="B19111" t="s">
        <v>51031</v>
      </c>
      <c r="C19111" t="s">
        <v>51032</v>
      </c>
      <c r="D19111" t="s">
        <v>424</v>
      </c>
      <c r="E19111" t="s">
        <v>425</v>
      </c>
      <c r="F19111">
        <v>0</v>
      </c>
      <c r="G19111" t="s">
        <v>51</v>
      </c>
      <c r="H19111" t="s">
        <v>44</v>
      </c>
      <c r="I19111" t="s">
        <v>64</v>
      </c>
      <c r="J19111" t="s">
        <v>220</v>
      </c>
      <c r="K19111" t="s">
        <v>28150</v>
      </c>
      <c r="L19111">
        <v>1</v>
      </c>
      <c r="M19111" s="1">
        <v>39448</v>
      </c>
      <c r="N19111" s="3">
        <v>43838</v>
      </c>
      <c r="O19111" t="s">
        <v>133</v>
      </c>
      <c r="P19111">
        <v>2008</v>
      </c>
      <c r="Q19111" s="1">
        <v>41498</v>
      </c>
      <c r="R19111" s="1">
        <v>41498</v>
      </c>
      <c r="S19111">
        <v>0</v>
      </c>
      <c r="T19111">
        <v>0</v>
      </c>
      <c r="U19111">
        <v>0</v>
      </c>
      <c r="V19111">
        <v>0</v>
      </c>
      <c r="W19111">
        <v>0</v>
      </c>
      <c r="X19111">
        <v>0</v>
      </c>
      <c r="Y19111">
        <v>0</v>
      </c>
      <c r="Z19111">
        <v>0</v>
      </c>
      <c r="AA19111">
        <v>65000000</v>
      </c>
      <c r="AB19111">
        <v>0</v>
      </c>
      <c r="AC19111">
        <v>0</v>
      </c>
      <c r="AD19111">
        <v>0</v>
      </c>
      <c r="AE19111">
        <v>0</v>
      </c>
      <c r="AF19111">
        <v>0</v>
      </c>
      <c r="AG19111">
        <v>0</v>
      </c>
      <c r="AH19111">
        <v>0</v>
      </c>
      <c r="AI19111">
        <v>0</v>
      </c>
      <c r="AJ19111">
        <v>0</v>
      </c>
      <c r="AK19111">
        <v>0</v>
      </c>
      <c r="AL19111">
        <v>0</v>
      </c>
      <c r="AM19111">
        <v>0</v>
      </c>
      <c r="AN19111">
        <v>1</v>
      </c>
    </row>
    <row r="19112" spans="1:40" x14ac:dyDescent="0.45">
      <c r="A19112" t="s">
        <v>14707</v>
      </c>
      <c r="B19112" t="s">
        <v>14708</v>
      </c>
      <c r="C19112" t="s">
        <v>14709</v>
      </c>
      <c r="D19112" t="s">
        <v>14710</v>
      </c>
      <c r="E19112" t="s">
        <v>69</v>
      </c>
      <c r="F19112">
        <v>0</v>
      </c>
      <c r="G19112" t="s">
        <v>51</v>
      </c>
      <c r="H19112" t="s">
        <v>44</v>
      </c>
      <c r="I19112" t="s">
        <v>147</v>
      </c>
      <c r="J19112" t="s">
        <v>148</v>
      </c>
      <c r="K19112" t="s">
        <v>148</v>
      </c>
      <c r="L19112">
        <v>4</v>
      </c>
      <c r="M19112" s="1">
        <v>39703</v>
      </c>
      <c r="N19112" s="3">
        <v>44082</v>
      </c>
      <c r="O19112" t="s">
        <v>1052</v>
      </c>
      <c r="P19112">
        <v>2008</v>
      </c>
      <c r="Q19112" s="1">
        <v>39927</v>
      </c>
      <c r="R19112" s="1">
        <v>41617</v>
      </c>
      <c r="S19112">
        <v>0</v>
      </c>
      <c r="T19112">
        <v>65000000</v>
      </c>
      <c r="U19112">
        <v>0</v>
      </c>
      <c r="V19112">
        <v>0</v>
      </c>
      <c r="W19112">
        <v>0</v>
      </c>
      <c r="X19112">
        <v>0</v>
      </c>
      <c r="Y19112">
        <v>0</v>
      </c>
      <c r="Z19112">
        <v>0</v>
      </c>
      <c r="AA19112">
        <v>0</v>
      </c>
      <c r="AB19112">
        <v>0</v>
      </c>
      <c r="AC19112">
        <v>0</v>
      </c>
      <c r="AD19112">
        <v>0</v>
      </c>
      <c r="AE19112">
        <v>0</v>
      </c>
      <c r="AF19112">
        <v>2500000</v>
      </c>
      <c r="AG19112">
        <v>11000000</v>
      </c>
      <c r="AH19112">
        <v>19500000</v>
      </c>
      <c r="AI19112">
        <v>32000000</v>
      </c>
      <c r="AJ19112">
        <v>0</v>
      </c>
      <c r="AK19112">
        <v>0</v>
      </c>
      <c r="AL19112">
        <v>0</v>
      </c>
      <c r="AM19112">
        <v>0</v>
      </c>
      <c r="AN19112">
        <v>1</v>
      </c>
    </row>
    <row r="19113" spans="1:40" x14ac:dyDescent="0.45">
      <c r="A19113" t="s">
        <v>39266</v>
      </c>
      <c r="B19113" t="s">
        <v>39267</v>
      </c>
      <c r="C19113" t="s">
        <v>39268</v>
      </c>
      <c r="D19113" t="s">
        <v>371</v>
      </c>
      <c r="E19113" t="s">
        <v>222</v>
      </c>
      <c r="F19113">
        <v>0</v>
      </c>
      <c r="G19113" t="s">
        <v>51</v>
      </c>
      <c r="H19113" t="s">
        <v>44</v>
      </c>
      <c r="I19113" t="s">
        <v>1264</v>
      </c>
      <c r="J19113" t="s">
        <v>1265</v>
      </c>
      <c r="K19113" t="s">
        <v>1265</v>
      </c>
      <c r="L19113">
        <v>1</v>
      </c>
      <c r="M19113" s="1">
        <v>39448</v>
      </c>
      <c r="N19113" s="3">
        <v>43838</v>
      </c>
      <c r="O19113" t="s">
        <v>133</v>
      </c>
      <c r="P19113">
        <v>2008</v>
      </c>
      <c r="Q19113" s="1">
        <v>40961</v>
      </c>
      <c r="R19113" s="1">
        <v>40961</v>
      </c>
      <c r="S19113">
        <v>650000</v>
      </c>
      <c r="T19113">
        <v>0</v>
      </c>
      <c r="U19113">
        <v>0</v>
      </c>
      <c r="V19113">
        <v>0</v>
      </c>
      <c r="W19113">
        <v>0</v>
      </c>
      <c r="X19113">
        <v>0</v>
      </c>
      <c r="Y19113">
        <v>0</v>
      </c>
      <c r="Z19113">
        <v>0</v>
      </c>
      <c r="AA19113">
        <v>0</v>
      </c>
      <c r="AB19113">
        <v>0</v>
      </c>
      <c r="AC19113">
        <v>0</v>
      </c>
      <c r="AD19113">
        <v>0</v>
      </c>
      <c r="AE19113">
        <v>0</v>
      </c>
      <c r="AF19113">
        <v>0</v>
      </c>
      <c r="AG19113">
        <v>0</v>
      </c>
      <c r="AH19113">
        <v>0</v>
      </c>
      <c r="AI19113">
        <v>0</v>
      </c>
      <c r="AJ19113">
        <v>0</v>
      </c>
      <c r="AK19113">
        <v>0</v>
      </c>
      <c r="AL19113">
        <v>0</v>
      </c>
      <c r="AM19113">
        <v>0</v>
      </c>
      <c r="AN19113">
        <v>1</v>
      </c>
    </row>
    <row r="19114" spans="1:40" x14ac:dyDescent="0.45">
      <c r="A19114" t="s">
        <v>57325</v>
      </c>
      <c r="B19114" t="s">
        <v>57326</v>
      </c>
      <c r="C19114" t="s">
        <v>57327</v>
      </c>
      <c r="D19114" t="s">
        <v>241</v>
      </c>
      <c r="E19114" t="s">
        <v>242</v>
      </c>
      <c r="F19114">
        <v>0</v>
      </c>
      <c r="G19114" t="s">
        <v>51</v>
      </c>
      <c r="H19114" t="s">
        <v>44</v>
      </c>
      <c r="I19114" t="s">
        <v>1264</v>
      </c>
      <c r="J19114" t="s">
        <v>1265</v>
      </c>
      <c r="K19114" t="s">
        <v>1404</v>
      </c>
      <c r="L19114">
        <v>1</v>
      </c>
      <c r="M19114" s="1">
        <v>40179</v>
      </c>
      <c r="N19114" s="3">
        <v>43840</v>
      </c>
      <c r="O19114" t="s">
        <v>87</v>
      </c>
      <c r="P19114">
        <v>2010</v>
      </c>
      <c r="Q19114" s="1">
        <v>40395</v>
      </c>
      <c r="R19114" s="1">
        <v>40395</v>
      </c>
      <c r="S19114">
        <v>0</v>
      </c>
      <c r="T19114">
        <v>650000</v>
      </c>
      <c r="U19114">
        <v>0</v>
      </c>
      <c r="V19114">
        <v>0</v>
      </c>
      <c r="W19114">
        <v>0</v>
      </c>
      <c r="X19114">
        <v>0</v>
      </c>
      <c r="Y19114">
        <v>0</v>
      </c>
      <c r="Z19114">
        <v>0</v>
      </c>
      <c r="AA19114">
        <v>0</v>
      </c>
      <c r="AB19114">
        <v>0</v>
      </c>
      <c r="AC19114">
        <v>0</v>
      </c>
      <c r="AD19114">
        <v>0</v>
      </c>
      <c r="AE19114">
        <v>0</v>
      </c>
      <c r="AF19114">
        <v>0</v>
      </c>
      <c r="AG19114">
        <v>650000</v>
      </c>
      <c r="AH19114">
        <v>0</v>
      </c>
      <c r="AI19114">
        <v>0</v>
      </c>
      <c r="AJ19114">
        <v>0</v>
      </c>
      <c r="AK19114">
        <v>0</v>
      </c>
      <c r="AL19114">
        <v>0</v>
      </c>
      <c r="AM19114">
        <v>0</v>
      </c>
      <c r="AN19114">
        <v>1</v>
      </c>
    </row>
    <row r="19115" spans="1:40" x14ac:dyDescent="0.45">
      <c r="A19115" t="s">
        <v>9722</v>
      </c>
      <c r="B19115" t="s">
        <v>9723</v>
      </c>
      <c r="C19115" t="s">
        <v>9724</v>
      </c>
      <c r="D19115" t="s">
        <v>2330</v>
      </c>
      <c r="E19115" t="s">
        <v>900</v>
      </c>
      <c r="F19115">
        <v>0</v>
      </c>
      <c r="G19115" t="s">
        <v>51</v>
      </c>
      <c r="H19115" t="s">
        <v>44</v>
      </c>
      <c r="I19115" t="s">
        <v>52</v>
      </c>
      <c r="J19115" t="s">
        <v>141</v>
      </c>
      <c r="K19115" t="s">
        <v>2696</v>
      </c>
      <c r="L19115">
        <v>1</v>
      </c>
      <c r="M19115" s="1">
        <v>40909</v>
      </c>
      <c r="N19115" s="3">
        <v>43842</v>
      </c>
      <c r="O19115" t="s">
        <v>94</v>
      </c>
      <c r="P19115">
        <v>2012</v>
      </c>
      <c r="Q19115" s="1">
        <v>41487</v>
      </c>
      <c r="R19115" s="1">
        <v>41487</v>
      </c>
      <c r="S19115">
        <v>650000</v>
      </c>
      <c r="T19115">
        <v>0</v>
      </c>
      <c r="U19115">
        <v>0</v>
      </c>
      <c r="V19115">
        <v>0</v>
      </c>
      <c r="W19115">
        <v>0</v>
      </c>
      <c r="X19115">
        <v>0</v>
      </c>
      <c r="Y19115">
        <v>0</v>
      </c>
      <c r="Z19115">
        <v>0</v>
      </c>
      <c r="AA19115">
        <v>0</v>
      </c>
      <c r="AB19115">
        <v>0</v>
      </c>
      <c r="AC19115">
        <v>0</v>
      </c>
      <c r="AD19115">
        <v>0</v>
      </c>
      <c r="AE19115">
        <v>0</v>
      </c>
      <c r="AF19115">
        <v>0</v>
      </c>
      <c r="AG19115">
        <v>0</v>
      </c>
      <c r="AH19115">
        <v>0</v>
      </c>
      <c r="AI19115">
        <v>0</v>
      </c>
      <c r="AJ19115">
        <v>0</v>
      </c>
      <c r="AK19115">
        <v>0</v>
      </c>
      <c r="AL19115">
        <v>0</v>
      </c>
      <c r="AM19115">
        <v>0</v>
      </c>
      <c r="AN19115">
        <v>1</v>
      </c>
    </row>
    <row r="19116" spans="1:40" x14ac:dyDescent="0.45">
      <c r="A19116" t="s">
        <v>16025</v>
      </c>
      <c r="B19116" t="s">
        <v>16026</v>
      </c>
      <c r="C19116" t="s">
        <v>16027</v>
      </c>
      <c r="D19116" t="s">
        <v>209</v>
      </c>
      <c r="E19116" t="s">
        <v>210</v>
      </c>
      <c r="F19116">
        <v>0</v>
      </c>
      <c r="G19116" t="s">
        <v>51</v>
      </c>
      <c r="H19116" t="s">
        <v>44</v>
      </c>
      <c r="I19116" t="s">
        <v>52</v>
      </c>
      <c r="J19116" t="s">
        <v>53</v>
      </c>
      <c r="K19116" t="s">
        <v>53</v>
      </c>
      <c r="L19116">
        <v>1</v>
      </c>
      <c r="M19116" s="1">
        <v>40544</v>
      </c>
      <c r="N19116" s="3">
        <v>43841</v>
      </c>
      <c r="O19116" t="s">
        <v>311</v>
      </c>
      <c r="P19116">
        <v>2011</v>
      </c>
      <c r="Q19116" s="1">
        <v>41204</v>
      </c>
      <c r="R19116" s="1">
        <v>41204</v>
      </c>
      <c r="S19116">
        <v>0</v>
      </c>
      <c r="T19116">
        <v>650000</v>
      </c>
      <c r="U19116">
        <v>0</v>
      </c>
      <c r="V19116">
        <v>0</v>
      </c>
      <c r="W19116">
        <v>0</v>
      </c>
      <c r="X19116">
        <v>0</v>
      </c>
      <c r="Y19116">
        <v>0</v>
      </c>
      <c r="Z19116">
        <v>0</v>
      </c>
      <c r="AA19116">
        <v>0</v>
      </c>
      <c r="AB19116">
        <v>0</v>
      </c>
      <c r="AC19116">
        <v>0</v>
      </c>
      <c r="AD19116">
        <v>0</v>
      </c>
      <c r="AE19116">
        <v>0</v>
      </c>
      <c r="AF19116">
        <v>650000</v>
      </c>
      <c r="AG19116">
        <v>0</v>
      </c>
      <c r="AH19116">
        <v>0</v>
      </c>
      <c r="AI19116">
        <v>0</v>
      </c>
      <c r="AJ19116">
        <v>0</v>
      </c>
      <c r="AK19116">
        <v>0</v>
      </c>
      <c r="AL19116">
        <v>0</v>
      </c>
      <c r="AM19116">
        <v>0</v>
      </c>
      <c r="AN19116">
        <v>1</v>
      </c>
    </row>
    <row r="19117" spans="1:40" x14ac:dyDescent="0.45">
      <c r="A19117" t="s">
        <v>23996</v>
      </c>
      <c r="B19117" t="s">
        <v>23997</v>
      </c>
      <c r="C19117" t="s">
        <v>23998</v>
      </c>
      <c r="D19117" t="s">
        <v>10406</v>
      </c>
      <c r="E19117" t="s">
        <v>69</v>
      </c>
      <c r="F19117">
        <v>0</v>
      </c>
      <c r="G19117" t="s">
        <v>51</v>
      </c>
      <c r="H19117" t="s">
        <v>44</v>
      </c>
      <c r="I19117" t="s">
        <v>52</v>
      </c>
      <c r="J19117" t="s">
        <v>511</v>
      </c>
      <c r="K19117" t="s">
        <v>511</v>
      </c>
      <c r="L19117">
        <v>1</v>
      </c>
      <c r="M19117" s="1">
        <v>36677</v>
      </c>
      <c r="N19117" s="2">
        <v>36647</v>
      </c>
      <c r="O19117" t="s">
        <v>367</v>
      </c>
      <c r="P19117">
        <v>2000</v>
      </c>
      <c r="Q19117" s="1">
        <v>37738</v>
      </c>
      <c r="R19117" s="1">
        <v>37738</v>
      </c>
      <c r="S19117">
        <v>650000</v>
      </c>
      <c r="T19117">
        <v>0</v>
      </c>
      <c r="U19117">
        <v>0</v>
      </c>
      <c r="V19117">
        <v>0</v>
      </c>
      <c r="W19117">
        <v>0</v>
      </c>
      <c r="X19117">
        <v>0</v>
      </c>
      <c r="Y19117">
        <v>0</v>
      </c>
      <c r="Z19117">
        <v>0</v>
      </c>
      <c r="AA19117">
        <v>0</v>
      </c>
      <c r="AB19117">
        <v>0</v>
      </c>
      <c r="AC19117">
        <v>0</v>
      </c>
      <c r="AD19117">
        <v>0</v>
      </c>
      <c r="AE19117">
        <v>0</v>
      </c>
      <c r="AF19117">
        <v>0</v>
      </c>
      <c r="AG19117">
        <v>0</v>
      </c>
      <c r="AH19117">
        <v>0</v>
      </c>
      <c r="AI19117">
        <v>0</v>
      </c>
      <c r="AJ19117">
        <v>0</v>
      </c>
      <c r="AK19117">
        <v>0</v>
      </c>
      <c r="AL19117">
        <v>0</v>
      </c>
      <c r="AM19117">
        <v>0</v>
      </c>
      <c r="AN19117">
        <v>1</v>
      </c>
    </row>
    <row r="19118" spans="1:40" x14ac:dyDescent="0.45">
      <c r="A19118" t="s">
        <v>25178</v>
      </c>
      <c r="B19118" t="s">
        <v>25179</v>
      </c>
      <c r="C19118" t="s">
        <v>25180</v>
      </c>
      <c r="D19118" t="s">
        <v>25181</v>
      </c>
      <c r="E19118" t="s">
        <v>222</v>
      </c>
      <c r="F19118">
        <v>0</v>
      </c>
      <c r="G19118" t="s">
        <v>51</v>
      </c>
      <c r="H19118" t="s">
        <v>44</v>
      </c>
      <c r="I19118" t="s">
        <v>52</v>
      </c>
      <c r="J19118" t="s">
        <v>1968</v>
      </c>
      <c r="K19118" t="s">
        <v>1968</v>
      </c>
      <c r="L19118">
        <v>1</v>
      </c>
      <c r="M19118" s="1">
        <v>37987</v>
      </c>
      <c r="N19118" s="3">
        <v>43834</v>
      </c>
      <c r="O19118" t="s">
        <v>273</v>
      </c>
      <c r="P19118">
        <v>2004</v>
      </c>
      <c r="Q19118" s="1">
        <v>39448</v>
      </c>
      <c r="R19118" s="1">
        <v>39448</v>
      </c>
      <c r="S19118">
        <v>0</v>
      </c>
      <c r="T19118">
        <v>650000</v>
      </c>
      <c r="U19118">
        <v>0</v>
      </c>
      <c r="V19118">
        <v>0</v>
      </c>
      <c r="W19118">
        <v>0</v>
      </c>
      <c r="X19118">
        <v>0</v>
      </c>
      <c r="Y19118">
        <v>0</v>
      </c>
      <c r="Z19118">
        <v>0</v>
      </c>
      <c r="AA19118">
        <v>0</v>
      </c>
      <c r="AB19118">
        <v>0</v>
      </c>
      <c r="AC19118">
        <v>0</v>
      </c>
      <c r="AD19118">
        <v>0</v>
      </c>
      <c r="AE19118">
        <v>0</v>
      </c>
      <c r="AF19118">
        <v>0</v>
      </c>
      <c r="AG19118">
        <v>0</v>
      </c>
      <c r="AH19118">
        <v>0</v>
      </c>
      <c r="AI19118">
        <v>0</v>
      </c>
      <c r="AJ19118">
        <v>0</v>
      </c>
      <c r="AK19118">
        <v>0</v>
      </c>
      <c r="AL19118">
        <v>0</v>
      </c>
      <c r="AM19118">
        <v>0</v>
      </c>
      <c r="AN19118">
        <v>1</v>
      </c>
    </row>
    <row r="19119" spans="1:40" x14ac:dyDescent="0.45">
      <c r="A19119" t="s">
        <v>28880</v>
      </c>
      <c r="B19119" t="s">
        <v>28881</v>
      </c>
      <c r="C19119" t="s">
        <v>28882</v>
      </c>
      <c r="D19119" t="s">
        <v>28883</v>
      </c>
      <c r="E19119" t="s">
        <v>10773</v>
      </c>
      <c r="F19119">
        <v>0</v>
      </c>
      <c r="G19119" t="s">
        <v>51</v>
      </c>
      <c r="H19119" t="s">
        <v>44</v>
      </c>
      <c r="I19119" t="s">
        <v>52</v>
      </c>
      <c r="J19119" t="s">
        <v>141</v>
      </c>
      <c r="K19119" t="s">
        <v>142</v>
      </c>
      <c r="L19119">
        <v>2</v>
      </c>
      <c r="M19119" s="1">
        <v>41244</v>
      </c>
      <c r="N19119" s="3">
        <v>44177</v>
      </c>
      <c r="O19119" t="s">
        <v>58</v>
      </c>
      <c r="P19119">
        <v>2012</v>
      </c>
      <c r="Q19119" s="1">
        <v>41515</v>
      </c>
      <c r="R19119" s="1">
        <v>41829</v>
      </c>
      <c r="S19119">
        <v>650000</v>
      </c>
      <c r="T19119">
        <v>0</v>
      </c>
      <c r="U19119">
        <v>0</v>
      </c>
      <c r="V19119">
        <v>0</v>
      </c>
      <c r="W19119">
        <v>0</v>
      </c>
      <c r="X19119">
        <v>0</v>
      </c>
      <c r="Y19119">
        <v>0</v>
      </c>
      <c r="Z19119">
        <v>0</v>
      </c>
      <c r="AA19119">
        <v>0</v>
      </c>
      <c r="AB19119">
        <v>0</v>
      </c>
      <c r="AC19119">
        <v>0</v>
      </c>
      <c r="AD19119">
        <v>0</v>
      </c>
      <c r="AE19119">
        <v>0</v>
      </c>
      <c r="AF19119">
        <v>0</v>
      </c>
      <c r="AG19119">
        <v>0</v>
      </c>
      <c r="AH19119">
        <v>0</v>
      </c>
      <c r="AI19119">
        <v>0</v>
      </c>
      <c r="AJ19119">
        <v>0</v>
      </c>
      <c r="AK19119">
        <v>0</v>
      </c>
      <c r="AL19119">
        <v>0</v>
      </c>
      <c r="AM19119">
        <v>0</v>
      </c>
      <c r="AN19119">
        <v>1</v>
      </c>
    </row>
    <row r="19120" spans="1:40" x14ac:dyDescent="0.45">
      <c r="A19120" t="s">
        <v>42193</v>
      </c>
      <c r="B19120" t="s">
        <v>42194</v>
      </c>
      <c r="C19120" t="s">
        <v>42195</v>
      </c>
      <c r="D19120" t="s">
        <v>68</v>
      </c>
      <c r="E19120" t="s">
        <v>69</v>
      </c>
      <c r="F19120">
        <v>0</v>
      </c>
      <c r="G19120" t="s">
        <v>51</v>
      </c>
      <c r="H19120" t="s">
        <v>44</v>
      </c>
      <c r="I19120" t="s">
        <v>52</v>
      </c>
      <c r="J19120" t="s">
        <v>141</v>
      </c>
      <c r="K19120" t="s">
        <v>459</v>
      </c>
      <c r="L19120">
        <v>1</v>
      </c>
      <c r="M19120" s="1">
        <v>40909</v>
      </c>
      <c r="N19120" s="3">
        <v>43842</v>
      </c>
      <c r="O19120" t="s">
        <v>94</v>
      </c>
      <c r="P19120">
        <v>2012</v>
      </c>
      <c r="Q19120" s="1">
        <v>40947</v>
      </c>
      <c r="R19120" s="1">
        <v>40947</v>
      </c>
      <c r="S19120">
        <v>650000</v>
      </c>
      <c r="T19120">
        <v>0</v>
      </c>
      <c r="U19120">
        <v>0</v>
      </c>
      <c r="V19120">
        <v>0</v>
      </c>
      <c r="W19120">
        <v>0</v>
      </c>
      <c r="X19120">
        <v>0</v>
      </c>
      <c r="Y19120">
        <v>0</v>
      </c>
      <c r="Z19120">
        <v>0</v>
      </c>
      <c r="AA19120">
        <v>0</v>
      </c>
      <c r="AB19120">
        <v>0</v>
      </c>
      <c r="AC19120">
        <v>0</v>
      </c>
      <c r="AD19120">
        <v>0</v>
      </c>
      <c r="AE19120">
        <v>0</v>
      </c>
      <c r="AF19120">
        <v>0</v>
      </c>
      <c r="AG19120">
        <v>0</v>
      </c>
      <c r="AH19120">
        <v>0</v>
      </c>
      <c r="AI19120">
        <v>0</v>
      </c>
      <c r="AJ19120">
        <v>0</v>
      </c>
      <c r="AK19120">
        <v>0</v>
      </c>
      <c r="AL19120">
        <v>0</v>
      </c>
      <c r="AM19120">
        <v>0</v>
      </c>
      <c r="AN19120">
        <v>1</v>
      </c>
    </row>
    <row r="19121" spans="1:40" x14ac:dyDescent="0.45">
      <c r="A19121" t="s">
        <v>43786</v>
      </c>
      <c r="B19121" t="s">
        <v>43787</v>
      </c>
      <c r="C19121" t="s">
        <v>43788</v>
      </c>
      <c r="D19121" t="s">
        <v>43789</v>
      </c>
      <c r="E19121" t="s">
        <v>330</v>
      </c>
      <c r="F19121">
        <v>0</v>
      </c>
      <c r="G19121" t="s">
        <v>51</v>
      </c>
      <c r="H19121" t="s">
        <v>44</v>
      </c>
      <c r="I19121" t="s">
        <v>52</v>
      </c>
      <c r="J19121" t="s">
        <v>141</v>
      </c>
      <c r="K19121" t="s">
        <v>603</v>
      </c>
      <c r="L19121">
        <v>3</v>
      </c>
      <c r="M19121" s="1">
        <v>41646</v>
      </c>
      <c r="N19121" s="3">
        <v>43844</v>
      </c>
      <c r="O19121" t="s">
        <v>67</v>
      </c>
      <c r="P19121">
        <v>2014</v>
      </c>
      <c r="Q19121" s="1">
        <v>41487</v>
      </c>
      <c r="R19121" s="1">
        <v>41690</v>
      </c>
      <c r="S19121">
        <v>600000</v>
      </c>
      <c r="T19121">
        <v>0</v>
      </c>
      <c r="U19121">
        <v>0</v>
      </c>
      <c r="V19121">
        <v>0</v>
      </c>
      <c r="W19121">
        <v>0</v>
      </c>
      <c r="X19121">
        <v>0</v>
      </c>
      <c r="Y19121">
        <v>0</v>
      </c>
      <c r="Z19121">
        <v>50000</v>
      </c>
      <c r="AA19121">
        <v>0</v>
      </c>
      <c r="AB19121">
        <v>0</v>
      </c>
      <c r="AC19121">
        <v>0</v>
      </c>
      <c r="AD19121">
        <v>0</v>
      </c>
      <c r="AE19121">
        <v>0</v>
      </c>
      <c r="AF19121">
        <v>0</v>
      </c>
      <c r="AG19121">
        <v>0</v>
      </c>
      <c r="AH19121">
        <v>0</v>
      </c>
      <c r="AI19121">
        <v>0</v>
      </c>
      <c r="AJ19121">
        <v>0</v>
      </c>
      <c r="AK19121">
        <v>0</v>
      </c>
      <c r="AL19121">
        <v>0</v>
      </c>
      <c r="AM19121">
        <v>0</v>
      </c>
      <c r="AN19121">
        <v>1</v>
      </c>
    </row>
    <row r="19122" spans="1:40" x14ac:dyDescent="0.45">
      <c r="A19122" t="s">
        <v>61806</v>
      </c>
      <c r="B19122" t="s">
        <v>61807</v>
      </c>
      <c r="C19122" t="s">
        <v>61808</v>
      </c>
      <c r="D19122" t="s">
        <v>61809</v>
      </c>
      <c r="E19122" t="s">
        <v>210</v>
      </c>
      <c r="F19122">
        <v>0</v>
      </c>
      <c r="G19122" t="s">
        <v>75</v>
      </c>
      <c r="H19122" t="s">
        <v>44</v>
      </c>
      <c r="I19122" t="s">
        <v>52</v>
      </c>
      <c r="J19122" t="s">
        <v>53</v>
      </c>
      <c r="K19122" t="s">
        <v>11764</v>
      </c>
      <c r="L19122">
        <v>1</v>
      </c>
      <c r="M19122" s="1">
        <v>36725</v>
      </c>
      <c r="N19122" s="2">
        <v>36708</v>
      </c>
      <c r="O19122" t="s">
        <v>3644</v>
      </c>
      <c r="P19122">
        <v>2000</v>
      </c>
      <c r="Q19122" s="1">
        <v>36526</v>
      </c>
      <c r="R19122" s="1">
        <v>36526</v>
      </c>
      <c r="S19122">
        <v>650000</v>
      </c>
      <c r="T19122">
        <v>0</v>
      </c>
      <c r="U19122">
        <v>0</v>
      </c>
      <c r="V19122">
        <v>0</v>
      </c>
      <c r="W19122">
        <v>0</v>
      </c>
      <c r="X19122">
        <v>0</v>
      </c>
      <c r="Y19122">
        <v>0</v>
      </c>
      <c r="Z19122">
        <v>0</v>
      </c>
      <c r="AA19122">
        <v>0</v>
      </c>
      <c r="AB19122">
        <v>0</v>
      </c>
      <c r="AC19122">
        <v>0</v>
      </c>
      <c r="AD19122">
        <v>0</v>
      </c>
      <c r="AE19122">
        <v>0</v>
      </c>
      <c r="AF19122">
        <v>0</v>
      </c>
      <c r="AG19122">
        <v>0</v>
      </c>
      <c r="AH19122">
        <v>0</v>
      </c>
      <c r="AI19122">
        <v>0</v>
      </c>
      <c r="AJ19122">
        <v>0</v>
      </c>
      <c r="AK19122">
        <v>0</v>
      </c>
      <c r="AL19122">
        <v>0</v>
      </c>
      <c r="AM19122">
        <v>0</v>
      </c>
      <c r="AN19122">
        <v>0</v>
      </c>
    </row>
    <row r="19123" spans="1:40" x14ac:dyDescent="0.45">
      <c r="A19123" t="s">
        <v>62436</v>
      </c>
      <c r="B19123" t="s">
        <v>62437</v>
      </c>
      <c r="C19123" t="s">
        <v>62438</v>
      </c>
      <c r="D19123" t="s">
        <v>90</v>
      </c>
      <c r="E19123" t="s">
        <v>91</v>
      </c>
      <c r="F19123">
        <v>0</v>
      </c>
      <c r="G19123" t="s">
        <v>51</v>
      </c>
      <c r="H19123" t="s">
        <v>44</v>
      </c>
      <c r="I19123" t="s">
        <v>52</v>
      </c>
      <c r="J19123" t="s">
        <v>141</v>
      </c>
      <c r="K19123" t="s">
        <v>142</v>
      </c>
      <c r="L19123">
        <v>1</v>
      </c>
      <c r="M19123" s="1">
        <v>41334</v>
      </c>
      <c r="N19123" s="3">
        <v>43903</v>
      </c>
      <c r="O19123" t="s">
        <v>117</v>
      </c>
      <c r="P19123">
        <v>2013</v>
      </c>
      <c r="Q19123" s="1">
        <v>41407</v>
      </c>
      <c r="R19123" s="1">
        <v>41407</v>
      </c>
      <c r="S19123">
        <v>650000</v>
      </c>
      <c r="T19123">
        <v>0</v>
      </c>
      <c r="U19123">
        <v>0</v>
      </c>
      <c r="V19123">
        <v>0</v>
      </c>
      <c r="W19123">
        <v>0</v>
      </c>
      <c r="X19123">
        <v>0</v>
      </c>
      <c r="Y19123">
        <v>0</v>
      </c>
      <c r="Z19123">
        <v>0</v>
      </c>
      <c r="AA19123">
        <v>0</v>
      </c>
      <c r="AB19123">
        <v>0</v>
      </c>
      <c r="AC19123">
        <v>0</v>
      </c>
      <c r="AD19123">
        <v>0</v>
      </c>
      <c r="AE19123">
        <v>0</v>
      </c>
      <c r="AF19123">
        <v>0</v>
      </c>
      <c r="AG19123">
        <v>0</v>
      </c>
      <c r="AH19123">
        <v>0</v>
      </c>
      <c r="AI19123">
        <v>0</v>
      </c>
      <c r="AJ19123">
        <v>0</v>
      </c>
      <c r="AK19123">
        <v>0</v>
      </c>
      <c r="AL19123">
        <v>0</v>
      </c>
      <c r="AM19123">
        <v>0</v>
      </c>
      <c r="AN19123">
        <v>1</v>
      </c>
    </row>
    <row r="19124" spans="1:40" x14ac:dyDescent="0.45">
      <c r="A19124" t="s">
        <v>68837</v>
      </c>
      <c r="B19124" t="s">
        <v>68838</v>
      </c>
      <c r="C19124" t="s">
        <v>68839</v>
      </c>
      <c r="D19124" t="s">
        <v>68840</v>
      </c>
      <c r="E19124" t="s">
        <v>3393</v>
      </c>
      <c r="F19124">
        <v>0</v>
      </c>
      <c r="G19124" t="s">
        <v>51</v>
      </c>
      <c r="H19124" t="s">
        <v>44</v>
      </c>
      <c r="I19124" t="s">
        <v>52</v>
      </c>
      <c r="J19124" t="s">
        <v>141</v>
      </c>
      <c r="K19124" t="s">
        <v>142</v>
      </c>
      <c r="L19124">
        <v>1</v>
      </c>
      <c r="M19124" s="1">
        <v>40360</v>
      </c>
      <c r="N19124" s="3">
        <v>44022</v>
      </c>
      <c r="O19124" t="s">
        <v>143</v>
      </c>
      <c r="P19124">
        <v>2010</v>
      </c>
      <c r="Q19124" s="1">
        <v>40541</v>
      </c>
      <c r="R19124" s="1">
        <v>40541</v>
      </c>
      <c r="S19124">
        <v>650000</v>
      </c>
      <c r="T19124">
        <v>0</v>
      </c>
      <c r="U19124">
        <v>0</v>
      </c>
      <c r="V19124">
        <v>0</v>
      </c>
      <c r="W19124">
        <v>0</v>
      </c>
      <c r="X19124">
        <v>0</v>
      </c>
      <c r="Y19124">
        <v>0</v>
      </c>
      <c r="Z19124">
        <v>0</v>
      </c>
      <c r="AA19124">
        <v>0</v>
      </c>
      <c r="AB19124">
        <v>0</v>
      </c>
      <c r="AC19124">
        <v>0</v>
      </c>
      <c r="AD19124">
        <v>0</v>
      </c>
      <c r="AE19124">
        <v>0</v>
      </c>
      <c r="AF19124">
        <v>0</v>
      </c>
      <c r="AG19124">
        <v>0</v>
      </c>
      <c r="AH19124">
        <v>0</v>
      </c>
      <c r="AI19124">
        <v>0</v>
      </c>
      <c r="AJ19124">
        <v>0</v>
      </c>
      <c r="AK19124">
        <v>0</v>
      </c>
      <c r="AL19124">
        <v>0</v>
      </c>
      <c r="AM19124">
        <v>0</v>
      </c>
      <c r="AN19124">
        <v>1</v>
      </c>
    </row>
    <row r="19125" spans="1:40" x14ac:dyDescent="0.45">
      <c r="A19125" t="s">
        <v>54095</v>
      </c>
      <c r="B19125" t="s">
        <v>54096</v>
      </c>
      <c r="C19125" t="s">
        <v>54097</v>
      </c>
      <c r="D19125" t="s">
        <v>198</v>
      </c>
      <c r="E19125" t="s">
        <v>199</v>
      </c>
      <c r="F19125">
        <v>0</v>
      </c>
      <c r="G19125" t="s">
        <v>51</v>
      </c>
      <c r="H19125" t="s">
        <v>44</v>
      </c>
      <c r="I19125" t="s">
        <v>678</v>
      </c>
      <c r="J19125" t="s">
        <v>679</v>
      </c>
      <c r="K19125" t="s">
        <v>680</v>
      </c>
      <c r="L19125">
        <v>1</v>
      </c>
      <c r="M19125" s="1">
        <v>39814</v>
      </c>
      <c r="N19125" s="3">
        <v>43839</v>
      </c>
      <c r="O19125" t="s">
        <v>135</v>
      </c>
      <c r="P19125">
        <v>2009</v>
      </c>
      <c r="Q19125" s="1">
        <v>40554</v>
      </c>
      <c r="R19125" s="1">
        <v>40554</v>
      </c>
      <c r="S19125">
        <v>0</v>
      </c>
      <c r="T19125">
        <v>0</v>
      </c>
      <c r="U19125">
        <v>0</v>
      </c>
      <c r="V19125">
        <v>0</v>
      </c>
      <c r="W19125">
        <v>0</v>
      </c>
      <c r="X19125">
        <v>650000</v>
      </c>
      <c r="Y19125">
        <v>0</v>
      </c>
      <c r="Z19125">
        <v>0</v>
      </c>
      <c r="AA19125">
        <v>0</v>
      </c>
      <c r="AB19125">
        <v>0</v>
      </c>
      <c r="AC19125">
        <v>0</v>
      </c>
      <c r="AD19125">
        <v>0</v>
      </c>
      <c r="AE19125">
        <v>0</v>
      </c>
      <c r="AF19125">
        <v>0</v>
      </c>
      <c r="AG19125">
        <v>0</v>
      </c>
      <c r="AH19125">
        <v>0</v>
      </c>
      <c r="AI19125">
        <v>0</v>
      </c>
      <c r="AJ19125">
        <v>0</v>
      </c>
      <c r="AK19125">
        <v>0</v>
      </c>
      <c r="AL19125">
        <v>0</v>
      </c>
      <c r="AM19125">
        <v>0</v>
      </c>
      <c r="AN19125">
        <v>1</v>
      </c>
    </row>
    <row r="19126" spans="1:40" x14ac:dyDescent="0.45">
      <c r="A19126" t="s">
        <v>55628</v>
      </c>
      <c r="B19126" t="s">
        <v>55629</v>
      </c>
      <c r="C19126" t="s">
        <v>55630</v>
      </c>
      <c r="D19126" t="s">
        <v>55631</v>
      </c>
      <c r="E19126" t="s">
        <v>768</v>
      </c>
      <c r="F19126">
        <v>0</v>
      </c>
      <c r="G19126" t="s">
        <v>51</v>
      </c>
      <c r="H19126" t="s">
        <v>44</v>
      </c>
      <c r="I19126" t="s">
        <v>678</v>
      </c>
      <c r="J19126" t="s">
        <v>679</v>
      </c>
      <c r="K19126" t="s">
        <v>55632</v>
      </c>
      <c r="L19126">
        <v>2</v>
      </c>
      <c r="M19126" s="1">
        <v>40544</v>
      </c>
      <c r="N19126" s="3">
        <v>43841</v>
      </c>
      <c r="O19126" t="s">
        <v>311</v>
      </c>
      <c r="P19126">
        <v>2011</v>
      </c>
      <c r="Q19126" s="1">
        <v>40878</v>
      </c>
      <c r="R19126" s="1">
        <v>41218</v>
      </c>
      <c r="S19126">
        <v>150000</v>
      </c>
      <c r="T19126">
        <v>500000</v>
      </c>
      <c r="U19126">
        <v>0</v>
      </c>
      <c r="V19126">
        <v>0</v>
      </c>
      <c r="W19126">
        <v>0</v>
      </c>
      <c r="X19126">
        <v>0</v>
      </c>
      <c r="Y19126">
        <v>0</v>
      </c>
      <c r="Z19126">
        <v>0</v>
      </c>
      <c r="AA19126">
        <v>0</v>
      </c>
      <c r="AB19126">
        <v>0</v>
      </c>
      <c r="AC19126">
        <v>0</v>
      </c>
      <c r="AD19126">
        <v>0</v>
      </c>
      <c r="AE19126">
        <v>0</v>
      </c>
      <c r="AF19126">
        <v>500000</v>
      </c>
      <c r="AG19126">
        <v>0</v>
      </c>
      <c r="AH19126">
        <v>0</v>
      </c>
      <c r="AI19126">
        <v>0</v>
      </c>
      <c r="AJ19126">
        <v>0</v>
      </c>
      <c r="AK19126">
        <v>0</v>
      </c>
      <c r="AL19126">
        <v>0</v>
      </c>
      <c r="AM19126">
        <v>0</v>
      </c>
      <c r="AN19126">
        <v>1</v>
      </c>
    </row>
    <row r="19127" spans="1:40" x14ac:dyDescent="0.45">
      <c r="A19127" t="s">
        <v>66267</v>
      </c>
      <c r="B19127" t="s">
        <v>66268</v>
      </c>
      <c r="C19127" t="s">
        <v>66269</v>
      </c>
      <c r="D19127" t="s">
        <v>56990</v>
      </c>
      <c r="E19127" t="s">
        <v>42</v>
      </c>
      <c r="F19127">
        <v>0</v>
      </c>
      <c r="G19127" t="s">
        <v>51</v>
      </c>
      <c r="H19127" t="s">
        <v>44</v>
      </c>
      <c r="I19127" t="s">
        <v>3185</v>
      </c>
      <c r="J19127" t="s">
        <v>365</v>
      </c>
      <c r="K19127" t="s">
        <v>3186</v>
      </c>
      <c r="L19127">
        <v>1</v>
      </c>
      <c r="M19127" s="1">
        <v>40664</v>
      </c>
      <c r="N19127" s="3">
        <v>43962</v>
      </c>
      <c r="O19127" t="s">
        <v>62</v>
      </c>
      <c r="P19127">
        <v>2011</v>
      </c>
      <c r="Q19127" s="1">
        <v>40969</v>
      </c>
      <c r="R19127" s="1">
        <v>40969</v>
      </c>
      <c r="S19127">
        <v>0</v>
      </c>
      <c r="T19127">
        <v>0</v>
      </c>
      <c r="U19127">
        <v>0</v>
      </c>
      <c r="V19127">
        <v>0</v>
      </c>
      <c r="W19127">
        <v>0</v>
      </c>
      <c r="X19127">
        <v>0</v>
      </c>
      <c r="Y19127">
        <v>650000</v>
      </c>
      <c r="Z19127">
        <v>0</v>
      </c>
      <c r="AA19127">
        <v>0</v>
      </c>
      <c r="AB19127">
        <v>0</v>
      </c>
      <c r="AC19127">
        <v>0</v>
      </c>
      <c r="AD19127">
        <v>0</v>
      </c>
      <c r="AE19127">
        <v>0</v>
      </c>
      <c r="AF19127">
        <v>0</v>
      </c>
      <c r="AG19127">
        <v>0</v>
      </c>
      <c r="AH19127">
        <v>0</v>
      </c>
      <c r="AI19127">
        <v>0</v>
      </c>
      <c r="AJ19127">
        <v>0</v>
      </c>
      <c r="AK19127">
        <v>0</v>
      </c>
      <c r="AL19127">
        <v>0</v>
      </c>
      <c r="AM19127">
        <v>0</v>
      </c>
      <c r="AN19127">
        <v>1</v>
      </c>
    </row>
    <row r="19128" spans="1:40" x14ac:dyDescent="0.45">
      <c r="A19128" t="s">
        <v>1650</v>
      </c>
      <c r="B19128" t="s">
        <v>1651</v>
      </c>
      <c r="C19128" t="s">
        <v>1652</v>
      </c>
      <c r="D19128" t="s">
        <v>68</v>
      </c>
      <c r="E19128" t="s">
        <v>69</v>
      </c>
      <c r="F19128">
        <v>0</v>
      </c>
      <c r="G19128" t="s">
        <v>51</v>
      </c>
      <c r="H19128" t="s">
        <v>44</v>
      </c>
      <c r="I19128" t="s">
        <v>70</v>
      </c>
      <c r="J19128" t="s">
        <v>113</v>
      </c>
      <c r="K19128" t="s">
        <v>265</v>
      </c>
      <c r="L19128">
        <v>1</v>
      </c>
      <c r="M19128" s="1">
        <v>33604</v>
      </c>
      <c r="N19128" s="2">
        <v>33604</v>
      </c>
      <c r="O19128" t="s">
        <v>1408</v>
      </c>
      <c r="P19128">
        <v>1992</v>
      </c>
      <c r="Q19128" s="1">
        <v>39057</v>
      </c>
      <c r="R19128" s="1">
        <v>39057</v>
      </c>
      <c r="S19128">
        <v>0</v>
      </c>
      <c r="T19128">
        <v>650000</v>
      </c>
      <c r="U19128">
        <v>0</v>
      </c>
      <c r="V19128">
        <v>0</v>
      </c>
      <c r="W19128">
        <v>0</v>
      </c>
      <c r="X19128">
        <v>0</v>
      </c>
      <c r="Y19128">
        <v>0</v>
      </c>
      <c r="Z19128">
        <v>0</v>
      </c>
      <c r="AA19128">
        <v>0</v>
      </c>
      <c r="AB19128">
        <v>0</v>
      </c>
      <c r="AC19128">
        <v>0</v>
      </c>
      <c r="AD19128">
        <v>0</v>
      </c>
      <c r="AE19128">
        <v>0</v>
      </c>
      <c r="AF19128">
        <v>650000</v>
      </c>
      <c r="AG19128">
        <v>0</v>
      </c>
      <c r="AH19128">
        <v>0</v>
      </c>
      <c r="AI19128">
        <v>0</v>
      </c>
      <c r="AJ19128">
        <v>0</v>
      </c>
      <c r="AK19128">
        <v>0</v>
      </c>
      <c r="AL19128">
        <v>0</v>
      </c>
      <c r="AM19128">
        <v>0</v>
      </c>
      <c r="AN19128">
        <v>1</v>
      </c>
    </row>
    <row r="19129" spans="1:40" x14ac:dyDescent="0.45">
      <c r="A19129" t="s">
        <v>29688</v>
      </c>
      <c r="B19129" t="s">
        <v>29689</v>
      </c>
      <c r="C19129" t="s">
        <v>29690</v>
      </c>
      <c r="D19129" t="s">
        <v>29691</v>
      </c>
      <c r="E19129" t="s">
        <v>2263</v>
      </c>
      <c r="F19129">
        <v>0</v>
      </c>
      <c r="G19129" t="s">
        <v>75</v>
      </c>
      <c r="H19129" t="s">
        <v>44</v>
      </c>
      <c r="I19129" t="s">
        <v>70</v>
      </c>
      <c r="J19129" t="s">
        <v>1513</v>
      </c>
      <c r="K19129" t="s">
        <v>1167</v>
      </c>
      <c r="L19129">
        <v>2</v>
      </c>
      <c r="M19129" s="1">
        <v>40118</v>
      </c>
      <c r="N19129" s="3">
        <v>44144</v>
      </c>
      <c r="O19129" t="s">
        <v>387</v>
      </c>
      <c r="P19129">
        <v>2009</v>
      </c>
      <c r="Q19129" s="1">
        <v>40210</v>
      </c>
      <c r="R19129" s="1">
        <v>40422</v>
      </c>
      <c r="S19129">
        <v>250000</v>
      </c>
      <c r="T19129">
        <v>0</v>
      </c>
      <c r="U19129">
        <v>0</v>
      </c>
      <c r="V19129">
        <v>0</v>
      </c>
      <c r="W19129">
        <v>0</v>
      </c>
      <c r="X19129">
        <v>0</v>
      </c>
      <c r="Y19129">
        <v>400000</v>
      </c>
      <c r="Z19129">
        <v>0</v>
      </c>
      <c r="AA19129">
        <v>0</v>
      </c>
      <c r="AB19129">
        <v>0</v>
      </c>
      <c r="AC19129">
        <v>0</v>
      </c>
      <c r="AD19129">
        <v>0</v>
      </c>
      <c r="AE19129">
        <v>0</v>
      </c>
      <c r="AF19129">
        <v>0</v>
      </c>
      <c r="AG19129">
        <v>0</v>
      </c>
      <c r="AH19129">
        <v>0</v>
      </c>
      <c r="AI19129">
        <v>0</v>
      </c>
      <c r="AJ19129">
        <v>0</v>
      </c>
      <c r="AK19129">
        <v>0</v>
      </c>
      <c r="AL19129">
        <v>0</v>
      </c>
      <c r="AM19129">
        <v>0</v>
      </c>
      <c r="AN19129">
        <v>0</v>
      </c>
    </row>
    <row r="19130" spans="1:40" x14ac:dyDescent="0.45">
      <c r="A19130" t="s">
        <v>76308</v>
      </c>
      <c r="B19130" t="s">
        <v>76309</v>
      </c>
      <c r="C19130" t="s">
        <v>76310</v>
      </c>
      <c r="D19130" t="s">
        <v>76311</v>
      </c>
      <c r="E19130" t="s">
        <v>1038</v>
      </c>
      <c r="F19130">
        <v>0</v>
      </c>
      <c r="G19130" t="s">
        <v>51</v>
      </c>
      <c r="H19130" t="s">
        <v>44</v>
      </c>
      <c r="I19130" t="s">
        <v>70</v>
      </c>
      <c r="J19130" t="s">
        <v>345</v>
      </c>
      <c r="K19130" t="s">
        <v>5925</v>
      </c>
      <c r="L19130">
        <v>1</v>
      </c>
      <c r="M19130" s="1">
        <v>40544</v>
      </c>
      <c r="N19130" s="3">
        <v>43841</v>
      </c>
      <c r="O19130" t="s">
        <v>311</v>
      </c>
      <c r="P19130">
        <v>2011</v>
      </c>
      <c r="Q19130" s="1">
        <v>40544</v>
      </c>
      <c r="R19130" s="1">
        <v>40544</v>
      </c>
      <c r="S19130">
        <v>650000</v>
      </c>
      <c r="T19130">
        <v>0</v>
      </c>
      <c r="U19130">
        <v>0</v>
      </c>
      <c r="V19130">
        <v>0</v>
      </c>
      <c r="W19130">
        <v>0</v>
      </c>
      <c r="X19130">
        <v>0</v>
      </c>
      <c r="Y19130">
        <v>0</v>
      </c>
      <c r="Z19130">
        <v>0</v>
      </c>
      <c r="AA19130">
        <v>0</v>
      </c>
      <c r="AB19130">
        <v>0</v>
      </c>
      <c r="AC19130">
        <v>0</v>
      </c>
      <c r="AD19130">
        <v>0</v>
      </c>
      <c r="AE19130">
        <v>0</v>
      </c>
      <c r="AF19130">
        <v>0</v>
      </c>
      <c r="AG19130">
        <v>0</v>
      </c>
      <c r="AH19130">
        <v>0</v>
      </c>
      <c r="AI19130">
        <v>0</v>
      </c>
      <c r="AJ19130">
        <v>0</v>
      </c>
      <c r="AK19130">
        <v>0</v>
      </c>
      <c r="AL19130">
        <v>0</v>
      </c>
      <c r="AM19130">
        <v>0</v>
      </c>
      <c r="AN19130">
        <v>1</v>
      </c>
    </row>
    <row r="19131" spans="1:40" x14ac:dyDescent="0.45">
      <c r="A19131" t="s">
        <v>28431</v>
      </c>
      <c r="B19131" t="s">
        <v>28432</v>
      </c>
      <c r="C19131" t="s">
        <v>28433</v>
      </c>
      <c r="D19131" t="s">
        <v>28434</v>
      </c>
      <c r="E19131" t="s">
        <v>91</v>
      </c>
      <c r="F19131">
        <v>0</v>
      </c>
      <c r="G19131" t="s">
        <v>75</v>
      </c>
      <c r="H19131" t="s">
        <v>44</v>
      </c>
      <c r="I19131" t="s">
        <v>84</v>
      </c>
      <c r="J19131" t="s">
        <v>219</v>
      </c>
      <c r="K19131" t="s">
        <v>219</v>
      </c>
      <c r="L19131">
        <v>3</v>
      </c>
      <c r="M19131" s="1">
        <v>40483</v>
      </c>
      <c r="N19131" s="3">
        <v>44145</v>
      </c>
      <c r="O19131" t="s">
        <v>153</v>
      </c>
      <c r="P19131">
        <v>2010</v>
      </c>
      <c r="Q19131" s="1">
        <v>40483</v>
      </c>
      <c r="R19131" s="1">
        <v>40634</v>
      </c>
      <c r="S19131">
        <v>650000</v>
      </c>
      <c r="T19131">
        <v>0</v>
      </c>
      <c r="U19131">
        <v>0</v>
      </c>
      <c r="V19131">
        <v>0</v>
      </c>
      <c r="W19131">
        <v>0</v>
      </c>
      <c r="X19131">
        <v>0</v>
      </c>
      <c r="Y19131">
        <v>0</v>
      </c>
      <c r="Z19131">
        <v>0</v>
      </c>
      <c r="AA19131">
        <v>0</v>
      </c>
      <c r="AB19131">
        <v>0</v>
      </c>
      <c r="AC19131">
        <v>0</v>
      </c>
      <c r="AD19131">
        <v>0</v>
      </c>
      <c r="AE19131">
        <v>0</v>
      </c>
      <c r="AF19131">
        <v>0</v>
      </c>
      <c r="AG19131">
        <v>0</v>
      </c>
      <c r="AH19131">
        <v>0</v>
      </c>
      <c r="AI19131">
        <v>0</v>
      </c>
      <c r="AJ19131">
        <v>0</v>
      </c>
      <c r="AK19131">
        <v>0</v>
      </c>
      <c r="AL19131">
        <v>0</v>
      </c>
      <c r="AM19131">
        <v>0</v>
      </c>
      <c r="AN19131">
        <v>0</v>
      </c>
    </row>
    <row r="19132" spans="1:40" x14ac:dyDescent="0.45">
      <c r="A19132" t="s">
        <v>29869</v>
      </c>
      <c r="B19132" t="s">
        <v>29870</v>
      </c>
      <c r="C19132" t="s">
        <v>29871</v>
      </c>
      <c r="D19132" t="s">
        <v>29872</v>
      </c>
      <c r="E19132" t="s">
        <v>3003</v>
      </c>
      <c r="F19132">
        <v>0</v>
      </c>
      <c r="G19132" t="s">
        <v>51</v>
      </c>
      <c r="H19132" t="s">
        <v>44</v>
      </c>
      <c r="I19132" t="s">
        <v>84</v>
      </c>
      <c r="J19132" t="s">
        <v>219</v>
      </c>
      <c r="K19132" t="s">
        <v>219</v>
      </c>
      <c r="L19132">
        <v>1</v>
      </c>
      <c r="M19132" s="1">
        <v>41275</v>
      </c>
      <c r="N19132" s="3">
        <v>43843</v>
      </c>
      <c r="O19132" t="s">
        <v>117</v>
      </c>
      <c r="P19132">
        <v>2013</v>
      </c>
      <c r="Q19132" s="1">
        <v>41877</v>
      </c>
      <c r="R19132" s="1">
        <v>41877</v>
      </c>
      <c r="S19132">
        <v>0</v>
      </c>
      <c r="T19132">
        <v>650000</v>
      </c>
      <c r="U19132">
        <v>0</v>
      </c>
      <c r="V19132">
        <v>0</v>
      </c>
      <c r="W19132">
        <v>0</v>
      </c>
      <c r="X19132">
        <v>0</v>
      </c>
      <c r="Y19132">
        <v>0</v>
      </c>
      <c r="Z19132">
        <v>0</v>
      </c>
      <c r="AA19132">
        <v>0</v>
      </c>
      <c r="AB19132">
        <v>0</v>
      </c>
      <c r="AC19132">
        <v>0</v>
      </c>
      <c r="AD19132">
        <v>0</v>
      </c>
      <c r="AE19132">
        <v>0</v>
      </c>
      <c r="AF19132">
        <v>650000</v>
      </c>
      <c r="AG19132">
        <v>0</v>
      </c>
      <c r="AH19132">
        <v>0</v>
      </c>
      <c r="AI19132">
        <v>0</v>
      </c>
      <c r="AJ19132">
        <v>0</v>
      </c>
      <c r="AK19132">
        <v>0</v>
      </c>
      <c r="AL19132">
        <v>0</v>
      </c>
      <c r="AM19132">
        <v>0</v>
      </c>
      <c r="AN19132">
        <v>1</v>
      </c>
    </row>
    <row r="19133" spans="1:40" x14ac:dyDescent="0.45">
      <c r="A19133" t="s">
        <v>70709</v>
      </c>
      <c r="B19133" t="s">
        <v>70710</v>
      </c>
      <c r="C19133" t="s">
        <v>70711</v>
      </c>
      <c r="D19133" t="s">
        <v>70712</v>
      </c>
      <c r="E19133" t="s">
        <v>4589</v>
      </c>
      <c r="F19133">
        <v>0</v>
      </c>
      <c r="G19133" t="s">
        <v>51</v>
      </c>
      <c r="H19133" t="s">
        <v>44</v>
      </c>
      <c r="I19133" t="s">
        <v>84</v>
      </c>
      <c r="J19133" t="s">
        <v>219</v>
      </c>
      <c r="K19133" t="s">
        <v>219</v>
      </c>
      <c r="L19133">
        <v>1</v>
      </c>
      <c r="M19133" s="1">
        <v>40787</v>
      </c>
      <c r="N19133" s="3">
        <v>44085</v>
      </c>
      <c r="O19133" t="s">
        <v>172</v>
      </c>
      <c r="P19133">
        <v>2011</v>
      </c>
      <c r="Q19133" s="1">
        <v>41641</v>
      </c>
      <c r="R19133" s="1">
        <v>41641</v>
      </c>
      <c r="S19133">
        <v>650000</v>
      </c>
      <c r="T19133">
        <v>0</v>
      </c>
      <c r="U19133">
        <v>0</v>
      </c>
      <c r="V19133">
        <v>0</v>
      </c>
      <c r="W19133">
        <v>0</v>
      </c>
      <c r="X19133">
        <v>0</v>
      </c>
      <c r="Y19133">
        <v>0</v>
      </c>
      <c r="Z19133">
        <v>0</v>
      </c>
      <c r="AA19133">
        <v>0</v>
      </c>
      <c r="AB19133">
        <v>0</v>
      </c>
      <c r="AC19133">
        <v>0</v>
      </c>
      <c r="AD19133">
        <v>0</v>
      </c>
      <c r="AE19133">
        <v>0</v>
      </c>
      <c r="AF19133">
        <v>0</v>
      </c>
      <c r="AG19133">
        <v>0</v>
      </c>
      <c r="AH19133">
        <v>0</v>
      </c>
      <c r="AI19133">
        <v>0</v>
      </c>
      <c r="AJ19133">
        <v>0</v>
      </c>
      <c r="AK19133">
        <v>0</v>
      </c>
      <c r="AL19133">
        <v>0</v>
      </c>
      <c r="AM19133">
        <v>0</v>
      </c>
      <c r="AN19133">
        <v>1</v>
      </c>
    </row>
    <row r="19134" spans="1:40" x14ac:dyDescent="0.45">
      <c r="A19134" t="s">
        <v>75202</v>
      </c>
      <c r="B19134" t="s">
        <v>75203</v>
      </c>
      <c r="C19134" t="s">
        <v>75204</v>
      </c>
      <c r="D19134" t="s">
        <v>75205</v>
      </c>
      <c r="E19134" t="s">
        <v>91</v>
      </c>
      <c r="F19134">
        <v>0</v>
      </c>
      <c r="G19134" t="s">
        <v>75</v>
      </c>
      <c r="H19134" t="s">
        <v>44</v>
      </c>
      <c r="I19134" t="s">
        <v>84</v>
      </c>
      <c r="J19134" t="s">
        <v>219</v>
      </c>
      <c r="K19134" t="s">
        <v>219</v>
      </c>
      <c r="L19134">
        <v>2</v>
      </c>
      <c r="M19134" s="1">
        <v>41122</v>
      </c>
      <c r="N19134" s="3">
        <v>44055</v>
      </c>
      <c r="O19134" t="s">
        <v>342</v>
      </c>
      <c r="P19134">
        <v>2012</v>
      </c>
      <c r="Q19134" s="1">
        <v>41122</v>
      </c>
      <c r="R19134" s="1">
        <v>41374</v>
      </c>
      <c r="S19134">
        <v>0</v>
      </c>
      <c r="T19134">
        <v>650000</v>
      </c>
      <c r="U19134">
        <v>0</v>
      </c>
      <c r="V19134">
        <v>0</v>
      </c>
      <c r="W19134">
        <v>0</v>
      </c>
      <c r="X19134">
        <v>0</v>
      </c>
      <c r="Y19134">
        <v>0</v>
      </c>
      <c r="Z19134">
        <v>0</v>
      </c>
      <c r="AA19134">
        <v>0</v>
      </c>
      <c r="AB19134">
        <v>0</v>
      </c>
      <c r="AC19134">
        <v>0</v>
      </c>
      <c r="AD19134">
        <v>0</v>
      </c>
      <c r="AE19134">
        <v>0</v>
      </c>
      <c r="AF19134">
        <v>0</v>
      </c>
      <c r="AG19134">
        <v>0</v>
      </c>
      <c r="AH19134">
        <v>0</v>
      </c>
      <c r="AI19134">
        <v>0</v>
      </c>
      <c r="AJ19134">
        <v>0</v>
      </c>
      <c r="AK19134">
        <v>0</v>
      </c>
      <c r="AL19134">
        <v>0</v>
      </c>
      <c r="AM19134">
        <v>0</v>
      </c>
      <c r="AN19134">
        <v>0</v>
      </c>
    </row>
    <row r="19135" spans="1:40" x14ac:dyDescent="0.45">
      <c r="A19135" t="s">
        <v>37892</v>
      </c>
      <c r="B19135" t="s">
        <v>37893</v>
      </c>
      <c r="C19135" t="s">
        <v>37894</v>
      </c>
      <c r="D19135" t="s">
        <v>37895</v>
      </c>
      <c r="E19135" t="s">
        <v>385</v>
      </c>
      <c r="F19135">
        <v>0</v>
      </c>
      <c r="G19135" t="s">
        <v>51</v>
      </c>
      <c r="H19135" t="s">
        <v>44</v>
      </c>
      <c r="I19135" t="s">
        <v>1353</v>
      </c>
      <c r="J19135" t="s">
        <v>1457</v>
      </c>
      <c r="K19135" t="s">
        <v>37896</v>
      </c>
      <c r="L19135">
        <v>3</v>
      </c>
      <c r="M19135" s="1">
        <v>41402</v>
      </c>
      <c r="N19135" s="3">
        <v>43964</v>
      </c>
      <c r="O19135" t="s">
        <v>266</v>
      </c>
      <c r="P19135">
        <v>2013</v>
      </c>
      <c r="Q19135" s="1">
        <v>41599</v>
      </c>
      <c r="R19135" s="1">
        <v>41787</v>
      </c>
      <c r="S19135">
        <v>400000</v>
      </c>
      <c r="T19135">
        <v>0</v>
      </c>
      <c r="U19135">
        <v>0</v>
      </c>
      <c r="V19135">
        <v>0</v>
      </c>
      <c r="W19135">
        <v>0</v>
      </c>
      <c r="X19135">
        <v>200000</v>
      </c>
      <c r="Y19135">
        <v>50000</v>
      </c>
      <c r="Z19135">
        <v>0</v>
      </c>
      <c r="AA19135">
        <v>0</v>
      </c>
      <c r="AB19135">
        <v>0</v>
      </c>
      <c r="AC19135">
        <v>0</v>
      </c>
      <c r="AD19135">
        <v>0</v>
      </c>
      <c r="AE19135">
        <v>0</v>
      </c>
      <c r="AF19135">
        <v>0</v>
      </c>
      <c r="AG19135">
        <v>0</v>
      </c>
      <c r="AH19135">
        <v>0</v>
      </c>
      <c r="AI19135">
        <v>0</v>
      </c>
      <c r="AJ19135">
        <v>0</v>
      </c>
      <c r="AK19135">
        <v>0</v>
      </c>
      <c r="AL19135">
        <v>0</v>
      </c>
      <c r="AM19135">
        <v>0</v>
      </c>
      <c r="AN19135">
        <v>1</v>
      </c>
    </row>
    <row r="19136" spans="1:40" x14ac:dyDescent="0.45">
      <c r="A19136" t="s">
        <v>4459</v>
      </c>
      <c r="B19136" t="s">
        <v>4460</v>
      </c>
      <c r="C19136" t="s">
        <v>4461</v>
      </c>
      <c r="D19136" t="s">
        <v>4462</v>
      </c>
      <c r="E19136" t="s">
        <v>116</v>
      </c>
      <c r="F19136">
        <v>0</v>
      </c>
      <c r="G19136" t="s">
        <v>51</v>
      </c>
      <c r="H19136" t="s">
        <v>44</v>
      </c>
      <c r="I19136" t="s">
        <v>121</v>
      </c>
      <c r="J19136" t="s">
        <v>365</v>
      </c>
      <c r="K19136" t="s">
        <v>2016</v>
      </c>
      <c r="L19136">
        <v>1</v>
      </c>
      <c r="M19136" s="1">
        <v>40909</v>
      </c>
      <c r="N19136" s="3">
        <v>43842</v>
      </c>
      <c r="O19136" t="s">
        <v>94</v>
      </c>
      <c r="P19136">
        <v>2012</v>
      </c>
      <c r="Q19136" s="1">
        <v>41228</v>
      </c>
      <c r="R19136" s="1">
        <v>41228</v>
      </c>
      <c r="S19136">
        <v>650000</v>
      </c>
      <c r="T19136">
        <v>0</v>
      </c>
      <c r="U19136">
        <v>0</v>
      </c>
      <c r="V19136">
        <v>0</v>
      </c>
      <c r="W19136">
        <v>0</v>
      </c>
      <c r="X19136">
        <v>0</v>
      </c>
      <c r="Y19136">
        <v>0</v>
      </c>
      <c r="Z19136">
        <v>0</v>
      </c>
      <c r="AA19136">
        <v>0</v>
      </c>
      <c r="AB19136">
        <v>0</v>
      </c>
      <c r="AC19136">
        <v>0</v>
      </c>
      <c r="AD19136">
        <v>0</v>
      </c>
      <c r="AE19136">
        <v>0</v>
      </c>
      <c r="AF19136">
        <v>0</v>
      </c>
      <c r="AG19136">
        <v>0</v>
      </c>
      <c r="AH19136">
        <v>0</v>
      </c>
      <c r="AI19136">
        <v>0</v>
      </c>
      <c r="AJ19136">
        <v>0</v>
      </c>
      <c r="AK19136">
        <v>0</v>
      </c>
      <c r="AL19136">
        <v>0</v>
      </c>
      <c r="AM19136">
        <v>0</v>
      </c>
      <c r="AN19136">
        <v>1</v>
      </c>
    </row>
    <row r="19137" spans="1:40" x14ac:dyDescent="0.45">
      <c r="A19137" t="s">
        <v>34783</v>
      </c>
      <c r="B19137" t="s">
        <v>34784</v>
      </c>
      <c r="C19137" t="s">
        <v>34785</v>
      </c>
      <c r="D19137" t="s">
        <v>101</v>
      </c>
      <c r="E19137" t="s">
        <v>102</v>
      </c>
      <c r="F19137">
        <v>0</v>
      </c>
      <c r="G19137" t="s">
        <v>51</v>
      </c>
      <c r="H19137" t="s">
        <v>44</v>
      </c>
      <c r="I19137" t="s">
        <v>121</v>
      </c>
      <c r="J19137" t="s">
        <v>122</v>
      </c>
      <c r="K19137" t="s">
        <v>8459</v>
      </c>
      <c r="L19137">
        <v>1</v>
      </c>
      <c r="M19137" s="1">
        <v>32874</v>
      </c>
      <c r="N19137" s="2">
        <v>32874</v>
      </c>
      <c r="O19137" t="s">
        <v>270</v>
      </c>
      <c r="P19137">
        <v>1990</v>
      </c>
      <c r="Q19137" s="1">
        <v>41555</v>
      </c>
      <c r="R19137" s="1">
        <v>41555</v>
      </c>
      <c r="S19137">
        <v>650000</v>
      </c>
      <c r="T19137">
        <v>0</v>
      </c>
      <c r="U19137">
        <v>0</v>
      </c>
      <c r="V19137">
        <v>0</v>
      </c>
      <c r="W19137">
        <v>0</v>
      </c>
      <c r="X19137">
        <v>0</v>
      </c>
      <c r="Y19137">
        <v>0</v>
      </c>
      <c r="Z19137">
        <v>0</v>
      </c>
      <c r="AA19137">
        <v>0</v>
      </c>
      <c r="AB19137">
        <v>0</v>
      </c>
      <c r="AC19137">
        <v>0</v>
      </c>
      <c r="AD19137">
        <v>0</v>
      </c>
      <c r="AE19137">
        <v>0</v>
      </c>
      <c r="AF19137">
        <v>0</v>
      </c>
      <c r="AG19137">
        <v>0</v>
      </c>
      <c r="AH19137">
        <v>0</v>
      </c>
      <c r="AI19137">
        <v>0</v>
      </c>
      <c r="AJ19137">
        <v>0</v>
      </c>
      <c r="AK19137">
        <v>0</v>
      </c>
      <c r="AL19137">
        <v>0</v>
      </c>
      <c r="AM19137">
        <v>0</v>
      </c>
      <c r="AN19137">
        <v>1</v>
      </c>
    </row>
    <row r="19138" spans="1:40" x14ac:dyDescent="0.45">
      <c r="A19138" t="s">
        <v>15785</v>
      </c>
      <c r="B19138" t="s">
        <v>15786</v>
      </c>
      <c r="C19138" t="s">
        <v>15787</v>
      </c>
      <c r="D19138" t="s">
        <v>15788</v>
      </c>
      <c r="E19138" t="s">
        <v>909</v>
      </c>
      <c r="F19138">
        <v>0</v>
      </c>
      <c r="G19138" t="s">
        <v>51</v>
      </c>
      <c r="H19138" t="s">
        <v>44</v>
      </c>
      <c r="I19138" t="s">
        <v>592</v>
      </c>
      <c r="J19138" t="s">
        <v>593</v>
      </c>
      <c r="K19138" t="s">
        <v>593</v>
      </c>
      <c r="L19138">
        <v>1</v>
      </c>
      <c r="M19138" s="1">
        <v>41548</v>
      </c>
      <c r="N19138" s="3">
        <v>44117</v>
      </c>
      <c r="O19138" t="s">
        <v>114</v>
      </c>
      <c r="P19138">
        <v>2013</v>
      </c>
      <c r="Q19138" s="1">
        <v>41598</v>
      </c>
      <c r="R19138" s="1">
        <v>41598</v>
      </c>
      <c r="S19138">
        <v>650000</v>
      </c>
      <c r="T19138">
        <v>0</v>
      </c>
      <c r="U19138">
        <v>0</v>
      </c>
      <c r="V19138">
        <v>0</v>
      </c>
      <c r="W19138">
        <v>0</v>
      </c>
      <c r="X19138">
        <v>0</v>
      </c>
      <c r="Y19138">
        <v>0</v>
      </c>
      <c r="Z19138">
        <v>0</v>
      </c>
      <c r="AA19138">
        <v>0</v>
      </c>
      <c r="AB19138">
        <v>0</v>
      </c>
      <c r="AC19138">
        <v>0</v>
      </c>
      <c r="AD19138">
        <v>0</v>
      </c>
      <c r="AE19138">
        <v>0</v>
      </c>
      <c r="AF19138">
        <v>0</v>
      </c>
      <c r="AG19138">
        <v>0</v>
      </c>
      <c r="AH19138">
        <v>0</v>
      </c>
      <c r="AI19138">
        <v>0</v>
      </c>
      <c r="AJ19138">
        <v>0</v>
      </c>
      <c r="AK19138">
        <v>0</v>
      </c>
      <c r="AL19138">
        <v>0</v>
      </c>
      <c r="AM19138">
        <v>0</v>
      </c>
      <c r="AN19138">
        <v>1</v>
      </c>
    </row>
    <row r="19139" spans="1:40" x14ac:dyDescent="0.45">
      <c r="A19139" t="s">
        <v>58348</v>
      </c>
      <c r="B19139" t="s">
        <v>58349</v>
      </c>
      <c r="C19139" t="s">
        <v>58350</v>
      </c>
      <c r="D19139" t="s">
        <v>90</v>
      </c>
      <c r="E19139" t="s">
        <v>91</v>
      </c>
      <c r="F19139">
        <v>0</v>
      </c>
      <c r="G19139" t="s">
        <v>75</v>
      </c>
      <c r="H19139" t="s">
        <v>44</v>
      </c>
      <c r="I19139" t="s">
        <v>592</v>
      </c>
      <c r="J19139" t="s">
        <v>593</v>
      </c>
      <c r="K19139" t="s">
        <v>2396</v>
      </c>
      <c r="L19139">
        <v>1</v>
      </c>
      <c r="M19139" s="1">
        <v>40909</v>
      </c>
      <c r="N19139" s="3">
        <v>43842</v>
      </c>
      <c r="O19139" t="s">
        <v>94</v>
      </c>
      <c r="P19139">
        <v>2012</v>
      </c>
      <c r="Q19139" s="1">
        <v>41110</v>
      </c>
      <c r="R19139" s="1">
        <v>41110</v>
      </c>
      <c r="S19139">
        <v>0</v>
      </c>
      <c r="T19139">
        <v>650000</v>
      </c>
      <c r="U19139">
        <v>0</v>
      </c>
      <c r="V19139">
        <v>0</v>
      </c>
      <c r="W19139">
        <v>0</v>
      </c>
      <c r="X19139">
        <v>0</v>
      </c>
      <c r="Y19139">
        <v>0</v>
      </c>
      <c r="Z19139">
        <v>0</v>
      </c>
      <c r="AA19139">
        <v>0</v>
      </c>
      <c r="AB19139">
        <v>0</v>
      </c>
      <c r="AC19139">
        <v>0</v>
      </c>
      <c r="AD19139">
        <v>0</v>
      </c>
      <c r="AE19139">
        <v>0</v>
      </c>
      <c r="AF19139">
        <v>0</v>
      </c>
      <c r="AG19139">
        <v>0</v>
      </c>
      <c r="AH19139">
        <v>0</v>
      </c>
      <c r="AI19139">
        <v>0</v>
      </c>
      <c r="AJ19139">
        <v>0</v>
      </c>
      <c r="AK19139">
        <v>0</v>
      </c>
      <c r="AL19139">
        <v>0</v>
      </c>
      <c r="AM19139">
        <v>0</v>
      </c>
      <c r="AN19139">
        <v>0</v>
      </c>
    </row>
    <row r="19140" spans="1:40" x14ac:dyDescent="0.45">
      <c r="A19140" t="s">
        <v>18217</v>
      </c>
      <c r="B19140" t="s">
        <v>18218</v>
      </c>
      <c r="C19140" t="s">
        <v>18219</v>
      </c>
      <c r="D19140" t="s">
        <v>767</v>
      </c>
      <c r="E19140" t="s">
        <v>768</v>
      </c>
      <c r="F19140">
        <v>0</v>
      </c>
      <c r="G19140" t="s">
        <v>51</v>
      </c>
      <c r="H19140" t="s">
        <v>44</v>
      </c>
      <c r="I19140" t="s">
        <v>655</v>
      </c>
      <c r="J19140" t="s">
        <v>656</v>
      </c>
      <c r="K19140" t="s">
        <v>18220</v>
      </c>
      <c r="L19140">
        <v>2</v>
      </c>
      <c r="M19140" s="1">
        <v>40544</v>
      </c>
      <c r="N19140" s="3">
        <v>43841</v>
      </c>
      <c r="O19140" t="s">
        <v>311</v>
      </c>
      <c r="P19140">
        <v>2011</v>
      </c>
      <c r="Q19140" s="1">
        <v>40749</v>
      </c>
      <c r="R19140" s="1">
        <v>40841</v>
      </c>
      <c r="S19140">
        <v>0</v>
      </c>
      <c r="T19140">
        <v>50000</v>
      </c>
      <c r="U19140">
        <v>0</v>
      </c>
      <c r="V19140">
        <v>0</v>
      </c>
      <c r="W19140">
        <v>0</v>
      </c>
      <c r="X19140">
        <v>0</v>
      </c>
      <c r="Y19140">
        <v>600000</v>
      </c>
      <c r="Z19140">
        <v>0</v>
      </c>
      <c r="AA19140">
        <v>0</v>
      </c>
      <c r="AB19140">
        <v>0</v>
      </c>
      <c r="AC19140">
        <v>0</v>
      </c>
      <c r="AD19140">
        <v>0</v>
      </c>
      <c r="AE19140">
        <v>0</v>
      </c>
      <c r="AF19140">
        <v>0</v>
      </c>
      <c r="AG19140">
        <v>0</v>
      </c>
      <c r="AH19140">
        <v>0</v>
      </c>
      <c r="AI19140">
        <v>0</v>
      </c>
      <c r="AJ19140">
        <v>0</v>
      </c>
      <c r="AK19140">
        <v>0</v>
      </c>
      <c r="AL19140">
        <v>0</v>
      </c>
      <c r="AM19140">
        <v>0</v>
      </c>
      <c r="AN19140">
        <v>1</v>
      </c>
    </row>
    <row r="19141" spans="1:40" x14ac:dyDescent="0.45">
      <c r="A19141" t="s">
        <v>28391</v>
      </c>
      <c r="B19141" t="s">
        <v>28392</v>
      </c>
      <c r="C19141" t="s">
        <v>28393</v>
      </c>
      <c r="D19141" t="s">
        <v>198</v>
      </c>
      <c r="E19141" t="s">
        <v>199</v>
      </c>
      <c r="F19141">
        <v>0</v>
      </c>
      <c r="G19141" t="s">
        <v>51</v>
      </c>
      <c r="H19141" t="s">
        <v>44</v>
      </c>
      <c r="I19141" t="s">
        <v>655</v>
      </c>
      <c r="J19141" t="s">
        <v>656</v>
      </c>
      <c r="K19141" t="s">
        <v>656</v>
      </c>
      <c r="L19141">
        <v>1</v>
      </c>
      <c r="M19141" s="1">
        <v>40179</v>
      </c>
      <c r="N19141" s="3">
        <v>43840</v>
      </c>
      <c r="O19141" t="s">
        <v>87</v>
      </c>
      <c r="P19141">
        <v>2010</v>
      </c>
      <c r="Q19141" s="1">
        <v>40742</v>
      </c>
      <c r="R19141" s="1">
        <v>40742</v>
      </c>
      <c r="S19141">
        <v>0</v>
      </c>
      <c r="T19141">
        <v>650000</v>
      </c>
      <c r="U19141">
        <v>0</v>
      </c>
      <c r="V19141">
        <v>0</v>
      </c>
      <c r="W19141">
        <v>0</v>
      </c>
      <c r="X19141">
        <v>0</v>
      </c>
      <c r="Y19141">
        <v>0</v>
      </c>
      <c r="Z19141">
        <v>0</v>
      </c>
      <c r="AA19141">
        <v>0</v>
      </c>
      <c r="AB19141">
        <v>0</v>
      </c>
      <c r="AC19141">
        <v>0</v>
      </c>
      <c r="AD19141">
        <v>0</v>
      </c>
      <c r="AE19141">
        <v>0</v>
      </c>
      <c r="AF19141">
        <v>0</v>
      </c>
      <c r="AG19141">
        <v>0</v>
      </c>
      <c r="AH19141">
        <v>0</v>
      </c>
      <c r="AI19141">
        <v>0</v>
      </c>
      <c r="AJ19141">
        <v>0</v>
      </c>
      <c r="AK19141">
        <v>0</v>
      </c>
      <c r="AL19141">
        <v>0</v>
      </c>
      <c r="AM19141">
        <v>0</v>
      </c>
      <c r="AN19141">
        <v>1</v>
      </c>
    </row>
    <row r="19142" spans="1:40" x14ac:dyDescent="0.45">
      <c r="A19142" t="s">
        <v>58435</v>
      </c>
      <c r="B19142" t="s">
        <v>58436</v>
      </c>
      <c r="C19142" t="s">
        <v>58437</v>
      </c>
      <c r="D19142" t="s">
        <v>115</v>
      </c>
      <c r="E19142" t="s">
        <v>116</v>
      </c>
      <c r="F19142">
        <v>0</v>
      </c>
      <c r="G19142" t="s">
        <v>51</v>
      </c>
      <c r="H19142" t="s">
        <v>44</v>
      </c>
      <c r="I19142" t="s">
        <v>655</v>
      </c>
      <c r="J19142" t="s">
        <v>656</v>
      </c>
      <c r="K19142" t="s">
        <v>1940</v>
      </c>
      <c r="L19142">
        <v>1</v>
      </c>
      <c r="M19142" s="1">
        <v>40179</v>
      </c>
      <c r="N19142" s="3">
        <v>43840</v>
      </c>
      <c r="O19142" t="s">
        <v>87</v>
      </c>
      <c r="P19142">
        <v>2010</v>
      </c>
      <c r="Q19142" s="1">
        <v>40335</v>
      </c>
      <c r="R19142" s="1">
        <v>40335</v>
      </c>
      <c r="S19142">
        <v>650000</v>
      </c>
      <c r="T19142">
        <v>0</v>
      </c>
      <c r="U19142">
        <v>0</v>
      </c>
      <c r="V19142">
        <v>0</v>
      </c>
      <c r="W19142">
        <v>0</v>
      </c>
      <c r="X19142">
        <v>0</v>
      </c>
      <c r="Y19142">
        <v>0</v>
      </c>
      <c r="Z19142">
        <v>0</v>
      </c>
      <c r="AA19142">
        <v>0</v>
      </c>
      <c r="AB19142">
        <v>0</v>
      </c>
      <c r="AC19142">
        <v>0</v>
      </c>
      <c r="AD19142">
        <v>0</v>
      </c>
      <c r="AE19142">
        <v>0</v>
      </c>
      <c r="AF19142">
        <v>0</v>
      </c>
      <c r="AG19142">
        <v>0</v>
      </c>
      <c r="AH19142">
        <v>0</v>
      </c>
      <c r="AI19142">
        <v>0</v>
      </c>
      <c r="AJ19142">
        <v>0</v>
      </c>
      <c r="AK19142">
        <v>0</v>
      </c>
      <c r="AL19142">
        <v>0</v>
      </c>
      <c r="AM19142">
        <v>0</v>
      </c>
      <c r="AN19142">
        <v>1</v>
      </c>
    </row>
    <row r="19143" spans="1:40" x14ac:dyDescent="0.45">
      <c r="A19143" t="s">
        <v>11412</v>
      </c>
      <c r="B19143" t="s">
        <v>11413</v>
      </c>
      <c r="C19143" t="s">
        <v>11414</v>
      </c>
      <c r="D19143" t="s">
        <v>78</v>
      </c>
      <c r="E19143" t="s">
        <v>79</v>
      </c>
      <c r="F19143">
        <v>0</v>
      </c>
      <c r="G19143" t="s">
        <v>51</v>
      </c>
      <c r="H19143" t="s">
        <v>44</v>
      </c>
      <c r="I19143" t="s">
        <v>4141</v>
      </c>
      <c r="J19143" t="s">
        <v>4415</v>
      </c>
      <c r="K19143" t="s">
        <v>8925</v>
      </c>
      <c r="L19143">
        <v>1</v>
      </c>
      <c r="M19143" s="1">
        <v>40909</v>
      </c>
      <c r="N19143" s="3">
        <v>43842</v>
      </c>
      <c r="O19143" t="s">
        <v>94</v>
      </c>
      <c r="P19143">
        <v>2012</v>
      </c>
      <c r="Q19143" s="1">
        <v>41429</v>
      </c>
      <c r="R19143" s="1">
        <v>41429</v>
      </c>
      <c r="S19143">
        <v>650000</v>
      </c>
      <c r="T19143">
        <v>0</v>
      </c>
      <c r="U19143">
        <v>0</v>
      </c>
      <c r="V19143">
        <v>0</v>
      </c>
      <c r="W19143">
        <v>0</v>
      </c>
      <c r="X19143">
        <v>0</v>
      </c>
      <c r="Y19143">
        <v>0</v>
      </c>
      <c r="Z19143">
        <v>0</v>
      </c>
      <c r="AA19143">
        <v>0</v>
      </c>
      <c r="AB19143">
        <v>0</v>
      </c>
      <c r="AC19143">
        <v>0</v>
      </c>
      <c r="AD19143">
        <v>0</v>
      </c>
      <c r="AE19143">
        <v>0</v>
      </c>
      <c r="AF19143">
        <v>0</v>
      </c>
      <c r="AG19143">
        <v>0</v>
      </c>
      <c r="AH19143">
        <v>0</v>
      </c>
      <c r="AI19143">
        <v>0</v>
      </c>
      <c r="AJ19143">
        <v>0</v>
      </c>
      <c r="AK19143">
        <v>0</v>
      </c>
      <c r="AL19143">
        <v>0</v>
      </c>
      <c r="AM19143">
        <v>0</v>
      </c>
      <c r="AN19143">
        <v>1</v>
      </c>
    </row>
    <row r="19144" spans="1:40" x14ac:dyDescent="0.45">
      <c r="A19144" t="s">
        <v>53685</v>
      </c>
      <c r="B19144" t="s">
        <v>53686</v>
      </c>
      <c r="C19144" t="s">
        <v>53687</v>
      </c>
      <c r="D19144" t="s">
        <v>53688</v>
      </c>
      <c r="E19144" t="s">
        <v>134</v>
      </c>
      <c r="F19144">
        <v>0</v>
      </c>
      <c r="G19144" t="s">
        <v>51</v>
      </c>
      <c r="H19144" t="s">
        <v>44</v>
      </c>
      <c r="I19144" t="s">
        <v>4141</v>
      </c>
      <c r="J19144" t="s">
        <v>4415</v>
      </c>
      <c r="K19144" t="s">
        <v>8925</v>
      </c>
      <c r="L19144">
        <v>1</v>
      </c>
      <c r="M19144" s="1">
        <v>41275</v>
      </c>
      <c r="N19144" s="3">
        <v>43843</v>
      </c>
      <c r="O19144" t="s">
        <v>117</v>
      </c>
      <c r="P19144">
        <v>2013</v>
      </c>
      <c r="Q19144" s="1">
        <v>41759</v>
      </c>
      <c r="R19144" s="1">
        <v>41759</v>
      </c>
      <c r="S19144">
        <v>650000</v>
      </c>
      <c r="T19144">
        <v>0</v>
      </c>
      <c r="U19144">
        <v>0</v>
      </c>
      <c r="V19144">
        <v>0</v>
      </c>
      <c r="W19144">
        <v>0</v>
      </c>
      <c r="X19144">
        <v>0</v>
      </c>
      <c r="Y19144">
        <v>0</v>
      </c>
      <c r="Z19144">
        <v>0</v>
      </c>
      <c r="AA19144">
        <v>0</v>
      </c>
      <c r="AB19144">
        <v>0</v>
      </c>
      <c r="AC19144">
        <v>0</v>
      </c>
      <c r="AD19144">
        <v>0</v>
      </c>
      <c r="AE19144">
        <v>0</v>
      </c>
      <c r="AF19144">
        <v>0</v>
      </c>
      <c r="AG19144">
        <v>0</v>
      </c>
      <c r="AH19144">
        <v>0</v>
      </c>
      <c r="AI19144">
        <v>0</v>
      </c>
      <c r="AJ19144">
        <v>0</v>
      </c>
      <c r="AK19144">
        <v>0</v>
      </c>
      <c r="AL19144">
        <v>0</v>
      </c>
      <c r="AM19144">
        <v>0</v>
      </c>
      <c r="AN19144">
        <v>1</v>
      </c>
    </row>
    <row r="19145" spans="1:40" x14ac:dyDescent="0.45">
      <c r="A19145" t="s">
        <v>35363</v>
      </c>
      <c r="B19145" t="s">
        <v>35364</v>
      </c>
      <c r="C19145" t="s">
        <v>35365</v>
      </c>
      <c r="D19145" t="s">
        <v>35366</v>
      </c>
      <c r="E19145" t="s">
        <v>116</v>
      </c>
      <c r="F19145">
        <v>0</v>
      </c>
      <c r="G19145" t="s">
        <v>51</v>
      </c>
      <c r="H19145" t="s">
        <v>44</v>
      </c>
      <c r="I19145" t="s">
        <v>107</v>
      </c>
      <c r="J19145" t="s">
        <v>108</v>
      </c>
      <c r="K19145" t="s">
        <v>1846</v>
      </c>
      <c r="L19145">
        <v>2</v>
      </c>
      <c r="M19145" s="1">
        <v>38353</v>
      </c>
      <c r="N19145" s="3">
        <v>43835</v>
      </c>
      <c r="O19145" t="s">
        <v>277</v>
      </c>
      <c r="P19145">
        <v>2005</v>
      </c>
      <c r="Q19145" s="1">
        <v>41494</v>
      </c>
      <c r="R19145" s="1">
        <v>41805</v>
      </c>
      <c r="S19145">
        <v>0</v>
      </c>
      <c r="T19145">
        <v>650000</v>
      </c>
      <c r="U19145">
        <v>0</v>
      </c>
      <c r="V19145">
        <v>0</v>
      </c>
      <c r="W19145">
        <v>0</v>
      </c>
      <c r="X19145">
        <v>0</v>
      </c>
      <c r="Y19145">
        <v>0</v>
      </c>
      <c r="Z19145">
        <v>0</v>
      </c>
      <c r="AA19145">
        <v>0</v>
      </c>
      <c r="AB19145">
        <v>0</v>
      </c>
      <c r="AC19145">
        <v>0</v>
      </c>
      <c r="AD19145">
        <v>0</v>
      </c>
      <c r="AE19145">
        <v>0</v>
      </c>
      <c r="AF19145">
        <v>0</v>
      </c>
      <c r="AG19145">
        <v>0</v>
      </c>
      <c r="AH19145">
        <v>0</v>
      </c>
      <c r="AI19145">
        <v>0</v>
      </c>
      <c r="AJ19145">
        <v>0</v>
      </c>
      <c r="AK19145">
        <v>0</v>
      </c>
      <c r="AL19145">
        <v>0</v>
      </c>
      <c r="AM19145">
        <v>0</v>
      </c>
      <c r="AN19145">
        <v>1</v>
      </c>
    </row>
    <row r="19146" spans="1:40" x14ac:dyDescent="0.45">
      <c r="A19146" t="s">
        <v>4282</v>
      </c>
      <c r="B19146" t="s">
        <v>4283</v>
      </c>
      <c r="C19146" t="s">
        <v>4284</v>
      </c>
      <c r="D19146" t="s">
        <v>275</v>
      </c>
      <c r="E19146" t="s">
        <v>276</v>
      </c>
      <c r="F19146">
        <v>0</v>
      </c>
      <c r="G19146" t="s">
        <v>75</v>
      </c>
      <c r="H19146" t="s">
        <v>44</v>
      </c>
      <c r="I19146" t="s">
        <v>45</v>
      </c>
      <c r="J19146" t="s">
        <v>46</v>
      </c>
      <c r="K19146" t="s">
        <v>47</v>
      </c>
      <c r="L19146">
        <v>3</v>
      </c>
      <c r="M19146" s="1">
        <v>40179</v>
      </c>
      <c r="N19146" s="3">
        <v>43840</v>
      </c>
      <c r="O19146" t="s">
        <v>87</v>
      </c>
      <c r="P19146">
        <v>2010</v>
      </c>
      <c r="Q19146" s="1">
        <v>40603</v>
      </c>
      <c r="R19146" s="1">
        <v>40817</v>
      </c>
      <c r="S19146">
        <v>400000</v>
      </c>
      <c r="T19146">
        <v>0</v>
      </c>
      <c r="U19146">
        <v>0</v>
      </c>
      <c r="V19146">
        <v>0</v>
      </c>
      <c r="W19146">
        <v>0</v>
      </c>
      <c r="X19146">
        <v>0</v>
      </c>
      <c r="Y19146">
        <v>250000</v>
      </c>
      <c r="Z19146">
        <v>0</v>
      </c>
      <c r="AA19146">
        <v>0</v>
      </c>
      <c r="AB19146">
        <v>0</v>
      </c>
      <c r="AC19146">
        <v>0</v>
      </c>
      <c r="AD19146">
        <v>0</v>
      </c>
      <c r="AE19146">
        <v>0</v>
      </c>
      <c r="AF19146">
        <v>0</v>
      </c>
      <c r="AG19146">
        <v>0</v>
      </c>
      <c r="AH19146">
        <v>0</v>
      </c>
      <c r="AI19146">
        <v>0</v>
      </c>
      <c r="AJ19146">
        <v>0</v>
      </c>
      <c r="AK19146">
        <v>0</v>
      </c>
      <c r="AL19146">
        <v>0</v>
      </c>
      <c r="AM19146">
        <v>0</v>
      </c>
      <c r="AN19146">
        <v>0</v>
      </c>
    </row>
    <row r="19147" spans="1:40" x14ac:dyDescent="0.45">
      <c r="A19147" t="s">
        <v>25002</v>
      </c>
      <c r="B19147" t="s">
        <v>25003</v>
      </c>
      <c r="C19147" t="s">
        <v>25004</v>
      </c>
      <c r="D19147" t="s">
        <v>78</v>
      </c>
      <c r="E19147" t="s">
        <v>79</v>
      </c>
      <c r="F19147">
        <v>0</v>
      </c>
      <c r="G19147" t="s">
        <v>51</v>
      </c>
      <c r="H19147" t="s">
        <v>44</v>
      </c>
      <c r="I19147" t="s">
        <v>45</v>
      </c>
      <c r="J19147" t="s">
        <v>46</v>
      </c>
      <c r="K19147" t="s">
        <v>47</v>
      </c>
      <c r="L19147">
        <v>2</v>
      </c>
      <c r="M19147" s="1">
        <v>37987</v>
      </c>
      <c r="N19147" s="3">
        <v>43834</v>
      </c>
      <c r="O19147" t="s">
        <v>273</v>
      </c>
      <c r="P19147">
        <v>2004</v>
      </c>
      <c r="Q19147" s="1">
        <v>39994</v>
      </c>
      <c r="R19147" s="1">
        <v>40700</v>
      </c>
      <c r="S19147">
        <v>0</v>
      </c>
      <c r="T19147">
        <v>0</v>
      </c>
      <c r="U19147">
        <v>0</v>
      </c>
      <c r="V19147">
        <v>0</v>
      </c>
      <c r="W19147">
        <v>0</v>
      </c>
      <c r="X19147">
        <v>650000</v>
      </c>
      <c r="Y19147">
        <v>0</v>
      </c>
      <c r="Z19147">
        <v>0</v>
      </c>
      <c r="AA19147">
        <v>0</v>
      </c>
      <c r="AB19147">
        <v>0</v>
      </c>
      <c r="AC19147">
        <v>0</v>
      </c>
      <c r="AD19147">
        <v>0</v>
      </c>
      <c r="AE19147">
        <v>0</v>
      </c>
      <c r="AF19147">
        <v>0</v>
      </c>
      <c r="AG19147">
        <v>0</v>
      </c>
      <c r="AH19147">
        <v>0</v>
      </c>
      <c r="AI19147">
        <v>0</v>
      </c>
      <c r="AJ19147">
        <v>0</v>
      </c>
      <c r="AK19147">
        <v>0</v>
      </c>
      <c r="AL19147">
        <v>0</v>
      </c>
      <c r="AM19147">
        <v>0</v>
      </c>
      <c r="AN19147">
        <v>1</v>
      </c>
    </row>
    <row r="19148" spans="1:40" x14ac:dyDescent="0.45">
      <c r="A19148" t="s">
        <v>36483</v>
      </c>
      <c r="B19148" t="s">
        <v>36484</v>
      </c>
      <c r="C19148" t="s">
        <v>36485</v>
      </c>
      <c r="D19148" t="s">
        <v>68</v>
      </c>
      <c r="E19148" t="s">
        <v>69</v>
      </c>
      <c r="F19148">
        <v>0</v>
      </c>
      <c r="G19148" t="s">
        <v>51</v>
      </c>
      <c r="H19148" t="s">
        <v>44</v>
      </c>
      <c r="I19148" t="s">
        <v>45</v>
      </c>
      <c r="J19148" t="s">
        <v>46</v>
      </c>
      <c r="K19148" t="s">
        <v>36486</v>
      </c>
      <c r="L19148">
        <v>1</v>
      </c>
      <c r="M19148" s="1">
        <v>36526</v>
      </c>
      <c r="N19148" s="2">
        <v>36526</v>
      </c>
      <c r="O19148" t="s">
        <v>176</v>
      </c>
      <c r="P19148">
        <v>2000</v>
      </c>
      <c r="Q19148" s="1">
        <v>40092</v>
      </c>
      <c r="R19148" s="1">
        <v>40092</v>
      </c>
      <c r="S19148">
        <v>0</v>
      </c>
      <c r="T19148">
        <v>0</v>
      </c>
      <c r="U19148">
        <v>0</v>
      </c>
      <c r="V19148">
        <v>0</v>
      </c>
      <c r="W19148">
        <v>0</v>
      </c>
      <c r="X19148">
        <v>650000</v>
      </c>
      <c r="Y19148">
        <v>0</v>
      </c>
      <c r="Z19148">
        <v>0</v>
      </c>
      <c r="AA19148">
        <v>0</v>
      </c>
      <c r="AB19148">
        <v>0</v>
      </c>
      <c r="AC19148">
        <v>0</v>
      </c>
      <c r="AD19148">
        <v>0</v>
      </c>
      <c r="AE19148">
        <v>0</v>
      </c>
      <c r="AF19148">
        <v>0</v>
      </c>
      <c r="AG19148">
        <v>0</v>
      </c>
      <c r="AH19148">
        <v>0</v>
      </c>
      <c r="AI19148">
        <v>0</v>
      </c>
      <c r="AJ19148">
        <v>0</v>
      </c>
      <c r="AK19148">
        <v>0</v>
      </c>
      <c r="AL19148">
        <v>0</v>
      </c>
      <c r="AM19148">
        <v>0</v>
      </c>
      <c r="AN19148">
        <v>1</v>
      </c>
    </row>
    <row r="19149" spans="1:40" x14ac:dyDescent="0.45">
      <c r="A19149" t="s">
        <v>37454</v>
      </c>
      <c r="B19149" t="s">
        <v>37455</v>
      </c>
      <c r="C19149" t="s">
        <v>37456</v>
      </c>
      <c r="D19149" t="s">
        <v>37457</v>
      </c>
      <c r="E19149" t="s">
        <v>222</v>
      </c>
      <c r="F19149">
        <v>0</v>
      </c>
      <c r="G19149" t="s">
        <v>51</v>
      </c>
      <c r="H19149" t="s">
        <v>44</v>
      </c>
      <c r="I19149" t="s">
        <v>45</v>
      </c>
      <c r="J19149" t="s">
        <v>46</v>
      </c>
      <c r="K19149" t="s">
        <v>47</v>
      </c>
      <c r="L19149">
        <v>1</v>
      </c>
      <c r="M19149" s="1">
        <v>40878</v>
      </c>
      <c r="N19149" s="3">
        <v>44176</v>
      </c>
      <c r="O19149" t="s">
        <v>72</v>
      </c>
      <c r="P19149">
        <v>2011</v>
      </c>
      <c r="Q19149" s="1">
        <v>40923</v>
      </c>
      <c r="R19149" s="1">
        <v>40923</v>
      </c>
      <c r="S19149">
        <v>0</v>
      </c>
      <c r="T19149">
        <v>0</v>
      </c>
      <c r="U19149">
        <v>0</v>
      </c>
      <c r="V19149">
        <v>0</v>
      </c>
      <c r="W19149">
        <v>0</v>
      </c>
      <c r="X19149">
        <v>0</v>
      </c>
      <c r="Y19149">
        <v>650000</v>
      </c>
      <c r="Z19149">
        <v>0</v>
      </c>
      <c r="AA19149">
        <v>0</v>
      </c>
      <c r="AB19149">
        <v>0</v>
      </c>
      <c r="AC19149">
        <v>0</v>
      </c>
      <c r="AD19149">
        <v>0</v>
      </c>
      <c r="AE19149">
        <v>0</v>
      </c>
      <c r="AF19149">
        <v>0</v>
      </c>
      <c r="AG19149">
        <v>0</v>
      </c>
      <c r="AH19149">
        <v>0</v>
      </c>
      <c r="AI19149">
        <v>0</v>
      </c>
      <c r="AJ19149">
        <v>0</v>
      </c>
      <c r="AK19149">
        <v>0</v>
      </c>
      <c r="AL19149">
        <v>0</v>
      </c>
      <c r="AM19149">
        <v>0</v>
      </c>
      <c r="AN19149">
        <v>1</v>
      </c>
    </row>
    <row r="19150" spans="1:40" x14ac:dyDescent="0.45">
      <c r="A19150" t="s">
        <v>61841</v>
      </c>
      <c r="B19150" t="s">
        <v>61842</v>
      </c>
      <c r="C19150" t="s">
        <v>61843</v>
      </c>
      <c r="D19150" t="s">
        <v>78</v>
      </c>
      <c r="E19150" t="s">
        <v>79</v>
      </c>
      <c r="F19150">
        <v>0</v>
      </c>
      <c r="G19150" t="s">
        <v>51</v>
      </c>
      <c r="H19150" t="s">
        <v>44</v>
      </c>
      <c r="I19150" t="s">
        <v>45</v>
      </c>
      <c r="J19150" t="s">
        <v>46</v>
      </c>
      <c r="K19150" t="s">
        <v>47</v>
      </c>
      <c r="L19150">
        <v>3</v>
      </c>
      <c r="M19150" s="1">
        <v>39448</v>
      </c>
      <c r="N19150" s="3">
        <v>43838</v>
      </c>
      <c r="O19150" t="s">
        <v>133</v>
      </c>
      <c r="P19150">
        <v>2008</v>
      </c>
      <c r="Q19150" s="1">
        <v>39448</v>
      </c>
      <c r="R19150" s="1">
        <v>40644</v>
      </c>
      <c r="S19150">
        <v>250000</v>
      </c>
      <c r="T19150">
        <v>0</v>
      </c>
      <c r="U19150">
        <v>0</v>
      </c>
      <c r="V19150">
        <v>0</v>
      </c>
      <c r="W19150">
        <v>0</v>
      </c>
      <c r="X19150">
        <v>0</v>
      </c>
      <c r="Y19150">
        <v>400000</v>
      </c>
      <c r="Z19150">
        <v>0</v>
      </c>
      <c r="AA19150">
        <v>0</v>
      </c>
      <c r="AB19150">
        <v>0</v>
      </c>
      <c r="AC19150">
        <v>0</v>
      </c>
      <c r="AD19150">
        <v>0</v>
      </c>
      <c r="AE19150">
        <v>0</v>
      </c>
      <c r="AF19150">
        <v>0</v>
      </c>
      <c r="AG19150">
        <v>0</v>
      </c>
      <c r="AH19150">
        <v>0</v>
      </c>
      <c r="AI19150">
        <v>0</v>
      </c>
      <c r="AJ19150">
        <v>0</v>
      </c>
      <c r="AK19150">
        <v>0</v>
      </c>
      <c r="AL19150">
        <v>0</v>
      </c>
      <c r="AM19150">
        <v>0</v>
      </c>
      <c r="AN19150">
        <v>1</v>
      </c>
    </row>
    <row r="19151" spans="1:40" x14ac:dyDescent="0.45">
      <c r="A19151" t="s">
        <v>68820</v>
      </c>
      <c r="B19151" t="s">
        <v>68821</v>
      </c>
      <c r="C19151" t="s">
        <v>68822</v>
      </c>
      <c r="D19151" t="s">
        <v>513</v>
      </c>
      <c r="E19151" t="s">
        <v>514</v>
      </c>
      <c r="F19151">
        <v>0</v>
      </c>
      <c r="G19151" t="s">
        <v>51</v>
      </c>
      <c r="H19151" t="s">
        <v>44</v>
      </c>
      <c r="I19151" t="s">
        <v>45</v>
      </c>
      <c r="J19151" t="s">
        <v>46</v>
      </c>
      <c r="K19151" t="s">
        <v>47</v>
      </c>
      <c r="L19151">
        <v>1</v>
      </c>
      <c r="M19151" s="1">
        <v>40179</v>
      </c>
      <c r="N19151" s="3">
        <v>43840</v>
      </c>
      <c r="O19151" t="s">
        <v>87</v>
      </c>
      <c r="P19151">
        <v>2010</v>
      </c>
      <c r="Q19151" s="1">
        <v>40391</v>
      </c>
      <c r="R19151" s="1">
        <v>40391</v>
      </c>
      <c r="S19151">
        <v>650000</v>
      </c>
      <c r="T19151">
        <v>0</v>
      </c>
      <c r="U19151">
        <v>0</v>
      </c>
      <c r="V19151">
        <v>0</v>
      </c>
      <c r="W19151">
        <v>0</v>
      </c>
      <c r="X19151">
        <v>0</v>
      </c>
      <c r="Y19151">
        <v>0</v>
      </c>
      <c r="Z19151">
        <v>0</v>
      </c>
      <c r="AA19151">
        <v>0</v>
      </c>
      <c r="AB19151">
        <v>0</v>
      </c>
      <c r="AC19151">
        <v>0</v>
      </c>
      <c r="AD19151">
        <v>0</v>
      </c>
      <c r="AE19151">
        <v>0</v>
      </c>
      <c r="AF19151">
        <v>0</v>
      </c>
      <c r="AG19151">
        <v>0</v>
      </c>
      <c r="AH19151">
        <v>0</v>
      </c>
      <c r="AI19151">
        <v>0</v>
      </c>
      <c r="AJ19151">
        <v>0</v>
      </c>
      <c r="AK19151">
        <v>0</v>
      </c>
      <c r="AL19151">
        <v>0</v>
      </c>
      <c r="AM19151">
        <v>0</v>
      </c>
      <c r="AN19151">
        <v>1</v>
      </c>
    </row>
    <row r="19152" spans="1:40" x14ac:dyDescent="0.45">
      <c r="A19152" t="s">
        <v>18568</v>
      </c>
      <c r="B19152" t="s">
        <v>18569</v>
      </c>
      <c r="C19152" t="s">
        <v>18570</v>
      </c>
      <c r="D19152" t="s">
        <v>18571</v>
      </c>
      <c r="E19152" t="s">
        <v>3829</v>
      </c>
      <c r="F19152">
        <v>0</v>
      </c>
      <c r="G19152" t="s">
        <v>51</v>
      </c>
      <c r="H19152" t="s">
        <v>179</v>
      </c>
      <c r="I19152" t="s">
        <v>1412</v>
      </c>
      <c r="J19152" t="s">
        <v>8047</v>
      </c>
      <c r="K19152" t="s">
        <v>8048</v>
      </c>
      <c r="L19152">
        <v>1</v>
      </c>
      <c r="M19152" s="1">
        <v>40544</v>
      </c>
      <c r="N19152" s="3">
        <v>43841</v>
      </c>
      <c r="O19152" t="s">
        <v>311</v>
      </c>
      <c r="P19152">
        <v>2011</v>
      </c>
      <c r="Q19152" s="1">
        <v>41175</v>
      </c>
      <c r="R19152" s="1">
        <v>41175</v>
      </c>
      <c r="S19152">
        <v>650000</v>
      </c>
      <c r="T19152">
        <v>0</v>
      </c>
      <c r="U19152">
        <v>0</v>
      </c>
      <c r="V19152">
        <v>0</v>
      </c>
      <c r="W19152">
        <v>0</v>
      </c>
      <c r="X19152">
        <v>0</v>
      </c>
      <c r="Y19152">
        <v>0</v>
      </c>
      <c r="Z19152">
        <v>0</v>
      </c>
      <c r="AA19152">
        <v>0</v>
      </c>
      <c r="AB19152">
        <v>0</v>
      </c>
      <c r="AC19152">
        <v>0</v>
      </c>
      <c r="AD19152">
        <v>0</v>
      </c>
      <c r="AE19152">
        <v>0</v>
      </c>
      <c r="AF19152">
        <v>0</v>
      </c>
      <c r="AG19152">
        <v>0</v>
      </c>
      <c r="AH19152">
        <v>0</v>
      </c>
      <c r="AI19152">
        <v>0</v>
      </c>
      <c r="AJ19152">
        <v>0</v>
      </c>
      <c r="AK19152">
        <v>0</v>
      </c>
      <c r="AL19152">
        <v>0</v>
      </c>
      <c r="AM19152">
        <v>0</v>
      </c>
      <c r="AN19152">
        <v>1</v>
      </c>
    </row>
    <row r="19153" spans="1:40" x14ac:dyDescent="0.45">
      <c r="A19153" t="s">
        <v>21522</v>
      </c>
      <c r="B19153" t="s">
        <v>21523</v>
      </c>
      <c r="C19153" t="s">
        <v>21524</v>
      </c>
      <c r="D19153" t="s">
        <v>21525</v>
      </c>
      <c r="E19153" t="s">
        <v>5011</v>
      </c>
      <c r="F19153">
        <v>0</v>
      </c>
      <c r="G19153" t="s">
        <v>51</v>
      </c>
      <c r="H19153" t="s">
        <v>44</v>
      </c>
      <c r="I19153" t="s">
        <v>64</v>
      </c>
      <c r="J19153" t="s">
        <v>749</v>
      </c>
      <c r="K19153" t="s">
        <v>749</v>
      </c>
      <c r="L19153">
        <v>1</v>
      </c>
      <c r="M19153" s="1">
        <v>41796</v>
      </c>
      <c r="N19153" s="3">
        <v>43996</v>
      </c>
      <c r="O19153" t="s">
        <v>644</v>
      </c>
      <c r="P19153">
        <v>2014</v>
      </c>
      <c r="Q19153" s="1">
        <v>41884</v>
      </c>
      <c r="R19153" s="1">
        <v>41884</v>
      </c>
      <c r="S19153">
        <v>650000</v>
      </c>
      <c r="T19153">
        <v>0</v>
      </c>
      <c r="U19153">
        <v>0</v>
      </c>
      <c r="V19153">
        <v>0</v>
      </c>
      <c r="W19153">
        <v>0</v>
      </c>
      <c r="X19153">
        <v>0</v>
      </c>
      <c r="Y19153">
        <v>0</v>
      </c>
      <c r="Z19153">
        <v>0</v>
      </c>
      <c r="AA19153">
        <v>0</v>
      </c>
      <c r="AB19153">
        <v>0</v>
      </c>
      <c r="AC19153">
        <v>0</v>
      </c>
      <c r="AD19153">
        <v>0</v>
      </c>
      <c r="AE19153">
        <v>0</v>
      </c>
      <c r="AF19153">
        <v>0</v>
      </c>
      <c r="AG19153">
        <v>0</v>
      </c>
      <c r="AH19153">
        <v>0</v>
      </c>
      <c r="AI19153">
        <v>0</v>
      </c>
      <c r="AJ19153">
        <v>0</v>
      </c>
      <c r="AK19153">
        <v>0</v>
      </c>
      <c r="AL19153">
        <v>0</v>
      </c>
      <c r="AM19153">
        <v>0</v>
      </c>
      <c r="AN19153">
        <v>1</v>
      </c>
    </row>
    <row r="19154" spans="1:40" x14ac:dyDescent="0.45">
      <c r="A19154" t="s">
        <v>69527</v>
      </c>
      <c r="B19154" t="s">
        <v>69528</v>
      </c>
      <c r="C19154" t="s">
        <v>69529</v>
      </c>
      <c r="D19154" t="s">
        <v>68</v>
      </c>
      <c r="E19154" t="s">
        <v>69</v>
      </c>
      <c r="F19154">
        <v>0</v>
      </c>
      <c r="G19154" t="s">
        <v>51</v>
      </c>
      <c r="H19154" t="s">
        <v>44</v>
      </c>
      <c r="I19154" t="s">
        <v>64</v>
      </c>
      <c r="J19154" t="s">
        <v>65</v>
      </c>
      <c r="K19154" t="s">
        <v>3861</v>
      </c>
      <c r="L19154">
        <v>2</v>
      </c>
      <c r="M19154" s="1">
        <v>40463</v>
      </c>
      <c r="N19154" s="3">
        <v>44114</v>
      </c>
      <c r="O19154" t="s">
        <v>153</v>
      </c>
      <c r="P19154">
        <v>2010</v>
      </c>
      <c r="Q19154" s="1">
        <v>41213</v>
      </c>
      <c r="R19154" s="1">
        <v>41382</v>
      </c>
      <c r="S19154">
        <v>0</v>
      </c>
      <c r="T19154">
        <v>0</v>
      </c>
      <c r="U19154">
        <v>0</v>
      </c>
      <c r="V19154">
        <v>0</v>
      </c>
      <c r="W19154">
        <v>0</v>
      </c>
      <c r="X19154">
        <v>0</v>
      </c>
      <c r="Y19154">
        <v>650000</v>
      </c>
      <c r="Z19154">
        <v>0</v>
      </c>
      <c r="AA19154">
        <v>0</v>
      </c>
      <c r="AB19154">
        <v>0</v>
      </c>
      <c r="AC19154">
        <v>0</v>
      </c>
      <c r="AD19154">
        <v>0</v>
      </c>
      <c r="AE19154">
        <v>0</v>
      </c>
      <c r="AF19154">
        <v>0</v>
      </c>
      <c r="AG19154">
        <v>0</v>
      </c>
      <c r="AH19154">
        <v>0</v>
      </c>
      <c r="AI19154">
        <v>0</v>
      </c>
      <c r="AJ19154">
        <v>0</v>
      </c>
      <c r="AK19154">
        <v>0</v>
      </c>
      <c r="AL19154">
        <v>0</v>
      </c>
      <c r="AM19154">
        <v>0</v>
      </c>
      <c r="AN19154">
        <v>1</v>
      </c>
    </row>
    <row r="19155" spans="1:40" x14ac:dyDescent="0.45">
      <c r="A19155" t="s">
        <v>18929</v>
      </c>
      <c r="B19155" t="s">
        <v>18930</v>
      </c>
      <c r="C19155" t="s">
        <v>18931</v>
      </c>
      <c r="D19155" t="s">
        <v>18932</v>
      </c>
      <c r="E19155" t="s">
        <v>850</v>
      </c>
      <c r="F19155">
        <v>0</v>
      </c>
      <c r="G19155" t="s">
        <v>43</v>
      </c>
      <c r="H19155" t="s">
        <v>44</v>
      </c>
      <c r="I19155" t="s">
        <v>147</v>
      </c>
      <c r="J19155" t="s">
        <v>148</v>
      </c>
      <c r="K19155" t="s">
        <v>149</v>
      </c>
      <c r="L19155">
        <v>1</v>
      </c>
      <c r="M19155" s="1">
        <v>39697</v>
      </c>
      <c r="N19155" s="3">
        <v>44082</v>
      </c>
      <c r="O19155" t="s">
        <v>1052</v>
      </c>
      <c r="P19155">
        <v>2008</v>
      </c>
      <c r="Q19155" s="1">
        <v>40544</v>
      </c>
      <c r="R19155" s="1">
        <v>40544</v>
      </c>
      <c r="S19155">
        <v>0</v>
      </c>
      <c r="T19155">
        <v>0</v>
      </c>
      <c r="U19155">
        <v>0</v>
      </c>
      <c r="V19155">
        <v>0</v>
      </c>
      <c r="W19155">
        <v>0</v>
      </c>
      <c r="X19155">
        <v>0</v>
      </c>
      <c r="Y19155">
        <v>650000</v>
      </c>
      <c r="Z19155">
        <v>0</v>
      </c>
      <c r="AA19155">
        <v>0</v>
      </c>
      <c r="AB19155">
        <v>0</v>
      </c>
      <c r="AC19155">
        <v>0</v>
      </c>
      <c r="AD19155">
        <v>0</v>
      </c>
      <c r="AE19155">
        <v>0</v>
      </c>
      <c r="AF19155">
        <v>0</v>
      </c>
      <c r="AG19155">
        <v>0</v>
      </c>
      <c r="AH19155">
        <v>0</v>
      </c>
      <c r="AI19155">
        <v>0</v>
      </c>
      <c r="AJ19155">
        <v>0</v>
      </c>
      <c r="AK19155">
        <v>0</v>
      </c>
      <c r="AL19155">
        <v>0</v>
      </c>
      <c r="AM19155">
        <v>0</v>
      </c>
      <c r="AN19155">
        <v>1</v>
      </c>
    </row>
    <row r="19156" spans="1:40" x14ac:dyDescent="0.45">
      <c r="A19156" t="s">
        <v>44187</v>
      </c>
      <c r="B19156" t="s">
        <v>44188</v>
      </c>
      <c r="C19156" t="s">
        <v>44189</v>
      </c>
      <c r="D19156" t="s">
        <v>44190</v>
      </c>
      <c r="E19156" t="s">
        <v>937</v>
      </c>
      <c r="F19156">
        <v>0</v>
      </c>
      <c r="G19156" t="s">
        <v>43</v>
      </c>
      <c r="H19156" t="s">
        <v>44</v>
      </c>
      <c r="I19156" t="s">
        <v>147</v>
      </c>
      <c r="J19156" t="s">
        <v>148</v>
      </c>
      <c r="K19156" t="s">
        <v>148</v>
      </c>
      <c r="L19156">
        <v>3</v>
      </c>
      <c r="M19156" s="1">
        <v>39814</v>
      </c>
      <c r="N19156" s="3">
        <v>43839</v>
      </c>
      <c r="O19156" t="s">
        <v>135</v>
      </c>
      <c r="P19156">
        <v>2009</v>
      </c>
      <c r="Q19156" s="1">
        <v>39845</v>
      </c>
      <c r="R19156" s="1">
        <v>41263</v>
      </c>
      <c r="S19156">
        <v>650000</v>
      </c>
      <c r="T19156">
        <v>0</v>
      </c>
      <c r="U19156">
        <v>0</v>
      </c>
      <c r="V19156">
        <v>0</v>
      </c>
      <c r="W19156">
        <v>0</v>
      </c>
      <c r="X19156">
        <v>0</v>
      </c>
      <c r="Y19156">
        <v>0</v>
      </c>
      <c r="Z19156">
        <v>0</v>
      </c>
      <c r="AA19156">
        <v>0</v>
      </c>
      <c r="AB19156">
        <v>0</v>
      </c>
      <c r="AC19156">
        <v>0</v>
      </c>
      <c r="AD19156">
        <v>0</v>
      </c>
      <c r="AE19156">
        <v>0</v>
      </c>
      <c r="AF19156">
        <v>0</v>
      </c>
      <c r="AG19156">
        <v>0</v>
      </c>
      <c r="AH19156">
        <v>0</v>
      </c>
      <c r="AI19156">
        <v>0</v>
      </c>
      <c r="AJ19156">
        <v>0</v>
      </c>
      <c r="AK19156">
        <v>0</v>
      </c>
      <c r="AL19156">
        <v>0</v>
      </c>
      <c r="AM19156">
        <v>0</v>
      </c>
      <c r="AN19156">
        <v>1</v>
      </c>
    </row>
    <row r="19157" spans="1:40" x14ac:dyDescent="0.45">
      <c r="A19157" t="s">
        <v>65330</v>
      </c>
      <c r="B19157" t="s">
        <v>65331</v>
      </c>
      <c r="C19157" t="s">
        <v>65332</v>
      </c>
      <c r="D19157" t="s">
        <v>371</v>
      </c>
      <c r="E19157" t="s">
        <v>222</v>
      </c>
      <c r="F19157">
        <v>0</v>
      </c>
      <c r="G19157" t="s">
        <v>51</v>
      </c>
      <c r="H19157" t="s">
        <v>44</v>
      </c>
      <c r="I19157" t="s">
        <v>147</v>
      </c>
      <c r="J19157" t="s">
        <v>148</v>
      </c>
      <c r="K19157" t="s">
        <v>288</v>
      </c>
      <c r="L19157">
        <v>1</v>
      </c>
      <c r="M19157" s="1">
        <v>41030</v>
      </c>
      <c r="N19157" s="3">
        <v>43963</v>
      </c>
      <c r="O19157" t="s">
        <v>48</v>
      </c>
      <c r="P19157">
        <v>2012</v>
      </c>
      <c r="Q19157" s="1">
        <v>41275</v>
      </c>
      <c r="R19157" s="1">
        <v>41275</v>
      </c>
      <c r="S19157">
        <v>0</v>
      </c>
      <c r="T19157">
        <v>0</v>
      </c>
      <c r="U19157">
        <v>0</v>
      </c>
      <c r="V19157">
        <v>0</v>
      </c>
      <c r="W19157">
        <v>0</v>
      </c>
      <c r="X19157">
        <v>0</v>
      </c>
      <c r="Y19157">
        <v>650000</v>
      </c>
      <c r="Z19157">
        <v>0</v>
      </c>
      <c r="AA19157">
        <v>0</v>
      </c>
      <c r="AB19157">
        <v>0</v>
      </c>
      <c r="AC19157">
        <v>0</v>
      </c>
      <c r="AD19157">
        <v>0</v>
      </c>
      <c r="AE19157">
        <v>0</v>
      </c>
      <c r="AF19157">
        <v>0</v>
      </c>
      <c r="AG19157">
        <v>0</v>
      </c>
      <c r="AH19157">
        <v>0</v>
      </c>
      <c r="AI19157">
        <v>0</v>
      </c>
      <c r="AJ19157">
        <v>0</v>
      </c>
      <c r="AK19157">
        <v>0</v>
      </c>
      <c r="AL19157">
        <v>0</v>
      </c>
      <c r="AM19157">
        <v>0</v>
      </c>
      <c r="AN19157">
        <v>1</v>
      </c>
    </row>
    <row r="19158" spans="1:40" x14ac:dyDescent="0.45">
      <c r="A19158" t="s">
        <v>68850</v>
      </c>
      <c r="B19158" t="s">
        <v>68851</v>
      </c>
      <c r="C19158" t="s">
        <v>68852</v>
      </c>
      <c r="D19158" t="s">
        <v>68853</v>
      </c>
      <c r="E19158" t="s">
        <v>1435</v>
      </c>
      <c r="F19158">
        <v>0</v>
      </c>
      <c r="G19158" t="s">
        <v>51</v>
      </c>
      <c r="H19158" t="s">
        <v>44</v>
      </c>
      <c r="I19158" t="s">
        <v>164</v>
      </c>
      <c r="J19158" t="s">
        <v>165</v>
      </c>
      <c r="K19158" t="s">
        <v>165</v>
      </c>
      <c r="L19158">
        <v>1</v>
      </c>
      <c r="M19158" s="1">
        <v>40909</v>
      </c>
      <c r="N19158" s="3">
        <v>43842</v>
      </c>
      <c r="O19158" t="s">
        <v>94</v>
      </c>
      <c r="P19158">
        <v>2012</v>
      </c>
      <c r="Q19158" s="1">
        <v>41815</v>
      </c>
      <c r="R19158" s="1">
        <v>41815</v>
      </c>
      <c r="S19158">
        <v>650000</v>
      </c>
      <c r="T19158">
        <v>0</v>
      </c>
      <c r="U19158">
        <v>0</v>
      </c>
      <c r="V19158">
        <v>0</v>
      </c>
      <c r="W19158">
        <v>0</v>
      </c>
      <c r="X19158">
        <v>0</v>
      </c>
      <c r="Y19158">
        <v>0</v>
      </c>
      <c r="Z19158">
        <v>0</v>
      </c>
      <c r="AA19158">
        <v>0</v>
      </c>
      <c r="AB19158">
        <v>0</v>
      </c>
      <c r="AC19158">
        <v>0</v>
      </c>
      <c r="AD19158">
        <v>0</v>
      </c>
      <c r="AE19158">
        <v>0</v>
      </c>
      <c r="AF19158">
        <v>0</v>
      </c>
      <c r="AG19158">
        <v>0</v>
      </c>
      <c r="AH19158">
        <v>0</v>
      </c>
      <c r="AI19158">
        <v>0</v>
      </c>
      <c r="AJ19158">
        <v>0</v>
      </c>
      <c r="AK19158">
        <v>0</v>
      </c>
      <c r="AL19158">
        <v>0</v>
      </c>
      <c r="AM19158">
        <v>0</v>
      </c>
      <c r="AN19158">
        <v>1</v>
      </c>
    </row>
    <row r="19159" spans="1:40" x14ac:dyDescent="0.45">
      <c r="A19159" t="s">
        <v>78762</v>
      </c>
      <c r="B19159" t="s">
        <v>78763</v>
      </c>
      <c r="C19159" t="s">
        <v>78764</v>
      </c>
      <c r="D19159" t="s">
        <v>73</v>
      </c>
      <c r="E19159" t="s">
        <v>74</v>
      </c>
      <c r="F19159">
        <v>0</v>
      </c>
      <c r="G19159" t="s">
        <v>51</v>
      </c>
      <c r="H19159" t="s">
        <v>827</v>
      </c>
      <c r="J19159" t="s">
        <v>828</v>
      </c>
      <c r="K19159" t="s">
        <v>828</v>
      </c>
      <c r="L19159">
        <v>1</v>
      </c>
      <c r="M19159" s="1">
        <v>40476</v>
      </c>
      <c r="N19159" s="3">
        <v>44114</v>
      </c>
      <c r="O19159" t="s">
        <v>153</v>
      </c>
      <c r="P19159">
        <v>2010</v>
      </c>
      <c r="Q19159" s="1">
        <v>40787</v>
      </c>
      <c r="R19159" s="1">
        <v>40787</v>
      </c>
      <c r="S19159">
        <v>650000</v>
      </c>
      <c r="T19159">
        <v>0</v>
      </c>
      <c r="U19159">
        <v>0</v>
      </c>
      <c r="V19159">
        <v>0</v>
      </c>
      <c r="W19159">
        <v>0</v>
      </c>
      <c r="X19159">
        <v>0</v>
      </c>
      <c r="Y19159">
        <v>0</v>
      </c>
      <c r="Z19159">
        <v>0</v>
      </c>
      <c r="AA19159">
        <v>0</v>
      </c>
      <c r="AB19159">
        <v>0</v>
      </c>
      <c r="AC19159">
        <v>0</v>
      </c>
      <c r="AD19159">
        <v>0</v>
      </c>
      <c r="AE19159">
        <v>0</v>
      </c>
      <c r="AF19159">
        <v>0</v>
      </c>
      <c r="AG19159">
        <v>0</v>
      </c>
      <c r="AH19159">
        <v>0</v>
      </c>
      <c r="AI19159">
        <v>0</v>
      </c>
      <c r="AJ19159">
        <v>0</v>
      </c>
      <c r="AK19159">
        <v>0</v>
      </c>
      <c r="AL19159">
        <v>0</v>
      </c>
      <c r="AM19159">
        <v>0</v>
      </c>
      <c r="AN19159">
        <v>1</v>
      </c>
    </row>
    <row r="19160" spans="1:40" x14ac:dyDescent="0.45">
      <c r="A19160" t="s">
        <v>78883</v>
      </c>
      <c r="B19160" t="s">
        <v>78884</v>
      </c>
      <c r="C19160" t="s">
        <v>78885</v>
      </c>
      <c r="D19160" t="s">
        <v>5781</v>
      </c>
      <c r="E19160" t="s">
        <v>1393</v>
      </c>
      <c r="F19160">
        <v>0</v>
      </c>
      <c r="G19160" t="s">
        <v>51</v>
      </c>
      <c r="H19160" t="s">
        <v>394</v>
      </c>
      <c r="J19160" t="s">
        <v>395</v>
      </c>
      <c r="K19160" t="s">
        <v>395</v>
      </c>
      <c r="L19160">
        <v>1</v>
      </c>
      <c r="M19160" s="1">
        <v>40179</v>
      </c>
      <c r="N19160" s="3">
        <v>43840</v>
      </c>
      <c r="O19160" t="s">
        <v>87</v>
      </c>
      <c r="P19160">
        <v>2010</v>
      </c>
      <c r="Q19160" s="1">
        <v>41258</v>
      </c>
      <c r="R19160" s="1">
        <v>41258</v>
      </c>
      <c r="S19160">
        <v>650000</v>
      </c>
      <c r="T19160">
        <v>0</v>
      </c>
      <c r="U19160">
        <v>0</v>
      </c>
      <c r="V19160">
        <v>0</v>
      </c>
      <c r="W19160">
        <v>0</v>
      </c>
      <c r="X19160">
        <v>0</v>
      </c>
      <c r="Y19160">
        <v>0</v>
      </c>
      <c r="Z19160">
        <v>0</v>
      </c>
      <c r="AA19160">
        <v>0</v>
      </c>
      <c r="AB19160">
        <v>0</v>
      </c>
      <c r="AC19160">
        <v>0</v>
      </c>
      <c r="AD19160">
        <v>0</v>
      </c>
      <c r="AE19160">
        <v>0</v>
      </c>
      <c r="AF19160">
        <v>0</v>
      </c>
      <c r="AG19160">
        <v>0</v>
      </c>
      <c r="AH19160">
        <v>0</v>
      </c>
      <c r="AI19160">
        <v>0</v>
      </c>
      <c r="AJ19160">
        <v>0</v>
      </c>
      <c r="AK19160">
        <v>0</v>
      </c>
      <c r="AL19160">
        <v>0</v>
      </c>
      <c r="AM19160">
        <v>0</v>
      </c>
      <c r="AN19160">
        <v>1</v>
      </c>
    </row>
    <row r="19161" spans="1:40" x14ac:dyDescent="0.45">
      <c r="A19161" t="s">
        <v>34993</v>
      </c>
      <c r="B19161" t="s">
        <v>34994</v>
      </c>
      <c r="C19161" t="s">
        <v>34995</v>
      </c>
      <c r="D19161" t="s">
        <v>73</v>
      </c>
      <c r="E19161" t="s">
        <v>74</v>
      </c>
      <c r="F19161">
        <v>0</v>
      </c>
      <c r="G19161" t="s">
        <v>75</v>
      </c>
      <c r="H19161" t="s">
        <v>44</v>
      </c>
      <c r="I19161" t="s">
        <v>678</v>
      </c>
      <c r="J19161" t="s">
        <v>679</v>
      </c>
      <c r="K19161" t="s">
        <v>3638</v>
      </c>
      <c r="L19161">
        <v>1</v>
      </c>
      <c r="M19161" s="1">
        <v>40179</v>
      </c>
      <c r="N19161" s="3">
        <v>43840</v>
      </c>
      <c r="O19161" t="s">
        <v>87</v>
      </c>
      <c r="P19161">
        <v>2010</v>
      </c>
      <c r="Q19161" s="1">
        <v>40268</v>
      </c>
      <c r="R19161" s="1">
        <v>40268</v>
      </c>
      <c r="S19161">
        <v>0</v>
      </c>
      <c r="T19161">
        <v>650142</v>
      </c>
      <c r="U19161">
        <v>0</v>
      </c>
      <c r="V19161">
        <v>0</v>
      </c>
      <c r="W19161">
        <v>0</v>
      </c>
      <c r="X19161">
        <v>0</v>
      </c>
      <c r="Y19161">
        <v>0</v>
      </c>
      <c r="Z19161">
        <v>0</v>
      </c>
      <c r="AA19161">
        <v>0</v>
      </c>
      <c r="AB19161">
        <v>0</v>
      </c>
      <c r="AC19161">
        <v>0</v>
      </c>
      <c r="AD19161">
        <v>0</v>
      </c>
      <c r="AE19161">
        <v>0</v>
      </c>
      <c r="AF19161">
        <v>0</v>
      </c>
      <c r="AG19161">
        <v>0</v>
      </c>
      <c r="AH19161">
        <v>0</v>
      </c>
      <c r="AI19161">
        <v>0</v>
      </c>
      <c r="AJ19161">
        <v>0</v>
      </c>
      <c r="AK19161">
        <v>0</v>
      </c>
      <c r="AL19161">
        <v>0</v>
      </c>
      <c r="AM19161">
        <v>0</v>
      </c>
      <c r="AN19161">
        <v>0</v>
      </c>
    </row>
    <row r="19162" spans="1:40" x14ac:dyDescent="0.45">
      <c r="A19162" t="s">
        <v>40219</v>
      </c>
      <c r="B19162" t="s">
        <v>40220</v>
      </c>
      <c r="C19162" t="s">
        <v>40221</v>
      </c>
      <c r="D19162" t="s">
        <v>40222</v>
      </c>
      <c r="E19162" t="s">
        <v>2406</v>
      </c>
      <c r="F19162">
        <v>0</v>
      </c>
      <c r="G19162" t="s">
        <v>43</v>
      </c>
      <c r="H19162" t="s">
        <v>44</v>
      </c>
      <c r="I19162" t="s">
        <v>52</v>
      </c>
      <c r="J19162" t="s">
        <v>141</v>
      </c>
      <c r="K19162" t="s">
        <v>142</v>
      </c>
      <c r="L19162">
        <v>2</v>
      </c>
      <c r="M19162" s="1">
        <v>40524</v>
      </c>
      <c r="N19162" s="3">
        <v>44175</v>
      </c>
      <c r="O19162" t="s">
        <v>153</v>
      </c>
      <c r="P19162">
        <v>2010</v>
      </c>
      <c r="Q19162" s="1">
        <v>40553</v>
      </c>
      <c r="R19162" s="1">
        <v>40737</v>
      </c>
      <c r="S19162">
        <v>650206</v>
      </c>
      <c r="T19162">
        <v>0</v>
      </c>
      <c r="U19162">
        <v>0</v>
      </c>
      <c r="V19162">
        <v>0</v>
      </c>
      <c r="W19162">
        <v>0</v>
      </c>
      <c r="X19162">
        <v>0</v>
      </c>
      <c r="Y19162">
        <v>0</v>
      </c>
      <c r="Z19162">
        <v>0</v>
      </c>
      <c r="AA19162">
        <v>0</v>
      </c>
      <c r="AB19162">
        <v>0</v>
      </c>
      <c r="AC19162">
        <v>0</v>
      </c>
      <c r="AD19162">
        <v>0</v>
      </c>
      <c r="AE19162">
        <v>0</v>
      </c>
      <c r="AF19162">
        <v>0</v>
      </c>
      <c r="AG19162">
        <v>0</v>
      </c>
      <c r="AH19162">
        <v>0</v>
      </c>
      <c r="AI19162">
        <v>0</v>
      </c>
      <c r="AJ19162">
        <v>0</v>
      </c>
      <c r="AK19162">
        <v>0</v>
      </c>
      <c r="AL19162">
        <v>0</v>
      </c>
      <c r="AM19162">
        <v>0</v>
      </c>
      <c r="AN19162">
        <v>1</v>
      </c>
    </row>
    <row r="19163" spans="1:40" x14ac:dyDescent="0.45">
      <c r="A19163" t="s">
        <v>39322</v>
      </c>
      <c r="B19163" t="s">
        <v>39323</v>
      </c>
      <c r="C19163" t="s">
        <v>39324</v>
      </c>
      <c r="D19163" t="s">
        <v>899</v>
      </c>
      <c r="E19163" t="s">
        <v>900</v>
      </c>
      <c r="F19163">
        <v>0</v>
      </c>
      <c r="G19163" t="s">
        <v>51</v>
      </c>
      <c r="H19163" t="s">
        <v>44</v>
      </c>
      <c r="I19163" t="s">
        <v>204</v>
      </c>
      <c r="J19163" t="s">
        <v>205</v>
      </c>
      <c r="K19163" t="s">
        <v>1936</v>
      </c>
      <c r="L19163">
        <v>7</v>
      </c>
      <c r="M19163" s="1">
        <v>39448</v>
      </c>
      <c r="N19163" s="3">
        <v>43838</v>
      </c>
      <c r="O19163" t="s">
        <v>133</v>
      </c>
      <c r="P19163">
        <v>2008</v>
      </c>
      <c r="Q19163" s="1">
        <v>39968</v>
      </c>
      <c r="R19163" s="1">
        <v>41430</v>
      </c>
      <c r="S19163">
        <v>0</v>
      </c>
      <c r="T19163">
        <v>64127090</v>
      </c>
      <c r="U19163">
        <v>0</v>
      </c>
      <c r="V19163">
        <v>0</v>
      </c>
      <c r="W19163">
        <v>0</v>
      </c>
      <c r="X19163">
        <v>950904</v>
      </c>
      <c r="Y19163">
        <v>0</v>
      </c>
      <c r="Z19163">
        <v>0</v>
      </c>
      <c r="AA19163">
        <v>0</v>
      </c>
      <c r="AB19163">
        <v>0</v>
      </c>
      <c r="AC19163">
        <v>0</v>
      </c>
      <c r="AD19163">
        <v>0</v>
      </c>
      <c r="AE19163">
        <v>0</v>
      </c>
      <c r="AF19163">
        <v>2500000</v>
      </c>
      <c r="AG19163">
        <v>13995000</v>
      </c>
      <c r="AH19163">
        <v>35632090</v>
      </c>
      <c r="AI19163">
        <v>0</v>
      </c>
      <c r="AJ19163">
        <v>0</v>
      </c>
      <c r="AK19163">
        <v>0</v>
      </c>
      <c r="AL19163">
        <v>0</v>
      </c>
      <c r="AM19163">
        <v>0</v>
      </c>
      <c r="AN19163">
        <v>1</v>
      </c>
    </row>
    <row r="19164" spans="1:40" x14ac:dyDescent="0.45">
      <c r="A19164" t="s">
        <v>61860</v>
      </c>
      <c r="B19164" t="s">
        <v>61861</v>
      </c>
      <c r="C19164" t="s">
        <v>61862</v>
      </c>
      <c r="D19164" t="s">
        <v>68</v>
      </c>
      <c r="E19164" t="s">
        <v>69</v>
      </c>
      <c r="F19164">
        <v>0</v>
      </c>
      <c r="G19164" t="s">
        <v>51</v>
      </c>
      <c r="H19164" t="s">
        <v>44</v>
      </c>
      <c r="I19164" t="s">
        <v>204</v>
      </c>
      <c r="J19164" t="s">
        <v>205</v>
      </c>
      <c r="K19164" t="s">
        <v>61863</v>
      </c>
      <c r="L19164">
        <v>1</v>
      </c>
      <c r="M19164" s="1">
        <v>39814</v>
      </c>
      <c r="N19164" s="3">
        <v>43839</v>
      </c>
      <c r="O19164" t="s">
        <v>135</v>
      </c>
      <c r="P19164">
        <v>2009</v>
      </c>
      <c r="Q19164" s="1">
        <v>39750</v>
      </c>
      <c r="R19164" s="1">
        <v>39750</v>
      </c>
      <c r="S19164">
        <v>0</v>
      </c>
      <c r="T19164">
        <v>650998</v>
      </c>
      <c r="U19164">
        <v>0</v>
      </c>
      <c r="V19164">
        <v>0</v>
      </c>
      <c r="W19164">
        <v>0</v>
      </c>
      <c r="X19164">
        <v>0</v>
      </c>
      <c r="Y19164">
        <v>0</v>
      </c>
      <c r="Z19164">
        <v>0</v>
      </c>
      <c r="AA19164">
        <v>0</v>
      </c>
      <c r="AB19164">
        <v>0</v>
      </c>
      <c r="AC19164">
        <v>0</v>
      </c>
      <c r="AD19164">
        <v>0</v>
      </c>
      <c r="AE19164">
        <v>0</v>
      </c>
      <c r="AF19164">
        <v>0</v>
      </c>
      <c r="AG19164">
        <v>0</v>
      </c>
      <c r="AH19164">
        <v>0</v>
      </c>
      <c r="AI19164">
        <v>0</v>
      </c>
      <c r="AJ19164">
        <v>0</v>
      </c>
      <c r="AK19164">
        <v>0</v>
      </c>
      <c r="AL19164">
        <v>0</v>
      </c>
      <c r="AM19164">
        <v>0</v>
      </c>
      <c r="AN19164">
        <v>1</v>
      </c>
    </row>
    <row r="19165" spans="1:40" x14ac:dyDescent="0.45">
      <c r="A19165" t="s">
        <v>52831</v>
      </c>
      <c r="B19165" t="s">
        <v>52832</v>
      </c>
      <c r="C19165" t="s">
        <v>52833</v>
      </c>
      <c r="D19165" t="s">
        <v>52834</v>
      </c>
      <c r="E19165" t="s">
        <v>28613</v>
      </c>
      <c r="F19165">
        <v>0</v>
      </c>
      <c r="G19165" t="s">
        <v>51</v>
      </c>
      <c r="H19165" t="s">
        <v>44</v>
      </c>
      <c r="I19165" t="s">
        <v>52</v>
      </c>
      <c r="J19165" t="s">
        <v>141</v>
      </c>
      <c r="K19165" t="s">
        <v>142</v>
      </c>
      <c r="L19165">
        <v>2</v>
      </c>
      <c r="M19165" s="1">
        <v>40541</v>
      </c>
      <c r="N19165" s="3">
        <v>44175</v>
      </c>
      <c r="O19165" t="s">
        <v>153</v>
      </c>
      <c r="P19165">
        <v>2010</v>
      </c>
      <c r="Q19165" s="1">
        <v>41450</v>
      </c>
      <c r="R19165" s="1">
        <v>41626</v>
      </c>
      <c r="S19165">
        <v>0</v>
      </c>
      <c r="T19165">
        <v>65100000</v>
      </c>
      <c r="U19165">
        <v>0</v>
      </c>
      <c r="V19165">
        <v>0</v>
      </c>
      <c r="W19165">
        <v>0</v>
      </c>
      <c r="X19165">
        <v>0</v>
      </c>
      <c r="Y19165">
        <v>0</v>
      </c>
      <c r="Z19165">
        <v>0</v>
      </c>
      <c r="AA19165">
        <v>0</v>
      </c>
      <c r="AB19165">
        <v>0</v>
      </c>
      <c r="AC19165">
        <v>0</v>
      </c>
      <c r="AD19165">
        <v>0</v>
      </c>
      <c r="AE19165">
        <v>0</v>
      </c>
      <c r="AF19165">
        <v>13100000</v>
      </c>
      <c r="AG19165">
        <v>52000000</v>
      </c>
      <c r="AH19165">
        <v>0</v>
      </c>
      <c r="AI19165">
        <v>0</v>
      </c>
      <c r="AJ19165">
        <v>0</v>
      </c>
      <c r="AK19165">
        <v>0</v>
      </c>
      <c r="AL19165">
        <v>0</v>
      </c>
      <c r="AM19165">
        <v>0</v>
      </c>
      <c r="AN19165">
        <v>1</v>
      </c>
    </row>
    <row r="19166" spans="1:40" x14ac:dyDescent="0.45">
      <c r="A19166" t="s">
        <v>60970</v>
      </c>
      <c r="B19166" t="s">
        <v>60971</v>
      </c>
      <c r="C19166" t="s">
        <v>60972</v>
      </c>
      <c r="D19166" t="s">
        <v>899</v>
      </c>
      <c r="E19166" t="s">
        <v>900</v>
      </c>
      <c r="F19166">
        <v>0</v>
      </c>
      <c r="G19166" t="s">
        <v>51</v>
      </c>
      <c r="H19166" t="s">
        <v>44</v>
      </c>
      <c r="I19166" t="s">
        <v>52</v>
      </c>
      <c r="J19166" t="s">
        <v>530</v>
      </c>
      <c r="K19166" t="s">
        <v>5104</v>
      </c>
      <c r="L19166">
        <v>5</v>
      </c>
      <c r="M19166" s="1">
        <v>39083</v>
      </c>
      <c r="N19166" s="3">
        <v>43837</v>
      </c>
      <c r="O19166" t="s">
        <v>80</v>
      </c>
      <c r="P19166">
        <v>2007</v>
      </c>
      <c r="Q19166" s="1">
        <v>39945</v>
      </c>
      <c r="R19166" s="1">
        <v>41737</v>
      </c>
      <c r="S19166">
        <v>0</v>
      </c>
      <c r="T19166">
        <v>64100000</v>
      </c>
      <c r="U19166">
        <v>0</v>
      </c>
      <c r="V19166">
        <v>0</v>
      </c>
      <c r="W19166">
        <v>0</v>
      </c>
      <c r="X19166">
        <v>1000000</v>
      </c>
      <c r="Y19166">
        <v>0</v>
      </c>
      <c r="Z19166">
        <v>0</v>
      </c>
      <c r="AA19166">
        <v>0</v>
      </c>
      <c r="AB19166">
        <v>0</v>
      </c>
      <c r="AC19166">
        <v>0</v>
      </c>
      <c r="AD19166">
        <v>0</v>
      </c>
      <c r="AE19166">
        <v>0</v>
      </c>
      <c r="AF19166">
        <v>0</v>
      </c>
      <c r="AG19166">
        <v>15600000</v>
      </c>
      <c r="AH19166">
        <v>26000000</v>
      </c>
      <c r="AI19166">
        <v>20000000</v>
      </c>
      <c r="AJ19166">
        <v>0</v>
      </c>
      <c r="AK19166">
        <v>0</v>
      </c>
      <c r="AL19166">
        <v>0</v>
      </c>
      <c r="AM19166">
        <v>0</v>
      </c>
      <c r="AN19166">
        <v>1</v>
      </c>
    </row>
    <row r="19167" spans="1:40" x14ac:dyDescent="0.45">
      <c r="A19167" t="s">
        <v>62027</v>
      </c>
      <c r="B19167" t="s">
        <v>62028</v>
      </c>
      <c r="C19167" t="s">
        <v>62029</v>
      </c>
      <c r="D19167" t="s">
        <v>5211</v>
      </c>
      <c r="E19167" t="s">
        <v>777</v>
      </c>
      <c r="F19167">
        <v>0</v>
      </c>
      <c r="G19167" t="s">
        <v>51</v>
      </c>
      <c r="H19167" t="s">
        <v>44</v>
      </c>
      <c r="I19167" t="s">
        <v>52</v>
      </c>
      <c r="J19167" t="s">
        <v>141</v>
      </c>
      <c r="K19167" t="s">
        <v>723</v>
      </c>
      <c r="L19167">
        <v>9</v>
      </c>
      <c r="M19167" s="1">
        <v>37987</v>
      </c>
      <c r="N19167" s="3">
        <v>43834</v>
      </c>
      <c r="O19167" t="s">
        <v>273</v>
      </c>
      <c r="P19167">
        <v>2004</v>
      </c>
      <c r="Q19167" s="1">
        <v>38614</v>
      </c>
      <c r="R19167" s="1">
        <v>41856</v>
      </c>
      <c r="S19167">
        <v>3070205</v>
      </c>
      <c r="T19167">
        <v>62097132</v>
      </c>
      <c r="U19167">
        <v>0</v>
      </c>
      <c r="V19167">
        <v>0</v>
      </c>
      <c r="W19167">
        <v>0</v>
      </c>
      <c r="X19167">
        <v>0</v>
      </c>
      <c r="Y19167">
        <v>0</v>
      </c>
      <c r="Z19167">
        <v>0</v>
      </c>
      <c r="AA19167">
        <v>0</v>
      </c>
      <c r="AB19167">
        <v>0</v>
      </c>
      <c r="AC19167">
        <v>0</v>
      </c>
      <c r="AD19167">
        <v>0</v>
      </c>
      <c r="AE19167">
        <v>0</v>
      </c>
      <c r="AF19167">
        <v>12500000</v>
      </c>
      <c r="AG19167">
        <v>13000000</v>
      </c>
      <c r="AH19167">
        <v>0</v>
      </c>
      <c r="AI19167">
        <v>21000000</v>
      </c>
      <c r="AJ19167">
        <v>0</v>
      </c>
      <c r="AK19167">
        <v>0</v>
      </c>
      <c r="AL19167">
        <v>0</v>
      </c>
      <c r="AM19167">
        <v>0</v>
      </c>
      <c r="AN19167">
        <v>1</v>
      </c>
    </row>
    <row r="19168" spans="1:40" x14ac:dyDescent="0.45">
      <c r="A19168" t="s">
        <v>52929</v>
      </c>
      <c r="B19168" t="s">
        <v>52930</v>
      </c>
      <c r="C19168" t="s">
        <v>52931</v>
      </c>
      <c r="D19168" t="s">
        <v>3586</v>
      </c>
      <c r="E19168" t="s">
        <v>171</v>
      </c>
      <c r="F19168">
        <v>0</v>
      </c>
      <c r="G19168" t="s">
        <v>51</v>
      </c>
      <c r="H19168" t="s">
        <v>44</v>
      </c>
      <c r="I19168" t="s">
        <v>52</v>
      </c>
      <c r="J19168" t="s">
        <v>141</v>
      </c>
      <c r="K19168" t="s">
        <v>855</v>
      </c>
      <c r="L19168">
        <v>3</v>
      </c>
      <c r="M19168" s="1">
        <v>40695</v>
      </c>
      <c r="N19168" s="3">
        <v>43993</v>
      </c>
      <c r="O19168" t="s">
        <v>62</v>
      </c>
      <c r="P19168">
        <v>2011</v>
      </c>
      <c r="Q19168" s="1">
        <v>40794</v>
      </c>
      <c r="R19168" s="1">
        <v>41717</v>
      </c>
      <c r="S19168">
        <v>0</v>
      </c>
      <c r="T19168">
        <v>65200000</v>
      </c>
      <c r="U19168">
        <v>0</v>
      </c>
      <c r="V19168">
        <v>0</v>
      </c>
      <c r="W19168">
        <v>0</v>
      </c>
      <c r="X19168">
        <v>0</v>
      </c>
      <c r="Y19168">
        <v>0</v>
      </c>
      <c r="Z19168">
        <v>0</v>
      </c>
      <c r="AA19168">
        <v>0</v>
      </c>
      <c r="AB19168">
        <v>0</v>
      </c>
      <c r="AC19168">
        <v>0</v>
      </c>
      <c r="AD19168">
        <v>0</v>
      </c>
      <c r="AE19168">
        <v>0</v>
      </c>
      <c r="AF19168">
        <v>7200000</v>
      </c>
      <c r="AG19168">
        <v>20000000</v>
      </c>
      <c r="AH19168">
        <v>38000000</v>
      </c>
      <c r="AI19168">
        <v>0</v>
      </c>
      <c r="AJ19168">
        <v>0</v>
      </c>
      <c r="AK19168">
        <v>0</v>
      </c>
      <c r="AL19168">
        <v>0</v>
      </c>
      <c r="AM19168">
        <v>0</v>
      </c>
      <c r="AN19168">
        <v>1</v>
      </c>
    </row>
    <row r="19169" spans="1:40" x14ac:dyDescent="0.45">
      <c r="A19169" t="s">
        <v>50708</v>
      </c>
      <c r="B19169" t="s">
        <v>50709</v>
      </c>
      <c r="C19169" t="s">
        <v>50710</v>
      </c>
      <c r="D19169" t="s">
        <v>16580</v>
      </c>
      <c r="E19169" t="s">
        <v>8356</v>
      </c>
      <c r="F19169">
        <v>0</v>
      </c>
      <c r="G19169" t="s">
        <v>51</v>
      </c>
      <c r="H19169" t="s">
        <v>44</v>
      </c>
      <c r="I19169" t="s">
        <v>52</v>
      </c>
      <c r="J19169" t="s">
        <v>141</v>
      </c>
      <c r="K19169" t="s">
        <v>603</v>
      </c>
      <c r="L19169">
        <v>3</v>
      </c>
      <c r="M19169" s="1">
        <v>36526</v>
      </c>
      <c r="N19169" s="2">
        <v>36526</v>
      </c>
      <c r="O19169" t="s">
        <v>176</v>
      </c>
      <c r="P19169">
        <v>2000</v>
      </c>
      <c r="Q19169" s="1">
        <v>39586</v>
      </c>
      <c r="R19169" s="1">
        <v>41424</v>
      </c>
      <c r="S19169">
        <v>0</v>
      </c>
      <c r="T19169">
        <v>50230481</v>
      </c>
      <c r="U19169">
        <v>0</v>
      </c>
      <c r="V19169">
        <v>0</v>
      </c>
      <c r="W19169">
        <v>0</v>
      </c>
      <c r="X19169">
        <v>0</v>
      </c>
      <c r="Y19169">
        <v>0</v>
      </c>
      <c r="Z19169">
        <v>0</v>
      </c>
      <c r="AA19169">
        <v>15000000</v>
      </c>
      <c r="AB19169">
        <v>0</v>
      </c>
      <c r="AC19169">
        <v>0</v>
      </c>
      <c r="AD19169">
        <v>0</v>
      </c>
      <c r="AE19169">
        <v>0</v>
      </c>
      <c r="AF19169">
        <v>0</v>
      </c>
      <c r="AG19169">
        <v>0</v>
      </c>
      <c r="AH19169">
        <v>0</v>
      </c>
      <c r="AI19169">
        <v>0</v>
      </c>
      <c r="AJ19169">
        <v>25000000</v>
      </c>
      <c r="AK19169">
        <v>25230481</v>
      </c>
      <c r="AL19169">
        <v>0</v>
      </c>
      <c r="AM19169">
        <v>0</v>
      </c>
      <c r="AN19169">
        <v>1</v>
      </c>
    </row>
    <row r="19170" spans="1:40" x14ac:dyDescent="0.45">
      <c r="A19170" t="s">
        <v>28609</v>
      </c>
      <c r="B19170" t="s">
        <v>28610</v>
      </c>
      <c r="C19170" t="s">
        <v>28611</v>
      </c>
      <c r="D19170" t="s">
        <v>28612</v>
      </c>
      <c r="E19170" t="s">
        <v>28613</v>
      </c>
      <c r="F19170">
        <v>0</v>
      </c>
      <c r="G19170" t="s">
        <v>51</v>
      </c>
      <c r="H19170" t="s">
        <v>44</v>
      </c>
      <c r="I19170" t="s">
        <v>52</v>
      </c>
      <c r="J19170" t="s">
        <v>53</v>
      </c>
      <c r="K19170" t="s">
        <v>2167</v>
      </c>
      <c r="L19170">
        <v>2</v>
      </c>
      <c r="M19170" s="1">
        <v>38718</v>
      </c>
      <c r="N19170" s="3">
        <v>43836</v>
      </c>
      <c r="O19170" t="s">
        <v>260</v>
      </c>
      <c r="P19170">
        <v>2006</v>
      </c>
      <c r="Q19170" s="1">
        <v>40567</v>
      </c>
      <c r="R19170" s="1">
        <v>41499</v>
      </c>
      <c r="S19170">
        <v>467750</v>
      </c>
      <c r="T19170">
        <v>185000</v>
      </c>
      <c r="U19170">
        <v>0</v>
      </c>
      <c r="V19170">
        <v>0</v>
      </c>
      <c r="W19170">
        <v>0</v>
      </c>
      <c r="X19170">
        <v>0</v>
      </c>
      <c r="Y19170">
        <v>0</v>
      </c>
      <c r="Z19170">
        <v>0</v>
      </c>
      <c r="AA19170">
        <v>0</v>
      </c>
      <c r="AB19170">
        <v>0</v>
      </c>
      <c r="AC19170">
        <v>0</v>
      </c>
      <c r="AD19170">
        <v>0</v>
      </c>
      <c r="AE19170">
        <v>0</v>
      </c>
      <c r="AF19170">
        <v>0</v>
      </c>
      <c r="AG19170">
        <v>0</v>
      </c>
      <c r="AH19170">
        <v>0</v>
      </c>
      <c r="AI19170">
        <v>0</v>
      </c>
      <c r="AJ19170">
        <v>0</v>
      </c>
      <c r="AK19170">
        <v>0</v>
      </c>
      <c r="AL19170">
        <v>0</v>
      </c>
      <c r="AM19170">
        <v>0</v>
      </c>
      <c r="AN19170">
        <v>1</v>
      </c>
    </row>
    <row r="19171" spans="1:40" x14ac:dyDescent="0.45">
      <c r="A19171" t="s">
        <v>59517</v>
      </c>
      <c r="B19171" t="s">
        <v>59518</v>
      </c>
      <c r="C19171" t="s">
        <v>59519</v>
      </c>
      <c r="D19171" t="s">
        <v>412</v>
      </c>
      <c r="E19171" t="s">
        <v>413</v>
      </c>
      <c r="F19171">
        <v>0</v>
      </c>
      <c r="G19171" t="s">
        <v>51</v>
      </c>
      <c r="H19171" t="s">
        <v>44</v>
      </c>
      <c r="I19171" t="s">
        <v>440</v>
      </c>
      <c r="J19171" t="s">
        <v>2634</v>
      </c>
      <c r="K19171" t="s">
        <v>13236</v>
      </c>
      <c r="L19171">
        <v>1</v>
      </c>
      <c r="M19171" s="1">
        <v>27760</v>
      </c>
      <c r="N19171" s="2">
        <v>27760</v>
      </c>
      <c r="O19171" t="s">
        <v>1719</v>
      </c>
      <c r="P19171">
        <v>1976</v>
      </c>
      <c r="Q19171" s="1">
        <v>40109</v>
      </c>
      <c r="R19171" s="1">
        <v>40109</v>
      </c>
      <c r="S19171">
        <v>0</v>
      </c>
      <c r="T19171">
        <v>654600</v>
      </c>
      <c r="U19171">
        <v>0</v>
      </c>
      <c r="V19171">
        <v>0</v>
      </c>
      <c r="W19171">
        <v>0</v>
      </c>
      <c r="X19171">
        <v>0</v>
      </c>
      <c r="Y19171">
        <v>0</v>
      </c>
      <c r="Z19171">
        <v>0</v>
      </c>
      <c r="AA19171">
        <v>0</v>
      </c>
      <c r="AB19171">
        <v>0</v>
      </c>
      <c r="AC19171">
        <v>0</v>
      </c>
      <c r="AD19171">
        <v>0</v>
      </c>
      <c r="AE19171">
        <v>0</v>
      </c>
      <c r="AF19171">
        <v>0</v>
      </c>
      <c r="AG19171">
        <v>0</v>
      </c>
      <c r="AH19171">
        <v>0</v>
      </c>
      <c r="AI19171">
        <v>0</v>
      </c>
      <c r="AJ19171">
        <v>0</v>
      </c>
      <c r="AK19171">
        <v>0</v>
      </c>
      <c r="AL19171">
        <v>0</v>
      </c>
      <c r="AM19171">
        <v>0</v>
      </c>
      <c r="AN19171">
        <v>1</v>
      </c>
    </row>
    <row r="19172" spans="1:40" x14ac:dyDescent="0.45">
      <c r="A19172" t="s">
        <v>9184</v>
      </c>
      <c r="B19172" t="s">
        <v>9185</v>
      </c>
      <c r="C19172" t="s">
        <v>9186</v>
      </c>
      <c r="D19172" t="s">
        <v>899</v>
      </c>
      <c r="E19172" t="s">
        <v>900</v>
      </c>
      <c r="F19172">
        <v>0</v>
      </c>
      <c r="G19172" t="s">
        <v>51</v>
      </c>
      <c r="H19172" t="s">
        <v>44</v>
      </c>
      <c r="I19172" t="s">
        <v>204</v>
      </c>
      <c r="J19172" t="s">
        <v>205</v>
      </c>
      <c r="K19172" t="s">
        <v>205</v>
      </c>
      <c r="L19172">
        <v>2</v>
      </c>
      <c r="M19172" s="1">
        <v>32509</v>
      </c>
      <c r="N19172" s="2">
        <v>32509</v>
      </c>
      <c r="O19172" t="s">
        <v>1140</v>
      </c>
      <c r="P19172">
        <v>1989</v>
      </c>
      <c r="Q19172" s="1">
        <v>40647</v>
      </c>
      <c r="R19172" s="1">
        <v>41141</v>
      </c>
      <c r="S19172">
        <v>0</v>
      </c>
      <c r="T19172">
        <v>20000000</v>
      </c>
      <c r="U19172">
        <v>0</v>
      </c>
      <c r="V19172">
        <v>0</v>
      </c>
      <c r="W19172">
        <v>0</v>
      </c>
      <c r="X19172">
        <v>0</v>
      </c>
      <c r="Y19172">
        <v>0</v>
      </c>
      <c r="Z19172">
        <v>0</v>
      </c>
      <c r="AA19172">
        <v>45500000</v>
      </c>
      <c r="AB19172">
        <v>0</v>
      </c>
      <c r="AC19172">
        <v>0</v>
      </c>
      <c r="AD19172">
        <v>0</v>
      </c>
      <c r="AE19172">
        <v>0</v>
      </c>
      <c r="AF19172">
        <v>0</v>
      </c>
      <c r="AG19172">
        <v>0</v>
      </c>
      <c r="AH19172">
        <v>0</v>
      </c>
      <c r="AI19172">
        <v>0</v>
      </c>
      <c r="AJ19172">
        <v>0</v>
      </c>
      <c r="AK19172">
        <v>0</v>
      </c>
      <c r="AL19172">
        <v>0</v>
      </c>
      <c r="AM19172">
        <v>0</v>
      </c>
      <c r="AN19172">
        <v>1</v>
      </c>
    </row>
    <row r="19173" spans="1:40" x14ac:dyDescent="0.45">
      <c r="A19173" t="s">
        <v>10582</v>
      </c>
      <c r="B19173" t="s">
        <v>10583</v>
      </c>
      <c r="C19173" t="s">
        <v>10584</v>
      </c>
      <c r="D19173" t="s">
        <v>10585</v>
      </c>
      <c r="E19173" t="s">
        <v>5292</v>
      </c>
      <c r="F19173">
        <v>0</v>
      </c>
      <c r="G19173" t="s">
        <v>51</v>
      </c>
      <c r="H19173" t="s">
        <v>179</v>
      </c>
      <c r="I19173" t="s">
        <v>180</v>
      </c>
      <c r="J19173" t="s">
        <v>181</v>
      </c>
      <c r="K19173" t="s">
        <v>181</v>
      </c>
      <c r="L19173">
        <v>3</v>
      </c>
      <c r="M19173" s="1">
        <v>40544</v>
      </c>
      <c r="N19173" s="3">
        <v>43841</v>
      </c>
      <c r="O19173" t="s">
        <v>311</v>
      </c>
      <c r="P19173">
        <v>2011</v>
      </c>
      <c r="Q19173" s="1">
        <v>40878</v>
      </c>
      <c r="R19173" s="1">
        <v>41487</v>
      </c>
      <c r="S19173">
        <v>0</v>
      </c>
      <c r="T19173">
        <v>65500000</v>
      </c>
      <c r="U19173">
        <v>0</v>
      </c>
      <c r="V19173">
        <v>0</v>
      </c>
      <c r="W19173">
        <v>0</v>
      </c>
      <c r="X19173">
        <v>0</v>
      </c>
      <c r="Y19173">
        <v>0</v>
      </c>
      <c r="Z19173">
        <v>0</v>
      </c>
      <c r="AA19173">
        <v>0</v>
      </c>
      <c r="AB19173">
        <v>0</v>
      </c>
      <c r="AC19173">
        <v>0</v>
      </c>
      <c r="AD19173">
        <v>0</v>
      </c>
      <c r="AE19173">
        <v>0</v>
      </c>
      <c r="AF19173">
        <v>0</v>
      </c>
      <c r="AG19173">
        <v>0</v>
      </c>
      <c r="AH19173">
        <v>0</v>
      </c>
      <c r="AI19173">
        <v>0</v>
      </c>
      <c r="AJ19173">
        <v>0</v>
      </c>
      <c r="AK19173">
        <v>0</v>
      </c>
      <c r="AL19173">
        <v>0</v>
      </c>
      <c r="AM19173">
        <v>0</v>
      </c>
      <c r="AN19173">
        <v>1</v>
      </c>
    </row>
    <row r="19174" spans="1:40" x14ac:dyDescent="0.45">
      <c r="A19174" t="s">
        <v>26958</v>
      </c>
      <c r="B19174" t="s">
        <v>26959</v>
      </c>
      <c r="C19174" t="s">
        <v>26960</v>
      </c>
      <c r="D19174" t="s">
        <v>68</v>
      </c>
      <c r="E19174" t="s">
        <v>69</v>
      </c>
      <c r="F19174">
        <v>0</v>
      </c>
      <c r="G19174" t="s">
        <v>51</v>
      </c>
      <c r="H19174" t="s">
        <v>44</v>
      </c>
      <c r="I19174" t="s">
        <v>52</v>
      </c>
      <c r="J19174" t="s">
        <v>53</v>
      </c>
      <c r="K19174" t="s">
        <v>53</v>
      </c>
      <c r="L19174">
        <v>1</v>
      </c>
      <c r="M19174" s="1">
        <v>40911</v>
      </c>
      <c r="N19174" s="3">
        <v>43842</v>
      </c>
      <c r="O19174" t="s">
        <v>94</v>
      </c>
      <c r="P19174">
        <v>2012</v>
      </c>
      <c r="Q19174" s="1">
        <v>41691</v>
      </c>
      <c r="R19174" s="1">
        <v>41691</v>
      </c>
      <c r="S19174">
        <v>655000</v>
      </c>
      <c r="T19174">
        <v>0</v>
      </c>
      <c r="U19174">
        <v>0</v>
      </c>
      <c r="V19174">
        <v>0</v>
      </c>
      <c r="W19174">
        <v>0</v>
      </c>
      <c r="X19174">
        <v>0</v>
      </c>
      <c r="Y19174">
        <v>0</v>
      </c>
      <c r="Z19174">
        <v>0</v>
      </c>
      <c r="AA19174">
        <v>0</v>
      </c>
      <c r="AB19174">
        <v>0</v>
      </c>
      <c r="AC19174">
        <v>0</v>
      </c>
      <c r="AD19174">
        <v>0</v>
      </c>
      <c r="AE19174">
        <v>0</v>
      </c>
      <c r="AF19174">
        <v>0</v>
      </c>
      <c r="AG19174">
        <v>0</v>
      </c>
      <c r="AH19174">
        <v>0</v>
      </c>
      <c r="AI19174">
        <v>0</v>
      </c>
      <c r="AJ19174">
        <v>0</v>
      </c>
      <c r="AK19174">
        <v>0</v>
      </c>
      <c r="AL19174">
        <v>0</v>
      </c>
      <c r="AM19174">
        <v>0</v>
      </c>
      <c r="AN19174">
        <v>1</v>
      </c>
    </row>
    <row r="19175" spans="1:40" x14ac:dyDescent="0.45">
      <c r="A19175" t="s">
        <v>39122</v>
      </c>
      <c r="B19175" t="s">
        <v>39123</v>
      </c>
      <c r="C19175" t="s">
        <v>39124</v>
      </c>
      <c r="D19175" t="s">
        <v>39125</v>
      </c>
      <c r="E19175" t="s">
        <v>116</v>
      </c>
      <c r="F19175">
        <v>0</v>
      </c>
      <c r="G19175" t="s">
        <v>51</v>
      </c>
      <c r="H19175" t="s">
        <v>44</v>
      </c>
      <c r="I19175" t="s">
        <v>52</v>
      </c>
      <c r="J19175" t="s">
        <v>1968</v>
      </c>
      <c r="K19175" t="s">
        <v>1968</v>
      </c>
      <c r="L19175">
        <v>2</v>
      </c>
      <c r="M19175" s="1">
        <v>39083</v>
      </c>
      <c r="N19175" s="3">
        <v>43837</v>
      </c>
      <c r="O19175" t="s">
        <v>80</v>
      </c>
      <c r="P19175">
        <v>2007</v>
      </c>
      <c r="Q19175" s="1">
        <v>39083</v>
      </c>
      <c r="R19175" s="1">
        <v>39832</v>
      </c>
      <c r="S19175">
        <v>185000</v>
      </c>
      <c r="T19175">
        <v>0</v>
      </c>
      <c r="U19175">
        <v>0</v>
      </c>
      <c r="V19175">
        <v>0</v>
      </c>
      <c r="W19175">
        <v>0</v>
      </c>
      <c r="X19175">
        <v>0</v>
      </c>
      <c r="Y19175">
        <v>470000</v>
      </c>
      <c r="Z19175">
        <v>0</v>
      </c>
      <c r="AA19175">
        <v>0</v>
      </c>
      <c r="AB19175">
        <v>0</v>
      </c>
      <c r="AC19175">
        <v>0</v>
      </c>
      <c r="AD19175">
        <v>0</v>
      </c>
      <c r="AE19175">
        <v>0</v>
      </c>
      <c r="AF19175">
        <v>0</v>
      </c>
      <c r="AG19175">
        <v>0</v>
      </c>
      <c r="AH19175">
        <v>0</v>
      </c>
      <c r="AI19175">
        <v>0</v>
      </c>
      <c r="AJ19175">
        <v>0</v>
      </c>
      <c r="AK19175">
        <v>0</v>
      </c>
      <c r="AL19175">
        <v>0</v>
      </c>
      <c r="AM19175">
        <v>0</v>
      </c>
      <c r="AN19175">
        <v>1</v>
      </c>
    </row>
    <row r="19176" spans="1:40" x14ac:dyDescent="0.45">
      <c r="A19176" t="s">
        <v>55838</v>
      </c>
      <c r="B19176" t="s">
        <v>55839</v>
      </c>
      <c r="C19176" t="s">
        <v>55840</v>
      </c>
      <c r="D19176" t="s">
        <v>55841</v>
      </c>
      <c r="E19176" t="s">
        <v>333</v>
      </c>
      <c r="F19176">
        <v>0</v>
      </c>
      <c r="G19176" t="s">
        <v>51</v>
      </c>
      <c r="H19176" t="s">
        <v>44</v>
      </c>
      <c r="I19176" t="s">
        <v>52</v>
      </c>
      <c r="J19176" t="s">
        <v>141</v>
      </c>
      <c r="K19176" t="s">
        <v>1746</v>
      </c>
      <c r="L19176">
        <v>1</v>
      </c>
      <c r="M19176" s="1">
        <v>40544</v>
      </c>
      <c r="N19176" s="3">
        <v>43841</v>
      </c>
      <c r="O19176" t="s">
        <v>311</v>
      </c>
      <c r="P19176">
        <v>2011</v>
      </c>
      <c r="Q19176" s="1">
        <v>41410</v>
      </c>
      <c r="R19176" s="1">
        <v>41410</v>
      </c>
      <c r="S19176">
        <v>655000</v>
      </c>
      <c r="T19176">
        <v>0</v>
      </c>
      <c r="U19176">
        <v>0</v>
      </c>
      <c r="V19176">
        <v>0</v>
      </c>
      <c r="W19176">
        <v>0</v>
      </c>
      <c r="X19176">
        <v>0</v>
      </c>
      <c r="Y19176">
        <v>0</v>
      </c>
      <c r="Z19176">
        <v>0</v>
      </c>
      <c r="AA19176">
        <v>0</v>
      </c>
      <c r="AB19176">
        <v>0</v>
      </c>
      <c r="AC19176">
        <v>0</v>
      </c>
      <c r="AD19176">
        <v>0</v>
      </c>
      <c r="AE19176">
        <v>0</v>
      </c>
      <c r="AF19176">
        <v>0</v>
      </c>
      <c r="AG19176">
        <v>0</v>
      </c>
      <c r="AH19176">
        <v>0</v>
      </c>
      <c r="AI19176">
        <v>0</v>
      </c>
      <c r="AJ19176">
        <v>0</v>
      </c>
      <c r="AK19176">
        <v>0</v>
      </c>
      <c r="AL19176">
        <v>0</v>
      </c>
      <c r="AM19176">
        <v>0</v>
      </c>
      <c r="AN19176">
        <v>1</v>
      </c>
    </row>
    <row r="19177" spans="1:40" x14ac:dyDescent="0.45">
      <c r="A19177" t="s">
        <v>27626</v>
      </c>
      <c r="B19177" t="s">
        <v>27627</v>
      </c>
      <c r="C19177" t="s">
        <v>27628</v>
      </c>
      <c r="D19177" t="s">
        <v>899</v>
      </c>
      <c r="E19177" t="s">
        <v>900</v>
      </c>
      <c r="F19177">
        <v>0</v>
      </c>
      <c r="G19177" t="s">
        <v>51</v>
      </c>
      <c r="H19177" t="s">
        <v>44</v>
      </c>
      <c r="I19177" t="s">
        <v>64</v>
      </c>
      <c r="J19177" t="s">
        <v>1592</v>
      </c>
      <c r="K19177" t="s">
        <v>1592</v>
      </c>
      <c r="L19177">
        <v>1</v>
      </c>
      <c r="M19177" s="1">
        <v>40909</v>
      </c>
      <c r="N19177" s="3">
        <v>43842</v>
      </c>
      <c r="O19177" t="s">
        <v>94</v>
      </c>
      <c r="P19177">
        <v>2012</v>
      </c>
      <c r="Q19177" s="1">
        <v>41340</v>
      </c>
      <c r="R19177" s="1">
        <v>41340</v>
      </c>
      <c r="S19177">
        <v>0</v>
      </c>
      <c r="T19177">
        <v>655000</v>
      </c>
      <c r="U19177">
        <v>0</v>
      </c>
      <c r="V19177">
        <v>0</v>
      </c>
      <c r="W19177">
        <v>0</v>
      </c>
      <c r="X19177">
        <v>0</v>
      </c>
      <c r="Y19177">
        <v>0</v>
      </c>
      <c r="Z19177">
        <v>0</v>
      </c>
      <c r="AA19177">
        <v>0</v>
      </c>
      <c r="AB19177">
        <v>0</v>
      </c>
      <c r="AC19177">
        <v>0</v>
      </c>
      <c r="AD19177">
        <v>0</v>
      </c>
      <c r="AE19177">
        <v>0</v>
      </c>
      <c r="AF19177">
        <v>0</v>
      </c>
      <c r="AG19177">
        <v>0</v>
      </c>
      <c r="AH19177">
        <v>0</v>
      </c>
      <c r="AI19177">
        <v>0</v>
      </c>
      <c r="AJ19177">
        <v>0</v>
      </c>
      <c r="AK19177">
        <v>0</v>
      </c>
      <c r="AL19177">
        <v>0</v>
      </c>
      <c r="AM19177">
        <v>0</v>
      </c>
      <c r="AN19177">
        <v>1</v>
      </c>
    </row>
    <row r="19178" spans="1:40" x14ac:dyDescent="0.45">
      <c r="A19178" t="s">
        <v>77314</v>
      </c>
      <c r="B19178" t="s">
        <v>77315</v>
      </c>
      <c r="C19178" t="s">
        <v>77316</v>
      </c>
      <c r="D19178" t="s">
        <v>77317</v>
      </c>
      <c r="E19178" t="s">
        <v>69</v>
      </c>
      <c r="F19178">
        <v>0</v>
      </c>
      <c r="G19178" t="s">
        <v>51</v>
      </c>
      <c r="H19178" t="s">
        <v>44</v>
      </c>
      <c r="I19178" t="s">
        <v>204</v>
      </c>
      <c r="J19178" t="s">
        <v>205</v>
      </c>
      <c r="K19178" t="s">
        <v>6394</v>
      </c>
      <c r="L19178">
        <v>11</v>
      </c>
      <c r="M19178" s="1">
        <v>36161</v>
      </c>
      <c r="N19178" s="2">
        <v>36161</v>
      </c>
      <c r="O19178" t="s">
        <v>597</v>
      </c>
      <c r="P19178">
        <v>1999</v>
      </c>
      <c r="Q19178" s="1">
        <v>40259</v>
      </c>
      <c r="R19178" s="1">
        <v>41794</v>
      </c>
      <c r="S19178">
        <v>0</v>
      </c>
      <c r="T19178">
        <v>57101539</v>
      </c>
      <c r="U19178">
        <v>0</v>
      </c>
      <c r="V19178">
        <v>0</v>
      </c>
      <c r="W19178">
        <v>0</v>
      </c>
      <c r="X19178">
        <v>3328147</v>
      </c>
      <c r="Y19178">
        <v>0</v>
      </c>
      <c r="Z19178">
        <v>0</v>
      </c>
      <c r="AA19178">
        <v>5071495</v>
      </c>
      <c r="AB19178">
        <v>0</v>
      </c>
      <c r="AC19178">
        <v>0</v>
      </c>
      <c r="AD19178">
        <v>0</v>
      </c>
      <c r="AE19178">
        <v>0</v>
      </c>
      <c r="AF19178">
        <v>0</v>
      </c>
      <c r="AG19178">
        <v>0</v>
      </c>
      <c r="AH19178">
        <v>0</v>
      </c>
      <c r="AI19178">
        <v>0</v>
      </c>
      <c r="AJ19178">
        <v>0</v>
      </c>
      <c r="AK19178">
        <v>0</v>
      </c>
      <c r="AL19178">
        <v>0</v>
      </c>
      <c r="AM19178">
        <v>0</v>
      </c>
      <c r="AN19178">
        <v>1</v>
      </c>
    </row>
    <row r="19179" spans="1:40" x14ac:dyDescent="0.45">
      <c r="A19179" t="s">
        <v>60417</v>
      </c>
      <c r="B19179" t="s">
        <v>60418</v>
      </c>
      <c r="C19179" t="s">
        <v>60419</v>
      </c>
      <c r="D19179" t="s">
        <v>60420</v>
      </c>
      <c r="E19179" t="s">
        <v>1285</v>
      </c>
      <c r="F19179">
        <v>0</v>
      </c>
      <c r="G19179" t="s">
        <v>51</v>
      </c>
      <c r="H19179" t="s">
        <v>44</v>
      </c>
      <c r="I19179" t="s">
        <v>52</v>
      </c>
      <c r="J19179" t="s">
        <v>141</v>
      </c>
      <c r="K19179" t="s">
        <v>498</v>
      </c>
      <c r="L19179">
        <v>1</v>
      </c>
      <c r="M19179" s="1">
        <v>40909</v>
      </c>
      <c r="N19179" s="3">
        <v>43842</v>
      </c>
      <c r="O19179" t="s">
        <v>94</v>
      </c>
      <c r="P19179">
        <v>2012</v>
      </c>
      <c r="Q19179" s="1">
        <v>41752</v>
      </c>
      <c r="R19179" s="1">
        <v>41752</v>
      </c>
      <c r="S19179">
        <v>0</v>
      </c>
      <c r="T19179">
        <v>0</v>
      </c>
      <c r="U19179">
        <v>0</v>
      </c>
      <c r="V19179">
        <v>0</v>
      </c>
      <c r="W19179">
        <v>0</v>
      </c>
      <c r="X19179">
        <v>0</v>
      </c>
      <c r="Y19179">
        <v>655580</v>
      </c>
      <c r="Z19179">
        <v>0</v>
      </c>
      <c r="AA19179">
        <v>0</v>
      </c>
      <c r="AB19179">
        <v>0</v>
      </c>
      <c r="AC19179">
        <v>0</v>
      </c>
      <c r="AD19179">
        <v>0</v>
      </c>
      <c r="AE19179">
        <v>0</v>
      </c>
      <c r="AF19179">
        <v>0</v>
      </c>
      <c r="AG19179">
        <v>0</v>
      </c>
      <c r="AH19179">
        <v>0</v>
      </c>
      <c r="AI19179">
        <v>0</v>
      </c>
      <c r="AJ19179">
        <v>0</v>
      </c>
      <c r="AK19179">
        <v>0</v>
      </c>
      <c r="AL19179">
        <v>0</v>
      </c>
      <c r="AM19179">
        <v>0</v>
      </c>
      <c r="AN19179">
        <v>1</v>
      </c>
    </row>
    <row r="19180" spans="1:40" x14ac:dyDescent="0.45">
      <c r="A19180" t="s">
        <v>15521</v>
      </c>
      <c r="B19180" t="s">
        <v>15522</v>
      </c>
      <c r="C19180" t="s">
        <v>15523</v>
      </c>
      <c r="D19180" t="s">
        <v>424</v>
      </c>
      <c r="E19180" t="s">
        <v>425</v>
      </c>
      <c r="F19180">
        <v>0</v>
      </c>
      <c r="G19180" t="s">
        <v>51</v>
      </c>
      <c r="H19180" t="s">
        <v>44</v>
      </c>
      <c r="I19180" t="s">
        <v>52</v>
      </c>
      <c r="J19180" t="s">
        <v>141</v>
      </c>
      <c r="K19180" t="s">
        <v>142</v>
      </c>
      <c r="L19180">
        <v>4</v>
      </c>
      <c r="M19180" s="1">
        <v>39083</v>
      </c>
      <c r="N19180" s="3">
        <v>43837</v>
      </c>
      <c r="O19180" t="s">
        <v>80</v>
      </c>
      <c r="P19180">
        <v>2007</v>
      </c>
      <c r="Q19180" s="1">
        <v>40184</v>
      </c>
      <c r="R19180" s="1">
        <v>41883</v>
      </c>
      <c r="S19180">
        <v>0</v>
      </c>
      <c r="T19180">
        <v>65600000</v>
      </c>
      <c r="U19180">
        <v>0</v>
      </c>
      <c r="V19180">
        <v>0</v>
      </c>
      <c r="W19180">
        <v>0</v>
      </c>
      <c r="X19180">
        <v>0</v>
      </c>
      <c r="Y19180">
        <v>0</v>
      </c>
      <c r="Z19180">
        <v>0</v>
      </c>
      <c r="AA19180">
        <v>0</v>
      </c>
      <c r="AB19180">
        <v>0</v>
      </c>
      <c r="AC19180">
        <v>0</v>
      </c>
      <c r="AD19180">
        <v>0</v>
      </c>
      <c r="AE19180">
        <v>0</v>
      </c>
      <c r="AF19180">
        <v>3600000</v>
      </c>
      <c r="AG19180">
        <v>25000000</v>
      </c>
      <c r="AH19180">
        <v>37000000</v>
      </c>
      <c r="AI19180">
        <v>0</v>
      </c>
      <c r="AJ19180">
        <v>0</v>
      </c>
      <c r="AK19180">
        <v>0</v>
      </c>
      <c r="AL19180">
        <v>0</v>
      </c>
      <c r="AM19180">
        <v>0</v>
      </c>
      <c r="AN19180">
        <v>1</v>
      </c>
    </row>
    <row r="19181" spans="1:40" x14ac:dyDescent="0.45">
      <c r="A19181" t="s">
        <v>40664</v>
      </c>
      <c r="B19181" t="s">
        <v>40665</v>
      </c>
      <c r="C19181" t="s">
        <v>40666</v>
      </c>
      <c r="D19181" t="s">
        <v>412</v>
      </c>
      <c r="E19181" t="s">
        <v>413</v>
      </c>
      <c r="F19181">
        <v>0</v>
      </c>
      <c r="G19181" t="s">
        <v>51</v>
      </c>
      <c r="H19181" t="s">
        <v>44</v>
      </c>
      <c r="I19181" t="s">
        <v>689</v>
      </c>
      <c r="J19181" t="s">
        <v>696</v>
      </c>
      <c r="K19181" t="s">
        <v>696</v>
      </c>
      <c r="L19181">
        <v>1</v>
      </c>
      <c r="M19181" s="1">
        <v>40638</v>
      </c>
      <c r="N19181" s="3">
        <v>43932</v>
      </c>
      <c r="O19181" t="s">
        <v>62</v>
      </c>
      <c r="P19181">
        <v>2011</v>
      </c>
      <c r="Q19181" s="1">
        <v>40683</v>
      </c>
      <c r="R19181" s="1">
        <v>40683</v>
      </c>
      <c r="S19181">
        <v>0</v>
      </c>
      <c r="T19181">
        <v>0</v>
      </c>
      <c r="U19181">
        <v>0</v>
      </c>
      <c r="V19181">
        <v>0</v>
      </c>
      <c r="W19181">
        <v>0</v>
      </c>
      <c r="X19181">
        <v>656250</v>
      </c>
      <c r="Y19181">
        <v>0</v>
      </c>
      <c r="Z19181">
        <v>0</v>
      </c>
      <c r="AA19181">
        <v>0</v>
      </c>
      <c r="AB19181">
        <v>0</v>
      </c>
      <c r="AC19181">
        <v>0</v>
      </c>
      <c r="AD19181">
        <v>0</v>
      </c>
      <c r="AE19181">
        <v>0</v>
      </c>
      <c r="AF19181">
        <v>0</v>
      </c>
      <c r="AG19181">
        <v>0</v>
      </c>
      <c r="AH19181">
        <v>0</v>
      </c>
      <c r="AI19181">
        <v>0</v>
      </c>
      <c r="AJ19181">
        <v>0</v>
      </c>
      <c r="AK19181">
        <v>0</v>
      </c>
      <c r="AL19181">
        <v>0</v>
      </c>
      <c r="AM19181">
        <v>0</v>
      </c>
      <c r="AN19181">
        <v>1</v>
      </c>
    </row>
    <row r="19182" spans="1:40" x14ac:dyDescent="0.45">
      <c r="A19182" t="s">
        <v>48606</v>
      </c>
      <c r="B19182" t="s">
        <v>48607</v>
      </c>
      <c r="C19182" t="s">
        <v>48608</v>
      </c>
      <c r="D19182" t="s">
        <v>6140</v>
      </c>
      <c r="E19182" t="s">
        <v>3257</v>
      </c>
      <c r="F19182">
        <v>0</v>
      </c>
      <c r="G19182" t="s">
        <v>51</v>
      </c>
      <c r="H19182" t="s">
        <v>44</v>
      </c>
      <c r="I19182" t="s">
        <v>107</v>
      </c>
      <c r="J19182" t="s">
        <v>1147</v>
      </c>
      <c r="K19182" t="s">
        <v>48609</v>
      </c>
      <c r="L19182">
        <v>2</v>
      </c>
      <c r="M19182" s="1">
        <v>34335</v>
      </c>
      <c r="N19182" s="2">
        <v>34335</v>
      </c>
      <c r="O19182" t="s">
        <v>1593</v>
      </c>
      <c r="P19182">
        <v>1994</v>
      </c>
      <c r="Q19182" s="1">
        <v>40118</v>
      </c>
      <c r="R19182" s="1">
        <v>41817</v>
      </c>
      <c r="S19182">
        <v>0</v>
      </c>
      <c r="T19182">
        <v>0</v>
      </c>
      <c r="U19182">
        <v>0</v>
      </c>
      <c r="V19182">
        <v>0</v>
      </c>
      <c r="W19182">
        <v>0</v>
      </c>
      <c r="X19182">
        <v>0</v>
      </c>
      <c r="Y19182">
        <v>0</v>
      </c>
      <c r="Z19182">
        <v>65643735</v>
      </c>
      <c r="AA19182">
        <v>0</v>
      </c>
      <c r="AB19182">
        <v>0</v>
      </c>
      <c r="AC19182">
        <v>0</v>
      </c>
      <c r="AD19182">
        <v>0</v>
      </c>
      <c r="AE19182">
        <v>0</v>
      </c>
      <c r="AF19182">
        <v>0</v>
      </c>
      <c r="AG19182">
        <v>0</v>
      </c>
      <c r="AH19182">
        <v>0</v>
      </c>
      <c r="AI19182">
        <v>0</v>
      </c>
      <c r="AJ19182">
        <v>0</v>
      </c>
      <c r="AK19182">
        <v>0</v>
      </c>
      <c r="AL19182">
        <v>0</v>
      </c>
      <c r="AM19182">
        <v>0</v>
      </c>
      <c r="AN19182">
        <v>1</v>
      </c>
    </row>
    <row r="19183" spans="1:40" x14ac:dyDescent="0.45">
      <c r="A19183" t="s">
        <v>55109</v>
      </c>
      <c r="B19183" t="s">
        <v>55110</v>
      </c>
      <c r="C19183" t="s">
        <v>55111</v>
      </c>
      <c r="D19183" t="s">
        <v>424</v>
      </c>
      <c r="E19183" t="s">
        <v>425</v>
      </c>
      <c r="F19183">
        <v>0</v>
      </c>
      <c r="G19183" t="s">
        <v>51</v>
      </c>
      <c r="H19183" t="s">
        <v>44</v>
      </c>
      <c r="I19183" t="s">
        <v>52</v>
      </c>
      <c r="J19183" t="s">
        <v>141</v>
      </c>
      <c r="K19183" t="s">
        <v>537</v>
      </c>
      <c r="L19183">
        <v>11</v>
      </c>
      <c r="M19183" s="1">
        <v>35065</v>
      </c>
      <c r="N19183" s="2">
        <v>35065</v>
      </c>
      <c r="O19183" t="s">
        <v>1664</v>
      </c>
      <c r="P19183">
        <v>1996</v>
      </c>
      <c r="Q19183" s="1">
        <v>38468</v>
      </c>
      <c r="R19183" s="1">
        <v>41365</v>
      </c>
      <c r="S19183">
        <v>0</v>
      </c>
      <c r="T19183">
        <v>56800000</v>
      </c>
      <c r="U19183">
        <v>0</v>
      </c>
      <c r="V19183">
        <v>0</v>
      </c>
      <c r="W19183">
        <v>0</v>
      </c>
      <c r="X19183">
        <v>8900000</v>
      </c>
      <c r="Y19183">
        <v>0</v>
      </c>
      <c r="Z19183">
        <v>0</v>
      </c>
      <c r="AA19183">
        <v>0</v>
      </c>
      <c r="AB19183">
        <v>0</v>
      </c>
      <c r="AC19183">
        <v>0</v>
      </c>
      <c r="AD19183">
        <v>0</v>
      </c>
      <c r="AE19183">
        <v>0</v>
      </c>
      <c r="AF19183">
        <v>10600000</v>
      </c>
      <c r="AG19183">
        <v>7000000</v>
      </c>
      <c r="AH19183">
        <v>25000000</v>
      </c>
      <c r="AI19183">
        <v>10000000</v>
      </c>
      <c r="AJ19183">
        <v>0</v>
      </c>
      <c r="AK19183">
        <v>0</v>
      </c>
      <c r="AL19183">
        <v>0</v>
      </c>
      <c r="AM19183">
        <v>0</v>
      </c>
      <c r="AN19183">
        <v>1</v>
      </c>
    </row>
    <row r="19184" spans="1:40" x14ac:dyDescent="0.45">
      <c r="A19184" t="s">
        <v>49746</v>
      </c>
      <c r="B19184" t="s">
        <v>49747</v>
      </c>
      <c r="C19184" t="s">
        <v>49748</v>
      </c>
      <c r="D19184" t="s">
        <v>49749</v>
      </c>
      <c r="E19184" t="s">
        <v>69</v>
      </c>
      <c r="F19184">
        <v>0</v>
      </c>
      <c r="G19184" t="s">
        <v>51</v>
      </c>
      <c r="H19184" t="s">
        <v>44</v>
      </c>
      <c r="I19184" t="s">
        <v>730</v>
      </c>
      <c r="J19184" t="s">
        <v>365</v>
      </c>
      <c r="K19184" t="s">
        <v>3538</v>
      </c>
      <c r="L19184">
        <v>3</v>
      </c>
      <c r="M19184" s="1">
        <v>39083</v>
      </c>
      <c r="N19184" s="3">
        <v>43837</v>
      </c>
      <c r="O19184" t="s">
        <v>80</v>
      </c>
      <c r="P19184">
        <v>2007</v>
      </c>
      <c r="Q19184" s="1">
        <v>39295</v>
      </c>
      <c r="R19184" s="1">
        <v>40511</v>
      </c>
      <c r="S19184">
        <v>0</v>
      </c>
      <c r="T19184">
        <v>65700000</v>
      </c>
      <c r="U19184">
        <v>0</v>
      </c>
      <c r="V19184">
        <v>0</v>
      </c>
      <c r="W19184">
        <v>0</v>
      </c>
      <c r="X19184">
        <v>0</v>
      </c>
      <c r="Y19184">
        <v>0</v>
      </c>
      <c r="Z19184">
        <v>0</v>
      </c>
      <c r="AA19184">
        <v>0</v>
      </c>
      <c r="AB19184">
        <v>0</v>
      </c>
      <c r="AC19184">
        <v>0</v>
      </c>
      <c r="AD19184">
        <v>0</v>
      </c>
      <c r="AE19184">
        <v>0</v>
      </c>
      <c r="AF19184">
        <v>1700000</v>
      </c>
      <c r="AG19184">
        <v>14000000</v>
      </c>
      <c r="AH19184">
        <v>50000000</v>
      </c>
      <c r="AI19184">
        <v>0</v>
      </c>
      <c r="AJ19184">
        <v>0</v>
      </c>
      <c r="AK19184">
        <v>0</v>
      </c>
      <c r="AL19184">
        <v>0</v>
      </c>
      <c r="AM19184">
        <v>0</v>
      </c>
      <c r="AN19184">
        <v>1</v>
      </c>
    </row>
    <row r="19185" spans="1:40" x14ac:dyDescent="0.45">
      <c r="A19185" t="s">
        <v>37518</v>
      </c>
      <c r="B19185" t="s">
        <v>37519</v>
      </c>
      <c r="C19185" t="s">
        <v>37520</v>
      </c>
      <c r="D19185" t="s">
        <v>37521</v>
      </c>
      <c r="E19185" t="s">
        <v>514</v>
      </c>
      <c r="F19185">
        <v>0</v>
      </c>
      <c r="G19185" t="s">
        <v>51</v>
      </c>
      <c r="H19185" t="s">
        <v>179</v>
      </c>
      <c r="I19185" t="s">
        <v>180</v>
      </c>
      <c r="J19185" t="s">
        <v>181</v>
      </c>
      <c r="K19185" t="s">
        <v>3028</v>
      </c>
      <c r="L19185">
        <v>3</v>
      </c>
      <c r="M19185" s="1">
        <v>39814</v>
      </c>
      <c r="N19185" s="3">
        <v>43839</v>
      </c>
      <c r="O19185" t="s">
        <v>135</v>
      </c>
      <c r="P19185">
        <v>2009</v>
      </c>
      <c r="Q19185" s="1">
        <v>40609</v>
      </c>
      <c r="R19185" s="1">
        <v>41962</v>
      </c>
      <c r="S19185">
        <v>0</v>
      </c>
      <c r="T19185">
        <v>65800000</v>
      </c>
      <c r="U19185">
        <v>0</v>
      </c>
      <c r="V19185">
        <v>0</v>
      </c>
      <c r="W19185">
        <v>0</v>
      </c>
      <c r="X19185">
        <v>0</v>
      </c>
      <c r="Y19185">
        <v>0</v>
      </c>
      <c r="Z19185">
        <v>0</v>
      </c>
      <c r="AA19185">
        <v>0</v>
      </c>
      <c r="AB19185">
        <v>0</v>
      </c>
      <c r="AC19185">
        <v>0</v>
      </c>
      <c r="AD19185">
        <v>0</v>
      </c>
      <c r="AE19185">
        <v>0</v>
      </c>
      <c r="AF19185">
        <v>8000000</v>
      </c>
      <c r="AG19185">
        <v>19500000</v>
      </c>
      <c r="AH19185">
        <v>38300000</v>
      </c>
      <c r="AI19185">
        <v>0</v>
      </c>
      <c r="AJ19185">
        <v>0</v>
      </c>
      <c r="AK19185">
        <v>0</v>
      </c>
      <c r="AL19185">
        <v>0</v>
      </c>
      <c r="AM19185">
        <v>0</v>
      </c>
      <c r="AN19185">
        <v>1</v>
      </c>
    </row>
    <row r="19186" spans="1:40" x14ac:dyDescent="0.45">
      <c r="A19186" t="s">
        <v>2287</v>
      </c>
      <c r="B19186" t="s">
        <v>2288</v>
      </c>
      <c r="C19186" t="s">
        <v>2289</v>
      </c>
      <c r="D19186" t="s">
        <v>2290</v>
      </c>
      <c r="E19186" t="s">
        <v>231</v>
      </c>
      <c r="F19186">
        <v>0</v>
      </c>
      <c r="G19186" t="s">
        <v>51</v>
      </c>
      <c r="H19186" t="s">
        <v>44</v>
      </c>
      <c r="I19186" t="s">
        <v>52</v>
      </c>
      <c r="J19186" t="s">
        <v>141</v>
      </c>
      <c r="K19186" t="s">
        <v>401</v>
      </c>
      <c r="L19186">
        <v>2</v>
      </c>
      <c r="M19186" s="1">
        <v>39814</v>
      </c>
      <c r="N19186" s="3">
        <v>43839</v>
      </c>
      <c r="O19186" t="s">
        <v>135</v>
      </c>
      <c r="P19186">
        <v>2009</v>
      </c>
      <c r="Q19186" s="1">
        <v>40709</v>
      </c>
      <c r="R19186" s="1">
        <v>41771</v>
      </c>
      <c r="S19186">
        <v>0</v>
      </c>
      <c r="T19186">
        <v>65839694</v>
      </c>
      <c r="U19186">
        <v>0</v>
      </c>
      <c r="V19186">
        <v>0</v>
      </c>
      <c r="W19186">
        <v>0</v>
      </c>
      <c r="X19186">
        <v>0</v>
      </c>
      <c r="Y19186">
        <v>0</v>
      </c>
      <c r="Z19186">
        <v>0</v>
      </c>
      <c r="AA19186">
        <v>0</v>
      </c>
      <c r="AB19186">
        <v>0</v>
      </c>
      <c r="AC19186">
        <v>0</v>
      </c>
      <c r="AD19186">
        <v>0</v>
      </c>
      <c r="AE19186">
        <v>0</v>
      </c>
      <c r="AF19186">
        <v>15839694</v>
      </c>
      <c r="AG19186">
        <v>50000000</v>
      </c>
      <c r="AH19186">
        <v>0</v>
      </c>
      <c r="AI19186">
        <v>0</v>
      </c>
      <c r="AJ19186">
        <v>0</v>
      </c>
      <c r="AK19186">
        <v>0</v>
      </c>
      <c r="AL19186">
        <v>0</v>
      </c>
      <c r="AM19186">
        <v>0</v>
      </c>
      <c r="AN19186">
        <v>1</v>
      </c>
    </row>
    <row r="19187" spans="1:40" x14ac:dyDescent="0.45">
      <c r="A19187" t="s">
        <v>39179</v>
      </c>
      <c r="B19187" t="s">
        <v>39180</v>
      </c>
      <c r="C19187" t="s">
        <v>39181</v>
      </c>
      <c r="D19187" t="s">
        <v>198</v>
      </c>
      <c r="E19187" t="s">
        <v>199</v>
      </c>
      <c r="F19187">
        <v>0</v>
      </c>
      <c r="G19187" t="s">
        <v>51</v>
      </c>
      <c r="H19187" t="s">
        <v>44</v>
      </c>
      <c r="I19187" t="s">
        <v>309</v>
      </c>
      <c r="J19187" t="s">
        <v>310</v>
      </c>
      <c r="K19187" t="s">
        <v>4826</v>
      </c>
      <c r="L19187">
        <v>2</v>
      </c>
      <c r="M19187" s="1">
        <v>39814</v>
      </c>
      <c r="N19187" s="3">
        <v>43839</v>
      </c>
      <c r="O19187" t="s">
        <v>135</v>
      </c>
      <c r="P19187">
        <v>2009</v>
      </c>
      <c r="Q19187" s="1">
        <v>40007</v>
      </c>
      <c r="R19187" s="1">
        <v>40515</v>
      </c>
      <c r="S19187">
        <v>0</v>
      </c>
      <c r="T19187">
        <v>0</v>
      </c>
      <c r="U19187">
        <v>0</v>
      </c>
      <c r="V19187">
        <v>0</v>
      </c>
      <c r="W19187">
        <v>0</v>
      </c>
      <c r="X19187">
        <v>659000</v>
      </c>
      <c r="Y19187">
        <v>0</v>
      </c>
      <c r="Z19187">
        <v>0</v>
      </c>
      <c r="AA19187">
        <v>0</v>
      </c>
      <c r="AB19187">
        <v>0</v>
      </c>
      <c r="AC19187">
        <v>0</v>
      </c>
      <c r="AD19187">
        <v>0</v>
      </c>
      <c r="AE19187">
        <v>0</v>
      </c>
      <c r="AF19187">
        <v>0</v>
      </c>
      <c r="AG19187">
        <v>0</v>
      </c>
      <c r="AH19187">
        <v>0</v>
      </c>
      <c r="AI19187">
        <v>0</v>
      </c>
      <c r="AJ19187">
        <v>0</v>
      </c>
      <c r="AK19187">
        <v>0</v>
      </c>
      <c r="AL19187">
        <v>0</v>
      </c>
      <c r="AM19187">
        <v>0</v>
      </c>
      <c r="AN19187">
        <v>1</v>
      </c>
    </row>
    <row r="19188" spans="1:40" x14ac:dyDescent="0.45">
      <c r="A19188" t="s">
        <v>36929</v>
      </c>
      <c r="B19188" t="s">
        <v>36930</v>
      </c>
      <c r="C19188" t="s">
        <v>36931</v>
      </c>
      <c r="D19188" t="s">
        <v>371</v>
      </c>
      <c r="E19188" t="s">
        <v>222</v>
      </c>
      <c r="F19188">
        <v>0</v>
      </c>
      <c r="G19188" t="s">
        <v>51</v>
      </c>
      <c r="H19188" t="s">
        <v>44</v>
      </c>
      <c r="I19188" t="s">
        <v>121</v>
      </c>
      <c r="J19188" t="s">
        <v>365</v>
      </c>
      <c r="K19188" t="s">
        <v>2016</v>
      </c>
      <c r="L19188">
        <v>4</v>
      </c>
      <c r="M19188" s="1">
        <v>37622</v>
      </c>
      <c r="N19188" s="3">
        <v>43833</v>
      </c>
      <c r="O19188" t="s">
        <v>469</v>
      </c>
      <c r="P19188">
        <v>2003</v>
      </c>
      <c r="Q19188" s="1">
        <v>39335</v>
      </c>
      <c r="R19188" s="1">
        <v>40557</v>
      </c>
      <c r="S19188">
        <v>0</v>
      </c>
      <c r="T19188">
        <v>55931050</v>
      </c>
      <c r="U19188">
        <v>0</v>
      </c>
      <c r="V19188">
        <v>0</v>
      </c>
      <c r="W19188">
        <v>0</v>
      </c>
      <c r="X19188">
        <v>10000000</v>
      </c>
      <c r="Y19188">
        <v>0</v>
      </c>
      <c r="Z19188">
        <v>0</v>
      </c>
      <c r="AA19188">
        <v>0</v>
      </c>
      <c r="AB19188">
        <v>0</v>
      </c>
      <c r="AC19188">
        <v>0</v>
      </c>
      <c r="AD19188">
        <v>0</v>
      </c>
      <c r="AE19188">
        <v>0</v>
      </c>
      <c r="AF19188">
        <v>0</v>
      </c>
      <c r="AG19188">
        <v>36800000</v>
      </c>
      <c r="AH19188">
        <v>0</v>
      </c>
      <c r="AI19188">
        <v>0</v>
      </c>
      <c r="AJ19188">
        <v>0</v>
      </c>
      <c r="AK19188">
        <v>0</v>
      </c>
      <c r="AL19188">
        <v>0</v>
      </c>
      <c r="AM19188">
        <v>0</v>
      </c>
      <c r="AN19188">
        <v>1</v>
      </c>
    </row>
    <row r="19189" spans="1:40" x14ac:dyDescent="0.45">
      <c r="A19189" t="s">
        <v>65377</v>
      </c>
      <c r="B19189" t="s">
        <v>65378</v>
      </c>
      <c r="C19189" t="s">
        <v>61663</v>
      </c>
      <c r="D19189" t="s">
        <v>170</v>
      </c>
      <c r="E19189" t="s">
        <v>171</v>
      </c>
      <c r="F19189">
        <v>0</v>
      </c>
      <c r="G19189" t="s">
        <v>51</v>
      </c>
      <c r="H19189" t="s">
        <v>44</v>
      </c>
      <c r="I19189" t="s">
        <v>52</v>
      </c>
      <c r="J19189" t="s">
        <v>141</v>
      </c>
      <c r="K19189" t="s">
        <v>401</v>
      </c>
      <c r="L19189">
        <v>7</v>
      </c>
      <c r="M19189" s="1">
        <v>34700</v>
      </c>
      <c r="N19189" s="2">
        <v>34700</v>
      </c>
      <c r="O19189" t="s">
        <v>1638</v>
      </c>
      <c r="P19189">
        <v>1995</v>
      </c>
      <c r="Q19189" s="1">
        <v>38818</v>
      </c>
      <c r="R19189" s="1">
        <v>41736</v>
      </c>
      <c r="S19189">
        <v>0</v>
      </c>
      <c r="T19189">
        <v>65933006</v>
      </c>
      <c r="U19189">
        <v>0</v>
      </c>
      <c r="V19189">
        <v>0</v>
      </c>
      <c r="W19189">
        <v>0</v>
      </c>
      <c r="X19189">
        <v>0</v>
      </c>
      <c r="Y19189">
        <v>0</v>
      </c>
      <c r="Z19189">
        <v>0</v>
      </c>
      <c r="AA19189">
        <v>0</v>
      </c>
      <c r="AB19189">
        <v>0</v>
      </c>
      <c r="AC19189">
        <v>0</v>
      </c>
      <c r="AD19189">
        <v>0</v>
      </c>
      <c r="AE19189">
        <v>0</v>
      </c>
      <c r="AF19189">
        <v>0</v>
      </c>
      <c r="AG19189">
        <v>7682006</v>
      </c>
      <c r="AH19189">
        <v>12000000</v>
      </c>
      <c r="AI19189">
        <v>7500000</v>
      </c>
      <c r="AJ19189">
        <v>0</v>
      </c>
      <c r="AK19189">
        <v>0</v>
      </c>
      <c r="AL19189">
        <v>0</v>
      </c>
      <c r="AM19189">
        <v>0</v>
      </c>
      <c r="AN19189">
        <v>1</v>
      </c>
    </row>
    <row r="19190" spans="1:40" x14ac:dyDescent="0.45">
      <c r="A19190" t="s">
        <v>6564</v>
      </c>
      <c r="B19190" t="s">
        <v>6565</v>
      </c>
      <c r="C19190" t="s">
        <v>6566</v>
      </c>
      <c r="D19190" t="s">
        <v>198</v>
      </c>
      <c r="E19190" t="s">
        <v>199</v>
      </c>
      <c r="F19190">
        <v>0</v>
      </c>
      <c r="G19190" t="s">
        <v>51</v>
      </c>
      <c r="H19190" t="s">
        <v>44</v>
      </c>
      <c r="I19190" t="s">
        <v>52</v>
      </c>
      <c r="J19190" t="s">
        <v>53</v>
      </c>
      <c r="K19190" t="s">
        <v>2167</v>
      </c>
      <c r="L19190">
        <v>3</v>
      </c>
      <c r="M19190" s="1">
        <v>37987</v>
      </c>
      <c r="N19190" s="3">
        <v>43834</v>
      </c>
      <c r="O19190" t="s">
        <v>273</v>
      </c>
      <c r="P19190">
        <v>2004</v>
      </c>
      <c r="Q19190" s="1">
        <v>40038</v>
      </c>
      <c r="R19190" s="1">
        <v>41561</v>
      </c>
      <c r="S19190">
        <v>0</v>
      </c>
      <c r="T19190">
        <v>2760000</v>
      </c>
      <c r="U19190">
        <v>0</v>
      </c>
      <c r="V19190">
        <v>0</v>
      </c>
      <c r="W19190">
        <v>0</v>
      </c>
      <c r="X19190">
        <v>0</v>
      </c>
      <c r="Y19190">
        <v>0</v>
      </c>
      <c r="Z19190">
        <v>0</v>
      </c>
      <c r="AA19190">
        <v>0</v>
      </c>
      <c r="AB19190">
        <v>63222896</v>
      </c>
      <c r="AC19190">
        <v>0</v>
      </c>
      <c r="AD19190">
        <v>0</v>
      </c>
      <c r="AE19190">
        <v>0</v>
      </c>
      <c r="AF19190">
        <v>0</v>
      </c>
      <c r="AG19190">
        <v>0</v>
      </c>
      <c r="AH19190">
        <v>0</v>
      </c>
      <c r="AI19190">
        <v>0</v>
      </c>
      <c r="AJ19190">
        <v>0</v>
      </c>
      <c r="AK19190">
        <v>0</v>
      </c>
      <c r="AL19190">
        <v>0</v>
      </c>
      <c r="AM19190">
        <v>0</v>
      </c>
      <c r="AN19190">
        <v>1</v>
      </c>
    </row>
    <row r="19191" spans="1:40" x14ac:dyDescent="0.45">
      <c r="A19191" t="s">
        <v>60951</v>
      </c>
      <c r="B19191" t="s">
        <v>60952</v>
      </c>
      <c r="C19191" t="s">
        <v>60953</v>
      </c>
      <c r="D19191" t="s">
        <v>157</v>
      </c>
      <c r="E19191" t="s">
        <v>158</v>
      </c>
      <c r="F19191">
        <v>0</v>
      </c>
      <c r="G19191" t="s">
        <v>51</v>
      </c>
      <c r="H19191" t="s">
        <v>44</v>
      </c>
      <c r="I19191" t="s">
        <v>211</v>
      </c>
      <c r="J19191" t="s">
        <v>212</v>
      </c>
      <c r="K19191" t="s">
        <v>212</v>
      </c>
      <c r="L19191">
        <v>1</v>
      </c>
      <c r="M19191" s="1">
        <v>36161</v>
      </c>
      <c r="N19191" s="2">
        <v>36161</v>
      </c>
      <c r="O19191" t="s">
        <v>597</v>
      </c>
      <c r="P19191">
        <v>1999</v>
      </c>
      <c r="Q19191" s="1">
        <v>41470</v>
      </c>
      <c r="R19191" s="1">
        <v>41470</v>
      </c>
      <c r="S19191">
        <v>0</v>
      </c>
      <c r="T19191">
        <v>0</v>
      </c>
      <c r="U19191">
        <v>0</v>
      </c>
      <c r="V19191">
        <v>0</v>
      </c>
      <c r="W19191">
        <v>0</v>
      </c>
      <c r="X19191">
        <v>0</v>
      </c>
      <c r="Y19191">
        <v>0</v>
      </c>
      <c r="Z19191">
        <v>0</v>
      </c>
      <c r="AA19191">
        <v>66000000</v>
      </c>
      <c r="AB19191">
        <v>0</v>
      </c>
      <c r="AC19191">
        <v>0</v>
      </c>
      <c r="AD19191">
        <v>0</v>
      </c>
      <c r="AE19191">
        <v>0</v>
      </c>
      <c r="AF19191">
        <v>0</v>
      </c>
      <c r="AG19191">
        <v>0</v>
      </c>
      <c r="AH19191">
        <v>0</v>
      </c>
      <c r="AI19191">
        <v>0</v>
      </c>
      <c r="AJ19191">
        <v>0</v>
      </c>
      <c r="AK19191">
        <v>0</v>
      </c>
      <c r="AL19191">
        <v>0</v>
      </c>
      <c r="AM19191">
        <v>0</v>
      </c>
      <c r="AN19191">
        <v>1</v>
      </c>
    </row>
    <row r="19192" spans="1:40" x14ac:dyDescent="0.45">
      <c r="A19192" t="s">
        <v>26374</v>
      </c>
      <c r="B19192" t="s">
        <v>26375</v>
      </c>
      <c r="C19192" t="s">
        <v>26376</v>
      </c>
      <c r="D19192" t="s">
        <v>26377</v>
      </c>
      <c r="E19192" t="s">
        <v>5324</v>
      </c>
      <c r="F19192">
        <v>0</v>
      </c>
      <c r="G19192" t="s">
        <v>51</v>
      </c>
      <c r="H19192" t="s">
        <v>44</v>
      </c>
      <c r="I19192" t="s">
        <v>52</v>
      </c>
      <c r="J19192" t="s">
        <v>141</v>
      </c>
      <c r="K19192" t="s">
        <v>142</v>
      </c>
      <c r="L19192">
        <v>4</v>
      </c>
      <c r="M19192" s="1">
        <v>39203</v>
      </c>
      <c r="N19192" s="3">
        <v>43958</v>
      </c>
      <c r="O19192" t="s">
        <v>1360</v>
      </c>
      <c r="P19192">
        <v>2007</v>
      </c>
      <c r="Q19192" s="1">
        <v>39731</v>
      </c>
      <c r="R19192" s="1">
        <v>41499</v>
      </c>
      <c r="S19192">
        <v>0</v>
      </c>
      <c r="T19192">
        <v>66000000</v>
      </c>
      <c r="U19192">
        <v>0</v>
      </c>
      <c r="V19192">
        <v>0</v>
      </c>
      <c r="W19192">
        <v>0</v>
      </c>
      <c r="X19192">
        <v>0</v>
      </c>
      <c r="Y19192">
        <v>0</v>
      </c>
      <c r="Z19192">
        <v>0</v>
      </c>
      <c r="AA19192">
        <v>0</v>
      </c>
      <c r="AB19192">
        <v>0</v>
      </c>
      <c r="AC19192">
        <v>0</v>
      </c>
      <c r="AD19192">
        <v>0</v>
      </c>
      <c r="AE19192">
        <v>0</v>
      </c>
      <c r="AF19192">
        <v>2000000</v>
      </c>
      <c r="AG19192">
        <v>9000000</v>
      </c>
      <c r="AH19192">
        <v>12000000</v>
      </c>
      <c r="AI19192">
        <v>43000000</v>
      </c>
      <c r="AJ19192">
        <v>0</v>
      </c>
      <c r="AK19192">
        <v>0</v>
      </c>
      <c r="AL19192">
        <v>0</v>
      </c>
      <c r="AM19192">
        <v>0</v>
      </c>
      <c r="AN19192">
        <v>1</v>
      </c>
    </row>
    <row r="19193" spans="1:40" x14ac:dyDescent="0.45">
      <c r="A19193" t="s">
        <v>41390</v>
      </c>
      <c r="B19193" t="s">
        <v>41391</v>
      </c>
      <c r="C19193" t="s">
        <v>41392</v>
      </c>
      <c r="D19193" t="s">
        <v>49</v>
      </c>
      <c r="E19193" t="s">
        <v>50</v>
      </c>
      <c r="F19193">
        <v>0</v>
      </c>
      <c r="G19193" t="s">
        <v>43</v>
      </c>
      <c r="H19193" t="s">
        <v>44</v>
      </c>
      <c r="I19193" t="s">
        <v>52</v>
      </c>
      <c r="J19193" t="s">
        <v>53</v>
      </c>
      <c r="K19193" t="s">
        <v>3498</v>
      </c>
      <c r="L19193">
        <v>4</v>
      </c>
      <c r="M19193" s="1">
        <v>39814</v>
      </c>
      <c r="N19193" s="3">
        <v>43839</v>
      </c>
      <c r="O19193" t="s">
        <v>135</v>
      </c>
      <c r="P19193">
        <v>2009</v>
      </c>
      <c r="Q19193" s="1">
        <v>40513</v>
      </c>
      <c r="R19193" s="1">
        <v>41529</v>
      </c>
      <c r="S19193">
        <v>0</v>
      </c>
      <c r="T19193">
        <v>66000000</v>
      </c>
      <c r="U19193">
        <v>0</v>
      </c>
      <c r="V19193">
        <v>0</v>
      </c>
      <c r="W19193">
        <v>0</v>
      </c>
      <c r="X19193">
        <v>0</v>
      </c>
      <c r="Y19193">
        <v>0</v>
      </c>
      <c r="Z19193">
        <v>0</v>
      </c>
      <c r="AA19193">
        <v>0</v>
      </c>
      <c r="AB19193">
        <v>0</v>
      </c>
      <c r="AC19193">
        <v>0</v>
      </c>
      <c r="AD19193">
        <v>0</v>
      </c>
      <c r="AE19193">
        <v>0</v>
      </c>
      <c r="AF19193">
        <v>1500000</v>
      </c>
      <c r="AG19193">
        <v>0</v>
      </c>
      <c r="AH19193">
        <v>62000000</v>
      </c>
      <c r="AI19193">
        <v>0</v>
      </c>
      <c r="AJ19193">
        <v>0</v>
      </c>
      <c r="AK19193">
        <v>0</v>
      </c>
      <c r="AL19193">
        <v>0</v>
      </c>
      <c r="AM19193">
        <v>0</v>
      </c>
      <c r="AN19193">
        <v>1</v>
      </c>
    </row>
    <row r="19194" spans="1:40" x14ac:dyDescent="0.45">
      <c r="A19194" t="s">
        <v>47118</v>
      </c>
      <c r="B19194" t="s">
        <v>47119</v>
      </c>
      <c r="C19194" t="s">
        <v>47120</v>
      </c>
      <c r="D19194" t="s">
        <v>706</v>
      </c>
      <c r="E19194" t="s">
        <v>707</v>
      </c>
      <c r="F19194">
        <v>0</v>
      </c>
      <c r="G19194" t="s">
        <v>43</v>
      </c>
      <c r="H19194" t="s">
        <v>44</v>
      </c>
      <c r="I19194" t="s">
        <v>52</v>
      </c>
      <c r="J19194" t="s">
        <v>530</v>
      </c>
      <c r="K19194" t="s">
        <v>7715</v>
      </c>
      <c r="L19194">
        <v>3</v>
      </c>
      <c r="M19194" s="1">
        <v>38353</v>
      </c>
      <c r="N19194" s="3">
        <v>43835</v>
      </c>
      <c r="O19194" t="s">
        <v>277</v>
      </c>
      <c r="P19194">
        <v>2005</v>
      </c>
      <c r="Q19194" s="1">
        <v>38433</v>
      </c>
      <c r="R19194" s="1">
        <v>39041</v>
      </c>
      <c r="S19194">
        <v>0</v>
      </c>
      <c r="T19194">
        <v>66000000</v>
      </c>
      <c r="U19194">
        <v>0</v>
      </c>
      <c r="V19194">
        <v>0</v>
      </c>
      <c r="W19194">
        <v>0</v>
      </c>
      <c r="X19194">
        <v>0</v>
      </c>
      <c r="Y19194">
        <v>0</v>
      </c>
      <c r="Z19194">
        <v>0</v>
      </c>
      <c r="AA19194">
        <v>0</v>
      </c>
      <c r="AB19194">
        <v>0</v>
      </c>
      <c r="AC19194">
        <v>0</v>
      </c>
      <c r="AD19194">
        <v>0</v>
      </c>
      <c r="AE19194">
        <v>0</v>
      </c>
      <c r="AF19194">
        <v>11000000</v>
      </c>
      <c r="AG19194">
        <v>25000000</v>
      </c>
      <c r="AH19194">
        <v>30000000</v>
      </c>
      <c r="AI19194">
        <v>0</v>
      </c>
      <c r="AJ19194">
        <v>0</v>
      </c>
      <c r="AK19194">
        <v>0</v>
      </c>
      <c r="AL19194">
        <v>0</v>
      </c>
      <c r="AM19194">
        <v>0</v>
      </c>
      <c r="AN19194">
        <v>1</v>
      </c>
    </row>
    <row r="19195" spans="1:40" x14ac:dyDescent="0.45">
      <c r="A19195" t="s">
        <v>61203</v>
      </c>
      <c r="B19195" t="s">
        <v>61204</v>
      </c>
      <c r="C19195" t="s">
        <v>61205</v>
      </c>
      <c r="D19195" t="s">
        <v>61206</v>
      </c>
      <c r="E19195" t="s">
        <v>1345</v>
      </c>
      <c r="F19195">
        <v>0</v>
      </c>
      <c r="G19195" t="s">
        <v>51</v>
      </c>
      <c r="H19195" t="s">
        <v>44</v>
      </c>
      <c r="I19195" t="s">
        <v>52</v>
      </c>
      <c r="J19195" t="s">
        <v>141</v>
      </c>
      <c r="K19195" t="s">
        <v>401</v>
      </c>
      <c r="L19195">
        <v>3</v>
      </c>
      <c r="M19195" s="1">
        <v>40544</v>
      </c>
      <c r="N19195" s="3">
        <v>43841</v>
      </c>
      <c r="O19195" t="s">
        <v>311</v>
      </c>
      <c r="P19195">
        <v>2011</v>
      </c>
      <c r="Q19195" s="1">
        <v>41025</v>
      </c>
      <c r="R19195" s="1">
        <v>41694</v>
      </c>
      <c r="S19195">
        <v>0</v>
      </c>
      <c r="T19195">
        <v>66000000</v>
      </c>
      <c r="U19195">
        <v>0</v>
      </c>
      <c r="V19195">
        <v>0</v>
      </c>
      <c r="W19195">
        <v>0</v>
      </c>
      <c r="X19195">
        <v>0</v>
      </c>
      <c r="Y19195">
        <v>0</v>
      </c>
      <c r="Z19195">
        <v>0</v>
      </c>
      <c r="AA19195">
        <v>0</v>
      </c>
      <c r="AB19195">
        <v>0</v>
      </c>
      <c r="AC19195">
        <v>0</v>
      </c>
      <c r="AD19195">
        <v>0</v>
      </c>
      <c r="AE19195">
        <v>0</v>
      </c>
      <c r="AF19195">
        <v>6000000</v>
      </c>
      <c r="AG19195">
        <v>20000000</v>
      </c>
      <c r="AH19195">
        <v>40000000</v>
      </c>
      <c r="AI19195">
        <v>0</v>
      </c>
      <c r="AJ19195">
        <v>0</v>
      </c>
      <c r="AK19195">
        <v>0</v>
      </c>
      <c r="AL19195">
        <v>0</v>
      </c>
      <c r="AM19195">
        <v>0</v>
      </c>
      <c r="AN19195">
        <v>1</v>
      </c>
    </row>
    <row r="19196" spans="1:40" x14ac:dyDescent="0.45">
      <c r="A19196" t="s">
        <v>61484</v>
      </c>
      <c r="B19196" t="s">
        <v>61485</v>
      </c>
      <c r="C19196" t="s">
        <v>61486</v>
      </c>
      <c r="D19196" t="s">
        <v>177</v>
      </c>
      <c r="E19196" t="s">
        <v>178</v>
      </c>
      <c r="F19196">
        <v>0</v>
      </c>
      <c r="G19196" t="s">
        <v>43</v>
      </c>
      <c r="H19196" t="s">
        <v>44</v>
      </c>
      <c r="I19196" t="s">
        <v>52</v>
      </c>
      <c r="J19196" t="s">
        <v>53</v>
      </c>
      <c r="K19196" t="s">
        <v>1630</v>
      </c>
      <c r="L19196">
        <v>4</v>
      </c>
      <c r="M19196" s="1">
        <v>39873</v>
      </c>
      <c r="N19196" s="3">
        <v>43899</v>
      </c>
      <c r="O19196" t="s">
        <v>135</v>
      </c>
      <c r="P19196">
        <v>2009</v>
      </c>
      <c r="Q19196" s="1">
        <v>40136</v>
      </c>
      <c r="R19196" s="1">
        <v>41185</v>
      </c>
      <c r="S19196">
        <v>0</v>
      </c>
      <c r="T19196">
        <v>66000000</v>
      </c>
      <c r="U19196">
        <v>0</v>
      </c>
      <c r="V19196">
        <v>0</v>
      </c>
      <c r="W19196">
        <v>0</v>
      </c>
      <c r="X19196">
        <v>0</v>
      </c>
      <c r="Y19196">
        <v>0</v>
      </c>
      <c r="Z19196">
        <v>0</v>
      </c>
      <c r="AA19196">
        <v>0</v>
      </c>
      <c r="AB19196">
        <v>0</v>
      </c>
      <c r="AC19196">
        <v>0</v>
      </c>
      <c r="AD19196">
        <v>0</v>
      </c>
      <c r="AE19196">
        <v>0</v>
      </c>
      <c r="AF19196">
        <v>7000000</v>
      </c>
      <c r="AG19196">
        <v>13000000</v>
      </c>
      <c r="AH19196">
        <v>40000000</v>
      </c>
      <c r="AI19196">
        <v>0</v>
      </c>
      <c r="AJ19196">
        <v>0</v>
      </c>
      <c r="AK19196">
        <v>0</v>
      </c>
      <c r="AL19196">
        <v>0</v>
      </c>
      <c r="AM19196">
        <v>0</v>
      </c>
      <c r="AN19196">
        <v>1</v>
      </c>
    </row>
    <row r="19197" spans="1:40" x14ac:dyDescent="0.45">
      <c r="A19197" t="s">
        <v>11558</v>
      </c>
      <c r="B19197" t="s">
        <v>11559</v>
      </c>
      <c r="C19197" t="s">
        <v>11560</v>
      </c>
      <c r="D19197" t="s">
        <v>11561</v>
      </c>
      <c r="E19197" t="s">
        <v>3257</v>
      </c>
      <c r="F19197">
        <v>0</v>
      </c>
      <c r="G19197" t="s">
        <v>51</v>
      </c>
      <c r="H19197" t="s">
        <v>44</v>
      </c>
      <c r="I19197" t="s">
        <v>130</v>
      </c>
      <c r="J19197" t="s">
        <v>4955</v>
      </c>
      <c r="K19197" t="s">
        <v>6812</v>
      </c>
      <c r="L19197">
        <v>5</v>
      </c>
      <c r="M19197" s="1">
        <v>37257</v>
      </c>
      <c r="N19197" s="3">
        <v>43832</v>
      </c>
      <c r="O19197" t="s">
        <v>321</v>
      </c>
      <c r="P19197">
        <v>2002</v>
      </c>
      <c r="Q19197" s="1">
        <v>40443</v>
      </c>
      <c r="R19197" s="1">
        <v>41907</v>
      </c>
      <c r="S19197">
        <v>0</v>
      </c>
      <c r="T19197">
        <v>63000000</v>
      </c>
      <c r="U19197">
        <v>0</v>
      </c>
      <c r="V19197">
        <v>0</v>
      </c>
      <c r="W19197">
        <v>0</v>
      </c>
      <c r="X19197">
        <v>3000000</v>
      </c>
      <c r="Y19197">
        <v>0</v>
      </c>
      <c r="Z19197">
        <v>0</v>
      </c>
      <c r="AA19197">
        <v>0</v>
      </c>
      <c r="AB19197">
        <v>0</v>
      </c>
      <c r="AC19197">
        <v>0</v>
      </c>
      <c r="AD19197">
        <v>0</v>
      </c>
      <c r="AE19197">
        <v>0</v>
      </c>
      <c r="AF19197">
        <v>0</v>
      </c>
      <c r="AG19197">
        <v>28000000</v>
      </c>
      <c r="AH19197">
        <v>13000000</v>
      </c>
      <c r="AI19197">
        <v>9500000</v>
      </c>
      <c r="AJ19197">
        <v>0</v>
      </c>
      <c r="AK19197">
        <v>0</v>
      </c>
      <c r="AL19197">
        <v>0</v>
      </c>
      <c r="AM19197">
        <v>0</v>
      </c>
      <c r="AN19197">
        <v>1</v>
      </c>
    </row>
    <row r="19198" spans="1:40" x14ac:dyDescent="0.45">
      <c r="A19198" t="s">
        <v>31137</v>
      </c>
      <c r="B19198" t="s">
        <v>31138</v>
      </c>
      <c r="C19198" t="s">
        <v>31139</v>
      </c>
      <c r="D19198" t="s">
        <v>68</v>
      </c>
      <c r="E19198" t="s">
        <v>69</v>
      </c>
      <c r="F19198">
        <v>0</v>
      </c>
      <c r="G19198" t="s">
        <v>75</v>
      </c>
      <c r="H19198" t="s">
        <v>44</v>
      </c>
      <c r="I19198" t="s">
        <v>52</v>
      </c>
      <c r="J19198" t="s">
        <v>141</v>
      </c>
      <c r="K19198" t="s">
        <v>142</v>
      </c>
      <c r="L19198">
        <v>1</v>
      </c>
      <c r="M19198" s="1">
        <v>39083</v>
      </c>
      <c r="N19198" s="3">
        <v>43837</v>
      </c>
      <c r="O19198" t="s">
        <v>80</v>
      </c>
      <c r="P19198">
        <v>2007</v>
      </c>
      <c r="Q19198" s="1">
        <v>40121</v>
      </c>
      <c r="R19198" s="1">
        <v>40121</v>
      </c>
      <c r="S19198">
        <v>0</v>
      </c>
      <c r="T19198">
        <v>660000</v>
      </c>
      <c r="U19198">
        <v>0</v>
      </c>
      <c r="V19198">
        <v>0</v>
      </c>
      <c r="W19198">
        <v>0</v>
      </c>
      <c r="X19198">
        <v>0</v>
      </c>
      <c r="Y19198">
        <v>0</v>
      </c>
      <c r="Z19198">
        <v>0</v>
      </c>
      <c r="AA19198">
        <v>0</v>
      </c>
      <c r="AB19198">
        <v>0</v>
      </c>
      <c r="AC19198">
        <v>0</v>
      </c>
      <c r="AD19198">
        <v>0</v>
      </c>
      <c r="AE19198">
        <v>0</v>
      </c>
      <c r="AF19198">
        <v>0</v>
      </c>
      <c r="AG19198">
        <v>0</v>
      </c>
      <c r="AH19198">
        <v>0</v>
      </c>
      <c r="AI19198">
        <v>0</v>
      </c>
      <c r="AJ19198">
        <v>0</v>
      </c>
      <c r="AK19198">
        <v>0</v>
      </c>
      <c r="AL19198">
        <v>0</v>
      </c>
      <c r="AM19198">
        <v>0</v>
      </c>
      <c r="AN19198">
        <v>0</v>
      </c>
    </row>
    <row r="19199" spans="1:40" x14ac:dyDescent="0.45">
      <c r="A19199" t="s">
        <v>51350</v>
      </c>
      <c r="B19199" t="s">
        <v>51351</v>
      </c>
      <c r="C19199" t="s">
        <v>51352</v>
      </c>
      <c r="D19199" t="s">
        <v>90</v>
      </c>
      <c r="E19199" t="s">
        <v>91</v>
      </c>
      <c r="F19199">
        <v>0</v>
      </c>
      <c r="G19199" t="s">
        <v>75</v>
      </c>
      <c r="H19199" t="s">
        <v>44</v>
      </c>
      <c r="I19199" t="s">
        <v>204</v>
      </c>
      <c r="J19199" t="s">
        <v>205</v>
      </c>
      <c r="K19199" t="s">
        <v>205</v>
      </c>
      <c r="L19199">
        <v>1</v>
      </c>
      <c r="M19199" s="1">
        <v>40909</v>
      </c>
      <c r="N19199" s="3">
        <v>43842</v>
      </c>
      <c r="O19199" t="s">
        <v>94</v>
      </c>
      <c r="P19199">
        <v>2012</v>
      </c>
      <c r="Q19199" s="1">
        <v>41201</v>
      </c>
      <c r="R19199" s="1">
        <v>41201</v>
      </c>
      <c r="S19199">
        <v>0</v>
      </c>
      <c r="T19199">
        <v>0</v>
      </c>
      <c r="U19199">
        <v>0</v>
      </c>
      <c r="V19199">
        <v>0</v>
      </c>
      <c r="W19199">
        <v>0</v>
      </c>
      <c r="X19199">
        <v>660000</v>
      </c>
      <c r="Y19199">
        <v>0</v>
      </c>
      <c r="Z19199">
        <v>0</v>
      </c>
      <c r="AA19199">
        <v>0</v>
      </c>
      <c r="AB19199">
        <v>0</v>
      </c>
      <c r="AC19199">
        <v>0</v>
      </c>
      <c r="AD19199">
        <v>0</v>
      </c>
      <c r="AE19199">
        <v>0</v>
      </c>
      <c r="AF19199">
        <v>0</v>
      </c>
      <c r="AG19199">
        <v>0</v>
      </c>
      <c r="AH19199">
        <v>0</v>
      </c>
      <c r="AI19199">
        <v>0</v>
      </c>
      <c r="AJ19199">
        <v>0</v>
      </c>
      <c r="AK19199">
        <v>0</v>
      </c>
      <c r="AL19199">
        <v>0</v>
      </c>
      <c r="AM19199">
        <v>0</v>
      </c>
      <c r="AN19199">
        <v>0</v>
      </c>
    </row>
    <row r="19200" spans="1:40" x14ac:dyDescent="0.45">
      <c r="A19200" t="s">
        <v>71053</v>
      </c>
      <c r="B19200" t="s">
        <v>71054</v>
      </c>
      <c r="C19200" t="s">
        <v>71055</v>
      </c>
      <c r="D19200" t="s">
        <v>412</v>
      </c>
      <c r="E19200" t="s">
        <v>413</v>
      </c>
      <c r="F19200">
        <v>0</v>
      </c>
      <c r="G19200" t="s">
        <v>51</v>
      </c>
      <c r="H19200" t="s">
        <v>44</v>
      </c>
      <c r="I19200" t="s">
        <v>204</v>
      </c>
      <c r="J19200" t="s">
        <v>205</v>
      </c>
      <c r="K19200" t="s">
        <v>4307</v>
      </c>
      <c r="L19200">
        <v>2</v>
      </c>
      <c r="M19200" s="1">
        <v>39814</v>
      </c>
      <c r="N19200" s="3">
        <v>43839</v>
      </c>
      <c r="O19200" t="s">
        <v>135</v>
      </c>
      <c r="P19200">
        <v>2009</v>
      </c>
      <c r="Q19200" s="1">
        <v>40199</v>
      </c>
      <c r="R19200" s="1">
        <v>41856</v>
      </c>
      <c r="S19200">
        <v>0</v>
      </c>
      <c r="T19200">
        <v>0</v>
      </c>
      <c r="U19200">
        <v>0</v>
      </c>
      <c r="V19200">
        <v>0</v>
      </c>
      <c r="W19200">
        <v>0</v>
      </c>
      <c r="X19200">
        <v>660000</v>
      </c>
      <c r="Y19200">
        <v>0</v>
      </c>
      <c r="Z19200">
        <v>0</v>
      </c>
      <c r="AA19200">
        <v>0</v>
      </c>
      <c r="AB19200">
        <v>0</v>
      </c>
      <c r="AC19200">
        <v>0</v>
      </c>
      <c r="AD19200">
        <v>0</v>
      </c>
      <c r="AE19200">
        <v>0</v>
      </c>
      <c r="AF19200">
        <v>0</v>
      </c>
      <c r="AG19200">
        <v>0</v>
      </c>
      <c r="AH19200">
        <v>0</v>
      </c>
      <c r="AI19200">
        <v>0</v>
      </c>
      <c r="AJ19200">
        <v>0</v>
      </c>
      <c r="AK19200">
        <v>0</v>
      </c>
      <c r="AL19200">
        <v>0</v>
      </c>
      <c r="AM19200">
        <v>0</v>
      </c>
      <c r="AN19200">
        <v>1</v>
      </c>
    </row>
    <row r="19201" spans="1:40" x14ac:dyDescent="0.45">
      <c r="A19201" t="s">
        <v>53054</v>
      </c>
      <c r="B19201" t="s">
        <v>53055</v>
      </c>
      <c r="C19201" t="s">
        <v>53056</v>
      </c>
      <c r="D19201" t="s">
        <v>53057</v>
      </c>
      <c r="E19201" t="s">
        <v>222</v>
      </c>
      <c r="F19201">
        <v>0</v>
      </c>
      <c r="G19201" t="s">
        <v>51</v>
      </c>
      <c r="H19201" t="s">
        <v>44</v>
      </c>
      <c r="I19201" t="s">
        <v>45</v>
      </c>
      <c r="J19201" t="s">
        <v>46</v>
      </c>
      <c r="K19201" t="s">
        <v>47</v>
      </c>
      <c r="L19201">
        <v>1</v>
      </c>
      <c r="M19201" s="1">
        <v>40634</v>
      </c>
      <c r="N19201" s="3">
        <v>43932</v>
      </c>
      <c r="O19201" t="s">
        <v>62</v>
      </c>
      <c r="P19201">
        <v>2011</v>
      </c>
      <c r="Q19201" s="1">
        <v>41375</v>
      </c>
      <c r="R19201" s="1">
        <v>41375</v>
      </c>
      <c r="S19201">
        <v>660000</v>
      </c>
      <c r="T19201">
        <v>0</v>
      </c>
      <c r="U19201">
        <v>0</v>
      </c>
      <c r="V19201">
        <v>0</v>
      </c>
      <c r="W19201">
        <v>0</v>
      </c>
      <c r="X19201">
        <v>0</v>
      </c>
      <c r="Y19201">
        <v>0</v>
      </c>
      <c r="Z19201">
        <v>0</v>
      </c>
      <c r="AA19201">
        <v>0</v>
      </c>
      <c r="AB19201">
        <v>0</v>
      </c>
      <c r="AC19201">
        <v>0</v>
      </c>
      <c r="AD19201">
        <v>0</v>
      </c>
      <c r="AE19201">
        <v>0</v>
      </c>
      <c r="AF19201">
        <v>0</v>
      </c>
      <c r="AG19201">
        <v>0</v>
      </c>
      <c r="AH19201">
        <v>0</v>
      </c>
      <c r="AI19201">
        <v>0</v>
      </c>
      <c r="AJ19201">
        <v>0</v>
      </c>
      <c r="AK19201">
        <v>0</v>
      </c>
      <c r="AL19201">
        <v>0</v>
      </c>
      <c r="AM19201">
        <v>0</v>
      </c>
      <c r="AN19201">
        <v>1</v>
      </c>
    </row>
    <row r="19202" spans="1:40" x14ac:dyDescent="0.45">
      <c r="A19202" t="s">
        <v>55400</v>
      </c>
      <c r="B19202" t="s">
        <v>55401</v>
      </c>
      <c r="C19202" t="s">
        <v>55402</v>
      </c>
      <c r="D19202" t="s">
        <v>899</v>
      </c>
      <c r="E19202" t="s">
        <v>900</v>
      </c>
      <c r="F19202">
        <v>0</v>
      </c>
      <c r="G19202" t="s">
        <v>51</v>
      </c>
      <c r="H19202" t="s">
        <v>44</v>
      </c>
      <c r="I19202" t="s">
        <v>369</v>
      </c>
      <c r="J19202" t="s">
        <v>370</v>
      </c>
      <c r="K19202" t="s">
        <v>3215</v>
      </c>
      <c r="L19202">
        <v>9</v>
      </c>
      <c r="M19202" s="1">
        <v>39083</v>
      </c>
      <c r="N19202" s="3">
        <v>43837</v>
      </c>
      <c r="O19202" t="s">
        <v>80</v>
      </c>
      <c r="P19202">
        <v>2007</v>
      </c>
      <c r="Q19202" s="1">
        <v>40114</v>
      </c>
      <c r="R19202" s="1">
        <v>41653</v>
      </c>
      <c r="S19202">
        <v>0</v>
      </c>
      <c r="T19202">
        <v>53617760</v>
      </c>
      <c r="U19202">
        <v>0</v>
      </c>
      <c r="V19202">
        <v>0</v>
      </c>
      <c r="W19202">
        <v>0</v>
      </c>
      <c r="X19202">
        <v>12400000</v>
      </c>
      <c r="Y19202">
        <v>0</v>
      </c>
      <c r="Z19202">
        <v>0</v>
      </c>
      <c r="AA19202">
        <v>0</v>
      </c>
      <c r="AB19202">
        <v>0</v>
      </c>
      <c r="AC19202">
        <v>0</v>
      </c>
      <c r="AD19202">
        <v>0</v>
      </c>
      <c r="AE19202">
        <v>0</v>
      </c>
      <c r="AF19202">
        <v>0</v>
      </c>
      <c r="AG19202">
        <v>0</v>
      </c>
      <c r="AH19202">
        <v>0</v>
      </c>
      <c r="AI19202">
        <v>20502760</v>
      </c>
      <c r="AJ19202">
        <v>15000000</v>
      </c>
      <c r="AK19202">
        <v>0</v>
      </c>
      <c r="AL19202">
        <v>0</v>
      </c>
      <c r="AM19202">
        <v>0</v>
      </c>
      <c r="AN19202">
        <v>1</v>
      </c>
    </row>
    <row r="19203" spans="1:40" x14ac:dyDescent="0.45">
      <c r="A19203" t="s">
        <v>47836</v>
      </c>
      <c r="B19203" t="s">
        <v>47837</v>
      </c>
      <c r="C19203" t="s">
        <v>47838</v>
      </c>
      <c r="D19203" t="s">
        <v>68</v>
      </c>
      <c r="E19203" t="s">
        <v>69</v>
      </c>
      <c r="F19203">
        <v>0</v>
      </c>
      <c r="G19203" t="s">
        <v>51</v>
      </c>
      <c r="H19203" t="s">
        <v>372</v>
      </c>
      <c r="J19203" t="s">
        <v>13614</v>
      </c>
      <c r="K19203" t="s">
        <v>13614</v>
      </c>
      <c r="L19203">
        <v>1</v>
      </c>
      <c r="M19203" s="1">
        <v>39083</v>
      </c>
      <c r="N19203" s="3">
        <v>43837</v>
      </c>
      <c r="O19203" t="s">
        <v>80</v>
      </c>
      <c r="P19203">
        <v>2007</v>
      </c>
      <c r="Q19203" s="1">
        <v>40961</v>
      </c>
      <c r="R19203" s="1">
        <v>40961</v>
      </c>
      <c r="S19203">
        <v>0</v>
      </c>
      <c r="T19203">
        <v>661500</v>
      </c>
      <c r="U19203">
        <v>0</v>
      </c>
      <c r="V19203">
        <v>0</v>
      </c>
      <c r="W19203">
        <v>0</v>
      </c>
      <c r="X19203">
        <v>0</v>
      </c>
      <c r="Y19203">
        <v>0</v>
      </c>
      <c r="Z19203">
        <v>0</v>
      </c>
      <c r="AA19203">
        <v>0</v>
      </c>
      <c r="AB19203">
        <v>0</v>
      </c>
      <c r="AC19203">
        <v>0</v>
      </c>
      <c r="AD19203">
        <v>0</v>
      </c>
      <c r="AE19203">
        <v>0</v>
      </c>
      <c r="AF19203">
        <v>0</v>
      </c>
      <c r="AG19203">
        <v>0</v>
      </c>
      <c r="AH19203">
        <v>0</v>
      </c>
      <c r="AI19203">
        <v>0</v>
      </c>
      <c r="AJ19203">
        <v>0</v>
      </c>
      <c r="AK19203">
        <v>0</v>
      </c>
      <c r="AL19203">
        <v>0</v>
      </c>
      <c r="AM19203">
        <v>0</v>
      </c>
      <c r="AN19203">
        <v>1</v>
      </c>
    </row>
    <row r="19204" spans="1:40" x14ac:dyDescent="0.45">
      <c r="A19204" t="s">
        <v>74069</v>
      </c>
      <c r="B19204" t="s">
        <v>74070</v>
      </c>
      <c r="C19204" t="s">
        <v>74071</v>
      </c>
      <c r="D19204" t="s">
        <v>68</v>
      </c>
      <c r="E19204" t="s">
        <v>69</v>
      </c>
      <c r="F19204">
        <v>0</v>
      </c>
      <c r="G19204" t="s">
        <v>51</v>
      </c>
      <c r="H19204" t="s">
        <v>136</v>
      </c>
      <c r="J19204" t="s">
        <v>137</v>
      </c>
      <c r="K19204" t="s">
        <v>137</v>
      </c>
      <c r="L19204">
        <v>2</v>
      </c>
      <c r="M19204" s="1">
        <v>40909</v>
      </c>
      <c r="N19204" s="3">
        <v>43842</v>
      </c>
      <c r="O19204" t="s">
        <v>94</v>
      </c>
      <c r="P19204">
        <v>2012</v>
      </c>
      <c r="Q19204" s="1">
        <v>41155</v>
      </c>
      <c r="R19204" s="1">
        <v>41421</v>
      </c>
      <c r="S19204">
        <v>662152</v>
      </c>
      <c r="T19204">
        <v>0</v>
      </c>
      <c r="U19204">
        <v>0</v>
      </c>
      <c r="V19204">
        <v>0</v>
      </c>
      <c r="W19204">
        <v>0</v>
      </c>
      <c r="X19204">
        <v>0</v>
      </c>
      <c r="Y19204">
        <v>0</v>
      </c>
      <c r="Z19204">
        <v>0</v>
      </c>
      <c r="AA19204">
        <v>0</v>
      </c>
      <c r="AB19204">
        <v>0</v>
      </c>
      <c r="AC19204">
        <v>0</v>
      </c>
      <c r="AD19204">
        <v>0</v>
      </c>
      <c r="AE19204">
        <v>0</v>
      </c>
      <c r="AF19204">
        <v>0</v>
      </c>
      <c r="AG19204">
        <v>0</v>
      </c>
      <c r="AH19204">
        <v>0</v>
      </c>
      <c r="AI19204">
        <v>0</v>
      </c>
      <c r="AJ19204">
        <v>0</v>
      </c>
      <c r="AK19204">
        <v>0</v>
      </c>
      <c r="AL19204">
        <v>0</v>
      </c>
      <c r="AM19204">
        <v>0</v>
      </c>
      <c r="AN19204">
        <v>1</v>
      </c>
    </row>
    <row r="19205" spans="1:40" x14ac:dyDescent="0.45">
      <c r="A19205" t="s">
        <v>40340</v>
      </c>
      <c r="B19205" t="s">
        <v>40341</v>
      </c>
      <c r="C19205" t="s">
        <v>40342</v>
      </c>
      <c r="D19205" t="s">
        <v>40343</v>
      </c>
      <c r="E19205" t="s">
        <v>808</v>
      </c>
      <c r="F19205">
        <v>0</v>
      </c>
      <c r="G19205" t="s">
        <v>51</v>
      </c>
      <c r="H19205" t="s">
        <v>44</v>
      </c>
      <c r="I19205" t="s">
        <v>229</v>
      </c>
      <c r="J19205" t="s">
        <v>230</v>
      </c>
      <c r="K19205" t="s">
        <v>230</v>
      </c>
      <c r="L19205">
        <v>2</v>
      </c>
      <c r="M19205" s="1">
        <v>40179</v>
      </c>
      <c r="N19205" s="3">
        <v>43840</v>
      </c>
      <c r="O19205" t="s">
        <v>87</v>
      </c>
      <c r="P19205">
        <v>2010</v>
      </c>
      <c r="Q19205" s="1">
        <v>40477</v>
      </c>
      <c r="R19205" s="1">
        <v>40633</v>
      </c>
      <c r="S19205">
        <v>500000</v>
      </c>
      <c r="T19205">
        <v>162440</v>
      </c>
      <c r="U19205">
        <v>0</v>
      </c>
      <c r="V19205">
        <v>0</v>
      </c>
      <c r="W19205">
        <v>0</v>
      </c>
      <c r="X19205">
        <v>0</v>
      </c>
      <c r="Y19205">
        <v>0</v>
      </c>
      <c r="Z19205">
        <v>0</v>
      </c>
      <c r="AA19205">
        <v>0</v>
      </c>
      <c r="AB19205">
        <v>0</v>
      </c>
      <c r="AC19205">
        <v>0</v>
      </c>
      <c r="AD19205">
        <v>0</v>
      </c>
      <c r="AE19205">
        <v>0</v>
      </c>
      <c r="AF19205">
        <v>0</v>
      </c>
      <c r="AG19205">
        <v>0</v>
      </c>
      <c r="AH19205">
        <v>0</v>
      </c>
      <c r="AI19205">
        <v>0</v>
      </c>
      <c r="AJ19205">
        <v>0</v>
      </c>
      <c r="AK19205">
        <v>0</v>
      </c>
      <c r="AL19205">
        <v>0</v>
      </c>
      <c r="AM19205">
        <v>0</v>
      </c>
      <c r="AN19205">
        <v>1</v>
      </c>
    </row>
    <row r="19206" spans="1:40" x14ac:dyDescent="0.45">
      <c r="A19206" t="s">
        <v>27707</v>
      </c>
      <c r="B19206" t="s">
        <v>27708</v>
      </c>
      <c r="C19206" t="s">
        <v>27709</v>
      </c>
      <c r="D19206" t="s">
        <v>209</v>
      </c>
      <c r="E19206" t="s">
        <v>210</v>
      </c>
      <c r="F19206">
        <v>0</v>
      </c>
      <c r="G19206" t="s">
        <v>51</v>
      </c>
      <c r="H19206" t="s">
        <v>44</v>
      </c>
      <c r="I19206" t="s">
        <v>52</v>
      </c>
      <c r="J19206" t="s">
        <v>53</v>
      </c>
      <c r="K19206" t="s">
        <v>1630</v>
      </c>
      <c r="L19206">
        <v>5</v>
      </c>
      <c r="M19206" s="1">
        <v>38718</v>
      </c>
      <c r="N19206" s="3">
        <v>43836</v>
      </c>
      <c r="O19206" t="s">
        <v>260</v>
      </c>
      <c r="P19206">
        <v>2006</v>
      </c>
      <c r="Q19206" s="1">
        <v>39479</v>
      </c>
      <c r="R19206" s="1">
        <v>41750</v>
      </c>
      <c r="S19206">
        <v>0</v>
      </c>
      <c r="T19206">
        <v>56248970</v>
      </c>
      <c r="U19206">
        <v>0</v>
      </c>
      <c r="V19206">
        <v>0</v>
      </c>
      <c r="W19206">
        <v>0</v>
      </c>
      <c r="X19206">
        <v>10000000</v>
      </c>
      <c r="Y19206">
        <v>0</v>
      </c>
      <c r="Z19206">
        <v>0</v>
      </c>
      <c r="AA19206">
        <v>0</v>
      </c>
      <c r="AB19206">
        <v>0</v>
      </c>
      <c r="AC19206">
        <v>0</v>
      </c>
      <c r="AD19206">
        <v>0</v>
      </c>
      <c r="AE19206">
        <v>0</v>
      </c>
      <c r="AF19206">
        <v>1500000</v>
      </c>
      <c r="AG19206">
        <v>6250000</v>
      </c>
      <c r="AH19206">
        <v>21498988</v>
      </c>
      <c r="AI19206">
        <v>26999982</v>
      </c>
      <c r="AJ19206">
        <v>0</v>
      </c>
      <c r="AK19206">
        <v>0</v>
      </c>
      <c r="AL19206">
        <v>0</v>
      </c>
      <c r="AM19206">
        <v>0</v>
      </c>
      <c r="AN19206">
        <v>1</v>
      </c>
    </row>
    <row r="19207" spans="1:40" x14ac:dyDescent="0.45">
      <c r="A19207" t="s">
        <v>8944</v>
      </c>
      <c r="B19207" t="s">
        <v>8945</v>
      </c>
      <c r="C19207" t="s">
        <v>8946</v>
      </c>
      <c r="D19207" t="s">
        <v>8947</v>
      </c>
      <c r="E19207" t="s">
        <v>685</v>
      </c>
      <c r="F19207">
        <v>0</v>
      </c>
      <c r="G19207" t="s">
        <v>51</v>
      </c>
      <c r="H19207" t="s">
        <v>44</v>
      </c>
      <c r="I19207" t="s">
        <v>52</v>
      </c>
      <c r="J19207" t="s">
        <v>141</v>
      </c>
      <c r="K19207" t="s">
        <v>1253</v>
      </c>
      <c r="L19207">
        <v>3</v>
      </c>
      <c r="M19207" s="1">
        <v>41365</v>
      </c>
      <c r="N19207" s="3">
        <v>43934</v>
      </c>
      <c r="O19207" t="s">
        <v>266</v>
      </c>
      <c r="P19207">
        <v>2013</v>
      </c>
      <c r="Q19207" s="1">
        <v>41599</v>
      </c>
      <c r="R19207" s="1">
        <v>41918</v>
      </c>
      <c r="S19207">
        <v>1250000</v>
      </c>
      <c r="T19207">
        <v>65000000</v>
      </c>
      <c r="U19207">
        <v>0</v>
      </c>
      <c r="V19207">
        <v>0</v>
      </c>
      <c r="W19207">
        <v>0</v>
      </c>
      <c r="X19207">
        <v>0</v>
      </c>
      <c r="Y19207">
        <v>0</v>
      </c>
      <c r="Z19207">
        <v>0</v>
      </c>
      <c r="AA19207">
        <v>0</v>
      </c>
      <c r="AB19207">
        <v>0</v>
      </c>
      <c r="AC19207">
        <v>0</v>
      </c>
      <c r="AD19207">
        <v>0</v>
      </c>
      <c r="AE19207">
        <v>0</v>
      </c>
      <c r="AF19207">
        <v>5000000</v>
      </c>
      <c r="AG19207">
        <v>60000000</v>
      </c>
      <c r="AH19207">
        <v>0</v>
      </c>
      <c r="AI19207">
        <v>0</v>
      </c>
      <c r="AJ19207">
        <v>0</v>
      </c>
      <c r="AK19207">
        <v>0</v>
      </c>
      <c r="AL19207">
        <v>0</v>
      </c>
      <c r="AM19207">
        <v>0</v>
      </c>
      <c r="AN19207">
        <v>1</v>
      </c>
    </row>
    <row r="19208" spans="1:40" x14ac:dyDescent="0.45">
      <c r="A19208" t="s">
        <v>76266</v>
      </c>
      <c r="B19208" t="s">
        <v>76267</v>
      </c>
      <c r="C19208" t="s">
        <v>76268</v>
      </c>
      <c r="D19208" t="s">
        <v>76269</v>
      </c>
      <c r="E19208" t="s">
        <v>563</v>
      </c>
      <c r="F19208">
        <v>0</v>
      </c>
      <c r="G19208" t="s">
        <v>43</v>
      </c>
      <c r="H19208" t="s">
        <v>44</v>
      </c>
      <c r="I19208" t="s">
        <v>147</v>
      </c>
      <c r="J19208" t="s">
        <v>148</v>
      </c>
      <c r="K19208" t="s">
        <v>148</v>
      </c>
      <c r="L19208">
        <v>6</v>
      </c>
      <c r="M19208" s="1">
        <v>35796</v>
      </c>
      <c r="N19208" s="2">
        <v>35796</v>
      </c>
      <c r="O19208" t="s">
        <v>393</v>
      </c>
      <c r="P19208">
        <v>1998</v>
      </c>
      <c r="Q19208" s="1">
        <v>36770</v>
      </c>
      <c r="R19208" s="1">
        <v>40161</v>
      </c>
      <c r="S19208">
        <v>0</v>
      </c>
      <c r="T19208">
        <v>66300000</v>
      </c>
      <c r="U19208">
        <v>0</v>
      </c>
      <c r="V19208">
        <v>0</v>
      </c>
      <c r="W19208">
        <v>0</v>
      </c>
      <c r="X19208">
        <v>0</v>
      </c>
      <c r="Y19208">
        <v>0</v>
      </c>
      <c r="Z19208">
        <v>0</v>
      </c>
      <c r="AA19208">
        <v>0</v>
      </c>
      <c r="AB19208">
        <v>0</v>
      </c>
      <c r="AC19208">
        <v>0</v>
      </c>
      <c r="AD19208">
        <v>0</v>
      </c>
      <c r="AE19208">
        <v>0</v>
      </c>
      <c r="AF19208">
        <v>7800000</v>
      </c>
      <c r="AG19208">
        <v>0</v>
      </c>
      <c r="AH19208">
        <v>18000000</v>
      </c>
      <c r="AI19208">
        <v>0</v>
      </c>
      <c r="AJ19208">
        <v>0</v>
      </c>
      <c r="AK19208">
        <v>0</v>
      </c>
      <c r="AL19208">
        <v>0</v>
      </c>
      <c r="AM19208">
        <v>0</v>
      </c>
      <c r="AN19208">
        <v>1</v>
      </c>
    </row>
    <row r="19209" spans="1:40" x14ac:dyDescent="0.45">
      <c r="A19209" t="s">
        <v>33641</v>
      </c>
      <c r="B19209" t="s">
        <v>33642</v>
      </c>
      <c r="C19209" t="s">
        <v>33643</v>
      </c>
      <c r="D19209" t="s">
        <v>68</v>
      </c>
      <c r="E19209" t="s">
        <v>69</v>
      </c>
      <c r="F19209">
        <v>0</v>
      </c>
      <c r="G19209" t="s">
        <v>51</v>
      </c>
      <c r="H19209" t="s">
        <v>44</v>
      </c>
      <c r="I19209" t="s">
        <v>96</v>
      </c>
      <c r="J19209" t="s">
        <v>874</v>
      </c>
      <c r="K19209" t="s">
        <v>1751</v>
      </c>
      <c r="L19209">
        <v>4</v>
      </c>
      <c r="M19209" s="1">
        <v>40544</v>
      </c>
      <c r="N19209" s="3">
        <v>43841</v>
      </c>
      <c r="O19209" t="s">
        <v>311</v>
      </c>
      <c r="P19209">
        <v>2011</v>
      </c>
      <c r="Q19209" s="1">
        <v>40817</v>
      </c>
      <c r="R19209" s="1">
        <v>41628</v>
      </c>
      <c r="S19209">
        <v>0</v>
      </c>
      <c r="T19209">
        <v>0</v>
      </c>
      <c r="U19209">
        <v>0</v>
      </c>
      <c r="V19209">
        <v>0</v>
      </c>
      <c r="W19209">
        <v>0</v>
      </c>
      <c r="X19209">
        <v>0</v>
      </c>
      <c r="Y19209">
        <v>0</v>
      </c>
      <c r="Z19209">
        <v>663195</v>
      </c>
      <c r="AA19209">
        <v>0</v>
      </c>
      <c r="AB19209">
        <v>0</v>
      </c>
      <c r="AC19209">
        <v>0</v>
      </c>
      <c r="AD19209">
        <v>0</v>
      </c>
      <c r="AE19209">
        <v>0</v>
      </c>
      <c r="AF19209">
        <v>0</v>
      </c>
      <c r="AG19209">
        <v>0</v>
      </c>
      <c r="AH19209">
        <v>0</v>
      </c>
      <c r="AI19209">
        <v>0</v>
      </c>
      <c r="AJ19209">
        <v>0</v>
      </c>
      <c r="AK19209">
        <v>0</v>
      </c>
      <c r="AL19209">
        <v>0</v>
      </c>
      <c r="AM19209">
        <v>0</v>
      </c>
      <c r="AN19209">
        <v>1</v>
      </c>
    </row>
    <row r="19210" spans="1:40" x14ac:dyDescent="0.45">
      <c r="A19210" t="s">
        <v>50652</v>
      </c>
      <c r="B19210" t="s">
        <v>50653</v>
      </c>
      <c r="C19210" t="s">
        <v>50654</v>
      </c>
      <c r="D19210" t="s">
        <v>1062</v>
      </c>
      <c r="E19210" t="s">
        <v>1063</v>
      </c>
      <c r="F19210">
        <v>0</v>
      </c>
      <c r="G19210" t="s">
        <v>51</v>
      </c>
      <c r="H19210" t="s">
        <v>44</v>
      </c>
      <c r="I19210" t="s">
        <v>451</v>
      </c>
      <c r="J19210" t="s">
        <v>452</v>
      </c>
      <c r="K19210" t="s">
        <v>452</v>
      </c>
      <c r="L19210">
        <v>1</v>
      </c>
      <c r="M19210" s="1">
        <v>40544</v>
      </c>
      <c r="N19210" s="3">
        <v>43841</v>
      </c>
      <c r="O19210" t="s">
        <v>311</v>
      </c>
      <c r="P19210">
        <v>2011</v>
      </c>
      <c r="Q19210" s="1">
        <v>41423</v>
      </c>
      <c r="R19210" s="1">
        <v>41423</v>
      </c>
      <c r="S19210">
        <v>0</v>
      </c>
      <c r="T19210">
        <v>663553</v>
      </c>
      <c r="U19210">
        <v>0</v>
      </c>
      <c r="V19210">
        <v>0</v>
      </c>
      <c r="W19210">
        <v>0</v>
      </c>
      <c r="X19210">
        <v>0</v>
      </c>
      <c r="Y19210">
        <v>0</v>
      </c>
      <c r="Z19210">
        <v>0</v>
      </c>
      <c r="AA19210">
        <v>0</v>
      </c>
      <c r="AB19210">
        <v>0</v>
      </c>
      <c r="AC19210">
        <v>0</v>
      </c>
      <c r="AD19210">
        <v>0</v>
      </c>
      <c r="AE19210">
        <v>0</v>
      </c>
      <c r="AF19210">
        <v>0</v>
      </c>
      <c r="AG19210">
        <v>0</v>
      </c>
      <c r="AH19210">
        <v>0</v>
      </c>
      <c r="AI19210">
        <v>0</v>
      </c>
      <c r="AJ19210">
        <v>0</v>
      </c>
      <c r="AK19210">
        <v>0</v>
      </c>
      <c r="AL19210">
        <v>0</v>
      </c>
      <c r="AM19210">
        <v>0</v>
      </c>
      <c r="AN19210">
        <v>1</v>
      </c>
    </row>
    <row r="19211" spans="1:40" x14ac:dyDescent="0.45">
      <c r="A19211" t="s">
        <v>75128</v>
      </c>
      <c r="B19211" t="s">
        <v>75129</v>
      </c>
      <c r="C19211" t="s">
        <v>75130</v>
      </c>
      <c r="D19211" t="s">
        <v>899</v>
      </c>
      <c r="E19211" t="s">
        <v>900</v>
      </c>
      <c r="F19211">
        <v>0</v>
      </c>
      <c r="G19211" t="s">
        <v>51</v>
      </c>
      <c r="H19211" t="s">
        <v>44</v>
      </c>
      <c r="I19211" t="s">
        <v>52</v>
      </c>
      <c r="J19211" t="s">
        <v>141</v>
      </c>
      <c r="K19211" t="s">
        <v>603</v>
      </c>
      <c r="L19211">
        <v>6</v>
      </c>
      <c r="M19211" s="1">
        <v>38718</v>
      </c>
      <c r="N19211" s="3">
        <v>43836</v>
      </c>
      <c r="O19211" t="s">
        <v>260</v>
      </c>
      <c r="P19211">
        <v>2006</v>
      </c>
      <c r="Q19211" s="1">
        <v>39314</v>
      </c>
      <c r="R19211" s="1">
        <v>41941</v>
      </c>
      <c r="S19211">
        <v>0</v>
      </c>
      <c r="T19211">
        <v>52005000</v>
      </c>
      <c r="U19211">
        <v>0</v>
      </c>
      <c r="V19211">
        <v>0</v>
      </c>
      <c r="W19211">
        <v>0</v>
      </c>
      <c r="X19211">
        <v>14372963</v>
      </c>
      <c r="Y19211">
        <v>0</v>
      </c>
      <c r="Z19211">
        <v>0</v>
      </c>
      <c r="AA19211">
        <v>0</v>
      </c>
      <c r="AB19211">
        <v>0</v>
      </c>
      <c r="AC19211">
        <v>0</v>
      </c>
      <c r="AD19211">
        <v>0</v>
      </c>
      <c r="AE19211">
        <v>0</v>
      </c>
      <c r="AF19211">
        <v>6600000</v>
      </c>
      <c r="AG19211">
        <v>42600000</v>
      </c>
      <c r="AH19211">
        <v>0</v>
      </c>
      <c r="AI19211">
        <v>0</v>
      </c>
      <c r="AJ19211">
        <v>0</v>
      </c>
      <c r="AK19211">
        <v>0</v>
      </c>
      <c r="AL19211">
        <v>0</v>
      </c>
      <c r="AM19211">
        <v>0</v>
      </c>
      <c r="AN19211">
        <v>1</v>
      </c>
    </row>
    <row r="19212" spans="1:40" x14ac:dyDescent="0.45">
      <c r="A19212" t="s">
        <v>65618</v>
      </c>
      <c r="B19212" t="s">
        <v>65619</v>
      </c>
      <c r="C19212" t="s">
        <v>65620</v>
      </c>
      <c r="D19212" t="s">
        <v>49</v>
      </c>
      <c r="E19212" t="s">
        <v>50</v>
      </c>
      <c r="F19212">
        <v>0</v>
      </c>
      <c r="G19212" t="s">
        <v>51</v>
      </c>
      <c r="H19212" t="s">
        <v>44</v>
      </c>
      <c r="I19212" t="s">
        <v>440</v>
      </c>
      <c r="J19212" t="s">
        <v>441</v>
      </c>
      <c r="K19212" t="s">
        <v>441</v>
      </c>
      <c r="L19212">
        <v>1</v>
      </c>
      <c r="M19212" s="1">
        <v>40756</v>
      </c>
      <c r="N19212" s="3">
        <v>44054</v>
      </c>
      <c r="O19212" t="s">
        <v>172</v>
      </c>
      <c r="P19212">
        <v>2011</v>
      </c>
      <c r="Q19212" s="1">
        <v>41426</v>
      </c>
      <c r="R19212" s="1">
        <v>41426</v>
      </c>
      <c r="S19212">
        <v>663800</v>
      </c>
      <c r="T19212">
        <v>0</v>
      </c>
      <c r="U19212">
        <v>0</v>
      </c>
      <c r="V19212">
        <v>0</v>
      </c>
      <c r="W19212">
        <v>0</v>
      </c>
      <c r="X19212">
        <v>0</v>
      </c>
      <c r="Y19212">
        <v>0</v>
      </c>
      <c r="Z19212">
        <v>0</v>
      </c>
      <c r="AA19212">
        <v>0</v>
      </c>
      <c r="AB19212">
        <v>0</v>
      </c>
      <c r="AC19212">
        <v>0</v>
      </c>
      <c r="AD19212">
        <v>0</v>
      </c>
      <c r="AE19212">
        <v>0</v>
      </c>
      <c r="AF19212">
        <v>0</v>
      </c>
      <c r="AG19212">
        <v>0</v>
      </c>
      <c r="AH19212">
        <v>0</v>
      </c>
      <c r="AI19212">
        <v>0</v>
      </c>
      <c r="AJ19212">
        <v>0</v>
      </c>
      <c r="AK19212">
        <v>0</v>
      </c>
      <c r="AL19212">
        <v>0</v>
      </c>
      <c r="AM19212">
        <v>0</v>
      </c>
      <c r="AN19212">
        <v>1</v>
      </c>
    </row>
    <row r="19213" spans="1:40" x14ac:dyDescent="0.45">
      <c r="A19213" t="s">
        <v>56245</v>
      </c>
      <c r="B19213" t="s">
        <v>56246</v>
      </c>
      <c r="C19213" t="s">
        <v>56247</v>
      </c>
      <c r="D19213" t="s">
        <v>198</v>
      </c>
      <c r="E19213" t="s">
        <v>199</v>
      </c>
      <c r="F19213">
        <v>0</v>
      </c>
      <c r="G19213" t="s">
        <v>51</v>
      </c>
      <c r="H19213" t="s">
        <v>44</v>
      </c>
      <c r="I19213" t="s">
        <v>204</v>
      </c>
      <c r="J19213" t="s">
        <v>205</v>
      </c>
      <c r="K19213" t="s">
        <v>243</v>
      </c>
      <c r="L19213">
        <v>5</v>
      </c>
      <c r="M19213" s="1">
        <v>38718</v>
      </c>
      <c r="N19213" s="3">
        <v>43836</v>
      </c>
      <c r="O19213" t="s">
        <v>260</v>
      </c>
      <c r="P19213">
        <v>2006</v>
      </c>
      <c r="Q19213" s="1">
        <v>40031</v>
      </c>
      <c r="R19213" s="1">
        <v>41740</v>
      </c>
      <c r="S19213">
        <v>0</v>
      </c>
      <c r="T19213">
        <v>63901413</v>
      </c>
      <c r="U19213">
        <v>0</v>
      </c>
      <c r="V19213">
        <v>0</v>
      </c>
      <c r="W19213">
        <v>0</v>
      </c>
      <c r="X19213">
        <v>2500000</v>
      </c>
      <c r="Y19213">
        <v>0</v>
      </c>
      <c r="Z19213">
        <v>0</v>
      </c>
      <c r="AA19213">
        <v>0</v>
      </c>
      <c r="AB19213">
        <v>0</v>
      </c>
      <c r="AC19213">
        <v>0</v>
      </c>
      <c r="AD19213">
        <v>0</v>
      </c>
      <c r="AE19213">
        <v>0</v>
      </c>
      <c r="AF19213">
        <v>18600000</v>
      </c>
      <c r="AG19213">
        <v>32600000</v>
      </c>
      <c r="AH19213">
        <v>0</v>
      </c>
      <c r="AI19213">
        <v>0</v>
      </c>
      <c r="AJ19213">
        <v>0</v>
      </c>
      <c r="AK19213">
        <v>0</v>
      </c>
      <c r="AL19213">
        <v>0</v>
      </c>
      <c r="AM19213">
        <v>0</v>
      </c>
      <c r="AN19213">
        <v>1</v>
      </c>
    </row>
    <row r="19214" spans="1:40" x14ac:dyDescent="0.45">
      <c r="A19214" t="s">
        <v>56591</v>
      </c>
      <c r="B19214" t="s">
        <v>56592</v>
      </c>
      <c r="C19214" t="s">
        <v>56593</v>
      </c>
      <c r="D19214" t="s">
        <v>68</v>
      </c>
      <c r="E19214" t="s">
        <v>69</v>
      </c>
      <c r="F19214">
        <v>0</v>
      </c>
      <c r="G19214" t="s">
        <v>51</v>
      </c>
      <c r="H19214" t="s">
        <v>44</v>
      </c>
      <c r="I19214" t="s">
        <v>64</v>
      </c>
      <c r="J19214" t="s">
        <v>65</v>
      </c>
      <c r="K19214" t="s">
        <v>2214</v>
      </c>
      <c r="L19214">
        <v>7</v>
      </c>
      <c r="M19214" s="1">
        <v>34700</v>
      </c>
      <c r="N19214" s="2">
        <v>34700</v>
      </c>
      <c r="O19214" t="s">
        <v>1638</v>
      </c>
      <c r="P19214">
        <v>1995</v>
      </c>
      <c r="Q19214" s="1">
        <v>37985</v>
      </c>
      <c r="R19214" s="1">
        <v>40801</v>
      </c>
      <c r="S19214">
        <v>0</v>
      </c>
      <c r="T19214">
        <v>59535352</v>
      </c>
      <c r="U19214">
        <v>0</v>
      </c>
      <c r="V19214">
        <v>0</v>
      </c>
      <c r="W19214">
        <v>0</v>
      </c>
      <c r="X19214">
        <v>0</v>
      </c>
      <c r="Y19214">
        <v>0</v>
      </c>
      <c r="Z19214">
        <v>0</v>
      </c>
      <c r="AA19214">
        <v>6866225</v>
      </c>
      <c r="AB19214">
        <v>0</v>
      </c>
      <c r="AC19214">
        <v>0</v>
      </c>
      <c r="AD19214">
        <v>0</v>
      </c>
      <c r="AE19214">
        <v>0</v>
      </c>
      <c r="AF19214">
        <v>31612500</v>
      </c>
      <c r="AG19214">
        <v>6500000</v>
      </c>
      <c r="AH19214">
        <v>13612500</v>
      </c>
      <c r="AI19214">
        <v>0</v>
      </c>
      <c r="AJ19214">
        <v>0</v>
      </c>
      <c r="AK19214">
        <v>0</v>
      </c>
      <c r="AL19214">
        <v>0</v>
      </c>
      <c r="AM19214">
        <v>0</v>
      </c>
      <c r="AN19214">
        <v>1</v>
      </c>
    </row>
    <row r="19215" spans="1:40" x14ac:dyDescent="0.45">
      <c r="A19215" t="s">
        <v>72668</v>
      </c>
      <c r="B19215" t="s">
        <v>72669</v>
      </c>
      <c r="C19215" t="s">
        <v>72670</v>
      </c>
      <c r="D19215" t="s">
        <v>3654</v>
      </c>
      <c r="E19215" t="s">
        <v>199</v>
      </c>
      <c r="F19215">
        <v>0</v>
      </c>
      <c r="G19215" t="s">
        <v>51</v>
      </c>
      <c r="H19215" t="s">
        <v>44</v>
      </c>
      <c r="I19215" t="s">
        <v>52</v>
      </c>
      <c r="J19215" t="s">
        <v>301</v>
      </c>
      <c r="K19215" t="s">
        <v>4552</v>
      </c>
      <c r="L19215">
        <v>5</v>
      </c>
      <c r="M19215" s="1">
        <v>38353</v>
      </c>
      <c r="N19215" s="3">
        <v>43835</v>
      </c>
      <c r="O19215" t="s">
        <v>277</v>
      </c>
      <c r="P19215">
        <v>2005</v>
      </c>
      <c r="Q19215" s="1">
        <v>39953</v>
      </c>
      <c r="R19215" s="1">
        <v>40981</v>
      </c>
      <c r="S19215">
        <v>0</v>
      </c>
      <c r="T19215">
        <v>58359826</v>
      </c>
      <c r="U19215">
        <v>0</v>
      </c>
      <c r="V19215">
        <v>0</v>
      </c>
      <c r="W19215">
        <v>0</v>
      </c>
      <c r="X19215">
        <v>8056949</v>
      </c>
      <c r="Y19215">
        <v>0</v>
      </c>
      <c r="Z19215">
        <v>0</v>
      </c>
      <c r="AA19215">
        <v>0</v>
      </c>
      <c r="AB19215">
        <v>0</v>
      </c>
      <c r="AC19215">
        <v>0</v>
      </c>
      <c r="AD19215">
        <v>0</v>
      </c>
      <c r="AE19215">
        <v>0</v>
      </c>
      <c r="AF19215">
        <v>0</v>
      </c>
      <c r="AG19215">
        <v>17500000</v>
      </c>
      <c r="AH19215">
        <v>40259226</v>
      </c>
      <c r="AI19215">
        <v>0</v>
      </c>
      <c r="AJ19215">
        <v>0</v>
      </c>
      <c r="AK19215">
        <v>0</v>
      </c>
      <c r="AL19215">
        <v>0</v>
      </c>
      <c r="AM19215">
        <v>0</v>
      </c>
      <c r="AN19215">
        <v>1</v>
      </c>
    </row>
    <row r="19216" spans="1:40" x14ac:dyDescent="0.45">
      <c r="A19216" t="s">
        <v>238</v>
      </c>
      <c r="B19216" t="s">
        <v>239</v>
      </c>
      <c r="C19216" t="s">
        <v>240</v>
      </c>
      <c r="D19216" t="s">
        <v>241</v>
      </c>
      <c r="E19216" t="s">
        <v>242</v>
      </c>
      <c r="F19216">
        <v>0</v>
      </c>
      <c r="G19216" t="s">
        <v>51</v>
      </c>
      <c r="H19216" t="s">
        <v>44</v>
      </c>
      <c r="I19216" t="s">
        <v>204</v>
      </c>
      <c r="J19216" t="s">
        <v>205</v>
      </c>
      <c r="K19216" t="s">
        <v>243</v>
      </c>
      <c r="L19216">
        <v>8</v>
      </c>
      <c r="M19216" s="1">
        <v>39083</v>
      </c>
      <c r="N19216" s="3">
        <v>43837</v>
      </c>
      <c r="O19216" t="s">
        <v>80</v>
      </c>
      <c r="P19216">
        <v>2007</v>
      </c>
      <c r="Q19216" s="1">
        <v>39534</v>
      </c>
      <c r="R19216" s="1">
        <v>41620</v>
      </c>
      <c r="S19216">
        <v>0</v>
      </c>
      <c r="T19216">
        <v>63450000</v>
      </c>
      <c r="U19216">
        <v>0</v>
      </c>
      <c r="V19216">
        <v>0</v>
      </c>
      <c r="W19216">
        <v>0</v>
      </c>
      <c r="X19216">
        <v>0</v>
      </c>
      <c r="Y19216">
        <v>0</v>
      </c>
      <c r="Z19216">
        <v>3000000</v>
      </c>
      <c r="AA19216">
        <v>0</v>
      </c>
      <c r="AB19216">
        <v>0</v>
      </c>
      <c r="AC19216">
        <v>0</v>
      </c>
      <c r="AD19216">
        <v>0</v>
      </c>
      <c r="AE19216">
        <v>0</v>
      </c>
      <c r="AF19216">
        <v>12400000</v>
      </c>
      <c r="AG19216">
        <v>28400000</v>
      </c>
      <c r="AH19216">
        <v>17500000</v>
      </c>
      <c r="AI19216">
        <v>0</v>
      </c>
      <c r="AJ19216">
        <v>0</v>
      </c>
      <c r="AK19216">
        <v>0</v>
      </c>
      <c r="AL19216">
        <v>0</v>
      </c>
      <c r="AM19216">
        <v>0</v>
      </c>
      <c r="AN19216">
        <v>1</v>
      </c>
    </row>
    <row r="19217" spans="1:40" x14ac:dyDescent="0.45">
      <c r="A19217" t="s">
        <v>75271</v>
      </c>
      <c r="B19217" t="s">
        <v>75272</v>
      </c>
      <c r="C19217" t="s">
        <v>75273</v>
      </c>
      <c r="D19217" t="s">
        <v>75274</v>
      </c>
      <c r="E19217" t="s">
        <v>385</v>
      </c>
      <c r="F19217">
        <v>0</v>
      </c>
      <c r="G19217" t="s">
        <v>51</v>
      </c>
      <c r="H19217" t="s">
        <v>44</v>
      </c>
      <c r="I19217" t="s">
        <v>52</v>
      </c>
      <c r="J19217" t="s">
        <v>141</v>
      </c>
      <c r="K19217" t="s">
        <v>1127</v>
      </c>
      <c r="L19217">
        <v>3</v>
      </c>
      <c r="M19217" s="1">
        <v>38657</v>
      </c>
      <c r="N19217" s="3">
        <v>44140</v>
      </c>
      <c r="O19217" t="s">
        <v>2113</v>
      </c>
      <c r="P19217">
        <v>2005</v>
      </c>
      <c r="Q19217" s="1">
        <v>41061</v>
      </c>
      <c r="R19217" s="1">
        <v>41856</v>
      </c>
      <c r="S19217">
        <v>0</v>
      </c>
      <c r="T19217">
        <v>0</v>
      </c>
      <c r="U19217">
        <v>0</v>
      </c>
      <c r="V19217">
        <v>0</v>
      </c>
      <c r="W19217">
        <v>0</v>
      </c>
      <c r="X19217">
        <v>10000000</v>
      </c>
      <c r="Y19217">
        <v>0</v>
      </c>
      <c r="Z19217">
        <v>0</v>
      </c>
      <c r="AA19217">
        <v>0</v>
      </c>
      <c r="AB19217">
        <v>56466131</v>
      </c>
      <c r="AC19217">
        <v>0</v>
      </c>
      <c r="AD19217">
        <v>0</v>
      </c>
      <c r="AE19217">
        <v>0</v>
      </c>
      <c r="AF19217">
        <v>0</v>
      </c>
      <c r="AG19217">
        <v>0</v>
      </c>
      <c r="AH19217">
        <v>0</v>
      </c>
      <c r="AI19217">
        <v>0</v>
      </c>
      <c r="AJ19217">
        <v>0</v>
      </c>
      <c r="AK19217">
        <v>0</v>
      </c>
      <c r="AL19217">
        <v>0</v>
      </c>
      <c r="AM19217">
        <v>0</v>
      </c>
      <c r="AN19217">
        <v>1</v>
      </c>
    </row>
    <row r="19218" spans="1:40" x14ac:dyDescent="0.45">
      <c r="A19218" t="s">
        <v>1747</v>
      </c>
      <c r="B19218" t="s">
        <v>1748</v>
      </c>
      <c r="C19218" t="s">
        <v>1749</v>
      </c>
      <c r="D19218" t="s">
        <v>424</v>
      </c>
      <c r="E19218" t="s">
        <v>425</v>
      </c>
      <c r="F19218">
        <v>0</v>
      </c>
      <c r="G19218" t="s">
        <v>51</v>
      </c>
      <c r="H19218" t="s">
        <v>44</v>
      </c>
      <c r="I19218" t="s">
        <v>52</v>
      </c>
      <c r="J19218" t="s">
        <v>651</v>
      </c>
      <c r="K19218" t="s">
        <v>651</v>
      </c>
      <c r="L19218">
        <v>3</v>
      </c>
      <c r="M19218" s="1">
        <v>37987</v>
      </c>
      <c r="N19218" s="3">
        <v>43834</v>
      </c>
      <c r="O19218" t="s">
        <v>273</v>
      </c>
      <c r="P19218">
        <v>2004</v>
      </c>
      <c r="Q19218" s="1">
        <v>40094</v>
      </c>
      <c r="R19218" s="1">
        <v>41556</v>
      </c>
      <c r="S19218">
        <v>0</v>
      </c>
      <c r="T19218">
        <v>66500000</v>
      </c>
      <c r="U19218">
        <v>0</v>
      </c>
      <c r="V19218">
        <v>0</v>
      </c>
      <c r="W19218">
        <v>0</v>
      </c>
      <c r="X19218">
        <v>0</v>
      </c>
      <c r="Y19218">
        <v>0</v>
      </c>
      <c r="Z19218">
        <v>0</v>
      </c>
      <c r="AA19218">
        <v>0</v>
      </c>
      <c r="AB19218">
        <v>0</v>
      </c>
      <c r="AC19218">
        <v>0</v>
      </c>
      <c r="AD19218">
        <v>0</v>
      </c>
      <c r="AE19218">
        <v>0</v>
      </c>
      <c r="AF19218">
        <v>12100000</v>
      </c>
      <c r="AG19218">
        <v>19200000</v>
      </c>
      <c r="AH19218">
        <v>35200000</v>
      </c>
      <c r="AI19218">
        <v>0</v>
      </c>
      <c r="AJ19218">
        <v>0</v>
      </c>
      <c r="AK19218">
        <v>0</v>
      </c>
      <c r="AL19218">
        <v>0</v>
      </c>
      <c r="AM19218">
        <v>0</v>
      </c>
      <c r="AN19218">
        <v>1</v>
      </c>
    </row>
    <row r="19219" spans="1:40" x14ac:dyDescent="0.45">
      <c r="A19219" t="s">
        <v>62670</v>
      </c>
      <c r="B19219" t="s">
        <v>62671</v>
      </c>
      <c r="C19219" t="s">
        <v>62672</v>
      </c>
      <c r="D19219" t="s">
        <v>62673</v>
      </c>
      <c r="E19219" t="s">
        <v>6289</v>
      </c>
      <c r="F19219">
        <v>0</v>
      </c>
      <c r="G19219" t="s">
        <v>51</v>
      </c>
      <c r="H19219" t="s">
        <v>44</v>
      </c>
      <c r="I19219" t="s">
        <v>52</v>
      </c>
      <c r="J19219" t="s">
        <v>141</v>
      </c>
      <c r="K19219" t="s">
        <v>2578</v>
      </c>
      <c r="L19219">
        <v>3</v>
      </c>
      <c r="M19219" s="1">
        <v>40544</v>
      </c>
      <c r="N19219" s="3">
        <v>43841</v>
      </c>
      <c r="O19219" t="s">
        <v>311</v>
      </c>
      <c r="P19219">
        <v>2011</v>
      </c>
      <c r="Q19219" s="1">
        <v>41008</v>
      </c>
      <c r="R19219" s="1">
        <v>41813</v>
      </c>
      <c r="S19219">
        <v>0</v>
      </c>
      <c r="T19219">
        <v>66500000</v>
      </c>
      <c r="U19219">
        <v>0</v>
      </c>
      <c r="V19219">
        <v>0</v>
      </c>
      <c r="W19219">
        <v>0</v>
      </c>
      <c r="X19219">
        <v>0</v>
      </c>
      <c r="Y19219">
        <v>0</v>
      </c>
      <c r="Z19219">
        <v>0</v>
      </c>
      <c r="AA19219">
        <v>0</v>
      </c>
      <c r="AB19219">
        <v>0</v>
      </c>
      <c r="AC19219">
        <v>0</v>
      </c>
      <c r="AD19219">
        <v>0</v>
      </c>
      <c r="AE19219">
        <v>0</v>
      </c>
      <c r="AF19219">
        <v>6500000</v>
      </c>
      <c r="AG19219">
        <v>20000000</v>
      </c>
      <c r="AH19219">
        <v>40000000</v>
      </c>
      <c r="AI19219">
        <v>0</v>
      </c>
      <c r="AJ19219">
        <v>0</v>
      </c>
      <c r="AK19219">
        <v>0</v>
      </c>
      <c r="AL19219">
        <v>0</v>
      </c>
      <c r="AM19219">
        <v>0</v>
      </c>
      <c r="AN19219">
        <v>1</v>
      </c>
    </row>
    <row r="19220" spans="1:40" x14ac:dyDescent="0.45">
      <c r="A19220" t="s">
        <v>13409</v>
      </c>
      <c r="B19220" t="s">
        <v>13410</v>
      </c>
      <c r="C19220" t="s">
        <v>13411</v>
      </c>
      <c r="D19220" t="s">
        <v>198</v>
      </c>
      <c r="E19220" t="s">
        <v>199</v>
      </c>
      <c r="F19220">
        <v>0</v>
      </c>
      <c r="G19220" t="s">
        <v>51</v>
      </c>
      <c r="H19220" t="s">
        <v>44</v>
      </c>
      <c r="I19220" t="s">
        <v>96</v>
      </c>
      <c r="J19220" t="s">
        <v>874</v>
      </c>
      <c r="K19220" t="s">
        <v>1751</v>
      </c>
      <c r="L19220">
        <v>4</v>
      </c>
      <c r="M19220" s="1">
        <v>38353</v>
      </c>
      <c r="N19220" s="3">
        <v>43835</v>
      </c>
      <c r="O19220" t="s">
        <v>277</v>
      </c>
      <c r="P19220">
        <v>2005</v>
      </c>
      <c r="Q19220" s="1">
        <v>39057</v>
      </c>
      <c r="R19220" s="1">
        <v>41226</v>
      </c>
      <c r="S19220">
        <v>0</v>
      </c>
      <c r="T19220">
        <v>66500000</v>
      </c>
      <c r="U19220">
        <v>0</v>
      </c>
      <c r="V19220">
        <v>0</v>
      </c>
      <c r="W19220">
        <v>0</v>
      </c>
      <c r="X19220">
        <v>0</v>
      </c>
      <c r="Y19220">
        <v>0</v>
      </c>
      <c r="Z19220">
        <v>0</v>
      </c>
      <c r="AA19220">
        <v>0</v>
      </c>
      <c r="AB19220">
        <v>0</v>
      </c>
      <c r="AC19220">
        <v>0</v>
      </c>
      <c r="AD19220">
        <v>0</v>
      </c>
      <c r="AE19220">
        <v>0</v>
      </c>
      <c r="AF19220">
        <v>14500000</v>
      </c>
      <c r="AG19220">
        <v>28000000</v>
      </c>
      <c r="AH19220">
        <v>0</v>
      </c>
      <c r="AI19220">
        <v>0</v>
      </c>
      <c r="AJ19220">
        <v>0</v>
      </c>
      <c r="AK19220">
        <v>0</v>
      </c>
      <c r="AL19220">
        <v>0</v>
      </c>
      <c r="AM19220">
        <v>0</v>
      </c>
      <c r="AN19220">
        <v>1</v>
      </c>
    </row>
    <row r="19221" spans="1:40" x14ac:dyDescent="0.45">
      <c r="A19221" t="s">
        <v>24856</v>
      </c>
      <c r="B19221" t="s">
        <v>24857</v>
      </c>
      <c r="C19221" t="s">
        <v>24858</v>
      </c>
      <c r="D19221" t="s">
        <v>214</v>
      </c>
      <c r="E19221" t="s">
        <v>215</v>
      </c>
      <c r="F19221">
        <v>0</v>
      </c>
      <c r="G19221" t="s">
        <v>51</v>
      </c>
      <c r="H19221" t="s">
        <v>44</v>
      </c>
      <c r="I19221" t="s">
        <v>52</v>
      </c>
      <c r="J19221" t="s">
        <v>141</v>
      </c>
      <c r="K19221" t="s">
        <v>142</v>
      </c>
      <c r="L19221">
        <v>2</v>
      </c>
      <c r="M19221" s="1">
        <v>40878</v>
      </c>
      <c r="N19221" s="3">
        <v>44176</v>
      </c>
      <c r="O19221" t="s">
        <v>72</v>
      </c>
      <c r="P19221">
        <v>2011</v>
      </c>
      <c r="Q19221" s="1">
        <v>40940</v>
      </c>
      <c r="R19221" s="1">
        <v>41548</v>
      </c>
      <c r="S19221">
        <v>0</v>
      </c>
      <c r="T19221">
        <v>0</v>
      </c>
      <c r="U19221">
        <v>0</v>
      </c>
      <c r="V19221">
        <v>0</v>
      </c>
      <c r="W19221">
        <v>250000</v>
      </c>
      <c r="X19221">
        <v>0</v>
      </c>
      <c r="Y19221">
        <v>415000</v>
      </c>
      <c r="Z19221">
        <v>0</v>
      </c>
      <c r="AA19221">
        <v>0</v>
      </c>
      <c r="AB19221">
        <v>0</v>
      </c>
      <c r="AC19221">
        <v>0</v>
      </c>
      <c r="AD19221">
        <v>0</v>
      </c>
      <c r="AE19221">
        <v>0</v>
      </c>
      <c r="AF19221">
        <v>0</v>
      </c>
      <c r="AG19221">
        <v>0</v>
      </c>
      <c r="AH19221">
        <v>0</v>
      </c>
      <c r="AI19221">
        <v>0</v>
      </c>
      <c r="AJ19221">
        <v>0</v>
      </c>
      <c r="AK19221">
        <v>0</v>
      </c>
      <c r="AL19221">
        <v>0</v>
      </c>
      <c r="AM19221">
        <v>0</v>
      </c>
      <c r="AN19221">
        <v>1</v>
      </c>
    </row>
    <row r="19222" spans="1:40" x14ac:dyDescent="0.45">
      <c r="A19222" t="s">
        <v>54861</v>
      </c>
      <c r="B19222" t="s">
        <v>54862</v>
      </c>
      <c r="C19222" t="s">
        <v>54863</v>
      </c>
      <c r="D19222" t="s">
        <v>68</v>
      </c>
      <c r="E19222" t="s">
        <v>69</v>
      </c>
      <c r="F19222">
        <v>0</v>
      </c>
      <c r="G19222" t="s">
        <v>51</v>
      </c>
      <c r="H19222" t="s">
        <v>44</v>
      </c>
      <c r="I19222" t="s">
        <v>5430</v>
      </c>
      <c r="J19222" t="s">
        <v>8422</v>
      </c>
      <c r="K19222" t="s">
        <v>8422</v>
      </c>
      <c r="L19222">
        <v>2</v>
      </c>
      <c r="M19222" s="1">
        <v>39814</v>
      </c>
      <c r="N19222" s="3">
        <v>43839</v>
      </c>
      <c r="O19222" t="s">
        <v>135</v>
      </c>
      <c r="P19222">
        <v>2009</v>
      </c>
      <c r="Q19222" s="1">
        <v>40116</v>
      </c>
      <c r="R19222" s="1">
        <v>40792</v>
      </c>
      <c r="S19222">
        <v>300000</v>
      </c>
      <c r="T19222">
        <v>365000</v>
      </c>
      <c r="U19222">
        <v>0</v>
      </c>
      <c r="V19222">
        <v>0</v>
      </c>
      <c r="W19222">
        <v>0</v>
      </c>
      <c r="X19222">
        <v>0</v>
      </c>
      <c r="Y19222">
        <v>0</v>
      </c>
      <c r="Z19222">
        <v>0</v>
      </c>
      <c r="AA19222">
        <v>0</v>
      </c>
      <c r="AB19222">
        <v>0</v>
      </c>
      <c r="AC19222">
        <v>0</v>
      </c>
      <c r="AD19222">
        <v>0</v>
      </c>
      <c r="AE19222">
        <v>0</v>
      </c>
      <c r="AF19222">
        <v>0</v>
      </c>
      <c r="AG19222">
        <v>0</v>
      </c>
      <c r="AH19222">
        <v>0</v>
      </c>
      <c r="AI19222">
        <v>0</v>
      </c>
      <c r="AJ19222">
        <v>0</v>
      </c>
      <c r="AK19222">
        <v>0</v>
      </c>
      <c r="AL19222">
        <v>0</v>
      </c>
      <c r="AM19222">
        <v>0</v>
      </c>
      <c r="AN19222">
        <v>1</v>
      </c>
    </row>
    <row r="19223" spans="1:40" x14ac:dyDescent="0.45">
      <c r="A19223" t="s">
        <v>12442</v>
      </c>
      <c r="B19223" t="s">
        <v>12443</v>
      </c>
      <c r="C19223" t="s">
        <v>12444</v>
      </c>
      <c r="D19223" t="s">
        <v>12445</v>
      </c>
      <c r="E19223" t="s">
        <v>12446</v>
      </c>
      <c r="F19223">
        <v>0</v>
      </c>
      <c r="G19223" t="s">
        <v>51</v>
      </c>
      <c r="H19223" t="s">
        <v>44</v>
      </c>
      <c r="I19223" t="s">
        <v>1723</v>
      </c>
      <c r="J19223" t="s">
        <v>1724</v>
      </c>
      <c r="K19223" t="s">
        <v>1725</v>
      </c>
      <c r="L19223">
        <v>3</v>
      </c>
      <c r="M19223" s="1">
        <v>38931</v>
      </c>
      <c r="N19223" s="3">
        <v>44049</v>
      </c>
      <c r="O19223" t="s">
        <v>374</v>
      </c>
      <c r="P19223">
        <v>2006</v>
      </c>
      <c r="Q19223" s="1">
        <v>40940</v>
      </c>
      <c r="R19223" s="1">
        <v>41661</v>
      </c>
      <c r="S19223">
        <v>50000</v>
      </c>
      <c r="T19223">
        <v>615000</v>
      </c>
      <c r="U19223">
        <v>0</v>
      </c>
      <c r="V19223">
        <v>0</v>
      </c>
      <c r="W19223">
        <v>0</v>
      </c>
      <c r="X19223">
        <v>0</v>
      </c>
      <c r="Y19223">
        <v>0</v>
      </c>
      <c r="Z19223">
        <v>0</v>
      </c>
      <c r="AA19223">
        <v>0</v>
      </c>
      <c r="AB19223">
        <v>0</v>
      </c>
      <c r="AC19223">
        <v>0</v>
      </c>
      <c r="AD19223">
        <v>0</v>
      </c>
      <c r="AE19223">
        <v>0</v>
      </c>
      <c r="AF19223">
        <v>0</v>
      </c>
      <c r="AG19223">
        <v>0</v>
      </c>
      <c r="AH19223">
        <v>0</v>
      </c>
      <c r="AI19223">
        <v>0</v>
      </c>
      <c r="AJ19223">
        <v>0</v>
      </c>
      <c r="AK19223">
        <v>0</v>
      </c>
      <c r="AL19223">
        <v>0</v>
      </c>
      <c r="AM19223">
        <v>0</v>
      </c>
      <c r="AN19223">
        <v>1</v>
      </c>
    </row>
    <row r="19224" spans="1:40" x14ac:dyDescent="0.45">
      <c r="A19224" t="s">
        <v>25952</v>
      </c>
      <c r="B19224" t="s">
        <v>25953</v>
      </c>
      <c r="C19224" t="s">
        <v>25954</v>
      </c>
      <c r="D19224" t="s">
        <v>25955</v>
      </c>
      <c r="E19224" t="s">
        <v>69</v>
      </c>
      <c r="F19224">
        <v>0</v>
      </c>
      <c r="G19224" t="s">
        <v>51</v>
      </c>
      <c r="H19224" t="s">
        <v>44</v>
      </c>
      <c r="I19224" t="s">
        <v>70</v>
      </c>
      <c r="J19224" t="s">
        <v>1513</v>
      </c>
      <c r="K19224" t="s">
        <v>1513</v>
      </c>
      <c r="L19224">
        <v>2</v>
      </c>
      <c r="M19224" s="1">
        <v>39814</v>
      </c>
      <c r="N19224" s="3">
        <v>43839</v>
      </c>
      <c r="O19224" t="s">
        <v>135</v>
      </c>
      <c r="P19224">
        <v>2009</v>
      </c>
      <c r="Q19224" s="1">
        <v>41498</v>
      </c>
      <c r="R19224" s="1">
        <v>41577</v>
      </c>
      <c r="S19224">
        <v>515020</v>
      </c>
      <c r="T19224">
        <v>0</v>
      </c>
      <c r="U19224">
        <v>0</v>
      </c>
      <c r="V19224">
        <v>0</v>
      </c>
      <c r="W19224">
        <v>0</v>
      </c>
      <c r="X19224">
        <v>0</v>
      </c>
      <c r="Y19224">
        <v>150000</v>
      </c>
      <c r="Z19224">
        <v>0</v>
      </c>
      <c r="AA19224">
        <v>0</v>
      </c>
      <c r="AB19224">
        <v>0</v>
      </c>
      <c r="AC19224">
        <v>0</v>
      </c>
      <c r="AD19224">
        <v>0</v>
      </c>
      <c r="AE19224">
        <v>0</v>
      </c>
      <c r="AF19224">
        <v>0</v>
      </c>
      <c r="AG19224">
        <v>0</v>
      </c>
      <c r="AH19224">
        <v>0</v>
      </c>
      <c r="AI19224">
        <v>0</v>
      </c>
      <c r="AJ19224">
        <v>0</v>
      </c>
      <c r="AK19224">
        <v>0</v>
      </c>
      <c r="AL19224">
        <v>0</v>
      </c>
      <c r="AM19224">
        <v>0</v>
      </c>
      <c r="AN19224">
        <v>1</v>
      </c>
    </row>
    <row r="19225" spans="1:40" x14ac:dyDescent="0.45">
      <c r="A19225" t="s">
        <v>68745</v>
      </c>
      <c r="B19225" t="s">
        <v>68746</v>
      </c>
      <c r="C19225" t="s">
        <v>68747</v>
      </c>
      <c r="D19225" t="s">
        <v>73</v>
      </c>
      <c r="E19225" t="s">
        <v>74</v>
      </c>
      <c r="F19225">
        <v>0</v>
      </c>
      <c r="G19225" t="s">
        <v>51</v>
      </c>
      <c r="H19225" t="s">
        <v>44</v>
      </c>
      <c r="I19225" t="s">
        <v>440</v>
      </c>
      <c r="J19225" t="s">
        <v>441</v>
      </c>
      <c r="K19225" t="s">
        <v>3194</v>
      </c>
      <c r="L19225">
        <v>2</v>
      </c>
      <c r="M19225" s="1">
        <v>39448</v>
      </c>
      <c r="N19225" s="3">
        <v>43838</v>
      </c>
      <c r="O19225" t="s">
        <v>133</v>
      </c>
      <c r="P19225">
        <v>2008</v>
      </c>
      <c r="Q19225" s="1">
        <v>40199</v>
      </c>
      <c r="R19225" s="1">
        <v>40248</v>
      </c>
      <c r="S19225">
        <v>0</v>
      </c>
      <c r="T19225">
        <v>666000</v>
      </c>
      <c r="U19225">
        <v>0</v>
      </c>
      <c r="V19225">
        <v>0</v>
      </c>
      <c r="W19225">
        <v>0</v>
      </c>
      <c r="X19225">
        <v>0</v>
      </c>
      <c r="Y19225">
        <v>0</v>
      </c>
      <c r="Z19225">
        <v>0</v>
      </c>
      <c r="AA19225">
        <v>0</v>
      </c>
      <c r="AB19225">
        <v>0</v>
      </c>
      <c r="AC19225">
        <v>0</v>
      </c>
      <c r="AD19225">
        <v>0</v>
      </c>
      <c r="AE19225">
        <v>0</v>
      </c>
      <c r="AF19225">
        <v>0</v>
      </c>
      <c r="AG19225">
        <v>0</v>
      </c>
      <c r="AH19225">
        <v>0</v>
      </c>
      <c r="AI19225">
        <v>0</v>
      </c>
      <c r="AJ19225">
        <v>0</v>
      </c>
      <c r="AK19225">
        <v>0</v>
      </c>
      <c r="AL19225">
        <v>0</v>
      </c>
      <c r="AM19225">
        <v>0</v>
      </c>
      <c r="AN19225">
        <v>1</v>
      </c>
    </row>
    <row r="19226" spans="1:40" x14ac:dyDescent="0.45">
      <c r="A19226" t="s">
        <v>78909</v>
      </c>
      <c r="B19226" t="s">
        <v>78910</v>
      </c>
      <c r="C19226" t="s">
        <v>78911</v>
      </c>
      <c r="D19226" t="s">
        <v>68</v>
      </c>
      <c r="E19226" t="s">
        <v>69</v>
      </c>
      <c r="F19226">
        <v>0</v>
      </c>
      <c r="G19226" t="s">
        <v>51</v>
      </c>
      <c r="H19226" t="s">
        <v>44</v>
      </c>
      <c r="I19226" t="s">
        <v>694</v>
      </c>
      <c r="J19226" t="s">
        <v>695</v>
      </c>
      <c r="K19226" t="s">
        <v>7231</v>
      </c>
      <c r="L19226">
        <v>1</v>
      </c>
      <c r="M19226" s="1">
        <v>40179</v>
      </c>
      <c r="N19226" s="3">
        <v>43840</v>
      </c>
      <c r="O19226" t="s">
        <v>87</v>
      </c>
      <c r="P19226">
        <v>2010</v>
      </c>
      <c r="Q19226" s="1">
        <v>41879</v>
      </c>
      <c r="R19226" s="1">
        <v>41879</v>
      </c>
      <c r="S19226">
        <v>0</v>
      </c>
      <c r="T19226">
        <v>666154</v>
      </c>
      <c r="U19226">
        <v>0</v>
      </c>
      <c r="V19226">
        <v>0</v>
      </c>
      <c r="W19226">
        <v>0</v>
      </c>
      <c r="X19226">
        <v>0</v>
      </c>
      <c r="Y19226">
        <v>0</v>
      </c>
      <c r="Z19226">
        <v>0</v>
      </c>
      <c r="AA19226">
        <v>0</v>
      </c>
      <c r="AB19226">
        <v>0</v>
      </c>
      <c r="AC19226">
        <v>0</v>
      </c>
      <c r="AD19226">
        <v>0</v>
      </c>
      <c r="AE19226">
        <v>0</v>
      </c>
      <c r="AF19226">
        <v>0</v>
      </c>
      <c r="AG19226">
        <v>0</v>
      </c>
      <c r="AH19226">
        <v>0</v>
      </c>
      <c r="AI19226">
        <v>0</v>
      </c>
      <c r="AJ19226">
        <v>0</v>
      </c>
      <c r="AK19226">
        <v>0</v>
      </c>
      <c r="AL19226">
        <v>0</v>
      </c>
      <c r="AM19226">
        <v>0</v>
      </c>
      <c r="AN19226">
        <v>1</v>
      </c>
    </row>
    <row r="19227" spans="1:40" x14ac:dyDescent="0.45">
      <c r="A19227" t="s">
        <v>5996</v>
      </c>
      <c r="B19227" t="s">
        <v>5997</v>
      </c>
      <c r="C19227" t="s">
        <v>5998</v>
      </c>
      <c r="D19227" t="s">
        <v>5999</v>
      </c>
      <c r="E19227" t="s">
        <v>3359</v>
      </c>
      <c r="F19227">
        <v>0</v>
      </c>
      <c r="G19227" t="s">
        <v>51</v>
      </c>
      <c r="H19227" t="s">
        <v>44</v>
      </c>
      <c r="I19227" t="s">
        <v>1723</v>
      </c>
      <c r="J19227" t="s">
        <v>1724</v>
      </c>
      <c r="K19227" t="s">
        <v>1725</v>
      </c>
      <c r="L19227">
        <v>2</v>
      </c>
      <c r="M19227" s="1">
        <v>40544</v>
      </c>
      <c r="N19227" s="3">
        <v>43841</v>
      </c>
      <c r="O19227" t="s">
        <v>311</v>
      </c>
      <c r="P19227">
        <v>2011</v>
      </c>
      <c r="Q19227" s="1">
        <v>40909</v>
      </c>
      <c r="R19227" s="1">
        <v>41576</v>
      </c>
      <c r="S19227">
        <v>0</v>
      </c>
      <c r="T19227">
        <v>0</v>
      </c>
      <c r="U19227">
        <v>0</v>
      </c>
      <c r="V19227">
        <v>0</v>
      </c>
      <c r="W19227">
        <v>0</v>
      </c>
      <c r="X19227">
        <v>667139</v>
      </c>
      <c r="Y19227">
        <v>0</v>
      </c>
      <c r="Z19227">
        <v>0</v>
      </c>
      <c r="AA19227">
        <v>0</v>
      </c>
      <c r="AB19227">
        <v>0</v>
      </c>
      <c r="AC19227">
        <v>0</v>
      </c>
      <c r="AD19227">
        <v>0</v>
      </c>
      <c r="AE19227">
        <v>0</v>
      </c>
      <c r="AF19227">
        <v>0</v>
      </c>
      <c r="AG19227">
        <v>0</v>
      </c>
      <c r="AH19227">
        <v>0</v>
      </c>
      <c r="AI19227">
        <v>0</v>
      </c>
      <c r="AJ19227">
        <v>0</v>
      </c>
      <c r="AK19227">
        <v>0</v>
      </c>
      <c r="AL19227">
        <v>0</v>
      </c>
      <c r="AM19227">
        <v>0</v>
      </c>
      <c r="AN19227">
        <v>1</v>
      </c>
    </row>
    <row r="19228" spans="1:40" x14ac:dyDescent="0.45">
      <c r="A19228" t="s">
        <v>49683</v>
      </c>
      <c r="B19228" t="s">
        <v>49684</v>
      </c>
      <c r="C19228" t="s">
        <v>49685</v>
      </c>
      <c r="D19228" t="s">
        <v>241</v>
      </c>
      <c r="E19228" t="s">
        <v>242</v>
      </c>
      <c r="F19228">
        <v>0</v>
      </c>
      <c r="G19228" t="s">
        <v>51</v>
      </c>
      <c r="H19228" t="s">
        <v>44</v>
      </c>
      <c r="I19228" t="s">
        <v>309</v>
      </c>
      <c r="J19228" t="s">
        <v>310</v>
      </c>
      <c r="K19228" t="s">
        <v>5952</v>
      </c>
      <c r="L19228">
        <v>1</v>
      </c>
      <c r="M19228" s="1">
        <v>39814</v>
      </c>
      <c r="N19228" s="3">
        <v>43839</v>
      </c>
      <c r="O19228" t="s">
        <v>135</v>
      </c>
      <c r="P19228">
        <v>2009</v>
      </c>
      <c r="Q19228" s="1">
        <v>40500</v>
      </c>
      <c r="R19228" s="1">
        <v>40500</v>
      </c>
      <c r="S19228">
        <v>0</v>
      </c>
      <c r="T19228">
        <v>667283</v>
      </c>
      <c r="U19228">
        <v>0</v>
      </c>
      <c r="V19228">
        <v>0</v>
      </c>
      <c r="W19228">
        <v>0</v>
      </c>
      <c r="X19228">
        <v>0</v>
      </c>
      <c r="Y19228">
        <v>0</v>
      </c>
      <c r="Z19228">
        <v>0</v>
      </c>
      <c r="AA19228">
        <v>0</v>
      </c>
      <c r="AB19228">
        <v>0</v>
      </c>
      <c r="AC19228">
        <v>0</v>
      </c>
      <c r="AD19228">
        <v>0</v>
      </c>
      <c r="AE19228">
        <v>0</v>
      </c>
      <c r="AF19228">
        <v>0</v>
      </c>
      <c r="AG19228">
        <v>0</v>
      </c>
      <c r="AH19228">
        <v>0</v>
      </c>
      <c r="AI19228">
        <v>0</v>
      </c>
      <c r="AJ19228">
        <v>0</v>
      </c>
      <c r="AK19228">
        <v>0</v>
      </c>
      <c r="AL19228">
        <v>0</v>
      </c>
      <c r="AM19228">
        <v>0</v>
      </c>
      <c r="AN19228">
        <v>1</v>
      </c>
    </row>
    <row r="19229" spans="1:40" x14ac:dyDescent="0.45">
      <c r="A19229" t="s">
        <v>33172</v>
      </c>
      <c r="B19229" t="s">
        <v>33173</v>
      </c>
      <c r="C19229" t="s">
        <v>33174</v>
      </c>
      <c r="D19229" t="s">
        <v>33175</v>
      </c>
      <c r="E19229" t="s">
        <v>1859</v>
      </c>
      <c r="F19229">
        <v>0</v>
      </c>
      <c r="G19229" t="s">
        <v>51</v>
      </c>
      <c r="H19229" t="s">
        <v>44</v>
      </c>
      <c r="I19229" t="s">
        <v>84</v>
      </c>
      <c r="J19229" t="s">
        <v>219</v>
      </c>
      <c r="K19229" t="s">
        <v>219</v>
      </c>
      <c r="L19229">
        <v>11</v>
      </c>
      <c r="M19229" s="1">
        <v>38353</v>
      </c>
      <c r="N19229" s="3">
        <v>43835</v>
      </c>
      <c r="O19229" t="s">
        <v>277</v>
      </c>
      <c r="P19229">
        <v>2005</v>
      </c>
      <c r="Q19229" s="1">
        <v>38353</v>
      </c>
      <c r="R19229" s="1">
        <v>41893</v>
      </c>
      <c r="S19229">
        <v>1500000</v>
      </c>
      <c r="T19229">
        <v>60558268</v>
      </c>
      <c r="U19229">
        <v>0</v>
      </c>
      <c r="V19229">
        <v>0</v>
      </c>
      <c r="W19229">
        <v>0</v>
      </c>
      <c r="X19229">
        <v>4700000</v>
      </c>
      <c r="Y19229">
        <v>0</v>
      </c>
      <c r="Z19229">
        <v>0</v>
      </c>
      <c r="AA19229">
        <v>0</v>
      </c>
      <c r="AB19229">
        <v>0</v>
      </c>
      <c r="AC19229">
        <v>0</v>
      </c>
      <c r="AD19229">
        <v>0</v>
      </c>
      <c r="AE19229">
        <v>0</v>
      </c>
      <c r="AF19229">
        <v>3000000</v>
      </c>
      <c r="AG19229">
        <v>8000000</v>
      </c>
      <c r="AH19229">
        <v>0</v>
      </c>
      <c r="AI19229">
        <v>9000000</v>
      </c>
      <c r="AJ19229">
        <v>30000000</v>
      </c>
      <c r="AK19229">
        <v>0</v>
      </c>
      <c r="AL19229">
        <v>0</v>
      </c>
      <c r="AM19229">
        <v>0</v>
      </c>
      <c r="AN19229">
        <v>1</v>
      </c>
    </row>
    <row r="19230" spans="1:40" x14ac:dyDescent="0.45">
      <c r="A19230" t="s">
        <v>73982</v>
      </c>
      <c r="B19230" t="s">
        <v>73983</v>
      </c>
      <c r="C19230" t="s">
        <v>73984</v>
      </c>
      <c r="D19230" t="s">
        <v>73985</v>
      </c>
      <c r="E19230" t="s">
        <v>79</v>
      </c>
      <c r="F19230">
        <v>0</v>
      </c>
      <c r="G19230" t="s">
        <v>51</v>
      </c>
      <c r="H19230" t="s">
        <v>44</v>
      </c>
      <c r="I19230" t="s">
        <v>164</v>
      </c>
      <c r="J19230" t="s">
        <v>165</v>
      </c>
      <c r="K19230" t="s">
        <v>165</v>
      </c>
      <c r="L19230">
        <v>2</v>
      </c>
      <c r="M19230" s="1">
        <v>40695</v>
      </c>
      <c r="N19230" s="3">
        <v>43993</v>
      </c>
      <c r="O19230" t="s">
        <v>62</v>
      </c>
      <c r="P19230">
        <v>2011</v>
      </c>
      <c r="Q19230" s="1">
        <v>40909</v>
      </c>
      <c r="R19230" s="1">
        <v>41089</v>
      </c>
      <c r="S19230">
        <v>118000</v>
      </c>
      <c r="T19230">
        <v>0</v>
      </c>
      <c r="U19230">
        <v>0</v>
      </c>
      <c r="V19230">
        <v>0</v>
      </c>
      <c r="W19230">
        <v>0</v>
      </c>
      <c r="X19230">
        <v>0</v>
      </c>
      <c r="Y19230">
        <v>550000</v>
      </c>
      <c r="Z19230">
        <v>0</v>
      </c>
      <c r="AA19230">
        <v>0</v>
      </c>
      <c r="AB19230">
        <v>0</v>
      </c>
      <c r="AC19230">
        <v>0</v>
      </c>
      <c r="AD19230">
        <v>0</v>
      </c>
      <c r="AE19230">
        <v>0</v>
      </c>
      <c r="AF19230">
        <v>0</v>
      </c>
      <c r="AG19230">
        <v>0</v>
      </c>
      <c r="AH19230">
        <v>0</v>
      </c>
      <c r="AI19230">
        <v>0</v>
      </c>
      <c r="AJ19230">
        <v>0</v>
      </c>
      <c r="AK19230">
        <v>0</v>
      </c>
      <c r="AL19230">
        <v>0</v>
      </c>
      <c r="AM19230">
        <v>0</v>
      </c>
      <c r="AN19230">
        <v>1</v>
      </c>
    </row>
    <row r="19231" spans="1:40" x14ac:dyDescent="0.45">
      <c r="A19231" t="s">
        <v>18768</v>
      </c>
      <c r="B19231" t="s">
        <v>18769</v>
      </c>
      <c r="C19231" t="s">
        <v>18770</v>
      </c>
      <c r="D19231" t="s">
        <v>412</v>
      </c>
      <c r="E19231" t="s">
        <v>413</v>
      </c>
      <c r="F19231">
        <v>0</v>
      </c>
      <c r="G19231" t="s">
        <v>51</v>
      </c>
      <c r="H19231" t="s">
        <v>179</v>
      </c>
      <c r="I19231" t="s">
        <v>180</v>
      </c>
      <c r="J19231" t="s">
        <v>12678</v>
      </c>
      <c r="K19231" t="s">
        <v>18771</v>
      </c>
      <c r="L19231">
        <v>1</v>
      </c>
      <c r="M19231" s="1">
        <v>35796</v>
      </c>
      <c r="N19231" s="2">
        <v>35796</v>
      </c>
      <c r="O19231" t="s">
        <v>393</v>
      </c>
      <c r="P19231">
        <v>1998</v>
      </c>
      <c r="Q19231" s="1">
        <v>40680</v>
      </c>
      <c r="R19231" s="1">
        <v>40680</v>
      </c>
      <c r="S19231">
        <v>0</v>
      </c>
      <c r="T19231">
        <v>668421</v>
      </c>
      <c r="U19231">
        <v>0</v>
      </c>
      <c r="V19231">
        <v>0</v>
      </c>
      <c r="W19231">
        <v>0</v>
      </c>
      <c r="X19231">
        <v>0</v>
      </c>
      <c r="Y19231">
        <v>0</v>
      </c>
      <c r="Z19231">
        <v>0</v>
      </c>
      <c r="AA19231">
        <v>0</v>
      </c>
      <c r="AB19231">
        <v>0</v>
      </c>
      <c r="AC19231">
        <v>0</v>
      </c>
      <c r="AD19231">
        <v>0</v>
      </c>
      <c r="AE19231">
        <v>0</v>
      </c>
      <c r="AF19231">
        <v>0</v>
      </c>
      <c r="AG19231">
        <v>0</v>
      </c>
      <c r="AH19231">
        <v>0</v>
      </c>
      <c r="AI19231">
        <v>0</v>
      </c>
      <c r="AJ19231">
        <v>0</v>
      </c>
      <c r="AK19231">
        <v>0</v>
      </c>
      <c r="AL19231">
        <v>0</v>
      </c>
      <c r="AM19231">
        <v>0</v>
      </c>
      <c r="AN19231">
        <v>1</v>
      </c>
    </row>
    <row r="19232" spans="1:40" x14ac:dyDescent="0.45">
      <c r="A19232" t="s">
        <v>18037</v>
      </c>
      <c r="B19232" t="s">
        <v>18038</v>
      </c>
      <c r="C19232" t="s">
        <v>18039</v>
      </c>
      <c r="D19232" t="s">
        <v>18040</v>
      </c>
      <c r="E19232" t="s">
        <v>112</v>
      </c>
      <c r="F19232">
        <v>0</v>
      </c>
      <c r="G19232" t="s">
        <v>51</v>
      </c>
      <c r="H19232" t="s">
        <v>44</v>
      </c>
      <c r="I19232" t="s">
        <v>204</v>
      </c>
      <c r="J19232" t="s">
        <v>205</v>
      </c>
      <c r="K19232" t="s">
        <v>232</v>
      </c>
      <c r="L19232">
        <v>2</v>
      </c>
      <c r="M19232" s="1">
        <v>41306</v>
      </c>
      <c r="N19232" s="3">
        <v>43874</v>
      </c>
      <c r="O19232" t="s">
        <v>117</v>
      </c>
      <c r="P19232">
        <v>2013</v>
      </c>
      <c r="Q19232" s="1">
        <v>41330</v>
      </c>
      <c r="R19232" s="1">
        <v>41558</v>
      </c>
      <c r="S19232">
        <v>118000</v>
      </c>
      <c r="T19232">
        <v>550806</v>
      </c>
      <c r="U19232">
        <v>0</v>
      </c>
      <c r="V19232">
        <v>0</v>
      </c>
      <c r="W19232">
        <v>0</v>
      </c>
      <c r="X19232">
        <v>0</v>
      </c>
      <c r="Y19232">
        <v>0</v>
      </c>
      <c r="Z19232">
        <v>0</v>
      </c>
      <c r="AA19232">
        <v>0</v>
      </c>
      <c r="AB19232">
        <v>0</v>
      </c>
      <c r="AC19232">
        <v>0</v>
      </c>
      <c r="AD19232">
        <v>0</v>
      </c>
      <c r="AE19232">
        <v>0</v>
      </c>
      <c r="AF19232">
        <v>0</v>
      </c>
      <c r="AG19232">
        <v>0</v>
      </c>
      <c r="AH19232">
        <v>0</v>
      </c>
      <c r="AI19232">
        <v>0</v>
      </c>
      <c r="AJ19232">
        <v>0</v>
      </c>
      <c r="AK19232">
        <v>0</v>
      </c>
      <c r="AL19232">
        <v>0</v>
      </c>
      <c r="AM19232">
        <v>0</v>
      </c>
      <c r="AN19232">
        <v>1</v>
      </c>
    </row>
    <row r="19233" spans="1:40" x14ac:dyDescent="0.45">
      <c r="A19233" t="s">
        <v>56134</v>
      </c>
      <c r="B19233" t="s">
        <v>56135</v>
      </c>
      <c r="C19233" t="s">
        <v>56136</v>
      </c>
      <c r="D19233" t="s">
        <v>55594</v>
      </c>
      <c r="E19233" t="s">
        <v>91</v>
      </c>
      <c r="F19233">
        <v>0</v>
      </c>
      <c r="G19233" t="s">
        <v>51</v>
      </c>
      <c r="H19233" t="s">
        <v>44</v>
      </c>
      <c r="I19233" t="s">
        <v>84</v>
      </c>
      <c r="J19233" t="s">
        <v>219</v>
      </c>
      <c r="K19233" t="s">
        <v>219</v>
      </c>
      <c r="L19233">
        <v>8</v>
      </c>
      <c r="M19233" s="1">
        <v>41308</v>
      </c>
      <c r="N19233" s="3">
        <v>43874</v>
      </c>
      <c r="O19233" t="s">
        <v>117</v>
      </c>
      <c r="P19233">
        <v>2013</v>
      </c>
      <c r="Q19233" s="1">
        <v>40554</v>
      </c>
      <c r="R19233" s="1">
        <v>41954</v>
      </c>
      <c r="S19233">
        <v>9000000</v>
      </c>
      <c r="T19233">
        <v>54300000</v>
      </c>
      <c r="U19233">
        <v>0</v>
      </c>
      <c r="V19233">
        <v>3600000</v>
      </c>
      <c r="W19233">
        <v>0</v>
      </c>
      <c r="X19233">
        <v>0</v>
      </c>
      <c r="Y19233">
        <v>0</v>
      </c>
      <c r="Z19233">
        <v>0</v>
      </c>
      <c r="AA19233">
        <v>0</v>
      </c>
      <c r="AB19233">
        <v>0</v>
      </c>
      <c r="AC19233">
        <v>0</v>
      </c>
      <c r="AD19233">
        <v>0</v>
      </c>
      <c r="AE19233">
        <v>0</v>
      </c>
      <c r="AF19233">
        <v>54300000</v>
      </c>
      <c r="AG19233">
        <v>0</v>
      </c>
      <c r="AH19233">
        <v>0</v>
      </c>
      <c r="AI19233">
        <v>0</v>
      </c>
      <c r="AJ19233">
        <v>0</v>
      </c>
      <c r="AK19233">
        <v>0</v>
      </c>
      <c r="AL19233">
        <v>0</v>
      </c>
      <c r="AM19233">
        <v>0</v>
      </c>
      <c r="AN19233">
        <v>1</v>
      </c>
    </row>
    <row r="19234" spans="1:40" x14ac:dyDescent="0.45">
      <c r="A19234" t="s">
        <v>10491</v>
      </c>
      <c r="B19234" t="s">
        <v>10492</v>
      </c>
      <c r="C19234" t="s">
        <v>10493</v>
      </c>
      <c r="D19234" t="s">
        <v>10494</v>
      </c>
      <c r="E19234" t="s">
        <v>602</v>
      </c>
      <c r="F19234">
        <v>0</v>
      </c>
      <c r="G19234" t="s">
        <v>51</v>
      </c>
      <c r="H19234" t="s">
        <v>44</v>
      </c>
      <c r="I19234" t="s">
        <v>186</v>
      </c>
      <c r="J19234" t="s">
        <v>6551</v>
      </c>
      <c r="K19234" t="s">
        <v>637</v>
      </c>
      <c r="L19234">
        <v>1</v>
      </c>
      <c r="M19234" s="1">
        <v>41699</v>
      </c>
      <c r="N19234" s="3">
        <v>43904</v>
      </c>
      <c r="O19234" t="s">
        <v>67</v>
      </c>
      <c r="P19234">
        <v>2014</v>
      </c>
      <c r="Q19234" s="1">
        <v>41869</v>
      </c>
      <c r="R19234" s="1">
        <v>41869</v>
      </c>
      <c r="S19234">
        <v>669209</v>
      </c>
      <c r="T19234">
        <v>0</v>
      </c>
      <c r="U19234">
        <v>0</v>
      </c>
      <c r="V19234">
        <v>0</v>
      </c>
      <c r="W19234">
        <v>0</v>
      </c>
      <c r="X19234">
        <v>0</v>
      </c>
      <c r="Y19234">
        <v>0</v>
      </c>
      <c r="Z19234">
        <v>0</v>
      </c>
      <c r="AA19234">
        <v>0</v>
      </c>
      <c r="AB19234">
        <v>0</v>
      </c>
      <c r="AC19234">
        <v>0</v>
      </c>
      <c r="AD19234">
        <v>0</v>
      </c>
      <c r="AE19234">
        <v>0</v>
      </c>
      <c r="AF19234">
        <v>0</v>
      </c>
      <c r="AG19234">
        <v>0</v>
      </c>
      <c r="AH19234">
        <v>0</v>
      </c>
      <c r="AI19234">
        <v>0</v>
      </c>
      <c r="AJ19234">
        <v>0</v>
      </c>
      <c r="AK19234">
        <v>0</v>
      </c>
      <c r="AL19234">
        <v>0</v>
      </c>
      <c r="AM19234">
        <v>0</v>
      </c>
      <c r="AN19234">
        <v>1</v>
      </c>
    </row>
    <row r="19235" spans="1:40" x14ac:dyDescent="0.45">
      <c r="A19235" t="s">
        <v>21817</v>
      </c>
      <c r="B19235" t="s">
        <v>21818</v>
      </c>
      <c r="C19235" t="s">
        <v>21819</v>
      </c>
      <c r="D19235" t="s">
        <v>21820</v>
      </c>
      <c r="E19235" t="s">
        <v>8356</v>
      </c>
      <c r="F19235">
        <v>0</v>
      </c>
      <c r="G19235" t="s">
        <v>51</v>
      </c>
      <c r="H19235" t="s">
        <v>44</v>
      </c>
      <c r="I19235" t="s">
        <v>52</v>
      </c>
      <c r="J19235" t="s">
        <v>141</v>
      </c>
      <c r="K19235" t="s">
        <v>603</v>
      </c>
      <c r="L19235">
        <v>4</v>
      </c>
      <c r="M19235" s="1">
        <v>39662</v>
      </c>
      <c r="N19235" s="3">
        <v>44051</v>
      </c>
      <c r="O19235" t="s">
        <v>1052</v>
      </c>
      <c r="P19235">
        <v>2008</v>
      </c>
      <c r="Q19235" s="1">
        <v>40275</v>
      </c>
      <c r="R19235" s="1">
        <v>41857</v>
      </c>
      <c r="S19235">
        <v>0</v>
      </c>
      <c r="T19235">
        <v>67000000</v>
      </c>
      <c r="U19235">
        <v>0</v>
      </c>
      <c r="V19235">
        <v>0</v>
      </c>
      <c r="W19235">
        <v>0</v>
      </c>
      <c r="X19235">
        <v>0</v>
      </c>
      <c r="Y19235">
        <v>0</v>
      </c>
      <c r="Z19235">
        <v>0</v>
      </c>
      <c r="AA19235">
        <v>0</v>
      </c>
      <c r="AB19235">
        <v>0</v>
      </c>
      <c r="AC19235">
        <v>0</v>
      </c>
      <c r="AD19235">
        <v>0</v>
      </c>
      <c r="AE19235">
        <v>0</v>
      </c>
      <c r="AF19235">
        <v>5000000</v>
      </c>
      <c r="AG19235">
        <v>12000000</v>
      </c>
      <c r="AH19235">
        <v>25000000</v>
      </c>
      <c r="AI19235">
        <v>25000000</v>
      </c>
      <c r="AJ19235">
        <v>0</v>
      </c>
      <c r="AK19235">
        <v>0</v>
      </c>
      <c r="AL19235">
        <v>0</v>
      </c>
      <c r="AM19235">
        <v>0</v>
      </c>
      <c r="AN19235">
        <v>1</v>
      </c>
    </row>
    <row r="19236" spans="1:40" x14ac:dyDescent="0.45">
      <c r="A19236" t="s">
        <v>46936</v>
      </c>
      <c r="B19236" t="s">
        <v>46937</v>
      </c>
      <c r="C19236" t="s">
        <v>46938</v>
      </c>
      <c r="D19236" t="s">
        <v>198</v>
      </c>
      <c r="E19236" t="s">
        <v>199</v>
      </c>
      <c r="F19236">
        <v>0</v>
      </c>
      <c r="G19236" t="s">
        <v>51</v>
      </c>
      <c r="H19236" t="s">
        <v>44</v>
      </c>
      <c r="I19236" t="s">
        <v>52</v>
      </c>
      <c r="J19236" t="s">
        <v>141</v>
      </c>
      <c r="K19236" t="s">
        <v>401</v>
      </c>
      <c r="L19236">
        <v>2</v>
      </c>
      <c r="M19236" s="1">
        <v>35431</v>
      </c>
      <c r="N19236" s="2">
        <v>35431</v>
      </c>
      <c r="O19236" t="s">
        <v>783</v>
      </c>
      <c r="P19236">
        <v>1997</v>
      </c>
      <c r="Q19236" s="1">
        <v>40786</v>
      </c>
      <c r="R19236" s="1">
        <v>41464</v>
      </c>
      <c r="S19236">
        <v>0</v>
      </c>
      <c r="T19236">
        <v>67000000</v>
      </c>
      <c r="U19236">
        <v>0</v>
      </c>
      <c r="V19236">
        <v>0</v>
      </c>
      <c r="W19236">
        <v>0</v>
      </c>
      <c r="X19236">
        <v>0</v>
      </c>
      <c r="Y19236">
        <v>0</v>
      </c>
      <c r="Z19236">
        <v>0</v>
      </c>
      <c r="AA19236">
        <v>0</v>
      </c>
      <c r="AB19236">
        <v>0</v>
      </c>
      <c r="AC19236">
        <v>0</v>
      </c>
      <c r="AD19236">
        <v>0</v>
      </c>
      <c r="AE19236">
        <v>0</v>
      </c>
      <c r="AF19236">
        <v>0</v>
      </c>
      <c r="AG19236">
        <v>0</v>
      </c>
      <c r="AH19236">
        <v>0</v>
      </c>
      <c r="AI19236">
        <v>0</v>
      </c>
      <c r="AJ19236">
        <v>0</v>
      </c>
      <c r="AK19236">
        <v>0</v>
      </c>
      <c r="AL19236">
        <v>0</v>
      </c>
      <c r="AM19236">
        <v>0</v>
      </c>
      <c r="AN19236">
        <v>1</v>
      </c>
    </row>
    <row r="19237" spans="1:40" x14ac:dyDescent="0.45">
      <c r="A19237" t="s">
        <v>75470</v>
      </c>
      <c r="B19237" t="s">
        <v>75471</v>
      </c>
      <c r="C19237" t="s">
        <v>75472</v>
      </c>
      <c r="D19237" t="s">
        <v>75473</v>
      </c>
      <c r="E19237" t="s">
        <v>547</v>
      </c>
      <c r="F19237">
        <v>0</v>
      </c>
      <c r="G19237" t="s">
        <v>43</v>
      </c>
      <c r="H19237" t="s">
        <v>44</v>
      </c>
      <c r="I19237" t="s">
        <v>52</v>
      </c>
      <c r="J19237" t="s">
        <v>141</v>
      </c>
      <c r="K19237" t="s">
        <v>459</v>
      </c>
      <c r="L19237">
        <v>3</v>
      </c>
      <c r="M19237" s="1">
        <v>39083</v>
      </c>
      <c r="N19237" s="3">
        <v>43837</v>
      </c>
      <c r="O19237" t="s">
        <v>80</v>
      </c>
      <c r="P19237">
        <v>2007</v>
      </c>
      <c r="Q19237" s="1">
        <v>39508</v>
      </c>
      <c r="R19237" s="1">
        <v>40834</v>
      </c>
      <c r="S19237">
        <v>0</v>
      </c>
      <c r="T19237">
        <v>67000000</v>
      </c>
      <c r="U19237">
        <v>0</v>
      </c>
      <c r="V19237">
        <v>0</v>
      </c>
      <c r="W19237">
        <v>0</v>
      </c>
      <c r="X19237">
        <v>0</v>
      </c>
      <c r="Y19237">
        <v>0</v>
      </c>
      <c r="Z19237">
        <v>0</v>
      </c>
      <c r="AA19237">
        <v>0</v>
      </c>
      <c r="AB19237">
        <v>0</v>
      </c>
      <c r="AC19237">
        <v>0</v>
      </c>
      <c r="AD19237">
        <v>0</v>
      </c>
      <c r="AE19237">
        <v>0</v>
      </c>
      <c r="AF19237">
        <v>12000000</v>
      </c>
      <c r="AG19237">
        <v>25000000</v>
      </c>
      <c r="AH19237">
        <v>30000000</v>
      </c>
      <c r="AI19237">
        <v>0</v>
      </c>
      <c r="AJ19237">
        <v>0</v>
      </c>
      <c r="AK19237">
        <v>0</v>
      </c>
      <c r="AL19237">
        <v>0</v>
      </c>
      <c r="AM19237">
        <v>0</v>
      </c>
      <c r="AN19237">
        <v>1</v>
      </c>
    </row>
    <row r="19238" spans="1:40" x14ac:dyDescent="0.45">
      <c r="A19238" t="s">
        <v>63142</v>
      </c>
      <c r="B19238" t="s">
        <v>63143</v>
      </c>
      <c r="C19238" t="s">
        <v>63144</v>
      </c>
      <c r="D19238" t="s">
        <v>241</v>
      </c>
      <c r="E19238" t="s">
        <v>242</v>
      </c>
      <c r="F19238">
        <v>0</v>
      </c>
      <c r="G19238" t="s">
        <v>51</v>
      </c>
      <c r="H19238" t="s">
        <v>44</v>
      </c>
      <c r="I19238" t="s">
        <v>1723</v>
      </c>
      <c r="J19238" t="s">
        <v>1354</v>
      </c>
      <c r="K19238" t="s">
        <v>1354</v>
      </c>
      <c r="L19238">
        <v>2</v>
      </c>
      <c r="M19238" s="1">
        <v>39814</v>
      </c>
      <c r="N19238" s="3">
        <v>43839</v>
      </c>
      <c r="O19238" t="s">
        <v>135</v>
      </c>
      <c r="P19238">
        <v>2009</v>
      </c>
      <c r="Q19238" s="1">
        <v>40205</v>
      </c>
      <c r="R19238" s="1">
        <v>41771</v>
      </c>
      <c r="S19238">
        <v>0</v>
      </c>
      <c r="T19238">
        <v>67000000</v>
      </c>
      <c r="U19238">
        <v>0</v>
      </c>
      <c r="V19238">
        <v>0</v>
      </c>
      <c r="W19238">
        <v>0</v>
      </c>
      <c r="X19238">
        <v>0</v>
      </c>
      <c r="Y19238">
        <v>0</v>
      </c>
      <c r="Z19238">
        <v>0</v>
      </c>
      <c r="AA19238">
        <v>0</v>
      </c>
      <c r="AB19238">
        <v>0</v>
      </c>
      <c r="AC19238">
        <v>0</v>
      </c>
      <c r="AD19238">
        <v>0</v>
      </c>
      <c r="AE19238">
        <v>0</v>
      </c>
      <c r="AF19238">
        <v>0</v>
      </c>
      <c r="AG19238">
        <v>25000000</v>
      </c>
      <c r="AH19238">
        <v>0</v>
      </c>
      <c r="AI19238">
        <v>0</v>
      </c>
      <c r="AJ19238">
        <v>0</v>
      </c>
      <c r="AK19238">
        <v>0</v>
      </c>
      <c r="AL19238">
        <v>0</v>
      </c>
      <c r="AM19238">
        <v>0</v>
      </c>
      <c r="AN19238">
        <v>1</v>
      </c>
    </row>
    <row r="19239" spans="1:40" x14ac:dyDescent="0.45">
      <c r="A19239" t="s">
        <v>18933</v>
      </c>
      <c r="B19239" t="s">
        <v>18934</v>
      </c>
      <c r="C19239" t="s">
        <v>18935</v>
      </c>
      <c r="D19239" t="s">
        <v>18936</v>
      </c>
      <c r="E19239" t="s">
        <v>10799</v>
      </c>
      <c r="F19239">
        <v>0</v>
      </c>
      <c r="G19239" t="s">
        <v>51</v>
      </c>
      <c r="H19239" t="s">
        <v>44</v>
      </c>
      <c r="I19239" t="s">
        <v>52</v>
      </c>
      <c r="J19239" t="s">
        <v>2868</v>
      </c>
      <c r="K19239" t="s">
        <v>2869</v>
      </c>
      <c r="L19239">
        <v>6</v>
      </c>
      <c r="M19239" s="1">
        <v>39618</v>
      </c>
      <c r="N19239" s="3">
        <v>43990</v>
      </c>
      <c r="O19239" t="s">
        <v>303</v>
      </c>
      <c r="P19239">
        <v>2008</v>
      </c>
      <c r="Q19239" s="1">
        <v>39234</v>
      </c>
      <c r="R19239" s="1">
        <v>41435</v>
      </c>
      <c r="S19239">
        <v>35000</v>
      </c>
      <c r="T19239">
        <v>0</v>
      </c>
      <c r="U19239">
        <v>0</v>
      </c>
      <c r="V19239">
        <v>0</v>
      </c>
      <c r="W19239">
        <v>0</v>
      </c>
      <c r="X19239">
        <v>0</v>
      </c>
      <c r="Y19239">
        <v>635000</v>
      </c>
      <c r="Z19239">
        <v>0</v>
      </c>
      <c r="AA19239">
        <v>0</v>
      </c>
      <c r="AB19239">
        <v>0</v>
      </c>
      <c r="AC19239">
        <v>0</v>
      </c>
      <c r="AD19239">
        <v>0</v>
      </c>
      <c r="AE19239">
        <v>0</v>
      </c>
      <c r="AF19239">
        <v>0</v>
      </c>
      <c r="AG19239">
        <v>0</v>
      </c>
      <c r="AH19239">
        <v>0</v>
      </c>
      <c r="AI19239">
        <v>0</v>
      </c>
      <c r="AJ19239">
        <v>0</v>
      </c>
      <c r="AK19239">
        <v>0</v>
      </c>
      <c r="AL19239">
        <v>0</v>
      </c>
      <c r="AM19239">
        <v>0</v>
      </c>
      <c r="AN19239">
        <v>1</v>
      </c>
    </row>
    <row r="19240" spans="1:40" x14ac:dyDescent="0.45">
      <c r="A19240" t="s">
        <v>63114</v>
      </c>
      <c r="B19240" t="s">
        <v>63115</v>
      </c>
      <c r="C19240" t="s">
        <v>63116</v>
      </c>
      <c r="D19240" t="s">
        <v>63117</v>
      </c>
      <c r="E19240" t="s">
        <v>425</v>
      </c>
      <c r="F19240">
        <v>0</v>
      </c>
      <c r="G19240" t="s">
        <v>51</v>
      </c>
      <c r="H19240" t="s">
        <v>44</v>
      </c>
      <c r="I19240" t="s">
        <v>52</v>
      </c>
      <c r="J19240" t="s">
        <v>141</v>
      </c>
      <c r="K19240" t="s">
        <v>3956</v>
      </c>
      <c r="L19240">
        <v>1</v>
      </c>
      <c r="M19240" s="1">
        <v>40909</v>
      </c>
      <c r="N19240" s="3">
        <v>43842</v>
      </c>
      <c r="O19240" t="s">
        <v>94</v>
      </c>
      <c r="P19240">
        <v>2012</v>
      </c>
      <c r="Q19240" s="1">
        <v>41546</v>
      </c>
      <c r="R19240" s="1">
        <v>41546</v>
      </c>
      <c r="S19240">
        <v>670000</v>
      </c>
      <c r="T19240">
        <v>0</v>
      </c>
      <c r="U19240">
        <v>0</v>
      </c>
      <c r="V19240">
        <v>0</v>
      </c>
      <c r="W19240">
        <v>0</v>
      </c>
      <c r="X19240">
        <v>0</v>
      </c>
      <c r="Y19240">
        <v>0</v>
      </c>
      <c r="Z19240">
        <v>0</v>
      </c>
      <c r="AA19240">
        <v>0</v>
      </c>
      <c r="AB19240">
        <v>0</v>
      </c>
      <c r="AC19240">
        <v>0</v>
      </c>
      <c r="AD19240">
        <v>0</v>
      </c>
      <c r="AE19240">
        <v>0</v>
      </c>
      <c r="AF19240">
        <v>0</v>
      </c>
      <c r="AG19240">
        <v>0</v>
      </c>
      <c r="AH19240">
        <v>0</v>
      </c>
      <c r="AI19240">
        <v>0</v>
      </c>
      <c r="AJ19240">
        <v>0</v>
      </c>
      <c r="AK19240">
        <v>0</v>
      </c>
      <c r="AL19240">
        <v>0</v>
      </c>
      <c r="AM19240">
        <v>0</v>
      </c>
      <c r="AN19240">
        <v>1</v>
      </c>
    </row>
    <row r="19241" spans="1:40" x14ac:dyDescent="0.45">
      <c r="A19241" t="s">
        <v>38005</v>
      </c>
      <c r="B19241" t="s">
        <v>38006</v>
      </c>
      <c r="C19241" t="s">
        <v>38007</v>
      </c>
      <c r="D19241" t="s">
        <v>49</v>
      </c>
      <c r="E19241" t="s">
        <v>50</v>
      </c>
      <c r="F19241">
        <v>0</v>
      </c>
      <c r="G19241" t="s">
        <v>51</v>
      </c>
      <c r="H19241" t="s">
        <v>44</v>
      </c>
      <c r="I19241" t="s">
        <v>45</v>
      </c>
      <c r="J19241" t="s">
        <v>46</v>
      </c>
      <c r="K19241" t="s">
        <v>47</v>
      </c>
      <c r="L19241">
        <v>1</v>
      </c>
      <c r="M19241" s="1">
        <v>40345</v>
      </c>
      <c r="N19241" s="3">
        <v>43992</v>
      </c>
      <c r="O19241" t="s">
        <v>619</v>
      </c>
      <c r="P19241">
        <v>2010</v>
      </c>
      <c r="Q19241" s="1">
        <v>40774</v>
      </c>
      <c r="R19241" s="1">
        <v>40774</v>
      </c>
      <c r="S19241">
        <v>670000</v>
      </c>
      <c r="T19241">
        <v>0</v>
      </c>
      <c r="U19241">
        <v>0</v>
      </c>
      <c r="V19241">
        <v>0</v>
      </c>
      <c r="W19241">
        <v>0</v>
      </c>
      <c r="X19241">
        <v>0</v>
      </c>
      <c r="Y19241">
        <v>0</v>
      </c>
      <c r="Z19241">
        <v>0</v>
      </c>
      <c r="AA19241">
        <v>0</v>
      </c>
      <c r="AB19241">
        <v>0</v>
      </c>
      <c r="AC19241">
        <v>0</v>
      </c>
      <c r="AD19241">
        <v>0</v>
      </c>
      <c r="AE19241">
        <v>0</v>
      </c>
      <c r="AF19241">
        <v>0</v>
      </c>
      <c r="AG19241">
        <v>0</v>
      </c>
      <c r="AH19241">
        <v>0</v>
      </c>
      <c r="AI19241">
        <v>0</v>
      </c>
      <c r="AJ19241">
        <v>0</v>
      </c>
      <c r="AK19241">
        <v>0</v>
      </c>
      <c r="AL19241">
        <v>0</v>
      </c>
      <c r="AM19241">
        <v>0</v>
      </c>
      <c r="AN19241">
        <v>1</v>
      </c>
    </row>
    <row r="19242" spans="1:40" x14ac:dyDescent="0.45">
      <c r="A19242" t="s">
        <v>75460</v>
      </c>
      <c r="B19242" t="s">
        <v>75461</v>
      </c>
      <c r="C19242" t="s">
        <v>75462</v>
      </c>
      <c r="D19242" t="s">
        <v>101</v>
      </c>
      <c r="E19242" t="s">
        <v>102</v>
      </c>
      <c r="F19242">
        <v>0</v>
      </c>
      <c r="G19242" t="s">
        <v>51</v>
      </c>
      <c r="H19242" t="s">
        <v>44</v>
      </c>
      <c r="I19242" t="s">
        <v>164</v>
      </c>
      <c r="J19242" t="s">
        <v>165</v>
      </c>
      <c r="K19242" t="s">
        <v>165</v>
      </c>
      <c r="L19242">
        <v>5</v>
      </c>
      <c r="M19242" s="1">
        <v>39083</v>
      </c>
      <c r="N19242" s="3">
        <v>43837</v>
      </c>
      <c r="O19242" t="s">
        <v>80</v>
      </c>
      <c r="P19242">
        <v>2007</v>
      </c>
      <c r="Q19242" s="1">
        <v>40164</v>
      </c>
      <c r="R19242" s="1">
        <v>41683</v>
      </c>
      <c r="S19242">
        <v>50000</v>
      </c>
      <c r="T19242">
        <v>470000</v>
      </c>
      <c r="U19242">
        <v>0</v>
      </c>
      <c r="V19242">
        <v>0</v>
      </c>
      <c r="W19242">
        <v>150000</v>
      </c>
      <c r="X19242">
        <v>0</v>
      </c>
      <c r="Y19242">
        <v>0</v>
      </c>
      <c r="Z19242">
        <v>0</v>
      </c>
      <c r="AA19242">
        <v>0</v>
      </c>
      <c r="AB19242">
        <v>0</v>
      </c>
      <c r="AC19242">
        <v>0</v>
      </c>
      <c r="AD19242">
        <v>0</v>
      </c>
      <c r="AE19242">
        <v>0</v>
      </c>
      <c r="AF19242">
        <v>0</v>
      </c>
      <c r="AG19242">
        <v>0</v>
      </c>
      <c r="AH19242">
        <v>0</v>
      </c>
      <c r="AI19242">
        <v>0</v>
      </c>
      <c r="AJ19242">
        <v>0</v>
      </c>
      <c r="AK19242">
        <v>0</v>
      </c>
      <c r="AL19242">
        <v>0</v>
      </c>
      <c r="AM19242">
        <v>0</v>
      </c>
      <c r="AN19242">
        <v>1</v>
      </c>
    </row>
    <row r="19243" spans="1:40" x14ac:dyDescent="0.45">
      <c r="A19243" t="s">
        <v>24219</v>
      </c>
      <c r="B19243" t="s">
        <v>24220</v>
      </c>
      <c r="C19243" t="s">
        <v>24221</v>
      </c>
      <c r="D19243" t="s">
        <v>706</v>
      </c>
      <c r="E19243" t="s">
        <v>707</v>
      </c>
      <c r="F19243">
        <v>0</v>
      </c>
      <c r="G19243" t="s">
        <v>51</v>
      </c>
      <c r="H19243" t="s">
        <v>44</v>
      </c>
      <c r="I19243" t="s">
        <v>52</v>
      </c>
      <c r="J19243" t="s">
        <v>141</v>
      </c>
      <c r="K19243" t="s">
        <v>603</v>
      </c>
      <c r="L19243">
        <v>6</v>
      </c>
      <c r="M19243" s="1">
        <v>36526</v>
      </c>
      <c r="N19243" s="2">
        <v>36526</v>
      </c>
      <c r="O19243" t="s">
        <v>176</v>
      </c>
      <c r="P19243">
        <v>2000</v>
      </c>
      <c r="Q19243" s="1">
        <v>37293</v>
      </c>
      <c r="R19243" s="1">
        <v>41091</v>
      </c>
      <c r="S19243">
        <v>0</v>
      </c>
      <c r="T19243">
        <v>67041818</v>
      </c>
      <c r="U19243">
        <v>0</v>
      </c>
      <c r="V19243">
        <v>0</v>
      </c>
      <c r="W19243">
        <v>0</v>
      </c>
      <c r="X19243">
        <v>0</v>
      </c>
      <c r="Y19243">
        <v>0</v>
      </c>
      <c r="Z19243">
        <v>0</v>
      </c>
      <c r="AA19243">
        <v>0</v>
      </c>
      <c r="AB19243">
        <v>0</v>
      </c>
      <c r="AC19243">
        <v>0</v>
      </c>
      <c r="AD19243">
        <v>0</v>
      </c>
      <c r="AE19243">
        <v>0</v>
      </c>
      <c r="AF19243">
        <v>0</v>
      </c>
      <c r="AG19243">
        <v>0</v>
      </c>
      <c r="AH19243">
        <v>16624994</v>
      </c>
      <c r="AI19243">
        <v>9426337</v>
      </c>
      <c r="AJ19243">
        <v>21010996</v>
      </c>
      <c r="AK19243">
        <v>18879491</v>
      </c>
      <c r="AL19243">
        <v>0</v>
      </c>
      <c r="AM19243">
        <v>0</v>
      </c>
      <c r="AN19243">
        <v>1</v>
      </c>
    </row>
    <row r="19244" spans="1:40" x14ac:dyDescent="0.45">
      <c r="A19244" t="s">
        <v>71796</v>
      </c>
      <c r="B19244" t="s">
        <v>71797</v>
      </c>
      <c r="C19244" t="s">
        <v>71798</v>
      </c>
      <c r="D19244" t="s">
        <v>704</v>
      </c>
      <c r="E19244" t="s">
        <v>705</v>
      </c>
      <c r="F19244">
        <v>0</v>
      </c>
      <c r="G19244" t="s">
        <v>51</v>
      </c>
      <c r="H19244" t="s">
        <v>44</v>
      </c>
      <c r="I19244" t="s">
        <v>339</v>
      </c>
      <c r="J19244" t="s">
        <v>9246</v>
      </c>
      <c r="K19244" t="s">
        <v>9246</v>
      </c>
      <c r="L19244">
        <v>1</v>
      </c>
      <c r="M19244" s="1">
        <v>40909</v>
      </c>
      <c r="N19244" s="3">
        <v>43842</v>
      </c>
      <c r="O19244" t="s">
        <v>94</v>
      </c>
      <c r="P19244">
        <v>2012</v>
      </c>
      <c r="Q19244" s="1">
        <v>41562</v>
      </c>
      <c r="R19244" s="1">
        <v>41562</v>
      </c>
      <c r="S19244">
        <v>0</v>
      </c>
      <c r="T19244">
        <v>670840</v>
      </c>
      <c r="U19244">
        <v>0</v>
      </c>
      <c r="V19244">
        <v>0</v>
      </c>
      <c r="W19244">
        <v>0</v>
      </c>
      <c r="X19244">
        <v>0</v>
      </c>
      <c r="Y19244">
        <v>0</v>
      </c>
      <c r="Z19244">
        <v>0</v>
      </c>
      <c r="AA19244">
        <v>0</v>
      </c>
      <c r="AB19244">
        <v>0</v>
      </c>
      <c r="AC19244">
        <v>0</v>
      </c>
      <c r="AD19244">
        <v>0</v>
      </c>
      <c r="AE19244">
        <v>0</v>
      </c>
      <c r="AF19244">
        <v>0</v>
      </c>
      <c r="AG19244">
        <v>0</v>
      </c>
      <c r="AH19244">
        <v>0</v>
      </c>
      <c r="AI19244">
        <v>0</v>
      </c>
      <c r="AJ19244">
        <v>0</v>
      </c>
      <c r="AK19244">
        <v>0</v>
      </c>
      <c r="AL19244">
        <v>0</v>
      </c>
      <c r="AM19244">
        <v>0</v>
      </c>
      <c r="AN19244">
        <v>1</v>
      </c>
    </row>
    <row r="19245" spans="1:40" x14ac:dyDescent="0.45">
      <c r="A19245" t="s">
        <v>56533</v>
      </c>
      <c r="B19245" t="s">
        <v>56534</v>
      </c>
      <c r="C19245" t="s">
        <v>56535</v>
      </c>
      <c r="D19245" t="s">
        <v>209</v>
      </c>
      <c r="E19245" t="s">
        <v>210</v>
      </c>
      <c r="F19245">
        <v>0</v>
      </c>
      <c r="G19245" t="s">
        <v>51</v>
      </c>
      <c r="H19245" t="s">
        <v>179</v>
      </c>
      <c r="I19245" t="s">
        <v>180</v>
      </c>
      <c r="J19245" t="s">
        <v>181</v>
      </c>
      <c r="K19245" t="s">
        <v>5157</v>
      </c>
      <c r="L19245">
        <v>3</v>
      </c>
      <c r="M19245" s="1">
        <v>37987</v>
      </c>
      <c r="N19245" s="3">
        <v>43834</v>
      </c>
      <c r="O19245" t="s">
        <v>273</v>
      </c>
      <c r="P19245">
        <v>2004</v>
      </c>
      <c r="Q19245" s="1">
        <v>40437</v>
      </c>
      <c r="R19245" s="1">
        <v>41625</v>
      </c>
      <c r="S19245">
        <v>0</v>
      </c>
      <c r="T19245">
        <v>22125009</v>
      </c>
      <c r="U19245">
        <v>0</v>
      </c>
      <c r="V19245">
        <v>0</v>
      </c>
      <c r="W19245">
        <v>0</v>
      </c>
      <c r="X19245">
        <v>5000000</v>
      </c>
      <c r="Y19245">
        <v>0</v>
      </c>
      <c r="Z19245">
        <v>0</v>
      </c>
      <c r="AA19245">
        <v>40000000</v>
      </c>
      <c r="AB19245">
        <v>0</v>
      </c>
      <c r="AC19245">
        <v>0</v>
      </c>
      <c r="AD19245">
        <v>0</v>
      </c>
      <c r="AE19245">
        <v>0</v>
      </c>
      <c r="AF19245">
        <v>0</v>
      </c>
      <c r="AG19245">
        <v>0</v>
      </c>
      <c r="AH19245">
        <v>0</v>
      </c>
      <c r="AI19245">
        <v>0</v>
      </c>
      <c r="AJ19245">
        <v>0</v>
      </c>
      <c r="AK19245">
        <v>0</v>
      </c>
      <c r="AL19245">
        <v>0</v>
      </c>
      <c r="AM19245">
        <v>0</v>
      </c>
      <c r="AN19245">
        <v>1</v>
      </c>
    </row>
    <row r="19246" spans="1:40" x14ac:dyDescent="0.45">
      <c r="A19246" t="s">
        <v>23843</v>
      </c>
      <c r="B19246" t="s">
        <v>23844</v>
      </c>
      <c r="C19246" t="s">
        <v>23845</v>
      </c>
      <c r="D19246" t="s">
        <v>684</v>
      </c>
      <c r="E19246" t="s">
        <v>685</v>
      </c>
      <c r="F19246">
        <v>0</v>
      </c>
      <c r="G19246" t="s">
        <v>51</v>
      </c>
      <c r="H19246" t="s">
        <v>44</v>
      </c>
      <c r="I19246" t="s">
        <v>96</v>
      </c>
      <c r="J19246" t="s">
        <v>874</v>
      </c>
      <c r="K19246" t="s">
        <v>874</v>
      </c>
      <c r="L19246">
        <v>2</v>
      </c>
      <c r="M19246" s="1">
        <v>37622</v>
      </c>
      <c r="N19246" s="3">
        <v>43833</v>
      </c>
      <c r="O19246" t="s">
        <v>469</v>
      </c>
      <c r="P19246">
        <v>2003</v>
      </c>
      <c r="Q19246" s="1">
        <v>41486</v>
      </c>
      <c r="R19246" s="1">
        <v>41865</v>
      </c>
      <c r="S19246">
        <v>0</v>
      </c>
      <c r="T19246">
        <v>671750</v>
      </c>
      <c r="U19246">
        <v>0</v>
      </c>
      <c r="V19246">
        <v>0</v>
      </c>
      <c r="W19246">
        <v>0</v>
      </c>
      <c r="X19246">
        <v>0</v>
      </c>
      <c r="Y19246">
        <v>0</v>
      </c>
      <c r="Z19246">
        <v>0</v>
      </c>
      <c r="AA19246">
        <v>0</v>
      </c>
      <c r="AB19246">
        <v>0</v>
      </c>
      <c r="AC19246">
        <v>0</v>
      </c>
      <c r="AD19246">
        <v>0</v>
      </c>
      <c r="AE19246">
        <v>0</v>
      </c>
      <c r="AF19246">
        <v>500000</v>
      </c>
      <c r="AG19246">
        <v>0</v>
      </c>
      <c r="AH19246">
        <v>0</v>
      </c>
      <c r="AI19246">
        <v>0</v>
      </c>
      <c r="AJ19246">
        <v>0</v>
      </c>
      <c r="AK19246">
        <v>0</v>
      </c>
      <c r="AL19246">
        <v>0</v>
      </c>
      <c r="AM19246">
        <v>0</v>
      </c>
      <c r="AN19246">
        <v>1</v>
      </c>
    </row>
    <row r="19247" spans="1:40" x14ac:dyDescent="0.45">
      <c r="A19247" t="s">
        <v>13299</v>
      </c>
      <c r="B19247" t="s">
        <v>13300</v>
      </c>
      <c r="C19247" t="s">
        <v>13301</v>
      </c>
      <c r="D19247" t="s">
        <v>13302</v>
      </c>
      <c r="E19247" t="s">
        <v>909</v>
      </c>
      <c r="F19247">
        <v>0</v>
      </c>
      <c r="G19247" t="s">
        <v>51</v>
      </c>
      <c r="H19247" t="s">
        <v>44</v>
      </c>
      <c r="I19247" t="s">
        <v>204</v>
      </c>
      <c r="J19247" t="s">
        <v>205</v>
      </c>
      <c r="K19247" t="s">
        <v>205</v>
      </c>
      <c r="L19247">
        <v>6</v>
      </c>
      <c r="M19247" s="1">
        <v>38838</v>
      </c>
      <c r="N19247" s="3">
        <v>43957</v>
      </c>
      <c r="O19247" t="s">
        <v>289</v>
      </c>
      <c r="P19247">
        <v>2006</v>
      </c>
      <c r="Q19247" s="1">
        <v>38777</v>
      </c>
      <c r="R19247" s="1">
        <v>40185</v>
      </c>
      <c r="S19247">
        <v>0</v>
      </c>
      <c r="T19247">
        <v>67192715</v>
      </c>
      <c r="U19247">
        <v>0</v>
      </c>
      <c r="V19247">
        <v>0</v>
      </c>
      <c r="W19247">
        <v>0</v>
      </c>
      <c r="X19247">
        <v>0</v>
      </c>
      <c r="Y19247">
        <v>0</v>
      </c>
      <c r="Z19247">
        <v>0</v>
      </c>
      <c r="AA19247">
        <v>0</v>
      </c>
      <c r="AB19247">
        <v>0</v>
      </c>
      <c r="AC19247">
        <v>0</v>
      </c>
      <c r="AD19247">
        <v>0</v>
      </c>
      <c r="AE19247">
        <v>0</v>
      </c>
      <c r="AF19247">
        <v>6000000</v>
      </c>
      <c r="AG19247">
        <v>20000000</v>
      </c>
      <c r="AH19247">
        <v>21193815</v>
      </c>
      <c r="AI19247">
        <v>19998900</v>
      </c>
      <c r="AJ19247">
        <v>0</v>
      </c>
      <c r="AK19247">
        <v>0</v>
      </c>
      <c r="AL19247">
        <v>0</v>
      </c>
      <c r="AM19247">
        <v>0</v>
      </c>
      <c r="AN19247">
        <v>1</v>
      </c>
    </row>
    <row r="19248" spans="1:40" x14ac:dyDescent="0.45">
      <c r="A19248" t="s">
        <v>32528</v>
      </c>
      <c r="B19248" t="s">
        <v>32529</v>
      </c>
      <c r="C19248" t="s">
        <v>32530</v>
      </c>
      <c r="D19248" t="s">
        <v>371</v>
      </c>
      <c r="E19248" t="s">
        <v>222</v>
      </c>
      <c r="F19248">
        <v>0</v>
      </c>
      <c r="G19248" t="s">
        <v>43</v>
      </c>
      <c r="H19248" t="s">
        <v>44</v>
      </c>
      <c r="I19248" t="s">
        <v>369</v>
      </c>
      <c r="J19248" t="s">
        <v>370</v>
      </c>
      <c r="K19248" t="s">
        <v>370</v>
      </c>
      <c r="L19248">
        <v>3</v>
      </c>
      <c r="M19248" s="1">
        <v>39083</v>
      </c>
      <c r="N19248" s="3">
        <v>43837</v>
      </c>
      <c r="O19248" t="s">
        <v>80</v>
      </c>
      <c r="P19248">
        <v>2007</v>
      </c>
      <c r="Q19248" s="1">
        <v>40318</v>
      </c>
      <c r="R19248" s="1">
        <v>40836</v>
      </c>
      <c r="S19248">
        <v>0</v>
      </c>
      <c r="T19248">
        <v>20391502</v>
      </c>
      <c r="U19248">
        <v>0</v>
      </c>
      <c r="V19248">
        <v>0</v>
      </c>
      <c r="W19248">
        <v>0</v>
      </c>
      <c r="X19248">
        <v>0</v>
      </c>
      <c r="Y19248">
        <v>0</v>
      </c>
      <c r="Z19248">
        <v>0</v>
      </c>
      <c r="AA19248">
        <v>46863648</v>
      </c>
      <c r="AB19248">
        <v>0</v>
      </c>
      <c r="AC19248">
        <v>0</v>
      </c>
      <c r="AD19248">
        <v>0</v>
      </c>
      <c r="AE19248">
        <v>0</v>
      </c>
      <c r="AF19248">
        <v>0</v>
      </c>
      <c r="AG19248">
        <v>0</v>
      </c>
      <c r="AH19248">
        <v>0</v>
      </c>
      <c r="AI19248">
        <v>0</v>
      </c>
      <c r="AJ19248">
        <v>0</v>
      </c>
      <c r="AK19248">
        <v>0</v>
      </c>
      <c r="AL19248">
        <v>0</v>
      </c>
      <c r="AM19248">
        <v>0</v>
      </c>
      <c r="AN19248">
        <v>1</v>
      </c>
    </row>
    <row r="19249" spans="1:40" x14ac:dyDescent="0.45">
      <c r="A19249" t="s">
        <v>58432</v>
      </c>
      <c r="B19249" t="s">
        <v>58433</v>
      </c>
      <c r="C19249" t="s">
        <v>58434</v>
      </c>
      <c r="D19249" t="s">
        <v>424</v>
      </c>
      <c r="E19249" t="s">
        <v>425</v>
      </c>
      <c r="F19249">
        <v>0</v>
      </c>
      <c r="G19249" t="s">
        <v>51</v>
      </c>
      <c r="H19249" t="s">
        <v>44</v>
      </c>
      <c r="I19249" t="s">
        <v>204</v>
      </c>
      <c r="J19249" t="s">
        <v>205</v>
      </c>
      <c r="K19249" t="s">
        <v>232</v>
      </c>
      <c r="L19249">
        <v>4</v>
      </c>
      <c r="M19249" s="1">
        <v>38718</v>
      </c>
      <c r="N19249" s="3">
        <v>43836</v>
      </c>
      <c r="O19249" t="s">
        <v>260</v>
      </c>
      <c r="P19249">
        <v>2006</v>
      </c>
      <c r="Q19249" s="1">
        <v>39310</v>
      </c>
      <c r="R19249" s="1">
        <v>41487</v>
      </c>
      <c r="S19249">
        <v>0</v>
      </c>
      <c r="T19249">
        <v>67370000</v>
      </c>
      <c r="U19249">
        <v>0</v>
      </c>
      <c r="V19249">
        <v>0</v>
      </c>
      <c r="W19249">
        <v>0</v>
      </c>
      <c r="X19249">
        <v>0</v>
      </c>
      <c r="Y19249">
        <v>0</v>
      </c>
      <c r="Z19249">
        <v>0</v>
      </c>
      <c r="AA19249">
        <v>0</v>
      </c>
      <c r="AB19249">
        <v>0</v>
      </c>
      <c r="AC19249">
        <v>0</v>
      </c>
      <c r="AD19249">
        <v>0</v>
      </c>
      <c r="AE19249">
        <v>0</v>
      </c>
      <c r="AF19249">
        <v>8370000</v>
      </c>
      <c r="AG19249">
        <v>0</v>
      </c>
      <c r="AH19249">
        <v>39000000</v>
      </c>
      <c r="AI19249">
        <v>20000000</v>
      </c>
      <c r="AJ19249">
        <v>0</v>
      </c>
      <c r="AK19249">
        <v>0</v>
      </c>
      <c r="AL19249">
        <v>0</v>
      </c>
      <c r="AM19249">
        <v>0</v>
      </c>
      <c r="AN19249">
        <v>1</v>
      </c>
    </row>
    <row r="19250" spans="1:40" x14ac:dyDescent="0.45">
      <c r="A19250" t="s">
        <v>63046</v>
      </c>
      <c r="B19250" t="s">
        <v>63047</v>
      </c>
      <c r="C19250" t="s">
        <v>63048</v>
      </c>
      <c r="D19250" t="s">
        <v>63049</v>
      </c>
      <c r="E19250" t="s">
        <v>210</v>
      </c>
      <c r="F19250">
        <v>0</v>
      </c>
      <c r="G19250" t="s">
        <v>51</v>
      </c>
      <c r="H19250" t="s">
        <v>44</v>
      </c>
      <c r="I19250" t="s">
        <v>147</v>
      </c>
      <c r="J19250" t="s">
        <v>148</v>
      </c>
      <c r="K19250" t="s">
        <v>149</v>
      </c>
      <c r="L19250">
        <v>6</v>
      </c>
      <c r="M19250" s="1">
        <v>38353</v>
      </c>
      <c r="N19250" s="3">
        <v>43835</v>
      </c>
      <c r="O19250" t="s">
        <v>277</v>
      </c>
      <c r="P19250">
        <v>2005</v>
      </c>
      <c r="Q19250" s="1">
        <v>39234</v>
      </c>
      <c r="R19250" s="1">
        <v>41764</v>
      </c>
      <c r="S19250">
        <v>0</v>
      </c>
      <c r="T19250">
        <v>67440000</v>
      </c>
      <c r="U19250">
        <v>0</v>
      </c>
      <c r="V19250">
        <v>0</v>
      </c>
      <c r="W19250">
        <v>0</v>
      </c>
      <c r="X19250">
        <v>0</v>
      </c>
      <c r="Y19250">
        <v>0</v>
      </c>
      <c r="Z19250">
        <v>0</v>
      </c>
      <c r="AA19250">
        <v>0</v>
      </c>
      <c r="AB19250">
        <v>0</v>
      </c>
      <c r="AC19250">
        <v>0</v>
      </c>
      <c r="AD19250">
        <v>0</v>
      </c>
      <c r="AE19250">
        <v>0</v>
      </c>
      <c r="AF19250">
        <v>2690000</v>
      </c>
      <c r="AG19250">
        <v>1250000</v>
      </c>
      <c r="AH19250">
        <v>1500000</v>
      </c>
      <c r="AI19250">
        <v>1000000</v>
      </c>
      <c r="AJ19250">
        <v>26000000</v>
      </c>
      <c r="AK19250">
        <v>35000000</v>
      </c>
      <c r="AL19250">
        <v>0</v>
      </c>
      <c r="AM19250">
        <v>0</v>
      </c>
      <c r="AN19250">
        <v>1</v>
      </c>
    </row>
    <row r="19251" spans="1:40" x14ac:dyDescent="0.45">
      <c r="A19251" t="s">
        <v>66714</v>
      </c>
      <c r="B19251" t="s">
        <v>66715</v>
      </c>
      <c r="C19251" t="s">
        <v>66716</v>
      </c>
      <c r="D19251" t="s">
        <v>2960</v>
      </c>
      <c r="E19251" t="s">
        <v>228</v>
      </c>
      <c r="F19251">
        <v>0</v>
      </c>
      <c r="G19251" t="s">
        <v>51</v>
      </c>
      <c r="H19251" t="s">
        <v>179</v>
      </c>
      <c r="I19251" t="s">
        <v>527</v>
      </c>
      <c r="J19251" t="s">
        <v>528</v>
      </c>
      <c r="K19251" t="s">
        <v>528</v>
      </c>
      <c r="L19251">
        <v>2</v>
      </c>
      <c r="M19251" s="1">
        <v>41640</v>
      </c>
      <c r="N19251" s="3">
        <v>43844</v>
      </c>
      <c r="O19251" t="s">
        <v>67</v>
      </c>
      <c r="P19251">
        <v>2014</v>
      </c>
      <c r="Q19251" s="1">
        <v>41927</v>
      </c>
      <c r="R19251" s="1">
        <v>41963</v>
      </c>
      <c r="S19251">
        <v>0</v>
      </c>
      <c r="T19251">
        <v>674917</v>
      </c>
      <c r="U19251">
        <v>0</v>
      </c>
      <c r="V19251">
        <v>0</v>
      </c>
      <c r="W19251">
        <v>0</v>
      </c>
      <c r="X19251">
        <v>0</v>
      </c>
      <c r="Y19251">
        <v>0</v>
      </c>
      <c r="Z19251">
        <v>0</v>
      </c>
      <c r="AA19251">
        <v>0</v>
      </c>
      <c r="AB19251">
        <v>0</v>
      </c>
      <c r="AC19251">
        <v>0</v>
      </c>
      <c r="AD19251">
        <v>0</v>
      </c>
      <c r="AE19251">
        <v>0</v>
      </c>
      <c r="AF19251">
        <v>0</v>
      </c>
      <c r="AG19251">
        <v>0</v>
      </c>
      <c r="AH19251">
        <v>0</v>
      </c>
      <c r="AI19251">
        <v>0</v>
      </c>
      <c r="AJ19251">
        <v>0</v>
      </c>
      <c r="AK19251">
        <v>0</v>
      </c>
      <c r="AL19251">
        <v>0</v>
      </c>
      <c r="AM19251">
        <v>0</v>
      </c>
      <c r="AN19251">
        <v>1</v>
      </c>
    </row>
    <row r="19252" spans="1:40" x14ac:dyDescent="0.45">
      <c r="A19252" t="s">
        <v>40914</v>
      </c>
      <c r="B19252" t="s">
        <v>40915</v>
      </c>
      <c r="C19252" t="s">
        <v>40916</v>
      </c>
      <c r="D19252" t="s">
        <v>40917</v>
      </c>
      <c r="E19252" t="s">
        <v>79</v>
      </c>
      <c r="F19252">
        <v>0</v>
      </c>
      <c r="G19252" t="s">
        <v>51</v>
      </c>
      <c r="H19252" t="s">
        <v>44</v>
      </c>
      <c r="I19252" t="s">
        <v>52</v>
      </c>
      <c r="J19252" t="s">
        <v>141</v>
      </c>
      <c r="K19252" t="s">
        <v>142</v>
      </c>
      <c r="L19252">
        <v>4</v>
      </c>
      <c r="M19252" s="1">
        <v>38353</v>
      </c>
      <c r="N19252" s="3">
        <v>43835</v>
      </c>
      <c r="O19252" t="s">
        <v>277</v>
      </c>
      <c r="P19252">
        <v>2005</v>
      </c>
      <c r="Q19252" s="1">
        <v>39244</v>
      </c>
      <c r="R19252" s="1">
        <v>41143</v>
      </c>
      <c r="S19252">
        <v>0</v>
      </c>
      <c r="T19252">
        <v>67100000</v>
      </c>
      <c r="U19252">
        <v>0</v>
      </c>
      <c r="V19252">
        <v>0</v>
      </c>
      <c r="W19252">
        <v>0</v>
      </c>
      <c r="X19252">
        <v>0</v>
      </c>
      <c r="Y19252">
        <v>400000</v>
      </c>
      <c r="Z19252">
        <v>0</v>
      </c>
      <c r="AA19252">
        <v>0</v>
      </c>
      <c r="AB19252">
        <v>0</v>
      </c>
      <c r="AC19252">
        <v>0</v>
      </c>
      <c r="AD19252">
        <v>0</v>
      </c>
      <c r="AE19252">
        <v>0</v>
      </c>
      <c r="AF19252">
        <v>0</v>
      </c>
      <c r="AG19252">
        <v>3100000</v>
      </c>
      <c r="AH19252">
        <v>32500000</v>
      </c>
      <c r="AI19252">
        <v>31500000</v>
      </c>
      <c r="AJ19252">
        <v>0</v>
      </c>
      <c r="AK19252">
        <v>0</v>
      </c>
      <c r="AL19252">
        <v>0</v>
      </c>
      <c r="AM19252">
        <v>0</v>
      </c>
      <c r="AN19252">
        <v>1</v>
      </c>
    </row>
    <row r="19253" spans="1:40" x14ac:dyDescent="0.45">
      <c r="A19253" t="s">
        <v>31553</v>
      </c>
      <c r="B19253" t="s">
        <v>31554</v>
      </c>
      <c r="C19253" t="s">
        <v>31555</v>
      </c>
      <c r="D19253" t="s">
        <v>157</v>
      </c>
      <c r="E19253" t="s">
        <v>158</v>
      </c>
      <c r="F19253">
        <v>0</v>
      </c>
      <c r="G19253" t="s">
        <v>51</v>
      </c>
      <c r="H19253" t="s">
        <v>44</v>
      </c>
      <c r="I19253" t="s">
        <v>45</v>
      </c>
      <c r="J19253" t="s">
        <v>46</v>
      </c>
      <c r="K19253" t="s">
        <v>47</v>
      </c>
      <c r="L19253">
        <v>3</v>
      </c>
      <c r="M19253" s="1">
        <v>40909</v>
      </c>
      <c r="N19253" s="3">
        <v>43842</v>
      </c>
      <c r="O19253" t="s">
        <v>94</v>
      </c>
      <c r="P19253">
        <v>2012</v>
      </c>
      <c r="Q19253" s="1">
        <v>41255</v>
      </c>
      <c r="R19253" s="1">
        <v>41808</v>
      </c>
      <c r="S19253">
        <v>0</v>
      </c>
      <c r="T19253">
        <v>67500000</v>
      </c>
      <c r="U19253">
        <v>0</v>
      </c>
      <c r="V19253">
        <v>0</v>
      </c>
      <c r="W19253">
        <v>0</v>
      </c>
      <c r="X19253">
        <v>0</v>
      </c>
      <c r="Y19253">
        <v>0</v>
      </c>
      <c r="Z19253">
        <v>0</v>
      </c>
      <c r="AA19253">
        <v>0</v>
      </c>
      <c r="AB19253">
        <v>0</v>
      </c>
      <c r="AC19253">
        <v>0</v>
      </c>
      <c r="AD19253">
        <v>0</v>
      </c>
      <c r="AE19253">
        <v>0</v>
      </c>
      <c r="AF19253">
        <v>0</v>
      </c>
      <c r="AG19253">
        <v>10000000</v>
      </c>
      <c r="AH19253">
        <v>7500000</v>
      </c>
      <c r="AI19253">
        <v>50000000</v>
      </c>
      <c r="AJ19253">
        <v>0</v>
      </c>
      <c r="AK19253">
        <v>0</v>
      </c>
      <c r="AL19253">
        <v>0</v>
      </c>
      <c r="AM19253">
        <v>0</v>
      </c>
      <c r="AN19253">
        <v>1</v>
      </c>
    </row>
    <row r="19254" spans="1:40" x14ac:dyDescent="0.45">
      <c r="A19254" t="s">
        <v>29133</v>
      </c>
      <c r="B19254" t="s">
        <v>29134</v>
      </c>
      <c r="C19254" t="s">
        <v>29135</v>
      </c>
      <c r="D19254" t="s">
        <v>29136</v>
      </c>
      <c r="E19254" t="s">
        <v>10052</v>
      </c>
      <c r="F19254">
        <v>0</v>
      </c>
      <c r="G19254" t="s">
        <v>51</v>
      </c>
      <c r="H19254" t="s">
        <v>44</v>
      </c>
      <c r="I19254" t="s">
        <v>451</v>
      </c>
      <c r="J19254" t="s">
        <v>452</v>
      </c>
      <c r="K19254" t="s">
        <v>452</v>
      </c>
      <c r="L19254">
        <v>1</v>
      </c>
      <c r="M19254" s="1">
        <v>40909</v>
      </c>
      <c r="N19254" s="3">
        <v>43842</v>
      </c>
      <c r="O19254" t="s">
        <v>94</v>
      </c>
      <c r="P19254">
        <v>2012</v>
      </c>
      <c r="Q19254" s="1">
        <v>41506</v>
      </c>
      <c r="R19254" s="1">
        <v>41506</v>
      </c>
      <c r="S19254">
        <v>675000</v>
      </c>
      <c r="T19254">
        <v>0</v>
      </c>
      <c r="U19254">
        <v>0</v>
      </c>
      <c r="V19254">
        <v>0</v>
      </c>
      <c r="W19254">
        <v>0</v>
      </c>
      <c r="X19254">
        <v>0</v>
      </c>
      <c r="Y19254">
        <v>0</v>
      </c>
      <c r="Z19254">
        <v>0</v>
      </c>
      <c r="AA19254">
        <v>0</v>
      </c>
      <c r="AB19254">
        <v>0</v>
      </c>
      <c r="AC19254">
        <v>0</v>
      </c>
      <c r="AD19254">
        <v>0</v>
      </c>
      <c r="AE19254">
        <v>0</v>
      </c>
      <c r="AF19254">
        <v>0</v>
      </c>
      <c r="AG19254">
        <v>0</v>
      </c>
      <c r="AH19254">
        <v>0</v>
      </c>
      <c r="AI19254">
        <v>0</v>
      </c>
      <c r="AJ19254">
        <v>0</v>
      </c>
      <c r="AK19254">
        <v>0</v>
      </c>
      <c r="AL19254">
        <v>0</v>
      </c>
      <c r="AM19254">
        <v>0</v>
      </c>
      <c r="AN19254">
        <v>1</v>
      </c>
    </row>
    <row r="19255" spans="1:40" x14ac:dyDescent="0.45">
      <c r="A19255" t="s">
        <v>37033</v>
      </c>
      <c r="B19255" t="s">
        <v>37034</v>
      </c>
      <c r="C19255" t="s">
        <v>37035</v>
      </c>
      <c r="D19255" t="s">
        <v>1090</v>
      </c>
      <c r="E19255" t="s">
        <v>909</v>
      </c>
      <c r="F19255">
        <v>0</v>
      </c>
      <c r="G19255" t="s">
        <v>51</v>
      </c>
      <c r="H19255" t="s">
        <v>44</v>
      </c>
      <c r="I19255" t="s">
        <v>451</v>
      </c>
      <c r="J19255" t="s">
        <v>452</v>
      </c>
      <c r="K19255" t="s">
        <v>453</v>
      </c>
      <c r="L19255">
        <v>1</v>
      </c>
      <c r="M19255" s="1">
        <v>41061</v>
      </c>
      <c r="N19255" s="3">
        <v>43994</v>
      </c>
      <c r="O19255" t="s">
        <v>48</v>
      </c>
      <c r="P19255">
        <v>2012</v>
      </c>
      <c r="Q19255" s="1">
        <v>41863</v>
      </c>
      <c r="R19255" s="1">
        <v>41863</v>
      </c>
      <c r="S19255">
        <v>675000</v>
      </c>
      <c r="T19255">
        <v>0</v>
      </c>
      <c r="U19255">
        <v>0</v>
      </c>
      <c r="V19255">
        <v>0</v>
      </c>
      <c r="W19255">
        <v>0</v>
      </c>
      <c r="X19255">
        <v>0</v>
      </c>
      <c r="Y19255">
        <v>0</v>
      </c>
      <c r="Z19255">
        <v>0</v>
      </c>
      <c r="AA19255">
        <v>0</v>
      </c>
      <c r="AB19255">
        <v>0</v>
      </c>
      <c r="AC19255">
        <v>0</v>
      </c>
      <c r="AD19255">
        <v>0</v>
      </c>
      <c r="AE19255">
        <v>0</v>
      </c>
      <c r="AF19255">
        <v>0</v>
      </c>
      <c r="AG19255">
        <v>0</v>
      </c>
      <c r="AH19255">
        <v>0</v>
      </c>
      <c r="AI19255">
        <v>0</v>
      </c>
      <c r="AJ19255">
        <v>0</v>
      </c>
      <c r="AK19255">
        <v>0</v>
      </c>
      <c r="AL19255">
        <v>0</v>
      </c>
      <c r="AM19255">
        <v>0</v>
      </c>
      <c r="AN19255">
        <v>1</v>
      </c>
    </row>
    <row r="19256" spans="1:40" x14ac:dyDescent="0.45">
      <c r="A19256" t="s">
        <v>27663</v>
      </c>
      <c r="B19256" t="s">
        <v>27664</v>
      </c>
      <c r="C19256" t="s">
        <v>27665</v>
      </c>
      <c r="D19256" t="s">
        <v>68</v>
      </c>
      <c r="E19256" t="s">
        <v>69</v>
      </c>
      <c r="F19256">
        <v>0</v>
      </c>
      <c r="G19256" t="s">
        <v>51</v>
      </c>
      <c r="H19256" t="s">
        <v>44</v>
      </c>
      <c r="I19256" t="s">
        <v>369</v>
      </c>
      <c r="J19256" t="s">
        <v>370</v>
      </c>
      <c r="K19256" t="s">
        <v>9475</v>
      </c>
      <c r="L19256">
        <v>1</v>
      </c>
      <c r="M19256" s="1">
        <v>41275</v>
      </c>
      <c r="N19256" s="3">
        <v>43843</v>
      </c>
      <c r="O19256" t="s">
        <v>117</v>
      </c>
      <c r="P19256">
        <v>2013</v>
      </c>
      <c r="Q19256" s="1">
        <v>41500</v>
      </c>
      <c r="R19256" s="1">
        <v>41500</v>
      </c>
      <c r="S19256">
        <v>0</v>
      </c>
      <c r="T19256">
        <v>675000</v>
      </c>
      <c r="U19256">
        <v>0</v>
      </c>
      <c r="V19256">
        <v>0</v>
      </c>
      <c r="W19256">
        <v>0</v>
      </c>
      <c r="X19256">
        <v>0</v>
      </c>
      <c r="Y19256">
        <v>0</v>
      </c>
      <c r="Z19256">
        <v>0</v>
      </c>
      <c r="AA19256">
        <v>0</v>
      </c>
      <c r="AB19256">
        <v>0</v>
      </c>
      <c r="AC19256">
        <v>0</v>
      </c>
      <c r="AD19256">
        <v>0</v>
      </c>
      <c r="AE19256">
        <v>0</v>
      </c>
      <c r="AF19256">
        <v>0</v>
      </c>
      <c r="AG19256">
        <v>0</v>
      </c>
      <c r="AH19256">
        <v>0</v>
      </c>
      <c r="AI19256">
        <v>0</v>
      </c>
      <c r="AJ19256">
        <v>0</v>
      </c>
      <c r="AK19256">
        <v>0</v>
      </c>
      <c r="AL19256">
        <v>0</v>
      </c>
      <c r="AM19256">
        <v>0</v>
      </c>
      <c r="AN19256">
        <v>1</v>
      </c>
    </row>
    <row r="19257" spans="1:40" x14ac:dyDescent="0.45">
      <c r="A19257" t="s">
        <v>57911</v>
      </c>
      <c r="B19257" t="s">
        <v>57912</v>
      </c>
      <c r="C19257" t="s">
        <v>57913</v>
      </c>
      <c r="D19257" t="s">
        <v>1434</v>
      </c>
      <c r="E19257" t="s">
        <v>1435</v>
      </c>
      <c r="F19257">
        <v>0</v>
      </c>
      <c r="G19257" t="s">
        <v>51</v>
      </c>
      <c r="H19257" t="s">
        <v>44</v>
      </c>
      <c r="I19257" t="s">
        <v>369</v>
      </c>
      <c r="J19257" t="s">
        <v>370</v>
      </c>
      <c r="K19257" t="s">
        <v>370</v>
      </c>
      <c r="L19257">
        <v>1</v>
      </c>
      <c r="M19257" s="1">
        <v>40544</v>
      </c>
      <c r="N19257" s="3">
        <v>43841</v>
      </c>
      <c r="O19257" t="s">
        <v>311</v>
      </c>
      <c r="P19257">
        <v>2011</v>
      </c>
      <c r="Q19257" s="1">
        <v>41927</v>
      </c>
      <c r="R19257" s="1">
        <v>41927</v>
      </c>
      <c r="S19257">
        <v>0</v>
      </c>
      <c r="T19257">
        <v>675000</v>
      </c>
      <c r="U19257">
        <v>0</v>
      </c>
      <c r="V19257">
        <v>0</v>
      </c>
      <c r="W19257">
        <v>0</v>
      </c>
      <c r="X19257">
        <v>0</v>
      </c>
      <c r="Y19257">
        <v>0</v>
      </c>
      <c r="Z19257">
        <v>0</v>
      </c>
      <c r="AA19257">
        <v>0</v>
      </c>
      <c r="AB19257">
        <v>0</v>
      </c>
      <c r="AC19257">
        <v>0</v>
      </c>
      <c r="AD19257">
        <v>0</v>
      </c>
      <c r="AE19257">
        <v>0</v>
      </c>
      <c r="AF19257">
        <v>0</v>
      </c>
      <c r="AG19257">
        <v>0</v>
      </c>
      <c r="AH19257">
        <v>0</v>
      </c>
      <c r="AI19257">
        <v>0</v>
      </c>
      <c r="AJ19257">
        <v>0</v>
      </c>
      <c r="AK19257">
        <v>0</v>
      </c>
      <c r="AL19257">
        <v>0</v>
      </c>
      <c r="AM19257">
        <v>0</v>
      </c>
      <c r="AN19257">
        <v>1</v>
      </c>
    </row>
    <row r="19258" spans="1:40" x14ac:dyDescent="0.45">
      <c r="A19258" t="s">
        <v>40848</v>
      </c>
      <c r="B19258" t="s">
        <v>40849</v>
      </c>
      <c r="C19258" t="s">
        <v>40850</v>
      </c>
      <c r="D19258" t="s">
        <v>198</v>
      </c>
      <c r="E19258" t="s">
        <v>199</v>
      </c>
      <c r="F19258">
        <v>0</v>
      </c>
      <c r="G19258" t="s">
        <v>51</v>
      </c>
      <c r="H19258" t="s">
        <v>44</v>
      </c>
      <c r="I19258" t="s">
        <v>655</v>
      </c>
      <c r="J19258" t="s">
        <v>656</v>
      </c>
      <c r="K19258" t="s">
        <v>17519</v>
      </c>
      <c r="L19258">
        <v>1</v>
      </c>
      <c r="M19258" s="1">
        <v>37622</v>
      </c>
      <c r="N19258" s="3">
        <v>43833</v>
      </c>
      <c r="O19258" t="s">
        <v>469</v>
      </c>
      <c r="P19258">
        <v>2003</v>
      </c>
      <c r="Q19258" s="1">
        <v>40096</v>
      </c>
      <c r="R19258" s="1">
        <v>40096</v>
      </c>
      <c r="S19258">
        <v>0</v>
      </c>
      <c r="T19258">
        <v>675000</v>
      </c>
      <c r="U19258">
        <v>0</v>
      </c>
      <c r="V19258">
        <v>0</v>
      </c>
      <c r="W19258">
        <v>0</v>
      </c>
      <c r="X19258">
        <v>0</v>
      </c>
      <c r="Y19258">
        <v>0</v>
      </c>
      <c r="Z19258">
        <v>0</v>
      </c>
      <c r="AA19258">
        <v>0</v>
      </c>
      <c r="AB19258">
        <v>0</v>
      </c>
      <c r="AC19258">
        <v>0</v>
      </c>
      <c r="AD19258">
        <v>0</v>
      </c>
      <c r="AE19258">
        <v>0</v>
      </c>
      <c r="AF19258">
        <v>0</v>
      </c>
      <c r="AG19258">
        <v>0</v>
      </c>
      <c r="AH19258">
        <v>0</v>
      </c>
      <c r="AI19258">
        <v>0</v>
      </c>
      <c r="AJ19258">
        <v>0</v>
      </c>
      <c r="AK19258">
        <v>0</v>
      </c>
      <c r="AL19258">
        <v>0</v>
      </c>
      <c r="AM19258">
        <v>0</v>
      </c>
      <c r="AN19258">
        <v>1</v>
      </c>
    </row>
    <row r="19259" spans="1:40" x14ac:dyDescent="0.45">
      <c r="A19259" t="s">
        <v>36315</v>
      </c>
      <c r="B19259" t="s">
        <v>36316</v>
      </c>
      <c r="C19259" t="s">
        <v>36317</v>
      </c>
      <c r="D19259" t="s">
        <v>198</v>
      </c>
      <c r="E19259" t="s">
        <v>199</v>
      </c>
      <c r="F19259">
        <v>0</v>
      </c>
      <c r="G19259" t="s">
        <v>51</v>
      </c>
      <c r="H19259" t="s">
        <v>44</v>
      </c>
      <c r="I19259" t="s">
        <v>309</v>
      </c>
      <c r="J19259" t="s">
        <v>310</v>
      </c>
      <c r="K19259" t="s">
        <v>310</v>
      </c>
      <c r="L19259">
        <v>3</v>
      </c>
      <c r="M19259" s="1">
        <v>39448</v>
      </c>
      <c r="N19259" s="3">
        <v>43838</v>
      </c>
      <c r="O19259" t="s">
        <v>133</v>
      </c>
      <c r="P19259">
        <v>2008</v>
      </c>
      <c r="Q19259" s="1">
        <v>40463</v>
      </c>
      <c r="R19259" s="1">
        <v>41430</v>
      </c>
      <c r="S19259">
        <v>0</v>
      </c>
      <c r="T19259">
        <v>675000</v>
      </c>
      <c r="U19259">
        <v>0</v>
      </c>
      <c r="V19259">
        <v>0</v>
      </c>
      <c r="W19259">
        <v>0</v>
      </c>
      <c r="X19259">
        <v>0</v>
      </c>
      <c r="Y19259">
        <v>0</v>
      </c>
      <c r="Z19259">
        <v>0</v>
      </c>
      <c r="AA19259">
        <v>0</v>
      </c>
      <c r="AB19259">
        <v>0</v>
      </c>
      <c r="AC19259">
        <v>0</v>
      </c>
      <c r="AD19259">
        <v>0</v>
      </c>
      <c r="AE19259">
        <v>0</v>
      </c>
      <c r="AF19259">
        <v>0</v>
      </c>
      <c r="AG19259">
        <v>0</v>
      </c>
      <c r="AH19259">
        <v>0</v>
      </c>
      <c r="AI19259">
        <v>0</v>
      </c>
      <c r="AJ19259">
        <v>0</v>
      </c>
      <c r="AK19259">
        <v>0</v>
      </c>
      <c r="AL19259">
        <v>0</v>
      </c>
      <c r="AM19259">
        <v>0</v>
      </c>
      <c r="AN19259">
        <v>1</v>
      </c>
    </row>
    <row r="19260" spans="1:40" x14ac:dyDescent="0.45">
      <c r="A19260" t="s">
        <v>30011</v>
      </c>
      <c r="B19260" t="s">
        <v>30012</v>
      </c>
      <c r="C19260" t="s">
        <v>30013</v>
      </c>
      <c r="D19260" t="s">
        <v>30014</v>
      </c>
      <c r="E19260" t="s">
        <v>688</v>
      </c>
      <c r="F19260">
        <v>0</v>
      </c>
      <c r="G19260" t="s">
        <v>51</v>
      </c>
      <c r="H19260" t="s">
        <v>44</v>
      </c>
      <c r="I19260" t="s">
        <v>1068</v>
      </c>
      <c r="J19260" t="s">
        <v>1956</v>
      </c>
      <c r="K19260" t="s">
        <v>1956</v>
      </c>
      <c r="L19260">
        <v>1</v>
      </c>
      <c r="M19260" s="1">
        <v>41849</v>
      </c>
      <c r="N19260" s="3">
        <v>44026</v>
      </c>
      <c r="O19260" t="s">
        <v>166</v>
      </c>
      <c r="P19260">
        <v>2014</v>
      </c>
      <c r="Q19260" s="1">
        <v>41961</v>
      </c>
      <c r="R19260" s="1">
        <v>41961</v>
      </c>
      <c r="S19260">
        <v>675000</v>
      </c>
      <c r="T19260">
        <v>0</v>
      </c>
      <c r="U19260">
        <v>0</v>
      </c>
      <c r="V19260">
        <v>0</v>
      </c>
      <c r="W19260">
        <v>0</v>
      </c>
      <c r="X19260">
        <v>0</v>
      </c>
      <c r="Y19260">
        <v>0</v>
      </c>
      <c r="Z19260">
        <v>0</v>
      </c>
      <c r="AA19260">
        <v>0</v>
      </c>
      <c r="AB19260">
        <v>0</v>
      </c>
      <c r="AC19260">
        <v>0</v>
      </c>
      <c r="AD19260">
        <v>0</v>
      </c>
      <c r="AE19260">
        <v>0</v>
      </c>
      <c r="AF19260">
        <v>0</v>
      </c>
      <c r="AG19260">
        <v>0</v>
      </c>
      <c r="AH19260">
        <v>0</v>
      </c>
      <c r="AI19260">
        <v>0</v>
      </c>
      <c r="AJ19260">
        <v>0</v>
      </c>
      <c r="AK19260">
        <v>0</v>
      </c>
      <c r="AL19260">
        <v>0</v>
      </c>
      <c r="AM19260">
        <v>0</v>
      </c>
      <c r="AN19260">
        <v>1</v>
      </c>
    </row>
    <row r="19261" spans="1:40" x14ac:dyDescent="0.45">
      <c r="A19261" t="s">
        <v>57449</v>
      </c>
      <c r="B19261" t="s">
        <v>57450</v>
      </c>
      <c r="C19261" t="s">
        <v>57451</v>
      </c>
      <c r="D19261" t="s">
        <v>78</v>
      </c>
      <c r="E19261" t="s">
        <v>79</v>
      </c>
      <c r="F19261">
        <v>0</v>
      </c>
      <c r="G19261" t="s">
        <v>43</v>
      </c>
      <c r="H19261" t="s">
        <v>44</v>
      </c>
      <c r="I19261" t="s">
        <v>1068</v>
      </c>
      <c r="J19261" t="s">
        <v>1139</v>
      </c>
      <c r="K19261" t="s">
        <v>1139</v>
      </c>
      <c r="L19261">
        <v>2</v>
      </c>
      <c r="M19261" s="1">
        <v>40179</v>
      </c>
      <c r="N19261" s="3">
        <v>43840</v>
      </c>
      <c r="O19261" t="s">
        <v>87</v>
      </c>
      <c r="P19261">
        <v>2010</v>
      </c>
      <c r="Q19261" s="1">
        <v>40668</v>
      </c>
      <c r="R19261" s="1">
        <v>41011</v>
      </c>
      <c r="S19261">
        <v>675000</v>
      </c>
      <c r="T19261">
        <v>0</v>
      </c>
      <c r="U19261">
        <v>0</v>
      </c>
      <c r="V19261">
        <v>0</v>
      </c>
      <c r="W19261">
        <v>0</v>
      </c>
      <c r="X19261">
        <v>0</v>
      </c>
      <c r="Y19261">
        <v>0</v>
      </c>
      <c r="Z19261">
        <v>0</v>
      </c>
      <c r="AA19261">
        <v>0</v>
      </c>
      <c r="AB19261">
        <v>0</v>
      </c>
      <c r="AC19261">
        <v>0</v>
      </c>
      <c r="AD19261">
        <v>0</v>
      </c>
      <c r="AE19261">
        <v>0</v>
      </c>
      <c r="AF19261">
        <v>0</v>
      </c>
      <c r="AG19261">
        <v>0</v>
      </c>
      <c r="AH19261">
        <v>0</v>
      </c>
      <c r="AI19261">
        <v>0</v>
      </c>
      <c r="AJ19261">
        <v>0</v>
      </c>
      <c r="AK19261">
        <v>0</v>
      </c>
      <c r="AL19261">
        <v>0</v>
      </c>
      <c r="AM19261">
        <v>0</v>
      </c>
      <c r="AN19261">
        <v>1</v>
      </c>
    </row>
    <row r="19262" spans="1:40" x14ac:dyDescent="0.45">
      <c r="A19262" t="s">
        <v>25531</v>
      </c>
      <c r="B19262" t="s">
        <v>25532</v>
      </c>
      <c r="C19262" t="s">
        <v>25533</v>
      </c>
      <c r="D19262" t="s">
        <v>25534</v>
      </c>
      <c r="E19262" t="s">
        <v>326</v>
      </c>
      <c r="F19262">
        <v>0</v>
      </c>
      <c r="G19262" t="s">
        <v>51</v>
      </c>
      <c r="H19262" t="s">
        <v>44</v>
      </c>
      <c r="I19262" t="s">
        <v>147</v>
      </c>
      <c r="J19262" t="s">
        <v>148</v>
      </c>
      <c r="K19262" t="s">
        <v>288</v>
      </c>
      <c r="L19262">
        <v>2</v>
      </c>
      <c r="M19262" s="1">
        <v>40909</v>
      </c>
      <c r="N19262" s="3">
        <v>43842</v>
      </c>
      <c r="O19262" t="s">
        <v>94</v>
      </c>
      <c r="P19262">
        <v>2012</v>
      </c>
      <c r="Q19262" s="1">
        <v>41366</v>
      </c>
      <c r="R19262" s="1">
        <v>41926</v>
      </c>
      <c r="S19262">
        <v>550000</v>
      </c>
      <c r="T19262">
        <v>0</v>
      </c>
      <c r="U19262">
        <v>0</v>
      </c>
      <c r="V19262">
        <v>0</v>
      </c>
      <c r="W19262">
        <v>0</v>
      </c>
      <c r="X19262">
        <v>125000</v>
      </c>
      <c r="Y19262">
        <v>0</v>
      </c>
      <c r="Z19262">
        <v>0</v>
      </c>
      <c r="AA19262">
        <v>0</v>
      </c>
      <c r="AB19262">
        <v>0</v>
      </c>
      <c r="AC19262">
        <v>0</v>
      </c>
      <c r="AD19262">
        <v>0</v>
      </c>
      <c r="AE19262">
        <v>0</v>
      </c>
      <c r="AF19262">
        <v>0</v>
      </c>
      <c r="AG19262">
        <v>0</v>
      </c>
      <c r="AH19262">
        <v>0</v>
      </c>
      <c r="AI19262">
        <v>0</v>
      </c>
      <c r="AJ19262">
        <v>0</v>
      </c>
      <c r="AK19262">
        <v>0</v>
      </c>
      <c r="AL19262">
        <v>0</v>
      </c>
      <c r="AM19262">
        <v>0</v>
      </c>
      <c r="AN19262">
        <v>1</v>
      </c>
    </row>
    <row r="19263" spans="1:40" x14ac:dyDescent="0.45">
      <c r="A19263" t="s">
        <v>41140</v>
      </c>
      <c r="B19263" t="s">
        <v>41141</v>
      </c>
      <c r="C19263" t="s">
        <v>41142</v>
      </c>
      <c r="D19263" t="s">
        <v>41143</v>
      </c>
      <c r="E19263" t="s">
        <v>693</v>
      </c>
      <c r="F19263">
        <v>0</v>
      </c>
      <c r="G19263" t="s">
        <v>51</v>
      </c>
      <c r="H19263" t="s">
        <v>44</v>
      </c>
      <c r="I19263" t="s">
        <v>52</v>
      </c>
      <c r="J19263" t="s">
        <v>53</v>
      </c>
      <c r="K19263" t="s">
        <v>237</v>
      </c>
      <c r="L19263">
        <v>6</v>
      </c>
      <c r="M19263" s="1">
        <v>36526</v>
      </c>
      <c r="N19263" s="2">
        <v>36526</v>
      </c>
      <c r="O19263" t="s">
        <v>176</v>
      </c>
      <c r="P19263">
        <v>2000</v>
      </c>
      <c r="Q19263" s="1">
        <v>39758</v>
      </c>
      <c r="R19263" s="1">
        <v>41704</v>
      </c>
      <c r="S19263">
        <v>0</v>
      </c>
      <c r="T19263">
        <v>67550000</v>
      </c>
      <c r="U19263">
        <v>0</v>
      </c>
      <c r="V19263">
        <v>0</v>
      </c>
      <c r="W19263">
        <v>0</v>
      </c>
      <c r="X19263">
        <v>0</v>
      </c>
      <c r="Y19263">
        <v>0</v>
      </c>
      <c r="Z19263">
        <v>0</v>
      </c>
      <c r="AA19263">
        <v>0</v>
      </c>
      <c r="AB19263">
        <v>0</v>
      </c>
      <c r="AC19263">
        <v>0</v>
      </c>
      <c r="AD19263">
        <v>0</v>
      </c>
      <c r="AE19263">
        <v>0</v>
      </c>
      <c r="AF19263">
        <v>5550000</v>
      </c>
      <c r="AG19263">
        <v>9000000</v>
      </c>
      <c r="AH19263">
        <v>0</v>
      </c>
      <c r="AI19263">
        <v>0</v>
      </c>
      <c r="AJ19263">
        <v>0</v>
      </c>
      <c r="AK19263">
        <v>0</v>
      </c>
      <c r="AL19263">
        <v>0</v>
      </c>
      <c r="AM19263">
        <v>0</v>
      </c>
      <c r="AN19263">
        <v>1</v>
      </c>
    </row>
    <row r="19264" spans="1:40" x14ac:dyDescent="0.45">
      <c r="A19264" t="s">
        <v>56352</v>
      </c>
      <c r="B19264" t="s">
        <v>56353</v>
      </c>
      <c r="C19264" t="s">
        <v>56354</v>
      </c>
      <c r="D19264" t="s">
        <v>241</v>
      </c>
      <c r="E19264" t="s">
        <v>242</v>
      </c>
      <c r="F19264">
        <v>0</v>
      </c>
      <c r="G19264" t="s">
        <v>51</v>
      </c>
      <c r="H19264" t="s">
        <v>44</v>
      </c>
      <c r="I19264" t="s">
        <v>52</v>
      </c>
      <c r="J19264" t="s">
        <v>2868</v>
      </c>
      <c r="K19264" t="s">
        <v>5281</v>
      </c>
      <c r="L19264">
        <v>8</v>
      </c>
      <c r="M19264" s="1">
        <v>37987</v>
      </c>
      <c r="N19264" s="3">
        <v>43834</v>
      </c>
      <c r="O19264" t="s">
        <v>273</v>
      </c>
      <c r="P19264">
        <v>2004</v>
      </c>
      <c r="Q19264" s="1">
        <v>39035</v>
      </c>
      <c r="R19264" s="1">
        <v>41778</v>
      </c>
      <c r="S19264">
        <v>0</v>
      </c>
      <c r="T19264">
        <v>62551483</v>
      </c>
      <c r="U19264">
        <v>0</v>
      </c>
      <c r="V19264">
        <v>0</v>
      </c>
      <c r="W19264">
        <v>0</v>
      </c>
      <c r="X19264">
        <v>5024608</v>
      </c>
      <c r="Y19264">
        <v>0</v>
      </c>
      <c r="Z19264">
        <v>0</v>
      </c>
      <c r="AA19264">
        <v>0</v>
      </c>
      <c r="AB19264">
        <v>0</v>
      </c>
      <c r="AC19264">
        <v>0</v>
      </c>
      <c r="AD19264">
        <v>0</v>
      </c>
      <c r="AE19264">
        <v>0</v>
      </c>
      <c r="AF19264">
        <v>0</v>
      </c>
      <c r="AG19264">
        <v>0</v>
      </c>
      <c r="AH19264">
        <v>0</v>
      </c>
      <c r="AI19264">
        <v>0</v>
      </c>
      <c r="AJ19264">
        <v>0</v>
      </c>
      <c r="AK19264">
        <v>0</v>
      </c>
      <c r="AL19264">
        <v>0</v>
      </c>
      <c r="AM19264">
        <v>0</v>
      </c>
      <c r="AN19264">
        <v>1</v>
      </c>
    </row>
    <row r="19265" spans="1:40" x14ac:dyDescent="0.45">
      <c r="A19265" t="s">
        <v>36038</v>
      </c>
      <c r="B19265" t="s">
        <v>36039</v>
      </c>
      <c r="C19265" t="s">
        <v>36040</v>
      </c>
      <c r="D19265" t="s">
        <v>198</v>
      </c>
      <c r="E19265" t="s">
        <v>199</v>
      </c>
      <c r="F19265">
        <v>0</v>
      </c>
      <c r="G19265" t="s">
        <v>51</v>
      </c>
      <c r="H19265" t="s">
        <v>44</v>
      </c>
      <c r="I19265" t="s">
        <v>147</v>
      </c>
      <c r="J19265" t="s">
        <v>148</v>
      </c>
      <c r="K19265" t="s">
        <v>3774</v>
      </c>
      <c r="L19265">
        <v>4</v>
      </c>
      <c r="M19265" s="1">
        <v>39083</v>
      </c>
      <c r="N19265" s="3">
        <v>43837</v>
      </c>
      <c r="O19265" t="s">
        <v>80</v>
      </c>
      <c r="P19265">
        <v>2007</v>
      </c>
      <c r="Q19265" s="1">
        <v>40211</v>
      </c>
      <c r="R19265" s="1">
        <v>40882</v>
      </c>
      <c r="S19265">
        <v>0</v>
      </c>
      <c r="T19265">
        <v>566000</v>
      </c>
      <c r="U19265">
        <v>0</v>
      </c>
      <c r="V19265">
        <v>0</v>
      </c>
      <c r="W19265">
        <v>0</v>
      </c>
      <c r="X19265">
        <v>110000</v>
      </c>
      <c r="Y19265">
        <v>0</v>
      </c>
      <c r="Z19265">
        <v>0</v>
      </c>
      <c r="AA19265">
        <v>0</v>
      </c>
      <c r="AB19265">
        <v>0</v>
      </c>
      <c r="AC19265">
        <v>0</v>
      </c>
      <c r="AD19265">
        <v>0</v>
      </c>
      <c r="AE19265">
        <v>0</v>
      </c>
      <c r="AF19265">
        <v>0</v>
      </c>
      <c r="AG19265">
        <v>0</v>
      </c>
      <c r="AH19265">
        <v>0</v>
      </c>
      <c r="AI19265">
        <v>0</v>
      </c>
      <c r="AJ19265">
        <v>0</v>
      </c>
      <c r="AK19265">
        <v>0</v>
      </c>
      <c r="AL19265">
        <v>0</v>
      </c>
      <c r="AM19265">
        <v>0</v>
      </c>
      <c r="AN19265">
        <v>1</v>
      </c>
    </row>
    <row r="19266" spans="1:40" x14ac:dyDescent="0.45">
      <c r="A19266" t="s">
        <v>62548</v>
      </c>
      <c r="B19266" t="s">
        <v>62549</v>
      </c>
      <c r="C19266" t="s">
        <v>62550</v>
      </c>
      <c r="D19266" t="s">
        <v>101</v>
      </c>
      <c r="E19266" t="s">
        <v>102</v>
      </c>
      <c r="F19266">
        <v>0</v>
      </c>
      <c r="G19266" t="s">
        <v>51</v>
      </c>
      <c r="H19266" t="s">
        <v>179</v>
      </c>
      <c r="I19266" t="s">
        <v>1297</v>
      </c>
      <c r="J19266" t="s">
        <v>1298</v>
      </c>
      <c r="K19266" t="s">
        <v>1298</v>
      </c>
      <c r="L19266">
        <v>1</v>
      </c>
      <c r="M19266" s="1">
        <v>18264</v>
      </c>
      <c r="N19266" s="2">
        <v>18264</v>
      </c>
      <c r="O19266" t="s">
        <v>62551</v>
      </c>
      <c r="P19266">
        <v>1950</v>
      </c>
      <c r="Q19266" s="1">
        <v>41808</v>
      </c>
      <c r="R19266" s="1">
        <v>41808</v>
      </c>
      <c r="S19266">
        <v>0</v>
      </c>
      <c r="T19266">
        <v>676393</v>
      </c>
      <c r="U19266">
        <v>0</v>
      </c>
      <c r="V19266">
        <v>0</v>
      </c>
      <c r="W19266">
        <v>0</v>
      </c>
      <c r="X19266">
        <v>0</v>
      </c>
      <c r="Y19266">
        <v>0</v>
      </c>
      <c r="Z19266">
        <v>0</v>
      </c>
      <c r="AA19266">
        <v>0</v>
      </c>
      <c r="AB19266">
        <v>0</v>
      </c>
      <c r="AC19266">
        <v>0</v>
      </c>
      <c r="AD19266">
        <v>0</v>
      </c>
      <c r="AE19266">
        <v>0</v>
      </c>
      <c r="AF19266">
        <v>0</v>
      </c>
      <c r="AG19266">
        <v>0</v>
      </c>
      <c r="AH19266">
        <v>0</v>
      </c>
      <c r="AI19266">
        <v>0</v>
      </c>
      <c r="AJ19266">
        <v>0</v>
      </c>
      <c r="AK19266">
        <v>0</v>
      </c>
      <c r="AL19266">
        <v>0</v>
      </c>
      <c r="AM19266">
        <v>0</v>
      </c>
      <c r="AN19266">
        <v>1</v>
      </c>
    </row>
    <row r="19267" spans="1:40" x14ac:dyDescent="0.45">
      <c r="A19267" t="s">
        <v>64122</v>
      </c>
      <c r="B19267" t="s">
        <v>64123</v>
      </c>
      <c r="C19267" t="s">
        <v>64124</v>
      </c>
      <c r="D19267" t="s">
        <v>899</v>
      </c>
      <c r="E19267" t="s">
        <v>900</v>
      </c>
      <c r="F19267">
        <v>0</v>
      </c>
      <c r="G19267" t="s">
        <v>51</v>
      </c>
      <c r="H19267" t="s">
        <v>44</v>
      </c>
      <c r="I19267" t="s">
        <v>52</v>
      </c>
      <c r="J19267" t="s">
        <v>141</v>
      </c>
      <c r="K19267" t="s">
        <v>855</v>
      </c>
      <c r="L19267">
        <v>6</v>
      </c>
      <c r="M19267" s="1">
        <v>38718</v>
      </c>
      <c r="N19267" s="3">
        <v>43836</v>
      </c>
      <c r="O19267" t="s">
        <v>260</v>
      </c>
      <c r="P19267">
        <v>2006</v>
      </c>
      <c r="Q19267" s="1">
        <v>38968</v>
      </c>
      <c r="R19267" s="1">
        <v>41757</v>
      </c>
      <c r="S19267">
        <v>0</v>
      </c>
      <c r="T19267">
        <v>57641704</v>
      </c>
      <c r="U19267">
        <v>0</v>
      </c>
      <c r="V19267">
        <v>0</v>
      </c>
      <c r="W19267">
        <v>0</v>
      </c>
      <c r="X19267">
        <v>10000000</v>
      </c>
      <c r="Y19267">
        <v>0</v>
      </c>
      <c r="Z19267">
        <v>0</v>
      </c>
      <c r="AA19267">
        <v>0</v>
      </c>
      <c r="AB19267">
        <v>0</v>
      </c>
      <c r="AC19267">
        <v>0</v>
      </c>
      <c r="AD19267">
        <v>0</v>
      </c>
      <c r="AE19267">
        <v>0</v>
      </c>
      <c r="AF19267">
        <v>0</v>
      </c>
      <c r="AG19267">
        <v>0</v>
      </c>
      <c r="AH19267">
        <v>0</v>
      </c>
      <c r="AI19267">
        <v>25000000</v>
      </c>
      <c r="AJ19267">
        <v>0</v>
      </c>
      <c r="AK19267">
        <v>0</v>
      </c>
      <c r="AL19267">
        <v>0</v>
      </c>
      <c r="AM19267">
        <v>0</v>
      </c>
      <c r="AN19267">
        <v>1</v>
      </c>
    </row>
    <row r="19268" spans="1:40" x14ac:dyDescent="0.45">
      <c r="A19268" t="s">
        <v>57534</v>
      </c>
      <c r="B19268" t="s">
        <v>57535</v>
      </c>
      <c r="C19268" t="s">
        <v>57536</v>
      </c>
      <c r="D19268" t="s">
        <v>57537</v>
      </c>
      <c r="E19268" t="s">
        <v>79</v>
      </c>
      <c r="F19268">
        <v>0</v>
      </c>
      <c r="G19268" t="s">
        <v>51</v>
      </c>
      <c r="H19268" t="s">
        <v>44</v>
      </c>
      <c r="I19268" t="s">
        <v>52</v>
      </c>
      <c r="J19268" t="s">
        <v>141</v>
      </c>
      <c r="K19268" t="s">
        <v>667</v>
      </c>
      <c r="L19268">
        <v>6</v>
      </c>
      <c r="M19268" s="1">
        <v>38718</v>
      </c>
      <c r="N19268" s="3">
        <v>43836</v>
      </c>
      <c r="O19268" t="s">
        <v>260</v>
      </c>
      <c r="P19268">
        <v>2006</v>
      </c>
      <c r="Q19268" s="1">
        <v>39695</v>
      </c>
      <c r="R19268" s="1">
        <v>41334</v>
      </c>
      <c r="S19268">
        <v>0</v>
      </c>
      <c r="T19268">
        <v>67650000</v>
      </c>
      <c r="U19268">
        <v>0</v>
      </c>
      <c r="V19268">
        <v>0</v>
      </c>
      <c r="W19268">
        <v>0</v>
      </c>
      <c r="X19268">
        <v>0</v>
      </c>
      <c r="Y19268">
        <v>0</v>
      </c>
      <c r="Z19268">
        <v>0</v>
      </c>
      <c r="AA19268">
        <v>0</v>
      </c>
      <c r="AB19268">
        <v>0</v>
      </c>
      <c r="AC19268">
        <v>0</v>
      </c>
      <c r="AD19268">
        <v>0</v>
      </c>
      <c r="AE19268">
        <v>0</v>
      </c>
      <c r="AF19268">
        <v>3000000</v>
      </c>
      <c r="AG19268">
        <v>8650000</v>
      </c>
      <c r="AH19268">
        <v>15000000</v>
      </c>
      <c r="AI19268">
        <v>41000000</v>
      </c>
      <c r="AJ19268">
        <v>0</v>
      </c>
      <c r="AK19268">
        <v>0</v>
      </c>
      <c r="AL19268">
        <v>0</v>
      </c>
      <c r="AM19268">
        <v>0</v>
      </c>
      <c r="AN19268">
        <v>1</v>
      </c>
    </row>
    <row r="19269" spans="1:40" x14ac:dyDescent="0.45">
      <c r="A19269" t="s">
        <v>20327</v>
      </c>
      <c r="B19269" t="s">
        <v>20328</v>
      </c>
      <c r="C19269" t="s">
        <v>20329</v>
      </c>
      <c r="D19269" t="s">
        <v>101</v>
      </c>
      <c r="E19269" t="s">
        <v>102</v>
      </c>
      <c r="F19269">
        <v>0</v>
      </c>
      <c r="G19269" t="s">
        <v>51</v>
      </c>
      <c r="H19269" t="s">
        <v>44</v>
      </c>
      <c r="I19269" t="s">
        <v>491</v>
      </c>
      <c r="J19269" t="s">
        <v>3362</v>
      </c>
      <c r="K19269" t="s">
        <v>887</v>
      </c>
      <c r="L19269">
        <v>2</v>
      </c>
      <c r="M19269" s="1">
        <v>38718</v>
      </c>
      <c r="N19269" s="3">
        <v>43836</v>
      </c>
      <c r="O19269" t="s">
        <v>260</v>
      </c>
      <c r="P19269">
        <v>2006</v>
      </c>
      <c r="Q19269" s="1">
        <v>40218</v>
      </c>
      <c r="R19269" s="1">
        <v>40953</v>
      </c>
      <c r="S19269">
        <v>0</v>
      </c>
      <c r="T19269">
        <v>677000</v>
      </c>
      <c r="U19269">
        <v>0</v>
      </c>
      <c r="V19269">
        <v>0</v>
      </c>
      <c r="W19269">
        <v>0</v>
      </c>
      <c r="X19269">
        <v>0</v>
      </c>
      <c r="Y19269">
        <v>0</v>
      </c>
      <c r="Z19269">
        <v>0</v>
      </c>
      <c r="AA19269">
        <v>0</v>
      </c>
      <c r="AB19269">
        <v>0</v>
      </c>
      <c r="AC19269">
        <v>0</v>
      </c>
      <c r="AD19269">
        <v>0</v>
      </c>
      <c r="AE19269">
        <v>0</v>
      </c>
      <c r="AF19269">
        <v>0</v>
      </c>
      <c r="AG19269">
        <v>0</v>
      </c>
      <c r="AH19269">
        <v>0</v>
      </c>
      <c r="AI19269">
        <v>0</v>
      </c>
      <c r="AJ19269">
        <v>0</v>
      </c>
      <c r="AK19269">
        <v>0</v>
      </c>
      <c r="AL19269">
        <v>0</v>
      </c>
      <c r="AM19269">
        <v>0</v>
      </c>
      <c r="AN19269">
        <v>1</v>
      </c>
    </row>
    <row r="19270" spans="1:40" x14ac:dyDescent="0.45">
      <c r="A19270" t="s">
        <v>64799</v>
      </c>
      <c r="B19270" t="s">
        <v>64800</v>
      </c>
      <c r="C19270" t="s">
        <v>64801</v>
      </c>
      <c r="D19270" t="s">
        <v>68</v>
      </c>
      <c r="E19270" t="s">
        <v>69</v>
      </c>
      <c r="F19270">
        <v>0</v>
      </c>
      <c r="G19270" t="s">
        <v>51</v>
      </c>
      <c r="H19270" t="s">
        <v>179</v>
      </c>
      <c r="I19270" t="s">
        <v>1412</v>
      </c>
      <c r="J19270" t="s">
        <v>1413</v>
      </c>
      <c r="K19270" t="s">
        <v>1414</v>
      </c>
      <c r="L19270">
        <v>1</v>
      </c>
      <c r="M19270" s="1">
        <v>35796</v>
      </c>
      <c r="N19270" s="2">
        <v>35796</v>
      </c>
      <c r="O19270" t="s">
        <v>393</v>
      </c>
      <c r="P19270">
        <v>1998</v>
      </c>
      <c r="Q19270" s="1">
        <v>38841</v>
      </c>
      <c r="R19270" s="1">
        <v>38841</v>
      </c>
      <c r="S19270">
        <v>0</v>
      </c>
      <c r="T19270">
        <v>678000</v>
      </c>
      <c r="U19270">
        <v>0</v>
      </c>
      <c r="V19270">
        <v>0</v>
      </c>
      <c r="W19270">
        <v>0</v>
      </c>
      <c r="X19270">
        <v>0</v>
      </c>
      <c r="Y19270">
        <v>0</v>
      </c>
      <c r="Z19270">
        <v>0</v>
      </c>
      <c r="AA19270">
        <v>0</v>
      </c>
      <c r="AB19270">
        <v>0</v>
      </c>
      <c r="AC19270">
        <v>0</v>
      </c>
      <c r="AD19270">
        <v>0</v>
      </c>
      <c r="AE19270">
        <v>0</v>
      </c>
      <c r="AF19270">
        <v>0</v>
      </c>
      <c r="AG19270">
        <v>0</v>
      </c>
      <c r="AH19270">
        <v>0</v>
      </c>
      <c r="AI19270">
        <v>0</v>
      </c>
      <c r="AJ19270">
        <v>0</v>
      </c>
      <c r="AK19270">
        <v>0</v>
      </c>
      <c r="AL19270">
        <v>0</v>
      </c>
      <c r="AM19270">
        <v>0</v>
      </c>
      <c r="AN19270">
        <v>1</v>
      </c>
    </row>
    <row r="19271" spans="1:40" x14ac:dyDescent="0.45">
      <c r="A19271" t="s">
        <v>21028</v>
      </c>
      <c r="B19271" t="s">
        <v>21029</v>
      </c>
      <c r="C19271" t="s">
        <v>21030</v>
      </c>
      <c r="D19271" t="s">
        <v>721</v>
      </c>
      <c r="E19271" t="s">
        <v>722</v>
      </c>
      <c r="F19271">
        <v>0</v>
      </c>
      <c r="G19271" t="s">
        <v>51</v>
      </c>
      <c r="H19271" t="s">
        <v>44</v>
      </c>
      <c r="I19271" t="s">
        <v>451</v>
      </c>
      <c r="J19271" t="s">
        <v>452</v>
      </c>
      <c r="K19271" t="s">
        <v>452</v>
      </c>
      <c r="L19271">
        <v>1</v>
      </c>
      <c r="M19271" s="1">
        <v>40817</v>
      </c>
      <c r="N19271" s="3">
        <v>44115</v>
      </c>
      <c r="O19271" t="s">
        <v>72</v>
      </c>
      <c r="P19271">
        <v>2011</v>
      </c>
      <c r="Q19271" s="1">
        <v>41100</v>
      </c>
      <c r="R19271" s="1">
        <v>41100</v>
      </c>
      <c r="S19271">
        <v>0</v>
      </c>
      <c r="T19271">
        <v>678080</v>
      </c>
      <c r="U19271">
        <v>0</v>
      </c>
      <c r="V19271">
        <v>0</v>
      </c>
      <c r="W19271">
        <v>0</v>
      </c>
      <c r="X19271">
        <v>0</v>
      </c>
      <c r="Y19271">
        <v>0</v>
      </c>
      <c r="Z19271">
        <v>0</v>
      </c>
      <c r="AA19271">
        <v>0</v>
      </c>
      <c r="AB19271">
        <v>0</v>
      </c>
      <c r="AC19271">
        <v>0</v>
      </c>
      <c r="AD19271">
        <v>0</v>
      </c>
      <c r="AE19271">
        <v>0</v>
      </c>
      <c r="AF19271">
        <v>0</v>
      </c>
      <c r="AG19271">
        <v>0</v>
      </c>
      <c r="AH19271">
        <v>0</v>
      </c>
      <c r="AI19271">
        <v>0</v>
      </c>
      <c r="AJ19271">
        <v>0</v>
      </c>
      <c r="AK19271">
        <v>0</v>
      </c>
      <c r="AL19271">
        <v>0</v>
      </c>
      <c r="AM19271">
        <v>0</v>
      </c>
      <c r="AN19271">
        <v>1</v>
      </c>
    </row>
    <row r="19272" spans="1:40" x14ac:dyDescent="0.45">
      <c r="A19272" t="s">
        <v>25516</v>
      </c>
      <c r="B19272" t="s">
        <v>25517</v>
      </c>
      <c r="C19272" t="s">
        <v>25518</v>
      </c>
      <c r="D19272" t="s">
        <v>10083</v>
      </c>
      <c r="E19272" t="s">
        <v>909</v>
      </c>
      <c r="F19272">
        <v>0</v>
      </c>
      <c r="G19272" t="s">
        <v>51</v>
      </c>
      <c r="H19272" t="s">
        <v>44</v>
      </c>
      <c r="I19272" t="s">
        <v>64</v>
      </c>
      <c r="J19272" t="s">
        <v>65</v>
      </c>
      <c r="K19272" t="s">
        <v>65</v>
      </c>
      <c r="L19272">
        <v>4</v>
      </c>
      <c r="M19272" s="1">
        <v>40998</v>
      </c>
      <c r="N19272" s="3">
        <v>43902</v>
      </c>
      <c r="O19272" t="s">
        <v>94</v>
      </c>
      <c r="P19272">
        <v>2012</v>
      </c>
      <c r="Q19272" s="1">
        <v>40909</v>
      </c>
      <c r="R19272" s="1">
        <v>41471</v>
      </c>
      <c r="S19272">
        <v>0</v>
      </c>
      <c r="T19272">
        <v>0</v>
      </c>
      <c r="U19272">
        <v>0</v>
      </c>
      <c r="V19272">
        <v>0</v>
      </c>
      <c r="W19272">
        <v>0</v>
      </c>
      <c r="X19272">
        <v>678750</v>
      </c>
      <c r="Y19272">
        <v>0</v>
      </c>
      <c r="Z19272">
        <v>0</v>
      </c>
      <c r="AA19272">
        <v>0</v>
      </c>
      <c r="AB19272">
        <v>0</v>
      </c>
      <c r="AC19272">
        <v>0</v>
      </c>
      <c r="AD19272">
        <v>0</v>
      </c>
      <c r="AE19272">
        <v>0</v>
      </c>
      <c r="AF19272">
        <v>0</v>
      </c>
      <c r="AG19272">
        <v>0</v>
      </c>
      <c r="AH19272">
        <v>0</v>
      </c>
      <c r="AI19272">
        <v>0</v>
      </c>
      <c r="AJ19272">
        <v>0</v>
      </c>
      <c r="AK19272">
        <v>0</v>
      </c>
      <c r="AL19272">
        <v>0</v>
      </c>
      <c r="AM19272">
        <v>0</v>
      </c>
      <c r="AN19272">
        <v>1</v>
      </c>
    </row>
    <row r="19273" spans="1:40" x14ac:dyDescent="0.45">
      <c r="A19273" t="s">
        <v>48272</v>
      </c>
      <c r="B19273" t="s">
        <v>48273</v>
      </c>
      <c r="C19273" t="s">
        <v>48274</v>
      </c>
      <c r="D19273" t="s">
        <v>101</v>
      </c>
      <c r="E19273" t="s">
        <v>102</v>
      </c>
      <c r="F19273">
        <v>0</v>
      </c>
      <c r="G19273" t="s">
        <v>51</v>
      </c>
      <c r="H19273" t="s">
        <v>44</v>
      </c>
      <c r="I19273" t="s">
        <v>147</v>
      </c>
      <c r="J19273" t="s">
        <v>148</v>
      </c>
      <c r="K19273" t="s">
        <v>1096</v>
      </c>
      <c r="L19273">
        <v>3</v>
      </c>
      <c r="M19273" s="1">
        <v>40126</v>
      </c>
      <c r="N19273" s="3">
        <v>44144</v>
      </c>
      <c r="O19273" t="s">
        <v>387</v>
      </c>
      <c r="P19273">
        <v>2009</v>
      </c>
      <c r="Q19273" s="1">
        <v>40640</v>
      </c>
      <c r="R19273" s="1">
        <v>41187</v>
      </c>
      <c r="S19273">
        <v>215000</v>
      </c>
      <c r="T19273">
        <v>364996</v>
      </c>
      <c r="U19273">
        <v>0</v>
      </c>
      <c r="V19273">
        <v>0</v>
      </c>
      <c r="W19273">
        <v>0</v>
      </c>
      <c r="X19273">
        <v>100000</v>
      </c>
      <c r="Y19273">
        <v>0</v>
      </c>
      <c r="Z19273">
        <v>0</v>
      </c>
      <c r="AA19273">
        <v>0</v>
      </c>
      <c r="AB19273">
        <v>0</v>
      </c>
      <c r="AC19273">
        <v>0</v>
      </c>
      <c r="AD19273">
        <v>0</v>
      </c>
      <c r="AE19273">
        <v>0</v>
      </c>
      <c r="AF19273">
        <v>0</v>
      </c>
      <c r="AG19273">
        <v>0</v>
      </c>
      <c r="AH19273">
        <v>0</v>
      </c>
      <c r="AI19273">
        <v>0</v>
      </c>
      <c r="AJ19273">
        <v>0</v>
      </c>
      <c r="AK19273">
        <v>0</v>
      </c>
      <c r="AL19273">
        <v>0</v>
      </c>
      <c r="AM19273">
        <v>0</v>
      </c>
      <c r="AN19273">
        <v>1</v>
      </c>
    </row>
    <row r="19274" spans="1:40" x14ac:dyDescent="0.45">
      <c r="A19274" t="s">
        <v>64722</v>
      </c>
      <c r="B19274" t="s">
        <v>64723</v>
      </c>
      <c r="C19274" t="s">
        <v>64724</v>
      </c>
      <c r="D19274" t="s">
        <v>68</v>
      </c>
      <c r="E19274" t="s">
        <v>69</v>
      </c>
      <c r="F19274">
        <v>0</v>
      </c>
      <c r="G19274" t="s">
        <v>43</v>
      </c>
      <c r="H19274" t="s">
        <v>44</v>
      </c>
      <c r="I19274" t="s">
        <v>52</v>
      </c>
      <c r="J19274" t="s">
        <v>141</v>
      </c>
      <c r="K19274" t="s">
        <v>401</v>
      </c>
      <c r="L19274">
        <v>4</v>
      </c>
      <c r="M19274" s="1">
        <v>37987</v>
      </c>
      <c r="N19274" s="3">
        <v>43834</v>
      </c>
      <c r="O19274" t="s">
        <v>273</v>
      </c>
      <c r="P19274">
        <v>2004</v>
      </c>
      <c r="Q19274" s="1">
        <v>38473</v>
      </c>
      <c r="R19274" s="1">
        <v>39545</v>
      </c>
      <c r="S19274">
        <v>0</v>
      </c>
      <c r="T19274">
        <v>68000000</v>
      </c>
      <c r="U19274">
        <v>0</v>
      </c>
      <c r="V19274">
        <v>0</v>
      </c>
      <c r="W19274">
        <v>0</v>
      </c>
      <c r="X19274">
        <v>0</v>
      </c>
      <c r="Y19274">
        <v>0</v>
      </c>
      <c r="Z19274">
        <v>0</v>
      </c>
      <c r="AA19274">
        <v>0</v>
      </c>
      <c r="AB19274">
        <v>0</v>
      </c>
      <c r="AC19274">
        <v>0</v>
      </c>
      <c r="AD19274">
        <v>0</v>
      </c>
      <c r="AE19274">
        <v>0</v>
      </c>
      <c r="AF19274">
        <v>24000000</v>
      </c>
      <c r="AG19274">
        <v>24000000</v>
      </c>
      <c r="AH19274">
        <v>20000000</v>
      </c>
      <c r="AI19274">
        <v>0</v>
      </c>
      <c r="AJ19274">
        <v>0</v>
      </c>
      <c r="AK19274">
        <v>0</v>
      </c>
      <c r="AL19274">
        <v>0</v>
      </c>
      <c r="AM19274">
        <v>0</v>
      </c>
      <c r="AN19274">
        <v>1</v>
      </c>
    </row>
    <row r="19275" spans="1:40" x14ac:dyDescent="0.45">
      <c r="A19275" t="s">
        <v>11582</v>
      </c>
      <c r="B19275" t="s">
        <v>11583</v>
      </c>
      <c r="C19275" t="s">
        <v>11584</v>
      </c>
      <c r="D19275" t="s">
        <v>11585</v>
      </c>
      <c r="E19275" t="s">
        <v>69</v>
      </c>
      <c r="F19275">
        <v>0</v>
      </c>
      <c r="G19275" t="s">
        <v>51</v>
      </c>
      <c r="H19275" t="s">
        <v>44</v>
      </c>
      <c r="I19275" t="s">
        <v>204</v>
      </c>
      <c r="J19275" t="s">
        <v>205</v>
      </c>
      <c r="K19275" t="s">
        <v>205</v>
      </c>
      <c r="L19275">
        <v>1</v>
      </c>
      <c r="M19275" s="1">
        <v>38718</v>
      </c>
      <c r="N19275" s="3">
        <v>43836</v>
      </c>
      <c r="O19275" t="s">
        <v>260</v>
      </c>
      <c r="P19275">
        <v>2006</v>
      </c>
      <c r="Q19275" s="1">
        <v>41431</v>
      </c>
      <c r="R19275" s="1">
        <v>41431</v>
      </c>
      <c r="S19275">
        <v>0</v>
      </c>
      <c r="T19275">
        <v>0</v>
      </c>
      <c r="U19275">
        <v>0</v>
      </c>
      <c r="V19275">
        <v>0</v>
      </c>
      <c r="W19275">
        <v>0</v>
      </c>
      <c r="X19275">
        <v>0</v>
      </c>
      <c r="Y19275">
        <v>0</v>
      </c>
      <c r="Z19275">
        <v>0</v>
      </c>
      <c r="AA19275">
        <v>68000000</v>
      </c>
      <c r="AB19275">
        <v>0</v>
      </c>
      <c r="AC19275">
        <v>0</v>
      </c>
      <c r="AD19275">
        <v>0</v>
      </c>
      <c r="AE19275">
        <v>0</v>
      </c>
      <c r="AF19275">
        <v>0</v>
      </c>
      <c r="AG19275">
        <v>0</v>
      </c>
      <c r="AH19275">
        <v>0</v>
      </c>
      <c r="AI19275">
        <v>0</v>
      </c>
      <c r="AJ19275">
        <v>0</v>
      </c>
      <c r="AK19275">
        <v>0</v>
      </c>
      <c r="AL19275">
        <v>0</v>
      </c>
      <c r="AM19275">
        <v>0</v>
      </c>
      <c r="AN19275">
        <v>1</v>
      </c>
    </row>
    <row r="19276" spans="1:40" x14ac:dyDescent="0.45">
      <c r="A19276" t="s">
        <v>8808</v>
      </c>
      <c r="B19276" t="s">
        <v>8809</v>
      </c>
      <c r="C19276" t="s">
        <v>8810</v>
      </c>
      <c r="D19276" t="s">
        <v>8811</v>
      </c>
      <c r="E19276" t="s">
        <v>59</v>
      </c>
      <c r="F19276">
        <v>0</v>
      </c>
      <c r="G19276" t="s">
        <v>51</v>
      </c>
      <c r="H19276" t="s">
        <v>44</v>
      </c>
      <c r="I19276" t="s">
        <v>3889</v>
      </c>
      <c r="J19276" t="s">
        <v>8812</v>
      </c>
      <c r="K19276" t="s">
        <v>8812</v>
      </c>
      <c r="L19276">
        <v>1</v>
      </c>
      <c r="M19276" s="1">
        <v>41562</v>
      </c>
      <c r="N19276" s="3">
        <v>44117</v>
      </c>
      <c r="O19276" t="s">
        <v>114</v>
      </c>
      <c r="P19276">
        <v>2013</v>
      </c>
      <c r="Q19276" s="1">
        <v>41857</v>
      </c>
      <c r="R19276" s="1">
        <v>41857</v>
      </c>
      <c r="S19276">
        <v>0</v>
      </c>
      <c r="T19276">
        <v>680000</v>
      </c>
      <c r="U19276">
        <v>0</v>
      </c>
      <c r="V19276">
        <v>0</v>
      </c>
      <c r="W19276">
        <v>0</v>
      </c>
      <c r="X19276">
        <v>0</v>
      </c>
      <c r="Y19276">
        <v>0</v>
      </c>
      <c r="Z19276">
        <v>0</v>
      </c>
      <c r="AA19276">
        <v>0</v>
      </c>
      <c r="AB19276">
        <v>0</v>
      </c>
      <c r="AC19276">
        <v>0</v>
      </c>
      <c r="AD19276">
        <v>0</v>
      </c>
      <c r="AE19276">
        <v>0</v>
      </c>
      <c r="AF19276">
        <v>0</v>
      </c>
      <c r="AG19276">
        <v>0</v>
      </c>
      <c r="AH19276">
        <v>0</v>
      </c>
      <c r="AI19276">
        <v>0</v>
      </c>
      <c r="AJ19276">
        <v>0</v>
      </c>
      <c r="AK19276">
        <v>0</v>
      </c>
      <c r="AL19276">
        <v>0</v>
      </c>
      <c r="AM19276">
        <v>0</v>
      </c>
      <c r="AN19276">
        <v>1</v>
      </c>
    </row>
    <row r="19277" spans="1:40" x14ac:dyDescent="0.45">
      <c r="A19277" t="s">
        <v>2007</v>
      </c>
      <c r="B19277" t="s">
        <v>2008</v>
      </c>
      <c r="C19277" t="s">
        <v>2009</v>
      </c>
      <c r="D19277" t="s">
        <v>2010</v>
      </c>
      <c r="E19277" t="s">
        <v>316</v>
      </c>
      <c r="F19277">
        <v>0</v>
      </c>
      <c r="G19277" t="s">
        <v>51</v>
      </c>
      <c r="H19277" t="s">
        <v>44</v>
      </c>
      <c r="I19277" t="s">
        <v>130</v>
      </c>
      <c r="J19277" t="s">
        <v>131</v>
      </c>
      <c r="K19277" t="s">
        <v>1343</v>
      </c>
      <c r="L19277">
        <v>2</v>
      </c>
      <c r="M19277" s="1">
        <v>39083</v>
      </c>
      <c r="N19277" s="3">
        <v>43837</v>
      </c>
      <c r="O19277" t="s">
        <v>80</v>
      </c>
      <c r="P19277">
        <v>2007</v>
      </c>
      <c r="Q19277" s="1">
        <v>40246</v>
      </c>
      <c r="R19277" s="1">
        <v>40487</v>
      </c>
      <c r="S19277">
        <v>0</v>
      </c>
      <c r="T19277">
        <v>0</v>
      </c>
      <c r="U19277">
        <v>0</v>
      </c>
      <c r="V19277">
        <v>0</v>
      </c>
      <c r="W19277">
        <v>0</v>
      </c>
      <c r="X19277">
        <v>180000</v>
      </c>
      <c r="Y19277">
        <v>500000</v>
      </c>
      <c r="Z19277">
        <v>0</v>
      </c>
      <c r="AA19277">
        <v>0</v>
      </c>
      <c r="AB19277">
        <v>0</v>
      </c>
      <c r="AC19277">
        <v>0</v>
      </c>
      <c r="AD19277">
        <v>0</v>
      </c>
      <c r="AE19277">
        <v>0</v>
      </c>
      <c r="AF19277">
        <v>0</v>
      </c>
      <c r="AG19277">
        <v>0</v>
      </c>
      <c r="AH19277">
        <v>0</v>
      </c>
      <c r="AI19277">
        <v>0</v>
      </c>
      <c r="AJ19277">
        <v>0</v>
      </c>
      <c r="AK19277">
        <v>0</v>
      </c>
      <c r="AL19277">
        <v>0</v>
      </c>
      <c r="AM19277">
        <v>0</v>
      </c>
      <c r="AN19277">
        <v>1</v>
      </c>
    </row>
    <row r="19278" spans="1:40" x14ac:dyDescent="0.45">
      <c r="A19278" t="s">
        <v>68776</v>
      </c>
      <c r="B19278" t="s">
        <v>68777</v>
      </c>
      <c r="C19278" t="s">
        <v>68778</v>
      </c>
      <c r="D19278" t="s">
        <v>101</v>
      </c>
      <c r="E19278" t="s">
        <v>102</v>
      </c>
      <c r="F19278">
        <v>0</v>
      </c>
      <c r="G19278" t="s">
        <v>51</v>
      </c>
      <c r="H19278" t="s">
        <v>44</v>
      </c>
      <c r="I19278" t="s">
        <v>64</v>
      </c>
      <c r="J19278" t="s">
        <v>65</v>
      </c>
      <c r="K19278" t="s">
        <v>10061</v>
      </c>
      <c r="L19278">
        <v>1</v>
      </c>
      <c r="M19278" s="1">
        <v>41275</v>
      </c>
      <c r="N19278" s="3">
        <v>43843</v>
      </c>
      <c r="O19278" t="s">
        <v>117</v>
      </c>
      <c r="P19278">
        <v>2013</v>
      </c>
      <c r="Q19278" s="1">
        <v>41381</v>
      </c>
      <c r="R19278" s="1">
        <v>41381</v>
      </c>
      <c r="S19278">
        <v>0</v>
      </c>
      <c r="T19278">
        <v>680000</v>
      </c>
      <c r="U19278">
        <v>0</v>
      </c>
      <c r="V19278">
        <v>0</v>
      </c>
      <c r="W19278">
        <v>0</v>
      </c>
      <c r="X19278">
        <v>0</v>
      </c>
      <c r="Y19278">
        <v>0</v>
      </c>
      <c r="Z19278">
        <v>0</v>
      </c>
      <c r="AA19278">
        <v>0</v>
      </c>
      <c r="AB19278">
        <v>0</v>
      </c>
      <c r="AC19278">
        <v>0</v>
      </c>
      <c r="AD19278">
        <v>0</v>
      </c>
      <c r="AE19278">
        <v>0</v>
      </c>
      <c r="AF19278">
        <v>0</v>
      </c>
      <c r="AG19278">
        <v>0</v>
      </c>
      <c r="AH19278">
        <v>0</v>
      </c>
      <c r="AI19278">
        <v>0</v>
      </c>
      <c r="AJ19278">
        <v>0</v>
      </c>
      <c r="AK19278">
        <v>0</v>
      </c>
      <c r="AL19278">
        <v>0</v>
      </c>
      <c r="AM19278">
        <v>0</v>
      </c>
      <c r="AN19278">
        <v>1</v>
      </c>
    </row>
    <row r="19279" spans="1:40" x14ac:dyDescent="0.45">
      <c r="A19279" t="s">
        <v>72432</v>
      </c>
      <c r="B19279" t="s">
        <v>72433</v>
      </c>
      <c r="C19279" t="s">
        <v>72434</v>
      </c>
      <c r="D19279" t="s">
        <v>241</v>
      </c>
      <c r="E19279" t="s">
        <v>242</v>
      </c>
      <c r="F19279">
        <v>0</v>
      </c>
      <c r="G19279" t="s">
        <v>51</v>
      </c>
      <c r="H19279" t="s">
        <v>44</v>
      </c>
      <c r="I19279" t="s">
        <v>96</v>
      </c>
      <c r="J19279" t="s">
        <v>97</v>
      </c>
      <c r="K19279" t="s">
        <v>72435</v>
      </c>
      <c r="L19279">
        <v>1</v>
      </c>
      <c r="M19279" s="1">
        <v>37257</v>
      </c>
      <c r="N19279" s="3">
        <v>43832</v>
      </c>
      <c r="O19279" t="s">
        <v>321</v>
      </c>
      <c r="P19279">
        <v>2002</v>
      </c>
      <c r="Q19279" s="1">
        <v>40837</v>
      </c>
      <c r="R19279" s="1">
        <v>40837</v>
      </c>
      <c r="S19279">
        <v>680755</v>
      </c>
      <c r="T19279">
        <v>0</v>
      </c>
      <c r="U19279">
        <v>0</v>
      </c>
      <c r="V19279">
        <v>0</v>
      </c>
      <c r="W19279">
        <v>0</v>
      </c>
      <c r="X19279">
        <v>0</v>
      </c>
      <c r="Y19279">
        <v>0</v>
      </c>
      <c r="Z19279">
        <v>0</v>
      </c>
      <c r="AA19279">
        <v>0</v>
      </c>
      <c r="AB19279">
        <v>0</v>
      </c>
      <c r="AC19279">
        <v>0</v>
      </c>
      <c r="AD19279">
        <v>0</v>
      </c>
      <c r="AE19279">
        <v>0</v>
      </c>
      <c r="AF19279">
        <v>0</v>
      </c>
      <c r="AG19279">
        <v>0</v>
      </c>
      <c r="AH19279">
        <v>0</v>
      </c>
      <c r="AI19279">
        <v>0</v>
      </c>
      <c r="AJ19279">
        <v>0</v>
      </c>
      <c r="AK19279">
        <v>0</v>
      </c>
      <c r="AL19279">
        <v>0</v>
      </c>
      <c r="AM19279">
        <v>0</v>
      </c>
      <c r="AN19279">
        <v>1</v>
      </c>
    </row>
    <row r="19280" spans="1:40" x14ac:dyDescent="0.45">
      <c r="A19280" t="s">
        <v>33225</v>
      </c>
      <c r="B19280" t="s">
        <v>33226</v>
      </c>
      <c r="C19280" t="s">
        <v>33227</v>
      </c>
      <c r="D19280" t="s">
        <v>33228</v>
      </c>
      <c r="E19280" t="s">
        <v>1859</v>
      </c>
      <c r="F19280">
        <v>0</v>
      </c>
      <c r="G19280" t="s">
        <v>51</v>
      </c>
      <c r="H19280" t="s">
        <v>44</v>
      </c>
      <c r="I19280" t="s">
        <v>45</v>
      </c>
      <c r="J19280" t="s">
        <v>46</v>
      </c>
      <c r="K19280" t="s">
        <v>47</v>
      </c>
      <c r="L19280">
        <v>3</v>
      </c>
      <c r="M19280" s="1">
        <v>37987</v>
      </c>
      <c r="N19280" s="3">
        <v>43834</v>
      </c>
      <c r="O19280" t="s">
        <v>273</v>
      </c>
      <c r="P19280">
        <v>2004</v>
      </c>
      <c r="Q19280" s="1">
        <v>41465</v>
      </c>
      <c r="R19280" s="1">
        <v>41816</v>
      </c>
      <c r="S19280">
        <v>0</v>
      </c>
      <c r="T19280">
        <v>53994896</v>
      </c>
      <c r="U19280">
        <v>0</v>
      </c>
      <c r="V19280">
        <v>0</v>
      </c>
      <c r="W19280">
        <v>0</v>
      </c>
      <c r="X19280">
        <v>14082872</v>
      </c>
      <c r="Y19280">
        <v>0</v>
      </c>
      <c r="Z19280">
        <v>0</v>
      </c>
      <c r="AA19280">
        <v>0</v>
      </c>
      <c r="AB19280">
        <v>0</v>
      </c>
      <c r="AC19280">
        <v>0</v>
      </c>
      <c r="AD19280">
        <v>0</v>
      </c>
      <c r="AE19280">
        <v>0</v>
      </c>
      <c r="AF19280">
        <v>33994896</v>
      </c>
      <c r="AG19280">
        <v>20000000</v>
      </c>
      <c r="AH19280">
        <v>0</v>
      </c>
      <c r="AI19280">
        <v>0</v>
      </c>
      <c r="AJ19280">
        <v>0</v>
      </c>
      <c r="AK19280">
        <v>0</v>
      </c>
      <c r="AL19280">
        <v>0</v>
      </c>
      <c r="AM19280">
        <v>0</v>
      </c>
      <c r="AN19280">
        <v>1</v>
      </c>
    </row>
    <row r="19281" spans="1:40" x14ac:dyDescent="0.45">
      <c r="A19281" t="s">
        <v>67934</v>
      </c>
      <c r="B19281" t="s">
        <v>67935</v>
      </c>
      <c r="C19281" t="s">
        <v>67936</v>
      </c>
      <c r="D19281" t="s">
        <v>67937</v>
      </c>
      <c r="E19281" t="s">
        <v>222</v>
      </c>
      <c r="F19281">
        <v>0</v>
      </c>
      <c r="G19281" t="s">
        <v>51</v>
      </c>
      <c r="H19281" t="s">
        <v>179</v>
      </c>
      <c r="I19281" t="s">
        <v>527</v>
      </c>
      <c r="J19281" t="s">
        <v>528</v>
      </c>
      <c r="K19281" t="s">
        <v>528</v>
      </c>
      <c r="L19281">
        <v>1</v>
      </c>
      <c r="M19281" s="1">
        <v>41036</v>
      </c>
      <c r="N19281" s="3">
        <v>43963</v>
      </c>
      <c r="O19281" t="s">
        <v>48</v>
      </c>
      <c r="P19281">
        <v>2012</v>
      </c>
      <c r="Q19281" s="1">
        <v>41550</v>
      </c>
      <c r="R19281" s="1">
        <v>41550</v>
      </c>
      <c r="S19281">
        <v>681668</v>
      </c>
      <c r="T19281">
        <v>0</v>
      </c>
      <c r="U19281">
        <v>0</v>
      </c>
      <c r="V19281">
        <v>0</v>
      </c>
      <c r="W19281">
        <v>0</v>
      </c>
      <c r="X19281">
        <v>0</v>
      </c>
      <c r="Y19281">
        <v>0</v>
      </c>
      <c r="Z19281">
        <v>0</v>
      </c>
      <c r="AA19281">
        <v>0</v>
      </c>
      <c r="AB19281">
        <v>0</v>
      </c>
      <c r="AC19281">
        <v>0</v>
      </c>
      <c r="AD19281">
        <v>0</v>
      </c>
      <c r="AE19281">
        <v>0</v>
      </c>
      <c r="AF19281">
        <v>0</v>
      </c>
      <c r="AG19281">
        <v>0</v>
      </c>
      <c r="AH19281">
        <v>0</v>
      </c>
      <c r="AI19281">
        <v>0</v>
      </c>
      <c r="AJ19281">
        <v>0</v>
      </c>
      <c r="AK19281">
        <v>0</v>
      </c>
      <c r="AL19281">
        <v>0</v>
      </c>
      <c r="AM19281">
        <v>0</v>
      </c>
      <c r="AN19281">
        <v>1</v>
      </c>
    </row>
    <row r="19282" spans="1:40" x14ac:dyDescent="0.45">
      <c r="A19282" t="s">
        <v>55050</v>
      </c>
      <c r="B19282" t="s">
        <v>55051</v>
      </c>
      <c r="C19282" t="s">
        <v>55052</v>
      </c>
      <c r="D19282" t="s">
        <v>55053</v>
      </c>
      <c r="E19282" t="s">
        <v>413</v>
      </c>
      <c r="F19282">
        <v>0</v>
      </c>
      <c r="G19282" t="s">
        <v>43</v>
      </c>
      <c r="H19282" t="s">
        <v>44</v>
      </c>
      <c r="I19282" t="s">
        <v>52</v>
      </c>
      <c r="J19282" t="s">
        <v>530</v>
      </c>
      <c r="K19282" t="s">
        <v>531</v>
      </c>
      <c r="L19282">
        <v>6</v>
      </c>
      <c r="M19282" s="1">
        <v>37135</v>
      </c>
      <c r="N19282" s="3">
        <v>44075</v>
      </c>
      <c r="O19282" t="s">
        <v>4595</v>
      </c>
      <c r="P19282">
        <v>2001</v>
      </c>
      <c r="Q19282" s="1">
        <v>37522</v>
      </c>
      <c r="R19282" s="1">
        <v>39678</v>
      </c>
      <c r="S19282">
        <v>200000</v>
      </c>
      <c r="T19282">
        <v>68000000</v>
      </c>
      <c r="U19282">
        <v>0</v>
      </c>
      <c r="V19282">
        <v>0</v>
      </c>
      <c r="W19282">
        <v>0</v>
      </c>
      <c r="X19282">
        <v>0</v>
      </c>
      <c r="Y19282">
        <v>0</v>
      </c>
      <c r="Z19282">
        <v>0</v>
      </c>
      <c r="AA19282">
        <v>0</v>
      </c>
      <c r="AB19282">
        <v>0</v>
      </c>
      <c r="AC19282">
        <v>0</v>
      </c>
      <c r="AD19282">
        <v>0</v>
      </c>
      <c r="AE19282">
        <v>0</v>
      </c>
      <c r="AF19282">
        <v>0</v>
      </c>
      <c r="AG19282">
        <v>0</v>
      </c>
      <c r="AH19282">
        <v>28000000</v>
      </c>
      <c r="AI19282">
        <v>0</v>
      </c>
      <c r="AJ19282">
        <v>0</v>
      </c>
      <c r="AK19282">
        <v>40000000</v>
      </c>
      <c r="AL19282">
        <v>0</v>
      </c>
      <c r="AM19282">
        <v>0</v>
      </c>
      <c r="AN19282">
        <v>1</v>
      </c>
    </row>
    <row r="19283" spans="1:40" x14ac:dyDescent="0.45">
      <c r="A19283" t="s">
        <v>9842</v>
      </c>
      <c r="B19283" t="s">
        <v>9843</v>
      </c>
      <c r="C19283" t="s">
        <v>9844</v>
      </c>
      <c r="D19283" t="s">
        <v>198</v>
      </c>
      <c r="E19283" t="s">
        <v>199</v>
      </c>
      <c r="F19283">
        <v>0</v>
      </c>
      <c r="G19283" t="s">
        <v>51</v>
      </c>
      <c r="H19283" t="s">
        <v>44</v>
      </c>
      <c r="I19283" t="s">
        <v>655</v>
      </c>
      <c r="J19283" t="s">
        <v>656</v>
      </c>
      <c r="K19283" t="s">
        <v>4080</v>
      </c>
      <c r="L19283">
        <v>1</v>
      </c>
      <c r="M19283" s="1">
        <v>35431</v>
      </c>
      <c r="N19283" s="2">
        <v>35431</v>
      </c>
      <c r="O19283" t="s">
        <v>783</v>
      </c>
      <c r="P19283">
        <v>1997</v>
      </c>
      <c r="Q19283" s="1">
        <v>41236</v>
      </c>
      <c r="R19283" s="1">
        <v>41236</v>
      </c>
      <c r="S19283">
        <v>0</v>
      </c>
      <c r="T19283">
        <v>0</v>
      </c>
      <c r="U19283">
        <v>0</v>
      </c>
      <c r="V19283">
        <v>0</v>
      </c>
      <c r="W19283">
        <v>0</v>
      </c>
      <c r="X19283">
        <v>682236</v>
      </c>
      <c r="Y19283">
        <v>0</v>
      </c>
      <c r="Z19283">
        <v>0</v>
      </c>
      <c r="AA19283">
        <v>0</v>
      </c>
      <c r="AB19283">
        <v>0</v>
      </c>
      <c r="AC19283">
        <v>0</v>
      </c>
      <c r="AD19283">
        <v>0</v>
      </c>
      <c r="AE19283">
        <v>0</v>
      </c>
      <c r="AF19283">
        <v>0</v>
      </c>
      <c r="AG19283">
        <v>0</v>
      </c>
      <c r="AH19283">
        <v>0</v>
      </c>
      <c r="AI19283">
        <v>0</v>
      </c>
      <c r="AJ19283">
        <v>0</v>
      </c>
      <c r="AK19283">
        <v>0</v>
      </c>
      <c r="AL19283">
        <v>0</v>
      </c>
      <c r="AM19283">
        <v>0</v>
      </c>
      <c r="AN19283">
        <v>1</v>
      </c>
    </row>
    <row r="19284" spans="1:40" x14ac:dyDescent="0.45">
      <c r="A19284" t="s">
        <v>23216</v>
      </c>
      <c r="B19284" t="s">
        <v>23217</v>
      </c>
      <c r="C19284" t="s">
        <v>23218</v>
      </c>
      <c r="D19284" t="s">
        <v>23219</v>
      </c>
      <c r="E19284" t="s">
        <v>4469</v>
      </c>
      <c r="F19284">
        <v>0</v>
      </c>
      <c r="G19284" t="s">
        <v>51</v>
      </c>
      <c r="H19284" t="s">
        <v>44</v>
      </c>
      <c r="I19284" t="s">
        <v>1198</v>
      </c>
      <c r="J19284" t="s">
        <v>3411</v>
      </c>
      <c r="K19284" t="s">
        <v>1343</v>
      </c>
      <c r="L19284">
        <v>1</v>
      </c>
      <c r="M19284" s="1">
        <v>38322</v>
      </c>
      <c r="N19284" s="3">
        <v>44169</v>
      </c>
      <c r="O19284" t="s">
        <v>1159</v>
      </c>
      <c r="P19284">
        <v>2004</v>
      </c>
      <c r="Q19284" s="1">
        <v>40784</v>
      </c>
      <c r="R19284" s="1">
        <v>40784</v>
      </c>
      <c r="S19284">
        <v>0</v>
      </c>
      <c r="T19284">
        <v>0</v>
      </c>
      <c r="U19284">
        <v>0</v>
      </c>
      <c r="V19284">
        <v>0</v>
      </c>
      <c r="W19284">
        <v>0</v>
      </c>
      <c r="X19284">
        <v>682249</v>
      </c>
      <c r="Y19284">
        <v>0</v>
      </c>
      <c r="Z19284">
        <v>0</v>
      </c>
      <c r="AA19284">
        <v>0</v>
      </c>
      <c r="AB19284">
        <v>0</v>
      </c>
      <c r="AC19284">
        <v>0</v>
      </c>
      <c r="AD19284">
        <v>0</v>
      </c>
      <c r="AE19284">
        <v>0</v>
      </c>
      <c r="AF19284">
        <v>0</v>
      </c>
      <c r="AG19284">
        <v>0</v>
      </c>
      <c r="AH19284">
        <v>0</v>
      </c>
      <c r="AI19284">
        <v>0</v>
      </c>
      <c r="AJ19284">
        <v>0</v>
      </c>
      <c r="AK19284">
        <v>0</v>
      </c>
      <c r="AL19284">
        <v>0</v>
      </c>
      <c r="AM19284">
        <v>0</v>
      </c>
      <c r="AN19284">
        <v>1</v>
      </c>
    </row>
    <row r="19285" spans="1:40" x14ac:dyDescent="0.45">
      <c r="A19285" t="s">
        <v>17082</v>
      </c>
      <c r="B19285" t="s">
        <v>17083</v>
      </c>
      <c r="C19285" t="s">
        <v>17084</v>
      </c>
      <c r="D19285" t="s">
        <v>17085</v>
      </c>
      <c r="E19285" t="s">
        <v>881</v>
      </c>
      <c r="F19285">
        <v>0</v>
      </c>
      <c r="G19285" t="s">
        <v>51</v>
      </c>
      <c r="H19285" t="s">
        <v>44</v>
      </c>
      <c r="I19285" t="s">
        <v>730</v>
      </c>
      <c r="J19285" t="s">
        <v>365</v>
      </c>
      <c r="K19285" t="s">
        <v>1570</v>
      </c>
      <c r="L19285">
        <v>4</v>
      </c>
      <c r="M19285" s="1">
        <v>36373</v>
      </c>
      <c r="N19285" s="2">
        <v>36373</v>
      </c>
      <c r="O19285" t="s">
        <v>1972</v>
      </c>
      <c r="P19285">
        <v>1999</v>
      </c>
      <c r="Q19285" s="1">
        <v>36770</v>
      </c>
      <c r="R19285" s="1">
        <v>40360</v>
      </c>
      <c r="S19285">
        <v>0</v>
      </c>
      <c r="T19285">
        <v>68239769</v>
      </c>
      <c r="U19285">
        <v>0</v>
      </c>
      <c r="V19285">
        <v>0</v>
      </c>
      <c r="W19285">
        <v>0</v>
      </c>
      <c r="X19285">
        <v>0</v>
      </c>
      <c r="Y19285">
        <v>0</v>
      </c>
      <c r="Z19285">
        <v>0</v>
      </c>
      <c r="AA19285">
        <v>0</v>
      </c>
      <c r="AB19285">
        <v>0</v>
      </c>
      <c r="AC19285">
        <v>0</v>
      </c>
      <c r="AD19285">
        <v>0</v>
      </c>
      <c r="AE19285">
        <v>0</v>
      </c>
      <c r="AF19285">
        <v>30600000</v>
      </c>
      <c r="AG19285">
        <v>0</v>
      </c>
      <c r="AH19285">
        <v>15000000</v>
      </c>
      <c r="AI19285">
        <v>20000000</v>
      </c>
      <c r="AJ19285">
        <v>0</v>
      </c>
      <c r="AK19285">
        <v>0</v>
      </c>
      <c r="AL19285">
        <v>0</v>
      </c>
      <c r="AM19285">
        <v>0</v>
      </c>
      <c r="AN19285">
        <v>1</v>
      </c>
    </row>
    <row r="19286" spans="1:40" x14ac:dyDescent="0.45">
      <c r="A19286" t="s">
        <v>62697</v>
      </c>
      <c r="B19286" t="s">
        <v>62698</v>
      </c>
      <c r="C19286" t="s">
        <v>62699</v>
      </c>
      <c r="D19286" t="s">
        <v>721</v>
      </c>
      <c r="E19286" t="s">
        <v>722</v>
      </c>
      <c r="F19286">
        <v>0</v>
      </c>
      <c r="G19286" t="s">
        <v>43</v>
      </c>
      <c r="H19286" t="s">
        <v>44</v>
      </c>
      <c r="I19286" t="s">
        <v>52</v>
      </c>
      <c r="J19286" t="s">
        <v>141</v>
      </c>
      <c r="K19286" t="s">
        <v>723</v>
      </c>
      <c r="L19286">
        <v>4</v>
      </c>
      <c r="M19286" s="1">
        <v>36526</v>
      </c>
      <c r="N19286" s="2">
        <v>36526</v>
      </c>
      <c r="O19286" t="s">
        <v>176</v>
      </c>
      <c r="P19286">
        <v>2000</v>
      </c>
      <c r="Q19286" s="1">
        <v>36892</v>
      </c>
      <c r="R19286" s="1">
        <v>39539</v>
      </c>
      <c r="S19286">
        <v>0</v>
      </c>
      <c r="T19286">
        <v>68400000</v>
      </c>
      <c r="U19286">
        <v>0</v>
      </c>
      <c r="V19286">
        <v>0</v>
      </c>
      <c r="W19286">
        <v>0</v>
      </c>
      <c r="X19286">
        <v>0</v>
      </c>
      <c r="Y19286">
        <v>0</v>
      </c>
      <c r="Z19286">
        <v>0</v>
      </c>
      <c r="AA19286">
        <v>0</v>
      </c>
      <c r="AB19286">
        <v>0</v>
      </c>
      <c r="AC19286">
        <v>0</v>
      </c>
      <c r="AD19286">
        <v>0</v>
      </c>
      <c r="AE19286">
        <v>0</v>
      </c>
      <c r="AF19286">
        <v>29000000</v>
      </c>
      <c r="AG19286">
        <v>0</v>
      </c>
      <c r="AH19286">
        <v>15000000</v>
      </c>
      <c r="AI19286">
        <v>3400000</v>
      </c>
      <c r="AJ19286">
        <v>0</v>
      </c>
      <c r="AK19286">
        <v>0</v>
      </c>
      <c r="AL19286">
        <v>0</v>
      </c>
      <c r="AM19286">
        <v>0</v>
      </c>
      <c r="AN19286">
        <v>1</v>
      </c>
    </row>
    <row r="19287" spans="1:40" x14ac:dyDescent="0.45">
      <c r="A19287" t="s">
        <v>17010</v>
      </c>
      <c r="B19287" t="s">
        <v>17011</v>
      </c>
      <c r="C19287" t="s">
        <v>17012</v>
      </c>
      <c r="D19287" t="s">
        <v>17013</v>
      </c>
      <c r="E19287" t="s">
        <v>1901</v>
      </c>
      <c r="F19287">
        <v>0</v>
      </c>
      <c r="G19287" t="s">
        <v>51</v>
      </c>
      <c r="H19287" t="s">
        <v>44</v>
      </c>
      <c r="I19287" t="s">
        <v>186</v>
      </c>
      <c r="J19287" t="s">
        <v>643</v>
      </c>
      <c r="K19287" t="s">
        <v>643</v>
      </c>
      <c r="L19287">
        <v>5</v>
      </c>
      <c r="M19287" s="1">
        <v>41172</v>
      </c>
      <c r="N19287" s="3">
        <v>44086</v>
      </c>
      <c r="O19287" t="s">
        <v>342</v>
      </c>
      <c r="P19287">
        <v>2012</v>
      </c>
      <c r="Q19287" s="1">
        <v>41000</v>
      </c>
      <c r="R19287" s="1">
        <v>41974</v>
      </c>
      <c r="S19287">
        <v>665000</v>
      </c>
      <c r="T19287">
        <v>0</v>
      </c>
      <c r="U19287">
        <v>0</v>
      </c>
      <c r="V19287">
        <v>0</v>
      </c>
      <c r="W19287">
        <v>0</v>
      </c>
      <c r="X19287">
        <v>0</v>
      </c>
      <c r="Y19287">
        <v>4000</v>
      </c>
      <c r="Z19287">
        <v>15000</v>
      </c>
      <c r="AA19287">
        <v>0</v>
      </c>
      <c r="AB19287">
        <v>0</v>
      </c>
      <c r="AC19287">
        <v>0</v>
      </c>
      <c r="AD19287">
        <v>0</v>
      </c>
      <c r="AE19287">
        <v>0</v>
      </c>
      <c r="AF19287">
        <v>0</v>
      </c>
      <c r="AG19287">
        <v>0</v>
      </c>
      <c r="AH19287">
        <v>0</v>
      </c>
      <c r="AI19287">
        <v>0</v>
      </c>
      <c r="AJ19287">
        <v>0</v>
      </c>
      <c r="AK19287">
        <v>0</v>
      </c>
      <c r="AL19287">
        <v>0</v>
      </c>
      <c r="AM19287">
        <v>0</v>
      </c>
      <c r="AN19287">
        <v>1</v>
      </c>
    </row>
    <row r="19288" spans="1:40" x14ac:dyDescent="0.45">
      <c r="A19288" t="s">
        <v>22331</v>
      </c>
      <c r="B19288" t="s">
        <v>22332</v>
      </c>
      <c r="C19288" t="s">
        <v>22333</v>
      </c>
      <c r="D19288" t="s">
        <v>22334</v>
      </c>
      <c r="E19288" t="s">
        <v>685</v>
      </c>
      <c r="F19288">
        <v>0</v>
      </c>
      <c r="G19288" t="s">
        <v>51</v>
      </c>
      <c r="H19288" t="s">
        <v>44</v>
      </c>
      <c r="I19288" t="s">
        <v>52</v>
      </c>
      <c r="J19288" t="s">
        <v>651</v>
      </c>
      <c r="K19288" t="s">
        <v>11299</v>
      </c>
      <c r="L19288">
        <v>2</v>
      </c>
      <c r="M19288" s="1">
        <v>40909</v>
      </c>
      <c r="N19288" s="3">
        <v>43842</v>
      </c>
      <c r="O19288" t="s">
        <v>94</v>
      </c>
      <c r="P19288">
        <v>2012</v>
      </c>
      <c r="Q19288" s="1">
        <v>41594</v>
      </c>
      <c r="R19288" s="1">
        <v>41792</v>
      </c>
      <c r="S19288">
        <v>685000</v>
      </c>
      <c r="T19288">
        <v>0</v>
      </c>
      <c r="U19288">
        <v>0</v>
      </c>
      <c r="V19288">
        <v>0</v>
      </c>
      <c r="W19288">
        <v>0</v>
      </c>
      <c r="X19288">
        <v>0</v>
      </c>
      <c r="Y19288">
        <v>0</v>
      </c>
      <c r="Z19288">
        <v>0</v>
      </c>
      <c r="AA19288">
        <v>0</v>
      </c>
      <c r="AB19288">
        <v>0</v>
      </c>
      <c r="AC19288">
        <v>0</v>
      </c>
      <c r="AD19288">
        <v>0</v>
      </c>
      <c r="AE19288">
        <v>0</v>
      </c>
      <c r="AF19288">
        <v>0</v>
      </c>
      <c r="AG19288">
        <v>0</v>
      </c>
      <c r="AH19288">
        <v>0</v>
      </c>
      <c r="AI19288">
        <v>0</v>
      </c>
      <c r="AJ19288">
        <v>0</v>
      </c>
      <c r="AK19288">
        <v>0</v>
      </c>
      <c r="AL19288">
        <v>0</v>
      </c>
      <c r="AM19288">
        <v>0</v>
      </c>
      <c r="AN19288">
        <v>1</v>
      </c>
    </row>
    <row r="19289" spans="1:40" x14ac:dyDescent="0.45">
      <c r="A19289" t="s">
        <v>26689</v>
      </c>
      <c r="B19289" t="s">
        <v>26690</v>
      </c>
      <c r="C19289" t="s">
        <v>26691</v>
      </c>
      <c r="D19289" t="s">
        <v>26692</v>
      </c>
      <c r="E19289" t="s">
        <v>326</v>
      </c>
      <c r="F19289">
        <v>0</v>
      </c>
      <c r="G19289" t="s">
        <v>51</v>
      </c>
      <c r="H19289" t="s">
        <v>44</v>
      </c>
      <c r="I19289" t="s">
        <v>52</v>
      </c>
      <c r="J19289" t="s">
        <v>53</v>
      </c>
      <c r="K19289" t="s">
        <v>53</v>
      </c>
      <c r="L19289">
        <v>2</v>
      </c>
      <c r="M19289" s="1">
        <v>40817</v>
      </c>
      <c r="N19289" s="3">
        <v>44115</v>
      </c>
      <c r="O19289" t="s">
        <v>72</v>
      </c>
      <c r="P19289">
        <v>2011</v>
      </c>
      <c r="Q19289" s="1">
        <v>40969</v>
      </c>
      <c r="R19289" s="1">
        <v>41633</v>
      </c>
      <c r="S19289">
        <v>685000</v>
      </c>
      <c r="T19289">
        <v>0</v>
      </c>
      <c r="U19289">
        <v>0</v>
      </c>
      <c r="V19289">
        <v>0</v>
      </c>
      <c r="W19289">
        <v>0</v>
      </c>
      <c r="X19289">
        <v>0</v>
      </c>
      <c r="Y19289">
        <v>0</v>
      </c>
      <c r="Z19289">
        <v>0</v>
      </c>
      <c r="AA19289">
        <v>0</v>
      </c>
      <c r="AB19289">
        <v>0</v>
      </c>
      <c r="AC19289">
        <v>0</v>
      </c>
      <c r="AD19289">
        <v>0</v>
      </c>
      <c r="AE19289">
        <v>0</v>
      </c>
      <c r="AF19289">
        <v>0</v>
      </c>
      <c r="AG19289">
        <v>0</v>
      </c>
      <c r="AH19289">
        <v>0</v>
      </c>
      <c r="AI19289">
        <v>0</v>
      </c>
      <c r="AJ19289">
        <v>0</v>
      </c>
      <c r="AK19289">
        <v>0</v>
      </c>
      <c r="AL19289">
        <v>0</v>
      </c>
      <c r="AM19289">
        <v>0</v>
      </c>
      <c r="AN19289">
        <v>1</v>
      </c>
    </row>
    <row r="19290" spans="1:40" x14ac:dyDescent="0.45">
      <c r="A19290" t="s">
        <v>22711</v>
      </c>
      <c r="B19290" t="s">
        <v>22712</v>
      </c>
      <c r="C19290" t="s">
        <v>22713</v>
      </c>
      <c r="D19290" t="s">
        <v>101</v>
      </c>
      <c r="E19290" t="s">
        <v>102</v>
      </c>
      <c r="F19290">
        <v>0</v>
      </c>
      <c r="G19290" t="s">
        <v>51</v>
      </c>
      <c r="H19290" t="s">
        <v>44</v>
      </c>
      <c r="I19290" t="s">
        <v>84</v>
      </c>
      <c r="J19290" t="s">
        <v>219</v>
      </c>
      <c r="K19290" t="s">
        <v>474</v>
      </c>
      <c r="L19290">
        <v>1</v>
      </c>
      <c r="M19290" s="1">
        <v>40544</v>
      </c>
      <c r="N19290" s="3">
        <v>43841</v>
      </c>
      <c r="O19290" t="s">
        <v>311</v>
      </c>
      <c r="P19290">
        <v>2011</v>
      </c>
      <c r="Q19290" s="1">
        <v>40779</v>
      </c>
      <c r="R19290" s="1">
        <v>40779</v>
      </c>
      <c r="S19290">
        <v>685000</v>
      </c>
      <c r="T19290">
        <v>0</v>
      </c>
      <c r="U19290">
        <v>0</v>
      </c>
      <c r="V19290">
        <v>0</v>
      </c>
      <c r="W19290">
        <v>0</v>
      </c>
      <c r="X19290">
        <v>0</v>
      </c>
      <c r="Y19290">
        <v>0</v>
      </c>
      <c r="Z19290">
        <v>0</v>
      </c>
      <c r="AA19290">
        <v>0</v>
      </c>
      <c r="AB19290">
        <v>0</v>
      </c>
      <c r="AC19290">
        <v>0</v>
      </c>
      <c r="AD19290">
        <v>0</v>
      </c>
      <c r="AE19290">
        <v>0</v>
      </c>
      <c r="AF19290">
        <v>0</v>
      </c>
      <c r="AG19290">
        <v>0</v>
      </c>
      <c r="AH19290">
        <v>0</v>
      </c>
      <c r="AI19290">
        <v>0</v>
      </c>
      <c r="AJ19290">
        <v>0</v>
      </c>
      <c r="AK19290">
        <v>0</v>
      </c>
      <c r="AL19290">
        <v>0</v>
      </c>
      <c r="AM19290">
        <v>0</v>
      </c>
      <c r="AN19290">
        <v>1</v>
      </c>
    </row>
    <row r="19291" spans="1:40" x14ac:dyDescent="0.45">
      <c r="A19291" t="s">
        <v>43464</v>
      </c>
      <c r="B19291" t="s">
        <v>43465</v>
      </c>
      <c r="C19291" t="s">
        <v>43466</v>
      </c>
      <c r="D19291" t="s">
        <v>90</v>
      </c>
      <c r="E19291" t="s">
        <v>91</v>
      </c>
      <c r="F19291">
        <v>0</v>
      </c>
      <c r="G19291" t="s">
        <v>51</v>
      </c>
      <c r="H19291" t="s">
        <v>44</v>
      </c>
      <c r="I19291" t="s">
        <v>84</v>
      </c>
      <c r="J19291" t="s">
        <v>219</v>
      </c>
      <c r="K19291" t="s">
        <v>1295</v>
      </c>
      <c r="L19291">
        <v>2</v>
      </c>
      <c r="M19291" s="1">
        <v>39814</v>
      </c>
      <c r="N19291" s="3">
        <v>43839</v>
      </c>
      <c r="O19291" t="s">
        <v>135</v>
      </c>
      <c r="P19291">
        <v>2009</v>
      </c>
      <c r="Q19291" s="1">
        <v>40974</v>
      </c>
      <c r="R19291" s="1">
        <v>41548</v>
      </c>
      <c r="S19291">
        <v>0</v>
      </c>
      <c r="T19291">
        <v>685000</v>
      </c>
      <c r="U19291">
        <v>0</v>
      </c>
      <c r="V19291">
        <v>0</v>
      </c>
      <c r="W19291">
        <v>0</v>
      </c>
      <c r="X19291">
        <v>0</v>
      </c>
      <c r="Y19291">
        <v>0</v>
      </c>
      <c r="Z19291">
        <v>0</v>
      </c>
      <c r="AA19291">
        <v>0</v>
      </c>
      <c r="AB19291">
        <v>0</v>
      </c>
      <c r="AC19291">
        <v>0</v>
      </c>
      <c r="AD19291">
        <v>0</v>
      </c>
      <c r="AE19291">
        <v>0</v>
      </c>
      <c r="AF19291">
        <v>0</v>
      </c>
      <c r="AG19291">
        <v>0</v>
      </c>
      <c r="AH19291">
        <v>0</v>
      </c>
      <c r="AI19291">
        <v>0</v>
      </c>
      <c r="AJ19291">
        <v>0</v>
      </c>
      <c r="AK19291">
        <v>0</v>
      </c>
      <c r="AL19291">
        <v>0</v>
      </c>
      <c r="AM19291">
        <v>0</v>
      </c>
      <c r="AN19291">
        <v>1</v>
      </c>
    </row>
    <row r="19292" spans="1:40" x14ac:dyDescent="0.45">
      <c r="A19292" t="s">
        <v>51069</v>
      </c>
      <c r="B19292" t="s">
        <v>51070</v>
      </c>
      <c r="C19292" t="s">
        <v>51071</v>
      </c>
      <c r="D19292" t="s">
        <v>90</v>
      </c>
      <c r="E19292" t="s">
        <v>91</v>
      </c>
      <c r="F19292">
        <v>0</v>
      </c>
      <c r="G19292" t="s">
        <v>51</v>
      </c>
      <c r="H19292" t="s">
        <v>44</v>
      </c>
      <c r="I19292" t="s">
        <v>45</v>
      </c>
      <c r="J19292" t="s">
        <v>46</v>
      </c>
      <c r="K19292" t="s">
        <v>47</v>
      </c>
      <c r="L19292">
        <v>1</v>
      </c>
      <c r="M19292" s="1">
        <v>40483</v>
      </c>
      <c r="N19292" s="3">
        <v>44145</v>
      </c>
      <c r="O19292" t="s">
        <v>153</v>
      </c>
      <c r="P19292">
        <v>2010</v>
      </c>
      <c r="Q19292" s="1">
        <v>40544</v>
      </c>
      <c r="R19292" s="1">
        <v>40544</v>
      </c>
      <c r="S19292">
        <v>0</v>
      </c>
      <c r="T19292">
        <v>0</v>
      </c>
      <c r="U19292">
        <v>0</v>
      </c>
      <c r="V19292">
        <v>0</v>
      </c>
      <c r="W19292">
        <v>0</v>
      </c>
      <c r="X19292">
        <v>0</v>
      </c>
      <c r="Y19292">
        <v>685000</v>
      </c>
      <c r="Z19292">
        <v>0</v>
      </c>
      <c r="AA19292">
        <v>0</v>
      </c>
      <c r="AB19292">
        <v>0</v>
      </c>
      <c r="AC19292">
        <v>0</v>
      </c>
      <c r="AD19292">
        <v>0</v>
      </c>
      <c r="AE19292">
        <v>0</v>
      </c>
      <c r="AF19292">
        <v>0</v>
      </c>
      <c r="AG19292">
        <v>0</v>
      </c>
      <c r="AH19292">
        <v>0</v>
      </c>
      <c r="AI19292">
        <v>0</v>
      </c>
      <c r="AJ19292">
        <v>0</v>
      </c>
      <c r="AK19292">
        <v>0</v>
      </c>
      <c r="AL19292">
        <v>0</v>
      </c>
      <c r="AM19292">
        <v>0</v>
      </c>
      <c r="AN19292">
        <v>1</v>
      </c>
    </row>
    <row r="19293" spans="1:40" x14ac:dyDescent="0.45">
      <c r="A19293" t="s">
        <v>50575</v>
      </c>
      <c r="B19293" t="s">
        <v>50576</v>
      </c>
      <c r="C19293" t="s">
        <v>50577</v>
      </c>
      <c r="D19293" t="s">
        <v>90</v>
      </c>
      <c r="E19293" t="s">
        <v>91</v>
      </c>
      <c r="F19293">
        <v>0</v>
      </c>
      <c r="G19293" t="s">
        <v>51</v>
      </c>
      <c r="H19293" t="s">
        <v>44</v>
      </c>
      <c r="I19293" t="s">
        <v>309</v>
      </c>
      <c r="J19293" t="s">
        <v>310</v>
      </c>
      <c r="K19293" t="s">
        <v>310</v>
      </c>
      <c r="L19293">
        <v>1</v>
      </c>
      <c r="M19293" s="1">
        <v>40057</v>
      </c>
      <c r="N19293" s="3">
        <v>44083</v>
      </c>
      <c r="O19293" t="s">
        <v>194</v>
      </c>
      <c r="P19293">
        <v>2009</v>
      </c>
      <c r="Q19293" s="1">
        <v>40185</v>
      </c>
      <c r="R19293" s="1">
        <v>40185</v>
      </c>
      <c r="S19293">
        <v>0</v>
      </c>
      <c r="T19293">
        <v>685000</v>
      </c>
      <c r="U19293">
        <v>0</v>
      </c>
      <c r="V19293">
        <v>0</v>
      </c>
      <c r="W19293">
        <v>0</v>
      </c>
      <c r="X19293">
        <v>0</v>
      </c>
      <c r="Y19293">
        <v>0</v>
      </c>
      <c r="Z19293">
        <v>0</v>
      </c>
      <c r="AA19293">
        <v>0</v>
      </c>
      <c r="AB19293">
        <v>0</v>
      </c>
      <c r="AC19293">
        <v>0</v>
      </c>
      <c r="AD19293">
        <v>0</v>
      </c>
      <c r="AE19293">
        <v>0</v>
      </c>
      <c r="AF19293">
        <v>0</v>
      </c>
      <c r="AG19293">
        <v>0</v>
      </c>
      <c r="AH19293">
        <v>0</v>
      </c>
      <c r="AI19293">
        <v>0</v>
      </c>
      <c r="AJ19293">
        <v>0</v>
      </c>
      <c r="AK19293">
        <v>0</v>
      </c>
      <c r="AL19293">
        <v>0</v>
      </c>
      <c r="AM19293">
        <v>0</v>
      </c>
      <c r="AN19293">
        <v>1</v>
      </c>
    </row>
    <row r="19294" spans="1:40" x14ac:dyDescent="0.45">
      <c r="A19294" t="s">
        <v>76280</v>
      </c>
      <c r="B19294" t="s">
        <v>76281</v>
      </c>
      <c r="C19294" t="s">
        <v>76282</v>
      </c>
      <c r="D19294" t="s">
        <v>76283</v>
      </c>
      <c r="E19294" t="s">
        <v>4181</v>
      </c>
      <c r="F19294">
        <v>0</v>
      </c>
      <c r="G19294" t="s">
        <v>51</v>
      </c>
      <c r="H19294" t="s">
        <v>44</v>
      </c>
      <c r="I19294" t="s">
        <v>64</v>
      </c>
      <c r="J19294" t="s">
        <v>749</v>
      </c>
      <c r="K19294" t="s">
        <v>749</v>
      </c>
      <c r="L19294">
        <v>1</v>
      </c>
      <c r="M19294" s="1">
        <v>40909</v>
      </c>
      <c r="N19294" s="3">
        <v>43842</v>
      </c>
      <c r="O19294" t="s">
        <v>94</v>
      </c>
      <c r="P19294">
        <v>2012</v>
      </c>
      <c r="Q19294" s="1">
        <v>41877</v>
      </c>
      <c r="R19294" s="1">
        <v>41877</v>
      </c>
      <c r="S19294">
        <v>0</v>
      </c>
      <c r="T19294">
        <v>685000</v>
      </c>
      <c r="U19294">
        <v>0</v>
      </c>
      <c r="V19294">
        <v>0</v>
      </c>
      <c r="W19294">
        <v>0</v>
      </c>
      <c r="X19294">
        <v>0</v>
      </c>
      <c r="Y19294">
        <v>0</v>
      </c>
      <c r="Z19294">
        <v>0</v>
      </c>
      <c r="AA19294">
        <v>0</v>
      </c>
      <c r="AB19294">
        <v>0</v>
      </c>
      <c r="AC19294">
        <v>0</v>
      </c>
      <c r="AD19294">
        <v>0</v>
      </c>
      <c r="AE19294">
        <v>0</v>
      </c>
      <c r="AF19294">
        <v>0</v>
      </c>
      <c r="AG19294">
        <v>0</v>
      </c>
      <c r="AH19294">
        <v>0</v>
      </c>
      <c r="AI19294">
        <v>0</v>
      </c>
      <c r="AJ19294">
        <v>0</v>
      </c>
      <c r="AK19294">
        <v>0</v>
      </c>
      <c r="AL19294">
        <v>0</v>
      </c>
      <c r="AM19294">
        <v>0</v>
      </c>
      <c r="AN19294">
        <v>1</v>
      </c>
    </row>
    <row r="19295" spans="1:40" x14ac:dyDescent="0.45">
      <c r="A19295" t="s">
        <v>59447</v>
      </c>
      <c r="B19295" t="s">
        <v>59448</v>
      </c>
      <c r="C19295" t="s">
        <v>59449</v>
      </c>
      <c r="D19295" t="s">
        <v>59450</v>
      </c>
      <c r="E19295" t="s">
        <v>1393</v>
      </c>
      <c r="F19295">
        <v>0</v>
      </c>
      <c r="G19295" t="s">
        <v>51</v>
      </c>
      <c r="H19295" t="s">
        <v>44</v>
      </c>
      <c r="I19295" t="s">
        <v>694</v>
      </c>
      <c r="J19295" t="s">
        <v>695</v>
      </c>
      <c r="K19295" t="s">
        <v>7231</v>
      </c>
      <c r="L19295">
        <v>1</v>
      </c>
      <c r="M19295" s="1">
        <v>40575</v>
      </c>
      <c r="N19295" s="3">
        <v>43872</v>
      </c>
      <c r="O19295" t="s">
        <v>311</v>
      </c>
      <c r="P19295">
        <v>2011</v>
      </c>
      <c r="Q19295" s="1">
        <v>41334</v>
      </c>
      <c r="R19295" s="1">
        <v>41334</v>
      </c>
      <c r="S19295">
        <v>685000</v>
      </c>
      <c r="T19295">
        <v>0</v>
      </c>
      <c r="U19295">
        <v>0</v>
      </c>
      <c r="V19295">
        <v>0</v>
      </c>
      <c r="W19295">
        <v>0</v>
      </c>
      <c r="X19295">
        <v>0</v>
      </c>
      <c r="Y19295">
        <v>0</v>
      </c>
      <c r="Z19295">
        <v>0</v>
      </c>
      <c r="AA19295">
        <v>0</v>
      </c>
      <c r="AB19295">
        <v>0</v>
      </c>
      <c r="AC19295">
        <v>0</v>
      </c>
      <c r="AD19295">
        <v>0</v>
      </c>
      <c r="AE19295">
        <v>0</v>
      </c>
      <c r="AF19295">
        <v>0</v>
      </c>
      <c r="AG19295">
        <v>0</v>
      </c>
      <c r="AH19295">
        <v>0</v>
      </c>
      <c r="AI19295">
        <v>0</v>
      </c>
      <c r="AJ19295">
        <v>0</v>
      </c>
      <c r="AK19295">
        <v>0</v>
      </c>
      <c r="AL19295">
        <v>0</v>
      </c>
      <c r="AM19295">
        <v>0</v>
      </c>
      <c r="AN19295">
        <v>1</v>
      </c>
    </row>
    <row r="19296" spans="1:40" x14ac:dyDescent="0.45">
      <c r="A19296" t="s">
        <v>23203</v>
      </c>
      <c r="B19296" t="s">
        <v>23204</v>
      </c>
      <c r="C19296" t="s">
        <v>23205</v>
      </c>
      <c r="D19296" t="s">
        <v>68</v>
      </c>
      <c r="E19296" t="s">
        <v>69</v>
      </c>
      <c r="F19296">
        <v>0</v>
      </c>
      <c r="G19296" t="s">
        <v>51</v>
      </c>
      <c r="H19296" t="s">
        <v>44</v>
      </c>
      <c r="I19296" t="s">
        <v>52</v>
      </c>
      <c r="J19296" t="s">
        <v>530</v>
      </c>
      <c r="K19296" t="s">
        <v>5104</v>
      </c>
      <c r="L19296">
        <v>1</v>
      </c>
      <c r="M19296" s="1">
        <v>40544</v>
      </c>
      <c r="N19296" s="3">
        <v>43841</v>
      </c>
      <c r="O19296" t="s">
        <v>311</v>
      </c>
      <c r="P19296">
        <v>2011</v>
      </c>
      <c r="Q19296" s="1">
        <v>41191</v>
      </c>
      <c r="R19296" s="1">
        <v>41191</v>
      </c>
      <c r="S19296">
        <v>686000</v>
      </c>
      <c r="T19296">
        <v>0</v>
      </c>
      <c r="U19296">
        <v>0</v>
      </c>
      <c r="V19296">
        <v>0</v>
      </c>
      <c r="W19296">
        <v>0</v>
      </c>
      <c r="X19296">
        <v>0</v>
      </c>
      <c r="Y19296">
        <v>0</v>
      </c>
      <c r="Z19296">
        <v>0</v>
      </c>
      <c r="AA19296">
        <v>0</v>
      </c>
      <c r="AB19296">
        <v>0</v>
      </c>
      <c r="AC19296">
        <v>0</v>
      </c>
      <c r="AD19296">
        <v>0</v>
      </c>
      <c r="AE19296">
        <v>0</v>
      </c>
      <c r="AF19296">
        <v>0</v>
      </c>
      <c r="AG19296">
        <v>0</v>
      </c>
      <c r="AH19296">
        <v>0</v>
      </c>
      <c r="AI19296">
        <v>0</v>
      </c>
      <c r="AJ19296">
        <v>0</v>
      </c>
      <c r="AK19296">
        <v>0</v>
      </c>
      <c r="AL19296">
        <v>0</v>
      </c>
      <c r="AM19296">
        <v>0</v>
      </c>
      <c r="AN19296">
        <v>1</v>
      </c>
    </row>
    <row r="19297" spans="1:40" x14ac:dyDescent="0.45">
      <c r="A19297" t="s">
        <v>20457</v>
      </c>
      <c r="B19297" t="s">
        <v>20458</v>
      </c>
      <c r="C19297" t="s">
        <v>20459</v>
      </c>
      <c r="D19297" t="s">
        <v>198</v>
      </c>
      <c r="E19297" t="s">
        <v>199</v>
      </c>
      <c r="F19297">
        <v>0</v>
      </c>
      <c r="G19297" t="s">
        <v>51</v>
      </c>
      <c r="H19297" t="s">
        <v>44</v>
      </c>
      <c r="I19297" t="s">
        <v>52</v>
      </c>
      <c r="J19297" t="s">
        <v>141</v>
      </c>
      <c r="K19297" t="s">
        <v>1746</v>
      </c>
      <c r="L19297">
        <v>4</v>
      </c>
      <c r="M19297" s="1">
        <v>35431</v>
      </c>
      <c r="N19297" s="2">
        <v>35431</v>
      </c>
      <c r="O19297" t="s">
        <v>783</v>
      </c>
      <c r="P19297">
        <v>1997</v>
      </c>
      <c r="Q19297" s="1">
        <v>39094</v>
      </c>
      <c r="R19297" s="1">
        <v>41869</v>
      </c>
      <c r="S19297">
        <v>0</v>
      </c>
      <c r="T19297">
        <v>49200000</v>
      </c>
      <c r="U19297">
        <v>0</v>
      </c>
      <c r="V19297">
        <v>0</v>
      </c>
      <c r="W19297">
        <v>0</v>
      </c>
      <c r="X19297">
        <v>19500000</v>
      </c>
      <c r="Y19297">
        <v>0</v>
      </c>
      <c r="Z19297">
        <v>0</v>
      </c>
      <c r="AA19297">
        <v>0</v>
      </c>
      <c r="AB19297">
        <v>0</v>
      </c>
      <c r="AC19297">
        <v>0</v>
      </c>
      <c r="AD19297">
        <v>0</v>
      </c>
      <c r="AE19297">
        <v>0</v>
      </c>
      <c r="AF19297">
        <v>0</v>
      </c>
      <c r="AG19297">
        <v>0</v>
      </c>
      <c r="AH19297">
        <v>0</v>
      </c>
      <c r="AI19297">
        <v>0</v>
      </c>
      <c r="AJ19297">
        <v>40000000</v>
      </c>
      <c r="AK19297">
        <v>9200000</v>
      </c>
      <c r="AL19297">
        <v>0</v>
      </c>
      <c r="AM19297">
        <v>0</v>
      </c>
      <c r="AN19297">
        <v>1</v>
      </c>
    </row>
    <row r="19298" spans="1:40" x14ac:dyDescent="0.45">
      <c r="A19298" t="s">
        <v>35913</v>
      </c>
      <c r="B19298" t="s">
        <v>35914</v>
      </c>
      <c r="C19298" t="s">
        <v>35915</v>
      </c>
      <c r="D19298" t="s">
        <v>35916</v>
      </c>
      <c r="E19298" t="s">
        <v>4181</v>
      </c>
      <c r="F19298">
        <v>0</v>
      </c>
      <c r="G19298" t="s">
        <v>51</v>
      </c>
      <c r="H19298" t="s">
        <v>44</v>
      </c>
      <c r="I19298" t="s">
        <v>52</v>
      </c>
      <c r="J19298" t="s">
        <v>651</v>
      </c>
      <c r="K19298" t="s">
        <v>651</v>
      </c>
      <c r="L19298">
        <v>3</v>
      </c>
      <c r="M19298" s="1">
        <v>40544</v>
      </c>
      <c r="N19298" s="3">
        <v>43841</v>
      </c>
      <c r="O19298" t="s">
        <v>311</v>
      </c>
      <c r="P19298">
        <v>2011</v>
      </c>
      <c r="Q19298" s="1">
        <v>40752</v>
      </c>
      <c r="R19298" s="1">
        <v>41425</v>
      </c>
      <c r="S19298">
        <v>687000</v>
      </c>
      <c r="T19298">
        <v>0</v>
      </c>
      <c r="U19298">
        <v>0</v>
      </c>
      <c r="V19298">
        <v>0</v>
      </c>
      <c r="W19298">
        <v>0</v>
      </c>
      <c r="X19298">
        <v>0</v>
      </c>
      <c r="Y19298">
        <v>0</v>
      </c>
      <c r="Z19298">
        <v>0</v>
      </c>
      <c r="AA19298">
        <v>0</v>
      </c>
      <c r="AB19298">
        <v>0</v>
      </c>
      <c r="AC19298">
        <v>0</v>
      </c>
      <c r="AD19298">
        <v>0</v>
      </c>
      <c r="AE19298">
        <v>0</v>
      </c>
      <c r="AF19298">
        <v>0</v>
      </c>
      <c r="AG19298">
        <v>0</v>
      </c>
      <c r="AH19298">
        <v>0</v>
      </c>
      <c r="AI19298">
        <v>0</v>
      </c>
      <c r="AJ19298">
        <v>0</v>
      </c>
      <c r="AK19298">
        <v>0</v>
      </c>
      <c r="AL19298">
        <v>0</v>
      </c>
      <c r="AM19298">
        <v>0</v>
      </c>
      <c r="AN19298">
        <v>1</v>
      </c>
    </row>
    <row r="19299" spans="1:40" x14ac:dyDescent="0.45">
      <c r="A19299" t="s">
        <v>7320</v>
      </c>
      <c r="B19299" t="s">
        <v>7321</v>
      </c>
      <c r="C19299" t="s">
        <v>7322</v>
      </c>
      <c r="D19299" t="s">
        <v>412</v>
      </c>
      <c r="E19299" t="s">
        <v>413</v>
      </c>
      <c r="F19299">
        <v>0</v>
      </c>
      <c r="G19299" t="s">
        <v>51</v>
      </c>
      <c r="H19299" t="s">
        <v>44</v>
      </c>
      <c r="I19299" t="s">
        <v>204</v>
      </c>
      <c r="J19299" t="s">
        <v>205</v>
      </c>
      <c r="K19299" t="s">
        <v>1683</v>
      </c>
      <c r="L19299">
        <v>2</v>
      </c>
      <c r="M19299" s="1">
        <v>39814</v>
      </c>
      <c r="N19299" s="3">
        <v>43839</v>
      </c>
      <c r="O19299" t="s">
        <v>135</v>
      </c>
      <c r="P19299">
        <v>2009</v>
      </c>
      <c r="Q19299" s="1">
        <v>40310</v>
      </c>
      <c r="R19299" s="1">
        <v>40325</v>
      </c>
      <c r="S19299">
        <v>0</v>
      </c>
      <c r="T19299">
        <v>687500</v>
      </c>
      <c r="U19299">
        <v>0</v>
      </c>
      <c r="V19299">
        <v>0</v>
      </c>
      <c r="W19299">
        <v>0</v>
      </c>
      <c r="X19299">
        <v>0</v>
      </c>
      <c r="Y19299">
        <v>0</v>
      </c>
      <c r="Z19299">
        <v>0</v>
      </c>
      <c r="AA19299">
        <v>0</v>
      </c>
      <c r="AB19299">
        <v>0</v>
      </c>
      <c r="AC19299">
        <v>0</v>
      </c>
      <c r="AD19299">
        <v>0</v>
      </c>
      <c r="AE19299">
        <v>0</v>
      </c>
      <c r="AF19299">
        <v>0</v>
      </c>
      <c r="AG19299">
        <v>0</v>
      </c>
      <c r="AH19299">
        <v>0</v>
      </c>
      <c r="AI19299">
        <v>0</v>
      </c>
      <c r="AJ19299">
        <v>0</v>
      </c>
      <c r="AK19299">
        <v>0</v>
      </c>
      <c r="AL19299">
        <v>0</v>
      </c>
      <c r="AM19299">
        <v>0</v>
      </c>
      <c r="AN19299">
        <v>1</v>
      </c>
    </row>
    <row r="19300" spans="1:40" x14ac:dyDescent="0.45">
      <c r="A19300" t="s">
        <v>63936</v>
      </c>
      <c r="B19300" t="s">
        <v>63937</v>
      </c>
      <c r="C19300" t="s">
        <v>63938</v>
      </c>
      <c r="D19300" t="s">
        <v>424</v>
      </c>
      <c r="E19300" t="s">
        <v>425</v>
      </c>
      <c r="F19300">
        <v>0</v>
      </c>
      <c r="G19300" t="s">
        <v>51</v>
      </c>
      <c r="H19300" t="s">
        <v>44</v>
      </c>
      <c r="I19300" t="s">
        <v>451</v>
      </c>
      <c r="J19300" t="s">
        <v>9832</v>
      </c>
      <c r="K19300" t="s">
        <v>9832</v>
      </c>
      <c r="L19300">
        <v>7</v>
      </c>
      <c r="M19300" s="1">
        <v>39814</v>
      </c>
      <c r="N19300" s="3">
        <v>43839</v>
      </c>
      <c r="O19300" t="s">
        <v>135</v>
      </c>
      <c r="P19300">
        <v>2009</v>
      </c>
      <c r="Q19300" s="1">
        <v>39764</v>
      </c>
      <c r="R19300" s="1">
        <v>41124</v>
      </c>
      <c r="S19300">
        <v>0</v>
      </c>
      <c r="T19300">
        <v>68800000</v>
      </c>
      <c r="U19300">
        <v>0</v>
      </c>
      <c r="V19300">
        <v>0</v>
      </c>
      <c r="W19300">
        <v>0</v>
      </c>
      <c r="X19300">
        <v>0</v>
      </c>
      <c r="Y19300">
        <v>0</v>
      </c>
      <c r="Z19300">
        <v>0</v>
      </c>
      <c r="AA19300">
        <v>0</v>
      </c>
      <c r="AB19300">
        <v>0</v>
      </c>
      <c r="AC19300">
        <v>0</v>
      </c>
      <c r="AD19300">
        <v>0</v>
      </c>
      <c r="AE19300">
        <v>0</v>
      </c>
      <c r="AF19300">
        <v>16800000</v>
      </c>
      <c r="AG19300">
        <v>16000000</v>
      </c>
      <c r="AH19300">
        <v>31000000</v>
      </c>
      <c r="AI19300">
        <v>0</v>
      </c>
      <c r="AJ19300">
        <v>0</v>
      </c>
      <c r="AK19300">
        <v>0</v>
      </c>
      <c r="AL19300">
        <v>0</v>
      </c>
      <c r="AM19300">
        <v>0</v>
      </c>
      <c r="AN19300">
        <v>1</v>
      </c>
    </row>
    <row r="19301" spans="1:40" x14ac:dyDescent="0.45">
      <c r="A19301" t="s">
        <v>56156</v>
      </c>
      <c r="B19301" t="s">
        <v>56157</v>
      </c>
      <c r="C19301" t="s">
        <v>56158</v>
      </c>
      <c r="D19301" t="s">
        <v>56159</v>
      </c>
      <c r="E19301" t="s">
        <v>102</v>
      </c>
      <c r="F19301">
        <v>0</v>
      </c>
      <c r="G19301" t="s">
        <v>51</v>
      </c>
      <c r="H19301" t="s">
        <v>44</v>
      </c>
      <c r="I19301" t="s">
        <v>451</v>
      </c>
      <c r="J19301" t="s">
        <v>452</v>
      </c>
      <c r="K19301" t="s">
        <v>453</v>
      </c>
      <c r="L19301">
        <v>5</v>
      </c>
      <c r="M19301" s="1">
        <v>36892</v>
      </c>
      <c r="N19301" s="3">
        <v>43831</v>
      </c>
      <c r="O19301" t="s">
        <v>124</v>
      </c>
      <c r="P19301">
        <v>2001</v>
      </c>
      <c r="Q19301" s="1">
        <v>38882</v>
      </c>
      <c r="R19301" s="1">
        <v>40701</v>
      </c>
      <c r="S19301">
        <v>0</v>
      </c>
      <c r="T19301">
        <v>68850000</v>
      </c>
      <c r="U19301">
        <v>0</v>
      </c>
      <c r="V19301">
        <v>0</v>
      </c>
      <c r="W19301">
        <v>0</v>
      </c>
      <c r="X19301">
        <v>0</v>
      </c>
      <c r="Y19301">
        <v>0</v>
      </c>
      <c r="Z19301">
        <v>0</v>
      </c>
      <c r="AA19301">
        <v>0</v>
      </c>
      <c r="AB19301">
        <v>0</v>
      </c>
      <c r="AC19301">
        <v>0</v>
      </c>
      <c r="AD19301">
        <v>0</v>
      </c>
      <c r="AE19301">
        <v>0</v>
      </c>
      <c r="AF19301">
        <v>0</v>
      </c>
      <c r="AG19301">
        <v>8000000</v>
      </c>
      <c r="AH19301">
        <v>16850000</v>
      </c>
      <c r="AI19301">
        <v>8000000</v>
      </c>
      <c r="AJ19301">
        <v>0</v>
      </c>
      <c r="AK19301">
        <v>0</v>
      </c>
      <c r="AL19301">
        <v>0</v>
      </c>
      <c r="AM19301">
        <v>0</v>
      </c>
      <c r="AN19301">
        <v>1</v>
      </c>
    </row>
    <row r="19302" spans="1:40" x14ac:dyDescent="0.45">
      <c r="A19302" t="s">
        <v>8620</v>
      </c>
      <c r="B19302" t="s">
        <v>8621</v>
      </c>
      <c r="C19302" t="s">
        <v>8622</v>
      </c>
      <c r="D19302" t="s">
        <v>8623</v>
      </c>
      <c r="E19302" t="s">
        <v>231</v>
      </c>
      <c r="F19302">
        <v>0</v>
      </c>
      <c r="G19302" t="s">
        <v>51</v>
      </c>
      <c r="H19302" t="s">
        <v>179</v>
      </c>
      <c r="I19302" t="s">
        <v>527</v>
      </c>
      <c r="J19302" t="s">
        <v>528</v>
      </c>
      <c r="K19302" t="s">
        <v>528</v>
      </c>
      <c r="L19302">
        <v>2</v>
      </c>
      <c r="M19302" s="1">
        <v>40480</v>
      </c>
      <c r="N19302" s="3">
        <v>44114</v>
      </c>
      <c r="O19302" t="s">
        <v>153</v>
      </c>
      <c r="P19302">
        <v>2010</v>
      </c>
      <c r="Q19302" s="1">
        <v>40452</v>
      </c>
      <c r="R19302" s="1">
        <v>40695</v>
      </c>
      <c r="S19302">
        <v>0</v>
      </c>
      <c r="T19302">
        <v>0</v>
      </c>
      <c r="U19302">
        <v>0</v>
      </c>
      <c r="V19302">
        <v>0</v>
      </c>
      <c r="W19302">
        <v>0</v>
      </c>
      <c r="X19302">
        <v>250000</v>
      </c>
      <c r="Y19302">
        <v>438530</v>
      </c>
      <c r="Z19302">
        <v>0</v>
      </c>
      <c r="AA19302">
        <v>0</v>
      </c>
      <c r="AB19302">
        <v>0</v>
      </c>
      <c r="AC19302">
        <v>0</v>
      </c>
      <c r="AD19302">
        <v>0</v>
      </c>
      <c r="AE19302">
        <v>0</v>
      </c>
      <c r="AF19302">
        <v>0</v>
      </c>
      <c r="AG19302">
        <v>0</v>
      </c>
      <c r="AH19302">
        <v>0</v>
      </c>
      <c r="AI19302">
        <v>0</v>
      </c>
      <c r="AJ19302">
        <v>0</v>
      </c>
      <c r="AK19302">
        <v>0</v>
      </c>
      <c r="AL19302">
        <v>0</v>
      </c>
      <c r="AM19302">
        <v>0</v>
      </c>
      <c r="AN19302">
        <v>1</v>
      </c>
    </row>
    <row r="19303" spans="1:40" x14ac:dyDescent="0.45">
      <c r="A19303" t="s">
        <v>42732</v>
      </c>
      <c r="B19303" t="s">
        <v>42733</v>
      </c>
      <c r="C19303" t="s">
        <v>42734</v>
      </c>
      <c r="D19303" t="s">
        <v>42735</v>
      </c>
      <c r="E19303" t="s">
        <v>272</v>
      </c>
      <c r="F19303">
        <v>0</v>
      </c>
      <c r="G19303" t="s">
        <v>51</v>
      </c>
      <c r="H19303" t="s">
        <v>44</v>
      </c>
      <c r="I19303" t="s">
        <v>84</v>
      </c>
      <c r="J19303" t="s">
        <v>219</v>
      </c>
      <c r="K19303" t="s">
        <v>219</v>
      </c>
      <c r="L19303">
        <v>1</v>
      </c>
      <c r="M19303" s="1">
        <v>40909</v>
      </c>
      <c r="N19303" s="3">
        <v>43842</v>
      </c>
      <c r="O19303" t="s">
        <v>94</v>
      </c>
      <c r="P19303">
        <v>2012</v>
      </c>
      <c r="Q19303" s="1">
        <v>41849</v>
      </c>
      <c r="R19303" s="1">
        <v>41849</v>
      </c>
      <c r="S19303">
        <v>0</v>
      </c>
      <c r="T19303">
        <v>688600</v>
      </c>
      <c r="U19303">
        <v>0</v>
      </c>
      <c r="V19303">
        <v>0</v>
      </c>
      <c r="W19303">
        <v>0</v>
      </c>
      <c r="X19303">
        <v>0</v>
      </c>
      <c r="Y19303">
        <v>0</v>
      </c>
      <c r="Z19303">
        <v>0</v>
      </c>
      <c r="AA19303">
        <v>0</v>
      </c>
      <c r="AB19303">
        <v>0</v>
      </c>
      <c r="AC19303">
        <v>0</v>
      </c>
      <c r="AD19303">
        <v>0</v>
      </c>
      <c r="AE19303">
        <v>0</v>
      </c>
      <c r="AF19303">
        <v>0</v>
      </c>
      <c r="AG19303">
        <v>0</v>
      </c>
      <c r="AH19303">
        <v>0</v>
      </c>
      <c r="AI19303">
        <v>0</v>
      </c>
      <c r="AJ19303">
        <v>0</v>
      </c>
      <c r="AK19303">
        <v>0</v>
      </c>
      <c r="AL19303">
        <v>0</v>
      </c>
      <c r="AM19303">
        <v>0</v>
      </c>
      <c r="AN19303">
        <v>1</v>
      </c>
    </row>
    <row r="19304" spans="1:40" x14ac:dyDescent="0.45">
      <c r="A19304" t="s">
        <v>19180</v>
      </c>
      <c r="B19304" t="s">
        <v>19181</v>
      </c>
      <c r="C19304" t="s">
        <v>19182</v>
      </c>
      <c r="D19304" t="s">
        <v>19183</v>
      </c>
      <c r="E19304" t="s">
        <v>707</v>
      </c>
      <c r="F19304">
        <v>0</v>
      </c>
      <c r="G19304" t="s">
        <v>51</v>
      </c>
      <c r="H19304" t="s">
        <v>44</v>
      </c>
      <c r="I19304" t="s">
        <v>655</v>
      </c>
      <c r="J19304" t="s">
        <v>656</v>
      </c>
      <c r="K19304" t="s">
        <v>6164</v>
      </c>
      <c r="L19304">
        <v>8</v>
      </c>
      <c r="M19304" s="1">
        <v>36526</v>
      </c>
      <c r="N19304" s="2">
        <v>36526</v>
      </c>
      <c r="O19304" t="s">
        <v>176</v>
      </c>
      <c r="P19304">
        <v>2000</v>
      </c>
      <c r="Q19304" s="1">
        <v>36892</v>
      </c>
      <c r="R19304" s="1">
        <v>41794</v>
      </c>
      <c r="S19304">
        <v>0</v>
      </c>
      <c r="T19304">
        <v>65793110</v>
      </c>
      <c r="U19304">
        <v>0</v>
      </c>
      <c r="V19304">
        <v>0</v>
      </c>
      <c r="W19304">
        <v>1500000</v>
      </c>
      <c r="X19304">
        <v>1579217</v>
      </c>
      <c r="Y19304">
        <v>0</v>
      </c>
      <c r="Z19304">
        <v>0</v>
      </c>
      <c r="AA19304">
        <v>0</v>
      </c>
      <c r="AB19304">
        <v>0</v>
      </c>
      <c r="AC19304">
        <v>0</v>
      </c>
      <c r="AD19304">
        <v>0</v>
      </c>
      <c r="AE19304">
        <v>0</v>
      </c>
      <c r="AF19304">
        <v>4500000</v>
      </c>
      <c r="AG19304">
        <v>16500000</v>
      </c>
      <c r="AH19304">
        <v>31000000</v>
      </c>
      <c r="AI19304">
        <v>400000</v>
      </c>
      <c r="AJ19304">
        <v>13393110</v>
      </c>
      <c r="AK19304">
        <v>0</v>
      </c>
      <c r="AL19304">
        <v>0</v>
      </c>
      <c r="AM19304">
        <v>0</v>
      </c>
      <c r="AN19304">
        <v>1</v>
      </c>
    </row>
    <row r="19305" spans="1:40" x14ac:dyDescent="0.45">
      <c r="A19305" t="s">
        <v>70234</v>
      </c>
      <c r="B19305" t="s">
        <v>70235</v>
      </c>
      <c r="C19305" t="s">
        <v>70236</v>
      </c>
      <c r="D19305" t="s">
        <v>198</v>
      </c>
      <c r="E19305" t="s">
        <v>199</v>
      </c>
      <c r="F19305">
        <v>0</v>
      </c>
      <c r="G19305" t="s">
        <v>51</v>
      </c>
      <c r="H19305" t="s">
        <v>44</v>
      </c>
      <c r="I19305" t="s">
        <v>52</v>
      </c>
      <c r="J19305" t="s">
        <v>651</v>
      </c>
      <c r="K19305" t="s">
        <v>651</v>
      </c>
      <c r="L19305">
        <v>8</v>
      </c>
      <c r="M19305" s="1">
        <v>39083</v>
      </c>
      <c r="N19305" s="3">
        <v>43837</v>
      </c>
      <c r="O19305" t="s">
        <v>80</v>
      </c>
      <c r="P19305">
        <v>2007</v>
      </c>
      <c r="Q19305" s="1">
        <v>39966</v>
      </c>
      <c r="R19305" s="1">
        <v>41831</v>
      </c>
      <c r="S19305">
        <v>0</v>
      </c>
      <c r="T19305">
        <v>68907032</v>
      </c>
      <c r="U19305">
        <v>0</v>
      </c>
      <c r="V19305">
        <v>0</v>
      </c>
      <c r="W19305">
        <v>0</v>
      </c>
      <c r="X19305">
        <v>0</v>
      </c>
      <c r="Y19305">
        <v>0</v>
      </c>
      <c r="Z19305">
        <v>0</v>
      </c>
      <c r="AA19305">
        <v>0</v>
      </c>
      <c r="AB19305">
        <v>0</v>
      </c>
      <c r="AC19305">
        <v>0</v>
      </c>
      <c r="AD19305">
        <v>0</v>
      </c>
      <c r="AE19305">
        <v>0</v>
      </c>
      <c r="AF19305">
        <v>0</v>
      </c>
      <c r="AG19305">
        <v>10846000</v>
      </c>
      <c r="AH19305">
        <v>12116163</v>
      </c>
      <c r="AI19305">
        <v>7800000</v>
      </c>
      <c r="AJ19305">
        <v>0</v>
      </c>
      <c r="AK19305">
        <v>0</v>
      </c>
      <c r="AL19305">
        <v>0</v>
      </c>
      <c r="AM19305">
        <v>0</v>
      </c>
      <c r="AN19305">
        <v>1</v>
      </c>
    </row>
    <row r="19306" spans="1:40" x14ac:dyDescent="0.45">
      <c r="A19306" t="s">
        <v>17549</v>
      </c>
      <c r="B19306" t="s">
        <v>17550</v>
      </c>
      <c r="C19306" t="s">
        <v>17551</v>
      </c>
      <c r="D19306" t="s">
        <v>17552</v>
      </c>
      <c r="E19306" t="s">
        <v>171</v>
      </c>
      <c r="F19306">
        <v>0</v>
      </c>
      <c r="G19306" t="s">
        <v>51</v>
      </c>
      <c r="H19306" t="s">
        <v>44</v>
      </c>
      <c r="I19306" t="s">
        <v>52</v>
      </c>
      <c r="J19306" t="s">
        <v>141</v>
      </c>
      <c r="K19306" t="s">
        <v>855</v>
      </c>
      <c r="L19306">
        <v>5</v>
      </c>
      <c r="M19306" s="1">
        <v>38718</v>
      </c>
      <c r="N19306" s="3">
        <v>43836</v>
      </c>
      <c r="O19306" t="s">
        <v>260</v>
      </c>
      <c r="P19306">
        <v>2006</v>
      </c>
      <c r="Q19306" s="1">
        <v>39182</v>
      </c>
      <c r="R19306" s="1">
        <v>41708</v>
      </c>
      <c r="S19306">
        <v>0</v>
      </c>
      <c r="T19306">
        <v>59000000</v>
      </c>
      <c r="U19306">
        <v>0</v>
      </c>
      <c r="V19306">
        <v>0</v>
      </c>
      <c r="W19306">
        <v>0</v>
      </c>
      <c r="X19306">
        <v>10000000</v>
      </c>
      <c r="Y19306">
        <v>0</v>
      </c>
      <c r="Z19306">
        <v>0</v>
      </c>
      <c r="AA19306">
        <v>0</v>
      </c>
      <c r="AB19306">
        <v>0</v>
      </c>
      <c r="AC19306">
        <v>0</v>
      </c>
      <c r="AD19306">
        <v>0</v>
      </c>
      <c r="AE19306">
        <v>0</v>
      </c>
      <c r="AF19306">
        <v>9000000</v>
      </c>
      <c r="AG19306">
        <v>20000000</v>
      </c>
      <c r="AH19306">
        <v>15000000</v>
      </c>
      <c r="AI19306">
        <v>15000000</v>
      </c>
      <c r="AJ19306">
        <v>0</v>
      </c>
      <c r="AK19306">
        <v>0</v>
      </c>
      <c r="AL19306">
        <v>0</v>
      </c>
      <c r="AM19306">
        <v>0</v>
      </c>
      <c r="AN19306">
        <v>1</v>
      </c>
    </row>
    <row r="19307" spans="1:40" x14ac:dyDescent="0.45">
      <c r="A19307" t="s">
        <v>41047</v>
      </c>
      <c r="B19307" t="s">
        <v>41048</v>
      </c>
      <c r="C19307" t="s">
        <v>41049</v>
      </c>
      <c r="D19307" t="s">
        <v>412</v>
      </c>
      <c r="E19307" t="s">
        <v>413</v>
      </c>
      <c r="F19307">
        <v>0</v>
      </c>
      <c r="G19307" t="s">
        <v>51</v>
      </c>
      <c r="H19307" t="s">
        <v>44</v>
      </c>
      <c r="I19307" t="s">
        <v>52</v>
      </c>
      <c r="J19307" t="s">
        <v>651</v>
      </c>
      <c r="K19307" t="s">
        <v>651</v>
      </c>
      <c r="L19307">
        <v>5</v>
      </c>
      <c r="M19307" s="1">
        <v>35827</v>
      </c>
      <c r="N19307" s="2">
        <v>35827</v>
      </c>
      <c r="O19307" t="s">
        <v>393</v>
      </c>
      <c r="P19307">
        <v>1998</v>
      </c>
      <c r="Q19307" s="1">
        <v>38525</v>
      </c>
      <c r="R19307" s="1">
        <v>41318</v>
      </c>
      <c r="S19307">
        <v>0</v>
      </c>
      <c r="T19307">
        <v>69000000</v>
      </c>
      <c r="U19307">
        <v>0</v>
      </c>
      <c r="V19307">
        <v>0</v>
      </c>
      <c r="W19307">
        <v>0</v>
      </c>
      <c r="X19307">
        <v>0</v>
      </c>
      <c r="Y19307">
        <v>0</v>
      </c>
      <c r="Z19307">
        <v>0</v>
      </c>
      <c r="AA19307">
        <v>0</v>
      </c>
      <c r="AB19307">
        <v>0</v>
      </c>
      <c r="AC19307">
        <v>0</v>
      </c>
      <c r="AD19307">
        <v>0</v>
      </c>
      <c r="AE19307">
        <v>0</v>
      </c>
      <c r="AF19307">
        <v>0</v>
      </c>
      <c r="AG19307">
        <v>18000000</v>
      </c>
      <c r="AH19307">
        <v>28000000</v>
      </c>
      <c r="AI19307">
        <v>19000000</v>
      </c>
      <c r="AJ19307">
        <v>0</v>
      </c>
      <c r="AK19307">
        <v>0</v>
      </c>
      <c r="AL19307">
        <v>0</v>
      </c>
      <c r="AM19307">
        <v>0</v>
      </c>
      <c r="AN19307">
        <v>1</v>
      </c>
    </row>
    <row r="19308" spans="1:40" x14ac:dyDescent="0.45">
      <c r="A19308" t="s">
        <v>57165</v>
      </c>
      <c r="B19308" t="s">
        <v>57166</v>
      </c>
      <c r="C19308" t="s">
        <v>57167</v>
      </c>
      <c r="D19308" t="s">
        <v>209</v>
      </c>
      <c r="E19308" t="s">
        <v>210</v>
      </c>
      <c r="F19308">
        <v>0</v>
      </c>
      <c r="G19308" t="s">
        <v>43</v>
      </c>
      <c r="H19308" t="s">
        <v>44</v>
      </c>
      <c r="I19308" t="s">
        <v>52</v>
      </c>
      <c r="J19308" t="s">
        <v>141</v>
      </c>
      <c r="K19308" t="s">
        <v>459</v>
      </c>
      <c r="L19308">
        <v>4</v>
      </c>
      <c r="M19308" s="1">
        <v>40544</v>
      </c>
      <c r="N19308" s="3">
        <v>43841</v>
      </c>
      <c r="O19308" t="s">
        <v>311</v>
      </c>
      <c r="P19308">
        <v>2011</v>
      </c>
      <c r="Q19308" s="1">
        <v>40778</v>
      </c>
      <c r="R19308" s="1">
        <v>41723</v>
      </c>
      <c r="S19308">
        <v>0</v>
      </c>
      <c r="T19308">
        <v>69000000</v>
      </c>
      <c r="U19308">
        <v>0</v>
      </c>
      <c r="V19308">
        <v>0</v>
      </c>
      <c r="W19308">
        <v>0</v>
      </c>
      <c r="X19308">
        <v>0</v>
      </c>
      <c r="Y19308">
        <v>0</v>
      </c>
      <c r="Z19308">
        <v>0</v>
      </c>
      <c r="AA19308">
        <v>0</v>
      </c>
      <c r="AB19308">
        <v>0</v>
      </c>
      <c r="AC19308">
        <v>0</v>
      </c>
      <c r="AD19308">
        <v>0</v>
      </c>
      <c r="AE19308">
        <v>0</v>
      </c>
      <c r="AF19308">
        <v>9000000</v>
      </c>
      <c r="AG19308">
        <v>20000000</v>
      </c>
      <c r="AH19308">
        <v>40000000</v>
      </c>
      <c r="AI19308">
        <v>0</v>
      </c>
      <c r="AJ19308">
        <v>0</v>
      </c>
      <c r="AK19308">
        <v>0</v>
      </c>
      <c r="AL19308">
        <v>0</v>
      </c>
      <c r="AM19308">
        <v>0</v>
      </c>
      <c r="AN19308">
        <v>1</v>
      </c>
    </row>
    <row r="19309" spans="1:40" x14ac:dyDescent="0.45">
      <c r="A19309" t="s">
        <v>68757</v>
      </c>
      <c r="B19309" t="s">
        <v>68758</v>
      </c>
      <c r="C19309" t="s">
        <v>68759</v>
      </c>
      <c r="D19309" t="s">
        <v>1062</v>
      </c>
      <c r="E19309" t="s">
        <v>1063</v>
      </c>
      <c r="F19309">
        <v>0</v>
      </c>
      <c r="G19309" t="s">
        <v>51</v>
      </c>
      <c r="H19309" t="s">
        <v>44</v>
      </c>
      <c r="I19309" t="s">
        <v>52</v>
      </c>
      <c r="J19309" t="s">
        <v>53</v>
      </c>
      <c r="K19309" t="s">
        <v>2167</v>
      </c>
      <c r="L19309">
        <v>1</v>
      </c>
      <c r="M19309" s="1">
        <v>24108</v>
      </c>
      <c r="N19309" s="2">
        <v>24108</v>
      </c>
      <c r="O19309" t="s">
        <v>6135</v>
      </c>
      <c r="P19309">
        <v>1966</v>
      </c>
      <c r="Q19309" s="1">
        <v>40095</v>
      </c>
      <c r="R19309" s="1">
        <v>40095</v>
      </c>
      <c r="S19309">
        <v>0</v>
      </c>
      <c r="T19309">
        <v>69000000</v>
      </c>
      <c r="U19309">
        <v>0</v>
      </c>
      <c r="V19309">
        <v>0</v>
      </c>
      <c r="W19309">
        <v>0</v>
      </c>
      <c r="X19309">
        <v>0</v>
      </c>
      <c r="Y19309">
        <v>0</v>
      </c>
      <c r="Z19309">
        <v>0</v>
      </c>
      <c r="AA19309">
        <v>0</v>
      </c>
      <c r="AB19309">
        <v>0</v>
      </c>
      <c r="AC19309">
        <v>0</v>
      </c>
      <c r="AD19309">
        <v>0</v>
      </c>
      <c r="AE19309">
        <v>0</v>
      </c>
      <c r="AF19309">
        <v>0</v>
      </c>
      <c r="AG19309">
        <v>0</v>
      </c>
      <c r="AH19309">
        <v>0</v>
      </c>
      <c r="AI19309">
        <v>0</v>
      </c>
      <c r="AJ19309">
        <v>0</v>
      </c>
      <c r="AK19309">
        <v>0</v>
      </c>
      <c r="AL19309">
        <v>0</v>
      </c>
      <c r="AM19309">
        <v>0</v>
      </c>
      <c r="AN19309">
        <v>1</v>
      </c>
    </row>
    <row r="19310" spans="1:40" x14ac:dyDescent="0.45">
      <c r="A19310" t="s">
        <v>11547</v>
      </c>
      <c r="B19310" t="s">
        <v>11548</v>
      </c>
      <c r="C19310" t="s">
        <v>11549</v>
      </c>
      <c r="D19310" t="s">
        <v>11550</v>
      </c>
      <c r="E19310" t="s">
        <v>1294</v>
      </c>
      <c r="F19310">
        <v>0</v>
      </c>
      <c r="G19310" t="s">
        <v>43</v>
      </c>
      <c r="H19310" t="s">
        <v>44</v>
      </c>
      <c r="I19310" t="s">
        <v>84</v>
      </c>
      <c r="J19310" t="s">
        <v>219</v>
      </c>
      <c r="K19310" t="s">
        <v>219</v>
      </c>
      <c r="L19310">
        <v>2</v>
      </c>
      <c r="M19310" s="1">
        <v>39356</v>
      </c>
      <c r="N19310" s="3">
        <v>44111</v>
      </c>
      <c r="O19310" t="s">
        <v>742</v>
      </c>
      <c r="P19310">
        <v>2007</v>
      </c>
      <c r="Q19310" s="1">
        <v>40723</v>
      </c>
      <c r="R19310" s="1">
        <v>41169</v>
      </c>
      <c r="S19310">
        <v>0</v>
      </c>
      <c r="T19310">
        <v>69000000</v>
      </c>
      <c r="U19310">
        <v>0</v>
      </c>
      <c r="V19310">
        <v>0</v>
      </c>
      <c r="W19310">
        <v>0</v>
      </c>
      <c r="X19310">
        <v>0</v>
      </c>
      <c r="Y19310">
        <v>0</v>
      </c>
      <c r="Z19310">
        <v>0</v>
      </c>
      <c r="AA19310">
        <v>0</v>
      </c>
      <c r="AB19310">
        <v>0</v>
      </c>
      <c r="AC19310">
        <v>0</v>
      </c>
      <c r="AD19310">
        <v>0</v>
      </c>
      <c r="AE19310">
        <v>0</v>
      </c>
      <c r="AF19310">
        <v>34000000</v>
      </c>
      <c r="AG19310">
        <v>35000000</v>
      </c>
      <c r="AH19310">
        <v>0</v>
      </c>
      <c r="AI19310">
        <v>0</v>
      </c>
      <c r="AJ19310">
        <v>0</v>
      </c>
      <c r="AK19310">
        <v>0</v>
      </c>
      <c r="AL19310">
        <v>0</v>
      </c>
      <c r="AM19310">
        <v>0</v>
      </c>
      <c r="AN19310">
        <v>1</v>
      </c>
    </row>
    <row r="19311" spans="1:40" x14ac:dyDescent="0.45">
      <c r="A19311" t="s">
        <v>35559</v>
      </c>
      <c r="B19311" t="s">
        <v>35560</v>
      </c>
      <c r="C19311" t="s">
        <v>35561</v>
      </c>
      <c r="D19311" t="s">
        <v>424</v>
      </c>
      <c r="E19311" t="s">
        <v>425</v>
      </c>
      <c r="F19311">
        <v>0</v>
      </c>
      <c r="G19311" t="s">
        <v>51</v>
      </c>
      <c r="H19311" t="s">
        <v>44</v>
      </c>
      <c r="I19311" t="s">
        <v>45</v>
      </c>
      <c r="J19311" t="s">
        <v>352</v>
      </c>
      <c r="K19311" t="s">
        <v>35562</v>
      </c>
      <c r="L19311">
        <v>4</v>
      </c>
      <c r="M19311" s="1">
        <v>39083</v>
      </c>
      <c r="N19311" s="3">
        <v>43837</v>
      </c>
      <c r="O19311" t="s">
        <v>80</v>
      </c>
      <c r="P19311">
        <v>2007</v>
      </c>
      <c r="Q19311" s="1">
        <v>40606</v>
      </c>
      <c r="R19311" s="1">
        <v>41736</v>
      </c>
      <c r="S19311">
        <v>0</v>
      </c>
      <c r="T19311">
        <v>69000000</v>
      </c>
      <c r="U19311">
        <v>0</v>
      </c>
      <c r="V19311">
        <v>0</v>
      </c>
      <c r="W19311">
        <v>0</v>
      </c>
      <c r="X19311">
        <v>0</v>
      </c>
      <c r="Y19311">
        <v>0</v>
      </c>
      <c r="Z19311">
        <v>0</v>
      </c>
      <c r="AA19311">
        <v>0</v>
      </c>
      <c r="AB19311">
        <v>0</v>
      </c>
      <c r="AC19311">
        <v>0</v>
      </c>
      <c r="AD19311">
        <v>0</v>
      </c>
      <c r="AE19311">
        <v>0</v>
      </c>
      <c r="AF19311">
        <v>0</v>
      </c>
      <c r="AG19311">
        <v>21000000</v>
      </c>
      <c r="AH19311">
        <v>36000000</v>
      </c>
      <c r="AI19311">
        <v>0</v>
      </c>
      <c r="AJ19311">
        <v>0</v>
      </c>
      <c r="AK19311">
        <v>0</v>
      </c>
      <c r="AL19311">
        <v>0</v>
      </c>
      <c r="AM19311">
        <v>0</v>
      </c>
      <c r="AN19311">
        <v>1</v>
      </c>
    </row>
    <row r="19312" spans="1:40" x14ac:dyDescent="0.45">
      <c r="A19312" t="s">
        <v>41355</v>
      </c>
      <c r="B19312" t="s">
        <v>41356</v>
      </c>
      <c r="C19312" t="s">
        <v>41357</v>
      </c>
      <c r="D19312" t="s">
        <v>49</v>
      </c>
      <c r="E19312" t="s">
        <v>50</v>
      </c>
      <c r="F19312">
        <v>0</v>
      </c>
      <c r="G19312" t="s">
        <v>51</v>
      </c>
      <c r="H19312" t="s">
        <v>44</v>
      </c>
      <c r="I19312" t="s">
        <v>45</v>
      </c>
      <c r="J19312" t="s">
        <v>46</v>
      </c>
      <c r="K19312" t="s">
        <v>47</v>
      </c>
      <c r="L19312">
        <v>6</v>
      </c>
      <c r="M19312" s="1">
        <v>37529</v>
      </c>
      <c r="N19312" s="3">
        <v>44076</v>
      </c>
      <c r="O19312" t="s">
        <v>5219</v>
      </c>
      <c r="P19312">
        <v>2002</v>
      </c>
      <c r="Q19312" s="1">
        <v>38749</v>
      </c>
      <c r="R19312" s="1">
        <v>40981</v>
      </c>
      <c r="S19312">
        <v>0</v>
      </c>
      <c r="T19312">
        <v>69000000</v>
      </c>
      <c r="U19312">
        <v>0</v>
      </c>
      <c r="V19312">
        <v>0</v>
      </c>
      <c r="W19312">
        <v>0</v>
      </c>
      <c r="X19312">
        <v>0</v>
      </c>
      <c r="Y19312">
        <v>0</v>
      </c>
      <c r="Z19312">
        <v>0</v>
      </c>
      <c r="AA19312">
        <v>0</v>
      </c>
      <c r="AB19312">
        <v>0</v>
      </c>
      <c r="AC19312">
        <v>0</v>
      </c>
      <c r="AD19312">
        <v>0</v>
      </c>
      <c r="AE19312">
        <v>0</v>
      </c>
      <c r="AF19312">
        <v>10000000</v>
      </c>
      <c r="AG19312">
        <v>32500000</v>
      </c>
      <c r="AH19312">
        <v>0</v>
      </c>
      <c r="AI19312">
        <v>0</v>
      </c>
      <c r="AJ19312">
        <v>0</v>
      </c>
      <c r="AK19312">
        <v>0</v>
      </c>
      <c r="AL19312">
        <v>0</v>
      </c>
      <c r="AM19312">
        <v>0</v>
      </c>
      <c r="AN19312">
        <v>1</v>
      </c>
    </row>
    <row r="19313" spans="1:40" x14ac:dyDescent="0.45">
      <c r="A19313" t="s">
        <v>14703</v>
      </c>
      <c r="B19313" t="s">
        <v>14704</v>
      </c>
      <c r="C19313" t="s">
        <v>14705</v>
      </c>
      <c r="D19313" t="s">
        <v>14706</v>
      </c>
      <c r="E19313" t="s">
        <v>231</v>
      </c>
      <c r="F19313">
        <v>0</v>
      </c>
      <c r="G19313" t="s">
        <v>51</v>
      </c>
      <c r="H19313" t="s">
        <v>44</v>
      </c>
      <c r="I19313" t="s">
        <v>147</v>
      </c>
      <c r="J19313" t="s">
        <v>148</v>
      </c>
      <c r="K19313" t="s">
        <v>148</v>
      </c>
      <c r="L19313">
        <v>5</v>
      </c>
      <c r="M19313" s="1">
        <v>39352</v>
      </c>
      <c r="N19313" s="3">
        <v>44081</v>
      </c>
      <c r="O19313" t="s">
        <v>382</v>
      </c>
      <c r="P19313">
        <v>2007</v>
      </c>
      <c r="Q19313" s="1">
        <v>39083</v>
      </c>
      <c r="R19313" s="1">
        <v>41272</v>
      </c>
      <c r="S19313">
        <v>2000000</v>
      </c>
      <c r="T19313">
        <v>67000000</v>
      </c>
      <c r="U19313">
        <v>0</v>
      </c>
      <c r="V19313">
        <v>0</v>
      </c>
      <c r="W19313">
        <v>0</v>
      </c>
      <c r="X19313">
        <v>0</v>
      </c>
      <c r="Y19313">
        <v>0</v>
      </c>
      <c r="Z19313">
        <v>0</v>
      </c>
      <c r="AA19313">
        <v>0</v>
      </c>
      <c r="AB19313">
        <v>0</v>
      </c>
      <c r="AC19313">
        <v>0</v>
      </c>
      <c r="AD19313">
        <v>0</v>
      </c>
      <c r="AE19313">
        <v>0</v>
      </c>
      <c r="AF19313">
        <v>30000000</v>
      </c>
      <c r="AG19313">
        <v>0</v>
      </c>
      <c r="AH19313">
        <v>0</v>
      </c>
      <c r="AI19313">
        <v>0</v>
      </c>
      <c r="AJ19313">
        <v>0</v>
      </c>
      <c r="AK19313">
        <v>0</v>
      </c>
      <c r="AL19313">
        <v>0</v>
      </c>
      <c r="AM19313">
        <v>0</v>
      </c>
      <c r="AN19313">
        <v>1</v>
      </c>
    </row>
    <row r="19314" spans="1:40" x14ac:dyDescent="0.45">
      <c r="A19314" t="s">
        <v>9845</v>
      </c>
      <c r="B19314" t="s">
        <v>9846</v>
      </c>
      <c r="C19314" t="s">
        <v>9847</v>
      </c>
      <c r="D19314" t="s">
        <v>198</v>
      </c>
      <c r="E19314" t="s">
        <v>199</v>
      </c>
      <c r="F19314">
        <v>0</v>
      </c>
      <c r="G19314" t="s">
        <v>51</v>
      </c>
      <c r="H19314" t="s">
        <v>44</v>
      </c>
      <c r="I19314" t="s">
        <v>96</v>
      </c>
      <c r="J19314" t="s">
        <v>874</v>
      </c>
      <c r="K19314" t="s">
        <v>1110</v>
      </c>
      <c r="L19314">
        <v>1</v>
      </c>
      <c r="M19314" s="1">
        <v>38718</v>
      </c>
      <c r="N19314" s="3">
        <v>43836</v>
      </c>
      <c r="O19314" t="s">
        <v>260</v>
      </c>
      <c r="P19314">
        <v>2006</v>
      </c>
      <c r="Q19314" s="1">
        <v>41645</v>
      </c>
      <c r="R19314" s="1">
        <v>41645</v>
      </c>
      <c r="S19314">
        <v>0</v>
      </c>
      <c r="T19314">
        <v>690000</v>
      </c>
      <c r="U19314">
        <v>0</v>
      </c>
      <c r="V19314">
        <v>0</v>
      </c>
      <c r="W19314">
        <v>0</v>
      </c>
      <c r="X19314">
        <v>0</v>
      </c>
      <c r="Y19314">
        <v>0</v>
      </c>
      <c r="Z19314">
        <v>0</v>
      </c>
      <c r="AA19314">
        <v>0</v>
      </c>
      <c r="AB19314">
        <v>0</v>
      </c>
      <c r="AC19314">
        <v>0</v>
      </c>
      <c r="AD19314">
        <v>0</v>
      </c>
      <c r="AE19314">
        <v>0</v>
      </c>
      <c r="AF19314">
        <v>0</v>
      </c>
      <c r="AG19314">
        <v>0</v>
      </c>
      <c r="AH19314">
        <v>0</v>
      </c>
      <c r="AI19314">
        <v>0</v>
      </c>
      <c r="AJ19314">
        <v>0</v>
      </c>
      <c r="AK19314">
        <v>0</v>
      </c>
      <c r="AL19314">
        <v>0</v>
      </c>
      <c r="AM19314">
        <v>0</v>
      </c>
      <c r="AN19314">
        <v>1</v>
      </c>
    </row>
    <row r="19315" spans="1:40" x14ac:dyDescent="0.45">
      <c r="A19315" t="s">
        <v>20034</v>
      </c>
      <c r="B19315" t="s">
        <v>20035</v>
      </c>
      <c r="C19315" t="s">
        <v>20036</v>
      </c>
      <c r="D19315" t="s">
        <v>20037</v>
      </c>
      <c r="E19315" t="s">
        <v>178</v>
      </c>
      <c r="F19315">
        <v>0</v>
      </c>
      <c r="G19315" t="s">
        <v>75</v>
      </c>
      <c r="H19315" t="s">
        <v>44</v>
      </c>
      <c r="I19315" t="s">
        <v>186</v>
      </c>
      <c r="J19315" t="s">
        <v>643</v>
      </c>
      <c r="K19315" t="s">
        <v>643</v>
      </c>
      <c r="L19315">
        <v>1</v>
      </c>
      <c r="M19315" s="1">
        <v>40210</v>
      </c>
      <c r="N19315" s="3">
        <v>43871</v>
      </c>
      <c r="O19315" t="s">
        <v>87</v>
      </c>
      <c r="P19315">
        <v>2010</v>
      </c>
      <c r="Q19315" s="1">
        <v>40879</v>
      </c>
      <c r="R19315" s="1">
        <v>40879</v>
      </c>
      <c r="S19315">
        <v>690000</v>
      </c>
      <c r="T19315">
        <v>0</v>
      </c>
      <c r="U19315">
        <v>0</v>
      </c>
      <c r="V19315">
        <v>0</v>
      </c>
      <c r="W19315">
        <v>0</v>
      </c>
      <c r="X19315">
        <v>0</v>
      </c>
      <c r="Y19315">
        <v>0</v>
      </c>
      <c r="Z19315">
        <v>0</v>
      </c>
      <c r="AA19315">
        <v>0</v>
      </c>
      <c r="AB19315">
        <v>0</v>
      </c>
      <c r="AC19315">
        <v>0</v>
      </c>
      <c r="AD19315">
        <v>0</v>
      </c>
      <c r="AE19315">
        <v>0</v>
      </c>
      <c r="AF19315">
        <v>0</v>
      </c>
      <c r="AG19315">
        <v>0</v>
      </c>
      <c r="AH19315">
        <v>0</v>
      </c>
      <c r="AI19315">
        <v>0</v>
      </c>
      <c r="AJ19315">
        <v>0</v>
      </c>
      <c r="AK19315">
        <v>0</v>
      </c>
      <c r="AL19315">
        <v>0</v>
      </c>
      <c r="AM19315">
        <v>0</v>
      </c>
      <c r="AN19315">
        <v>0</v>
      </c>
    </row>
    <row r="19316" spans="1:40" x14ac:dyDescent="0.45">
      <c r="A19316" t="s">
        <v>38858</v>
      </c>
      <c r="B19316" t="s">
        <v>38859</v>
      </c>
      <c r="C19316" t="s">
        <v>38860</v>
      </c>
      <c r="D19316" t="s">
        <v>15147</v>
      </c>
      <c r="E19316" t="s">
        <v>344</v>
      </c>
      <c r="F19316">
        <v>0</v>
      </c>
      <c r="G19316" t="s">
        <v>51</v>
      </c>
      <c r="H19316" t="s">
        <v>44</v>
      </c>
      <c r="I19316" t="s">
        <v>45</v>
      </c>
      <c r="J19316" t="s">
        <v>46</v>
      </c>
      <c r="K19316" t="s">
        <v>47</v>
      </c>
      <c r="L19316">
        <v>5</v>
      </c>
      <c r="M19316" s="1">
        <v>39203</v>
      </c>
      <c r="N19316" s="3">
        <v>43958</v>
      </c>
      <c r="O19316" t="s">
        <v>1360</v>
      </c>
      <c r="P19316">
        <v>2007</v>
      </c>
      <c r="Q19316" s="1">
        <v>40056</v>
      </c>
      <c r="R19316" s="1">
        <v>41744</v>
      </c>
      <c r="S19316">
        <v>1100000</v>
      </c>
      <c r="T19316">
        <v>67930000</v>
      </c>
      <c r="U19316">
        <v>0</v>
      </c>
      <c r="V19316">
        <v>0</v>
      </c>
      <c r="W19316">
        <v>0</v>
      </c>
      <c r="X19316">
        <v>0</v>
      </c>
      <c r="Y19316">
        <v>0</v>
      </c>
      <c r="Z19316">
        <v>0</v>
      </c>
      <c r="AA19316">
        <v>0</v>
      </c>
      <c r="AB19316">
        <v>0</v>
      </c>
      <c r="AC19316">
        <v>0</v>
      </c>
      <c r="AD19316">
        <v>0</v>
      </c>
      <c r="AE19316">
        <v>0</v>
      </c>
      <c r="AF19316">
        <v>4430000</v>
      </c>
      <c r="AG19316">
        <v>19000000</v>
      </c>
      <c r="AH19316">
        <v>16500000</v>
      </c>
      <c r="AI19316">
        <v>28000000</v>
      </c>
      <c r="AJ19316">
        <v>0</v>
      </c>
      <c r="AK19316">
        <v>0</v>
      </c>
      <c r="AL19316">
        <v>0</v>
      </c>
      <c r="AM19316">
        <v>0</v>
      </c>
      <c r="AN19316">
        <v>1</v>
      </c>
    </row>
    <row r="19317" spans="1:40" x14ac:dyDescent="0.45">
      <c r="A19317" t="s">
        <v>20618</v>
      </c>
      <c r="B19317" t="s">
        <v>20619</v>
      </c>
      <c r="C19317" t="s">
        <v>20620</v>
      </c>
      <c r="D19317" t="s">
        <v>209</v>
      </c>
      <c r="E19317" t="s">
        <v>210</v>
      </c>
      <c r="F19317">
        <v>0</v>
      </c>
      <c r="G19317" t="s">
        <v>51</v>
      </c>
      <c r="H19317" t="s">
        <v>44</v>
      </c>
      <c r="I19317" t="s">
        <v>204</v>
      </c>
      <c r="J19317" t="s">
        <v>205</v>
      </c>
      <c r="K19317" t="s">
        <v>865</v>
      </c>
      <c r="L19317">
        <v>5</v>
      </c>
      <c r="M19317" s="1">
        <v>37622</v>
      </c>
      <c r="N19317" s="3">
        <v>43833</v>
      </c>
      <c r="O19317" t="s">
        <v>469</v>
      </c>
      <c r="P19317">
        <v>2003</v>
      </c>
      <c r="Q19317" s="1">
        <v>38231</v>
      </c>
      <c r="R19317" s="1">
        <v>41717</v>
      </c>
      <c r="S19317">
        <v>0</v>
      </c>
      <c r="T19317">
        <v>68975788</v>
      </c>
      <c r="U19317">
        <v>0</v>
      </c>
      <c r="V19317">
        <v>0</v>
      </c>
      <c r="W19317">
        <v>0</v>
      </c>
      <c r="X19317">
        <v>0</v>
      </c>
      <c r="Y19317">
        <v>0</v>
      </c>
      <c r="Z19317">
        <v>75000</v>
      </c>
      <c r="AA19317">
        <v>0</v>
      </c>
      <c r="AB19317">
        <v>0</v>
      </c>
      <c r="AC19317">
        <v>0</v>
      </c>
      <c r="AD19317">
        <v>0</v>
      </c>
      <c r="AE19317">
        <v>0</v>
      </c>
      <c r="AF19317">
        <v>0</v>
      </c>
      <c r="AG19317">
        <v>7200000</v>
      </c>
      <c r="AH19317">
        <v>20900000</v>
      </c>
      <c r="AI19317">
        <v>0</v>
      </c>
      <c r="AJ19317">
        <v>0</v>
      </c>
      <c r="AK19317">
        <v>0</v>
      </c>
      <c r="AL19317">
        <v>0</v>
      </c>
      <c r="AM19317">
        <v>0</v>
      </c>
      <c r="AN19317">
        <v>1</v>
      </c>
    </row>
    <row r="19318" spans="1:40" x14ac:dyDescent="0.45">
      <c r="A19318" t="s">
        <v>17676</v>
      </c>
      <c r="B19318" t="s">
        <v>17677</v>
      </c>
      <c r="C19318" t="s">
        <v>17678</v>
      </c>
      <c r="D19318" t="s">
        <v>115</v>
      </c>
      <c r="E19318" t="s">
        <v>116</v>
      </c>
      <c r="F19318">
        <v>0</v>
      </c>
      <c r="G19318" t="s">
        <v>51</v>
      </c>
      <c r="H19318" t="s">
        <v>44</v>
      </c>
      <c r="I19318" t="s">
        <v>70</v>
      </c>
      <c r="J19318" t="s">
        <v>71</v>
      </c>
      <c r="K19318" t="s">
        <v>4653</v>
      </c>
      <c r="L19318">
        <v>2</v>
      </c>
      <c r="M19318" s="1">
        <v>40544</v>
      </c>
      <c r="N19318" s="3">
        <v>43841</v>
      </c>
      <c r="O19318" t="s">
        <v>311</v>
      </c>
      <c r="P19318">
        <v>2011</v>
      </c>
      <c r="Q19318" s="1">
        <v>41444</v>
      </c>
      <c r="R19318" s="1">
        <v>41485</v>
      </c>
      <c r="S19318">
        <v>690511</v>
      </c>
      <c r="T19318">
        <v>0</v>
      </c>
      <c r="U19318">
        <v>0</v>
      </c>
      <c r="V19318">
        <v>0</v>
      </c>
      <c r="W19318">
        <v>0</v>
      </c>
      <c r="X19318">
        <v>0</v>
      </c>
      <c r="Y19318">
        <v>0</v>
      </c>
      <c r="Z19318">
        <v>0</v>
      </c>
      <c r="AA19318">
        <v>0</v>
      </c>
      <c r="AB19318">
        <v>0</v>
      </c>
      <c r="AC19318">
        <v>0</v>
      </c>
      <c r="AD19318">
        <v>0</v>
      </c>
      <c r="AE19318">
        <v>0</v>
      </c>
      <c r="AF19318">
        <v>0</v>
      </c>
      <c r="AG19318">
        <v>0</v>
      </c>
      <c r="AH19318">
        <v>0</v>
      </c>
      <c r="AI19318">
        <v>0</v>
      </c>
      <c r="AJ19318">
        <v>0</v>
      </c>
      <c r="AK19318">
        <v>0</v>
      </c>
      <c r="AL19318">
        <v>0</v>
      </c>
      <c r="AM19318">
        <v>0</v>
      </c>
      <c r="AN19318">
        <v>1</v>
      </c>
    </row>
    <row r="19319" spans="1:40" x14ac:dyDescent="0.45">
      <c r="A19319" t="s">
        <v>69035</v>
      </c>
      <c r="B19319" t="s">
        <v>69036</v>
      </c>
      <c r="C19319" t="s">
        <v>69037</v>
      </c>
      <c r="D19319" t="s">
        <v>1709</v>
      </c>
      <c r="E19319" t="s">
        <v>1038</v>
      </c>
      <c r="F19319">
        <v>0</v>
      </c>
      <c r="G19319" t="s">
        <v>43</v>
      </c>
      <c r="H19319" t="s">
        <v>44</v>
      </c>
      <c r="I19319" t="s">
        <v>45</v>
      </c>
      <c r="J19319" t="s">
        <v>46</v>
      </c>
      <c r="K19319" t="s">
        <v>47</v>
      </c>
      <c r="L19319">
        <v>7</v>
      </c>
      <c r="M19319" s="1">
        <v>36404</v>
      </c>
      <c r="N19319" s="2">
        <v>36404</v>
      </c>
      <c r="O19319" t="s">
        <v>1972</v>
      </c>
      <c r="P19319">
        <v>1999</v>
      </c>
      <c r="Q19319" s="1">
        <v>36760</v>
      </c>
      <c r="R19319" s="1">
        <v>39638</v>
      </c>
      <c r="S19319">
        <v>0</v>
      </c>
      <c r="T19319">
        <v>69300000</v>
      </c>
      <c r="U19319">
        <v>0</v>
      </c>
      <c r="V19319">
        <v>0</v>
      </c>
      <c r="W19319">
        <v>0</v>
      </c>
      <c r="X19319">
        <v>0</v>
      </c>
      <c r="Y19319">
        <v>0</v>
      </c>
      <c r="Z19319">
        <v>0</v>
      </c>
      <c r="AA19319">
        <v>0</v>
      </c>
      <c r="AB19319">
        <v>0</v>
      </c>
      <c r="AC19319">
        <v>0</v>
      </c>
      <c r="AD19319">
        <v>0</v>
      </c>
      <c r="AE19319">
        <v>0</v>
      </c>
      <c r="AF19319">
        <v>0</v>
      </c>
      <c r="AG19319">
        <v>30000000</v>
      </c>
      <c r="AH19319">
        <v>5000000</v>
      </c>
      <c r="AI19319">
        <v>5000000</v>
      </c>
      <c r="AJ19319">
        <v>0</v>
      </c>
      <c r="AK19319">
        <v>0</v>
      </c>
      <c r="AL19319">
        <v>0</v>
      </c>
      <c r="AM19319">
        <v>0</v>
      </c>
      <c r="AN19319">
        <v>1</v>
      </c>
    </row>
    <row r="19320" spans="1:40" x14ac:dyDescent="0.45">
      <c r="A19320" t="s">
        <v>61103</v>
      </c>
      <c r="B19320" t="s">
        <v>61104</v>
      </c>
      <c r="C19320" t="s">
        <v>61105</v>
      </c>
      <c r="D19320" t="s">
        <v>61106</v>
      </c>
      <c r="E19320" t="s">
        <v>693</v>
      </c>
      <c r="F19320">
        <v>0</v>
      </c>
      <c r="G19320" t="s">
        <v>43</v>
      </c>
      <c r="H19320" t="s">
        <v>44</v>
      </c>
      <c r="I19320" t="s">
        <v>45</v>
      </c>
      <c r="J19320" t="s">
        <v>46</v>
      </c>
      <c r="K19320" t="s">
        <v>47</v>
      </c>
      <c r="L19320">
        <v>3</v>
      </c>
      <c r="M19320" s="1">
        <v>39965</v>
      </c>
      <c r="N19320" s="3">
        <v>43991</v>
      </c>
      <c r="O19320" t="s">
        <v>188</v>
      </c>
      <c r="P19320">
        <v>2009</v>
      </c>
      <c r="Q19320" s="1">
        <v>39965</v>
      </c>
      <c r="R19320" s="1">
        <v>40534</v>
      </c>
      <c r="S19320">
        <v>100000</v>
      </c>
      <c r="T19320">
        <v>0</v>
      </c>
      <c r="U19320">
        <v>0</v>
      </c>
      <c r="V19320">
        <v>0</v>
      </c>
      <c r="W19320">
        <v>0</v>
      </c>
      <c r="X19320">
        <v>594000</v>
      </c>
      <c r="Y19320">
        <v>0</v>
      </c>
      <c r="Z19320">
        <v>0</v>
      </c>
      <c r="AA19320">
        <v>0</v>
      </c>
      <c r="AB19320">
        <v>0</v>
      </c>
      <c r="AC19320">
        <v>0</v>
      </c>
      <c r="AD19320">
        <v>0</v>
      </c>
      <c r="AE19320">
        <v>0</v>
      </c>
      <c r="AF19320">
        <v>0</v>
      </c>
      <c r="AG19320">
        <v>0</v>
      </c>
      <c r="AH19320">
        <v>0</v>
      </c>
      <c r="AI19320">
        <v>0</v>
      </c>
      <c r="AJ19320">
        <v>0</v>
      </c>
      <c r="AK19320">
        <v>0</v>
      </c>
      <c r="AL19320">
        <v>0</v>
      </c>
      <c r="AM19320">
        <v>0</v>
      </c>
      <c r="AN19320">
        <v>1</v>
      </c>
    </row>
    <row r="19321" spans="1:40" x14ac:dyDescent="0.45">
      <c r="A19321" t="s">
        <v>36449</v>
      </c>
      <c r="B19321" t="s">
        <v>36450</v>
      </c>
      <c r="C19321" t="s">
        <v>26084</v>
      </c>
      <c r="D19321" t="s">
        <v>36451</v>
      </c>
      <c r="E19321" t="s">
        <v>909</v>
      </c>
      <c r="F19321">
        <v>0</v>
      </c>
      <c r="G19321" t="s">
        <v>43</v>
      </c>
      <c r="H19321" t="s">
        <v>44</v>
      </c>
      <c r="I19321" t="s">
        <v>52</v>
      </c>
      <c r="J19321" t="s">
        <v>141</v>
      </c>
      <c r="K19321" t="s">
        <v>459</v>
      </c>
      <c r="L19321">
        <v>5</v>
      </c>
      <c r="M19321" s="1">
        <v>36929</v>
      </c>
      <c r="N19321" s="3">
        <v>43862</v>
      </c>
      <c r="O19321" t="s">
        <v>124</v>
      </c>
      <c r="P19321">
        <v>2001</v>
      </c>
      <c r="Q19321" s="1">
        <v>39295</v>
      </c>
      <c r="R19321" s="1">
        <v>41397</v>
      </c>
      <c r="S19321">
        <v>0</v>
      </c>
      <c r="T19321">
        <v>69426794</v>
      </c>
      <c r="U19321">
        <v>0</v>
      </c>
      <c r="V19321">
        <v>0</v>
      </c>
      <c r="W19321">
        <v>0</v>
      </c>
      <c r="X19321">
        <v>0</v>
      </c>
      <c r="Y19321">
        <v>0</v>
      </c>
      <c r="Z19321">
        <v>0</v>
      </c>
      <c r="AA19321">
        <v>0</v>
      </c>
      <c r="AB19321">
        <v>0</v>
      </c>
      <c r="AC19321">
        <v>0</v>
      </c>
      <c r="AD19321">
        <v>0</v>
      </c>
      <c r="AE19321">
        <v>0</v>
      </c>
      <c r="AF19321">
        <v>15000000</v>
      </c>
      <c r="AG19321">
        <v>12000000</v>
      </c>
      <c r="AH19321">
        <v>30000000</v>
      </c>
      <c r="AI19321">
        <v>0</v>
      </c>
      <c r="AJ19321">
        <v>0</v>
      </c>
      <c r="AK19321">
        <v>0</v>
      </c>
      <c r="AL19321">
        <v>0</v>
      </c>
      <c r="AM19321">
        <v>0</v>
      </c>
      <c r="AN19321">
        <v>1</v>
      </c>
    </row>
    <row r="19322" spans="1:40" x14ac:dyDescent="0.45">
      <c r="A19322" t="s">
        <v>15371</v>
      </c>
      <c r="B19322" t="s">
        <v>15372</v>
      </c>
      <c r="C19322" t="s">
        <v>15373</v>
      </c>
      <c r="D19322" t="s">
        <v>68</v>
      </c>
      <c r="E19322" t="s">
        <v>69</v>
      </c>
      <c r="F19322">
        <v>0</v>
      </c>
      <c r="G19322" t="s">
        <v>51</v>
      </c>
      <c r="H19322" t="s">
        <v>44</v>
      </c>
      <c r="I19322" t="s">
        <v>147</v>
      </c>
      <c r="J19322" t="s">
        <v>148</v>
      </c>
      <c r="K19322" t="s">
        <v>15374</v>
      </c>
      <c r="L19322">
        <v>1</v>
      </c>
      <c r="M19322" s="1">
        <v>39814</v>
      </c>
      <c r="N19322" s="3">
        <v>43839</v>
      </c>
      <c r="O19322" t="s">
        <v>135</v>
      </c>
      <c r="P19322">
        <v>2009</v>
      </c>
      <c r="Q19322" s="1">
        <v>41113</v>
      </c>
      <c r="R19322" s="1">
        <v>41113</v>
      </c>
      <c r="S19322">
        <v>0</v>
      </c>
      <c r="T19322">
        <v>694281</v>
      </c>
      <c r="U19322">
        <v>0</v>
      </c>
      <c r="V19322">
        <v>0</v>
      </c>
      <c r="W19322">
        <v>0</v>
      </c>
      <c r="X19322">
        <v>0</v>
      </c>
      <c r="Y19322">
        <v>0</v>
      </c>
      <c r="Z19322">
        <v>0</v>
      </c>
      <c r="AA19322">
        <v>0</v>
      </c>
      <c r="AB19322">
        <v>0</v>
      </c>
      <c r="AC19322">
        <v>0</v>
      </c>
      <c r="AD19322">
        <v>0</v>
      </c>
      <c r="AE19322">
        <v>0</v>
      </c>
      <c r="AF19322">
        <v>0</v>
      </c>
      <c r="AG19322">
        <v>0</v>
      </c>
      <c r="AH19322">
        <v>0</v>
      </c>
      <c r="AI19322">
        <v>0</v>
      </c>
      <c r="AJ19322">
        <v>0</v>
      </c>
      <c r="AK19322">
        <v>0</v>
      </c>
      <c r="AL19322">
        <v>0</v>
      </c>
      <c r="AM19322">
        <v>0</v>
      </c>
      <c r="AN19322">
        <v>1</v>
      </c>
    </row>
    <row r="19323" spans="1:40" x14ac:dyDescent="0.45">
      <c r="A19323" t="s">
        <v>19698</v>
      </c>
      <c r="B19323" t="s">
        <v>19699</v>
      </c>
      <c r="C19323" t="s">
        <v>19700</v>
      </c>
      <c r="D19323" t="s">
        <v>73</v>
      </c>
      <c r="E19323" t="s">
        <v>74</v>
      </c>
      <c r="F19323">
        <v>0</v>
      </c>
      <c r="G19323" t="s">
        <v>51</v>
      </c>
      <c r="H19323" t="s">
        <v>44</v>
      </c>
      <c r="I19323" t="s">
        <v>45</v>
      </c>
      <c r="J19323" t="s">
        <v>46</v>
      </c>
      <c r="K19323" t="s">
        <v>47</v>
      </c>
      <c r="L19323">
        <v>2</v>
      </c>
      <c r="M19323" s="1">
        <v>35796</v>
      </c>
      <c r="N19323" s="2">
        <v>35796</v>
      </c>
      <c r="O19323" t="s">
        <v>393</v>
      </c>
      <c r="P19323">
        <v>1998</v>
      </c>
      <c r="Q19323" s="1">
        <v>38412</v>
      </c>
      <c r="R19323" s="1">
        <v>40681</v>
      </c>
      <c r="S19323">
        <v>0</v>
      </c>
      <c r="T19323">
        <v>69477054</v>
      </c>
      <c r="U19323">
        <v>0</v>
      </c>
      <c r="V19323">
        <v>0</v>
      </c>
      <c r="W19323">
        <v>0</v>
      </c>
      <c r="X19323">
        <v>0</v>
      </c>
      <c r="Y19323">
        <v>0</v>
      </c>
      <c r="Z19323">
        <v>0</v>
      </c>
      <c r="AA19323">
        <v>0</v>
      </c>
      <c r="AB19323">
        <v>0</v>
      </c>
      <c r="AC19323">
        <v>0</v>
      </c>
      <c r="AD19323">
        <v>0</v>
      </c>
      <c r="AE19323">
        <v>0</v>
      </c>
      <c r="AF19323">
        <v>0</v>
      </c>
      <c r="AG19323">
        <v>0</v>
      </c>
      <c r="AH19323">
        <v>0</v>
      </c>
      <c r="AI19323">
        <v>0</v>
      </c>
      <c r="AJ19323">
        <v>0</v>
      </c>
      <c r="AK19323">
        <v>60000000</v>
      </c>
      <c r="AL19323">
        <v>0</v>
      </c>
      <c r="AM19323">
        <v>0</v>
      </c>
      <c r="AN19323">
        <v>1</v>
      </c>
    </row>
    <row r="19324" spans="1:40" x14ac:dyDescent="0.45">
      <c r="A19324" t="s">
        <v>61153</v>
      </c>
      <c r="B19324" t="s">
        <v>61154</v>
      </c>
      <c r="C19324" t="s">
        <v>61155</v>
      </c>
      <c r="D19324" t="s">
        <v>61156</v>
      </c>
      <c r="E19324" t="s">
        <v>889</v>
      </c>
      <c r="F19324">
        <v>0</v>
      </c>
      <c r="G19324" t="s">
        <v>51</v>
      </c>
      <c r="H19324" t="s">
        <v>44</v>
      </c>
      <c r="I19324" t="s">
        <v>52</v>
      </c>
      <c r="J19324" t="s">
        <v>141</v>
      </c>
      <c r="K19324" t="s">
        <v>3306</v>
      </c>
      <c r="L19324">
        <v>4</v>
      </c>
      <c r="M19324" s="1">
        <v>39448</v>
      </c>
      <c r="N19324" s="3">
        <v>43838</v>
      </c>
      <c r="O19324" t="s">
        <v>133</v>
      </c>
      <c r="P19324">
        <v>2008</v>
      </c>
      <c r="Q19324" s="1">
        <v>41000</v>
      </c>
      <c r="R19324" s="1">
        <v>41365</v>
      </c>
      <c r="S19324">
        <v>0</v>
      </c>
      <c r="T19324">
        <v>500000</v>
      </c>
      <c r="U19324">
        <v>0</v>
      </c>
      <c r="V19324">
        <v>0</v>
      </c>
      <c r="W19324">
        <v>0</v>
      </c>
      <c r="X19324">
        <v>0</v>
      </c>
      <c r="Y19324">
        <v>0</v>
      </c>
      <c r="Z19324">
        <v>0</v>
      </c>
      <c r="AA19324">
        <v>69000000</v>
      </c>
      <c r="AB19324">
        <v>0</v>
      </c>
      <c r="AC19324">
        <v>0</v>
      </c>
      <c r="AD19324">
        <v>0</v>
      </c>
      <c r="AE19324">
        <v>0</v>
      </c>
      <c r="AF19324">
        <v>0</v>
      </c>
      <c r="AG19324">
        <v>0</v>
      </c>
      <c r="AH19324">
        <v>0</v>
      </c>
      <c r="AI19324">
        <v>0</v>
      </c>
      <c r="AJ19324">
        <v>0</v>
      </c>
      <c r="AK19324">
        <v>0</v>
      </c>
      <c r="AL19324">
        <v>0</v>
      </c>
      <c r="AM19324">
        <v>0</v>
      </c>
      <c r="AN19324">
        <v>1</v>
      </c>
    </row>
    <row r="19325" spans="1:40" x14ac:dyDescent="0.45">
      <c r="A19325" t="s">
        <v>35548</v>
      </c>
      <c r="B19325" t="s">
        <v>35549</v>
      </c>
      <c r="C19325" t="s">
        <v>35550</v>
      </c>
      <c r="D19325" t="s">
        <v>35551</v>
      </c>
      <c r="E19325" t="s">
        <v>1791</v>
      </c>
      <c r="F19325">
        <v>0</v>
      </c>
      <c r="G19325" t="s">
        <v>51</v>
      </c>
      <c r="H19325" t="s">
        <v>44</v>
      </c>
      <c r="I19325" t="s">
        <v>52</v>
      </c>
      <c r="J19325" t="s">
        <v>141</v>
      </c>
      <c r="K19325" t="s">
        <v>142</v>
      </c>
      <c r="L19325">
        <v>1</v>
      </c>
      <c r="M19325" s="1">
        <v>39814</v>
      </c>
      <c r="N19325" s="3">
        <v>43839</v>
      </c>
      <c r="O19325" t="s">
        <v>135</v>
      </c>
      <c r="P19325">
        <v>2009</v>
      </c>
      <c r="Q19325" s="1">
        <v>41497</v>
      </c>
      <c r="R19325" s="1">
        <v>41497</v>
      </c>
      <c r="S19325">
        <v>695000</v>
      </c>
      <c r="T19325">
        <v>0</v>
      </c>
      <c r="U19325">
        <v>0</v>
      </c>
      <c r="V19325">
        <v>0</v>
      </c>
      <c r="W19325">
        <v>0</v>
      </c>
      <c r="X19325">
        <v>0</v>
      </c>
      <c r="Y19325">
        <v>0</v>
      </c>
      <c r="Z19325">
        <v>0</v>
      </c>
      <c r="AA19325">
        <v>0</v>
      </c>
      <c r="AB19325">
        <v>0</v>
      </c>
      <c r="AC19325">
        <v>0</v>
      </c>
      <c r="AD19325">
        <v>0</v>
      </c>
      <c r="AE19325">
        <v>0</v>
      </c>
      <c r="AF19325">
        <v>0</v>
      </c>
      <c r="AG19325">
        <v>0</v>
      </c>
      <c r="AH19325">
        <v>0</v>
      </c>
      <c r="AI19325">
        <v>0</v>
      </c>
      <c r="AJ19325">
        <v>0</v>
      </c>
      <c r="AK19325">
        <v>0</v>
      </c>
      <c r="AL19325">
        <v>0</v>
      </c>
      <c r="AM19325">
        <v>0</v>
      </c>
      <c r="AN19325">
        <v>1</v>
      </c>
    </row>
    <row r="19326" spans="1:40" x14ac:dyDescent="0.45">
      <c r="A19326" t="s">
        <v>35848</v>
      </c>
      <c r="B19326" t="s">
        <v>35849</v>
      </c>
      <c r="C19326" t="s">
        <v>35850</v>
      </c>
      <c r="D19326" t="s">
        <v>198</v>
      </c>
      <c r="E19326" t="s">
        <v>199</v>
      </c>
      <c r="F19326">
        <v>0</v>
      </c>
      <c r="G19326" t="s">
        <v>51</v>
      </c>
      <c r="H19326" t="s">
        <v>44</v>
      </c>
      <c r="I19326" t="s">
        <v>96</v>
      </c>
      <c r="J19326" t="s">
        <v>874</v>
      </c>
      <c r="K19326" t="s">
        <v>874</v>
      </c>
      <c r="L19326">
        <v>1</v>
      </c>
      <c r="M19326" s="1">
        <v>40179</v>
      </c>
      <c r="N19326" s="3">
        <v>43840</v>
      </c>
      <c r="O19326" t="s">
        <v>87</v>
      </c>
      <c r="P19326">
        <v>2010</v>
      </c>
      <c r="Q19326" s="1">
        <v>41695</v>
      </c>
      <c r="R19326" s="1">
        <v>41695</v>
      </c>
      <c r="S19326">
        <v>0</v>
      </c>
      <c r="T19326">
        <v>695000</v>
      </c>
      <c r="U19326">
        <v>0</v>
      </c>
      <c r="V19326">
        <v>0</v>
      </c>
      <c r="W19326">
        <v>0</v>
      </c>
      <c r="X19326">
        <v>0</v>
      </c>
      <c r="Y19326">
        <v>0</v>
      </c>
      <c r="Z19326">
        <v>0</v>
      </c>
      <c r="AA19326">
        <v>0</v>
      </c>
      <c r="AB19326">
        <v>0</v>
      </c>
      <c r="AC19326">
        <v>0</v>
      </c>
      <c r="AD19326">
        <v>0</v>
      </c>
      <c r="AE19326">
        <v>0</v>
      </c>
      <c r="AF19326">
        <v>0</v>
      </c>
      <c r="AG19326">
        <v>0</v>
      </c>
      <c r="AH19326">
        <v>0</v>
      </c>
      <c r="AI19326">
        <v>0</v>
      </c>
      <c r="AJ19326">
        <v>0</v>
      </c>
      <c r="AK19326">
        <v>0</v>
      </c>
      <c r="AL19326">
        <v>0</v>
      </c>
      <c r="AM19326">
        <v>0</v>
      </c>
      <c r="AN19326">
        <v>1</v>
      </c>
    </row>
    <row r="19327" spans="1:40" x14ac:dyDescent="0.45">
      <c r="A19327" t="s">
        <v>22028</v>
      </c>
      <c r="B19327" t="s">
        <v>22029</v>
      </c>
      <c r="C19327" t="s">
        <v>22030</v>
      </c>
      <c r="D19327" t="s">
        <v>412</v>
      </c>
      <c r="E19327" t="s">
        <v>413</v>
      </c>
      <c r="F19327">
        <v>0</v>
      </c>
      <c r="G19327" t="s">
        <v>51</v>
      </c>
      <c r="H19327" t="s">
        <v>44</v>
      </c>
      <c r="I19327" t="s">
        <v>204</v>
      </c>
      <c r="J19327" t="s">
        <v>205</v>
      </c>
      <c r="K19327" t="s">
        <v>205</v>
      </c>
      <c r="L19327">
        <v>3</v>
      </c>
      <c r="M19327" s="1">
        <v>40544</v>
      </c>
      <c r="N19327" s="3">
        <v>43841</v>
      </c>
      <c r="O19327" t="s">
        <v>311</v>
      </c>
      <c r="P19327">
        <v>2011</v>
      </c>
      <c r="Q19327" s="1">
        <v>41205</v>
      </c>
      <c r="R19327" s="1">
        <v>41639</v>
      </c>
      <c r="S19327">
        <v>50000</v>
      </c>
      <c r="T19327">
        <v>645801</v>
      </c>
      <c r="U19327">
        <v>0</v>
      </c>
      <c r="V19327">
        <v>0</v>
      </c>
      <c r="W19327">
        <v>0</v>
      </c>
      <c r="X19327">
        <v>0</v>
      </c>
      <c r="Y19327">
        <v>0</v>
      </c>
      <c r="Z19327">
        <v>0</v>
      </c>
      <c r="AA19327">
        <v>0</v>
      </c>
      <c r="AB19327">
        <v>0</v>
      </c>
      <c r="AC19327">
        <v>0</v>
      </c>
      <c r="AD19327">
        <v>0</v>
      </c>
      <c r="AE19327">
        <v>0</v>
      </c>
      <c r="AF19327">
        <v>0</v>
      </c>
      <c r="AG19327">
        <v>0</v>
      </c>
      <c r="AH19327">
        <v>0</v>
      </c>
      <c r="AI19327">
        <v>0</v>
      </c>
      <c r="AJ19327">
        <v>0</v>
      </c>
      <c r="AK19327">
        <v>0</v>
      </c>
      <c r="AL19327">
        <v>0</v>
      </c>
      <c r="AM19327">
        <v>0</v>
      </c>
      <c r="AN19327">
        <v>1</v>
      </c>
    </row>
    <row r="19328" spans="1:40" x14ac:dyDescent="0.45">
      <c r="A19328" t="s">
        <v>8866</v>
      </c>
      <c r="B19328" t="s">
        <v>8867</v>
      </c>
      <c r="C19328" t="s">
        <v>8868</v>
      </c>
      <c r="D19328" t="s">
        <v>706</v>
      </c>
      <c r="E19328" t="s">
        <v>707</v>
      </c>
      <c r="F19328">
        <v>0</v>
      </c>
      <c r="G19328" t="s">
        <v>43</v>
      </c>
      <c r="H19328" t="s">
        <v>44</v>
      </c>
      <c r="I19328" t="s">
        <v>52</v>
      </c>
      <c r="J19328" t="s">
        <v>141</v>
      </c>
      <c r="K19328" t="s">
        <v>723</v>
      </c>
      <c r="L19328">
        <v>3</v>
      </c>
      <c r="M19328" s="1">
        <v>37895</v>
      </c>
      <c r="N19328" s="3">
        <v>44107</v>
      </c>
      <c r="O19328" t="s">
        <v>6715</v>
      </c>
      <c r="P19328">
        <v>2003</v>
      </c>
      <c r="Q19328" s="1">
        <v>38533</v>
      </c>
      <c r="R19328" s="1">
        <v>39925</v>
      </c>
      <c r="S19328">
        <v>0</v>
      </c>
      <c r="T19328">
        <v>69600000</v>
      </c>
      <c r="U19328">
        <v>0</v>
      </c>
      <c r="V19328">
        <v>0</v>
      </c>
      <c r="W19328">
        <v>0</v>
      </c>
      <c r="X19328">
        <v>0</v>
      </c>
      <c r="Y19328">
        <v>0</v>
      </c>
      <c r="Z19328">
        <v>0</v>
      </c>
      <c r="AA19328">
        <v>0</v>
      </c>
      <c r="AB19328">
        <v>0</v>
      </c>
      <c r="AC19328">
        <v>0</v>
      </c>
      <c r="AD19328">
        <v>0</v>
      </c>
      <c r="AE19328">
        <v>0</v>
      </c>
      <c r="AF19328">
        <v>0</v>
      </c>
      <c r="AG19328">
        <v>9600000</v>
      </c>
      <c r="AH19328">
        <v>0</v>
      </c>
      <c r="AI19328">
        <v>40000000</v>
      </c>
      <c r="AJ19328">
        <v>0</v>
      </c>
      <c r="AK19328">
        <v>0</v>
      </c>
      <c r="AL19328">
        <v>0</v>
      </c>
      <c r="AM19328">
        <v>0</v>
      </c>
      <c r="AN19328">
        <v>1</v>
      </c>
    </row>
    <row r="19329" spans="1:40" x14ac:dyDescent="0.45">
      <c r="A19329" t="s">
        <v>72130</v>
      </c>
      <c r="B19329" t="s">
        <v>72131</v>
      </c>
      <c r="C19329" t="s">
        <v>72132</v>
      </c>
      <c r="D19329" t="s">
        <v>68</v>
      </c>
      <c r="E19329" t="s">
        <v>69</v>
      </c>
      <c r="F19329">
        <v>0</v>
      </c>
      <c r="G19329" t="s">
        <v>51</v>
      </c>
      <c r="H19329" t="s">
        <v>44</v>
      </c>
      <c r="I19329" t="s">
        <v>52</v>
      </c>
      <c r="J19329" t="s">
        <v>141</v>
      </c>
      <c r="K19329" t="s">
        <v>359</v>
      </c>
      <c r="L19329">
        <v>7</v>
      </c>
      <c r="M19329" s="1">
        <v>35916</v>
      </c>
      <c r="N19329" s="2">
        <v>35916</v>
      </c>
      <c r="O19329" t="s">
        <v>4423</v>
      </c>
      <c r="P19329">
        <v>1998</v>
      </c>
      <c r="Q19329" s="1">
        <v>38811</v>
      </c>
      <c r="R19329" s="1">
        <v>40745</v>
      </c>
      <c r="S19329">
        <v>0</v>
      </c>
      <c r="T19329">
        <v>69620386</v>
      </c>
      <c r="U19329">
        <v>0</v>
      </c>
      <c r="V19329">
        <v>0</v>
      </c>
      <c r="W19329">
        <v>0</v>
      </c>
      <c r="X19329">
        <v>0</v>
      </c>
      <c r="Y19329">
        <v>0</v>
      </c>
      <c r="Z19329">
        <v>0</v>
      </c>
      <c r="AA19329">
        <v>0</v>
      </c>
      <c r="AB19329">
        <v>0</v>
      </c>
      <c r="AC19329">
        <v>0</v>
      </c>
      <c r="AD19329">
        <v>0</v>
      </c>
      <c r="AE19329">
        <v>0</v>
      </c>
      <c r="AF19329">
        <v>0</v>
      </c>
      <c r="AG19329">
        <v>0</v>
      </c>
      <c r="AH19329">
        <v>20000000</v>
      </c>
      <c r="AI19329">
        <v>18000000</v>
      </c>
      <c r="AJ19329">
        <v>7000000</v>
      </c>
      <c r="AK19329">
        <v>0</v>
      </c>
      <c r="AL19329">
        <v>0</v>
      </c>
      <c r="AM19329">
        <v>0</v>
      </c>
      <c r="AN19329">
        <v>1</v>
      </c>
    </row>
    <row r="19330" spans="1:40" x14ac:dyDescent="0.45">
      <c r="A19330" t="s">
        <v>35458</v>
      </c>
      <c r="B19330" t="s">
        <v>35459</v>
      </c>
      <c r="C19330" t="s">
        <v>35460</v>
      </c>
      <c r="D19330" t="s">
        <v>6335</v>
      </c>
      <c r="E19330" t="s">
        <v>222</v>
      </c>
      <c r="F19330">
        <v>0</v>
      </c>
      <c r="G19330" t="s">
        <v>51</v>
      </c>
      <c r="H19330" t="s">
        <v>44</v>
      </c>
      <c r="I19330" t="s">
        <v>52</v>
      </c>
      <c r="J19330" t="s">
        <v>141</v>
      </c>
      <c r="K19330" t="s">
        <v>586</v>
      </c>
      <c r="L19330">
        <v>1</v>
      </c>
      <c r="M19330" s="1">
        <v>40488</v>
      </c>
      <c r="N19330" s="3">
        <v>44145</v>
      </c>
      <c r="O19330" t="s">
        <v>153</v>
      </c>
      <c r="P19330">
        <v>2010</v>
      </c>
      <c r="Q19330" s="1">
        <v>41919</v>
      </c>
      <c r="R19330" s="1">
        <v>41919</v>
      </c>
      <c r="S19330">
        <v>0</v>
      </c>
      <c r="T19330">
        <v>696325</v>
      </c>
      <c r="U19330">
        <v>0</v>
      </c>
      <c r="V19330">
        <v>0</v>
      </c>
      <c r="W19330">
        <v>0</v>
      </c>
      <c r="X19330">
        <v>0</v>
      </c>
      <c r="Y19330">
        <v>0</v>
      </c>
      <c r="Z19330">
        <v>0</v>
      </c>
      <c r="AA19330">
        <v>0</v>
      </c>
      <c r="AB19330">
        <v>0</v>
      </c>
      <c r="AC19330">
        <v>0</v>
      </c>
      <c r="AD19330">
        <v>0</v>
      </c>
      <c r="AE19330">
        <v>0</v>
      </c>
      <c r="AF19330">
        <v>0</v>
      </c>
      <c r="AG19330">
        <v>0</v>
      </c>
      <c r="AH19330">
        <v>0</v>
      </c>
      <c r="AI19330">
        <v>0</v>
      </c>
      <c r="AJ19330">
        <v>0</v>
      </c>
      <c r="AK19330">
        <v>0</v>
      </c>
      <c r="AL19330">
        <v>0</v>
      </c>
      <c r="AM19330">
        <v>0</v>
      </c>
      <c r="AN19330">
        <v>1</v>
      </c>
    </row>
    <row r="19331" spans="1:40" x14ac:dyDescent="0.45">
      <c r="A19331" t="s">
        <v>73487</v>
      </c>
      <c r="B19331" t="s">
        <v>73488</v>
      </c>
      <c r="C19331" t="s">
        <v>73489</v>
      </c>
      <c r="D19331" t="s">
        <v>73490</v>
      </c>
      <c r="E19331" t="s">
        <v>693</v>
      </c>
      <c r="F19331">
        <v>0</v>
      </c>
      <c r="G19331" t="s">
        <v>43</v>
      </c>
      <c r="H19331" t="s">
        <v>44</v>
      </c>
      <c r="I19331" t="s">
        <v>52</v>
      </c>
      <c r="J19331" t="s">
        <v>651</v>
      </c>
      <c r="K19331" t="s">
        <v>651</v>
      </c>
      <c r="L19331">
        <v>4</v>
      </c>
      <c r="M19331" s="1">
        <v>37987</v>
      </c>
      <c r="N19331" s="3">
        <v>43834</v>
      </c>
      <c r="O19331" t="s">
        <v>273</v>
      </c>
      <c r="P19331">
        <v>2004</v>
      </c>
      <c r="Q19331" s="1">
        <v>38534</v>
      </c>
      <c r="R19331" s="1">
        <v>39602</v>
      </c>
      <c r="S19331">
        <v>0</v>
      </c>
      <c r="T19331">
        <v>69750000</v>
      </c>
      <c r="U19331">
        <v>0</v>
      </c>
      <c r="V19331">
        <v>0</v>
      </c>
      <c r="W19331">
        <v>0</v>
      </c>
      <c r="X19331">
        <v>0</v>
      </c>
      <c r="Y19331">
        <v>0</v>
      </c>
      <c r="Z19331">
        <v>0</v>
      </c>
      <c r="AA19331">
        <v>0</v>
      </c>
      <c r="AB19331">
        <v>0</v>
      </c>
      <c r="AC19331">
        <v>0</v>
      </c>
      <c r="AD19331">
        <v>0</v>
      </c>
      <c r="AE19331">
        <v>0</v>
      </c>
      <c r="AF19331">
        <v>2250000</v>
      </c>
      <c r="AG19331">
        <v>12500000</v>
      </c>
      <c r="AH19331">
        <v>25000000</v>
      </c>
      <c r="AI19331">
        <v>30000000</v>
      </c>
      <c r="AJ19331">
        <v>0</v>
      </c>
      <c r="AK19331">
        <v>0</v>
      </c>
      <c r="AL19331">
        <v>0</v>
      </c>
      <c r="AM19331">
        <v>0</v>
      </c>
      <c r="AN19331">
        <v>1</v>
      </c>
    </row>
    <row r="19332" spans="1:40" x14ac:dyDescent="0.45">
      <c r="A19332" t="s">
        <v>36359</v>
      </c>
      <c r="B19332" t="s">
        <v>36360</v>
      </c>
      <c r="C19332" t="s">
        <v>36361</v>
      </c>
      <c r="D19332" t="s">
        <v>115</v>
      </c>
      <c r="E19332" t="s">
        <v>116</v>
      </c>
      <c r="F19332">
        <v>0</v>
      </c>
      <c r="G19332" t="s">
        <v>51</v>
      </c>
      <c r="H19332" t="s">
        <v>44</v>
      </c>
      <c r="I19332" t="s">
        <v>655</v>
      </c>
      <c r="J19332" t="s">
        <v>656</v>
      </c>
      <c r="K19332" t="s">
        <v>4080</v>
      </c>
      <c r="L19332">
        <v>1</v>
      </c>
      <c r="M19332" s="1">
        <v>40179</v>
      </c>
      <c r="N19332" s="3">
        <v>43840</v>
      </c>
      <c r="O19332" t="s">
        <v>87</v>
      </c>
      <c r="P19332">
        <v>2010</v>
      </c>
      <c r="Q19332" s="1">
        <v>41131</v>
      </c>
      <c r="R19332" s="1">
        <v>41131</v>
      </c>
      <c r="S19332">
        <v>0</v>
      </c>
      <c r="T19332">
        <v>698000</v>
      </c>
      <c r="U19332">
        <v>0</v>
      </c>
      <c r="V19332">
        <v>0</v>
      </c>
      <c r="W19332">
        <v>0</v>
      </c>
      <c r="X19332">
        <v>0</v>
      </c>
      <c r="Y19332">
        <v>0</v>
      </c>
      <c r="Z19332">
        <v>0</v>
      </c>
      <c r="AA19332">
        <v>0</v>
      </c>
      <c r="AB19332">
        <v>0</v>
      </c>
      <c r="AC19332">
        <v>0</v>
      </c>
      <c r="AD19332">
        <v>0</v>
      </c>
      <c r="AE19332">
        <v>0</v>
      </c>
      <c r="AF19332">
        <v>0</v>
      </c>
      <c r="AG19332">
        <v>0</v>
      </c>
      <c r="AH19332">
        <v>0</v>
      </c>
      <c r="AI19332">
        <v>0</v>
      </c>
      <c r="AJ19332">
        <v>0</v>
      </c>
      <c r="AK19332">
        <v>0</v>
      </c>
      <c r="AL19332">
        <v>0</v>
      </c>
      <c r="AM19332">
        <v>0</v>
      </c>
      <c r="AN19332">
        <v>1</v>
      </c>
    </row>
    <row r="19333" spans="1:40" x14ac:dyDescent="0.45">
      <c r="A19333" t="s">
        <v>5294</v>
      </c>
      <c r="B19333" t="s">
        <v>5295</v>
      </c>
      <c r="C19333" t="s">
        <v>5296</v>
      </c>
      <c r="D19333" t="s">
        <v>5297</v>
      </c>
      <c r="E19333" t="s">
        <v>199</v>
      </c>
      <c r="F19333">
        <v>0</v>
      </c>
      <c r="G19333" t="s">
        <v>51</v>
      </c>
      <c r="H19333" t="s">
        <v>44</v>
      </c>
      <c r="I19333" t="s">
        <v>52</v>
      </c>
      <c r="J19333" t="s">
        <v>141</v>
      </c>
      <c r="K19333" t="s">
        <v>1224</v>
      </c>
      <c r="L19333">
        <v>3</v>
      </c>
      <c r="M19333" s="1">
        <v>36526</v>
      </c>
      <c r="N19333" s="2">
        <v>36526</v>
      </c>
      <c r="O19333" t="s">
        <v>176</v>
      </c>
      <c r="P19333">
        <v>2000</v>
      </c>
      <c r="Q19333" s="1">
        <v>39232</v>
      </c>
      <c r="R19333" s="1">
        <v>41144</v>
      </c>
      <c r="S19333">
        <v>0</v>
      </c>
      <c r="T19333">
        <v>69900000</v>
      </c>
      <c r="U19333">
        <v>0</v>
      </c>
      <c r="V19333">
        <v>0</v>
      </c>
      <c r="W19333">
        <v>0</v>
      </c>
      <c r="X19333">
        <v>0</v>
      </c>
      <c r="Y19333">
        <v>0</v>
      </c>
      <c r="Z19333">
        <v>0</v>
      </c>
      <c r="AA19333">
        <v>0</v>
      </c>
      <c r="AB19333">
        <v>0</v>
      </c>
      <c r="AC19333">
        <v>0</v>
      </c>
      <c r="AD19333">
        <v>0</v>
      </c>
      <c r="AE19333">
        <v>0</v>
      </c>
      <c r="AF19333">
        <v>0</v>
      </c>
      <c r="AG19333">
        <v>0</v>
      </c>
      <c r="AH19333">
        <v>15000000</v>
      </c>
      <c r="AI19333">
        <v>12900000</v>
      </c>
      <c r="AJ19333">
        <v>42000000</v>
      </c>
      <c r="AK19333">
        <v>0</v>
      </c>
      <c r="AL19333">
        <v>0</v>
      </c>
      <c r="AM19333">
        <v>0</v>
      </c>
      <c r="AN19333">
        <v>1</v>
      </c>
    </row>
    <row r="19334" spans="1:40" x14ac:dyDescent="0.45">
      <c r="A19334" t="s">
        <v>7851</v>
      </c>
      <c r="B19334" t="s">
        <v>7852</v>
      </c>
      <c r="C19334" t="s">
        <v>7853</v>
      </c>
      <c r="D19334" t="s">
        <v>198</v>
      </c>
      <c r="E19334" t="s">
        <v>199</v>
      </c>
      <c r="F19334">
        <v>0</v>
      </c>
      <c r="G19334" t="s">
        <v>43</v>
      </c>
      <c r="H19334" t="s">
        <v>44</v>
      </c>
      <c r="I19334" t="s">
        <v>309</v>
      </c>
      <c r="J19334" t="s">
        <v>310</v>
      </c>
      <c r="K19334" t="s">
        <v>310</v>
      </c>
      <c r="L19334">
        <v>4</v>
      </c>
      <c r="M19334" s="1">
        <v>38353</v>
      </c>
      <c r="N19334" s="3">
        <v>43835</v>
      </c>
      <c r="O19334" t="s">
        <v>277</v>
      </c>
      <c r="P19334">
        <v>2005</v>
      </c>
      <c r="Q19334" s="1">
        <v>38377</v>
      </c>
      <c r="R19334" s="1">
        <v>39954</v>
      </c>
      <c r="S19334">
        <v>500000</v>
      </c>
      <c r="T19334">
        <v>69400000</v>
      </c>
      <c r="U19334">
        <v>0</v>
      </c>
      <c r="V19334">
        <v>0</v>
      </c>
      <c r="W19334">
        <v>0</v>
      </c>
      <c r="X19334">
        <v>0</v>
      </c>
      <c r="Y19334">
        <v>0</v>
      </c>
      <c r="Z19334">
        <v>0</v>
      </c>
      <c r="AA19334">
        <v>0</v>
      </c>
      <c r="AB19334">
        <v>0</v>
      </c>
      <c r="AC19334">
        <v>0</v>
      </c>
      <c r="AD19334">
        <v>0</v>
      </c>
      <c r="AE19334">
        <v>0</v>
      </c>
      <c r="AF19334">
        <v>8900000</v>
      </c>
      <c r="AG19334">
        <v>0</v>
      </c>
      <c r="AH19334">
        <v>26000000</v>
      </c>
      <c r="AI19334">
        <v>34500000</v>
      </c>
      <c r="AJ19334">
        <v>0</v>
      </c>
      <c r="AK19334">
        <v>0</v>
      </c>
      <c r="AL19334">
        <v>0</v>
      </c>
      <c r="AM19334">
        <v>0</v>
      </c>
      <c r="AN19334">
        <v>1</v>
      </c>
    </row>
    <row r="19335" spans="1:40" x14ac:dyDescent="0.45">
      <c r="A19335" t="s">
        <v>60995</v>
      </c>
      <c r="B19335" t="s">
        <v>60996</v>
      </c>
      <c r="C19335" t="s">
        <v>60997</v>
      </c>
      <c r="D19335" t="s">
        <v>90</v>
      </c>
      <c r="E19335" t="s">
        <v>91</v>
      </c>
      <c r="F19335">
        <v>0</v>
      </c>
      <c r="G19335" t="s">
        <v>51</v>
      </c>
      <c r="H19335" t="s">
        <v>44</v>
      </c>
      <c r="I19335" t="s">
        <v>52</v>
      </c>
      <c r="J19335" t="s">
        <v>141</v>
      </c>
      <c r="K19335" t="s">
        <v>2875</v>
      </c>
      <c r="L19335">
        <v>5</v>
      </c>
      <c r="M19335" s="1">
        <v>37622</v>
      </c>
      <c r="N19335" s="3">
        <v>43833</v>
      </c>
      <c r="O19335" t="s">
        <v>469</v>
      </c>
      <c r="P19335">
        <v>2003</v>
      </c>
      <c r="Q19335" s="1">
        <v>40249</v>
      </c>
      <c r="R19335" s="1">
        <v>41736</v>
      </c>
      <c r="S19335">
        <v>0</v>
      </c>
      <c r="T19335">
        <v>69436227</v>
      </c>
      <c r="U19335">
        <v>0</v>
      </c>
      <c r="V19335">
        <v>0</v>
      </c>
      <c r="W19335">
        <v>0</v>
      </c>
      <c r="X19335">
        <v>500000</v>
      </c>
      <c r="Y19335">
        <v>0</v>
      </c>
      <c r="Z19335">
        <v>0</v>
      </c>
      <c r="AA19335">
        <v>0</v>
      </c>
      <c r="AB19335">
        <v>0</v>
      </c>
      <c r="AC19335">
        <v>0</v>
      </c>
      <c r="AD19335">
        <v>0</v>
      </c>
      <c r="AE19335">
        <v>0</v>
      </c>
      <c r="AF19335">
        <v>10000000</v>
      </c>
      <c r="AG19335">
        <v>0</v>
      </c>
      <c r="AH19335">
        <v>0</v>
      </c>
      <c r="AI19335">
        <v>0</v>
      </c>
      <c r="AJ19335">
        <v>0</v>
      </c>
      <c r="AK19335">
        <v>0</v>
      </c>
      <c r="AL19335">
        <v>0</v>
      </c>
      <c r="AM19335">
        <v>0</v>
      </c>
      <c r="AN19335">
        <v>1</v>
      </c>
    </row>
    <row r="19336" spans="1:40" x14ac:dyDescent="0.45">
      <c r="A19336" t="s">
        <v>59140</v>
      </c>
      <c r="B19336" t="s">
        <v>59141</v>
      </c>
      <c r="C19336" t="s">
        <v>59142</v>
      </c>
      <c r="D19336" t="s">
        <v>241</v>
      </c>
      <c r="E19336" t="s">
        <v>242</v>
      </c>
      <c r="F19336">
        <v>0</v>
      </c>
      <c r="G19336" t="s">
        <v>51</v>
      </c>
      <c r="H19336" t="s">
        <v>44</v>
      </c>
      <c r="I19336" t="s">
        <v>1723</v>
      </c>
      <c r="J19336" t="s">
        <v>1724</v>
      </c>
      <c r="K19336" t="s">
        <v>5162</v>
      </c>
      <c r="L19336">
        <v>2</v>
      </c>
      <c r="M19336" s="1">
        <v>35065</v>
      </c>
      <c r="N19336" s="2">
        <v>35065</v>
      </c>
      <c r="O19336" t="s">
        <v>1664</v>
      </c>
      <c r="P19336">
        <v>1996</v>
      </c>
      <c r="Q19336" s="1">
        <v>39644</v>
      </c>
      <c r="R19336" s="1">
        <v>40431</v>
      </c>
      <c r="S19336">
        <v>0</v>
      </c>
      <c r="T19336">
        <v>699615</v>
      </c>
      <c r="U19336">
        <v>0</v>
      </c>
      <c r="V19336">
        <v>0</v>
      </c>
      <c r="W19336">
        <v>0</v>
      </c>
      <c r="X19336">
        <v>0</v>
      </c>
      <c r="Y19336">
        <v>0</v>
      </c>
      <c r="Z19336">
        <v>0</v>
      </c>
      <c r="AA19336">
        <v>0</v>
      </c>
      <c r="AB19336">
        <v>0</v>
      </c>
      <c r="AC19336">
        <v>0</v>
      </c>
      <c r="AD19336">
        <v>0</v>
      </c>
      <c r="AE19336">
        <v>0</v>
      </c>
      <c r="AF19336">
        <v>0</v>
      </c>
      <c r="AG19336">
        <v>0</v>
      </c>
      <c r="AH19336">
        <v>0</v>
      </c>
      <c r="AI19336">
        <v>0</v>
      </c>
      <c r="AJ19336">
        <v>0</v>
      </c>
      <c r="AK19336">
        <v>0</v>
      </c>
      <c r="AL19336">
        <v>0</v>
      </c>
      <c r="AM19336">
        <v>0</v>
      </c>
      <c r="AN19336">
        <v>1</v>
      </c>
    </row>
    <row r="19337" spans="1:40" x14ac:dyDescent="0.45">
      <c r="A19337" t="s">
        <v>50444</v>
      </c>
      <c r="B19337" t="s">
        <v>50445</v>
      </c>
      <c r="C19337" t="s">
        <v>50446</v>
      </c>
      <c r="D19337" t="s">
        <v>101</v>
      </c>
      <c r="E19337" t="s">
        <v>102</v>
      </c>
      <c r="F19337">
        <v>0</v>
      </c>
      <c r="G19337" t="s">
        <v>51</v>
      </c>
      <c r="H19337" t="s">
        <v>44</v>
      </c>
      <c r="I19337" t="s">
        <v>655</v>
      </c>
      <c r="J19337" t="s">
        <v>656</v>
      </c>
      <c r="K19337" t="s">
        <v>656</v>
      </c>
      <c r="L19337">
        <v>1</v>
      </c>
      <c r="M19337" s="1">
        <v>37622</v>
      </c>
      <c r="N19337" s="3">
        <v>43833</v>
      </c>
      <c r="O19337" t="s">
        <v>469</v>
      </c>
      <c r="P19337">
        <v>2003</v>
      </c>
      <c r="Q19337" s="1">
        <v>40260</v>
      </c>
      <c r="R19337" s="1">
        <v>40260</v>
      </c>
      <c r="S19337">
        <v>0</v>
      </c>
      <c r="T19337">
        <v>699999</v>
      </c>
      <c r="U19337">
        <v>0</v>
      </c>
      <c r="V19337">
        <v>0</v>
      </c>
      <c r="W19337">
        <v>0</v>
      </c>
      <c r="X19337">
        <v>0</v>
      </c>
      <c r="Y19337">
        <v>0</v>
      </c>
      <c r="Z19337">
        <v>0</v>
      </c>
      <c r="AA19337">
        <v>0</v>
      </c>
      <c r="AB19337">
        <v>0</v>
      </c>
      <c r="AC19337">
        <v>0</v>
      </c>
      <c r="AD19337">
        <v>0</v>
      </c>
      <c r="AE19337">
        <v>0</v>
      </c>
      <c r="AF19337">
        <v>699999</v>
      </c>
      <c r="AG19337">
        <v>0</v>
      </c>
      <c r="AH19337">
        <v>0</v>
      </c>
      <c r="AI19337">
        <v>0</v>
      </c>
      <c r="AJ19337">
        <v>0</v>
      </c>
      <c r="AK19337">
        <v>0</v>
      </c>
      <c r="AL19337">
        <v>0</v>
      </c>
      <c r="AM19337">
        <v>0</v>
      </c>
      <c r="AN19337">
        <v>1</v>
      </c>
    </row>
    <row r="19338" spans="1:40" x14ac:dyDescent="0.45">
      <c r="A19338" t="s">
        <v>51484</v>
      </c>
      <c r="B19338" t="s">
        <v>51485</v>
      </c>
      <c r="C19338" t="s">
        <v>51486</v>
      </c>
      <c r="D19338" t="s">
        <v>111</v>
      </c>
      <c r="E19338" t="s">
        <v>112</v>
      </c>
      <c r="F19338">
        <v>0</v>
      </c>
      <c r="G19338" t="s">
        <v>51</v>
      </c>
      <c r="H19338" t="s">
        <v>44</v>
      </c>
      <c r="I19338" t="s">
        <v>121</v>
      </c>
      <c r="J19338" t="s">
        <v>365</v>
      </c>
      <c r="K19338" t="s">
        <v>2016</v>
      </c>
      <c r="L19338">
        <v>1</v>
      </c>
      <c r="M19338" s="1">
        <v>39814</v>
      </c>
      <c r="N19338" s="3">
        <v>43839</v>
      </c>
      <c r="O19338" t="s">
        <v>135</v>
      </c>
      <c r="P19338">
        <v>2009</v>
      </c>
      <c r="Q19338" s="1">
        <v>41929</v>
      </c>
      <c r="R19338" s="1">
        <v>41929</v>
      </c>
      <c r="S19338">
        <v>0</v>
      </c>
      <c r="T19338">
        <v>0</v>
      </c>
      <c r="U19338">
        <v>0</v>
      </c>
      <c r="V19338">
        <v>0</v>
      </c>
      <c r="W19338">
        <v>0</v>
      </c>
      <c r="X19338">
        <v>0</v>
      </c>
      <c r="Y19338">
        <v>0</v>
      </c>
      <c r="Z19338">
        <v>0</v>
      </c>
      <c r="AA19338">
        <v>0</v>
      </c>
      <c r="AB19338">
        <v>0</v>
      </c>
      <c r="AC19338">
        <v>600000000</v>
      </c>
      <c r="AD19338">
        <v>0</v>
      </c>
      <c r="AE19338">
        <v>0</v>
      </c>
      <c r="AF19338">
        <v>0</v>
      </c>
      <c r="AG19338">
        <v>0</v>
      </c>
      <c r="AH19338">
        <v>0</v>
      </c>
      <c r="AI19338">
        <v>0</v>
      </c>
      <c r="AJ19338">
        <v>0</v>
      </c>
      <c r="AK19338">
        <v>0</v>
      </c>
      <c r="AL19338">
        <v>0</v>
      </c>
      <c r="AM19338">
        <v>0</v>
      </c>
      <c r="AN19338">
        <v>1</v>
      </c>
    </row>
    <row r="19339" spans="1:40" x14ac:dyDescent="0.45">
      <c r="A19339" t="s">
        <v>69372</v>
      </c>
      <c r="B19339" t="s">
        <v>69373</v>
      </c>
      <c r="C19339" t="s">
        <v>69374</v>
      </c>
      <c r="D19339" t="s">
        <v>115</v>
      </c>
      <c r="E19339" t="s">
        <v>116</v>
      </c>
      <c r="F19339">
        <v>0</v>
      </c>
      <c r="G19339" t="s">
        <v>51</v>
      </c>
      <c r="H19339" t="s">
        <v>44</v>
      </c>
      <c r="I19339" t="s">
        <v>716</v>
      </c>
      <c r="J19339" t="s">
        <v>717</v>
      </c>
      <c r="K19339" t="s">
        <v>9105</v>
      </c>
      <c r="L19339">
        <v>1</v>
      </c>
      <c r="M19339" s="1">
        <v>22828</v>
      </c>
      <c r="N19339" s="2">
        <v>22828</v>
      </c>
      <c r="O19339" t="s">
        <v>69375</v>
      </c>
      <c r="P19339">
        <v>1962</v>
      </c>
      <c r="Q19339" s="1">
        <v>41626</v>
      </c>
      <c r="R19339" s="1">
        <v>41626</v>
      </c>
      <c r="S19339">
        <v>0</v>
      </c>
      <c r="T19339">
        <v>0</v>
      </c>
      <c r="U19339">
        <v>0</v>
      </c>
      <c r="V19339">
        <v>0</v>
      </c>
      <c r="W19339">
        <v>0</v>
      </c>
      <c r="X19339">
        <v>0</v>
      </c>
      <c r="Y19339">
        <v>0</v>
      </c>
      <c r="Z19339">
        <v>6000000</v>
      </c>
      <c r="AA19339">
        <v>0</v>
      </c>
      <c r="AB19339">
        <v>0</v>
      </c>
      <c r="AC19339">
        <v>0</v>
      </c>
      <c r="AD19339">
        <v>0</v>
      </c>
      <c r="AE19339">
        <v>0</v>
      </c>
      <c r="AF19339">
        <v>0</v>
      </c>
      <c r="AG19339">
        <v>0</v>
      </c>
      <c r="AH19339">
        <v>0</v>
      </c>
      <c r="AI19339">
        <v>0</v>
      </c>
      <c r="AJ19339">
        <v>0</v>
      </c>
      <c r="AK19339">
        <v>0</v>
      </c>
      <c r="AL19339">
        <v>0</v>
      </c>
      <c r="AM19339">
        <v>0</v>
      </c>
      <c r="AN19339">
        <v>1</v>
      </c>
    </row>
    <row r="19340" spans="1:40" x14ac:dyDescent="0.45">
      <c r="A19340" t="s">
        <v>47730</v>
      </c>
      <c r="B19340" t="s">
        <v>47731</v>
      </c>
      <c r="C19340" t="s">
        <v>47732</v>
      </c>
      <c r="D19340" t="s">
        <v>9581</v>
      </c>
      <c r="E19340" t="s">
        <v>777</v>
      </c>
      <c r="F19340">
        <v>0</v>
      </c>
      <c r="G19340" t="s">
        <v>51</v>
      </c>
      <c r="H19340" t="s">
        <v>44</v>
      </c>
      <c r="I19340" t="s">
        <v>1264</v>
      </c>
      <c r="J19340" t="s">
        <v>1265</v>
      </c>
      <c r="K19340" t="s">
        <v>1265</v>
      </c>
      <c r="L19340">
        <v>1</v>
      </c>
      <c r="M19340" s="1">
        <v>38718</v>
      </c>
      <c r="N19340" s="3">
        <v>43836</v>
      </c>
      <c r="O19340" t="s">
        <v>260</v>
      </c>
      <c r="P19340">
        <v>2006</v>
      </c>
      <c r="Q19340" s="1">
        <v>41708</v>
      </c>
      <c r="R19340" s="1">
        <v>41708</v>
      </c>
      <c r="S19340">
        <v>0</v>
      </c>
      <c r="T19340">
        <v>6000000</v>
      </c>
      <c r="U19340">
        <v>0</v>
      </c>
      <c r="V19340">
        <v>0</v>
      </c>
      <c r="W19340">
        <v>0</v>
      </c>
      <c r="X19340">
        <v>0</v>
      </c>
      <c r="Y19340">
        <v>0</v>
      </c>
      <c r="Z19340">
        <v>0</v>
      </c>
      <c r="AA19340">
        <v>0</v>
      </c>
      <c r="AB19340">
        <v>0</v>
      </c>
      <c r="AC19340">
        <v>0</v>
      </c>
      <c r="AD19340">
        <v>0</v>
      </c>
      <c r="AE19340">
        <v>0</v>
      </c>
      <c r="AF19340">
        <v>0</v>
      </c>
      <c r="AG19340">
        <v>0</v>
      </c>
      <c r="AH19340">
        <v>0</v>
      </c>
      <c r="AI19340">
        <v>0</v>
      </c>
      <c r="AJ19340">
        <v>0</v>
      </c>
      <c r="AK19340">
        <v>0</v>
      </c>
      <c r="AL19340">
        <v>0</v>
      </c>
      <c r="AM19340">
        <v>0</v>
      </c>
      <c r="AN19340">
        <v>1</v>
      </c>
    </row>
    <row r="19341" spans="1:40" x14ac:dyDescent="0.45">
      <c r="A19341" t="s">
        <v>57659</v>
      </c>
      <c r="B19341" t="s">
        <v>57660</v>
      </c>
      <c r="C19341" t="s">
        <v>57661</v>
      </c>
      <c r="D19341" t="s">
        <v>33105</v>
      </c>
      <c r="E19341" t="s">
        <v>69</v>
      </c>
      <c r="F19341">
        <v>0</v>
      </c>
      <c r="G19341" t="s">
        <v>51</v>
      </c>
      <c r="H19341" t="s">
        <v>179</v>
      </c>
      <c r="I19341" t="s">
        <v>527</v>
      </c>
      <c r="J19341" t="s">
        <v>528</v>
      </c>
      <c r="K19341" t="s">
        <v>528</v>
      </c>
      <c r="L19341">
        <v>1</v>
      </c>
      <c r="M19341" s="1">
        <v>36465</v>
      </c>
      <c r="N19341" s="2">
        <v>36465</v>
      </c>
      <c r="O19341" t="s">
        <v>3138</v>
      </c>
      <c r="P19341">
        <v>1999</v>
      </c>
      <c r="Q19341" s="1">
        <v>41653</v>
      </c>
      <c r="R19341" s="1">
        <v>41653</v>
      </c>
      <c r="S19341">
        <v>0</v>
      </c>
      <c r="T19341">
        <v>6000000</v>
      </c>
      <c r="U19341">
        <v>0</v>
      </c>
      <c r="V19341">
        <v>0</v>
      </c>
      <c r="W19341">
        <v>0</v>
      </c>
      <c r="X19341">
        <v>0</v>
      </c>
      <c r="Y19341">
        <v>0</v>
      </c>
      <c r="Z19341">
        <v>0</v>
      </c>
      <c r="AA19341">
        <v>0</v>
      </c>
      <c r="AB19341">
        <v>0</v>
      </c>
      <c r="AC19341">
        <v>0</v>
      </c>
      <c r="AD19341">
        <v>0</v>
      </c>
      <c r="AE19341">
        <v>0</v>
      </c>
      <c r="AF19341">
        <v>0</v>
      </c>
      <c r="AG19341">
        <v>0</v>
      </c>
      <c r="AH19341">
        <v>0</v>
      </c>
      <c r="AI19341">
        <v>0</v>
      </c>
      <c r="AJ19341">
        <v>0</v>
      </c>
      <c r="AK19341">
        <v>0</v>
      </c>
      <c r="AL19341">
        <v>0</v>
      </c>
      <c r="AM19341">
        <v>0</v>
      </c>
      <c r="AN19341">
        <v>1</v>
      </c>
    </row>
    <row r="19342" spans="1:40" x14ac:dyDescent="0.45">
      <c r="A19342" t="s">
        <v>1183</v>
      </c>
      <c r="B19342" t="s">
        <v>1184</v>
      </c>
      <c r="C19342" t="s">
        <v>1185</v>
      </c>
      <c r="D19342" t="s">
        <v>128</v>
      </c>
      <c r="E19342" t="s">
        <v>129</v>
      </c>
      <c r="F19342">
        <v>0</v>
      </c>
      <c r="G19342" t="s">
        <v>43</v>
      </c>
      <c r="H19342" t="s">
        <v>44</v>
      </c>
      <c r="I19342" t="s">
        <v>52</v>
      </c>
      <c r="J19342" t="s">
        <v>141</v>
      </c>
      <c r="K19342" t="s">
        <v>142</v>
      </c>
      <c r="L19342">
        <v>2</v>
      </c>
      <c r="M19342" s="1">
        <v>39264</v>
      </c>
      <c r="N19342" s="3">
        <v>44019</v>
      </c>
      <c r="O19342" t="s">
        <v>382</v>
      </c>
      <c r="P19342">
        <v>2007</v>
      </c>
      <c r="Q19342" s="1">
        <v>39083</v>
      </c>
      <c r="R19342" s="1">
        <v>39722</v>
      </c>
      <c r="S19342">
        <v>0</v>
      </c>
      <c r="T19342">
        <v>5250000</v>
      </c>
      <c r="U19342">
        <v>0</v>
      </c>
      <c r="V19342">
        <v>0</v>
      </c>
      <c r="W19342">
        <v>0</v>
      </c>
      <c r="X19342">
        <v>0</v>
      </c>
      <c r="Y19342">
        <v>750000</v>
      </c>
      <c r="Z19342">
        <v>0</v>
      </c>
      <c r="AA19342">
        <v>0</v>
      </c>
      <c r="AB19342">
        <v>0</v>
      </c>
      <c r="AC19342">
        <v>0</v>
      </c>
      <c r="AD19342">
        <v>0</v>
      </c>
      <c r="AE19342">
        <v>0</v>
      </c>
      <c r="AF19342">
        <v>5250000</v>
      </c>
      <c r="AG19342">
        <v>0</v>
      </c>
      <c r="AH19342">
        <v>0</v>
      </c>
      <c r="AI19342">
        <v>0</v>
      </c>
      <c r="AJ19342">
        <v>0</v>
      </c>
      <c r="AK19342">
        <v>0</v>
      </c>
      <c r="AL19342">
        <v>0</v>
      </c>
      <c r="AM19342">
        <v>0</v>
      </c>
      <c r="AN19342">
        <v>1</v>
      </c>
    </row>
    <row r="19343" spans="1:40" x14ac:dyDescent="0.45">
      <c r="A19343" t="s">
        <v>2082</v>
      </c>
      <c r="B19343" t="s">
        <v>2083</v>
      </c>
      <c r="C19343" t="s">
        <v>2084</v>
      </c>
      <c r="D19343" t="s">
        <v>899</v>
      </c>
      <c r="E19343" t="s">
        <v>900</v>
      </c>
      <c r="F19343">
        <v>0</v>
      </c>
      <c r="G19343" t="s">
        <v>51</v>
      </c>
      <c r="H19343" t="s">
        <v>44</v>
      </c>
      <c r="I19343" t="s">
        <v>52</v>
      </c>
      <c r="J19343" t="s">
        <v>141</v>
      </c>
      <c r="K19343" t="s">
        <v>142</v>
      </c>
      <c r="L19343">
        <v>3</v>
      </c>
      <c r="M19343" s="1">
        <v>40756</v>
      </c>
      <c r="N19343" s="3">
        <v>44054</v>
      </c>
      <c r="O19343" t="s">
        <v>172</v>
      </c>
      <c r="P19343">
        <v>2011</v>
      </c>
      <c r="Q19343" s="1">
        <v>40756</v>
      </c>
      <c r="R19343" s="1">
        <v>41863</v>
      </c>
      <c r="S19343">
        <v>0</v>
      </c>
      <c r="T19343">
        <v>6000000</v>
      </c>
      <c r="U19343">
        <v>0</v>
      </c>
      <c r="V19343">
        <v>0</v>
      </c>
      <c r="W19343">
        <v>0</v>
      </c>
      <c r="X19343">
        <v>0</v>
      </c>
      <c r="Y19343">
        <v>0</v>
      </c>
      <c r="Z19343">
        <v>0</v>
      </c>
      <c r="AA19343">
        <v>0</v>
      </c>
      <c r="AB19343">
        <v>0</v>
      </c>
      <c r="AC19343">
        <v>0</v>
      </c>
      <c r="AD19343">
        <v>0</v>
      </c>
      <c r="AE19343">
        <v>0</v>
      </c>
      <c r="AF19343">
        <v>6000000</v>
      </c>
      <c r="AG19343">
        <v>0</v>
      </c>
      <c r="AH19343">
        <v>0</v>
      </c>
      <c r="AI19343">
        <v>0</v>
      </c>
      <c r="AJ19343">
        <v>0</v>
      </c>
      <c r="AK19343">
        <v>0</v>
      </c>
      <c r="AL19343">
        <v>0</v>
      </c>
      <c r="AM19343">
        <v>0</v>
      </c>
      <c r="AN19343">
        <v>1</v>
      </c>
    </row>
    <row r="19344" spans="1:40" x14ac:dyDescent="0.45">
      <c r="A19344" t="s">
        <v>3942</v>
      </c>
      <c r="B19344" t="s">
        <v>3943</v>
      </c>
      <c r="C19344" t="s">
        <v>3944</v>
      </c>
      <c r="D19344" t="s">
        <v>68</v>
      </c>
      <c r="E19344" t="s">
        <v>69</v>
      </c>
      <c r="F19344">
        <v>0</v>
      </c>
      <c r="G19344" t="s">
        <v>43</v>
      </c>
      <c r="H19344" t="s">
        <v>44</v>
      </c>
      <c r="I19344" t="s">
        <v>52</v>
      </c>
      <c r="J19344" t="s">
        <v>651</v>
      </c>
      <c r="K19344" t="s">
        <v>1512</v>
      </c>
      <c r="L19344">
        <v>1</v>
      </c>
      <c r="M19344" s="1">
        <v>36892</v>
      </c>
      <c r="N19344" s="3">
        <v>43831</v>
      </c>
      <c r="O19344" t="s">
        <v>124</v>
      </c>
      <c r="P19344">
        <v>2001</v>
      </c>
      <c r="Q19344" s="1">
        <v>38429</v>
      </c>
      <c r="R19344" s="1">
        <v>38429</v>
      </c>
      <c r="S19344">
        <v>0</v>
      </c>
      <c r="T19344">
        <v>6000000</v>
      </c>
      <c r="U19344">
        <v>0</v>
      </c>
      <c r="V19344">
        <v>0</v>
      </c>
      <c r="W19344">
        <v>0</v>
      </c>
      <c r="X19344">
        <v>0</v>
      </c>
      <c r="Y19344">
        <v>0</v>
      </c>
      <c r="Z19344">
        <v>0</v>
      </c>
      <c r="AA19344">
        <v>0</v>
      </c>
      <c r="AB19344">
        <v>0</v>
      </c>
      <c r="AC19344">
        <v>0</v>
      </c>
      <c r="AD19344">
        <v>0</v>
      </c>
      <c r="AE19344">
        <v>0</v>
      </c>
      <c r="AF19344">
        <v>6000000</v>
      </c>
      <c r="AG19344">
        <v>0</v>
      </c>
      <c r="AH19344">
        <v>0</v>
      </c>
      <c r="AI19344">
        <v>0</v>
      </c>
      <c r="AJ19344">
        <v>0</v>
      </c>
      <c r="AK19344">
        <v>0</v>
      </c>
      <c r="AL19344">
        <v>0</v>
      </c>
      <c r="AM19344">
        <v>0</v>
      </c>
      <c r="AN19344">
        <v>1</v>
      </c>
    </row>
    <row r="19345" spans="1:40" x14ac:dyDescent="0.45">
      <c r="A19345" t="s">
        <v>4939</v>
      </c>
      <c r="B19345" t="s">
        <v>4940</v>
      </c>
      <c r="C19345" t="s">
        <v>4941</v>
      </c>
      <c r="D19345" t="s">
        <v>73</v>
      </c>
      <c r="E19345" t="s">
        <v>74</v>
      </c>
      <c r="F19345">
        <v>0</v>
      </c>
      <c r="G19345" t="s">
        <v>75</v>
      </c>
      <c r="H19345" t="s">
        <v>44</v>
      </c>
      <c r="I19345" t="s">
        <v>52</v>
      </c>
      <c r="J19345" t="s">
        <v>141</v>
      </c>
      <c r="K19345" t="s">
        <v>401</v>
      </c>
      <c r="L19345">
        <v>2</v>
      </c>
      <c r="M19345" s="1">
        <v>39083</v>
      </c>
      <c r="N19345" s="3">
        <v>43837</v>
      </c>
      <c r="O19345" t="s">
        <v>80</v>
      </c>
      <c r="P19345">
        <v>2007</v>
      </c>
      <c r="Q19345" s="1">
        <v>39083</v>
      </c>
      <c r="R19345" s="1">
        <v>39326</v>
      </c>
      <c r="S19345">
        <v>0</v>
      </c>
      <c r="T19345">
        <v>6000000</v>
      </c>
      <c r="U19345">
        <v>0</v>
      </c>
      <c r="V19345">
        <v>0</v>
      </c>
      <c r="W19345">
        <v>0</v>
      </c>
      <c r="X19345">
        <v>0</v>
      </c>
      <c r="Y19345">
        <v>0</v>
      </c>
      <c r="Z19345">
        <v>0</v>
      </c>
      <c r="AA19345">
        <v>0</v>
      </c>
      <c r="AB19345">
        <v>0</v>
      </c>
      <c r="AC19345">
        <v>0</v>
      </c>
      <c r="AD19345">
        <v>0</v>
      </c>
      <c r="AE19345">
        <v>0</v>
      </c>
      <c r="AF19345">
        <v>2000000</v>
      </c>
      <c r="AG19345">
        <v>4000000</v>
      </c>
      <c r="AH19345">
        <v>0</v>
      </c>
      <c r="AI19345">
        <v>0</v>
      </c>
      <c r="AJ19345">
        <v>0</v>
      </c>
      <c r="AK19345">
        <v>0</v>
      </c>
      <c r="AL19345">
        <v>0</v>
      </c>
      <c r="AM19345">
        <v>0</v>
      </c>
      <c r="AN19345">
        <v>0</v>
      </c>
    </row>
    <row r="19346" spans="1:40" x14ac:dyDescent="0.45">
      <c r="A19346" t="s">
        <v>8766</v>
      </c>
      <c r="B19346" t="s">
        <v>8767</v>
      </c>
      <c r="C19346" t="s">
        <v>8768</v>
      </c>
      <c r="D19346" t="s">
        <v>8769</v>
      </c>
      <c r="E19346" t="s">
        <v>2664</v>
      </c>
      <c r="F19346">
        <v>0</v>
      </c>
      <c r="G19346" t="s">
        <v>51</v>
      </c>
      <c r="H19346" t="s">
        <v>44</v>
      </c>
      <c r="I19346" t="s">
        <v>52</v>
      </c>
      <c r="J19346" t="s">
        <v>53</v>
      </c>
      <c r="K19346" t="s">
        <v>53</v>
      </c>
      <c r="L19346">
        <v>1</v>
      </c>
      <c r="M19346" s="1">
        <v>40954</v>
      </c>
      <c r="N19346" s="3">
        <v>43873</v>
      </c>
      <c r="O19346" t="s">
        <v>94</v>
      </c>
      <c r="P19346">
        <v>2012</v>
      </c>
      <c r="Q19346" s="1">
        <v>41457</v>
      </c>
      <c r="R19346" s="1">
        <v>41457</v>
      </c>
      <c r="S19346">
        <v>0</v>
      </c>
      <c r="T19346">
        <v>6000000</v>
      </c>
      <c r="U19346">
        <v>0</v>
      </c>
      <c r="V19346">
        <v>0</v>
      </c>
      <c r="W19346">
        <v>0</v>
      </c>
      <c r="X19346">
        <v>0</v>
      </c>
      <c r="Y19346">
        <v>0</v>
      </c>
      <c r="Z19346">
        <v>0</v>
      </c>
      <c r="AA19346">
        <v>0</v>
      </c>
      <c r="AB19346">
        <v>0</v>
      </c>
      <c r="AC19346">
        <v>0</v>
      </c>
      <c r="AD19346">
        <v>0</v>
      </c>
      <c r="AE19346">
        <v>0</v>
      </c>
      <c r="AF19346">
        <v>0</v>
      </c>
      <c r="AG19346">
        <v>0</v>
      </c>
      <c r="AH19346">
        <v>0</v>
      </c>
      <c r="AI19346">
        <v>0</v>
      </c>
      <c r="AJ19346">
        <v>0</v>
      </c>
      <c r="AK19346">
        <v>0</v>
      </c>
      <c r="AL19346">
        <v>0</v>
      </c>
      <c r="AM19346">
        <v>0</v>
      </c>
      <c r="AN19346">
        <v>1</v>
      </c>
    </row>
    <row r="19347" spans="1:40" x14ac:dyDescent="0.45">
      <c r="A19347" t="s">
        <v>10815</v>
      </c>
      <c r="B19347" t="s">
        <v>10816</v>
      </c>
      <c r="C19347" t="s">
        <v>10817</v>
      </c>
      <c r="D19347" t="s">
        <v>371</v>
      </c>
      <c r="E19347" t="s">
        <v>222</v>
      </c>
      <c r="F19347">
        <v>0</v>
      </c>
      <c r="G19347" t="s">
        <v>75</v>
      </c>
      <c r="H19347" t="s">
        <v>44</v>
      </c>
      <c r="I19347" t="s">
        <v>52</v>
      </c>
      <c r="J19347" t="s">
        <v>141</v>
      </c>
      <c r="K19347" t="s">
        <v>855</v>
      </c>
      <c r="L19347">
        <v>1</v>
      </c>
      <c r="M19347" s="1">
        <v>32973</v>
      </c>
      <c r="N19347" s="2">
        <v>32964</v>
      </c>
      <c r="O19347" t="s">
        <v>10818</v>
      </c>
      <c r="P19347">
        <v>1990</v>
      </c>
      <c r="Q19347" s="1">
        <v>39173</v>
      </c>
      <c r="R19347" s="1">
        <v>39173</v>
      </c>
      <c r="S19347">
        <v>0</v>
      </c>
      <c r="T19347">
        <v>6000000</v>
      </c>
      <c r="U19347">
        <v>0</v>
      </c>
      <c r="V19347">
        <v>0</v>
      </c>
      <c r="W19347">
        <v>0</v>
      </c>
      <c r="X19347">
        <v>0</v>
      </c>
      <c r="Y19347">
        <v>0</v>
      </c>
      <c r="Z19347">
        <v>0</v>
      </c>
      <c r="AA19347">
        <v>0</v>
      </c>
      <c r="AB19347">
        <v>0</v>
      </c>
      <c r="AC19347">
        <v>0</v>
      </c>
      <c r="AD19347">
        <v>0</v>
      </c>
      <c r="AE19347">
        <v>0</v>
      </c>
      <c r="AF19347">
        <v>6000000</v>
      </c>
      <c r="AG19347">
        <v>0</v>
      </c>
      <c r="AH19347">
        <v>0</v>
      </c>
      <c r="AI19347">
        <v>0</v>
      </c>
      <c r="AJ19347">
        <v>0</v>
      </c>
      <c r="AK19347">
        <v>0</v>
      </c>
      <c r="AL19347">
        <v>0</v>
      </c>
      <c r="AM19347">
        <v>0</v>
      </c>
      <c r="AN19347">
        <v>0</v>
      </c>
    </row>
    <row r="19348" spans="1:40" x14ac:dyDescent="0.45">
      <c r="A19348" t="s">
        <v>10916</v>
      </c>
      <c r="B19348" t="s">
        <v>10917</v>
      </c>
      <c r="C19348" t="s">
        <v>10918</v>
      </c>
      <c r="D19348" t="s">
        <v>68</v>
      </c>
      <c r="E19348" t="s">
        <v>69</v>
      </c>
      <c r="F19348">
        <v>0</v>
      </c>
      <c r="G19348" t="s">
        <v>51</v>
      </c>
      <c r="H19348" t="s">
        <v>44</v>
      </c>
      <c r="I19348" t="s">
        <v>52</v>
      </c>
      <c r="J19348" t="s">
        <v>141</v>
      </c>
      <c r="K19348" t="s">
        <v>1542</v>
      </c>
      <c r="L19348">
        <v>1</v>
      </c>
      <c r="M19348" s="1">
        <v>32509</v>
      </c>
      <c r="N19348" s="2">
        <v>32509</v>
      </c>
      <c r="O19348" t="s">
        <v>1140</v>
      </c>
      <c r="P19348">
        <v>1989</v>
      </c>
      <c r="Q19348" s="1">
        <v>38958</v>
      </c>
      <c r="R19348" s="1">
        <v>38958</v>
      </c>
      <c r="S19348">
        <v>0</v>
      </c>
      <c r="T19348">
        <v>6000000</v>
      </c>
      <c r="U19348">
        <v>0</v>
      </c>
      <c r="V19348">
        <v>0</v>
      </c>
      <c r="W19348">
        <v>0</v>
      </c>
      <c r="X19348">
        <v>0</v>
      </c>
      <c r="Y19348">
        <v>0</v>
      </c>
      <c r="Z19348">
        <v>0</v>
      </c>
      <c r="AA19348">
        <v>0</v>
      </c>
      <c r="AB19348">
        <v>0</v>
      </c>
      <c r="AC19348">
        <v>0</v>
      </c>
      <c r="AD19348">
        <v>0</v>
      </c>
      <c r="AE19348">
        <v>0</v>
      </c>
      <c r="AF19348">
        <v>0</v>
      </c>
      <c r="AG19348">
        <v>0</v>
      </c>
      <c r="AH19348">
        <v>0</v>
      </c>
      <c r="AI19348">
        <v>0</v>
      </c>
      <c r="AJ19348">
        <v>0</v>
      </c>
      <c r="AK19348">
        <v>0</v>
      </c>
      <c r="AL19348">
        <v>0</v>
      </c>
      <c r="AM19348">
        <v>0</v>
      </c>
      <c r="AN19348">
        <v>1</v>
      </c>
    </row>
    <row r="19349" spans="1:40" x14ac:dyDescent="0.45">
      <c r="A19349" t="s">
        <v>11988</v>
      </c>
      <c r="B19349" t="s">
        <v>11989</v>
      </c>
      <c r="C19349" t="s">
        <v>11990</v>
      </c>
      <c r="D19349" t="s">
        <v>1421</v>
      </c>
      <c r="E19349" t="s">
        <v>693</v>
      </c>
      <c r="F19349">
        <v>0</v>
      </c>
      <c r="G19349" t="s">
        <v>51</v>
      </c>
      <c r="H19349" t="s">
        <v>44</v>
      </c>
      <c r="I19349" t="s">
        <v>52</v>
      </c>
      <c r="J19349" t="s">
        <v>141</v>
      </c>
      <c r="K19349" t="s">
        <v>142</v>
      </c>
      <c r="L19349">
        <v>1</v>
      </c>
      <c r="M19349" s="1">
        <v>39539</v>
      </c>
      <c r="N19349" s="3">
        <v>43929</v>
      </c>
      <c r="O19349" t="s">
        <v>303</v>
      </c>
      <c r="P19349">
        <v>2008</v>
      </c>
      <c r="Q19349" s="1">
        <v>39742</v>
      </c>
      <c r="R19349" s="1">
        <v>39742</v>
      </c>
      <c r="S19349">
        <v>0</v>
      </c>
      <c r="T19349">
        <v>6000000</v>
      </c>
      <c r="U19349">
        <v>0</v>
      </c>
      <c r="V19349">
        <v>0</v>
      </c>
      <c r="W19349">
        <v>0</v>
      </c>
      <c r="X19349">
        <v>0</v>
      </c>
      <c r="Y19349">
        <v>0</v>
      </c>
      <c r="Z19349">
        <v>0</v>
      </c>
      <c r="AA19349">
        <v>0</v>
      </c>
      <c r="AB19349">
        <v>0</v>
      </c>
      <c r="AC19349">
        <v>0</v>
      </c>
      <c r="AD19349">
        <v>0</v>
      </c>
      <c r="AE19349">
        <v>0</v>
      </c>
      <c r="AF19349">
        <v>6000000</v>
      </c>
      <c r="AG19349">
        <v>0</v>
      </c>
      <c r="AH19349">
        <v>0</v>
      </c>
      <c r="AI19349">
        <v>0</v>
      </c>
      <c r="AJ19349">
        <v>0</v>
      </c>
      <c r="AK19349">
        <v>0</v>
      </c>
      <c r="AL19349">
        <v>0</v>
      </c>
      <c r="AM19349">
        <v>0</v>
      </c>
      <c r="AN19349">
        <v>1</v>
      </c>
    </row>
    <row r="19350" spans="1:40" x14ac:dyDescent="0.45">
      <c r="A19350" t="s">
        <v>15012</v>
      </c>
      <c r="B19350" t="s">
        <v>15013</v>
      </c>
      <c r="C19350" t="s">
        <v>15014</v>
      </c>
      <c r="D19350" t="s">
        <v>68</v>
      </c>
      <c r="E19350" t="s">
        <v>69</v>
      </c>
      <c r="F19350">
        <v>0</v>
      </c>
      <c r="G19350" t="s">
        <v>51</v>
      </c>
      <c r="H19350" t="s">
        <v>44</v>
      </c>
      <c r="I19350" t="s">
        <v>52</v>
      </c>
      <c r="J19350" t="s">
        <v>141</v>
      </c>
      <c r="K19350" t="s">
        <v>723</v>
      </c>
      <c r="L19350">
        <v>2</v>
      </c>
      <c r="M19350" s="1">
        <v>40179</v>
      </c>
      <c r="N19350" s="3">
        <v>43840</v>
      </c>
      <c r="O19350" t="s">
        <v>87</v>
      </c>
      <c r="P19350">
        <v>2010</v>
      </c>
      <c r="Q19350" s="1">
        <v>40400</v>
      </c>
      <c r="R19350" s="1">
        <v>41278</v>
      </c>
      <c r="S19350">
        <v>0</v>
      </c>
      <c r="T19350">
        <v>6000000</v>
      </c>
      <c r="U19350">
        <v>0</v>
      </c>
      <c r="V19350">
        <v>0</v>
      </c>
      <c r="W19350">
        <v>0</v>
      </c>
      <c r="X19350">
        <v>0</v>
      </c>
      <c r="Y19350">
        <v>0</v>
      </c>
      <c r="Z19350">
        <v>0</v>
      </c>
      <c r="AA19350">
        <v>0</v>
      </c>
      <c r="AB19350">
        <v>0</v>
      </c>
      <c r="AC19350">
        <v>0</v>
      </c>
      <c r="AD19350">
        <v>0</v>
      </c>
      <c r="AE19350">
        <v>0</v>
      </c>
      <c r="AF19350">
        <v>5000000</v>
      </c>
      <c r="AG19350">
        <v>1000000</v>
      </c>
      <c r="AH19350">
        <v>0</v>
      </c>
      <c r="AI19350">
        <v>0</v>
      </c>
      <c r="AJ19350">
        <v>0</v>
      </c>
      <c r="AK19350">
        <v>0</v>
      </c>
      <c r="AL19350">
        <v>0</v>
      </c>
      <c r="AM19350">
        <v>0</v>
      </c>
      <c r="AN19350">
        <v>1</v>
      </c>
    </row>
    <row r="19351" spans="1:40" x14ac:dyDescent="0.45">
      <c r="A19351" t="s">
        <v>15122</v>
      </c>
      <c r="B19351" t="s">
        <v>15123</v>
      </c>
      <c r="C19351" t="s">
        <v>15124</v>
      </c>
      <c r="D19351" t="s">
        <v>15125</v>
      </c>
      <c r="E19351" t="s">
        <v>326</v>
      </c>
      <c r="F19351">
        <v>0</v>
      </c>
      <c r="G19351" t="s">
        <v>51</v>
      </c>
      <c r="H19351" t="s">
        <v>44</v>
      </c>
      <c r="I19351" t="s">
        <v>52</v>
      </c>
      <c r="J19351" t="s">
        <v>141</v>
      </c>
      <c r="K19351" t="s">
        <v>459</v>
      </c>
      <c r="L19351">
        <v>2</v>
      </c>
      <c r="M19351" s="1">
        <v>40478</v>
      </c>
      <c r="N19351" s="3">
        <v>44114</v>
      </c>
      <c r="O19351" t="s">
        <v>153</v>
      </c>
      <c r="P19351">
        <v>2010</v>
      </c>
      <c r="Q19351" s="1">
        <v>40544</v>
      </c>
      <c r="R19351" s="1">
        <v>40724</v>
      </c>
      <c r="S19351">
        <v>0</v>
      </c>
      <c r="T19351">
        <v>5000000</v>
      </c>
      <c r="U19351">
        <v>0</v>
      </c>
      <c r="V19351">
        <v>0</v>
      </c>
      <c r="W19351">
        <v>0</v>
      </c>
      <c r="X19351">
        <v>0</v>
      </c>
      <c r="Y19351">
        <v>1000000</v>
      </c>
      <c r="Z19351">
        <v>0</v>
      </c>
      <c r="AA19351">
        <v>0</v>
      </c>
      <c r="AB19351">
        <v>0</v>
      </c>
      <c r="AC19351">
        <v>0</v>
      </c>
      <c r="AD19351">
        <v>0</v>
      </c>
      <c r="AE19351">
        <v>0</v>
      </c>
      <c r="AF19351">
        <v>5000000</v>
      </c>
      <c r="AG19351">
        <v>0</v>
      </c>
      <c r="AH19351">
        <v>0</v>
      </c>
      <c r="AI19351">
        <v>0</v>
      </c>
      <c r="AJ19351">
        <v>0</v>
      </c>
      <c r="AK19351">
        <v>0</v>
      </c>
      <c r="AL19351">
        <v>0</v>
      </c>
      <c r="AM19351">
        <v>0</v>
      </c>
      <c r="AN19351">
        <v>1</v>
      </c>
    </row>
    <row r="19352" spans="1:40" x14ac:dyDescent="0.45">
      <c r="A19352" t="s">
        <v>15771</v>
      </c>
      <c r="B19352" t="s">
        <v>15772</v>
      </c>
      <c r="C19352" t="s">
        <v>15773</v>
      </c>
      <c r="D19352" t="s">
        <v>68</v>
      </c>
      <c r="E19352" t="s">
        <v>69</v>
      </c>
      <c r="F19352">
        <v>0</v>
      </c>
      <c r="G19352" t="s">
        <v>43</v>
      </c>
      <c r="H19352" t="s">
        <v>44</v>
      </c>
      <c r="I19352" t="s">
        <v>52</v>
      </c>
      <c r="J19352" t="s">
        <v>141</v>
      </c>
      <c r="K19352" t="s">
        <v>2454</v>
      </c>
      <c r="L19352">
        <v>1</v>
      </c>
      <c r="M19352" s="1">
        <v>38353</v>
      </c>
      <c r="N19352" s="3">
        <v>43835</v>
      </c>
      <c r="O19352" t="s">
        <v>277</v>
      </c>
      <c r="P19352">
        <v>2005</v>
      </c>
      <c r="Q19352" s="1">
        <v>38887</v>
      </c>
      <c r="R19352" s="1">
        <v>38887</v>
      </c>
      <c r="S19352">
        <v>0</v>
      </c>
      <c r="T19352">
        <v>6000000</v>
      </c>
      <c r="U19352">
        <v>0</v>
      </c>
      <c r="V19352">
        <v>0</v>
      </c>
      <c r="W19352">
        <v>0</v>
      </c>
      <c r="X19352">
        <v>0</v>
      </c>
      <c r="Y19352">
        <v>0</v>
      </c>
      <c r="Z19352">
        <v>0</v>
      </c>
      <c r="AA19352">
        <v>0</v>
      </c>
      <c r="AB19352">
        <v>0</v>
      </c>
      <c r="AC19352">
        <v>0</v>
      </c>
      <c r="AD19352">
        <v>0</v>
      </c>
      <c r="AE19352">
        <v>0</v>
      </c>
      <c r="AF19352">
        <v>6000000</v>
      </c>
      <c r="AG19352">
        <v>0</v>
      </c>
      <c r="AH19352">
        <v>0</v>
      </c>
      <c r="AI19352">
        <v>0</v>
      </c>
      <c r="AJ19352">
        <v>0</v>
      </c>
      <c r="AK19352">
        <v>0</v>
      </c>
      <c r="AL19352">
        <v>0</v>
      </c>
      <c r="AM19352">
        <v>0</v>
      </c>
      <c r="AN19352">
        <v>1</v>
      </c>
    </row>
    <row r="19353" spans="1:40" x14ac:dyDescent="0.45">
      <c r="A19353" t="s">
        <v>17978</v>
      </c>
      <c r="B19353" t="s">
        <v>17979</v>
      </c>
      <c r="C19353" t="s">
        <v>17980</v>
      </c>
      <c r="D19353" t="s">
        <v>17981</v>
      </c>
      <c r="E19353" t="s">
        <v>55</v>
      </c>
      <c r="F19353">
        <v>0</v>
      </c>
      <c r="G19353" t="s">
        <v>51</v>
      </c>
      <c r="H19353" t="s">
        <v>44</v>
      </c>
      <c r="I19353" t="s">
        <v>52</v>
      </c>
      <c r="J19353" t="s">
        <v>1968</v>
      </c>
      <c r="K19353" t="s">
        <v>1968</v>
      </c>
      <c r="L19353">
        <v>2</v>
      </c>
      <c r="M19353" s="1">
        <v>39722</v>
      </c>
      <c r="N19353" s="3">
        <v>44112</v>
      </c>
      <c r="O19353" t="s">
        <v>472</v>
      </c>
      <c r="P19353">
        <v>2008</v>
      </c>
      <c r="Q19353" s="1">
        <v>40849</v>
      </c>
      <c r="R19353" s="1">
        <v>41712</v>
      </c>
      <c r="S19353">
        <v>0</v>
      </c>
      <c r="T19353">
        <v>0</v>
      </c>
      <c r="U19353">
        <v>0</v>
      </c>
      <c r="V19353">
        <v>0</v>
      </c>
      <c r="W19353">
        <v>0</v>
      </c>
      <c r="X19353">
        <v>0</v>
      </c>
      <c r="Y19353">
        <v>6000000</v>
      </c>
      <c r="Z19353">
        <v>0</v>
      </c>
      <c r="AA19353">
        <v>0</v>
      </c>
      <c r="AB19353">
        <v>0</v>
      </c>
      <c r="AC19353">
        <v>0</v>
      </c>
      <c r="AD19353">
        <v>0</v>
      </c>
      <c r="AE19353">
        <v>0</v>
      </c>
      <c r="AF19353">
        <v>0</v>
      </c>
      <c r="AG19353">
        <v>0</v>
      </c>
      <c r="AH19353">
        <v>0</v>
      </c>
      <c r="AI19353">
        <v>0</v>
      </c>
      <c r="AJ19353">
        <v>0</v>
      </c>
      <c r="AK19353">
        <v>0</v>
      </c>
      <c r="AL19353">
        <v>0</v>
      </c>
      <c r="AM19353">
        <v>0</v>
      </c>
      <c r="AN19353">
        <v>1</v>
      </c>
    </row>
    <row r="19354" spans="1:40" x14ac:dyDescent="0.45">
      <c r="A19354" t="s">
        <v>18584</v>
      </c>
      <c r="B19354" t="s">
        <v>18585</v>
      </c>
      <c r="C19354" t="s">
        <v>18586</v>
      </c>
      <c r="D19354" t="s">
        <v>11390</v>
      </c>
      <c r="E19354" t="s">
        <v>69</v>
      </c>
      <c r="F19354">
        <v>0</v>
      </c>
      <c r="G19354" t="s">
        <v>43</v>
      </c>
      <c r="H19354" t="s">
        <v>44</v>
      </c>
      <c r="I19354" t="s">
        <v>52</v>
      </c>
      <c r="J19354" t="s">
        <v>141</v>
      </c>
      <c r="K19354" t="s">
        <v>142</v>
      </c>
      <c r="L19354">
        <v>1</v>
      </c>
      <c r="M19354" s="1">
        <v>39083</v>
      </c>
      <c r="N19354" s="3">
        <v>43837</v>
      </c>
      <c r="O19354" t="s">
        <v>80</v>
      </c>
      <c r="P19354">
        <v>2007</v>
      </c>
      <c r="Q19354" s="1">
        <v>40339</v>
      </c>
      <c r="R19354" s="1">
        <v>40339</v>
      </c>
      <c r="S19354">
        <v>0</v>
      </c>
      <c r="T19354">
        <v>6000000</v>
      </c>
      <c r="U19354">
        <v>0</v>
      </c>
      <c r="V19354">
        <v>0</v>
      </c>
      <c r="W19354">
        <v>0</v>
      </c>
      <c r="X19354">
        <v>0</v>
      </c>
      <c r="Y19354">
        <v>0</v>
      </c>
      <c r="Z19354">
        <v>0</v>
      </c>
      <c r="AA19354">
        <v>0</v>
      </c>
      <c r="AB19354">
        <v>0</v>
      </c>
      <c r="AC19354">
        <v>0</v>
      </c>
      <c r="AD19354">
        <v>0</v>
      </c>
      <c r="AE19354">
        <v>0</v>
      </c>
      <c r="AF19354">
        <v>6000000</v>
      </c>
      <c r="AG19354">
        <v>0</v>
      </c>
      <c r="AH19354">
        <v>0</v>
      </c>
      <c r="AI19354">
        <v>0</v>
      </c>
      <c r="AJ19354">
        <v>0</v>
      </c>
      <c r="AK19354">
        <v>0</v>
      </c>
      <c r="AL19354">
        <v>0</v>
      </c>
      <c r="AM19354">
        <v>0</v>
      </c>
      <c r="AN19354">
        <v>1</v>
      </c>
    </row>
    <row r="19355" spans="1:40" x14ac:dyDescent="0.45">
      <c r="A19355" t="s">
        <v>20167</v>
      </c>
      <c r="B19355" t="s">
        <v>20168</v>
      </c>
      <c r="C19355" t="s">
        <v>20169</v>
      </c>
      <c r="D19355" t="s">
        <v>68</v>
      </c>
      <c r="E19355" t="s">
        <v>69</v>
      </c>
      <c r="F19355">
        <v>0</v>
      </c>
      <c r="G19355" t="s">
        <v>43</v>
      </c>
      <c r="H19355" t="s">
        <v>44</v>
      </c>
      <c r="I19355" t="s">
        <v>52</v>
      </c>
      <c r="J19355" t="s">
        <v>141</v>
      </c>
      <c r="K19355" t="s">
        <v>4458</v>
      </c>
      <c r="L19355">
        <v>1</v>
      </c>
      <c r="M19355" s="1">
        <v>36495</v>
      </c>
      <c r="N19355" s="2">
        <v>36495</v>
      </c>
      <c r="O19355" t="s">
        <v>3138</v>
      </c>
      <c r="P19355">
        <v>1999</v>
      </c>
      <c r="Q19355" s="1">
        <v>39303</v>
      </c>
      <c r="R19355" s="1">
        <v>39303</v>
      </c>
      <c r="S19355">
        <v>0</v>
      </c>
      <c r="T19355">
        <v>0</v>
      </c>
      <c r="U19355">
        <v>0</v>
      </c>
      <c r="V19355">
        <v>0</v>
      </c>
      <c r="W19355">
        <v>0</v>
      </c>
      <c r="X19355">
        <v>6000000</v>
      </c>
      <c r="Y19355">
        <v>0</v>
      </c>
      <c r="Z19355">
        <v>0</v>
      </c>
      <c r="AA19355">
        <v>0</v>
      </c>
      <c r="AB19355">
        <v>0</v>
      </c>
      <c r="AC19355">
        <v>0</v>
      </c>
      <c r="AD19355">
        <v>0</v>
      </c>
      <c r="AE19355">
        <v>0</v>
      </c>
      <c r="AF19355">
        <v>0</v>
      </c>
      <c r="AG19355">
        <v>0</v>
      </c>
      <c r="AH19355">
        <v>0</v>
      </c>
      <c r="AI19355">
        <v>0</v>
      </c>
      <c r="AJ19355">
        <v>0</v>
      </c>
      <c r="AK19355">
        <v>0</v>
      </c>
      <c r="AL19355">
        <v>0</v>
      </c>
      <c r="AM19355">
        <v>0</v>
      </c>
      <c r="AN19355">
        <v>1</v>
      </c>
    </row>
    <row r="19356" spans="1:40" x14ac:dyDescent="0.45">
      <c r="A19356" t="s">
        <v>22570</v>
      </c>
      <c r="B19356" t="s">
        <v>22571</v>
      </c>
      <c r="C19356" t="s">
        <v>22572</v>
      </c>
      <c r="D19356" t="s">
        <v>22573</v>
      </c>
      <c r="E19356" t="s">
        <v>116</v>
      </c>
      <c r="F19356">
        <v>0</v>
      </c>
      <c r="G19356" t="s">
        <v>51</v>
      </c>
      <c r="H19356" t="s">
        <v>44</v>
      </c>
      <c r="I19356" t="s">
        <v>52</v>
      </c>
      <c r="J19356" t="s">
        <v>141</v>
      </c>
      <c r="K19356" t="s">
        <v>401</v>
      </c>
      <c r="L19356">
        <v>1</v>
      </c>
      <c r="M19356" s="1">
        <v>41426</v>
      </c>
      <c r="N19356" s="3">
        <v>43995</v>
      </c>
      <c r="O19356" t="s">
        <v>266</v>
      </c>
      <c r="P19356">
        <v>2013</v>
      </c>
      <c r="Q19356" s="1">
        <v>41904</v>
      </c>
      <c r="R19356" s="1">
        <v>41904</v>
      </c>
      <c r="S19356">
        <v>0</v>
      </c>
      <c r="T19356">
        <v>6000000</v>
      </c>
      <c r="U19356">
        <v>0</v>
      </c>
      <c r="V19356">
        <v>0</v>
      </c>
      <c r="W19356">
        <v>0</v>
      </c>
      <c r="X19356">
        <v>0</v>
      </c>
      <c r="Y19356">
        <v>0</v>
      </c>
      <c r="Z19356">
        <v>0</v>
      </c>
      <c r="AA19356">
        <v>0</v>
      </c>
      <c r="AB19356">
        <v>0</v>
      </c>
      <c r="AC19356">
        <v>0</v>
      </c>
      <c r="AD19356">
        <v>0</v>
      </c>
      <c r="AE19356">
        <v>0</v>
      </c>
      <c r="AF19356">
        <v>6000000</v>
      </c>
      <c r="AG19356">
        <v>0</v>
      </c>
      <c r="AH19356">
        <v>0</v>
      </c>
      <c r="AI19356">
        <v>0</v>
      </c>
      <c r="AJ19356">
        <v>0</v>
      </c>
      <c r="AK19356">
        <v>0</v>
      </c>
      <c r="AL19356">
        <v>0</v>
      </c>
      <c r="AM19356">
        <v>0</v>
      </c>
      <c r="AN19356">
        <v>1</v>
      </c>
    </row>
    <row r="19357" spans="1:40" x14ac:dyDescent="0.45">
      <c r="A19357" t="s">
        <v>22770</v>
      </c>
      <c r="B19357" t="s">
        <v>22771</v>
      </c>
      <c r="C19357" t="s">
        <v>22772</v>
      </c>
      <c r="D19357" t="s">
        <v>73</v>
      </c>
      <c r="E19357" t="s">
        <v>74</v>
      </c>
      <c r="F19357">
        <v>0</v>
      </c>
      <c r="G19357" t="s">
        <v>43</v>
      </c>
      <c r="H19357" t="s">
        <v>44</v>
      </c>
      <c r="I19357" t="s">
        <v>52</v>
      </c>
      <c r="J19357" t="s">
        <v>141</v>
      </c>
      <c r="K19357" t="s">
        <v>603</v>
      </c>
      <c r="L19357">
        <v>1</v>
      </c>
      <c r="M19357" s="1">
        <v>37257</v>
      </c>
      <c r="N19357" s="3">
        <v>43832</v>
      </c>
      <c r="O19357" t="s">
        <v>321</v>
      </c>
      <c r="P19357">
        <v>2002</v>
      </c>
      <c r="Q19357" s="1">
        <v>38960</v>
      </c>
      <c r="R19357" s="1">
        <v>38960</v>
      </c>
      <c r="S19357">
        <v>0</v>
      </c>
      <c r="T19357">
        <v>6000000</v>
      </c>
      <c r="U19357">
        <v>0</v>
      </c>
      <c r="V19357">
        <v>0</v>
      </c>
      <c r="W19357">
        <v>0</v>
      </c>
      <c r="X19357">
        <v>0</v>
      </c>
      <c r="Y19357">
        <v>0</v>
      </c>
      <c r="Z19357">
        <v>0</v>
      </c>
      <c r="AA19357">
        <v>0</v>
      </c>
      <c r="AB19357">
        <v>0</v>
      </c>
      <c r="AC19357">
        <v>0</v>
      </c>
      <c r="AD19357">
        <v>0</v>
      </c>
      <c r="AE19357">
        <v>0</v>
      </c>
      <c r="AF19357">
        <v>0</v>
      </c>
      <c r="AG19357">
        <v>0</v>
      </c>
      <c r="AH19357">
        <v>6000000</v>
      </c>
      <c r="AI19357">
        <v>0</v>
      </c>
      <c r="AJ19357">
        <v>0</v>
      </c>
      <c r="AK19357">
        <v>0</v>
      </c>
      <c r="AL19357">
        <v>0</v>
      </c>
      <c r="AM19357">
        <v>0</v>
      </c>
      <c r="AN19357">
        <v>1</v>
      </c>
    </row>
    <row r="19358" spans="1:40" x14ac:dyDescent="0.45">
      <c r="A19358" t="s">
        <v>23258</v>
      </c>
      <c r="B19358" t="s">
        <v>23259</v>
      </c>
      <c r="C19358" t="s">
        <v>23260</v>
      </c>
      <c r="D19358" t="s">
        <v>68</v>
      </c>
      <c r="E19358" t="s">
        <v>69</v>
      </c>
      <c r="F19358">
        <v>0</v>
      </c>
      <c r="G19358" t="s">
        <v>51</v>
      </c>
      <c r="H19358" t="s">
        <v>44</v>
      </c>
      <c r="I19358" t="s">
        <v>52</v>
      </c>
      <c r="J19358" t="s">
        <v>651</v>
      </c>
      <c r="K19358" t="s">
        <v>651</v>
      </c>
      <c r="L19358">
        <v>1</v>
      </c>
      <c r="M19358" s="1">
        <v>40909</v>
      </c>
      <c r="N19358" s="3">
        <v>43842</v>
      </c>
      <c r="O19358" t="s">
        <v>94</v>
      </c>
      <c r="P19358">
        <v>2012</v>
      </c>
      <c r="Q19358" s="1">
        <v>41704</v>
      </c>
      <c r="R19358" s="1">
        <v>41704</v>
      </c>
      <c r="S19358">
        <v>0</v>
      </c>
      <c r="T19358">
        <v>6000000</v>
      </c>
      <c r="U19358">
        <v>0</v>
      </c>
      <c r="V19358">
        <v>0</v>
      </c>
      <c r="W19358">
        <v>0</v>
      </c>
      <c r="X19358">
        <v>0</v>
      </c>
      <c r="Y19358">
        <v>0</v>
      </c>
      <c r="Z19358">
        <v>0</v>
      </c>
      <c r="AA19358">
        <v>0</v>
      </c>
      <c r="AB19358">
        <v>0</v>
      </c>
      <c r="AC19358">
        <v>0</v>
      </c>
      <c r="AD19358">
        <v>0</v>
      </c>
      <c r="AE19358">
        <v>0</v>
      </c>
      <c r="AF19358">
        <v>0</v>
      </c>
      <c r="AG19358">
        <v>6000000</v>
      </c>
      <c r="AH19358">
        <v>0</v>
      </c>
      <c r="AI19358">
        <v>0</v>
      </c>
      <c r="AJ19358">
        <v>0</v>
      </c>
      <c r="AK19358">
        <v>0</v>
      </c>
      <c r="AL19358">
        <v>0</v>
      </c>
      <c r="AM19358">
        <v>0</v>
      </c>
      <c r="AN19358">
        <v>1</v>
      </c>
    </row>
    <row r="19359" spans="1:40" x14ac:dyDescent="0.45">
      <c r="A19359" t="s">
        <v>23893</v>
      </c>
      <c r="B19359" t="s">
        <v>23894</v>
      </c>
      <c r="C19359" t="s">
        <v>23895</v>
      </c>
      <c r="D19359" t="s">
        <v>68</v>
      </c>
      <c r="E19359" t="s">
        <v>69</v>
      </c>
      <c r="F19359">
        <v>0</v>
      </c>
      <c r="G19359" t="s">
        <v>51</v>
      </c>
      <c r="H19359" t="s">
        <v>44</v>
      </c>
      <c r="I19359" t="s">
        <v>52</v>
      </c>
      <c r="J19359" t="s">
        <v>141</v>
      </c>
      <c r="K19359" t="s">
        <v>723</v>
      </c>
      <c r="L19359">
        <v>1</v>
      </c>
      <c r="M19359" s="1">
        <v>38718</v>
      </c>
      <c r="N19359" s="3">
        <v>43836</v>
      </c>
      <c r="O19359" t="s">
        <v>260</v>
      </c>
      <c r="P19359">
        <v>2006</v>
      </c>
      <c r="Q19359" s="1">
        <v>38718</v>
      </c>
      <c r="R19359" s="1">
        <v>38718</v>
      </c>
      <c r="S19359">
        <v>0</v>
      </c>
      <c r="T19359">
        <v>6000000</v>
      </c>
      <c r="U19359">
        <v>0</v>
      </c>
      <c r="V19359">
        <v>0</v>
      </c>
      <c r="W19359">
        <v>0</v>
      </c>
      <c r="X19359">
        <v>0</v>
      </c>
      <c r="Y19359">
        <v>0</v>
      </c>
      <c r="Z19359">
        <v>0</v>
      </c>
      <c r="AA19359">
        <v>0</v>
      </c>
      <c r="AB19359">
        <v>0</v>
      </c>
      <c r="AC19359">
        <v>0</v>
      </c>
      <c r="AD19359">
        <v>0</v>
      </c>
      <c r="AE19359">
        <v>0</v>
      </c>
      <c r="AF19359">
        <v>6000000</v>
      </c>
      <c r="AG19359">
        <v>0</v>
      </c>
      <c r="AH19359">
        <v>0</v>
      </c>
      <c r="AI19359">
        <v>0</v>
      </c>
      <c r="AJ19359">
        <v>0</v>
      </c>
      <c r="AK19359">
        <v>0</v>
      </c>
      <c r="AL19359">
        <v>0</v>
      </c>
      <c r="AM19359">
        <v>0</v>
      </c>
      <c r="AN19359">
        <v>1</v>
      </c>
    </row>
    <row r="19360" spans="1:40" x14ac:dyDescent="0.45">
      <c r="A19360" t="s">
        <v>24423</v>
      </c>
      <c r="B19360" t="s">
        <v>24424</v>
      </c>
      <c r="C19360" t="s">
        <v>24425</v>
      </c>
      <c r="D19360" t="s">
        <v>24426</v>
      </c>
      <c r="E19360" t="s">
        <v>6289</v>
      </c>
      <c r="F19360">
        <v>0</v>
      </c>
      <c r="G19360" t="s">
        <v>43</v>
      </c>
      <c r="H19360" t="s">
        <v>44</v>
      </c>
      <c r="I19360" t="s">
        <v>52</v>
      </c>
      <c r="J19360" t="s">
        <v>141</v>
      </c>
      <c r="K19360" t="s">
        <v>142</v>
      </c>
      <c r="L19360">
        <v>1</v>
      </c>
      <c r="M19360" s="1">
        <v>35431</v>
      </c>
      <c r="N19360" s="2">
        <v>35431</v>
      </c>
      <c r="O19360" t="s">
        <v>783</v>
      </c>
      <c r="P19360">
        <v>1997</v>
      </c>
      <c r="Q19360" s="1">
        <v>37684</v>
      </c>
      <c r="R19360" s="1">
        <v>37684</v>
      </c>
      <c r="S19360">
        <v>0</v>
      </c>
      <c r="T19360">
        <v>6000000</v>
      </c>
      <c r="U19360">
        <v>0</v>
      </c>
      <c r="V19360">
        <v>0</v>
      </c>
      <c r="W19360">
        <v>0</v>
      </c>
      <c r="X19360">
        <v>0</v>
      </c>
      <c r="Y19360">
        <v>0</v>
      </c>
      <c r="Z19360">
        <v>0</v>
      </c>
      <c r="AA19360">
        <v>0</v>
      </c>
      <c r="AB19360">
        <v>0</v>
      </c>
      <c r="AC19360">
        <v>0</v>
      </c>
      <c r="AD19360">
        <v>0</v>
      </c>
      <c r="AE19360">
        <v>0</v>
      </c>
      <c r="AF19360">
        <v>0</v>
      </c>
      <c r="AG19360">
        <v>0</v>
      </c>
      <c r="AH19360">
        <v>0</v>
      </c>
      <c r="AI19360">
        <v>0</v>
      </c>
      <c r="AJ19360">
        <v>0</v>
      </c>
      <c r="AK19360">
        <v>0</v>
      </c>
      <c r="AL19360">
        <v>0</v>
      </c>
      <c r="AM19360">
        <v>0</v>
      </c>
      <c r="AN19360">
        <v>1</v>
      </c>
    </row>
    <row r="19361" spans="1:40" x14ac:dyDescent="0.45">
      <c r="A19361" t="s">
        <v>25704</v>
      </c>
      <c r="B19361" t="s">
        <v>25705</v>
      </c>
      <c r="C19361" t="s">
        <v>25706</v>
      </c>
      <c r="D19361" t="s">
        <v>73</v>
      </c>
      <c r="E19361" t="s">
        <v>74</v>
      </c>
      <c r="F19361">
        <v>0</v>
      </c>
      <c r="G19361" t="s">
        <v>43</v>
      </c>
      <c r="H19361" t="s">
        <v>44</v>
      </c>
      <c r="I19361" t="s">
        <v>52</v>
      </c>
      <c r="J19361" t="s">
        <v>141</v>
      </c>
      <c r="K19361" t="s">
        <v>142</v>
      </c>
      <c r="L19361">
        <v>1</v>
      </c>
      <c r="M19361" s="1">
        <v>37257</v>
      </c>
      <c r="N19361" s="3">
        <v>43832</v>
      </c>
      <c r="O19361" t="s">
        <v>321</v>
      </c>
      <c r="P19361">
        <v>2002</v>
      </c>
      <c r="Q19361" s="1">
        <v>38169</v>
      </c>
      <c r="R19361" s="1">
        <v>38169</v>
      </c>
      <c r="S19361">
        <v>0</v>
      </c>
      <c r="T19361">
        <v>6000000</v>
      </c>
      <c r="U19361">
        <v>0</v>
      </c>
      <c r="V19361">
        <v>0</v>
      </c>
      <c r="W19361">
        <v>0</v>
      </c>
      <c r="X19361">
        <v>0</v>
      </c>
      <c r="Y19361">
        <v>0</v>
      </c>
      <c r="Z19361">
        <v>0</v>
      </c>
      <c r="AA19361">
        <v>0</v>
      </c>
      <c r="AB19361">
        <v>0</v>
      </c>
      <c r="AC19361">
        <v>0</v>
      </c>
      <c r="AD19361">
        <v>0</v>
      </c>
      <c r="AE19361">
        <v>0</v>
      </c>
      <c r="AF19361">
        <v>6000000</v>
      </c>
      <c r="AG19361">
        <v>0</v>
      </c>
      <c r="AH19361">
        <v>0</v>
      </c>
      <c r="AI19361">
        <v>0</v>
      </c>
      <c r="AJ19361">
        <v>0</v>
      </c>
      <c r="AK19361">
        <v>0</v>
      </c>
      <c r="AL19361">
        <v>0</v>
      </c>
      <c r="AM19361">
        <v>0</v>
      </c>
      <c r="AN19361">
        <v>1</v>
      </c>
    </row>
    <row r="19362" spans="1:40" x14ac:dyDescent="0.45">
      <c r="A19362" t="s">
        <v>27854</v>
      </c>
      <c r="B19362" t="s">
        <v>27855</v>
      </c>
      <c r="C19362" t="s">
        <v>27856</v>
      </c>
      <c r="D19362" t="s">
        <v>371</v>
      </c>
      <c r="E19362" t="s">
        <v>222</v>
      </c>
      <c r="F19362">
        <v>0</v>
      </c>
      <c r="G19362" t="s">
        <v>51</v>
      </c>
      <c r="H19362" t="s">
        <v>44</v>
      </c>
      <c r="I19362" t="s">
        <v>52</v>
      </c>
      <c r="J19362" t="s">
        <v>141</v>
      </c>
      <c r="K19362" t="s">
        <v>359</v>
      </c>
      <c r="L19362">
        <v>1</v>
      </c>
      <c r="M19362" s="1">
        <v>35796</v>
      </c>
      <c r="N19362" s="2">
        <v>35796</v>
      </c>
      <c r="O19362" t="s">
        <v>393</v>
      </c>
      <c r="P19362">
        <v>1998</v>
      </c>
      <c r="Q19362" s="1">
        <v>39504</v>
      </c>
      <c r="R19362" s="1">
        <v>39504</v>
      </c>
      <c r="S19362">
        <v>0</v>
      </c>
      <c r="T19362">
        <v>6000000</v>
      </c>
      <c r="U19362">
        <v>0</v>
      </c>
      <c r="V19362">
        <v>0</v>
      </c>
      <c r="W19362">
        <v>0</v>
      </c>
      <c r="X19362">
        <v>0</v>
      </c>
      <c r="Y19362">
        <v>0</v>
      </c>
      <c r="Z19362">
        <v>0</v>
      </c>
      <c r="AA19362">
        <v>0</v>
      </c>
      <c r="AB19362">
        <v>0</v>
      </c>
      <c r="AC19362">
        <v>0</v>
      </c>
      <c r="AD19362">
        <v>0</v>
      </c>
      <c r="AE19362">
        <v>0</v>
      </c>
      <c r="AF19362">
        <v>6000000</v>
      </c>
      <c r="AG19362">
        <v>0</v>
      </c>
      <c r="AH19362">
        <v>0</v>
      </c>
      <c r="AI19362">
        <v>0</v>
      </c>
      <c r="AJ19362">
        <v>0</v>
      </c>
      <c r="AK19362">
        <v>0</v>
      </c>
      <c r="AL19362">
        <v>0</v>
      </c>
      <c r="AM19362">
        <v>0</v>
      </c>
      <c r="AN19362">
        <v>1</v>
      </c>
    </row>
    <row r="19363" spans="1:40" x14ac:dyDescent="0.45">
      <c r="A19363" t="s">
        <v>29006</v>
      </c>
      <c r="B19363" t="s">
        <v>29007</v>
      </c>
      <c r="C19363" t="s">
        <v>29008</v>
      </c>
      <c r="D19363" t="s">
        <v>1709</v>
      </c>
      <c r="E19363" t="s">
        <v>1038</v>
      </c>
      <c r="F19363">
        <v>0</v>
      </c>
      <c r="G19363" t="s">
        <v>43</v>
      </c>
      <c r="H19363" t="s">
        <v>44</v>
      </c>
      <c r="I19363" t="s">
        <v>52</v>
      </c>
      <c r="J19363" t="s">
        <v>651</v>
      </c>
      <c r="K19363" t="s">
        <v>651</v>
      </c>
      <c r="L19363">
        <v>1</v>
      </c>
      <c r="M19363" s="1">
        <v>37712</v>
      </c>
      <c r="N19363" s="3">
        <v>43924</v>
      </c>
      <c r="O19363" t="s">
        <v>2199</v>
      </c>
      <c r="P19363">
        <v>2003</v>
      </c>
      <c r="Q19363" s="1">
        <v>38749</v>
      </c>
      <c r="R19363" s="1">
        <v>38749</v>
      </c>
      <c r="S19363">
        <v>0</v>
      </c>
      <c r="T19363">
        <v>6000000</v>
      </c>
      <c r="U19363">
        <v>0</v>
      </c>
      <c r="V19363">
        <v>0</v>
      </c>
      <c r="W19363">
        <v>0</v>
      </c>
      <c r="X19363">
        <v>0</v>
      </c>
      <c r="Y19363">
        <v>0</v>
      </c>
      <c r="Z19363">
        <v>0</v>
      </c>
      <c r="AA19363">
        <v>0</v>
      </c>
      <c r="AB19363">
        <v>0</v>
      </c>
      <c r="AC19363">
        <v>0</v>
      </c>
      <c r="AD19363">
        <v>0</v>
      </c>
      <c r="AE19363">
        <v>0</v>
      </c>
      <c r="AF19363">
        <v>6000000</v>
      </c>
      <c r="AG19363">
        <v>0</v>
      </c>
      <c r="AH19363">
        <v>0</v>
      </c>
      <c r="AI19363">
        <v>0</v>
      </c>
      <c r="AJ19363">
        <v>0</v>
      </c>
      <c r="AK19363">
        <v>0</v>
      </c>
      <c r="AL19363">
        <v>0</v>
      </c>
      <c r="AM19363">
        <v>0</v>
      </c>
      <c r="AN19363">
        <v>1</v>
      </c>
    </row>
    <row r="19364" spans="1:40" x14ac:dyDescent="0.45">
      <c r="A19364" t="s">
        <v>30075</v>
      </c>
      <c r="B19364" t="s">
        <v>30076</v>
      </c>
      <c r="C19364" t="s">
        <v>30077</v>
      </c>
      <c r="D19364" t="s">
        <v>49</v>
      </c>
      <c r="E19364" t="s">
        <v>50</v>
      </c>
      <c r="F19364">
        <v>0</v>
      </c>
      <c r="G19364" t="s">
        <v>43</v>
      </c>
      <c r="H19364" t="s">
        <v>44</v>
      </c>
      <c r="I19364" t="s">
        <v>52</v>
      </c>
      <c r="J19364" t="s">
        <v>141</v>
      </c>
      <c r="K19364" t="s">
        <v>723</v>
      </c>
      <c r="L19364">
        <v>1</v>
      </c>
      <c r="M19364" s="1">
        <v>40940</v>
      </c>
      <c r="N19364" s="3">
        <v>43873</v>
      </c>
      <c r="O19364" t="s">
        <v>94</v>
      </c>
      <c r="P19364">
        <v>2012</v>
      </c>
      <c r="Q19364" s="1">
        <v>41122</v>
      </c>
      <c r="R19364" s="1">
        <v>41122</v>
      </c>
      <c r="S19364">
        <v>0</v>
      </c>
      <c r="T19364">
        <v>6000000</v>
      </c>
      <c r="U19364">
        <v>0</v>
      </c>
      <c r="V19364">
        <v>0</v>
      </c>
      <c r="W19364">
        <v>0</v>
      </c>
      <c r="X19364">
        <v>0</v>
      </c>
      <c r="Y19364">
        <v>0</v>
      </c>
      <c r="Z19364">
        <v>0</v>
      </c>
      <c r="AA19364">
        <v>0</v>
      </c>
      <c r="AB19364">
        <v>0</v>
      </c>
      <c r="AC19364">
        <v>0</v>
      </c>
      <c r="AD19364">
        <v>0</v>
      </c>
      <c r="AE19364">
        <v>0</v>
      </c>
      <c r="AF19364">
        <v>6000000</v>
      </c>
      <c r="AG19364">
        <v>0</v>
      </c>
      <c r="AH19364">
        <v>0</v>
      </c>
      <c r="AI19364">
        <v>0</v>
      </c>
      <c r="AJ19364">
        <v>0</v>
      </c>
      <c r="AK19364">
        <v>0</v>
      </c>
      <c r="AL19364">
        <v>0</v>
      </c>
      <c r="AM19364">
        <v>0</v>
      </c>
      <c r="AN19364">
        <v>1</v>
      </c>
    </row>
    <row r="19365" spans="1:40" x14ac:dyDescent="0.45">
      <c r="A19365" t="s">
        <v>33573</v>
      </c>
      <c r="B19365" t="s">
        <v>33574</v>
      </c>
      <c r="C19365" t="s">
        <v>33575</v>
      </c>
      <c r="D19365" t="s">
        <v>33576</v>
      </c>
      <c r="E19365" t="s">
        <v>15752</v>
      </c>
      <c r="F19365">
        <v>0</v>
      </c>
      <c r="G19365" t="s">
        <v>51</v>
      </c>
      <c r="H19365" t="s">
        <v>44</v>
      </c>
      <c r="I19365" t="s">
        <v>52</v>
      </c>
      <c r="J19365" t="s">
        <v>1968</v>
      </c>
      <c r="K19365" t="s">
        <v>1968</v>
      </c>
      <c r="L19365">
        <v>1</v>
      </c>
      <c r="M19365" s="1">
        <v>39448</v>
      </c>
      <c r="N19365" s="3">
        <v>43838</v>
      </c>
      <c r="O19365" t="s">
        <v>133</v>
      </c>
      <c r="P19365">
        <v>2008</v>
      </c>
      <c r="Q19365" s="1">
        <v>40192</v>
      </c>
      <c r="R19365" s="1">
        <v>40192</v>
      </c>
      <c r="S19365">
        <v>0</v>
      </c>
      <c r="T19365">
        <v>6000000</v>
      </c>
      <c r="U19365">
        <v>0</v>
      </c>
      <c r="V19365">
        <v>0</v>
      </c>
      <c r="W19365">
        <v>0</v>
      </c>
      <c r="X19365">
        <v>0</v>
      </c>
      <c r="Y19365">
        <v>0</v>
      </c>
      <c r="Z19365">
        <v>0</v>
      </c>
      <c r="AA19365">
        <v>0</v>
      </c>
      <c r="AB19365">
        <v>0</v>
      </c>
      <c r="AC19365">
        <v>0</v>
      </c>
      <c r="AD19365">
        <v>0</v>
      </c>
      <c r="AE19365">
        <v>0</v>
      </c>
      <c r="AF19365">
        <v>6000000</v>
      </c>
      <c r="AG19365">
        <v>0</v>
      </c>
      <c r="AH19365">
        <v>0</v>
      </c>
      <c r="AI19365">
        <v>0</v>
      </c>
      <c r="AJ19365">
        <v>0</v>
      </c>
      <c r="AK19365">
        <v>0</v>
      </c>
      <c r="AL19365">
        <v>0</v>
      </c>
      <c r="AM19365">
        <v>0</v>
      </c>
      <c r="AN19365">
        <v>1</v>
      </c>
    </row>
    <row r="19366" spans="1:40" x14ac:dyDescent="0.45">
      <c r="A19366" t="s">
        <v>33748</v>
      </c>
      <c r="B19366" t="s">
        <v>33749</v>
      </c>
      <c r="C19366" t="s">
        <v>33750</v>
      </c>
      <c r="D19366" t="s">
        <v>33751</v>
      </c>
      <c r="E19366" t="s">
        <v>788</v>
      </c>
      <c r="F19366">
        <v>0</v>
      </c>
      <c r="G19366" t="s">
        <v>51</v>
      </c>
      <c r="H19366" t="s">
        <v>44</v>
      </c>
      <c r="I19366" t="s">
        <v>52</v>
      </c>
      <c r="J19366" t="s">
        <v>141</v>
      </c>
      <c r="K19366" t="s">
        <v>723</v>
      </c>
      <c r="L19366">
        <v>2</v>
      </c>
      <c r="M19366" s="1">
        <v>40544</v>
      </c>
      <c r="N19366" s="3">
        <v>43841</v>
      </c>
      <c r="O19366" t="s">
        <v>311</v>
      </c>
      <c r="P19366">
        <v>2011</v>
      </c>
      <c r="Q19366" s="1">
        <v>41352</v>
      </c>
      <c r="R19366" s="1">
        <v>41947</v>
      </c>
      <c r="S19366">
        <v>1100000</v>
      </c>
      <c r="T19366">
        <v>4900000</v>
      </c>
      <c r="U19366">
        <v>0</v>
      </c>
      <c r="V19366">
        <v>0</v>
      </c>
      <c r="W19366">
        <v>0</v>
      </c>
      <c r="X19366">
        <v>0</v>
      </c>
      <c r="Y19366">
        <v>0</v>
      </c>
      <c r="Z19366">
        <v>0</v>
      </c>
      <c r="AA19366">
        <v>0</v>
      </c>
      <c r="AB19366">
        <v>0</v>
      </c>
      <c r="AC19366">
        <v>0</v>
      </c>
      <c r="AD19366">
        <v>0</v>
      </c>
      <c r="AE19366">
        <v>0</v>
      </c>
      <c r="AF19366">
        <v>4900000</v>
      </c>
      <c r="AG19366">
        <v>0</v>
      </c>
      <c r="AH19366">
        <v>0</v>
      </c>
      <c r="AI19366">
        <v>0</v>
      </c>
      <c r="AJ19366">
        <v>0</v>
      </c>
      <c r="AK19366">
        <v>0</v>
      </c>
      <c r="AL19366">
        <v>0</v>
      </c>
      <c r="AM19366">
        <v>0</v>
      </c>
      <c r="AN19366">
        <v>1</v>
      </c>
    </row>
    <row r="19367" spans="1:40" x14ac:dyDescent="0.45">
      <c r="A19367" t="s">
        <v>34582</v>
      </c>
      <c r="B19367" t="s">
        <v>34583</v>
      </c>
      <c r="C19367" t="s">
        <v>34584</v>
      </c>
      <c r="D19367" t="s">
        <v>198</v>
      </c>
      <c r="E19367" t="s">
        <v>199</v>
      </c>
      <c r="F19367">
        <v>0</v>
      </c>
      <c r="G19367" t="s">
        <v>51</v>
      </c>
      <c r="H19367" t="s">
        <v>44</v>
      </c>
      <c r="I19367" t="s">
        <v>52</v>
      </c>
      <c r="J19367" t="s">
        <v>530</v>
      </c>
      <c r="K19367" t="s">
        <v>531</v>
      </c>
      <c r="L19367">
        <v>2</v>
      </c>
      <c r="M19367" s="1">
        <v>36892</v>
      </c>
      <c r="N19367" s="3">
        <v>43831</v>
      </c>
      <c r="O19367" t="s">
        <v>124</v>
      </c>
      <c r="P19367">
        <v>2001</v>
      </c>
      <c r="Q19367" s="1">
        <v>41568</v>
      </c>
      <c r="R19367" s="1">
        <v>41761</v>
      </c>
      <c r="S19367">
        <v>0</v>
      </c>
      <c r="T19367">
        <v>6000000</v>
      </c>
      <c r="U19367">
        <v>0</v>
      </c>
      <c r="V19367">
        <v>0</v>
      </c>
      <c r="W19367">
        <v>0</v>
      </c>
      <c r="X19367">
        <v>0</v>
      </c>
      <c r="Y19367">
        <v>0</v>
      </c>
      <c r="Z19367">
        <v>0</v>
      </c>
      <c r="AA19367">
        <v>0</v>
      </c>
      <c r="AB19367">
        <v>0</v>
      </c>
      <c r="AC19367">
        <v>0</v>
      </c>
      <c r="AD19367">
        <v>0</v>
      </c>
      <c r="AE19367">
        <v>0</v>
      </c>
      <c r="AF19367">
        <v>0</v>
      </c>
      <c r="AG19367">
        <v>0</v>
      </c>
      <c r="AH19367">
        <v>0</v>
      </c>
      <c r="AI19367">
        <v>0</v>
      </c>
      <c r="AJ19367">
        <v>0</v>
      </c>
      <c r="AK19367">
        <v>0</v>
      </c>
      <c r="AL19367">
        <v>0</v>
      </c>
      <c r="AM19367">
        <v>0</v>
      </c>
      <c r="AN19367">
        <v>1</v>
      </c>
    </row>
    <row r="19368" spans="1:40" x14ac:dyDescent="0.45">
      <c r="A19368" t="s">
        <v>35313</v>
      </c>
      <c r="B19368" t="s">
        <v>35314</v>
      </c>
      <c r="C19368" t="s">
        <v>35315</v>
      </c>
      <c r="D19368" t="s">
        <v>706</v>
      </c>
      <c r="E19368" t="s">
        <v>707</v>
      </c>
      <c r="F19368">
        <v>0</v>
      </c>
      <c r="G19368" t="s">
        <v>43</v>
      </c>
      <c r="H19368" t="s">
        <v>44</v>
      </c>
      <c r="I19368" t="s">
        <v>52</v>
      </c>
      <c r="J19368" t="s">
        <v>141</v>
      </c>
      <c r="K19368" t="s">
        <v>359</v>
      </c>
      <c r="L19368">
        <v>1</v>
      </c>
      <c r="M19368" s="1">
        <v>37622</v>
      </c>
      <c r="N19368" s="3">
        <v>43833</v>
      </c>
      <c r="O19368" t="s">
        <v>469</v>
      </c>
      <c r="P19368">
        <v>2003</v>
      </c>
      <c r="Q19368" s="1">
        <v>38736</v>
      </c>
      <c r="R19368" s="1">
        <v>38736</v>
      </c>
      <c r="S19368">
        <v>0</v>
      </c>
      <c r="T19368">
        <v>6000000</v>
      </c>
      <c r="U19368">
        <v>0</v>
      </c>
      <c r="V19368">
        <v>0</v>
      </c>
      <c r="W19368">
        <v>0</v>
      </c>
      <c r="X19368">
        <v>0</v>
      </c>
      <c r="Y19368">
        <v>0</v>
      </c>
      <c r="Z19368">
        <v>0</v>
      </c>
      <c r="AA19368">
        <v>0</v>
      </c>
      <c r="AB19368">
        <v>0</v>
      </c>
      <c r="AC19368">
        <v>0</v>
      </c>
      <c r="AD19368">
        <v>0</v>
      </c>
      <c r="AE19368">
        <v>0</v>
      </c>
      <c r="AF19368">
        <v>0</v>
      </c>
      <c r="AG19368">
        <v>6000000</v>
      </c>
      <c r="AH19368">
        <v>0</v>
      </c>
      <c r="AI19368">
        <v>0</v>
      </c>
      <c r="AJ19368">
        <v>0</v>
      </c>
      <c r="AK19368">
        <v>0</v>
      </c>
      <c r="AL19368">
        <v>0</v>
      </c>
      <c r="AM19368">
        <v>0</v>
      </c>
      <c r="AN19368">
        <v>1</v>
      </c>
    </row>
    <row r="19369" spans="1:40" x14ac:dyDescent="0.45">
      <c r="A19369" t="s">
        <v>35596</v>
      </c>
      <c r="B19369" t="s">
        <v>35597</v>
      </c>
      <c r="C19369" t="s">
        <v>35598</v>
      </c>
      <c r="D19369" t="s">
        <v>706</v>
      </c>
      <c r="E19369" t="s">
        <v>707</v>
      </c>
      <c r="F19369">
        <v>0</v>
      </c>
      <c r="G19369" t="s">
        <v>51</v>
      </c>
      <c r="H19369" t="s">
        <v>44</v>
      </c>
      <c r="I19369" t="s">
        <v>52</v>
      </c>
      <c r="J19369" t="s">
        <v>141</v>
      </c>
      <c r="K19369" t="s">
        <v>1224</v>
      </c>
      <c r="L19369">
        <v>1</v>
      </c>
      <c r="M19369" s="1">
        <v>37987</v>
      </c>
      <c r="N19369" s="3">
        <v>43834</v>
      </c>
      <c r="O19369" t="s">
        <v>273</v>
      </c>
      <c r="P19369">
        <v>2004</v>
      </c>
      <c r="Q19369" s="1">
        <v>38488</v>
      </c>
      <c r="R19369" s="1">
        <v>38488</v>
      </c>
      <c r="S19369">
        <v>0</v>
      </c>
      <c r="T19369">
        <v>6000000</v>
      </c>
      <c r="U19369">
        <v>0</v>
      </c>
      <c r="V19369">
        <v>0</v>
      </c>
      <c r="W19369">
        <v>0</v>
      </c>
      <c r="X19369">
        <v>0</v>
      </c>
      <c r="Y19369">
        <v>0</v>
      </c>
      <c r="Z19369">
        <v>0</v>
      </c>
      <c r="AA19369">
        <v>0</v>
      </c>
      <c r="AB19369">
        <v>0</v>
      </c>
      <c r="AC19369">
        <v>0</v>
      </c>
      <c r="AD19369">
        <v>0</v>
      </c>
      <c r="AE19369">
        <v>0</v>
      </c>
      <c r="AF19369">
        <v>6000000</v>
      </c>
      <c r="AG19369">
        <v>0</v>
      </c>
      <c r="AH19369">
        <v>0</v>
      </c>
      <c r="AI19369">
        <v>0</v>
      </c>
      <c r="AJ19369">
        <v>0</v>
      </c>
      <c r="AK19369">
        <v>0</v>
      </c>
      <c r="AL19369">
        <v>0</v>
      </c>
      <c r="AM19369">
        <v>0</v>
      </c>
      <c r="AN19369">
        <v>1</v>
      </c>
    </row>
    <row r="19370" spans="1:40" x14ac:dyDescent="0.45">
      <c r="A19370" t="s">
        <v>36216</v>
      </c>
      <c r="B19370" t="s">
        <v>36217</v>
      </c>
      <c r="C19370" t="s">
        <v>36218</v>
      </c>
      <c r="D19370" t="s">
        <v>36219</v>
      </c>
      <c r="E19370" t="s">
        <v>35754</v>
      </c>
      <c r="F19370">
        <v>0</v>
      </c>
      <c r="G19370" t="s">
        <v>43</v>
      </c>
      <c r="H19370" t="s">
        <v>44</v>
      </c>
      <c r="I19370" t="s">
        <v>52</v>
      </c>
      <c r="J19370" t="s">
        <v>141</v>
      </c>
      <c r="K19370" t="s">
        <v>142</v>
      </c>
      <c r="L19370">
        <v>2</v>
      </c>
      <c r="M19370" s="1">
        <v>38930</v>
      </c>
      <c r="N19370" s="3">
        <v>44049</v>
      </c>
      <c r="O19370" t="s">
        <v>374</v>
      </c>
      <c r="P19370">
        <v>2006</v>
      </c>
      <c r="Q19370" s="1">
        <v>39661</v>
      </c>
      <c r="R19370" s="1">
        <v>40042</v>
      </c>
      <c r="S19370">
        <v>0</v>
      </c>
      <c r="T19370">
        <v>6000000</v>
      </c>
      <c r="U19370">
        <v>0</v>
      </c>
      <c r="V19370">
        <v>0</v>
      </c>
      <c r="W19370">
        <v>0</v>
      </c>
      <c r="X19370">
        <v>0</v>
      </c>
      <c r="Y19370">
        <v>0</v>
      </c>
      <c r="Z19370">
        <v>0</v>
      </c>
      <c r="AA19370">
        <v>0</v>
      </c>
      <c r="AB19370">
        <v>0</v>
      </c>
      <c r="AC19370">
        <v>0</v>
      </c>
      <c r="AD19370">
        <v>0</v>
      </c>
      <c r="AE19370">
        <v>0</v>
      </c>
      <c r="AF19370">
        <v>1000000</v>
      </c>
      <c r="AG19370">
        <v>5000000</v>
      </c>
      <c r="AH19370">
        <v>0</v>
      </c>
      <c r="AI19370">
        <v>0</v>
      </c>
      <c r="AJ19370">
        <v>0</v>
      </c>
      <c r="AK19370">
        <v>0</v>
      </c>
      <c r="AL19370">
        <v>0</v>
      </c>
      <c r="AM19370">
        <v>0</v>
      </c>
      <c r="AN19370">
        <v>1</v>
      </c>
    </row>
    <row r="19371" spans="1:40" x14ac:dyDescent="0.45">
      <c r="A19371" t="s">
        <v>36691</v>
      </c>
      <c r="B19371" t="s">
        <v>36692</v>
      </c>
      <c r="C19371" t="s">
        <v>36693</v>
      </c>
      <c r="D19371" t="s">
        <v>32715</v>
      </c>
      <c r="E19371" t="s">
        <v>8306</v>
      </c>
      <c r="F19371">
        <v>0</v>
      </c>
      <c r="G19371" t="s">
        <v>51</v>
      </c>
      <c r="H19371" t="s">
        <v>44</v>
      </c>
      <c r="I19371" t="s">
        <v>52</v>
      </c>
      <c r="J19371" t="s">
        <v>141</v>
      </c>
      <c r="K19371" t="s">
        <v>855</v>
      </c>
      <c r="L19371">
        <v>1</v>
      </c>
      <c r="M19371" s="1">
        <v>40179</v>
      </c>
      <c r="N19371" s="3">
        <v>43840</v>
      </c>
      <c r="O19371" t="s">
        <v>87</v>
      </c>
      <c r="P19371">
        <v>2010</v>
      </c>
      <c r="Q19371" s="1">
        <v>40696</v>
      </c>
      <c r="R19371" s="1">
        <v>40696</v>
      </c>
      <c r="S19371">
        <v>6000000</v>
      </c>
      <c r="T19371">
        <v>0</v>
      </c>
      <c r="U19371">
        <v>0</v>
      </c>
      <c r="V19371">
        <v>0</v>
      </c>
      <c r="W19371">
        <v>0</v>
      </c>
      <c r="X19371">
        <v>0</v>
      </c>
      <c r="Y19371">
        <v>0</v>
      </c>
      <c r="Z19371">
        <v>0</v>
      </c>
      <c r="AA19371">
        <v>0</v>
      </c>
      <c r="AB19371">
        <v>0</v>
      </c>
      <c r="AC19371">
        <v>0</v>
      </c>
      <c r="AD19371">
        <v>0</v>
      </c>
      <c r="AE19371">
        <v>0</v>
      </c>
      <c r="AF19371">
        <v>0</v>
      </c>
      <c r="AG19371">
        <v>0</v>
      </c>
      <c r="AH19371">
        <v>0</v>
      </c>
      <c r="AI19371">
        <v>0</v>
      </c>
      <c r="AJ19371">
        <v>0</v>
      </c>
      <c r="AK19371">
        <v>0</v>
      </c>
      <c r="AL19371">
        <v>0</v>
      </c>
      <c r="AM19371">
        <v>0</v>
      </c>
      <c r="AN19371">
        <v>1</v>
      </c>
    </row>
    <row r="19372" spans="1:40" x14ac:dyDescent="0.45">
      <c r="A19372" t="s">
        <v>36969</v>
      </c>
      <c r="B19372" t="s">
        <v>36970</v>
      </c>
      <c r="C19372" t="s">
        <v>36971</v>
      </c>
      <c r="D19372" t="s">
        <v>198</v>
      </c>
      <c r="E19372" t="s">
        <v>199</v>
      </c>
      <c r="F19372">
        <v>0</v>
      </c>
      <c r="G19372" t="s">
        <v>51</v>
      </c>
      <c r="H19372" t="s">
        <v>44</v>
      </c>
      <c r="I19372" t="s">
        <v>52</v>
      </c>
      <c r="J19372" t="s">
        <v>651</v>
      </c>
      <c r="K19372" t="s">
        <v>20360</v>
      </c>
      <c r="L19372">
        <v>1</v>
      </c>
      <c r="M19372" s="1">
        <v>40909</v>
      </c>
      <c r="N19372" s="3">
        <v>43842</v>
      </c>
      <c r="O19372" t="s">
        <v>94</v>
      </c>
      <c r="P19372">
        <v>2012</v>
      </c>
      <c r="Q19372" s="1">
        <v>41507</v>
      </c>
      <c r="R19372" s="1">
        <v>41507</v>
      </c>
      <c r="S19372">
        <v>0</v>
      </c>
      <c r="T19372">
        <v>0</v>
      </c>
      <c r="U19372">
        <v>0</v>
      </c>
      <c r="V19372">
        <v>0</v>
      </c>
      <c r="W19372">
        <v>0</v>
      </c>
      <c r="X19372">
        <v>0</v>
      </c>
      <c r="Y19372">
        <v>0</v>
      </c>
      <c r="Z19372">
        <v>0</v>
      </c>
      <c r="AA19372">
        <v>6000000</v>
      </c>
      <c r="AB19372">
        <v>0</v>
      </c>
      <c r="AC19372">
        <v>0</v>
      </c>
      <c r="AD19372">
        <v>0</v>
      </c>
      <c r="AE19372">
        <v>0</v>
      </c>
      <c r="AF19372">
        <v>0</v>
      </c>
      <c r="AG19372">
        <v>0</v>
      </c>
      <c r="AH19372">
        <v>0</v>
      </c>
      <c r="AI19372">
        <v>0</v>
      </c>
      <c r="AJ19372">
        <v>0</v>
      </c>
      <c r="AK19372">
        <v>0</v>
      </c>
      <c r="AL19372">
        <v>0</v>
      </c>
      <c r="AM19372">
        <v>0</v>
      </c>
      <c r="AN19372">
        <v>1</v>
      </c>
    </row>
    <row r="19373" spans="1:40" x14ac:dyDescent="0.45">
      <c r="A19373" t="s">
        <v>37298</v>
      </c>
      <c r="B19373" t="s">
        <v>37299</v>
      </c>
      <c r="C19373" t="s">
        <v>37300</v>
      </c>
      <c r="D19373" t="s">
        <v>37301</v>
      </c>
      <c r="E19373" t="s">
        <v>3125</v>
      </c>
      <c r="F19373">
        <v>0</v>
      </c>
      <c r="G19373" t="s">
        <v>51</v>
      </c>
      <c r="H19373" t="s">
        <v>44</v>
      </c>
      <c r="I19373" t="s">
        <v>52</v>
      </c>
      <c r="J19373" t="s">
        <v>1968</v>
      </c>
      <c r="K19373" t="s">
        <v>12812</v>
      </c>
      <c r="L19373">
        <v>1</v>
      </c>
      <c r="M19373" s="1">
        <v>39814</v>
      </c>
      <c r="N19373" s="3">
        <v>43839</v>
      </c>
      <c r="O19373" t="s">
        <v>135</v>
      </c>
      <c r="P19373">
        <v>2009</v>
      </c>
      <c r="Q19373" s="1">
        <v>41829</v>
      </c>
      <c r="R19373" s="1">
        <v>41829</v>
      </c>
      <c r="S19373">
        <v>0</v>
      </c>
      <c r="T19373">
        <v>6000000</v>
      </c>
      <c r="U19373">
        <v>0</v>
      </c>
      <c r="V19373">
        <v>0</v>
      </c>
      <c r="W19373">
        <v>0</v>
      </c>
      <c r="X19373">
        <v>0</v>
      </c>
      <c r="Y19373">
        <v>0</v>
      </c>
      <c r="Z19373">
        <v>0</v>
      </c>
      <c r="AA19373">
        <v>0</v>
      </c>
      <c r="AB19373">
        <v>0</v>
      </c>
      <c r="AC19373">
        <v>0</v>
      </c>
      <c r="AD19373">
        <v>0</v>
      </c>
      <c r="AE19373">
        <v>0</v>
      </c>
      <c r="AF19373">
        <v>0</v>
      </c>
      <c r="AG19373">
        <v>0</v>
      </c>
      <c r="AH19373">
        <v>0</v>
      </c>
      <c r="AI19373">
        <v>6000000</v>
      </c>
      <c r="AJ19373">
        <v>0</v>
      </c>
      <c r="AK19373">
        <v>0</v>
      </c>
      <c r="AL19373">
        <v>0</v>
      </c>
      <c r="AM19373">
        <v>0</v>
      </c>
      <c r="AN19373">
        <v>1</v>
      </c>
    </row>
    <row r="19374" spans="1:40" x14ac:dyDescent="0.45">
      <c r="A19374" t="s">
        <v>37854</v>
      </c>
      <c r="B19374" t="s">
        <v>37855</v>
      </c>
      <c r="C19374" t="s">
        <v>37856</v>
      </c>
      <c r="D19374" t="s">
        <v>736</v>
      </c>
      <c r="E19374" t="s">
        <v>737</v>
      </c>
      <c r="F19374">
        <v>0</v>
      </c>
      <c r="G19374" t="s">
        <v>51</v>
      </c>
      <c r="H19374" t="s">
        <v>44</v>
      </c>
      <c r="I19374" t="s">
        <v>52</v>
      </c>
      <c r="J19374" t="s">
        <v>141</v>
      </c>
      <c r="K19374" t="s">
        <v>142</v>
      </c>
      <c r="L19374">
        <v>1</v>
      </c>
      <c r="M19374" s="1">
        <v>41122</v>
      </c>
      <c r="N19374" s="3">
        <v>44055</v>
      </c>
      <c r="O19374" t="s">
        <v>342</v>
      </c>
      <c r="P19374">
        <v>2012</v>
      </c>
      <c r="Q19374" s="1">
        <v>41905</v>
      </c>
      <c r="R19374" s="1">
        <v>41905</v>
      </c>
      <c r="S19374">
        <v>0</v>
      </c>
      <c r="T19374">
        <v>6000000</v>
      </c>
      <c r="U19374">
        <v>0</v>
      </c>
      <c r="V19374">
        <v>0</v>
      </c>
      <c r="W19374">
        <v>0</v>
      </c>
      <c r="X19374">
        <v>0</v>
      </c>
      <c r="Y19374">
        <v>0</v>
      </c>
      <c r="Z19374">
        <v>0</v>
      </c>
      <c r="AA19374">
        <v>0</v>
      </c>
      <c r="AB19374">
        <v>0</v>
      </c>
      <c r="AC19374">
        <v>0</v>
      </c>
      <c r="AD19374">
        <v>0</v>
      </c>
      <c r="AE19374">
        <v>0</v>
      </c>
      <c r="AF19374">
        <v>0</v>
      </c>
      <c r="AG19374">
        <v>0</v>
      </c>
      <c r="AH19374">
        <v>0</v>
      </c>
      <c r="AI19374">
        <v>0</v>
      </c>
      <c r="AJ19374">
        <v>0</v>
      </c>
      <c r="AK19374">
        <v>0</v>
      </c>
      <c r="AL19374">
        <v>0</v>
      </c>
      <c r="AM19374">
        <v>0</v>
      </c>
      <c r="AN19374">
        <v>1</v>
      </c>
    </row>
    <row r="19375" spans="1:40" x14ac:dyDescent="0.45">
      <c r="A19375" t="s">
        <v>38714</v>
      </c>
      <c r="B19375" t="s">
        <v>38715</v>
      </c>
      <c r="C19375" t="s">
        <v>38716</v>
      </c>
      <c r="D19375" t="s">
        <v>38717</v>
      </c>
      <c r="E19375" t="s">
        <v>333</v>
      </c>
      <c r="F19375">
        <v>0</v>
      </c>
      <c r="G19375" t="s">
        <v>51</v>
      </c>
      <c r="H19375" t="s">
        <v>44</v>
      </c>
      <c r="I19375" t="s">
        <v>52</v>
      </c>
      <c r="J19375" t="s">
        <v>141</v>
      </c>
      <c r="K19375" t="s">
        <v>2696</v>
      </c>
      <c r="L19375">
        <v>4</v>
      </c>
      <c r="M19375" s="1">
        <v>40725</v>
      </c>
      <c r="N19375" s="3">
        <v>44023</v>
      </c>
      <c r="O19375" t="s">
        <v>172</v>
      </c>
      <c r="P19375">
        <v>2011</v>
      </c>
      <c r="Q19375" s="1">
        <v>40695</v>
      </c>
      <c r="R19375" s="1">
        <v>41920</v>
      </c>
      <c r="S19375">
        <v>0</v>
      </c>
      <c r="T19375">
        <v>6000000</v>
      </c>
      <c r="U19375">
        <v>0</v>
      </c>
      <c r="V19375">
        <v>0</v>
      </c>
      <c r="W19375">
        <v>0</v>
      </c>
      <c r="X19375">
        <v>0</v>
      </c>
      <c r="Y19375">
        <v>0</v>
      </c>
      <c r="Z19375">
        <v>0</v>
      </c>
      <c r="AA19375">
        <v>0</v>
      </c>
      <c r="AB19375">
        <v>0</v>
      </c>
      <c r="AC19375">
        <v>0</v>
      </c>
      <c r="AD19375">
        <v>0</v>
      </c>
      <c r="AE19375">
        <v>0</v>
      </c>
      <c r="AF19375">
        <v>6000000</v>
      </c>
      <c r="AG19375">
        <v>0</v>
      </c>
      <c r="AH19375">
        <v>0</v>
      </c>
      <c r="AI19375">
        <v>0</v>
      </c>
      <c r="AJ19375">
        <v>0</v>
      </c>
      <c r="AK19375">
        <v>0</v>
      </c>
      <c r="AL19375">
        <v>0</v>
      </c>
      <c r="AM19375">
        <v>0</v>
      </c>
      <c r="AN19375">
        <v>1</v>
      </c>
    </row>
    <row r="19376" spans="1:40" x14ac:dyDescent="0.45">
      <c r="A19376" t="s">
        <v>39176</v>
      </c>
      <c r="B19376" t="s">
        <v>39177</v>
      </c>
      <c r="C19376" t="s">
        <v>39178</v>
      </c>
      <c r="D19376" t="s">
        <v>10737</v>
      </c>
      <c r="E19376" t="s">
        <v>210</v>
      </c>
      <c r="F19376">
        <v>0</v>
      </c>
      <c r="G19376" t="s">
        <v>43</v>
      </c>
      <c r="H19376" t="s">
        <v>44</v>
      </c>
      <c r="I19376" t="s">
        <v>52</v>
      </c>
      <c r="J19376" t="s">
        <v>141</v>
      </c>
      <c r="K19376" t="s">
        <v>142</v>
      </c>
      <c r="L19376">
        <v>1</v>
      </c>
      <c r="M19376" s="1">
        <v>37742</v>
      </c>
      <c r="N19376" s="3">
        <v>43954</v>
      </c>
      <c r="O19376" t="s">
        <v>2199</v>
      </c>
      <c r="P19376">
        <v>2003</v>
      </c>
      <c r="Q19376" s="1">
        <v>38486</v>
      </c>
      <c r="R19376" s="1">
        <v>38486</v>
      </c>
      <c r="S19376">
        <v>0</v>
      </c>
      <c r="T19376">
        <v>6000000</v>
      </c>
      <c r="U19376">
        <v>0</v>
      </c>
      <c r="V19376">
        <v>0</v>
      </c>
      <c r="W19376">
        <v>0</v>
      </c>
      <c r="X19376">
        <v>0</v>
      </c>
      <c r="Y19376">
        <v>0</v>
      </c>
      <c r="Z19376">
        <v>0</v>
      </c>
      <c r="AA19376">
        <v>0</v>
      </c>
      <c r="AB19376">
        <v>0</v>
      </c>
      <c r="AC19376">
        <v>0</v>
      </c>
      <c r="AD19376">
        <v>0</v>
      </c>
      <c r="AE19376">
        <v>0</v>
      </c>
      <c r="AF19376">
        <v>6000000</v>
      </c>
      <c r="AG19376">
        <v>0</v>
      </c>
      <c r="AH19376">
        <v>0</v>
      </c>
      <c r="AI19376">
        <v>0</v>
      </c>
      <c r="AJ19376">
        <v>0</v>
      </c>
      <c r="AK19376">
        <v>0</v>
      </c>
      <c r="AL19376">
        <v>0</v>
      </c>
      <c r="AM19376">
        <v>0</v>
      </c>
      <c r="AN19376">
        <v>1</v>
      </c>
    </row>
    <row r="19377" spans="1:40" x14ac:dyDescent="0.45">
      <c r="A19377" t="s">
        <v>40144</v>
      </c>
      <c r="B19377" t="s">
        <v>40145</v>
      </c>
      <c r="C19377" t="s">
        <v>40146</v>
      </c>
      <c r="D19377" t="s">
        <v>40147</v>
      </c>
      <c r="E19377" t="s">
        <v>547</v>
      </c>
      <c r="F19377">
        <v>0</v>
      </c>
      <c r="G19377" t="s">
        <v>51</v>
      </c>
      <c r="H19377" t="s">
        <v>44</v>
      </c>
      <c r="I19377" t="s">
        <v>52</v>
      </c>
      <c r="J19377" t="s">
        <v>141</v>
      </c>
      <c r="K19377" t="s">
        <v>855</v>
      </c>
      <c r="L19377">
        <v>2</v>
      </c>
      <c r="M19377" s="1">
        <v>40544</v>
      </c>
      <c r="N19377" s="3">
        <v>43841</v>
      </c>
      <c r="O19377" t="s">
        <v>311</v>
      </c>
      <c r="P19377">
        <v>2011</v>
      </c>
      <c r="Q19377" s="1">
        <v>41214</v>
      </c>
      <c r="R19377" s="1">
        <v>41514</v>
      </c>
      <c r="S19377">
        <v>0</v>
      </c>
      <c r="T19377">
        <v>6000000</v>
      </c>
      <c r="U19377">
        <v>0</v>
      </c>
      <c r="V19377">
        <v>0</v>
      </c>
      <c r="W19377">
        <v>0</v>
      </c>
      <c r="X19377">
        <v>0</v>
      </c>
      <c r="Y19377">
        <v>0</v>
      </c>
      <c r="Z19377">
        <v>0</v>
      </c>
      <c r="AA19377">
        <v>0</v>
      </c>
      <c r="AB19377">
        <v>0</v>
      </c>
      <c r="AC19377">
        <v>0</v>
      </c>
      <c r="AD19377">
        <v>0</v>
      </c>
      <c r="AE19377">
        <v>0</v>
      </c>
      <c r="AF19377">
        <v>6000000</v>
      </c>
      <c r="AG19377">
        <v>0</v>
      </c>
      <c r="AH19377">
        <v>0</v>
      </c>
      <c r="AI19377">
        <v>0</v>
      </c>
      <c r="AJ19377">
        <v>0</v>
      </c>
      <c r="AK19377">
        <v>0</v>
      </c>
      <c r="AL19377">
        <v>0</v>
      </c>
      <c r="AM19377">
        <v>0</v>
      </c>
      <c r="AN19377">
        <v>1</v>
      </c>
    </row>
    <row r="19378" spans="1:40" x14ac:dyDescent="0.45">
      <c r="A19378" t="s">
        <v>40485</v>
      </c>
      <c r="B19378" t="s">
        <v>40486</v>
      </c>
      <c r="C19378" t="s">
        <v>40487</v>
      </c>
      <c r="D19378" t="s">
        <v>2516</v>
      </c>
      <c r="E19378" t="s">
        <v>74</v>
      </c>
      <c r="F19378">
        <v>0</v>
      </c>
      <c r="G19378" t="s">
        <v>43</v>
      </c>
      <c r="H19378" t="s">
        <v>44</v>
      </c>
      <c r="I19378" t="s">
        <v>52</v>
      </c>
      <c r="J19378" t="s">
        <v>141</v>
      </c>
      <c r="K19378" t="s">
        <v>142</v>
      </c>
      <c r="L19378">
        <v>1</v>
      </c>
      <c r="M19378" s="1">
        <v>39760</v>
      </c>
      <c r="N19378" s="3">
        <v>44143</v>
      </c>
      <c r="O19378" t="s">
        <v>472</v>
      </c>
      <c r="P19378">
        <v>2008</v>
      </c>
      <c r="Q19378" s="1">
        <v>40801</v>
      </c>
      <c r="R19378" s="1">
        <v>40801</v>
      </c>
      <c r="S19378">
        <v>0</v>
      </c>
      <c r="T19378">
        <v>6000000</v>
      </c>
      <c r="U19378">
        <v>0</v>
      </c>
      <c r="V19378">
        <v>0</v>
      </c>
      <c r="W19378">
        <v>0</v>
      </c>
      <c r="X19378">
        <v>0</v>
      </c>
      <c r="Y19378">
        <v>0</v>
      </c>
      <c r="Z19378">
        <v>0</v>
      </c>
      <c r="AA19378">
        <v>0</v>
      </c>
      <c r="AB19378">
        <v>0</v>
      </c>
      <c r="AC19378">
        <v>0</v>
      </c>
      <c r="AD19378">
        <v>0</v>
      </c>
      <c r="AE19378">
        <v>0</v>
      </c>
      <c r="AF19378">
        <v>6000000</v>
      </c>
      <c r="AG19378">
        <v>0</v>
      </c>
      <c r="AH19378">
        <v>0</v>
      </c>
      <c r="AI19378">
        <v>0</v>
      </c>
      <c r="AJ19378">
        <v>0</v>
      </c>
      <c r="AK19378">
        <v>0</v>
      </c>
      <c r="AL19378">
        <v>0</v>
      </c>
      <c r="AM19378">
        <v>0</v>
      </c>
      <c r="AN19378">
        <v>1</v>
      </c>
    </row>
    <row r="19379" spans="1:40" x14ac:dyDescent="0.45">
      <c r="A19379" t="s">
        <v>42065</v>
      </c>
      <c r="B19379" t="s">
        <v>42066</v>
      </c>
      <c r="C19379" t="s">
        <v>42067</v>
      </c>
      <c r="D19379" t="s">
        <v>198</v>
      </c>
      <c r="E19379" t="s">
        <v>199</v>
      </c>
      <c r="F19379">
        <v>0</v>
      </c>
      <c r="G19379" t="s">
        <v>51</v>
      </c>
      <c r="H19379" t="s">
        <v>44</v>
      </c>
      <c r="I19379" t="s">
        <v>52</v>
      </c>
      <c r="J19379" t="s">
        <v>141</v>
      </c>
      <c r="K19379" t="s">
        <v>855</v>
      </c>
      <c r="L19379">
        <v>1</v>
      </c>
      <c r="M19379" s="1">
        <v>40909</v>
      </c>
      <c r="N19379" s="3">
        <v>43842</v>
      </c>
      <c r="O19379" t="s">
        <v>94</v>
      </c>
      <c r="P19379">
        <v>2012</v>
      </c>
      <c r="Q19379" s="1">
        <v>41646</v>
      </c>
      <c r="R19379" s="1">
        <v>41646</v>
      </c>
      <c r="S19379">
        <v>0</v>
      </c>
      <c r="T19379">
        <v>6000000</v>
      </c>
      <c r="U19379">
        <v>0</v>
      </c>
      <c r="V19379">
        <v>0</v>
      </c>
      <c r="W19379">
        <v>0</v>
      </c>
      <c r="X19379">
        <v>0</v>
      </c>
      <c r="Y19379">
        <v>0</v>
      </c>
      <c r="Z19379">
        <v>0</v>
      </c>
      <c r="AA19379">
        <v>0</v>
      </c>
      <c r="AB19379">
        <v>0</v>
      </c>
      <c r="AC19379">
        <v>0</v>
      </c>
      <c r="AD19379">
        <v>0</v>
      </c>
      <c r="AE19379">
        <v>0</v>
      </c>
      <c r="AF19379">
        <v>6000000</v>
      </c>
      <c r="AG19379">
        <v>0</v>
      </c>
      <c r="AH19379">
        <v>0</v>
      </c>
      <c r="AI19379">
        <v>0</v>
      </c>
      <c r="AJ19379">
        <v>0</v>
      </c>
      <c r="AK19379">
        <v>0</v>
      </c>
      <c r="AL19379">
        <v>0</v>
      </c>
      <c r="AM19379">
        <v>0</v>
      </c>
      <c r="AN19379">
        <v>1</v>
      </c>
    </row>
    <row r="19380" spans="1:40" x14ac:dyDescent="0.45">
      <c r="A19380" t="s">
        <v>43046</v>
      </c>
      <c r="B19380" t="s">
        <v>43047</v>
      </c>
      <c r="C19380" t="s">
        <v>43048</v>
      </c>
      <c r="D19380" t="s">
        <v>68</v>
      </c>
      <c r="E19380" t="s">
        <v>69</v>
      </c>
      <c r="F19380">
        <v>0</v>
      </c>
      <c r="G19380" t="s">
        <v>75</v>
      </c>
      <c r="H19380" t="s">
        <v>44</v>
      </c>
      <c r="I19380" t="s">
        <v>52</v>
      </c>
      <c r="J19380" t="s">
        <v>53</v>
      </c>
      <c r="K19380" t="s">
        <v>53</v>
      </c>
      <c r="L19380">
        <v>1</v>
      </c>
      <c r="M19380" s="1">
        <v>37257</v>
      </c>
      <c r="N19380" s="3">
        <v>43832</v>
      </c>
      <c r="O19380" t="s">
        <v>321</v>
      </c>
      <c r="P19380">
        <v>2002</v>
      </c>
      <c r="Q19380" s="1">
        <v>39187</v>
      </c>
      <c r="R19380" s="1">
        <v>39187</v>
      </c>
      <c r="S19380">
        <v>0</v>
      </c>
      <c r="T19380">
        <v>6000000</v>
      </c>
      <c r="U19380">
        <v>0</v>
      </c>
      <c r="V19380">
        <v>0</v>
      </c>
      <c r="W19380">
        <v>0</v>
      </c>
      <c r="X19380">
        <v>0</v>
      </c>
      <c r="Y19380">
        <v>0</v>
      </c>
      <c r="Z19380">
        <v>0</v>
      </c>
      <c r="AA19380">
        <v>0</v>
      </c>
      <c r="AB19380">
        <v>0</v>
      </c>
      <c r="AC19380">
        <v>0</v>
      </c>
      <c r="AD19380">
        <v>0</v>
      </c>
      <c r="AE19380">
        <v>0</v>
      </c>
      <c r="AF19380">
        <v>0</v>
      </c>
      <c r="AG19380">
        <v>0</v>
      </c>
      <c r="AH19380">
        <v>0</v>
      </c>
      <c r="AI19380">
        <v>0</v>
      </c>
      <c r="AJ19380">
        <v>0</v>
      </c>
      <c r="AK19380">
        <v>0</v>
      </c>
      <c r="AL19380">
        <v>0</v>
      </c>
      <c r="AM19380">
        <v>0</v>
      </c>
      <c r="AN19380">
        <v>0</v>
      </c>
    </row>
    <row r="19381" spans="1:40" x14ac:dyDescent="0.45">
      <c r="A19381" t="s">
        <v>43868</v>
      </c>
      <c r="B19381" t="s">
        <v>43869</v>
      </c>
      <c r="C19381" t="s">
        <v>43870</v>
      </c>
      <c r="D19381" t="s">
        <v>43871</v>
      </c>
      <c r="E19381" t="s">
        <v>724</v>
      </c>
      <c r="F19381">
        <v>0</v>
      </c>
      <c r="G19381" t="s">
        <v>51</v>
      </c>
      <c r="H19381" t="s">
        <v>44</v>
      </c>
      <c r="I19381" t="s">
        <v>52</v>
      </c>
      <c r="J19381" t="s">
        <v>141</v>
      </c>
      <c r="K19381" t="s">
        <v>142</v>
      </c>
      <c r="L19381">
        <v>2</v>
      </c>
      <c r="M19381" s="1">
        <v>39552</v>
      </c>
      <c r="N19381" s="3">
        <v>43929</v>
      </c>
      <c r="O19381" t="s">
        <v>303</v>
      </c>
      <c r="P19381">
        <v>2008</v>
      </c>
      <c r="Q19381" s="1">
        <v>40695</v>
      </c>
      <c r="R19381" s="1">
        <v>40725</v>
      </c>
      <c r="S19381">
        <v>0</v>
      </c>
      <c r="T19381">
        <v>6000000</v>
      </c>
      <c r="U19381">
        <v>0</v>
      </c>
      <c r="V19381">
        <v>0</v>
      </c>
      <c r="W19381">
        <v>0</v>
      </c>
      <c r="X19381">
        <v>0</v>
      </c>
      <c r="Y19381">
        <v>0</v>
      </c>
      <c r="Z19381">
        <v>0</v>
      </c>
      <c r="AA19381">
        <v>0</v>
      </c>
      <c r="AB19381">
        <v>0</v>
      </c>
      <c r="AC19381">
        <v>0</v>
      </c>
      <c r="AD19381">
        <v>0</v>
      </c>
      <c r="AE19381">
        <v>0</v>
      </c>
      <c r="AF19381">
        <v>6000000</v>
      </c>
      <c r="AG19381">
        <v>0</v>
      </c>
      <c r="AH19381">
        <v>0</v>
      </c>
      <c r="AI19381">
        <v>0</v>
      </c>
      <c r="AJ19381">
        <v>0</v>
      </c>
      <c r="AK19381">
        <v>0</v>
      </c>
      <c r="AL19381">
        <v>0</v>
      </c>
      <c r="AM19381">
        <v>0</v>
      </c>
      <c r="AN19381">
        <v>1</v>
      </c>
    </row>
    <row r="19382" spans="1:40" x14ac:dyDescent="0.45">
      <c r="A19382" t="s">
        <v>45896</v>
      </c>
      <c r="B19382" t="s">
        <v>45897</v>
      </c>
      <c r="C19382" t="s">
        <v>45898</v>
      </c>
      <c r="D19382" t="s">
        <v>2975</v>
      </c>
      <c r="E19382" t="s">
        <v>693</v>
      </c>
      <c r="F19382">
        <v>0</v>
      </c>
      <c r="G19382" t="s">
        <v>75</v>
      </c>
      <c r="H19382" t="s">
        <v>44</v>
      </c>
      <c r="I19382" t="s">
        <v>52</v>
      </c>
      <c r="J19382" t="s">
        <v>141</v>
      </c>
      <c r="K19382" t="s">
        <v>603</v>
      </c>
      <c r="L19382">
        <v>1</v>
      </c>
      <c r="M19382" s="1">
        <v>38687</v>
      </c>
      <c r="N19382" s="3">
        <v>44170</v>
      </c>
      <c r="O19382" t="s">
        <v>2113</v>
      </c>
      <c r="P19382">
        <v>2005</v>
      </c>
      <c r="Q19382" s="1">
        <v>39059</v>
      </c>
      <c r="R19382" s="1">
        <v>39059</v>
      </c>
      <c r="S19382">
        <v>0</v>
      </c>
      <c r="T19382">
        <v>6000000</v>
      </c>
      <c r="U19382">
        <v>0</v>
      </c>
      <c r="V19382">
        <v>0</v>
      </c>
      <c r="W19382">
        <v>0</v>
      </c>
      <c r="X19382">
        <v>0</v>
      </c>
      <c r="Y19382">
        <v>0</v>
      </c>
      <c r="Z19382">
        <v>0</v>
      </c>
      <c r="AA19382">
        <v>0</v>
      </c>
      <c r="AB19382">
        <v>0</v>
      </c>
      <c r="AC19382">
        <v>0</v>
      </c>
      <c r="AD19382">
        <v>0</v>
      </c>
      <c r="AE19382">
        <v>0</v>
      </c>
      <c r="AF19382">
        <v>6000000</v>
      </c>
      <c r="AG19382">
        <v>0</v>
      </c>
      <c r="AH19382">
        <v>0</v>
      </c>
      <c r="AI19382">
        <v>0</v>
      </c>
      <c r="AJ19382">
        <v>0</v>
      </c>
      <c r="AK19382">
        <v>0</v>
      </c>
      <c r="AL19382">
        <v>0</v>
      </c>
      <c r="AM19382">
        <v>0</v>
      </c>
      <c r="AN19382">
        <v>0</v>
      </c>
    </row>
    <row r="19383" spans="1:40" x14ac:dyDescent="0.45">
      <c r="A19383" t="s">
        <v>46840</v>
      </c>
      <c r="B19383" t="s">
        <v>46841</v>
      </c>
      <c r="C19383" t="s">
        <v>46842</v>
      </c>
      <c r="D19383" t="s">
        <v>68</v>
      </c>
      <c r="E19383" t="s">
        <v>69</v>
      </c>
      <c r="F19383">
        <v>0</v>
      </c>
      <c r="G19383" t="s">
        <v>43</v>
      </c>
      <c r="H19383" t="s">
        <v>44</v>
      </c>
      <c r="I19383" t="s">
        <v>52</v>
      </c>
      <c r="J19383" t="s">
        <v>141</v>
      </c>
      <c r="K19383" t="s">
        <v>459</v>
      </c>
      <c r="L19383">
        <v>1</v>
      </c>
      <c r="M19383" s="1">
        <v>37257</v>
      </c>
      <c r="N19383" s="3">
        <v>43832</v>
      </c>
      <c r="O19383" t="s">
        <v>321</v>
      </c>
      <c r="P19383">
        <v>2002</v>
      </c>
      <c r="Q19383" s="1">
        <v>38456</v>
      </c>
      <c r="R19383" s="1">
        <v>38456</v>
      </c>
      <c r="S19383">
        <v>0</v>
      </c>
      <c r="T19383">
        <v>6000000</v>
      </c>
      <c r="U19383">
        <v>0</v>
      </c>
      <c r="V19383">
        <v>0</v>
      </c>
      <c r="W19383">
        <v>0</v>
      </c>
      <c r="X19383">
        <v>0</v>
      </c>
      <c r="Y19383">
        <v>0</v>
      </c>
      <c r="Z19383">
        <v>0</v>
      </c>
      <c r="AA19383">
        <v>0</v>
      </c>
      <c r="AB19383">
        <v>0</v>
      </c>
      <c r="AC19383">
        <v>0</v>
      </c>
      <c r="AD19383">
        <v>0</v>
      </c>
      <c r="AE19383">
        <v>0</v>
      </c>
      <c r="AF19383">
        <v>6000000</v>
      </c>
      <c r="AG19383">
        <v>0</v>
      </c>
      <c r="AH19383">
        <v>0</v>
      </c>
      <c r="AI19383">
        <v>0</v>
      </c>
      <c r="AJ19383">
        <v>0</v>
      </c>
      <c r="AK19383">
        <v>0</v>
      </c>
      <c r="AL19383">
        <v>0</v>
      </c>
      <c r="AM19383">
        <v>0</v>
      </c>
      <c r="AN19383">
        <v>1</v>
      </c>
    </row>
    <row r="19384" spans="1:40" x14ac:dyDescent="0.45">
      <c r="A19384" t="s">
        <v>51086</v>
      </c>
      <c r="B19384" t="s">
        <v>51087</v>
      </c>
      <c r="C19384" t="s">
        <v>51088</v>
      </c>
      <c r="D19384" t="s">
        <v>68</v>
      </c>
      <c r="E19384" t="s">
        <v>69</v>
      </c>
      <c r="F19384">
        <v>0</v>
      </c>
      <c r="G19384" t="s">
        <v>51</v>
      </c>
      <c r="H19384" t="s">
        <v>44</v>
      </c>
      <c r="I19384" t="s">
        <v>52</v>
      </c>
      <c r="J19384" t="s">
        <v>141</v>
      </c>
      <c r="K19384" t="s">
        <v>142</v>
      </c>
      <c r="L19384">
        <v>1</v>
      </c>
      <c r="M19384" s="1">
        <v>41214</v>
      </c>
      <c r="N19384" s="3">
        <v>44147</v>
      </c>
      <c r="O19384" t="s">
        <v>58</v>
      </c>
      <c r="P19384">
        <v>2012</v>
      </c>
      <c r="Q19384" s="1">
        <v>41814</v>
      </c>
      <c r="R19384" s="1">
        <v>41814</v>
      </c>
      <c r="S19384">
        <v>0</v>
      </c>
      <c r="T19384">
        <v>6000000</v>
      </c>
      <c r="U19384">
        <v>0</v>
      </c>
      <c r="V19384">
        <v>0</v>
      </c>
      <c r="W19384">
        <v>0</v>
      </c>
      <c r="X19384">
        <v>0</v>
      </c>
      <c r="Y19384">
        <v>0</v>
      </c>
      <c r="Z19384">
        <v>0</v>
      </c>
      <c r="AA19384">
        <v>0</v>
      </c>
      <c r="AB19384">
        <v>0</v>
      </c>
      <c r="AC19384">
        <v>0</v>
      </c>
      <c r="AD19384">
        <v>0</v>
      </c>
      <c r="AE19384">
        <v>0</v>
      </c>
      <c r="AF19384">
        <v>0</v>
      </c>
      <c r="AG19384">
        <v>0</v>
      </c>
      <c r="AH19384">
        <v>0</v>
      </c>
      <c r="AI19384">
        <v>0</v>
      </c>
      <c r="AJ19384">
        <v>0</v>
      </c>
      <c r="AK19384">
        <v>0</v>
      </c>
      <c r="AL19384">
        <v>0</v>
      </c>
      <c r="AM19384">
        <v>0</v>
      </c>
      <c r="AN19384">
        <v>1</v>
      </c>
    </row>
    <row r="19385" spans="1:40" x14ac:dyDescent="0.45">
      <c r="A19385" t="s">
        <v>51126</v>
      </c>
      <c r="B19385" t="s">
        <v>51127</v>
      </c>
      <c r="C19385" t="s">
        <v>51128</v>
      </c>
      <c r="D19385" t="s">
        <v>4594</v>
      </c>
      <c r="E19385" t="s">
        <v>2692</v>
      </c>
      <c r="F19385">
        <v>0</v>
      </c>
      <c r="G19385" t="s">
        <v>51</v>
      </c>
      <c r="H19385" t="s">
        <v>44</v>
      </c>
      <c r="I19385" t="s">
        <v>52</v>
      </c>
      <c r="J19385" t="s">
        <v>141</v>
      </c>
      <c r="K19385" t="s">
        <v>991</v>
      </c>
      <c r="L19385">
        <v>2</v>
      </c>
      <c r="M19385" s="1">
        <v>36526</v>
      </c>
      <c r="N19385" s="2">
        <v>36526</v>
      </c>
      <c r="O19385" t="s">
        <v>176</v>
      </c>
      <c r="P19385">
        <v>2000</v>
      </c>
      <c r="Q19385" s="1">
        <v>40909</v>
      </c>
      <c r="R19385" s="1">
        <v>41361</v>
      </c>
      <c r="S19385">
        <v>0</v>
      </c>
      <c r="T19385">
        <v>6000000</v>
      </c>
      <c r="U19385">
        <v>0</v>
      </c>
      <c r="V19385">
        <v>0</v>
      </c>
      <c r="W19385">
        <v>0</v>
      </c>
      <c r="X19385">
        <v>0</v>
      </c>
      <c r="Y19385">
        <v>0</v>
      </c>
      <c r="Z19385">
        <v>0</v>
      </c>
      <c r="AA19385">
        <v>0</v>
      </c>
      <c r="AB19385">
        <v>0</v>
      </c>
      <c r="AC19385">
        <v>0</v>
      </c>
      <c r="AD19385">
        <v>0</v>
      </c>
      <c r="AE19385">
        <v>0</v>
      </c>
      <c r="AF19385">
        <v>5000000</v>
      </c>
      <c r="AG19385">
        <v>0</v>
      </c>
      <c r="AH19385">
        <v>0</v>
      </c>
      <c r="AI19385">
        <v>0</v>
      </c>
      <c r="AJ19385">
        <v>0</v>
      </c>
      <c r="AK19385">
        <v>0</v>
      </c>
      <c r="AL19385">
        <v>0</v>
      </c>
      <c r="AM19385">
        <v>0</v>
      </c>
      <c r="AN19385">
        <v>1</v>
      </c>
    </row>
    <row r="19386" spans="1:40" x14ac:dyDescent="0.45">
      <c r="A19386" t="s">
        <v>53031</v>
      </c>
      <c r="B19386" t="s">
        <v>53032</v>
      </c>
      <c r="C19386" t="s">
        <v>53033</v>
      </c>
      <c r="D19386" t="s">
        <v>53034</v>
      </c>
      <c r="E19386" t="s">
        <v>385</v>
      </c>
      <c r="F19386">
        <v>0</v>
      </c>
      <c r="G19386" t="s">
        <v>43</v>
      </c>
      <c r="H19386" t="s">
        <v>44</v>
      </c>
      <c r="I19386" t="s">
        <v>52</v>
      </c>
      <c r="J19386" t="s">
        <v>141</v>
      </c>
      <c r="K19386" t="s">
        <v>142</v>
      </c>
      <c r="L19386">
        <v>3</v>
      </c>
      <c r="M19386" s="1">
        <v>39814</v>
      </c>
      <c r="N19386" s="3">
        <v>43839</v>
      </c>
      <c r="O19386" t="s">
        <v>135</v>
      </c>
      <c r="P19386">
        <v>2009</v>
      </c>
      <c r="Q19386" s="1">
        <v>40163</v>
      </c>
      <c r="R19386" s="1">
        <v>41325</v>
      </c>
      <c r="S19386">
        <v>0</v>
      </c>
      <c r="T19386">
        <v>6000000</v>
      </c>
      <c r="U19386">
        <v>0</v>
      </c>
      <c r="V19386">
        <v>0</v>
      </c>
      <c r="W19386">
        <v>0</v>
      </c>
      <c r="X19386">
        <v>0</v>
      </c>
      <c r="Y19386">
        <v>0</v>
      </c>
      <c r="Z19386">
        <v>0</v>
      </c>
      <c r="AA19386">
        <v>0</v>
      </c>
      <c r="AB19386">
        <v>0</v>
      </c>
      <c r="AC19386">
        <v>0</v>
      </c>
      <c r="AD19386">
        <v>0</v>
      </c>
      <c r="AE19386">
        <v>0</v>
      </c>
      <c r="AF19386">
        <v>0</v>
      </c>
      <c r="AG19386">
        <v>5000000</v>
      </c>
      <c r="AH19386">
        <v>0</v>
      </c>
      <c r="AI19386">
        <v>0</v>
      </c>
      <c r="AJ19386">
        <v>0</v>
      </c>
      <c r="AK19386">
        <v>0</v>
      </c>
      <c r="AL19386">
        <v>0</v>
      </c>
      <c r="AM19386">
        <v>0</v>
      </c>
      <c r="AN19386">
        <v>1</v>
      </c>
    </row>
    <row r="19387" spans="1:40" x14ac:dyDescent="0.45">
      <c r="A19387" t="s">
        <v>53689</v>
      </c>
      <c r="B19387" t="s">
        <v>53690</v>
      </c>
      <c r="C19387" t="s">
        <v>53691</v>
      </c>
      <c r="D19387" t="s">
        <v>412</v>
      </c>
      <c r="E19387" t="s">
        <v>413</v>
      </c>
      <c r="F19387">
        <v>0</v>
      </c>
      <c r="G19387" t="s">
        <v>75</v>
      </c>
      <c r="H19387" t="s">
        <v>44</v>
      </c>
      <c r="I19387" t="s">
        <v>52</v>
      </c>
      <c r="J19387" t="s">
        <v>141</v>
      </c>
      <c r="K19387" t="s">
        <v>723</v>
      </c>
      <c r="L19387">
        <v>1</v>
      </c>
      <c r="M19387" s="1">
        <v>37987</v>
      </c>
      <c r="N19387" s="3">
        <v>43834</v>
      </c>
      <c r="O19387" t="s">
        <v>273</v>
      </c>
      <c r="P19387">
        <v>2004</v>
      </c>
      <c r="Q19387" s="1">
        <v>39417</v>
      </c>
      <c r="R19387" s="1">
        <v>39417</v>
      </c>
      <c r="S19387">
        <v>0</v>
      </c>
      <c r="T19387">
        <v>6000000</v>
      </c>
      <c r="U19387">
        <v>0</v>
      </c>
      <c r="V19387">
        <v>0</v>
      </c>
      <c r="W19387">
        <v>0</v>
      </c>
      <c r="X19387">
        <v>0</v>
      </c>
      <c r="Y19387">
        <v>0</v>
      </c>
      <c r="Z19387">
        <v>0</v>
      </c>
      <c r="AA19387">
        <v>0</v>
      </c>
      <c r="AB19387">
        <v>0</v>
      </c>
      <c r="AC19387">
        <v>0</v>
      </c>
      <c r="AD19387">
        <v>0</v>
      </c>
      <c r="AE19387">
        <v>0</v>
      </c>
      <c r="AF19387">
        <v>0</v>
      </c>
      <c r="AG19387">
        <v>6000000</v>
      </c>
      <c r="AH19387">
        <v>0</v>
      </c>
      <c r="AI19387">
        <v>0</v>
      </c>
      <c r="AJ19387">
        <v>0</v>
      </c>
      <c r="AK19387">
        <v>0</v>
      </c>
      <c r="AL19387">
        <v>0</v>
      </c>
      <c r="AM19387">
        <v>0</v>
      </c>
      <c r="AN19387">
        <v>0</v>
      </c>
    </row>
    <row r="19388" spans="1:40" x14ac:dyDescent="0.45">
      <c r="A19388" t="s">
        <v>53723</v>
      </c>
      <c r="B19388" t="s">
        <v>53724</v>
      </c>
      <c r="C19388" t="s">
        <v>53725</v>
      </c>
      <c r="D19388" t="s">
        <v>53726</v>
      </c>
      <c r="E19388" t="s">
        <v>3012</v>
      </c>
      <c r="F19388">
        <v>0</v>
      </c>
      <c r="G19388" t="s">
        <v>43</v>
      </c>
      <c r="H19388" t="s">
        <v>44</v>
      </c>
      <c r="I19388" t="s">
        <v>52</v>
      </c>
      <c r="J19388" t="s">
        <v>141</v>
      </c>
      <c r="K19388" t="s">
        <v>459</v>
      </c>
      <c r="L19388">
        <v>2</v>
      </c>
      <c r="M19388" s="1">
        <v>39448</v>
      </c>
      <c r="N19388" s="3">
        <v>43838</v>
      </c>
      <c r="O19388" t="s">
        <v>133</v>
      </c>
      <c r="P19388">
        <v>2008</v>
      </c>
      <c r="Q19388" s="1">
        <v>40513</v>
      </c>
      <c r="R19388" s="1">
        <v>40891</v>
      </c>
      <c r="S19388">
        <v>0</v>
      </c>
      <c r="T19388">
        <v>6000000</v>
      </c>
      <c r="U19388">
        <v>0</v>
      </c>
      <c r="V19388">
        <v>0</v>
      </c>
      <c r="W19388">
        <v>0</v>
      </c>
      <c r="X19388">
        <v>0</v>
      </c>
      <c r="Y19388">
        <v>0</v>
      </c>
      <c r="Z19388">
        <v>0</v>
      </c>
      <c r="AA19388">
        <v>0</v>
      </c>
      <c r="AB19388">
        <v>0</v>
      </c>
      <c r="AC19388">
        <v>0</v>
      </c>
      <c r="AD19388">
        <v>0</v>
      </c>
      <c r="AE19388">
        <v>0</v>
      </c>
      <c r="AF19388">
        <v>0</v>
      </c>
      <c r="AG19388">
        <v>6000000</v>
      </c>
      <c r="AH19388">
        <v>0</v>
      </c>
      <c r="AI19388">
        <v>0</v>
      </c>
      <c r="AJ19388">
        <v>0</v>
      </c>
      <c r="AK19388">
        <v>0</v>
      </c>
      <c r="AL19388">
        <v>0</v>
      </c>
      <c r="AM19388">
        <v>0</v>
      </c>
      <c r="AN19388">
        <v>1</v>
      </c>
    </row>
    <row r="19389" spans="1:40" x14ac:dyDescent="0.45">
      <c r="A19389" t="s">
        <v>58454</v>
      </c>
      <c r="B19389" t="s">
        <v>58455</v>
      </c>
      <c r="C19389" t="s">
        <v>58456</v>
      </c>
      <c r="D19389" t="s">
        <v>68</v>
      </c>
      <c r="E19389" t="s">
        <v>69</v>
      </c>
      <c r="F19389">
        <v>0</v>
      </c>
      <c r="G19389" t="s">
        <v>51</v>
      </c>
      <c r="H19389" t="s">
        <v>44</v>
      </c>
      <c r="I19389" t="s">
        <v>52</v>
      </c>
      <c r="J19389" t="s">
        <v>530</v>
      </c>
      <c r="K19389" t="s">
        <v>531</v>
      </c>
      <c r="L19389">
        <v>1</v>
      </c>
      <c r="M19389" s="1">
        <v>36161</v>
      </c>
      <c r="N19389" s="2">
        <v>36161</v>
      </c>
      <c r="O19389" t="s">
        <v>597</v>
      </c>
      <c r="P19389">
        <v>1999</v>
      </c>
      <c r="Q19389" s="1">
        <v>38558</v>
      </c>
      <c r="R19389" s="1">
        <v>38558</v>
      </c>
      <c r="S19389">
        <v>0</v>
      </c>
      <c r="T19389">
        <v>6000000</v>
      </c>
      <c r="U19389">
        <v>0</v>
      </c>
      <c r="V19389">
        <v>0</v>
      </c>
      <c r="W19389">
        <v>0</v>
      </c>
      <c r="X19389">
        <v>0</v>
      </c>
      <c r="Y19389">
        <v>0</v>
      </c>
      <c r="Z19389">
        <v>0</v>
      </c>
      <c r="AA19389">
        <v>0</v>
      </c>
      <c r="AB19389">
        <v>0</v>
      </c>
      <c r="AC19389">
        <v>0</v>
      </c>
      <c r="AD19389">
        <v>0</v>
      </c>
      <c r="AE19389">
        <v>0</v>
      </c>
      <c r="AF19389">
        <v>0</v>
      </c>
      <c r="AG19389">
        <v>0</v>
      </c>
      <c r="AH19389">
        <v>0</v>
      </c>
      <c r="AI19389">
        <v>0</v>
      </c>
      <c r="AJ19389">
        <v>0</v>
      </c>
      <c r="AK19389">
        <v>0</v>
      </c>
      <c r="AL19389">
        <v>0</v>
      </c>
      <c r="AM19389">
        <v>0</v>
      </c>
      <c r="AN19389">
        <v>1</v>
      </c>
    </row>
    <row r="19390" spans="1:40" x14ac:dyDescent="0.45">
      <c r="A19390" t="s">
        <v>60692</v>
      </c>
      <c r="B19390" t="s">
        <v>60693</v>
      </c>
      <c r="C19390" t="s">
        <v>60694</v>
      </c>
      <c r="D19390" t="s">
        <v>198</v>
      </c>
      <c r="E19390" t="s">
        <v>199</v>
      </c>
      <c r="F19390">
        <v>0</v>
      </c>
      <c r="G19390" t="s">
        <v>51</v>
      </c>
      <c r="H19390" t="s">
        <v>44</v>
      </c>
      <c r="I19390" t="s">
        <v>52</v>
      </c>
      <c r="J19390" t="s">
        <v>141</v>
      </c>
      <c r="K19390" t="s">
        <v>1253</v>
      </c>
      <c r="L19390">
        <v>1</v>
      </c>
      <c r="M19390" s="1">
        <v>41275</v>
      </c>
      <c r="N19390" s="3">
        <v>43843</v>
      </c>
      <c r="O19390" t="s">
        <v>117</v>
      </c>
      <c r="P19390">
        <v>2013</v>
      </c>
      <c r="Q19390" s="1">
        <v>41502</v>
      </c>
      <c r="R19390" s="1">
        <v>41502</v>
      </c>
      <c r="S19390">
        <v>0</v>
      </c>
      <c r="T19390">
        <v>6000000</v>
      </c>
      <c r="U19390">
        <v>0</v>
      </c>
      <c r="V19390">
        <v>0</v>
      </c>
      <c r="W19390">
        <v>0</v>
      </c>
      <c r="X19390">
        <v>0</v>
      </c>
      <c r="Y19390">
        <v>0</v>
      </c>
      <c r="Z19390">
        <v>0</v>
      </c>
      <c r="AA19390">
        <v>0</v>
      </c>
      <c r="AB19390">
        <v>0</v>
      </c>
      <c r="AC19390">
        <v>0</v>
      </c>
      <c r="AD19390">
        <v>0</v>
      </c>
      <c r="AE19390">
        <v>0</v>
      </c>
      <c r="AF19390">
        <v>0</v>
      </c>
      <c r="AG19390">
        <v>0</v>
      </c>
      <c r="AH19390">
        <v>0</v>
      </c>
      <c r="AI19390">
        <v>0</v>
      </c>
      <c r="AJ19390">
        <v>0</v>
      </c>
      <c r="AK19390">
        <v>0</v>
      </c>
      <c r="AL19390">
        <v>0</v>
      </c>
      <c r="AM19390">
        <v>0</v>
      </c>
      <c r="AN19390">
        <v>1</v>
      </c>
    </row>
    <row r="19391" spans="1:40" x14ac:dyDescent="0.45">
      <c r="A19391" t="s">
        <v>61434</v>
      </c>
      <c r="B19391" t="s">
        <v>61435</v>
      </c>
      <c r="C19391" t="s">
        <v>61436</v>
      </c>
      <c r="D19391" t="s">
        <v>61437</v>
      </c>
      <c r="E19391" t="s">
        <v>69</v>
      </c>
      <c r="F19391">
        <v>0</v>
      </c>
      <c r="G19391" t="s">
        <v>51</v>
      </c>
      <c r="H19391" t="s">
        <v>44</v>
      </c>
      <c r="I19391" t="s">
        <v>52</v>
      </c>
      <c r="J19391" t="s">
        <v>1968</v>
      </c>
      <c r="K19391" t="s">
        <v>1968</v>
      </c>
      <c r="L19391">
        <v>2</v>
      </c>
      <c r="M19391" s="1">
        <v>41000</v>
      </c>
      <c r="N19391" s="3">
        <v>43933</v>
      </c>
      <c r="O19391" t="s">
        <v>48</v>
      </c>
      <c r="P19391">
        <v>2012</v>
      </c>
      <c r="Q19391" s="1">
        <v>41609</v>
      </c>
      <c r="R19391" s="1">
        <v>41918</v>
      </c>
      <c r="S19391">
        <v>0</v>
      </c>
      <c r="T19391">
        <v>6000000</v>
      </c>
      <c r="U19391">
        <v>0</v>
      </c>
      <c r="V19391">
        <v>0</v>
      </c>
      <c r="W19391">
        <v>0</v>
      </c>
      <c r="X19391">
        <v>0</v>
      </c>
      <c r="Y19391">
        <v>0</v>
      </c>
      <c r="Z19391">
        <v>0</v>
      </c>
      <c r="AA19391">
        <v>0</v>
      </c>
      <c r="AB19391">
        <v>0</v>
      </c>
      <c r="AC19391">
        <v>0</v>
      </c>
      <c r="AD19391">
        <v>0</v>
      </c>
      <c r="AE19391">
        <v>0</v>
      </c>
      <c r="AF19391">
        <v>6000000</v>
      </c>
      <c r="AG19391">
        <v>0</v>
      </c>
      <c r="AH19391">
        <v>0</v>
      </c>
      <c r="AI19391">
        <v>0</v>
      </c>
      <c r="AJ19391">
        <v>0</v>
      </c>
      <c r="AK19391">
        <v>0</v>
      </c>
      <c r="AL19391">
        <v>0</v>
      </c>
      <c r="AM19391">
        <v>0</v>
      </c>
      <c r="AN19391">
        <v>1</v>
      </c>
    </row>
    <row r="19392" spans="1:40" x14ac:dyDescent="0.45">
      <c r="A19392" t="s">
        <v>61764</v>
      </c>
      <c r="B19392" t="s">
        <v>61765</v>
      </c>
      <c r="C19392" t="s">
        <v>61766</v>
      </c>
      <c r="D19392" t="s">
        <v>61767</v>
      </c>
      <c r="E19392" t="s">
        <v>69</v>
      </c>
      <c r="F19392">
        <v>0</v>
      </c>
      <c r="G19392" t="s">
        <v>51</v>
      </c>
      <c r="H19392" t="s">
        <v>44</v>
      </c>
      <c r="I19392" t="s">
        <v>52</v>
      </c>
      <c r="J19392" t="s">
        <v>141</v>
      </c>
      <c r="K19392" t="s">
        <v>603</v>
      </c>
      <c r="L19392">
        <v>1</v>
      </c>
      <c r="M19392" s="1">
        <v>41183</v>
      </c>
      <c r="N19392" s="3">
        <v>44116</v>
      </c>
      <c r="O19392" t="s">
        <v>58</v>
      </c>
      <c r="P19392">
        <v>2012</v>
      </c>
      <c r="Q19392" s="1">
        <v>41682</v>
      </c>
      <c r="R19392" s="1">
        <v>41682</v>
      </c>
      <c r="S19392">
        <v>0</v>
      </c>
      <c r="T19392">
        <v>6000000</v>
      </c>
      <c r="U19392">
        <v>0</v>
      </c>
      <c r="V19392">
        <v>0</v>
      </c>
      <c r="W19392">
        <v>0</v>
      </c>
      <c r="X19392">
        <v>0</v>
      </c>
      <c r="Y19392">
        <v>0</v>
      </c>
      <c r="Z19392">
        <v>0</v>
      </c>
      <c r="AA19392">
        <v>0</v>
      </c>
      <c r="AB19392">
        <v>0</v>
      </c>
      <c r="AC19392">
        <v>0</v>
      </c>
      <c r="AD19392">
        <v>0</v>
      </c>
      <c r="AE19392">
        <v>0</v>
      </c>
      <c r="AF19392">
        <v>6000000</v>
      </c>
      <c r="AG19392">
        <v>0</v>
      </c>
      <c r="AH19392">
        <v>0</v>
      </c>
      <c r="AI19392">
        <v>0</v>
      </c>
      <c r="AJ19392">
        <v>0</v>
      </c>
      <c r="AK19392">
        <v>0</v>
      </c>
      <c r="AL19392">
        <v>0</v>
      </c>
      <c r="AM19392">
        <v>0</v>
      </c>
      <c r="AN19392">
        <v>1</v>
      </c>
    </row>
    <row r="19393" spans="1:40" x14ac:dyDescent="0.45">
      <c r="A19393" t="s">
        <v>62737</v>
      </c>
      <c r="B19393" t="s">
        <v>62738</v>
      </c>
      <c r="C19393" t="s">
        <v>62739</v>
      </c>
      <c r="D19393" t="s">
        <v>62740</v>
      </c>
      <c r="E19393" t="s">
        <v>5790</v>
      </c>
      <c r="F19393">
        <v>0</v>
      </c>
      <c r="G19393" t="s">
        <v>51</v>
      </c>
      <c r="H19393" t="s">
        <v>44</v>
      </c>
      <c r="I19393" t="s">
        <v>52</v>
      </c>
      <c r="J19393" t="s">
        <v>141</v>
      </c>
      <c r="K19393" t="s">
        <v>200</v>
      </c>
      <c r="L19393">
        <v>1</v>
      </c>
      <c r="M19393" s="1">
        <v>37987</v>
      </c>
      <c r="N19393" s="3">
        <v>43834</v>
      </c>
      <c r="O19393" t="s">
        <v>273</v>
      </c>
      <c r="P19393">
        <v>2004</v>
      </c>
      <c r="Q19393" s="1">
        <v>38579</v>
      </c>
      <c r="R19393" s="1">
        <v>38579</v>
      </c>
      <c r="S19393">
        <v>0</v>
      </c>
      <c r="T19393">
        <v>6000000</v>
      </c>
      <c r="U19393">
        <v>0</v>
      </c>
      <c r="V19393">
        <v>0</v>
      </c>
      <c r="W19393">
        <v>0</v>
      </c>
      <c r="X19393">
        <v>0</v>
      </c>
      <c r="Y19393">
        <v>0</v>
      </c>
      <c r="Z19393">
        <v>0</v>
      </c>
      <c r="AA19393">
        <v>0</v>
      </c>
      <c r="AB19393">
        <v>0</v>
      </c>
      <c r="AC19393">
        <v>0</v>
      </c>
      <c r="AD19393">
        <v>0</v>
      </c>
      <c r="AE19393">
        <v>0</v>
      </c>
      <c r="AF19393">
        <v>6000000</v>
      </c>
      <c r="AG19393">
        <v>0</v>
      </c>
      <c r="AH19393">
        <v>0</v>
      </c>
      <c r="AI19393">
        <v>0</v>
      </c>
      <c r="AJ19393">
        <v>0</v>
      </c>
      <c r="AK19393">
        <v>0</v>
      </c>
      <c r="AL19393">
        <v>0</v>
      </c>
      <c r="AM19393">
        <v>0</v>
      </c>
      <c r="AN19393">
        <v>1</v>
      </c>
    </row>
    <row r="19394" spans="1:40" x14ac:dyDescent="0.45">
      <c r="A19394" t="s">
        <v>65549</v>
      </c>
      <c r="B19394" t="s">
        <v>65550</v>
      </c>
      <c r="C19394" t="s">
        <v>65551</v>
      </c>
      <c r="D19394" t="s">
        <v>209</v>
      </c>
      <c r="E19394" t="s">
        <v>210</v>
      </c>
      <c r="F19394">
        <v>0</v>
      </c>
      <c r="G19394" t="s">
        <v>43</v>
      </c>
      <c r="H19394" t="s">
        <v>44</v>
      </c>
      <c r="I19394" t="s">
        <v>52</v>
      </c>
      <c r="J19394" t="s">
        <v>141</v>
      </c>
      <c r="K19394" t="s">
        <v>142</v>
      </c>
      <c r="L19394">
        <v>2</v>
      </c>
      <c r="M19394" s="1">
        <v>38808</v>
      </c>
      <c r="N19394" s="3">
        <v>43927</v>
      </c>
      <c r="O19394" t="s">
        <v>289</v>
      </c>
      <c r="P19394">
        <v>2006</v>
      </c>
      <c r="Q19394" s="1">
        <v>39326</v>
      </c>
      <c r="R19394" s="1">
        <v>39760</v>
      </c>
      <c r="S19394">
        <v>0</v>
      </c>
      <c r="T19394">
        <v>6000000</v>
      </c>
      <c r="U19394">
        <v>0</v>
      </c>
      <c r="V19394">
        <v>0</v>
      </c>
      <c r="W19394">
        <v>0</v>
      </c>
      <c r="X19394">
        <v>0</v>
      </c>
      <c r="Y19394">
        <v>0</v>
      </c>
      <c r="Z19394">
        <v>0</v>
      </c>
      <c r="AA19394">
        <v>0</v>
      </c>
      <c r="AB19394">
        <v>0</v>
      </c>
      <c r="AC19394">
        <v>0</v>
      </c>
      <c r="AD19394">
        <v>0</v>
      </c>
      <c r="AE19394">
        <v>0</v>
      </c>
      <c r="AF19394">
        <v>1000000</v>
      </c>
      <c r="AG19394">
        <v>5000000</v>
      </c>
      <c r="AH19394">
        <v>0</v>
      </c>
      <c r="AI19394">
        <v>0</v>
      </c>
      <c r="AJ19394">
        <v>0</v>
      </c>
      <c r="AK19394">
        <v>0</v>
      </c>
      <c r="AL19394">
        <v>0</v>
      </c>
      <c r="AM19394">
        <v>0</v>
      </c>
      <c r="AN19394">
        <v>1</v>
      </c>
    </row>
    <row r="19395" spans="1:40" x14ac:dyDescent="0.45">
      <c r="A19395" t="s">
        <v>67856</v>
      </c>
      <c r="B19395" t="s">
        <v>67857</v>
      </c>
      <c r="C19395" t="s">
        <v>67858</v>
      </c>
      <c r="D19395" t="s">
        <v>67859</v>
      </c>
      <c r="E19395" t="s">
        <v>67860</v>
      </c>
      <c r="F19395">
        <v>0</v>
      </c>
      <c r="G19395" t="s">
        <v>51</v>
      </c>
      <c r="H19395" t="s">
        <v>44</v>
      </c>
      <c r="I19395" t="s">
        <v>52</v>
      </c>
      <c r="J19395" t="s">
        <v>141</v>
      </c>
      <c r="K19395" t="s">
        <v>359</v>
      </c>
      <c r="L19395">
        <v>3</v>
      </c>
      <c r="M19395" s="1">
        <v>39814</v>
      </c>
      <c r="N19395" s="3">
        <v>43839</v>
      </c>
      <c r="O19395" t="s">
        <v>135</v>
      </c>
      <c r="P19395">
        <v>2009</v>
      </c>
      <c r="Q19395" s="1">
        <v>41264</v>
      </c>
      <c r="R19395" s="1">
        <v>41944</v>
      </c>
      <c r="S19395">
        <v>4500000</v>
      </c>
      <c r="T19395">
        <v>0</v>
      </c>
      <c r="U19395">
        <v>0</v>
      </c>
      <c r="V19395">
        <v>0</v>
      </c>
      <c r="W19395">
        <v>0</v>
      </c>
      <c r="X19395">
        <v>0</v>
      </c>
      <c r="Y19395">
        <v>1500000</v>
      </c>
      <c r="Z19395">
        <v>0</v>
      </c>
      <c r="AA19395">
        <v>0</v>
      </c>
      <c r="AB19395">
        <v>0</v>
      </c>
      <c r="AC19395">
        <v>0</v>
      </c>
      <c r="AD19395">
        <v>0</v>
      </c>
      <c r="AE19395">
        <v>0</v>
      </c>
      <c r="AF19395">
        <v>0</v>
      </c>
      <c r="AG19395">
        <v>0</v>
      </c>
      <c r="AH19395">
        <v>0</v>
      </c>
      <c r="AI19395">
        <v>0</v>
      </c>
      <c r="AJ19395">
        <v>0</v>
      </c>
      <c r="AK19395">
        <v>0</v>
      </c>
      <c r="AL19395">
        <v>0</v>
      </c>
      <c r="AM19395">
        <v>0</v>
      </c>
      <c r="AN19395">
        <v>1</v>
      </c>
    </row>
    <row r="19396" spans="1:40" x14ac:dyDescent="0.45">
      <c r="A19396" t="s">
        <v>68487</v>
      </c>
      <c r="B19396" t="s">
        <v>68488</v>
      </c>
      <c r="C19396" t="s">
        <v>68489</v>
      </c>
      <c r="D19396" t="s">
        <v>371</v>
      </c>
      <c r="E19396" t="s">
        <v>222</v>
      </c>
      <c r="F19396">
        <v>0</v>
      </c>
      <c r="G19396" t="s">
        <v>43</v>
      </c>
      <c r="H19396" t="s">
        <v>44</v>
      </c>
      <c r="I19396" t="s">
        <v>52</v>
      </c>
      <c r="J19396" t="s">
        <v>141</v>
      </c>
      <c r="K19396" t="s">
        <v>401</v>
      </c>
      <c r="L19396">
        <v>1</v>
      </c>
      <c r="M19396" s="1">
        <v>36161</v>
      </c>
      <c r="N19396" s="2">
        <v>36161</v>
      </c>
      <c r="O19396" t="s">
        <v>597</v>
      </c>
      <c r="P19396">
        <v>1999</v>
      </c>
      <c r="Q19396" s="1">
        <v>36312</v>
      </c>
      <c r="R19396" s="1">
        <v>36312</v>
      </c>
      <c r="S19396">
        <v>0</v>
      </c>
      <c r="T19396">
        <v>6000000</v>
      </c>
      <c r="U19396">
        <v>0</v>
      </c>
      <c r="V19396">
        <v>0</v>
      </c>
      <c r="W19396">
        <v>0</v>
      </c>
      <c r="X19396">
        <v>0</v>
      </c>
      <c r="Y19396">
        <v>0</v>
      </c>
      <c r="Z19396">
        <v>0</v>
      </c>
      <c r="AA19396">
        <v>0</v>
      </c>
      <c r="AB19396">
        <v>0</v>
      </c>
      <c r="AC19396">
        <v>0</v>
      </c>
      <c r="AD19396">
        <v>0</v>
      </c>
      <c r="AE19396">
        <v>0</v>
      </c>
      <c r="AF19396">
        <v>6000000</v>
      </c>
      <c r="AG19396">
        <v>0</v>
      </c>
      <c r="AH19396">
        <v>0</v>
      </c>
      <c r="AI19396">
        <v>0</v>
      </c>
      <c r="AJ19396">
        <v>0</v>
      </c>
      <c r="AK19396">
        <v>0</v>
      </c>
      <c r="AL19396">
        <v>0</v>
      </c>
      <c r="AM19396">
        <v>0</v>
      </c>
      <c r="AN19396">
        <v>1</v>
      </c>
    </row>
    <row r="19397" spans="1:40" x14ac:dyDescent="0.45">
      <c r="A19397" t="s">
        <v>68857</v>
      </c>
      <c r="B19397" t="s">
        <v>68858</v>
      </c>
      <c r="C19397" t="s">
        <v>68859</v>
      </c>
      <c r="D19397" t="s">
        <v>68860</v>
      </c>
      <c r="E19397" t="s">
        <v>5522</v>
      </c>
      <c r="F19397">
        <v>0</v>
      </c>
      <c r="G19397" t="s">
        <v>51</v>
      </c>
      <c r="H19397" t="s">
        <v>44</v>
      </c>
      <c r="I19397" t="s">
        <v>52</v>
      </c>
      <c r="J19397" t="s">
        <v>141</v>
      </c>
      <c r="K19397" t="s">
        <v>142</v>
      </c>
      <c r="L19397">
        <v>2</v>
      </c>
      <c r="M19397" s="1">
        <v>40909</v>
      </c>
      <c r="N19397" s="3">
        <v>43842</v>
      </c>
      <c r="O19397" t="s">
        <v>94</v>
      </c>
      <c r="P19397">
        <v>2012</v>
      </c>
      <c r="Q19397" s="1">
        <v>41075</v>
      </c>
      <c r="R19397" s="1">
        <v>41947</v>
      </c>
      <c r="S19397">
        <v>1300000</v>
      </c>
      <c r="T19397">
        <v>4700000</v>
      </c>
      <c r="U19397">
        <v>0</v>
      </c>
      <c r="V19397">
        <v>0</v>
      </c>
      <c r="W19397">
        <v>0</v>
      </c>
      <c r="X19397">
        <v>0</v>
      </c>
      <c r="Y19397">
        <v>0</v>
      </c>
      <c r="Z19397">
        <v>0</v>
      </c>
      <c r="AA19397">
        <v>0</v>
      </c>
      <c r="AB19397">
        <v>0</v>
      </c>
      <c r="AC19397">
        <v>0</v>
      </c>
      <c r="AD19397">
        <v>0</v>
      </c>
      <c r="AE19397">
        <v>0</v>
      </c>
      <c r="AF19397">
        <v>4700000</v>
      </c>
      <c r="AG19397">
        <v>0</v>
      </c>
      <c r="AH19397">
        <v>0</v>
      </c>
      <c r="AI19397">
        <v>0</v>
      </c>
      <c r="AJ19397">
        <v>0</v>
      </c>
      <c r="AK19397">
        <v>0</v>
      </c>
      <c r="AL19397">
        <v>0</v>
      </c>
      <c r="AM19397">
        <v>0</v>
      </c>
      <c r="AN19397">
        <v>1</v>
      </c>
    </row>
    <row r="19398" spans="1:40" x14ac:dyDescent="0.45">
      <c r="A19398" t="s">
        <v>70347</v>
      </c>
      <c r="B19398" t="s">
        <v>70348</v>
      </c>
      <c r="C19398" t="s">
        <v>70349</v>
      </c>
      <c r="D19398" t="s">
        <v>70350</v>
      </c>
      <c r="E19398" t="s">
        <v>326</v>
      </c>
      <c r="F19398">
        <v>0</v>
      </c>
      <c r="G19398" t="s">
        <v>51</v>
      </c>
      <c r="H19398" t="s">
        <v>44</v>
      </c>
      <c r="I19398" t="s">
        <v>52</v>
      </c>
      <c r="J19398" t="s">
        <v>53</v>
      </c>
      <c r="K19398" t="s">
        <v>256</v>
      </c>
      <c r="L19398">
        <v>1</v>
      </c>
      <c r="M19398" s="1">
        <v>40909</v>
      </c>
      <c r="N19398" s="3">
        <v>43842</v>
      </c>
      <c r="O19398" t="s">
        <v>94</v>
      </c>
      <c r="P19398">
        <v>2012</v>
      </c>
      <c r="Q19398" s="1">
        <v>41198</v>
      </c>
      <c r="R19398" s="1">
        <v>41198</v>
      </c>
      <c r="S19398">
        <v>0</v>
      </c>
      <c r="T19398">
        <v>6000000</v>
      </c>
      <c r="U19398">
        <v>0</v>
      </c>
      <c r="V19398">
        <v>0</v>
      </c>
      <c r="W19398">
        <v>0</v>
      </c>
      <c r="X19398">
        <v>0</v>
      </c>
      <c r="Y19398">
        <v>0</v>
      </c>
      <c r="Z19398">
        <v>0</v>
      </c>
      <c r="AA19398">
        <v>0</v>
      </c>
      <c r="AB19398">
        <v>0</v>
      </c>
      <c r="AC19398">
        <v>0</v>
      </c>
      <c r="AD19398">
        <v>0</v>
      </c>
      <c r="AE19398">
        <v>0</v>
      </c>
      <c r="AF19398">
        <v>0</v>
      </c>
      <c r="AG19398">
        <v>0</v>
      </c>
      <c r="AH19398">
        <v>0</v>
      </c>
      <c r="AI19398">
        <v>0</v>
      </c>
      <c r="AJ19398">
        <v>0</v>
      </c>
      <c r="AK19398">
        <v>0</v>
      </c>
      <c r="AL19398">
        <v>0</v>
      </c>
      <c r="AM19398">
        <v>0</v>
      </c>
      <c r="AN19398">
        <v>1</v>
      </c>
    </row>
    <row r="19399" spans="1:40" x14ac:dyDescent="0.45">
      <c r="A19399" t="s">
        <v>71245</v>
      </c>
      <c r="B19399" t="s">
        <v>71246</v>
      </c>
      <c r="C19399" t="s">
        <v>71247</v>
      </c>
      <c r="D19399" t="s">
        <v>271</v>
      </c>
      <c r="E19399" t="s">
        <v>272</v>
      </c>
      <c r="F19399">
        <v>0</v>
      </c>
      <c r="G19399" t="s">
        <v>51</v>
      </c>
      <c r="H19399" t="s">
        <v>44</v>
      </c>
      <c r="I19399" t="s">
        <v>52</v>
      </c>
      <c r="J19399" t="s">
        <v>141</v>
      </c>
      <c r="K19399" t="s">
        <v>142</v>
      </c>
      <c r="L19399">
        <v>2</v>
      </c>
      <c r="M19399" s="1">
        <v>39636</v>
      </c>
      <c r="N19399" s="3">
        <v>44020</v>
      </c>
      <c r="O19399" t="s">
        <v>1052</v>
      </c>
      <c r="P19399">
        <v>2008</v>
      </c>
      <c r="Q19399" s="1">
        <v>39690</v>
      </c>
      <c r="R19399" s="1">
        <v>40667</v>
      </c>
      <c r="S19399">
        <v>0</v>
      </c>
      <c r="T19399">
        <v>6000000</v>
      </c>
      <c r="U19399">
        <v>0</v>
      </c>
      <c r="V19399">
        <v>0</v>
      </c>
      <c r="W19399">
        <v>0</v>
      </c>
      <c r="X19399">
        <v>0</v>
      </c>
      <c r="Y19399">
        <v>0</v>
      </c>
      <c r="Z19399">
        <v>0</v>
      </c>
      <c r="AA19399">
        <v>0</v>
      </c>
      <c r="AB19399">
        <v>0</v>
      </c>
      <c r="AC19399">
        <v>0</v>
      </c>
      <c r="AD19399">
        <v>0</v>
      </c>
      <c r="AE19399">
        <v>0</v>
      </c>
      <c r="AF19399">
        <v>0</v>
      </c>
      <c r="AG19399">
        <v>0</v>
      </c>
      <c r="AH19399">
        <v>0</v>
      </c>
      <c r="AI19399">
        <v>0</v>
      </c>
      <c r="AJ19399">
        <v>0</v>
      </c>
      <c r="AK19399">
        <v>0</v>
      </c>
      <c r="AL19399">
        <v>0</v>
      </c>
      <c r="AM19399">
        <v>0</v>
      </c>
      <c r="AN19399">
        <v>1</v>
      </c>
    </row>
    <row r="19400" spans="1:40" x14ac:dyDescent="0.45">
      <c r="A19400" t="s">
        <v>71401</v>
      </c>
      <c r="B19400" t="s">
        <v>71402</v>
      </c>
      <c r="C19400" t="s">
        <v>71403</v>
      </c>
      <c r="D19400" t="s">
        <v>31940</v>
      </c>
      <c r="E19400" t="s">
        <v>762</v>
      </c>
      <c r="F19400">
        <v>0</v>
      </c>
      <c r="G19400" t="s">
        <v>51</v>
      </c>
      <c r="H19400" t="s">
        <v>44</v>
      </c>
      <c r="I19400" t="s">
        <v>52</v>
      </c>
      <c r="J19400" t="s">
        <v>141</v>
      </c>
      <c r="K19400" t="s">
        <v>142</v>
      </c>
      <c r="L19400">
        <v>4</v>
      </c>
      <c r="M19400" s="1">
        <v>41030</v>
      </c>
      <c r="N19400" s="3">
        <v>43963</v>
      </c>
      <c r="O19400" t="s">
        <v>48</v>
      </c>
      <c r="P19400">
        <v>2012</v>
      </c>
      <c r="Q19400" s="1">
        <v>41000</v>
      </c>
      <c r="R19400" s="1">
        <v>41740</v>
      </c>
      <c r="S19400">
        <v>0</v>
      </c>
      <c r="T19400">
        <v>6000000</v>
      </c>
      <c r="U19400">
        <v>0</v>
      </c>
      <c r="V19400">
        <v>0</v>
      </c>
      <c r="W19400">
        <v>0</v>
      </c>
      <c r="X19400">
        <v>0</v>
      </c>
      <c r="Y19400">
        <v>0</v>
      </c>
      <c r="Z19400">
        <v>0</v>
      </c>
      <c r="AA19400">
        <v>0</v>
      </c>
      <c r="AB19400">
        <v>0</v>
      </c>
      <c r="AC19400">
        <v>0</v>
      </c>
      <c r="AD19400">
        <v>0</v>
      </c>
      <c r="AE19400">
        <v>0</v>
      </c>
      <c r="AF19400">
        <v>4000000</v>
      </c>
      <c r="AG19400">
        <v>0</v>
      </c>
      <c r="AH19400">
        <v>0</v>
      </c>
      <c r="AI19400">
        <v>0</v>
      </c>
      <c r="AJ19400">
        <v>0</v>
      </c>
      <c r="AK19400">
        <v>0</v>
      </c>
      <c r="AL19400">
        <v>0</v>
      </c>
      <c r="AM19400">
        <v>0</v>
      </c>
      <c r="AN19400">
        <v>1</v>
      </c>
    </row>
    <row r="19401" spans="1:40" x14ac:dyDescent="0.45">
      <c r="A19401" t="s">
        <v>71928</v>
      </c>
      <c r="B19401" t="s">
        <v>71929</v>
      </c>
      <c r="C19401" t="s">
        <v>71927</v>
      </c>
      <c r="D19401" t="s">
        <v>5566</v>
      </c>
      <c r="E19401" t="s">
        <v>222</v>
      </c>
      <c r="F19401">
        <v>0</v>
      </c>
      <c r="G19401" t="s">
        <v>51</v>
      </c>
      <c r="H19401" t="s">
        <v>44</v>
      </c>
      <c r="I19401" t="s">
        <v>52</v>
      </c>
      <c r="J19401" t="s">
        <v>141</v>
      </c>
      <c r="K19401" t="s">
        <v>142</v>
      </c>
      <c r="L19401">
        <v>1</v>
      </c>
      <c r="M19401" s="1">
        <v>40544</v>
      </c>
      <c r="N19401" s="3">
        <v>43841</v>
      </c>
      <c r="O19401" t="s">
        <v>311</v>
      </c>
      <c r="P19401">
        <v>2011</v>
      </c>
      <c r="Q19401" s="1">
        <v>41091</v>
      </c>
      <c r="R19401" s="1">
        <v>41091</v>
      </c>
      <c r="S19401">
        <v>0</v>
      </c>
      <c r="T19401">
        <v>6000000</v>
      </c>
      <c r="U19401">
        <v>0</v>
      </c>
      <c r="V19401">
        <v>0</v>
      </c>
      <c r="W19401">
        <v>0</v>
      </c>
      <c r="X19401">
        <v>0</v>
      </c>
      <c r="Y19401">
        <v>0</v>
      </c>
      <c r="Z19401">
        <v>0</v>
      </c>
      <c r="AA19401">
        <v>0</v>
      </c>
      <c r="AB19401">
        <v>0</v>
      </c>
      <c r="AC19401">
        <v>0</v>
      </c>
      <c r="AD19401">
        <v>0</v>
      </c>
      <c r="AE19401">
        <v>0</v>
      </c>
      <c r="AF19401">
        <v>0</v>
      </c>
      <c r="AG19401">
        <v>0</v>
      </c>
      <c r="AH19401">
        <v>0</v>
      </c>
      <c r="AI19401">
        <v>0</v>
      </c>
      <c r="AJ19401">
        <v>0</v>
      </c>
      <c r="AK19401">
        <v>0</v>
      </c>
      <c r="AL19401">
        <v>0</v>
      </c>
      <c r="AM19401">
        <v>0</v>
      </c>
      <c r="AN19401">
        <v>1</v>
      </c>
    </row>
    <row r="19402" spans="1:40" x14ac:dyDescent="0.45">
      <c r="A19402" t="s">
        <v>72720</v>
      </c>
      <c r="B19402" t="s">
        <v>72721</v>
      </c>
      <c r="C19402" t="s">
        <v>72722</v>
      </c>
      <c r="D19402" t="s">
        <v>9521</v>
      </c>
      <c r="E19402" t="s">
        <v>688</v>
      </c>
      <c r="F19402">
        <v>0</v>
      </c>
      <c r="G19402" t="s">
        <v>51</v>
      </c>
      <c r="H19402" t="s">
        <v>44</v>
      </c>
      <c r="I19402" t="s">
        <v>52</v>
      </c>
      <c r="J19402" t="s">
        <v>141</v>
      </c>
      <c r="K19402" t="s">
        <v>3956</v>
      </c>
      <c r="L19402">
        <v>2</v>
      </c>
      <c r="M19402" s="1">
        <v>39814</v>
      </c>
      <c r="N19402" s="3">
        <v>43839</v>
      </c>
      <c r="O19402" t="s">
        <v>135</v>
      </c>
      <c r="P19402">
        <v>2009</v>
      </c>
      <c r="Q19402" s="1">
        <v>41229</v>
      </c>
      <c r="R19402" s="1">
        <v>41793</v>
      </c>
      <c r="S19402">
        <v>1000000</v>
      </c>
      <c r="T19402">
        <v>5000000</v>
      </c>
      <c r="U19402">
        <v>0</v>
      </c>
      <c r="V19402">
        <v>0</v>
      </c>
      <c r="W19402">
        <v>0</v>
      </c>
      <c r="X19402">
        <v>0</v>
      </c>
      <c r="Y19402">
        <v>0</v>
      </c>
      <c r="Z19402">
        <v>0</v>
      </c>
      <c r="AA19402">
        <v>0</v>
      </c>
      <c r="AB19402">
        <v>0</v>
      </c>
      <c r="AC19402">
        <v>0</v>
      </c>
      <c r="AD19402">
        <v>0</v>
      </c>
      <c r="AE19402">
        <v>0</v>
      </c>
      <c r="AF19402">
        <v>5000000</v>
      </c>
      <c r="AG19402">
        <v>0</v>
      </c>
      <c r="AH19402">
        <v>0</v>
      </c>
      <c r="AI19402">
        <v>0</v>
      </c>
      <c r="AJ19402">
        <v>0</v>
      </c>
      <c r="AK19402">
        <v>0</v>
      </c>
      <c r="AL19402">
        <v>0</v>
      </c>
      <c r="AM19402">
        <v>0</v>
      </c>
      <c r="AN19402">
        <v>1</v>
      </c>
    </row>
    <row r="19403" spans="1:40" x14ac:dyDescent="0.45">
      <c r="A19403" t="s">
        <v>74320</v>
      </c>
      <c r="B19403" t="s">
        <v>74321</v>
      </c>
      <c r="C19403" t="s">
        <v>74322</v>
      </c>
      <c r="D19403" t="s">
        <v>57057</v>
      </c>
      <c r="E19403" t="s">
        <v>1285</v>
      </c>
      <c r="F19403">
        <v>0</v>
      </c>
      <c r="G19403" t="s">
        <v>43</v>
      </c>
      <c r="H19403" t="s">
        <v>44</v>
      </c>
      <c r="I19403" t="s">
        <v>52</v>
      </c>
      <c r="J19403" t="s">
        <v>141</v>
      </c>
      <c r="K19403" t="s">
        <v>2799</v>
      </c>
      <c r="L19403">
        <v>1</v>
      </c>
      <c r="M19403" s="1">
        <v>40455</v>
      </c>
      <c r="N19403" s="3">
        <v>44114</v>
      </c>
      <c r="O19403" t="s">
        <v>153</v>
      </c>
      <c r="P19403">
        <v>2010</v>
      </c>
      <c r="Q19403" s="1">
        <v>40613</v>
      </c>
      <c r="R19403" s="1">
        <v>40613</v>
      </c>
      <c r="S19403">
        <v>0</v>
      </c>
      <c r="T19403">
        <v>6000000</v>
      </c>
      <c r="U19403">
        <v>0</v>
      </c>
      <c r="V19403">
        <v>0</v>
      </c>
      <c r="W19403">
        <v>0</v>
      </c>
      <c r="X19403">
        <v>0</v>
      </c>
      <c r="Y19403">
        <v>0</v>
      </c>
      <c r="Z19403">
        <v>0</v>
      </c>
      <c r="AA19403">
        <v>0</v>
      </c>
      <c r="AB19403">
        <v>0</v>
      </c>
      <c r="AC19403">
        <v>0</v>
      </c>
      <c r="AD19403">
        <v>0</v>
      </c>
      <c r="AE19403">
        <v>0</v>
      </c>
      <c r="AF19403">
        <v>6000000</v>
      </c>
      <c r="AG19403">
        <v>0</v>
      </c>
      <c r="AH19403">
        <v>0</v>
      </c>
      <c r="AI19403">
        <v>0</v>
      </c>
      <c r="AJ19403">
        <v>0</v>
      </c>
      <c r="AK19403">
        <v>0</v>
      </c>
      <c r="AL19403">
        <v>0</v>
      </c>
      <c r="AM19403">
        <v>0</v>
      </c>
      <c r="AN19403">
        <v>1</v>
      </c>
    </row>
    <row r="19404" spans="1:40" x14ac:dyDescent="0.45">
      <c r="A19404" t="s">
        <v>76096</v>
      </c>
      <c r="B19404" t="s">
        <v>76097</v>
      </c>
      <c r="C19404" t="s">
        <v>76098</v>
      </c>
      <c r="D19404" t="s">
        <v>76099</v>
      </c>
      <c r="E19404" t="s">
        <v>909</v>
      </c>
      <c r="F19404">
        <v>0</v>
      </c>
      <c r="G19404" t="s">
        <v>51</v>
      </c>
      <c r="H19404" t="s">
        <v>44</v>
      </c>
      <c r="I19404" t="s">
        <v>52</v>
      </c>
      <c r="J19404" t="s">
        <v>141</v>
      </c>
      <c r="K19404" t="s">
        <v>142</v>
      </c>
      <c r="L19404">
        <v>1</v>
      </c>
      <c r="M19404" s="1">
        <v>40909</v>
      </c>
      <c r="N19404" s="3">
        <v>43842</v>
      </c>
      <c r="O19404" t="s">
        <v>94</v>
      </c>
      <c r="P19404">
        <v>2012</v>
      </c>
      <c r="Q19404" s="1">
        <v>41430</v>
      </c>
      <c r="R19404" s="1">
        <v>41430</v>
      </c>
      <c r="S19404">
        <v>0</v>
      </c>
      <c r="T19404">
        <v>6000000</v>
      </c>
      <c r="U19404">
        <v>0</v>
      </c>
      <c r="V19404">
        <v>0</v>
      </c>
      <c r="W19404">
        <v>0</v>
      </c>
      <c r="X19404">
        <v>0</v>
      </c>
      <c r="Y19404">
        <v>0</v>
      </c>
      <c r="Z19404">
        <v>0</v>
      </c>
      <c r="AA19404">
        <v>0</v>
      </c>
      <c r="AB19404">
        <v>0</v>
      </c>
      <c r="AC19404">
        <v>0</v>
      </c>
      <c r="AD19404">
        <v>0</v>
      </c>
      <c r="AE19404">
        <v>0</v>
      </c>
      <c r="AF19404">
        <v>6000000</v>
      </c>
      <c r="AG19404">
        <v>0</v>
      </c>
      <c r="AH19404">
        <v>0</v>
      </c>
      <c r="AI19404">
        <v>0</v>
      </c>
      <c r="AJ19404">
        <v>0</v>
      </c>
      <c r="AK19404">
        <v>0</v>
      </c>
      <c r="AL19404">
        <v>0</v>
      </c>
      <c r="AM19404">
        <v>0</v>
      </c>
      <c r="AN19404">
        <v>1</v>
      </c>
    </row>
    <row r="19405" spans="1:40" x14ac:dyDescent="0.45">
      <c r="A19405" t="s">
        <v>77624</v>
      </c>
      <c r="B19405" t="s">
        <v>77625</v>
      </c>
      <c r="C19405" t="s">
        <v>77626</v>
      </c>
      <c r="D19405" t="s">
        <v>77627</v>
      </c>
      <c r="E19405" t="s">
        <v>2374</v>
      </c>
      <c r="F19405">
        <v>0</v>
      </c>
      <c r="G19405" t="s">
        <v>43</v>
      </c>
      <c r="H19405" t="s">
        <v>44</v>
      </c>
      <c r="I19405" t="s">
        <v>52</v>
      </c>
      <c r="J19405" t="s">
        <v>141</v>
      </c>
      <c r="K19405" t="s">
        <v>855</v>
      </c>
      <c r="L19405">
        <v>1</v>
      </c>
      <c r="M19405" s="1">
        <v>39083</v>
      </c>
      <c r="N19405" s="3">
        <v>43837</v>
      </c>
      <c r="O19405" t="s">
        <v>80</v>
      </c>
      <c r="P19405">
        <v>2007</v>
      </c>
      <c r="Q19405" s="1">
        <v>39603</v>
      </c>
      <c r="R19405" s="1">
        <v>39603</v>
      </c>
      <c r="S19405">
        <v>0</v>
      </c>
      <c r="T19405">
        <v>6000000</v>
      </c>
      <c r="U19405">
        <v>0</v>
      </c>
      <c r="V19405">
        <v>0</v>
      </c>
      <c r="W19405">
        <v>0</v>
      </c>
      <c r="X19405">
        <v>0</v>
      </c>
      <c r="Y19405">
        <v>0</v>
      </c>
      <c r="Z19405">
        <v>0</v>
      </c>
      <c r="AA19405">
        <v>0</v>
      </c>
      <c r="AB19405">
        <v>0</v>
      </c>
      <c r="AC19405">
        <v>0</v>
      </c>
      <c r="AD19405">
        <v>0</v>
      </c>
      <c r="AE19405">
        <v>0</v>
      </c>
      <c r="AF19405">
        <v>0</v>
      </c>
      <c r="AG19405">
        <v>6000000</v>
      </c>
      <c r="AH19405">
        <v>0</v>
      </c>
      <c r="AI19405">
        <v>0</v>
      </c>
      <c r="AJ19405">
        <v>0</v>
      </c>
      <c r="AK19405">
        <v>0</v>
      </c>
      <c r="AL19405">
        <v>0</v>
      </c>
      <c r="AM19405">
        <v>0</v>
      </c>
      <c r="AN19405">
        <v>1</v>
      </c>
    </row>
    <row r="19406" spans="1:40" x14ac:dyDescent="0.45">
      <c r="A19406" t="s">
        <v>48111</v>
      </c>
      <c r="B19406" t="s">
        <v>48112</v>
      </c>
      <c r="C19406" t="s">
        <v>48113</v>
      </c>
      <c r="D19406" t="s">
        <v>424</v>
      </c>
      <c r="E19406" t="s">
        <v>425</v>
      </c>
      <c r="F19406">
        <v>0</v>
      </c>
      <c r="G19406" t="s">
        <v>51</v>
      </c>
      <c r="H19406" t="s">
        <v>44</v>
      </c>
      <c r="I19406" t="s">
        <v>451</v>
      </c>
      <c r="J19406" t="s">
        <v>452</v>
      </c>
      <c r="K19406" t="s">
        <v>452</v>
      </c>
      <c r="L19406">
        <v>1</v>
      </c>
      <c r="M19406" s="1">
        <v>39814</v>
      </c>
      <c r="N19406" s="3">
        <v>43839</v>
      </c>
      <c r="O19406" t="s">
        <v>135</v>
      </c>
      <c r="P19406">
        <v>2009</v>
      </c>
      <c r="Q19406" s="1">
        <v>40952</v>
      </c>
      <c r="R19406" s="1">
        <v>40952</v>
      </c>
      <c r="S19406">
        <v>0</v>
      </c>
      <c r="T19406">
        <v>6000000</v>
      </c>
      <c r="U19406">
        <v>0</v>
      </c>
      <c r="V19406">
        <v>0</v>
      </c>
      <c r="W19406">
        <v>0</v>
      </c>
      <c r="X19406">
        <v>0</v>
      </c>
      <c r="Y19406">
        <v>0</v>
      </c>
      <c r="Z19406">
        <v>0</v>
      </c>
      <c r="AA19406">
        <v>0</v>
      </c>
      <c r="AB19406">
        <v>0</v>
      </c>
      <c r="AC19406">
        <v>0</v>
      </c>
      <c r="AD19406">
        <v>0</v>
      </c>
      <c r="AE19406">
        <v>0</v>
      </c>
      <c r="AF19406">
        <v>0</v>
      </c>
      <c r="AG19406">
        <v>0</v>
      </c>
      <c r="AH19406">
        <v>6000000</v>
      </c>
      <c r="AI19406">
        <v>0</v>
      </c>
      <c r="AJ19406">
        <v>0</v>
      </c>
      <c r="AK19406">
        <v>0</v>
      </c>
      <c r="AL19406">
        <v>0</v>
      </c>
      <c r="AM19406">
        <v>0</v>
      </c>
      <c r="AN19406">
        <v>1</v>
      </c>
    </row>
    <row r="19407" spans="1:40" x14ac:dyDescent="0.45">
      <c r="A19407" t="s">
        <v>62017</v>
      </c>
      <c r="B19407" t="s">
        <v>62018</v>
      </c>
      <c r="C19407" t="s">
        <v>62019</v>
      </c>
      <c r="D19407" t="s">
        <v>68</v>
      </c>
      <c r="E19407" t="s">
        <v>69</v>
      </c>
      <c r="F19407">
        <v>0</v>
      </c>
      <c r="G19407" t="s">
        <v>43</v>
      </c>
      <c r="H19407" t="s">
        <v>44</v>
      </c>
      <c r="I19407" t="s">
        <v>451</v>
      </c>
      <c r="J19407" t="s">
        <v>452</v>
      </c>
      <c r="K19407" t="s">
        <v>1679</v>
      </c>
      <c r="L19407">
        <v>1</v>
      </c>
      <c r="M19407" s="1">
        <v>35431</v>
      </c>
      <c r="N19407" s="2">
        <v>35431</v>
      </c>
      <c r="O19407" t="s">
        <v>783</v>
      </c>
      <c r="P19407">
        <v>1997</v>
      </c>
      <c r="Q19407" s="1">
        <v>38565</v>
      </c>
      <c r="R19407" s="1">
        <v>38565</v>
      </c>
      <c r="S19407">
        <v>0</v>
      </c>
      <c r="T19407">
        <v>6000000</v>
      </c>
      <c r="U19407">
        <v>0</v>
      </c>
      <c r="V19407">
        <v>0</v>
      </c>
      <c r="W19407">
        <v>0</v>
      </c>
      <c r="X19407">
        <v>0</v>
      </c>
      <c r="Y19407">
        <v>0</v>
      </c>
      <c r="Z19407">
        <v>0</v>
      </c>
      <c r="AA19407">
        <v>0</v>
      </c>
      <c r="AB19407">
        <v>0</v>
      </c>
      <c r="AC19407">
        <v>0</v>
      </c>
      <c r="AD19407">
        <v>0</v>
      </c>
      <c r="AE19407">
        <v>0</v>
      </c>
      <c r="AF19407">
        <v>0</v>
      </c>
      <c r="AG19407">
        <v>0</v>
      </c>
      <c r="AH19407">
        <v>6000000</v>
      </c>
      <c r="AI19407">
        <v>0</v>
      </c>
      <c r="AJ19407">
        <v>0</v>
      </c>
      <c r="AK19407">
        <v>0</v>
      </c>
      <c r="AL19407">
        <v>0</v>
      </c>
      <c r="AM19407">
        <v>0</v>
      </c>
      <c r="AN19407">
        <v>1</v>
      </c>
    </row>
    <row r="19408" spans="1:40" x14ac:dyDescent="0.45">
      <c r="A19408" t="s">
        <v>68702</v>
      </c>
      <c r="B19408" t="s">
        <v>68703</v>
      </c>
      <c r="C19408" t="s">
        <v>68704</v>
      </c>
      <c r="D19408" t="s">
        <v>68</v>
      </c>
      <c r="E19408" t="s">
        <v>69</v>
      </c>
      <c r="F19408">
        <v>0</v>
      </c>
      <c r="G19408" t="s">
        <v>51</v>
      </c>
      <c r="H19408" t="s">
        <v>44</v>
      </c>
      <c r="I19408" t="s">
        <v>451</v>
      </c>
      <c r="J19408" t="s">
        <v>452</v>
      </c>
      <c r="K19408" t="s">
        <v>1679</v>
      </c>
      <c r="L19408">
        <v>1</v>
      </c>
      <c r="M19408" s="1">
        <v>36526</v>
      </c>
      <c r="N19408" s="2">
        <v>36526</v>
      </c>
      <c r="O19408" t="s">
        <v>176</v>
      </c>
      <c r="P19408">
        <v>2000</v>
      </c>
      <c r="Q19408" s="1">
        <v>40240</v>
      </c>
      <c r="R19408" s="1">
        <v>40240</v>
      </c>
      <c r="S19408">
        <v>0</v>
      </c>
      <c r="T19408">
        <v>6000000</v>
      </c>
      <c r="U19408">
        <v>0</v>
      </c>
      <c r="V19408">
        <v>0</v>
      </c>
      <c r="W19408">
        <v>0</v>
      </c>
      <c r="X19408">
        <v>0</v>
      </c>
      <c r="Y19408">
        <v>0</v>
      </c>
      <c r="Z19408">
        <v>0</v>
      </c>
      <c r="AA19408">
        <v>0</v>
      </c>
      <c r="AB19408">
        <v>0</v>
      </c>
      <c r="AC19408">
        <v>0</v>
      </c>
      <c r="AD19408">
        <v>0</v>
      </c>
      <c r="AE19408">
        <v>0</v>
      </c>
      <c r="AF19408">
        <v>0</v>
      </c>
      <c r="AG19408">
        <v>0</v>
      </c>
      <c r="AH19408">
        <v>0</v>
      </c>
      <c r="AI19408">
        <v>0</v>
      </c>
      <c r="AJ19408">
        <v>0</v>
      </c>
      <c r="AK19408">
        <v>0</v>
      </c>
      <c r="AL19408">
        <v>0</v>
      </c>
      <c r="AM19408">
        <v>0</v>
      </c>
      <c r="AN19408">
        <v>1</v>
      </c>
    </row>
    <row r="19409" spans="1:40" x14ac:dyDescent="0.45">
      <c r="A19409" t="s">
        <v>41500</v>
      </c>
      <c r="B19409" t="s">
        <v>41501</v>
      </c>
      <c r="C19409" t="s">
        <v>41502</v>
      </c>
      <c r="D19409" t="s">
        <v>412</v>
      </c>
      <c r="E19409" t="s">
        <v>413</v>
      </c>
      <c r="F19409">
        <v>0</v>
      </c>
      <c r="G19409" t="s">
        <v>51</v>
      </c>
      <c r="H19409" t="s">
        <v>44</v>
      </c>
      <c r="I19409" t="s">
        <v>678</v>
      </c>
      <c r="J19409" t="s">
        <v>679</v>
      </c>
      <c r="K19409" t="s">
        <v>3638</v>
      </c>
      <c r="L19409">
        <v>1</v>
      </c>
      <c r="M19409" s="1">
        <v>35431</v>
      </c>
      <c r="N19409" s="2">
        <v>35431</v>
      </c>
      <c r="O19409" t="s">
        <v>783</v>
      </c>
      <c r="P19409">
        <v>1997</v>
      </c>
      <c r="Q19409" s="1">
        <v>39140</v>
      </c>
      <c r="R19409" s="1">
        <v>39140</v>
      </c>
      <c r="S19409">
        <v>0</v>
      </c>
      <c r="T19409">
        <v>6000000</v>
      </c>
      <c r="U19409">
        <v>0</v>
      </c>
      <c r="V19409">
        <v>0</v>
      </c>
      <c r="W19409">
        <v>0</v>
      </c>
      <c r="X19409">
        <v>0</v>
      </c>
      <c r="Y19409">
        <v>0</v>
      </c>
      <c r="Z19409">
        <v>0</v>
      </c>
      <c r="AA19409">
        <v>0</v>
      </c>
      <c r="AB19409">
        <v>0</v>
      </c>
      <c r="AC19409">
        <v>0</v>
      </c>
      <c r="AD19409">
        <v>0</v>
      </c>
      <c r="AE19409">
        <v>0</v>
      </c>
      <c r="AF19409">
        <v>0</v>
      </c>
      <c r="AG19409">
        <v>0</v>
      </c>
      <c r="AH19409">
        <v>0</v>
      </c>
      <c r="AI19409">
        <v>0</v>
      </c>
      <c r="AJ19409">
        <v>0</v>
      </c>
      <c r="AK19409">
        <v>0</v>
      </c>
      <c r="AL19409">
        <v>0</v>
      </c>
      <c r="AM19409">
        <v>0</v>
      </c>
      <c r="AN19409">
        <v>1</v>
      </c>
    </row>
    <row r="19410" spans="1:40" x14ac:dyDescent="0.45">
      <c r="A19410" t="s">
        <v>49448</v>
      </c>
      <c r="B19410" t="s">
        <v>49449</v>
      </c>
      <c r="C19410" t="s">
        <v>49450</v>
      </c>
      <c r="D19410" t="s">
        <v>68</v>
      </c>
      <c r="E19410" t="s">
        <v>69</v>
      </c>
      <c r="F19410">
        <v>0</v>
      </c>
      <c r="G19410" t="s">
        <v>51</v>
      </c>
      <c r="H19410" t="s">
        <v>44</v>
      </c>
      <c r="I19410" t="s">
        <v>3185</v>
      </c>
      <c r="J19410" t="s">
        <v>365</v>
      </c>
      <c r="K19410" t="s">
        <v>3186</v>
      </c>
      <c r="L19410">
        <v>1</v>
      </c>
      <c r="M19410" s="1">
        <v>36892</v>
      </c>
      <c r="N19410" s="3">
        <v>43831</v>
      </c>
      <c r="O19410" t="s">
        <v>124</v>
      </c>
      <c r="P19410">
        <v>2001</v>
      </c>
      <c r="Q19410" s="1">
        <v>40619</v>
      </c>
      <c r="R19410" s="1">
        <v>40619</v>
      </c>
      <c r="S19410">
        <v>0</v>
      </c>
      <c r="T19410">
        <v>6000000</v>
      </c>
      <c r="U19410">
        <v>0</v>
      </c>
      <c r="V19410">
        <v>0</v>
      </c>
      <c r="W19410">
        <v>0</v>
      </c>
      <c r="X19410">
        <v>0</v>
      </c>
      <c r="Y19410">
        <v>0</v>
      </c>
      <c r="Z19410">
        <v>0</v>
      </c>
      <c r="AA19410">
        <v>0</v>
      </c>
      <c r="AB19410">
        <v>0</v>
      </c>
      <c r="AC19410">
        <v>0</v>
      </c>
      <c r="AD19410">
        <v>0</v>
      </c>
      <c r="AE19410">
        <v>0</v>
      </c>
      <c r="AF19410">
        <v>0</v>
      </c>
      <c r="AG19410">
        <v>0</v>
      </c>
      <c r="AH19410">
        <v>0</v>
      </c>
      <c r="AI19410">
        <v>0</v>
      </c>
      <c r="AJ19410">
        <v>0</v>
      </c>
      <c r="AK19410">
        <v>0</v>
      </c>
      <c r="AL19410">
        <v>0</v>
      </c>
      <c r="AM19410">
        <v>0</v>
      </c>
      <c r="AN19410">
        <v>1</v>
      </c>
    </row>
    <row r="19411" spans="1:40" x14ac:dyDescent="0.45">
      <c r="A19411" t="s">
        <v>3499</v>
      </c>
      <c r="B19411" t="s">
        <v>3500</v>
      </c>
      <c r="C19411" t="s">
        <v>3501</v>
      </c>
      <c r="D19411" t="s">
        <v>3502</v>
      </c>
      <c r="E19411" t="s">
        <v>1057</v>
      </c>
      <c r="F19411">
        <v>0</v>
      </c>
      <c r="G19411" t="s">
        <v>51</v>
      </c>
      <c r="H19411" t="s">
        <v>44</v>
      </c>
      <c r="I19411" t="s">
        <v>70</v>
      </c>
      <c r="J19411" t="s">
        <v>410</v>
      </c>
      <c r="K19411" t="s">
        <v>3503</v>
      </c>
      <c r="L19411">
        <v>1</v>
      </c>
      <c r="M19411" s="1">
        <v>27030</v>
      </c>
      <c r="N19411" s="2">
        <v>27030</v>
      </c>
      <c r="O19411" t="s">
        <v>3504</v>
      </c>
      <c r="P19411">
        <v>1974</v>
      </c>
      <c r="Q19411" s="1">
        <v>38664</v>
      </c>
      <c r="R19411" s="1">
        <v>38664</v>
      </c>
      <c r="S19411">
        <v>0</v>
      </c>
      <c r="T19411">
        <v>6000000</v>
      </c>
      <c r="U19411">
        <v>0</v>
      </c>
      <c r="V19411">
        <v>0</v>
      </c>
      <c r="W19411">
        <v>0</v>
      </c>
      <c r="X19411">
        <v>0</v>
      </c>
      <c r="Y19411">
        <v>0</v>
      </c>
      <c r="Z19411">
        <v>0</v>
      </c>
      <c r="AA19411">
        <v>0</v>
      </c>
      <c r="AB19411">
        <v>0</v>
      </c>
      <c r="AC19411">
        <v>0</v>
      </c>
      <c r="AD19411">
        <v>0</v>
      </c>
      <c r="AE19411">
        <v>0</v>
      </c>
      <c r="AF19411">
        <v>0</v>
      </c>
      <c r="AG19411">
        <v>0</v>
      </c>
      <c r="AH19411">
        <v>0</v>
      </c>
      <c r="AI19411">
        <v>0</v>
      </c>
      <c r="AJ19411">
        <v>0</v>
      </c>
      <c r="AK19411">
        <v>0</v>
      </c>
      <c r="AL19411">
        <v>0</v>
      </c>
      <c r="AM19411">
        <v>0</v>
      </c>
      <c r="AN19411">
        <v>1</v>
      </c>
    </row>
    <row r="19412" spans="1:40" x14ac:dyDescent="0.45">
      <c r="A19412" t="s">
        <v>25554</v>
      </c>
      <c r="B19412" t="s">
        <v>25555</v>
      </c>
      <c r="C19412" t="s">
        <v>25556</v>
      </c>
      <c r="D19412" t="s">
        <v>271</v>
      </c>
      <c r="E19412" t="s">
        <v>272</v>
      </c>
      <c r="F19412">
        <v>0</v>
      </c>
      <c r="G19412" t="s">
        <v>51</v>
      </c>
      <c r="H19412" t="s">
        <v>44</v>
      </c>
      <c r="I19412" t="s">
        <v>70</v>
      </c>
      <c r="J19412" t="s">
        <v>345</v>
      </c>
      <c r="K19412" t="s">
        <v>345</v>
      </c>
      <c r="L19412">
        <v>1</v>
      </c>
      <c r="M19412" s="1">
        <v>35796</v>
      </c>
      <c r="N19412" s="2">
        <v>35796</v>
      </c>
      <c r="O19412" t="s">
        <v>393</v>
      </c>
      <c r="P19412">
        <v>1998</v>
      </c>
      <c r="Q19412" s="1">
        <v>38413</v>
      </c>
      <c r="R19412" s="1">
        <v>38413</v>
      </c>
      <c r="S19412">
        <v>0</v>
      </c>
      <c r="T19412">
        <v>6000000</v>
      </c>
      <c r="U19412">
        <v>0</v>
      </c>
      <c r="V19412">
        <v>0</v>
      </c>
      <c r="W19412">
        <v>0</v>
      </c>
      <c r="X19412">
        <v>0</v>
      </c>
      <c r="Y19412">
        <v>0</v>
      </c>
      <c r="Z19412">
        <v>0</v>
      </c>
      <c r="AA19412">
        <v>0</v>
      </c>
      <c r="AB19412">
        <v>0</v>
      </c>
      <c r="AC19412">
        <v>0</v>
      </c>
      <c r="AD19412">
        <v>0</v>
      </c>
      <c r="AE19412">
        <v>0</v>
      </c>
      <c r="AF19412">
        <v>0</v>
      </c>
      <c r="AG19412">
        <v>0</v>
      </c>
      <c r="AH19412">
        <v>6000000</v>
      </c>
      <c r="AI19412">
        <v>0</v>
      </c>
      <c r="AJ19412">
        <v>0</v>
      </c>
      <c r="AK19412">
        <v>0</v>
      </c>
      <c r="AL19412">
        <v>0</v>
      </c>
      <c r="AM19412">
        <v>0</v>
      </c>
      <c r="AN19412">
        <v>1</v>
      </c>
    </row>
    <row r="19413" spans="1:40" x14ac:dyDescent="0.45">
      <c r="A19413" t="s">
        <v>27673</v>
      </c>
      <c r="B19413" t="s">
        <v>27674</v>
      </c>
      <c r="C19413" t="s">
        <v>27675</v>
      </c>
      <c r="D19413" t="s">
        <v>15727</v>
      </c>
      <c r="E19413" t="s">
        <v>1074</v>
      </c>
      <c r="F19413">
        <v>0</v>
      </c>
      <c r="G19413" t="s">
        <v>51</v>
      </c>
      <c r="H19413" t="s">
        <v>44</v>
      </c>
      <c r="I19413" t="s">
        <v>70</v>
      </c>
      <c r="J19413" t="s">
        <v>3939</v>
      </c>
      <c r="K19413" t="s">
        <v>3939</v>
      </c>
      <c r="L19413">
        <v>1</v>
      </c>
      <c r="M19413" s="1">
        <v>36161</v>
      </c>
      <c r="N19413" s="2">
        <v>36161</v>
      </c>
      <c r="O19413" t="s">
        <v>597</v>
      </c>
      <c r="P19413">
        <v>1999</v>
      </c>
      <c r="Q19413" s="1">
        <v>39874</v>
      </c>
      <c r="R19413" s="1">
        <v>39874</v>
      </c>
      <c r="S19413">
        <v>0</v>
      </c>
      <c r="T19413">
        <v>6000000</v>
      </c>
      <c r="U19413">
        <v>0</v>
      </c>
      <c r="V19413">
        <v>0</v>
      </c>
      <c r="W19413">
        <v>0</v>
      </c>
      <c r="X19413">
        <v>0</v>
      </c>
      <c r="Y19413">
        <v>0</v>
      </c>
      <c r="Z19413">
        <v>0</v>
      </c>
      <c r="AA19413">
        <v>0</v>
      </c>
      <c r="AB19413">
        <v>0</v>
      </c>
      <c r="AC19413">
        <v>0</v>
      </c>
      <c r="AD19413">
        <v>0</v>
      </c>
      <c r="AE19413">
        <v>0</v>
      </c>
      <c r="AF19413">
        <v>0</v>
      </c>
      <c r="AG19413">
        <v>0</v>
      </c>
      <c r="AH19413">
        <v>6000000</v>
      </c>
      <c r="AI19413">
        <v>0</v>
      </c>
      <c r="AJ19413">
        <v>0</v>
      </c>
      <c r="AK19413">
        <v>0</v>
      </c>
      <c r="AL19413">
        <v>0</v>
      </c>
      <c r="AM19413">
        <v>0</v>
      </c>
      <c r="AN19413">
        <v>1</v>
      </c>
    </row>
    <row r="19414" spans="1:40" x14ac:dyDescent="0.45">
      <c r="A19414" t="s">
        <v>70649</v>
      </c>
      <c r="B19414" t="s">
        <v>70650</v>
      </c>
      <c r="C19414" t="s">
        <v>70651</v>
      </c>
      <c r="D19414" t="s">
        <v>275</v>
      </c>
      <c r="E19414" t="s">
        <v>276</v>
      </c>
      <c r="F19414">
        <v>0</v>
      </c>
      <c r="G19414" t="s">
        <v>51</v>
      </c>
      <c r="H19414" t="s">
        <v>44</v>
      </c>
      <c r="I19414" t="s">
        <v>70</v>
      </c>
      <c r="J19414" t="s">
        <v>71</v>
      </c>
      <c r="K19414" t="s">
        <v>883</v>
      </c>
      <c r="L19414">
        <v>1</v>
      </c>
      <c r="M19414" s="1">
        <v>38687</v>
      </c>
      <c r="N19414" s="3">
        <v>44170</v>
      </c>
      <c r="O19414" t="s">
        <v>2113</v>
      </c>
      <c r="P19414">
        <v>2005</v>
      </c>
      <c r="Q19414" s="1">
        <v>38930</v>
      </c>
      <c r="R19414" s="1">
        <v>38930</v>
      </c>
      <c r="S19414">
        <v>0</v>
      </c>
      <c r="T19414">
        <v>6000000</v>
      </c>
      <c r="U19414">
        <v>0</v>
      </c>
      <c r="V19414">
        <v>0</v>
      </c>
      <c r="W19414">
        <v>0</v>
      </c>
      <c r="X19414">
        <v>0</v>
      </c>
      <c r="Y19414">
        <v>0</v>
      </c>
      <c r="Z19414">
        <v>0</v>
      </c>
      <c r="AA19414">
        <v>0</v>
      </c>
      <c r="AB19414">
        <v>0</v>
      </c>
      <c r="AC19414">
        <v>0</v>
      </c>
      <c r="AD19414">
        <v>0</v>
      </c>
      <c r="AE19414">
        <v>0</v>
      </c>
      <c r="AF19414">
        <v>0</v>
      </c>
      <c r="AG19414">
        <v>6000000</v>
      </c>
      <c r="AH19414">
        <v>0</v>
      </c>
      <c r="AI19414">
        <v>0</v>
      </c>
      <c r="AJ19414">
        <v>0</v>
      </c>
      <c r="AK19414">
        <v>0</v>
      </c>
      <c r="AL19414">
        <v>0</v>
      </c>
      <c r="AM19414">
        <v>0</v>
      </c>
      <c r="AN19414">
        <v>1</v>
      </c>
    </row>
    <row r="19415" spans="1:40" x14ac:dyDescent="0.45">
      <c r="A19415" t="s">
        <v>3522</v>
      </c>
      <c r="B19415" t="s">
        <v>3523</v>
      </c>
      <c r="C19415" t="s">
        <v>3524</v>
      </c>
      <c r="D19415" t="s">
        <v>3475</v>
      </c>
      <c r="E19415" t="s">
        <v>3476</v>
      </c>
      <c r="F19415">
        <v>0</v>
      </c>
      <c r="G19415" t="s">
        <v>51</v>
      </c>
      <c r="H19415" t="s">
        <v>44</v>
      </c>
      <c r="I19415" t="s">
        <v>369</v>
      </c>
      <c r="J19415" t="s">
        <v>370</v>
      </c>
      <c r="K19415" t="s">
        <v>370</v>
      </c>
      <c r="L19415">
        <v>1</v>
      </c>
      <c r="M19415" s="1">
        <v>36647</v>
      </c>
      <c r="N19415" s="2">
        <v>36647</v>
      </c>
      <c r="O19415" t="s">
        <v>367</v>
      </c>
      <c r="P19415">
        <v>2000</v>
      </c>
      <c r="Q19415" s="1">
        <v>39057</v>
      </c>
      <c r="R19415" s="1">
        <v>39057</v>
      </c>
      <c r="S19415">
        <v>0</v>
      </c>
      <c r="T19415">
        <v>6000000</v>
      </c>
      <c r="U19415">
        <v>0</v>
      </c>
      <c r="V19415">
        <v>0</v>
      </c>
      <c r="W19415">
        <v>0</v>
      </c>
      <c r="X19415">
        <v>0</v>
      </c>
      <c r="Y19415">
        <v>0</v>
      </c>
      <c r="Z19415">
        <v>0</v>
      </c>
      <c r="AA19415">
        <v>0</v>
      </c>
      <c r="AB19415">
        <v>0</v>
      </c>
      <c r="AC19415">
        <v>0</v>
      </c>
      <c r="AD19415">
        <v>0</v>
      </c>
      <c r="AE19415">
        <v>0</v>
      </c>
      <c r="AF19415">
        <v>0</v>
      </c>
      <c r="AG19415">
        <v>0</v>
      </c>
      <c r="AH19415">
        <v>0</v>
      </c>
      <c r="AI19415">
        <v>0</v>
      </c>
      <c r="AJ19415">
        <v>0</v>
      </c>
      <c r="AK19415">
        <v>0</v>
      </c>
      <c r="AL19415">
        <v>0</v>
      </c>
      <c r="AM19415">
        <v>0</v>
      </c>
      <c r="AN19415">
        <v>1</v>
      </c>
    </row>
    <row r="19416" spans="1:40" x14ac:dyDescent="0.45">
      <c r="A19416" t="s">
        <v>18228</v>
      </c>
      <c r="B19416" t="s">
        <v>18229</v>
      </c>
      <c r="C19416" t="s">
        <v>18230</v>
      </c>
      <c r="D19416" t="s">
        <v>198</v>
      </c>
      <c r="E19416" t="s">
        <v>199</v>
      </c>
      <c r="F19416">
        <v>0</v>
      </c>
      <c r="G19416" t="s">
        <v>51</v>
      </c>
      <c r="H19416" t="s">
        <v>44</v>
      </c>
      <c r="I19416" t="s">
        <v>369</v>
      </c>
      <c r="J19416" t="s">
        <v>370</v>
      </c>
      <c r="K19416" t="s">
        <v>370</v>
      </c>
      <c r="L19416">
        <v>1</v>
      </c>
      <c r="M19416" s="1">
        <v>36161</v>
      </c>
      <c r="N19416" s="2">
        <v>36161</v>
      </c>
      <c r="O19416" t="s">
        <v>597</v>
      </c>
      <c r="P19416">
        <v>1999</v>
      </c>
      <c r="Q19416" s="1">
        <v>40722</v>
      </c>
      <c r="R19416" s="1">
        <v>40722</v>
      </c>
      <c r="S19416">
        <v>0</v>
      </c>
      <c r="T19416">
        <v>6000000</v>
      </c>
      <c r="U19416">
        <v>0</v>
      </c>
      <c r="V19416">
        <v>0</v>
      </c>
      <c r="W19416">
        <v>0</v>
      </c>
      <c r="X19416">
        <v>0</v>
      </c>
      <c r="Y19416">
        <v>0</v>
      </c>
      <c r="Z19416">
        <v>0</v>
      </c>
      <c r="AA19416">
        <v>0</v>
      </c>
      <c r="AB19416">
        <v>0</v>
      </c>
      <c r="AC19416">
        <v>0</v>
      </c>
      <c r="AD19416">
        <v>0</v>
      </c>
      <c r="AE19416">
        <v>0</v>
      </c>
      <c r="AF19416">
        <v>0</v>
      </c>
      <c r="AG19416">
        <v>0</v>
      </c>
      <c r="AH19416">
        <v>0</v>
      </c>
      <c r="AI19416">
        <v>0</v>
      </c>
      <c r="AJ19416">
        <v>0</v>
      </c>
      <c r="AK19416">
        <v>0</v>
      </c>
      <c r="AL19416">
        <v>0</v>
      </c>
      <c r="AM19416">
        <v>0</v>
      </c>
      <c r="AN19416">
        <v>1</v>
      </c>
    </row>
    <row r="19417" spans="1:40" x14ac:dyDescent="0.45">
      <c r="A19417" t="s">
        <v>40727</v>
      </c>
      <c r="B19417" t="s">
        <v>40728</v>
      </c>
      <c r="C19417" t="s">
        <v>40729</v>
      </c>
      <c r="D19417" t="s">
        <v>371</v>
      </c>
      <c r="E19417" t="s">
        <v>222</v>
      </c>
      <c r="F19417">
        <v>0</v>
      </c>
      <c r="G19417" t="s">
        <v>51</v>
      </c>
      <c r="H19417" t="s">
        <v>44</v>
      </c>
      <c r="I19417" t="s">
        <v>369</v>
      </c>
      <c r="J19417" t="s">
        <v>370</v>
      </c>
      <c r="K19417" t="s">
        <v>370</v>
      </c>
      <c r="L19417">
        <v>2</v>
      </c>
      <c r="M19417" s="1">
        <v>36892</v>
      </c>
      <c r="N19417" s="3">
        <v>43831</v>
      </c>
      <c r="O19417" t="s">
        <v>124</v>
      </c>
      <c r="P19417">
        <v>2001</v>
      </c>
      <c r="Q19417" s="1">
        <v>41383</v>
      </c>
      <c r="R19417" s="1">
        <v>41865</v>
      </c>
      <c r="S19417">
        <v>0</v>
      </c>
      <c r="T19417">
        <v>1000000</v>
      </c>
      <c r="U19417">
        <v>0</v>
      </c>
      <c r="V19417">
        <v>0</v>
      </c>
      <c r="W19417">
        <v>0</v>
      </c>
      <c r="X19417">
        <v>0</v>
      </c>
      <c r="Y19417">
        <v>0</v>
      </c>
      <c r="Z19417">
        <v>0</v>
      </c>
      <c r="AA19417">
        <v>5000000</v>
      </c>
      <c r="AB19417">
        <v>0</v>
      </c>
      <c r="AC19417">
        <v>0</v>
      </c>
      <c r="AD19417">
        <v>0</v>
      </c>
      <c r="AE19417">
        <v>0</v>
      </c>
      <c r="AF19417">
        <v>0</v>
      </c>
      <c r="AG19417">
        <v>0</v>
      </c>
      <c r="AH19417">
        <v>0</v>
      </c>
      <c r="AI19417">
        <v>0</v>
      </c>
      <c r="AJ19417">
        <v>0</v>
      </c>
      <c r="AK19417">
        <v>0</v>
      </c>
      <c r="AL19417">
        <v>0</v>
      </c>
      <c r="AM19417">
        <v>0</v>
      </c>
      <c r="AN19417">
        <v>1</v>
      </c>
    </row>
    <row r="19418" spans="1:40" x14ac:dyDescent="0.45">
      <c r="A19418" t="s">
        <v>64074</v>
      </c>
      <c r="B19418" t="s">
        <v>64075</v>
      </c>
      <c r="C19418" t="s">
        <v>64076</v>
      </c>
      <c r="D19418" t="s">
        <v>14414</v>
      </c>
      <c r="E19418" t="s">
        <v>12585</v>
      </c>
      <c r="F19418">
        <v>0</v>
      </c>
      <c r="G19418" t="s">
        <v>51</v>
      </c>
      <c r="H19418" t="s">
        <v>44</v>
      </c>
      <c r="I19418" t="s">
        <v>369</v>
      </c>
      <c r="J19418" t="s">
        <v>370</v>
      </c>
      <c r="K19418" t="s">
        <v>370</v>
      </c>
      <c r="L19418">
        <v>1</v>
      </c>
      <c r="M19418" s="1">
        <v>40179</v>
      </c>
      <c r="N19418" s="3">
        <v>43840</v>
      </c>
      <c r="O19418" t="s">
        <v>87</v>
      </c>
      <c r="P19418">
        <v>2010</v>
      </c>
      <c r="Q19418" s="1">
        <v>41891</v>
      </c>
      <c r="R19418" s="1">
        <v>41891</v>
      </c>
      <c r="S19418">
        <v>0</v>
      </c>
      <c r="T19418">
        <v>6000000</v>
      </c>
      <c r="U19418">
        <v>0</v>
      </c>
      <c r="V19418">
        <v>0</v>
      </c>
      <c r="W19418">
        <v>0</v>
      </c>
      <c r="X19418">
        <v>0</v>
      </c>
      <c r="Y19418">
        <v>0</v>
      </c>
      <c r="Z19418">
        <v>0</v>
      </c>
      <c r="AA19418">
        <v>0</v>
      </c>
      <c r="AB19418">
        <v>0</v>
      </c>
      <c r="AC19418">
        <v>0</v>
      </c>
      <c r="AD19418">
        <v>0</v>
      </c>
      <c r="AE19418">
        <v>0</v>
      </c>
      <c r="AF19418">
        <v>0</v>
      </c>
      <c r="AG19418">
        <v>0</v>
      </c>
      <c r="AH19418">
        <v>0</v>
      </c>
      <c r="AI19418">
        <v>0</v>
      </c>
      <c r="AJ19418">
        <v>0</v>
      </c>
      <c r="AK19418">
        <v>0</v>
      </c>
      <c r="AL19418">
        <v>0</v>
      </c>
      <c r="AM19418">
        <v>0</v>
      </c>
      <c r="AN19418">
        <v>1</v>
      </c>
    </row>
    <row r="19419" spans="1:40" x14ac:dyDescent="0.45">
      <c r="A19419" t="s">
        <v>2375</v>
      </c>
      <c r="B19419" t="s">
        <v>2376</v>
      </c>
      <c r="C19419" t="s">
        <v>2377</v>
      </c>
      <c r="D19419" t="s">
        <v>68</v>
      </c>
      <c r="E19419" t="s">
        <v>69</v>
      </c>
      <c r="F19419">
        <v>0</v>
      </c>
      <c r="G19419" t="s">
        <v>51</v>
      </c>
      <c r="H19419" t="s">
        <v>44</v>
      </c>
      <c r="I19419" t="s">
        <v>84</v>
      </c>
      <c r="J19419" t="s">
        <v>219</v>
      </c>
      <c r="K19419" t="s">
        <v>2378</v>
      </c>
      <c r="L19419">
        <v>1</v>
      </c>
      <c r="M19419" s="1">
        <v>37257</v>
      </c>
      <c r="N19419" s="3">
        <v>43832</v>
      </c>
      <c r="O19419" t="s">
        <v>321</v>
      </c>
      <c r="P19419">
        <v>2002</v>
      </c>
      <c r="Q19419" s="1">
        <v>40476</v>
      </c>
      <c r="R19419" s="1">
        <v>40476</v>
      </c>
      <c r="S19419">
        <v>0</v>
      </c>
      <c r="T19419">
        <v>6000000</v>
      </c>
      <c r="U19419">
        <v>0</v>
      </c>
      <c r="V19419">
        <v>0</v>
      </c>
      <c r="W19419">
        <v>0</v>
      </c>
      <c r="X19419">
        <v>0</v>
      </c>
      <c r="Y19419">
        <v>0</v>
      </c>
      <c r="Z19419">
        <v>0</v>
      </c>
      <c r="AA19419">
        <v>0</v>
      </c>
      <c r="AB19419">
        <v>0</v>
      </c>
      <c r="AC19419">
        <v>0</v>
      </c>
      <c r="AD19419">
        <v>0</v>
      </c>
      <c r="AE19419">
        <v>0</v>
      </c>
      <c r="AF19419">
        <v>0</v>
      </c>
      <c r="AG19419">
        <v>0</v>
      </c>
      <c r="AH19419">
        <v>0</v>
      </c>
      <c r="AI19419">
        <v>0</v>
      </c>
      <c r="AJ19419">
        <v>0</v>
      </c>
      <c r="AK19419">
        <v>0</v>
      </c>
      <c r="AL19419">
        <v>0</v>
      </c>
      <c r="AM19419">
        <v>0</v>
      </c>
      <c r="AN19419">
        <v>1</v>
      </c>
    </row>
    <row r="19420" spans="1:40" x14ac:dyDescent="0.45">
      <c r="A19420" t="s">
        <v>7828</v>
      </c>
      <c r="B19420" t="s">
        <v>7829</v>
      </c>
      <c r="C19420" t="s">
        <v>7830</v>
      </c>
      <c r="D19420" t="s">
        <v>7831</v>
      </c>
      <c r="E19420" t="s">
        <v>900</v>
      </c>
      <c r="F19420">
        <v>0</v>
      </c>
      <c r="G19420" t="s">
        <v>51</v>
      </c>
      <c r="H19420" t="s">
        <v>44</v>
      </c>
      <c r="I19420" t="s">
        <v>84</v>
      </c>
      <c r="J19420" t="s">
        <v>219</v>
      </c>
      <c r="K19420" t="s">
        <v>219</v>
      </c>
      <c r="L19420">
        <v>2</v>
      </c>
      <c r="M19420" s="1">
        <v>40909</v>
      </c>
      <c r="N19420" s="3">
        <v>43842</v>
      </c>
      <c r="O19420" t="s">
        <v>94</v>
      </c>
      <c r="P19420">
        <v>2012</v>
      </c>
      <c r="Q19420" s="1">
        <v>41456</v>
      </c>
      <c r="R19420" s="1">
        <v>41904</v>
      </c>
      <c r="S19420">
        <v>0</v>
      </c>
      <c r="T19420">
        <v>6000000</v>
      </c>
      <c r="U19420">
        <v>0</v>
      </c>
      <c r="V19420">
        <v>0</v>
      </c>
      <c r="W19420">
        <v>0</v>
      </c>
      <c r="X19420">
        <v>0</v>
      </c>
      <c r="Y19420">
        <v>0</v>
      </c>
      <c r="Z19420">
        <v>0</v>
      </c>
      <c r="AA19420">
        <v>0</v>
      </c>
      <c r="AB19420">
        <v>0</v>
      </c>
      <c r="AC19420">
        <v>0</v>
      </c>
      <c r="AD19420">
        <v>0</v>
      </c>
      <c r="AE19420">
        <v>0</v>
      </c>
      <c r="AF19420">
        <v>0</v>
      </c>
      <c r="AG19420">
        <v>0</v>
      </c>
      <c r="AH19420">
        <v>0</v>
      </c>
      <c r="AI19420">
        <v>0</v>
      </c>
      <c r="AJ19420">
        <v>0</v>
      </c>
      <c r="AK19420">
        <v>0</v>
      </c>
      <c r="AL19420">
        <v>0</v>
      </c>
      <c r="AM19420">
        <v>0</v>
      </c>
      <c r="AN19420">
        <v>1</v>
      </c>
    </row>
    <row r="19421" spans="1:40" x14ac:dyDescent="0.45">
      <c r="A19421" t="s">
        <v>18987</v>
      </c>
      <c r="B19421" t="s">
        <v>18988</v>
      </c>
      <c r="C19421" t="s">
        <v>18989</v>
      </c>
      <c r="D19421" t="s">
        <v>18990</v>
      </c>
      <c r="E19421" t="s">
        <v>116</v>
      </c>
      <c r="F19421">
        <v>0</v>
      </c>
      <c r="G19421" t="s">
        <v>51</v>
      </c>
      <c r="H19421" t="s">
        <v>44</v>
      </c>
      <c r="I19421" t="s">
        <v>84</v>
      </c>
      <c r="J19421" t="s">
        <v>219</v>
      </c>
      <c r="K19421" t="s">
        <v>219</v>
      </c>
      <c r="L19421">
        <v>1</v>
      </c>
      <c r="M19421" s="1">
        <v>40603</v>
      </c>
      <c r="N19421" s="3">
        <v>43901</v>
      </c>
      <c r="O19421" t="s">
        <v>311</v>
      </c>
      <c r="P19421">
        <v>2011</v>
      </c>
      <c r="Q19421" s="1">
        <v>41954</v>
      </c>
      <c r="R19421" s="1">
        <v>41954</v>
      </c>
      <c r="S19421">
        <v>0</v>
      </c>
      <c r="T19421">
        <v>6000000</v>
      </c>
      <c r="U19421">
        <v>0</v>
      </c>
      <c r="V19421">
        <v>0</v>
      </c>
      <c r="W19421">
        <v>0</v>
      </c>
      <c r="X19421">
        <v>0</v>
      </c>
      <c r="Y19421">
        <v>0</v>
      </c>
      <c r="Z19421">
        <v>0</v>
      </c>
      <c r="AA19421">
        <v>0</v>
      </c>
      <c r="AB19421">
        <v>0</v>
      </c>
      <c r="AC19421">
        <v>0</v>
      </c>
      <c r="AD19421">
        <v>0</v>
      </c>
      <c r="AE19421">
        <v>0</v>
      </c>
      <c r="AF19421">
        <v>6000000</v>
      </c>
      <c r="AG19421">
        <v>0</v>
      </c>
      <c r="AH19421">
        <v>0</v>
      </c>
      <c r="AI19421">
        <v>0</v>
      </c>
      <c r="AJ19421">
        <v>0</v>
      </c>
      <c r="AK19421">
        <v>0</v>
      </c>
      <c r="AL19421">
        <v>0</v>
      </c>
      <c r="AM19421">
        <v>0</v>
      </c>
      <c r="AN19421">
        <v>1</v>
      </c>
    </row>
    <row r="19422" spans="1:40" x14ac:dyDescent="0.45">
      <c r="A19422" t="s">
        <v>27467</v>
      </c>
      <c r="B19422" t="s">
        <v>27468</v>
      </c>
      <c r="C19422" t="s">
        <v>27469</v>
      </c>
      <c r="D19422" t="s">
        <v>73</v>
      </c>
      <c r="E19422" t="s">
        <v>74</v>
      </c>
      <c r="F19422">
        <v>0</v>
      </c>
      <c r="G19422" t="s">
        <v>51</v>
      </c>
      <c r="H19422" t="s">
        <v>44</v>
      </c>
      <c r="I19422" t="s">
        <v>84</v>
      </c>
      <c r="J19422" t="s">
        <v>219</v>
      </c>
      <c r="K19422" t="s">
        <v>219</v>
      </c>
      <c r="L19422">
        <v>1</v>
      </c>
      <c r="M19422" s="1">
        <v>40179</v>
      </c>
      <c r="N19422" s="3">
        <v>43840</v>
      </c>
      <c r="O19422" t="s">
        <v>87</v>
      </c>
      <c r="P19422">
        <v>2010</v>
      </c>
      <c r="Q19422" s="1">
        <v>41491</v>
      </c>
      <c r="R19422" s="1">
        <v>41491</v>
      </c>
      <c r="S19422">
        <v>0</v>
      </c>
      <c r="T19422">
        <v>6000000</v>
      </c>
      <c r="U19422">
        <v>0</v>
      </c>
      <c r="V19422">
        <v>0</v>
      </c>
      <c r="W19422">
        <v>0</v>
      </c>
      <c r="X19422">
        <v>0</v>
      </c>
      <c r="Y19422">
        <v>0</v>
      </c>
      <c r="Z19422">
        <v>0</v>
      </c>
      <c r="AA19422">
        <v>0</v>
      </c>
      <c r="AB19422">
        <v>0</v>
      </c>
      <c r="AC19422">
        <v>0</v>
      </c>
      <c r="AD19422">
        <v>0</v>
      </c>
      <c r="AE19422">
        <v>0</v>
      </c>
      <c r="AF19422">
        <v>6000000</v>
      </c>
      <c r="AG19422">
        <v>0</v>
      </c>
      <c r="AH19422">
        <v>0</v>
      </c>
      <c r="AI19422">
        <v>0</v>
      </c>
      <c r="AJ19422">
        <v>0</v>
      </c>
      <c r="AK19422">
        <v>0</v>
      </c>
      <c r="AL19422">
        <v>0</v>
      </c>
      <c r="AM19422">
        <v>0</v>
      </c>
      <c r="AN19422">
        <v>1</v>
      </c>
    </row>
    <row r="19423" spans="1:40" x14ac:dyDescent="0.45">
      <c r="A19423" t="s">
        <v>34091</v>
      </c>
      <c r="B19423" t="s">
        <v>34092</v>
      </c>
      <c r="C19423" t="s">
        <v>34093</v>
      </c>
      <c r="D19423" t="s">
        <v>209</v>
      </c>
      <c r="E19423" t="s">
        <v>210</v>
      </c>
      <c r="F19423">
        <v>0</v>
      </c>
      <c r="G19423" t="s">
        <v>43</v>
      </c>
      <c r="H19423" t="s">
        <v>44</v>
      </c>
      <c r="I19423" t="s">
        <v>84</v>
      </c>
      <c r="J19423" t="s">
        <v>219</v>
      </c>
      <c r="K19423" t="s">
        <v>7565</v>
      </c>
      <c r="L19423">
        <v>1</v>
      </c>
      <c r="M19423" s="1">
        <v>34700</v>
      </c>
      <c r="N19423" s="2">
        <v>34700</v>
      </c>
      <c r="O19423" t="s">
        <v>1638</v>
      </c>
      <c r="P19423">
        <v>1995</v>
      </c>
      <c r="Q19423" s="1">
        <v>38366</v>
      </c>
      <c r="R19423" s="1">
        <v>38366</v>
      </c>
      <c r="S19423">
        <v>0</v>
      </c>
      <c r="T19423">
        <v>6000000</v>
      </c>
      <c r="U19423">
        <v>0</v>
      </c>
      <c r="V19423">
        <v>0</v>
      </c>
      <c r="W19423">
        <v>0</v>
      </c>
      <c r="X19423">
        <v>0</v>
      </c>
      <c r="Y19423">
        <v>0</v>
      </c>
      <c r="Z19423">
        <v>0</v>
      </c>
      <c r="AA19423">
        <v>0</v>
      </c>
      <c r="AB19423">
        <v>0</v>
      </c>
      <c r="AC19423">
        <v>0</v>
      </c>
      <c r="AD19423">
        <v>0</v>
      </c>
      <c r="AE19423">
        <v>0</v>
      </c>
      <c r="AF19423">
        <v>0</v>
      </c>
      <c r="AG19423">
        <v>6000000</v>
      </c>
      <c r="AH19423">
        <v>0</v>
      </c>
      <c r="AI19423">
        <v>0</v>
      </c>
      <c r="AJ19423">
        <v>0</v>
      </c>
      <c r="AK19423">
        <v>0</v>
      </c>
      <c r="AL19423">
        <v>0</v>
      </c>
      <c r="AM19423">
        <v>0</v>
      </c>
      <c r="AN19423">
        <v>1</v>
      </c>
    </row>
    <row r="19424" spans="1:40" x14ac:dyDescent="0.45">
      <c r="A19424" t="s">
        <v>56758</v>
      </c>
      <c r="B19424" t="s">
        <v>56759</v>
      </c>
      <c r="C19424" t="s">
        <v>56760</v>
      </c>
      <c r="D19424" t="s">
        <v>56761</v>
      </c>
      <c r="E19424" t="s">
        <v>1604</v>
      </c>
      <c r="F19424">
        <v>0</v>
      </c>
      <c r="G19424" t="s">
        <v>51</v>
      </c>
      <c r="H19424" t="s">
        <v>44</v>
      </c>
      <c r="I19424" t="s">
        <v>84</v>
      </c>
      <c r="J19424" t="s">
        <v>219</v>
      </c>
      <c r="K19424" t="s">
        <v>219</v>
      </c>
      <c r="L19424">
        <v>1</v>
      </c>
      <c r="M19424" s="1">
        <v>39661</v>
      </c>
      <c r="N19424" s="3">
        <v>44051</v>
      </c>
      <c r="O19424" t="s">
        <v>1052</v>
      </c>
      <c r="P19424">
        <v>2008</v>
      </c>
      <c r="Q19424" s="1">
        <v>41964</v>
      </c>
      <c r="R19424" s="1">
        <v>41964</v>
      </c>
      <c r="S19424">
        <v>0</v>
      </c>
      <c r="T19424">
        <v>6000000</v>
      </c>
      <c r="U19424">
        <v>0</v>
      </c>
      <c r="V19424">
        <v>0</v>
      </c>
      <c r="W19424">
        <v>0</v>
      </c>
      <c r="X19424">
        <v>0</v>
      </c>
      <c r="Y19424">
        <v>0</v>
      </c>
      <c r="Z19424">
        <v>0</v>
      </c>
      <c r="AA19424">
        <v>0</v>
      </c>
      <c r="AB19424">
        <v>0</v>
      </c>
      <c r="AC19424">
        <v>0</v>
      </c>
      <c r="AD19424">
        <v>0</v>
      </c>
      <c r="AE19424">
        <v>0</v>
      </c>
      <c r="AF19424">
        <v>6000000</v>
      </c>
      <c r="AG19424">
        <v>0</v>
      </c>
      <c r="AH19424">
        <v>0</v>
      </c>
      <c r="AI19424">
        <v>0</v>
      </c>
      <c r="AJ19424">
        <v>0</v>
      </c>
      <c r="AK19424">
        <v>0</v>
      </c>
      <c r="AL19424">
        <v>0</v>
      </c>
      <c r="AM19424">
        <v>0</v>
      </c>
      <c r="AN19424">
        <v>1</v>
      </c>
    </row>
    <row r="19425" spans="1:40" x14ac:dyDescent="0.45">
      <c r="A19425" t="s">
        <v>72732</v>
      </c>
      <c r="B19425" t="s">
        <v>72733</v>
      </c>
      <c r="C19425" t="s">
        <v>72734</v>
      </c>
      <c r="D19425" t="s">
        <v>68</v>
      </c>
      <c r="E19425" t="s">
        <v>69</v>
      </c>
      <c r="F19425">
        <v>0</v>
      </c>
      <c r="G19425" t="s">
        <v>51</v>
      </c>
      <c r="H19425" t="s">
        <v>44</v>
      </c>
      <c r="I19425" t="s">
        <v>84</v>
      </c>
      <c r="J19425" t="s">
        <v>219</v>
      </c>
      <c r="K19425" t="s">
        <v>219</v>
      </c>
      <c r="L19425">
        <v>2</v>
      </c>
      <c r="M19425" s="1">
        <v>40544</v>
      </c>
      <c r="N19425" s="3">
        <v>43841</v>
      </c>
      <c r="O19425" t="s">
        <v>311</v>
      </c>
      <c r="P19425">
        <v>2011</v>
      </c>
      <c r="Q19425" s="1">
        <v>40817</v>
      </c>
      <c r="R19425" s="1">
        <v>41492</v>
      </c>
      <c r="S19425">
        <v>1000000</v>
      </c>
      <c r="T19425">
        <v>5000000</v>
      </c>
      <c r="U19425">
        <v>0</v>
      </c>
      <c r="V19425">
        <v>0</v>
      </c>
      <c r="W19425">
        <v>0</v>
      </c>
      <c r="X19425">
        <v>0</v>
      </c>
      <c r="Y19425">
        <v>0</v>
      </c>
      <c r="Z19425">
        <v>0</v>
      </c>
      <c r="AA19425">
        <v>0</v>
      </c>
      <c r="AB19425">
        <v>0</v>
      </c>
      <c r="AC19425">
        <v>0</v>
      </c>
      <c r="AD19425">
        <v>0</v>
      </c>
      <c r="AE19425">
        <v>0</v>
      </c>
      <c r="AF19425">
        <v>5000000</v>
      </c>
      <c r="AG19425">
        <v>0</v>
      </c>
      <c r="AH19425">
        <v>0</v>
      </c>
      <c r="AI19425">
        <v>0</v>
      </c>
      <c r="AJ19425">
        <v>0</v>
      </c>
      <c r="AK19425">
        <v>0</v>
      </c>
      <c r="AL19425">
        <v>0</v>
      </c>
      <c r="AM19425">
        <v>0</v>
      </c>
      <c r="AN19425">
        <v>1</v>
      </c>
    </row>
    <row r="19426" spans="1:40" x14ac:dyDescent="0.45">
      <c r="A19426" t="s">
        <v>65945</v>
      </c>
      <c r="B19426" t="s">
        <v>65946</v>
      </c>
      <c r="C19426" t="s">
        <v>65947</v>
      </c>
      <c r="D19426" t="s">
        <v>90</v>
      </c>
      <c r="E19426" t="s">
        <v>91</v>
      </c>
      <c r="F19426">
        <v>0</v>
      </c>
      <c r="G19426" t="s">
        <v>43</v>
      </c>
      <c r="H19426" t="s">
        <v>44</v>
      </c>
      <c r="I19426" t="s">
        <v>1353</v>
      </c>
      <c r="J19426" t="s">
        <v>1354</v>
      </c>
      <c r="K19426" t="s">
        <v>1656</v>
      </c>
      <c r="L19426">
        <v>1</v>
      </c>
      <c r="M19426" s="1">
        <v>35065</v>
      </c>
      <c r="N19426" s="2">
        <v>35065</v>
      </c>
      <c r="O19426" t="s">
        <v>1664</v>
      </c>
      <c r="P19426">
        <v>1996</v>
      </c>
      <c r="Q19426" s="1">
        <v>39114</v>
      </c>
      <c r="R19426" s="1">
        <v>39114</v>
      </c>
      <c r="S19426">
        <v>0</v>
      </c>
      <c r="T19426">
        <v>6000000</v>
      </c>
      <c r="U19426">
        <v>0</v>
      </c>
      <c r="V19426">
        <v>0</v>
      </c>
      <c r="W19426">
        <v>0</v>
      </c>
      <c r="X19426">
        <v>0</v>
      </c>
      <c r="Y19426">
        <v>0</v>
      </c>
      <c r="Z19426">
        <v>0</v>
      </c>
      <c r="AA19426">
        <v>0</v>
      </c>
      <c r="AB19426">
        <v>0</v>
      </c>
      <c r="AC19426">
        <v>0</v>
      </c>
      <c r="AD19426">
        <v>0</v>
      </c>
      <c r="AE19426">
        <v>0</v>
      </c>
      <c r="AF19426">
        <v>6000000</v>
      </c>
      <c r="AG19426">
        <v>0</v>
      </c>
      <c r="AH19426">
        <v>0</v>
      </c>
      <c r="AI19426">
        <v>0</v>
      </c>
      <c r="AJ19426">
        <v>0</v>
      </c>
      <c r="AK19426">
        <v>0</v>
      </c>
      <c r="AL19426">
        <v>0</v>
      </c>
      <c r="AM19426">
        <v>0</v>
      </c>
      <c r="AN19426">
        <v>1</v>
      </c>
    </row>
    <row r="19427" spans="1:40" x14ac:dyDescent="0.45">
      <c r="A19427" t="s">
        <v>18235</v>
      </c>
      <c r="B19427" t="s">
        <v>18236</v>
      </c>
      <c r="C19427" t="s">
        <v>18237</v>
      </c>
      <c r="D19427" t="s">
        <v>371</v>
      </c>
      <c r="E19427" t="s">
        <v>222</v>
      </c>
      <c r="F19427">
        <v>0</v>
      </c>
      <c r="G19427" t="s">
        <v>43</v>
      </c>
      <c r="H19427" t="s">
        <v>44</v>
      </c>
      <c r="I19427" t="s">
        <v>204</v>
      </c>
      <c r="J19427" t="s">
        <v>205</v>
      </c>
      <c r="K19427" t="s">
        <v>232</v>
      </c>
      <c r="L19427">
        <v>2</v>
      </c>
      <c r="M19427" s="1">
        <v>40575</v>
      </c>
      <c r="N19427" s="3">
        <v>43872</v>
      </c>
      <c r="O19427" t="s">
        <v>311</v>
      </c>
      <c r="P19427">
        <v>2011</v>
      </c>
      <c r="Q19427" s="1">
        <v>40829</v>
      </c>
      <c r="R19427" s="1">
        <v>41009</v>
      </c>
      <c r="S19427">
        <v>1000000</v>
      </c>
      <c r="T19427">
        <v>5000000</v>
      </c>
      <c r="U19427">
        <v>0</v>
      </c>
      <c r="V19427">
        <v>0</v>
      </c>
      <c r="W19427">
        <v>0</v>
      </c>
      <c r="X19427">
        <v>0</v>
      </c>
      <c r="Y19427">
        <v>0</v>
      </c>
      <c r="Z19427">
        <v>0</v>
      </c>
      <c r="AA19427">
        <v>0</v>
      </c>
      <c r="AB19427">
        <v>0</v>
      </c>
      <c r="AC19427">
        <v>0</v>
      </c>
      <c r="AD19427">
        <v>0</v>
      </c>
      <c r="AE19427">
        <v>0</v>
      </c>
      <c r="AF19427">
        <v>5000000</v>
      </c>
      <c r="AG19427">
        <v>0</v>
      </c>
      <c r="AH19427">
        <v>0</v>
      </c>
      <c r="AI19427">
        <v>0</v>
      </c>
      <c r="AJ19427">
        <v>0</v>
      </c>
      <c r="AK19427">
        <v>0</v>
      </c>
      <c r="AL19427">
        <v>0</v>
      </c>
      <c r="AM19427">
        <v>0</v>
      </c>
      <c r="AN19427">
        <v>1</v>
      </c>
    </row>
    <row r="19428" spans="1:40" x14ac:dyDescent="0.45">
      <c r="A19428" t="s">
        <v>40070</v>
      </c>
      <c r="B19428" t="s">
        <v>40071</v>
      </c>
      <c r="C19428" t="s">
        <v>40072</v>
      </c>
      <c r="D19428" t="s">
        <v>68</v>
      </c>
      <c r="E19428" t="s">
        <v>69</v>
      </c>
      <c r="F19428">
        <v>0</v>
      </c>
      <c r="G19428" t="s">
        <v>51</v>
      </c>
      <c r="H19428" t="s">
        <v>44</v>
      </c>
      <c r="I19428" t="s">
        <v>204</v>
      </c>
      <c r="J19428" t="s">
        <v>205</v>
      </c>
      <c r="K19428" t="s">
        <v>1173</v>
      </c>
      <c r="L19428">
        <v>1</v>
      </c>
      <c r="M19428" s="1">
        <v>36161</v>
      </c>
      <c r="N19428" s="2">
        <v>36161</v>
      </c>
      <c r="O19428" t="s">
        <v>597</v>
      </c>
      <c r="P19428">
        <v>1999</v>
      </c>
      <c r="Q19428" s="1">
        <v>41654</v>
      </c>
      <c r="R19428" s="1">
        <v>41654</v>
      </c>
      <c r="S19428">
        <v>0</v>
      </c>
      <c r="T19428">
        <v>6000000</v>
      </c>
      <c r="U19428">
        <v>0</v>
      </c>
      <c r="V19428">
        <v>0</v>
      </c>
      <c r="W19428">
        <v>0</v>
      </c>
      <c r="X19428">
        <v>0</v>
      </c>
      <c r="Y19428">
        <v>0</v>
      </c>
      <c r="Z19428">
        <v>0</v>
      </c>
      <c r="AA19428">
        <v>0</v>
      </c>
      <c r="AB19428">
        <v>0</v>
      </c>
      <c r="AC19428">
        <v>0</v>
      </c>
      <c r="AD19428">
        <v>0</v>
      </c>
      <c r="AE19428">
        <v>0</v>
      </c>
      <c r="AF19428">
        <v>0</v>
      </c>
      <c r="AG19428">
        <v>0</v>
      </c>
      <c r="AH19428">
        <v>0</v>
      </c>
      <c r="AI19428">
        <v>0</v>
      </c>
      <c r="AJ19428">
        <v>0</v>
      </c>
      <c r="AK19428">
        <v>0</v>
      </c>
      <c r="AL19428">
        <v>0</v>
      </c>
      <c r="AM19428">
        <v>0</v>
      </c>
      <c r="AN19428">
        <v>1</v>
      </c>
    </row>
    <row r="19429" spans="1:40" x14ac:dyDescent="0.45">
      <c r="A19429" t="s">
        <v>42309</v>
      </c>
      <c r="B19429" t="s">
        <v>42310</v>
      </c>
      <c r="C19429" t="s">
        <v>42311</v>
      </c>
      <c r="D19429" t="s">
        <v>68</v>
      </c>
      <c r="E19429" t="s">
        <v>69</v>
      </c>
      <c r="F19429">
        <v>0</v>
      </c>
      <c r="G19429" t="s">
        <v>51</v>
      </c>
      <c r="H19429" t="s">
        <v>44</v>
      </c>
      <c r="I19429" t="s">
        <v>204</v>
      </c>
      <c r="J19429" t="s">
        <v>205</v>
      </c>
      <c r="K19429" t="s">
        <v>205</v>
      </c>
      <c r="L19429">
        <v>1</v>
      </c>
      <c r="M19429" s="1">
        <v>36161</v>
      </c>
      <c r="N19429" s="2">
        <v>36161</v>
      </c>
      <c r="O19429" t="s">
        <v>597</v>
      </c>
      <c r="P19429">
        <v>1999</v>
      </c>
      <c r="Q19429" s="1">
        <v>39891</v>
      </c>
      <c r="R19429" s="1">
        <v>39891</v>
      </c>
      <c r="S19429">
        <v>0</v>
      </c>
      <c r="T19429">
        <v>6000000</v>
      </c>
      <c r="U19429">
        <v>0</v>
      </c>
      <c r="V19429">
        <v>0</v>
      </c>
      <c r="W19429">
        <v>0</v>
      </c>
      <c r="X19429">
        <v>0</v>
      </c>
      <c r="Y19429">
        <v>0</v>
      </c>
      <c r="Z19429">
        <v>0</v>
      </c>
      <c r="AA19429">
        <v>0</v>
      </c>
      <c r="AB19429">
        <v>0</v>
      </c>
      <c r="AC19429">
        <v>0</v>
      </c>
      <c r="AD19429">
        <v>0</v>
      </c>
      <c r="AE19429">
        <v>0</v>
      </c>
      <c r="AF19429">
        <v>0</v>
      </c>
      <c r="AG19429">
        <v>0</v>
      </c>
      <c r="AH19429">
        <v>0</v>
      </c>
      <c r="AI19429">
        <v>0</v>
      </c>
      <c r="AJ19429">
        <v>0</v>
      </c>
      <c r="AK19429">
        <v>0</v>
      </c>
      <c r="AL19429">
        <v>0</v>
      </c>
      <c r="AM19429">
        <v>0</v>
      </c>
      <c r="AN19429">
        <v>1</v>
      </c>
    </row>
    <row r="19430" spans="1:40" x14ac:dyDescent="0.45">
      <c r="A19430" t="s">
        <v>60200</v>
      </c>
      <c r="B19430" t="s">
        <v>60201</v>
      </c>
      <c r="C19430" t="s">
        <v>60202</v>
      </c>
      <c r="D19430" t="s">
        <v>68</v>
      </c>
      <c r="E19430" t="s">
        <v>69</v>
      </c>
      <c r="F19430">
        <v>0</v>
      </c>
      <c r="G19430" t="s">
        <v>75</v>
      </c>
      <c r="H19430" t="s">
        <v>44</v>
      </c>
      <c r="I19430" t="s">
        <v>204</v>
      </c>
      <c r="J19430" t="s">
        <v>205</v>
      </c>
      <c r="K19430" t="s">
        <v>865</v>
      </c>
      <c r="L19430">
        <v>1</v>
      </c>
      <c r="M19430" s="1">
        <v>35796</v>
      </c>
      <c r="N19430" s="2">
        <v>35796</v>
      </c>
      <c r="O19430" t="s">
        <v>393</v>
      </c>
      <c r="P19430">
        <v>1998</v>
      </c>
      <c r="Q19430" s="1">
        <v>38461</v>
      </c>
      <c r="R19430" s="1">
        <v>38461</v>
      </c>
      <c r="S19430">
        <v>0</v>
      </c>
      <c r="T19430">
        <v>6000000</v>
      </c>
      <c r="U19430">
        <v>0</v>
      </c>
      <c r="V19430">
        <v>0</v>
      </c>
      <c r="W19430">
        <v>0</v>
      </c>
      <c r="X19430">
        <v>0</v>
      </c>
      <c r="Y19430">
        <v>0</v>
      </c>
      <c r="Z19430">
        <v>0</v>
      </c>
      <c r="AA19430">
        <v>0</v>
      </c>
      <c r="AB19430">
        <v>0</v>
      </c>
      <c r="AC19430">
        <v>0</v>
      </c>
      <c r="AD19430">
        <v>0</v>
      </c>
      <c r="AE19430">
        <v>0</v>
      </c>
      <c r="AF19430">
        <v>0</v>
      </c>
      <c r="AG19430">
        <v>0</v>
      </c>
      <c r="AH19430">
        <v>0</v>
      </c>
      <c r="AI19430">
        <v>0</v>
      </c>
      <c r="AJ19430">
        <v>6000000</v>
      </c>
      <c r="AK19430">
        <v>0</v>
      </c>
      <c r="AL19430">
        <v>0</v>
      </c>
      <c r="AM19430">
        <v>0</v>
      </c>
      <c r="AN19430">
        <v>0</v>
      </c>
    </row>
    <row r="19431" spans="1:40" x14ac:dyDescent="0.45">
      <c r="A19431" t="s">
        <v>60933</v>
      </c>
      <c r="B19431" t="s">
        <v>60934</v>
      </c>
      <c r="C19431" t="s">
        <v>60935</v>
      </c>
      <c r="D19431" t="s">
        <v>60936</v>
      </c>
      <c r="E19431" t="s">
        <v>768</v>
      </c>
      <c r="F19431">
        <v>0</v>
      </c>
      <c r="G19431" t="s">
        <v>51</v>
      </c>
      <c r="H19431" t="s">
        <v>44</v>
      </c>
      <c r="I19431" t="s">
        <v>204</v>
      </c>
      <c r="J19431" t="s">
        <v>205</v>
      </c>
      <c r="K19431" t="s">
        <v>865</v>
      </c>
      <c r="L19431">
        <v>1</v>
      </c>
      <c r="M19431" s="1">
        <v>40544</v>
      </c>
      <c r="N19431" s="3">
        <v>43841</v>
      </c>
      <c r="O19431" t="s">
        <v>311</v>
      </c>
      <c r="P19431">
        <v>2011</v>
      </c>
      <c r="Q19431" s="1">
        <v>41899</v>
      </c>
      <c r="R19431" s="1">
        <v>41899</v>
      </c>
      <c r="S19431">
        <v>0</v>
      </c>
      <c r="T19431">
        <v>6000000</v>
      </c>
      <c r="U19431">
        <v>0</v>
      </c>
      <c r="V19431">
        <v>0</v>
      </c>
      <c r="W19431">
        <v>0</v>
      </c>
      <c r="X19431">
        <v>0</v>
      </c>
      <c r="Y19431">
        <v>0</v>
      </c>
      <c r="Z19431">
        <v>0</v>
      </c>
      <c r="AA19431">
        <v>0</v>
      </c>
      <c r="AB19431">
        <v>0</v>
      </c>
      <c r="AC19431">
        <v>0</v>
      </c>
      <c r="AD19431">
        <v>0</v>
      </c>
      <c r="AE19431">
        <v>0</v>
      </c>
      <c r="AF19431">
        <v>0</v>
      </c>
      <c r="AG19431">
        <v>0</v>
      </c>
      <c r="AH19431">
        <v>0</v>
      </c>
      <c r="AI19431">
        <v>0</v>
      </c>
      <c r="AJ19431">
        <v>0</v>
      </c>
      <c r="AK19431">
        <v>0</v>
      </c>
      <c r="AL19431">
        <v>0</v>
      </c>
      <c r="AM19431">
        <v>0</v>
      </c>
      <c r="AN19431">
        <v>1</v>
      </c>
    </row>
    <row r="19432" spans="1:40" x14ac:dyDescent="0.45">
      <c r="A19432" t="s">
        <v>73193</v>
      </c>
      <c r="B19432" t="s">
        <v>73194</v>
      </c>
      <c r="C19432" t="s">
        <v>73195</v>
      </c>
      <c r="D19432" t="s">
        <v>371</v>
      </c>
      <c r="E19432" t="s">
        <v>222</v>
      </c>
      <c r="F19432">
        <v>0</v>
      </c>
      <c r="G19432" t="s">
        <v>43</v>
      </c>
      <c r="H19432" t="s">
        <v>44</v>
      </c>
      <c r="I19432" t="s">
        <v>204</v>
      </c>
      <c r="J19432" t="s">
        <v>205</v>
      </c>
      <c r="K19432" t="s">
        <v>205</v>
      </c>
      <c r="L19432">
        <v>1</v>
      </c>
      <c r="M19432" s="1">
        <v>36526</v>
      </c>
      <c r="N19432" s="2">
        <v>36526</v>
      </c>
      <c r="O19432" t="s">
        <v>176</v>
      </c>
      <c r="P19432">
        <v>2000</v>
      </c>
      <c r="Q19432" s="1">
        <v>39479</v>
      </c>
      <c r="R19432" s="1">
        <v>39479</v>
      </c>
      <c r="S19432">
        <v>0</v>
      </c>
      <c r="T19432">
        <v>6000000</v>
      </c>
      <c r="U19432">
        <v>0</v>
      </c>
      <c r="V19432">
        <v>0</v>
      </c>
      <c r="W19432">
        <v>0</v>
      </c>
      <c r="X19432">
        <v>0</v>
      </c>
      <c r="Y19432">
        <v>0</v>
      </c>
      <c r="Z19432">
        <v>0</v>
      </c>
      <c r="AA19432">
        <v>0</v>
      </c>
      <c r="AB19432">
        <v>0</v>
      </c>
      <c r="AC19432">
        <v>0</v>
      </c>
      <c r="AD19432">
        <v>0</v>
      </c>
      <c r="AE19432">
        <v>0</v>
      </c>
      <c r="AF19432">
        <v>0</v>
      </c>
      <c r="AG19432">
        <v>0</v>
      </c>
      <c r="AH19432">
        <v>0</v>
      </c>
      <c r="AI19432">
        <v>0</v>
      </c>
      <c r="AJ19432">
        <v>0</v>
      </c>
      <c r="AK19432">
        <v>0</v>
      </c>
      <c r="AL19432">
        <v>0</v>
      </c>
      <c r="AM19432">
        <v>0</v>
      </c>
      <c r="AN19432">
        <v>1</v>
      </c>
    </row>
    <row r="19433" spans="1:40" x14ac:dyDescent="0.45">
      <c r="A19433" t="s">
        <v>49838</v>
      </c>
      <c r="B19433" t="s">
        <v>49839</v>
      </c>
      <c r="C19433" t="s">
        <v>49840</v>
      </c>
      <c r="D19433" t="s">
        <v>209</v>
      </c>
      <c r="E19433" t="s">
        <v>210</v>
      </c>
      <c r="F19433">
        <v>0</v>
      </c>
      <c r="G19433" t="s">
        <v>43</v>
      </c>
      <c r="H19433" t="s">
        <v>44</v>
      </c>
      <c r="I19433" t="s">
        <v>121</v>
      </c>
      <c r="J19433" t="s">
        <v>365</v>
      </c>
      <c r="K19433" t="s">
        <v>2016</v>
      </c>
      <c r="L19433">
        <v>1</v>
      </c>
      <c r="M19433" s="1">
        <v>37987</v>
      </c>
      <c r="N19433" s="3">
        <v>43834</v>
      </c>
      <c r="O19433" t="s">
        <v>273</v>
      </c>
      <c r="P19433">
        <v>2004</v>
      </c>
      <c r="Q19433" s="1">
        <v>39191</v>
      </c>
      <c r="R19433" s="1">
        <v>39191</v>
      </c>
      <c r="S19433">
        <v>0</v>
      </c>
      <c r="T19433">
        <v>6000000</v>
      </c>
      <c r="U19433">
        <v>0</v>
      </c>
      <c r="V19433">
        <v>0</v>
      </c>
      <c r="W19433">
        <v>0</v>
      </c>
      <c r="X19433">
        <v>0</v>
      </c>
      <c r="Y19433">
        <v>0</v>
      </c>
      <c r="Z19433">
        <v>0</v>
      </c>
      <c r="AA19433">
        <v>0</v>
      </c>
      <c r="AB19433">
        <v>0</v>
      </c>
      <c r="AC19433">
        <v>0</v>
      </c>
      <c r="AD19433">
        <v>0</v>
      </c>
      <c r="AE19433">
        <v>0</v>
      </c>
      <c r="AF19433">
        <v>0</v>
      </c>
      <c r="AG19433">
        <v>6000000</v>
      </c>
      <c r="AH19433">
        <v>0</v>
      </c>
      <c r="AI19433">
        <v>0</v>
      </c>
      <c r="AJ19433">
        <v>0</v>
      </c>
      <c r="AK19433">
        <v>0</v>
      </c>
      <c r="AL19433">
        <v>0</v>
      </c>
      <c r="AM19433">
        <v>0</v>
      </c>
      <c r="AN19433">
        <v>1</v>
      </c>
    </row>
    <row r="19434" spans="1:40" x14ac:dyDescent="0.45">
      <c r="A19434" t="s">
        <v>50357</v>
      </c>
      <c r="B19434" t="s">
        <v>50358</v>
      </c>
      <c r="C19434" t="s">
        <v>50359</v>
      </c>
      <c r="D19434" t="s">
        <v>68</v>
      </c>
      <c r="E19434" t="s">
        <v>69</v>
      </c>
      <c r="F19434">
        <v>0</v>
      </c>
      <c r="G19434" t="s">
        <v>51</v>
      </c>
      <c r="H19434" t="s">
        <v>44</v>
      </c>
      <c r="I19434" t="s">
        <v>121</v>
      </c>
      <c r="J19434" t="s">
        <v>365</v>
      </c>
      <c r="K19434" t="s">
        <v>2016</v>
      </c>
      <c r="L19434">
        <v>1</v>
      </c>
      <c r="M19434" s="1">
        <v>36526</v>
      </c>
      <c r="N19434" s="2">
        <v>36526</v>
      </c>
      <c r="O19434" t="s">
        <v>176</v>
      </c>
      <c r="P19434">
        <v>2000</v>
      </c>
      <c r="Q19434" s="1">
        <v>39800</v>
      </c>
      <c r="R19434" s="1">
        <v>39800</v>
      </c>
      <c r="S19434">
        <v>0</v>
      </c>
      <c r="T19434">
        <v>6000000</v>
      </c>
      <c r="U19434">
        <v>0</v>
      </c>
      <c r="V19434">
        <v>0</v>
      </c>
      <c r="W19434">
        <v>0</v>
      </c>
      <c r="X19434">
        <v>0</v>
      </c>
      <c r="Y19434">
        <v>0</v>
      </c>
      <c r="Z19434">
        <v>0</v>
      </c>
      <c r="AA19434">
        <v>0</v>
      </c>
      <c r="AB19434">
        <v>0</v>
      </c>
      <c r="AC19434">
        <v>0</v>
      </c>
      <c r="AD19434">
        <v>0</v>
      </c>
      <c r="AE19434">
        <v>0</v>
      </c>
      <c r="AF19434">
        <v>0</v>
      </c>
      <c r="AG19434">
        <v>0</v>
      </c>
      <c r="AH19434">
        <v>6000000</v>
      </c>
      <c r="AI19434">
        <v>0</v>
      </c>
      <c r="AJ19434">
        <v>0</v>
      </c>
      <c r="AK19434">
        <v>0</v>
      </c>
      <c r="AL19434">
        <v>0</v>
      </c>
      <c r="AM19434">
        <v>0</v>
      </c>
      <c r="AN19434">
        <v>1</v>
      </c>
    </row>
    <row r="19435" spans="1:40" x14ac:dyDescent="0.45">
      <c r="A19435" t="s">
        <v>6922</v>
      </c>
      <c r="B19435" t="s">
        <v>6923</v>
      </c>
      <c r="C19435" t="s">
        <v>6924</v>
      </c>
      <c r="D19435" t="s">
        <v>412</v>
      </c>
      <c r="E19435" t="s">
        <v>413</v>
      </c>
      <c r="F19435">
        <v>0</v>
      </c>
      <c r="G19435" t="s">
        <v>51</v>
      </c>
      <c r="H19435" t="s">
        <v>44</v>
      </c>
      <c r="I19435" t="s">
        <v>655</v>
      </c>
      <c r="J19435" t="s">
        <v>656</v>
      </c>
      <c r="K19435" t="s">
        <v>4106</v>
      </c>
      <c r="L19435">
        <v>1</v>
      </c>
      <c r="M19435" s="1">
        <v>30682</v>
      </c>
      <c r="N19435" s="2">
        <v>30682</v>
      </c>
      <c r="O19435" t="s">
        <v>110</v>
      </c>
      <c r="P19435">
        <v>1984</v>
      </c>
      <c r="Q19435" s="1">
        <v>40732</v>
      </c>
      <c r="R19435" s="1">
        <v>40732</v>
      </c>
      <c r="S19435">
        <v>0</v>
      </c>
      <c r="T19435">
        <v>0</v>
      </c>
      <c r="U19435">
        <v>0</v>
      </c>
      <c r="V19435">
        <v>0</v>
      </c>
      <c r="W19435">
        <v>0</v>
      </c>
      <c r="X19435">
        <v>6000000</v>
      </c>
      <c r="Y19435">
        <v>0</v>
      </c>
      <c r="Z19435">
        <v>0</v>
      </c>
      <c r="AA19435">
        <v>0</v>
      </c>
      <c r="AB19435">
        <v>0</v>
      </c>
      <c r="AC19435">
        <v>0</v>
      </c>
      <c r="AD19435">
        <v>0</v>
      </c>
      <c r="AE19435">
        <v>0</v>
      </c>
      <c r="AF19435">
        <v>0</v>
      </c>
      <c r="AG19435">
        <v>0</v>
      </c>
      <c r="AH19435">
        <v>0</v>
      </c>
      <c r="AI19435">
        <v>0</v>
      </c>
      <c r="AJ19435">
        <v>0</v>
      </c>
      <c r="AK19435">
        <v>0</v>
      </c>
      <c r="AL19435">
        <v>0</v>
      </c>
      <c r="AM19435">
        <v>0</v>
      </c>
      <c r="AN19435">
        <v>1</v>
      </c>
    </row>
    <row r="19436" spans="1:40" x14ac:dyDescent="0.45">
      <c r="A19436" t="s">
        <v>72032</v>
      </c>
      <c r="B19436" t="s">
        <v>72033</v>
      </c>
      <c r="C19436" t="s">
        <v>72034</v>
      </c>
      <c r="D19436" t="s">
        <v>424</v>
      </c>
      <c r="E19436" t="s">
        <v>425</v>
      </c>
      <c r="F19436">
        <v>0</v>
      </c>
      <c r="G19436" t="s">
        <v>51</v>
      </c>
      <c r="H19436" t="s">
        <v>44</v>
      </c>
      <c r="I19436" t="s">
        <v>96</v>
      </c>
      <c r="J19436" t="s">
        <v>874</v>
      </c>
      <c r="K19436" t="s">
        <v>875</v>
      </c>
      <c r="L19436">
        <v>1</v>
      </c>
      <c r="M19436" s="1">
        <v>37987</v>
      </c>
      <c r="N19436" s="3">
        <v>43834</v>
      </c>
      <c r="O19436" t="s">
        <v>273</v>
      </c>
      <c r="P19436">
        <v>2004</v>
      </c>
      <c r="Q19436" s="1">
        <v>41837</v>
      </c>
      <c r="R19436" s="1">
        <v>41837</v>
      </c>
      <c r="S19436">
        <v>0</v>
      </c>
      <c r="T19436">
        <v>6000000</v>
      </c>
      <c r="U19436">
        <v>0</v>
      </c>
      <c r="V19436">
        <v>0</v>
      </c>
      <c r="W19436">
        <v>0</v>
      </c>
      <c r="X19436">
        <v>0</v>
      </c>
      <c r="Y19436">
        <v>0</v>
      </c>
      <c r="Z19436">
        <v>0</v>
      </c>
      <c r="AA19436">
        <v>0</v>
      </c>
      <c r="AB19436">
        <v>0</v>
      </c>
      <c r="AC19436">
        <v>0</v>
      </c>
      <c r="AD19436">
        <v>0</v>
      </c>
      <c r="AE19436">
        <v>0</v>
      </c>
      <c r="AF19436">
        <v>0</v>
      </c>
      <c r="AG19436">
        <v>0</v>
      </c>
      <c r="AH19436">
        <v>0</v>
      </c>
      <c r="AI19436">
        <v>0</v>
      </c>
      <c r="AJ19436">
        <v>0</v>
      </c>
      <c r="AK19436">
        <v>0</v>
      </c>
      <c r="AL19436">
        <v>0</v>
      </c>
      <c r="AM19436">
        <v>0</v>
      </c>
      <c r="AN19436">
        <v>1</v>
      </c>
    </row>
    <row r="19437" spans="1:40" x14ac:dyDescent="0.45">
      <c r="A19437" t="s">
        <v>1847</v>
      </c>
      <c r="B19437" t="s">
        <v>1848</v>
      </c>
      <c r="C19437" t="s">
        <v>1849</v>
      </c>
      <c r="D19437" t="s">
        <v>209</v>
      </c>
      <c r="E19437" t="s">
        <v>210</v>
      </c>
      <c r="F19437">
        <v>0</v>
      </c>
      <c r="G19437" t="s">
        <v>51</v>
      </c>
      <c r="H19437" t="s">
        <v>44</v>
      </c>
      <c r="I19437" t="s">
        <v>107</v>
      </c>
      <c r="J19437" t="s">
        <v>1147</v>
      </c>
      <c r="K19437" t="s">
        <v>1850</v>
      </c>
      <c r="L19437">
        <v>1</v>
      </c>
      <c r="M19437" s="1">
        <v>35065</v>
      </c>
      <c r="N19437" s="2">
        <v>35065</v>
      </c>
      <c r="O19437" t="s">
        <v>1664</v>
      </c>
      <c r="P19437">
        <v>1996</v>
      </c>
      <c r="Q19437" s="1">
        <v>38943</v>
      </c>
      <c r="R19437" s="1">
        <v>38943</v>
      </c>
      <c r="S19437">
        <v>0</v>
      </c>
      <c r="T19437">
        <v>6000000</v>
      </c>
      <c r="U19437">
        <v>0</v>
      </c>
      <c r="V19437">
        <v>0</v>
      </c>
      <c r="W19437">
        <v>0</v>
      </c>
      <c r="X19437">
        <v>0</v>
      </c>
      <c r="Y19437">
        <v>0</v>
      </c>
      <c r="Z19437">
        <v>0</v>
      </c>
      <c r="AA19437">
        <v>0</v>
      </c>
      <c r="AB19437">
        <v>0</v>
      </c>
      <c r="AC19437">
        <v>0</v>
      </c>
      <c r="AD19437">
        <v>0</v>
      </c>
      <c r="AE19437">
        <v>0</v>
      </c>
      <c r="AF19437">
        <v>0</v>
      </c>
      <c r="AG19437">
        <v>0</v>
      </c>
      <c r="AH19437">
        <v>0</v>
      </c>
      <c r="AI19437">
        <v>0</v>
      </c>
      <c r="AJ19437">
        <v>0</v>
      </c>
      <c r="AK19437">
        <v>0</v>
      </c>
      <c r="AL19437">
        <v>0</v>
      </c>
      <c r="AM19437">
        <v>0</v>
      </c>
      <c r="AN19437">
        <v>1</v>
      </c>
    </row>
    <row r="19438" spans="1:40" x14ac:dyDescent="0.45">
      <c r="A19438" t="s">
        <v>3034</v>
      </c>
      <c r="B19438" t="s">
        <v>3035</v>
      </c>
      <c r="C19438" t="s">
        <v>3036</v>
      </c>
      <c r="D19438" t="s">
        <v>371</v>
      </c>
      <c r="E19438" t="s">
        <v>222</v>
      </c>
      <c r="F19438">
        <v>0</v>
      </c>
      <c r="G19438" t="s">
        <v>51</v>
      </c>
      <c r="H19438" t="s">
        <v>44</v>
      </c>
      <c r="I19438" t="s">
        <v>107</v>
      </c>
      <c r="J19438" t="s">
        <v>108</v>
      </c>
      <c r="K19438" t="s">
        <v>3037</v>
      </c>
      <c r="L19438">
        <v>1</v>
      </c>
      <c r="M19438" s="1">
        <v>39814</v>
      </c>
      <c r="N19438" s="3">
        <v>43839</v>
      </c>
      <c r="O19438" t="s">
        <v>135</v>
      </c>
      <c r="P19438">
        <v>2009</v>
      </c>
      <c r="Q19438" s="1">
        <v>41582</v>
      </c>
      <c r="R19438" s="1">
        <v>41582</v>
      </c>
      <c r="S19438">
        <v>0</v>
      </c>
      <c r="T19438">
        <v>6000000</v>
      </c>
      <c r="U19438">
        <v>0</v>
      </c>
      <c r="V19438">
        <v>0</v>
      </c>
      <c r="W19438">
        <v>0</v>
      </c>
      <c r="X19438">
        <v>0</v>
      </c>
      <c r="Y19438">
        <v>0</v>
      </c>
      <c r="Z19438">
        <v>0</v>
      </c>
      <c r="AA19438">
        <v>0</v>
      </c>
      <c r="AB19438">
        <v>0</v>
      </c>
      <c r="AC19438">
        <v>0</v>
      </c>
      <c r="AD19438">
        <v>0</v>
      </c>
      <c r="AE19438">
        <v>0</v>
      </c>
      <c r="AF19438">
        <v>6000000</v>
      </c>
      <c r="AG19438">
        <v>0</v>
      </c>
      <c r="AH19438">
        <v>0</v>
      </c>
      <c r="AI19438">
        <v>0</v>
      </c>
      <c r="AJ19438">
        <v>0</v>
      </c>
      <c r="AK19438">
        <v>0</v>
      </c>
      <c r="AL19438">
        <v>0</v>
      </c>
      <c r="AM19438">
        <v>0</v>
      </c>
      <c r="AN19438">
        <v>1</v>
      </c>
    </row>
    <row r="19439" spans="1:40" x14ac:dyDescent="0.45">
      <c r="A19439" t="s">
        <v>13327</v>
      </c>
      <c r="B19439" t="s">
        <v>13328</v>
      </c>
      <c r="C19439" t="s">
        <v>13329</v>
      </c>
      <c r="D19439" t="s">
        <v>13330</v>
      </c>
      <c r="E19439" t="s">
        <v>11616</v>
      </c>
      <c r="F19439">
        <v>0</v>
      </c>
      <c r="G19439" t="s">
        <v>51</v>
      </c>
      <c r="H19439" t="s">
        <v>44</v>
      </c>
      <c r="I19439" t="s">
        <v>107</v>
      </c>
      <c r="J19439" t="s">
        <v>108</v>
      </c>
      <c r="K19439" t="s">
        <v>13331</v>
      </c>
      <c r="L19439">
        <v>2</v>
      </c>
      <c r="M19439" s="1">
        <v>39661</v>
      </c>
      <c r="N19439" s="3">
        <v>44051</v>
      </c>
      <c r="O19439" t="s">
        <v>1052</v>
      </c>
      <c r="P19439">
        <v>2008</v>
      </c>
      <c r="Q19439" s="1">
        <v>41585</v>
      </c>
      <c r="R19439" s="1">
        <v>41926</v>
      </c>
      <c r="S19439">
        <v>0</v>
      </c>
      <c r="T19439">
        <v>6000000</v>
      </c>
      <c r="U19439">
        <v>0</v>
      </c>
      <c r="V19439">
        <v>0</v>
      </c>
      <c r="W19439">
        <v>0</v>
      </c>
      <c r="X19439">
        <v>0</v>
      </c>
      <c r="Y19439">
        <v>0</v>
      </c>
      <c r="Z19439">
        <v>0</v>
      </c>
      <c r="AA19439">
        <v>0</v>
      </c>
      <c r="AB19439">
        <v>0</v>
      </c>
      <c r="AC19439">
        <v>0</v>
      </c>
      <c r="AD19439">
        <v>0</v>
      </c>
      <c r="AE19439">
        <v>0</v>
      </c>
      <c r="AF19439">
        <v>6000000</v>
      </c>
      <c r="AG19439">
        <v>0</v>
      </c>
      <c r="AH19439">
        <v>0</v>
      </c>
      <c r="AI19439">
        <v>0</v>
      </c>
      <c r="AJ19439">
        <v>0</v>
      </c>
      <c r="AK19439">
        <v>0</v>
      </c>
      <c r="AL19439">
        <v>0</v>
      </c>
      <c r="AM19439">
        <v>0</v>
      </c>
      <c r="AN19439">
        <v>1</v>
      </c>
    </row>
    <row r="19440" spans="1:40" x14ac:dyDescent="0.45">
      <c r="A19440" t="s">
        <v>77734</v>
      </c>
      <c r="B19440" t="s">
        <v>77735</v>
      </c>
      <c r="C19440" t="s">
        <v>77736</v>
      </c>
      <c r="D19440" t="s">
        <v>371</v>
      </c>
      <c r="E19440" t="s">
        <v>222</v>
      </c>
      <c r="F19440">
        <v>0</v>
      </c>
      <c r="G19440" t="s">
        <v>51</v>
      </c>
      <c r="H19440" t="s">
        <v>44</v>
      </c>
      <c r="I19440" t="s">
        <v>107</v>
      </c>
      <c r="J19440" t="s">
        <v>108</v>
      </c>
      <c r="K19440" t="s">
        <v>14044</v>
      </c>
      <c r="L19440">
        <v>1</v>
      </c>
      <c r="M19440" s="1">
        <v>31048</v>
      </c>
      <c r="N19440" s="2">
        <v>31048</v>
      </c>
      <c r="O19440" t="s">
        <v>2014</v>
      </c>
      <c r="P19440">
        <v>1985</v>
      </c>
      <c r="Q19440" s="1">
        <v>39917</v>
      </c>
      <c r="R19440" s="1">
        <v>39917</v>
      </c>
      <c r="S19440">
        <v>0</v>
      </c>
      <c r="T19440">
        <v>6000000</v>
      </c>
      <c r="U19440">
        <v>0</v>
      </c>
      <c r="V19440">
        <v>0</v>
      </c>
      <c r="W19440">
        <v>0</v>
      </c>
      <c r="X19440">
        <v>0</v>
      </c>
      <c r="Y19440">
        <v>0</v>
      </c>
      <c r="Z19440">
        <v>0</v>
      </c>
      <c r="AA19440">
        <v>0</v>
      </c>
      <c r="AB19440">
        <v>0</v>
      </c>
      <c r="AC19440">
        <v>0</v>
      </c>
      <c r="AD19440">
        <v>0</v>
      </c>
      <c r="AE19440">
        <v>0</v>
      </c>
      <c r="AF19440">
        <v>0</v>
      </c>
      <c r="AG19440">
        <v>0</v>
      </c>
      <c r="AH19440">
        <v>0</v>
      </c>
      <c r="AI19440">
        <v>0</v>
      </c>
      <c r="AJ19440">
        <v>0</v>
      </c>
      <c r="AK19440">
        <v>0</v>
      </c>
      <c r="AL19440">
        <v>0</v>
      </c>
      <c r="AM19440">
        <v>0</v>
      </c>
      <c r="AN19440">
        <v>1</v>
      </c>
    </row>
    <row r="19441" spans="1:40" x14ac:dyDescent="0.45">
      <c r="A19441" t="s">
        <v>14956</v>
      </c>
      <c r="B19441" t="s">
        <v>14957</v>
      </c>
      <c r="C19441" t="s">
        <v>14958</v>
      </c>
      <c r="D19441" t="s">
        <v>14959</v>
      </c>
      <c r="E19441" t="s">
        <v>8697</v>
      </c>
      <c r="F19441">
        <v>0</v>
      </c>
      <c r="G19441" t="s">
        <v>51</v>
      </c>
      <c r="H19441" t="s">
        <v>44</v>
      </c>
      <c r="I19441" t="s">
        <v>532</v>
      </c>
      <c r="J19441" t="s">
        <v>533</v>
      </c>
      <c r="K19441" t="s">
        <v>533</v>
      </c>
      <c r="L19441">
        <v>1</v>
      </c>
      <c r="M19441" s="1">
        <v>40179</v>
      </c>
      <c r="N19441" s="3">
        <v>43840</v>
      </c>
      <c r="O19441" t="s">
        <v>87</v>
      </c>
      <c r="P19441">
        <v>2010</v>
      </c>
      <c r="Q19441" s="1">
        <v>40179</v>
      </c>
      <c r="R19441" s="1">
        <v>40179</v>
      </c>
      <c r="S19441">
        <v>6000000</v>
      </c>
      <c r="T19441">
        <v>0</v>
      </c>
      <c r="U19441">
        <v>0</v>
      </c>
      <c r="V19441">
        <v>0</v>
      </c>
      <c r="W19441">
        <v>0</v>
      </c>
      <c r="X19441">
        <v>0</v>
      </c>
      <c r="Y19441">
        <v>0</v>
      </c>
      <c r="Z19441">
        <v>0</v>
      </c>
      <c r="AA19441">
        <v>0</v>
      </c>
      <c r="AB19441">
        <v>0</v>
      </c>
      <c r="AC19441">
        <v>0</v>
      </c>
      <c r="AD19441">
        <v>0</v>
      </c>
      <c r="AE19441">
        <v>0</v>
      </c>
      <c r="AF19441">
        <v>0</v>
      </c>
      <c r="AG19441">
        <v>0</v>
      </c>
      <c r="AH19441">
        <v>0</v>
      </c>
      <c r="AI19441">
        <v>0</v>
      </c>
      <c r="AJ19441">
        <v>0</v>
      </c>
      <c r="AK19441">
        <v>0</v>
      </c>
      <c r="AL19441">
        <v>0</v>
      </c>
      <c r="AM19441">
        <v>0</v>
      </c>
      <c r="AN19441">
        <v>1</v>
      </c>
    </row>
    <row r="19442" spans="1:40" x14ac:dyDescent="0.45">
      <c r="A19442" t="s">
        <v>28606</v>
      </c>
      <c r="B19442" t="s">
        <v>28607</v>
      </c>
      <c r="C19442" t="s">
        <v>28608</v>
      </c>
      <c r="D19442" t="s">
        <v>4696</v>
      </c>
      <c r="E19442" t="s">
        <v>909</v>
      </c>
      <c r="F19442">
        <v>0</v>
      </c>
      <c r="G19442" t="s">
        <v>51</v>
      </c>
      <c r="H19442" t="s">
        <v>44</v>
      </c>
      <c r="I19442" t="s">
        <v>532</v>
      </c>
      <c r="J19442" t="s">
        <v>533</v>
      </c>
      <c r="K19442" t="s">
        <v>533</v>
      </c>
      <c r="L19442">
        <v>1</v>
      </c>
      <c r="M19442" s="1">
        <v>39448</v>
      </c>
      <c r="N19442" s="3">
        <v>43838</v>
      </c>
      <c r="O19442" t="s">
        <v>133</v>
      </c>
      <c r="P19442">
        <v>2008</v>
      </c>
      <c r="Q19442" s="1">
        <v>41463</v>
      </c>
      <c r="R19442" s="1">
        <v>41463</v>
      </c>
      <c r="S19442">
        <v>0</v>
      </c>
      <c r="T19442">
        <v>6000000</v>
      </c>
      <c r="U19442">
        <v>0</v>
      </c>
      <c r="V19442">
        <v>0</v>
      </c>
      <c r="W19442">
        <v>0</v>
      </c>
      <c r="X19442">
        <v>0</v>
      </c>
      <c r="Y19442">
        <v>0</v>
      </c>
      <c r="Z19442">
        <v>0</v>
      </c>
      <c r="AA19442">
        <v>0</v>
      </c>
      <c r="AB19442">
        <v>0</v>
      </c>
      <c r="AC19442">
        <v>0</v>
      </c>
      <c r="AD19442">
        <v>0</v>
      </c>
      <c r="AE19442">
        <v>0</v>
      </c>
      <c r="AF19442">
        <v>6000000</v>
      </c>
      <c r="AG19442">
        <v>0</v>
      </c>
      <c r="AH19442">
        <v>0</v>
      </c>
      <c r="AI19442">
        <v>0</v>
      </c>
      <c r="AJ19442">
        <v>0</v>
      </c>
      <c r="AK19442">
        <v>0</v>
      </c>
      <c r="AL19442">
        <v>0</v>
      </c>
      <c r="AM19442">
        <v>0</v>
      </c>
      <c r="AN19442">
        <v>1</v>
      </c>
    </row>
    <row r="19443" spans="1:40" x14ac:dyDescent="0.45">
      <c r="A19443" t="s">
        <v>74226</v>
      </c>
      <c r="B19443" t="s">
        <v>74227</v>
      </c>
      <c r="C19443" t="s">
        <v>74228</v>
      </c>
      <c r="D19443" t="s">
        <v>68</v>
      </c>
      <c r="E19443" t="s">
        <v>69</v>
      </c>
      <c r="F19443">
        <v>0</v>
      </c>
      <c r="G19443" t="s">
        <v>51</v>
      </c>
      <c r="H19443" t="s">
        <v>44</v>
      </c>
      <c r="I19443" t="s">
        <v>532</v>
      </c>
      <c r="J19443" t="s">
        <v>1996</v>
      </c>
      <c r="K19443" t="s">
        <v>74229</v>
      </c>
      <c r="L19443">
        <v>1</v>
      </c>
      <c r="M19443" s="1">
        <v>38353</v>
      </c>
      <c r="N19443" s="3">
        <v>43835</v>
      </c>
      <c r="O19443" t="s">
        <v>277</v>
      </c>
      <c r="P19443">
        <v>2005</v>
      </c>
      <c r="Q19443" s="1">
        <v>40081</v>
      </c>
      <c r="R19443" s="1">
        <v>40081</v>
      </c>
      <c r="S19443">
        <v>0</v>
      </c>
      <c r="T19443">
        <v>6000000</v>
      </c>
      <c r="U19443">
        <v>0</v>
      </c>
      <c r="V19443">
        <v>0</v>
      </c>
      <c r="W19443">
        <v>0</v>
      </c>
      <c r="X19443">
        <v>0</v>
      </c>
      <c r="Y19443">
        <v>0</v>
      </c>
      <c r="Z19443">
        <v>0</v>
      </c>
      <c r="AA19443">
        <v>0</v>
      </c>
      <c r="AB19443">
        <v>0</v>
      </c>
      <c r="AC19443">
        <v>0</v>
      </c>
      <c r="AD19443">
        <v>0</v>
      </c>
      <c r="AE19443">
        <v>0</v>
      </c>
      <c r="AF19443">
        <v>0</v>
      </c>
      <c r="AG19443">
        <v>0</v>
      </c>
      <c r="AH19443">
        <v>0</v>
      </c>
      <c r="AI19443">
        <v>0</v>
      </c>
      <c r="AJ19443">
        <v>0</v>
      </c>
      <c r="AK19443">
        <v>0</v>
      </c>
      <c r="AL19443">
        <v>0</v>
      </c>
      <c r="AM19443">
        <v>0</v>
      </c>
      <c r="AN19443">
        <v>1</v>
      </c>
    </row>
    <row r="19444" spans="1:40" x14ac:dyDescent="0.45">
      <c r="A19444" t="s">
        <v>1916</v>
      </c>
      <c r="B19444" t="s">
        <v>1917</v>
      </c>
      <c r="C19444" t="s">
        <v>1918</v>
      </c>
      <c r="D19444" t="s">
        <v>371</v>
      </c>
      <c r="E19444" t="s">
        <v>222</v>
      </c>
      <c r="F19444">
        <v>0</v>
      </c>
      <c r="G19444" t="s">
        <v>51</v>
      </c>
      <c r="H19444" t="s">
        <v>44</v>
      </c>
      <c r="I19444" t="s">
        <v>45</v>
      </c>
      <c r="J19444" t="s">
        <v>46</v>
      </c>
      <c r="K19444" t="s">
        <v>47</v>
      </c>
      <c r="L19444">
        <v>2</v>
      </c>
      <c r="M19444" s="1">
        <v>40909</v>
      </c>
      <c r="N19444" s="3">
        <v>43842</v>
      </c>
      <c r="O19444" t="s">
        <v>94</v>
      </c>
      <c r="P19444">
        <v>2012</v>
      </c>
      <c r="Q19444" s="1">
        <v>41168</v>
      </c>
      <c r="R19444" s="1">
        <v>41533</v>
      </c>
      <c r="S19444">
        <v>0</v>
      </c>
      <c r="T19444">
        <v>6000000</v>
      </c>
      <c r="U19444">
        <v>0</v>
      </c>
      <c r="V19444">
        <v>0</v>
      </c>
      <c r="W19444">
        <v>0</v>
      </c>
      <c r="X19444">
        <v>0</v>
      </c>
      <c r="Y19444">
        <v>0</v>
      </c>
      <c r="Z19444">
        <v>0</v>
      </c>
      <c r="AA19444">
        <v>0</v>
      </c>
      <c r="AB19444">
        <v>0</v>
      </c>
      <c r="AC19444">
        <v>0</v>
      </c>
      <c r="AD19444">
        <v>0</v>
      </c>
      <c r="AE19444">
        <v>0</v>
      </c>
      <c r="AF19444">
        <v>6000000</v>
      </c>
      <c r="AG19444">
        <v>0</v>
      </c>
      <c r="AH19444">
        <v>0</v>
      </c>
      <c r="AI19444">
        <v>0</v>
      </c>
      <c r="AJ19444">
        <v>0</v>
      </c>
      <c r="AK19444">
        <v>0</v>
      </c>
      <c r="AL19444">
        <v>0</v>
      </c>
      <c r="AM19444">
        <v>0</v>
      </c>
      <c r="AN19444">
        <v>1</v>
      </c>
    </row>
    <row r="19445" spans="1:40" x14ac:dyDescent="0.45">
      <c r="A19445" t="s">
        <v>7654</v>
      </c>
      <c r="B19445" t="s">
        <v>7655</v>
      </c>
      <c r="C19445" t="s">
        <v>7656</v>
      </c>
      <c r="D19445" t="s">
        <v>68</v>
      </c>
      <c r="E19445" t="s">
        <v>69</v>
      </c>
      <c r="F19445">
        <v>0</v>
      </c>
      <c r="G19445" t="s">
        <v>43</v>
      </c>
      <c r="H19445" t="s">
        <v>44</v>
      </c>
      <c r="I19445" t="s">
        <v>45</v>
      </c>
      <c r="J19445" t="s">
        <v>352</v>
      </c>
      <c r="K19445" t="s">
        <v>7657</v>
      </c>
      <c r="L19445">
        <v>1</v>
      </c>
      <c r="M19445" s="1">
        <v>36892</v>
      </c>
      <c r="N19445" s="3">
        <v>43831</v>
      </c>
      <c r="O19445" t="s">
        <v>124</v>
      </c>
      <c r="P19445">
        <v>2001</v>
      </c>
      <c r="Q19445" s="1">
        <v>38888</v>
      </c>
      <c r="R19445" s="1">
        <v>38888</v>
      </c>
      <c r="S19445">
        <v>0</v>
      </c>
      <c r="T19445">
        <v>6000000</v>
      </c>
      <c r="U19445">
        <v>0</v>
      </c>
      <c r="V19445">
        <v>0</v>
      </c>
      <c r="W19445">
        <v>0</v>
      </c>
      <c r="X19445">
        <v>0</v>
      </c>
      <c r="Y19445">
        <v>0</v>
      </c>
      <c r="Z19445">
        <v>0</v>
      </c>
      <c r="AA19445">
        <v>0</v>
      </c>
      <c r="AB19445">
        <v>0</v>
      </c>
      <c r="AC19445">
        <v>0</v>
      </c>
      <c r="AD19445">
        <v>0</v>
      </c>
      <c r="AE19445">
        <v>0</v>
      </c>
      <c r="AF19445">
        <v>0</v>
      </c>
      <c r="AG19445">
        <v>0</v>
      </c>
      <c r="AH19445">
        <v>6000000</v>
      </c>
      <c r="AI19445">
        <v>0</v>
      </c>
      <c r="AJ19445">
        <v>0</v>
      </c>
      <c r="AK19445">
        <v>0</v>
      </c>
      <c r="AL19445">
        <v>0</v>
      </c>
      <c r="AM19445">
        <v>0</v>
      </c>
      <c r="AN19445">
        <v>1</v>
      </c>
    </row>
    <row r="19446" spans="1:40" x14ac:dyDescent="0.45">
      <c r="A19446" t="s">
        <v>12876</v>
      </c>
      <c r="B19446" t="s">
        <v>12877</v>
      </c>
      <c r="C19446" t="s">
        <v>12878</v>
      </c>
      <c r="D19446" t="s">
        <v>371</v>
      </c>
      <c r="E19446" t="s">
        <v>222</v>
      </c>
      <c r="F19446">
        <v>0</v>
      </c>
      <c r="G19446" t="s">
        <v>51</v>
      </c>
      <c r="H19446" t="s">
        <v>44</v>
      </c>
      <c r="I19446" t="s">
        <v>45</v>
      </c>
      <c r="J19446" t="s">
        <v>46</v>
      </c>
      <c r="K19446" t="s">
        <v>47</v>
      </c>
      <c r="L19446">
        <v>1</v>
      </c>
      <c r="M19446" s="1">
        <v>29221</v>
      </c>
      <c r="N19446" s="2">
        <v>29221</v>
      </c>
      <c r="O19446" t="s">
        <v>4611</v>
      </c>
      <c r="P19446">
        <v>1980</v>
      </c>
      <c r="Q19446" s="1">
        <v>40483</v>
      </c>
      <c r="R19446" s="1">
        <v>40483</v>
      </c>
      <c r="S19446">
        <v>0</v>
      </c>
      <c r="T19446">
        <v>6000000</v>
      </c>
      <c r="U19446">
        <v>0</v>
      </c>
      <c r="V19446">
        <v>0</v>
      </c>
      <c r="W19446">
        <v>0</v>
      </c>
      <c r="X19446">
        <v>0</v>
      </c>
      <c r="Y19446">
        <v>0</v>
      </c>
      <c r="Z19446">
        <v>0</v>
      </c>
      <c r="AA19446">
        <v>0</v>
      </c>
      <c r="AB19446">
        <v>0</v>
      </c>
      <c r="AC19446">
        <v>0</v>
      </c>
      <c r="AD19446">
        <v>0</v>
      </c>
      <c r="AE19446">
        <v>0</v>
      </c>
      <c r="AF19446">
        <v>6000000</v>
      </c>
      <c r="AG19446">
        <v>0</v>
      </c>
      <c r="AH19446">
        <v>0</v>
      </c>
      <c r="AI19446">
        <v>0</v>
      </c>
      <c r="AJ19446">
        <v>0</v>
      </c>
      <c r="AK19446">
        <v>0</v>
      </c>
      <c r="AL19446">
        <v>0</v>
      </c>
      <c r="AM19446">
        <v>0</v>
      </c>
      <c r="AN19446">
        <v>1</v>
      </c>
    </row>
    <row r="19447" spans="1:40" x14ac:dyDescent="0.45">
      <c r="A19447" t="s">
        <v>24999</v>
      </c>
      <c r="B19447" t="s">
        <v>25000</v>
      </c>
      <c r="C19447" t="s">
        <v>25001</v>
      </c>
      <c r="D19447" t="s">
        <v>15311</v>
      </c>
      <c r="E19447" t="s">
        <v>79</v>
      </c>
      <c r="F19447">
        <v>0</v>
      </c>
      <c r="G19447" t="s">
        <v>51</v>
      </c>
      <c r="H19447" t="s">
        <v>44</v>
      </c>
      <c r="I19447" t="s">
        <v>45</v>
      </c>
      <c r="J19447" t="s">
        <v>46</v>
      </c>
      <c r="K19447" t="s">
        <v>47</v>
      </c>
      <c r="L19447">
        <v>2</v>
      </c>
      <c r="M19447" s="1">
        <v>38108</v>
      </c>
      <c r="N19447" s="3">
        <v>43955</v>
      </c>
      <c r="O19447" t="s">
        <v>516</v>
      </c>
      <c r="P19447">
        <v>2004</v>
      </c>
      <c r="Q19447" s="1">
        <v>39071</v>
      </c>
      <c r="R19447" s="1">
        <v>39294</v>
      </c>
      <c r="S19447">
        <v>0</v>
      </c>
      <c r="T19447">
        <v>6000000</v>
      </c>
      <c r="U19447">
        <v>0</v>
      </c>
      <c r="V19447">
        <v>0</v>
      </c>
      <c r="W19447">
        <v>0</v>
      </c>
      <c r="X19447">
        <v>0</v>
      </c>
      <c r="Y19447">
        <v>0</v>
      </c>
      <c r="Z19447">
        <v>0</v>
      </c>
      <c r="AA19447">
        <v>0</v>
      </c>
      <c r="AB19447">
        <v>0</v>
      </c>
      <c r="AC19447">
        <v>0</v>
      </c>
      <c r="AD19447">
        <v>0</v>
      </c>
      <c r="AE19447">
        <v>0</v>
      </c>
      <c r="AF19447">
        <v>6000000</v>
      </c>
      <c r="AG19447">
        <v>0</v>
      </c>
      <c r="AH19447">
        <v>0</v>
      </c>
      <c r="AI19447">
        <v>0</v>
      </c>
      <c r="AJ19447">
        <v>0</v>
      </c>
      <c r="AK19447">
        <v>0</v>
      </c>
      <c r="AL19447">
        <v>0</v>
      </c>
      <c r="AM19447">
        <v>0</v>
      </c>
      <c r="AN19447">
        <v>1</v>
      </c>
    </row>
    <row r="19448" spans="1:40" x14ac:dyDescent="0.45">
      <c r="A19448" t="s">
        <v>27817</v>
      </c>
      <c r="B19448" t="s">
        <v>27818</v>
      </c>
      <c r="C19448" t="s">
        <v>27819</v>
      </c>
      <c r="D19448" t="s">
        <v>49</v>
      </c>
      <c r="E19448" t="s">
        <v>50</v>
      </c>
      <c r="F19448">
        <v>0</v>
      </c>
      <c r="G19448" t="s">
        <v>51</v>
      </c>
      <c r="H19448" t="s">
        <v>44</v>
      </c>
      <c r="I19448" t="s">
        <v>45</v>
      </c>
      <c r="J19448" t="s">
        <v>46</v>
      </c>
      <c r="K19448" t="s">
        <v>47</v>
      </c>
      <c r="L19448">
        <v>1</v>
      </c>
      <c r="M19448" s="1">
        <v>38718</v>
      </c>
      <c r="N19448" s="3">
        <v>43836</v>
      </c>
      <c r="O19448" t="s">
        <v>260</v>
      </c>
      <c r="P19448">
        <v>2006</v>
      </c>
      <c r="Q19448" s="1">
        <v>39083</v>
      </c>
      <c r="R19448" s="1">
        <v>39083</v>
      </c>
      <c r="S19448">
        <v>0</v>
      </c>
      <c r="T19448">
        <v>6000000</v>
      </c>
      <c r="U19448">
        <v>0</v>
      </c>
      <c r="V19448">
        <v>0</v>
      </c>
      <c r="W19448">
        <v>0</v>
      </c>
      <c r="X19448">
        <v>0</v>
      </c>
      <c r="Y19448">
        <v>0</v>
      </c>
      <c r="Z19448">
        <v>0</v>
      </c>
      <c r="AA19448">
        <v>0</v>
      </c>
      <c r="AB19448">
        <v>0</v>
      </c>
      <c r="AC19448">
        <v>0</v>
      </c>
      <c r="AD19448">
        <v>0</v>
      </c>
      <c r="AE19448">
        <v>0</v>
      </c>
      <c r="AF19448">
        <v>6000000</v>
      </c>
      <c r="AG19448">
        <v>0</v>
      </c>
      <c r="AH19448">
        <v>0</v>
      </c>
      <c r="AI19448">
        <v>0</v>
      </c>
      <c r="AJ19448">
        <v>0</v>
      </c>
      <c r="AK19448">
        <v>0</v>
      </c>
      <c r="AL19448">
        <v>0</v>
      </c>
      <c r="AM19448">
        <v>0</v>
      </c>
      <c r="AN19448">
        <v>1</v>
      </c>
    </row>
    <row r="19449" spans="1:40" x14ac:dyDescent="0.45">
      <c r="A19449" t="s">
        <v>32853</v>
      </c>
      <c r="B19449" t="s">
        <v>32854</v>
      </c>
      <c r="C19449" t="s">
        <v>32855</v>
      </c>
      <c r="D19449" t="s">
        <v>90</v>
      </c>
      <c r="E19449" t="s">
        <v>91</v>
      </c>
      <c r="F19449">
        <v>0</v>
      </c>
      <c r="G19449" t="s">
        <v>51</v>
      </c>
      <c r="H19449" t="s">
        <v>44</v>
      </c>
      <c r="I19449" t="s">
        <v>45</v>
      </c>
      <c r="J19449" t="s">
        <v>46</v>
      </c>
      <c r="K19449" t="s">
        <v>47</v>
      </c>
      <c r="L19449">
        <v>1</v>
      </c>
      <c r="M19449" s="1">
        <v>38353</v>
      </c>
      <c r="N19449" s="3">
        <v>43835</v>
      </c>
      <c r="O19449" t="s">
        <v>277</v>
      </c>
      <c r="P19449">
        <v>2005</v>
      </c>
      <c r="Q19449" s="1">
        <v>39206</v>
      </c>
      <c r="R19449" s="1">
        <v>39206</v>
      </c>
      <c r="S19449">
        <v>0</v>
      </c>
      <c r="T19449">
        <v>6000000</v>
      </c>
      <c r="U19449">
        <v>0</v>
      </c>
      <c r="V19449">
        <v>0</v>
      </c>
      <c r="W19449">
        <v>0</v>
      </c>
      <c r="X19449">
        <v>0</v>
      </c>
      <c r="Y19449">
        <v>0</v>
      </c>
      <c r="Z19449">
        <v>0</v>
      </c>
      <c r="AA19449">
        <v>0</v>
      </c>
      <c r="AB19449">
        <v>0</v>
      </c>
      <c r="AC19449">
        <v>0</v>
      </c>
      <c r="AD19449">
        <v>0</v>
      </c>
      <c r="AE19449">
        <v>0</v>
      </c>
      <c r="AF19449">
        <v>6000000</v>
      </c>
      <c r="AG19449">
        <v>0</v>
      </c>
      <c r="AH19449">
        <v>0</v>
      </c>
      <c r="AI19449">
        <v>0</v>
      </c>
      <c r="AJ19449">
        <v>0</v>
      </c>
      <c r="AK19449">
        <v>0</v>
      </c>
      <c r="AL19449">
        <v>0</v>
      </c>
      <c r="AM19449">
        <v>0</v>
      </c>
      <c r="AN19449">
        <v>1</v>
      </c>
    </row>
    <row r="19450" spans="1:40" x14ac:dyDescent="0.45">
      <c r="A19450" t="s">
        <v>33315</v>
      </c>
      <c r="B19450" t="s">
        <v>33316</v>
      </c>
      <c r="C19450" t="s">
        <v>33317</v>
      </c>
      <c r="D19450" t="s">
        <v>68</v>
      </c>
      <c r="E19450" t="s">
        <v>69</v>
      </c>
      <c r="F19450">
        <v>0</v>
      </c>
      <c r="G19450" t="s">
        <v>51</v>
      </c>
      <c r="H19450" t="s">
        <v>44</v>
      </c>
      <c r="I19450" t="s">
        <v>45</v>
      </c>
      <c r="J19450" t="s">
        <v>46</v>
      </c>
      <c r="K19450" t="s">
        <v>47</v>
      </c>
      <c r="L19450">
        <v>1</v>
      </c>
      <c r="M19450" s="1">
        <v>40179</v>
      </c>
      <c r="N19450" s="3">
        <v>43840</v>
      </c>
      <c r="O19450" t="s">
        <v>87</v>
      </c>
      <c r="P19450">
        <v>2010</v>
      </c>
      <c r="Q19450" s="1">
        <v>40371</v>
      </c>
      <c r="R19450" s="1">
        <v>40371</v>
      </c>
      <c r="S19450">
        <v>0</v>
      </c>
      <c r="T19450">
        <v>6000000</v>
      </c>
      <c r="U19450">
        <v>0</v>
      </c>
      <c r="V19450">
        <v>0</v>
      </c>
      <c r="W19450">
        <v>0</v>
      </c>
      <c r="X19450">
        <v>0</v>
      </c>
      <c r="Y19450">
        <v>0</v>
      </c>
      <c r="Z19450">
        <v>0</v>
      </c>
      <c r="AA19450">
        <v>0</v>
      </c>
      <c r="AB19450">
        <v>0</v>
      </c>
      <c r="AC19450">
        <v>0</v>
      </c>
      <c r="AD19450">
        <v>0</v>
      </c>
      <c r="AE19450">
        <v>0</v>
      </c>
      <c r="AF19450">
        <v>0</v>
      </c>
      <c r="AG19450">
        <v>0</v>
      </c>
      <c r="AH19450">
        <v>0</v>
      </c>
      <c r="AI19450">
        <v>0</v>
      </c>
      <c r="AJ19450">
        <v>0</v>
      </c>
      <c r="AK19450">
        <v>0</v>
      </c>
      <c r="AL19450">
        <v>0</v>
      </c>
      <c r="AM19450">
        <v>0</v>
      </c>
      <c r="AN19450">
        <v>1</v>
      </c>
    </row>
    <row r="19451" spans="1:40" x14ac:dyDescent="0.45">
      <c r="A19451" t="s">
        <v>44220</v>
      </c>
      <c r="B19451" t="s">
        <v>44221</v>
      </c>
      <c r="C19451" t="s">
        <v>44222</v>
      </c>
      <c r="D19451" t="s">
        <v>44223</v>
      </c>
      <c r="E19451" t="s">
        <v>189</v>
      </c>
      <c r="F19451">
        <v>0</v>
      </c>
      <c r="G19451" t="s">
        <v>51</v>
      </c>
      <c r="H19451" t="s">
        <v>44</v>
      </c>
      <c r="I19451" t="s">
        <v>45</v>
      </c>
      <c r="J19451" t="s">
        <v>46</v>
      </c>
      <c r="K19451" t="s">
        <v>47</v>
      </c>
      <c r="L19451">
        <v>2</v>
      </c>
      <c r="M19451" s="1">
        <v>41275</v>
      </c>
      <c r="N19451" s="3">
        <v>43843</v>
      </c>
      <c r="O19451" t="s">
        <v>117</v>
      </c>
      <c r="P19451">
        <v>2013</v>
      </c>
      <c r="Q19451" s="1">
        <v>40299</v>
      </c>
      <c r="R19451" s="1">
        <v>40599</v>
      </c>
      <c r="S19451">
        <v>1000000</v>
      </c>
      <c r="T19451">
        <v>5000000</v>
      </c>
      <c r="U19451">
        <v>0</v>
      </c>
      <c r="V19451">
        <v>0</v>
      </c>
      <c r="W19451">
        <v>0</v>
      </c>
      <c r="X19451">
        <v>0</v>
      </c>
      <c r="Y19451">
        <v>0</v>
      </c>
      <c r="Z19451">
        <v>0</v>
      </c>
      <c r="AA19451">
        <v>0</v>
      </c>
      <c r="AB19451">
        <v>0</v>
      </c>
      <c r="AC19451">
        <v>0</v>
      </c>
      <c r="AD19451">
        <v>0</v>
      </c>
      <c r="AE19451">
        <v>0</v>
      </c>
      <c r="AF19451">
        <v>5000000</v>
      </c>
      <c r="AG19451">
        <v>0</v>
      </c>
      <c r="AH19451">
        <v>0</v>
      </c>
      <c r="AI19451">
        <v>0</v>
      </c>
      <c r="AJ19451">
        <v>0</v>
      </c>
      <c r="AK19451">
        <v>0</v>
      </c>
      <c r="AL19451">
        <v>0</v>
      </c>
      <c r="AM19451">
        <v>0</v>
      </c>
      <c r="AN19451">
        <v>1</v>
      </c>
    </row>
    <row r="19452" spans="1:40" x14ac:dyDescent="0.45">
      <c r="A19452" t="s">
        <v>45574</v>
      </c>
      <c r="B19452" t="s">
        <v>45575</v>
      </c>
      <c r="C19452" t="s">
        <v>45576</v>
      </c>
      <c r="D19452" t="s">
        <v>12144</v>
      </c>
      <c r="E19452" t="s">
        <v>2268</v>
      </c>
      <c r="F19452">
        <v>0</v>
      </c>
      <c r="G19452" t="s">
        <v>51</v>
      </c>
      <c r="H19452" t="s">
        <v>44</v>
      </c>
      <c r="I19452" t="s">
        <v>45</v>
      </c>
      <c r="J19452" t="s">
        <v>46</v>
      </c>
      <c r="K19452" t="s">
        <v>47</v>
      </c>
      <c r="L19452">
        <v>2</v>
      </c>
      <c r="M19452" s="1">
        <v>40118</v>
      </c>
      <c r="N19452" s="3">
        <v>44144</v>
      </c>
      <c r="O19452" t="s">
        <v>387</v>
      </c>
      <c r="P19452">
        <v>2009</v>
      </c>
      <c r="Q19452" s="1">
        <v>40323</v>
      </c>
      <c r="R19452" s="1">
        <v>40599</v>
      </c>
      <c r="S19452">
        <v>1000000</v>
      </c>
      <c r="T19452">
        <v>5000000</v>
      </c>
      <c r="U19452">
        <v>0</v>
      </c>
      <c r="V19452">
        <v>0</v>
      </c>
      <c r="W19452">
        <v>0</v>
      </c>
      <c r="X19452">
        <v>0</v>
      </c>
      <c r="Y19452">
        <v>0</v>
      </c>
      <c r="Z19452">
        <v>0</v>
      </c>
      <c r="AA19452">
        <v>0</v>
      </c>
      <c r="AB19452">
        <v>0</v>
      </c>
      <c r="AC19452">
        <v>0</v>
      </c>
      <c r="AD19452">
        <v>0</v>
      </c>
      <c r="AE19452">
        <v>0</v>
      </c>
      <c r="AF19452">
        <v>5000000</v>
      </c>
      <c r="AG19452">
        <v>0</v>
      </c>
      <c r="AH19452">
        <v>0</v>
      </c>
      <c r="AI19452">
        <v>0</v>
      </c>
      <c r="AJ19452">
        <v>0</v>
      </c>
      <c r="AK19452">
        <v>0</v>
      </c>
      <c r="AL19452">
        <v>0</v>
      </c>
      <c r="AM19452">
        <v>0</v>
      </c>
      <c r="AN19452">
        <v>1</v>
      </c>
    </row>
    <row r="19453" spans="1:40" x14ac:dyDescent="0.45">
      <c r="A19453" t="s">
        <v>48856</v>
      </c>
      <c r="B19453" t="s">
        <v>48857</v>
      </c>
      <c r="C19453" t="s">
        <v>48858</v>
      </c>
      <c r="D19453" t="s">
        <v>32442</v>
      </c>
      <c r="E19453" t="s">
        <v>79</v>
      </c>
      <c r="F19453">
        <v>0</v>
      </c>
      <c r="G19453" t="s">
        <v>43</v>
      </c>
      <c r="H19453" t="s">
        <v>44</v>
      </c>
      <c r="I19453" t="s">
        <v>45</v>
      </c>
      <c r="J19453" t="s">
        <v>46</v>
      </c>
      <c r="K19453" t="s">
        <v>47</v>
      </c>
      <c r="L19453">
        <v>1</v>
      </c>
      <c r="M19453" s="1">
        <v>37622</v>
      </c>
      <c r="N19453" s="3">
        <v>43833</v>
      </c>
      <c r="O19453" t="s">
        <v>469</v>
      </c>
      <c r="P19453">
        <v>2003</v>
      </c>
      <c r="Q19453" s="1">
        <v>39099</v>
      </c>
      <c r="R19453" s="1">
        <v>39099</v>
      </c>
      <c r="S19453">
        <v>0</v>
      </c>
      <c r="T19453">
        <v>6000000</v>
      </c>
      <c r="U19453">
        <v>0</v>
      </c>
      <c r="V19453">
        <v>0</v>
      </c>
      <c r="W19453">
        <v>0</v>
      </c>
      <c r="X19453">
        <v>0</v>
      </c>
      <c r="Y19453">
        <v>0</v>
      </c>
      <c r="Z19453">
        <v>0</v>
      </c>
      <c r="AA19453">
        <v>0</v>
      </c>
      <c r="AB19453">
        <v>0</v>
      </c>
      <c r="AC19453">
        <v>0</v>
      </c>
      <c r="AD19453">
        <v>0</v>
      </c>
      <c r="AE19453">
        <v>0</v>
      </c>
      <c r="AF19453">
        <v>6000000</v>
      </c>
      <c r="AG19453">
        <v>0</v>
      </c>
      <c r="AH19453">
        <v>0</v>
      </c>
      <c r="AI19453">
        <v>0</v>
      </c>
      <c r="AJ19453">
        <v>0</v>
      </c>
      <c r="AK19453">
        <v>0</v>
      </c>
      <c r="AL19453">
        <v>0</v>
      </c>
      <c r="AM19453">
        <v>0</v>
      </c>
      <c r="AN19453">
        <v>1</v>
      </c>
    </row>
    <row r="19454" spans="1:40" x14ac:dyDescent="0.45">
      <c r="A19454" t="s">
        <v>48876</v>
      </c>
      <c r="B19454" t="s">
        <v>48877</v>
      </c>
      <c r="C19454" t="s">
        <v>48878</v>
      </c>
      <c r="D19454" t="s">
        <v>48879</v>
      </c>
      <c r="E19454" t="s">
        <v>4845</v>
      </c>
      <c r="F19454">
        <v>0</v>
      </c>
      <c r="G19454" t="s">
        <v>51</v>
      </c>
      <c r="H19454" t="s">
        <v>44</v>
      </c>
      <c r="I19454" t="s">
        <v>45</v>
      </c>
      <c r="J19454" t="s">
        <v>46</v>
      </c>
      <c r="K19454" t="s">
        <v>47</v>
      </c>
      <c r="L19454">
        <v>3</v>
      </c>
      <c r="M19454" s="1">
        <v>40507</v>
      </c>
      <c r="N19454" s="3">
        <v>44145</v>
      </c>
      <c r="O19454" t="s">
        <v>153</v>
      </c>
      <c r="P19454">
        <v>2010</v>
      </c>
      <c r="Q19454" s="1">
        <v>40802</v>
      </c>
      <c r="R19454" s="1">
        <v>41485</v>
      </c>
      <c r="S19454">
        <v>1000000</v>
      </c>
      <c r="T19454">
        <v>5000000</v>
      </c>
      <c r="U19454">
        <v>0</v>
      </c>
      <c r="V19454">
        <v>0</v>
      </c>
      <c r="W19454">
        <v>0</v>
      </c>
      <c r="X19454">
        <v>0</v>
      </c>
      <c r="Y19454">
        <v>0</v>
      </c>
      <c r="Z19454">
        <v>0</v>
      </c>
      <c r="AA19454">
        <v>0</v>
      </c>
      <c r="AB19454">
        <v>0</v>
      </c>
      <c r="AC19454">
        <v>0</v>
      </c>
      <c r="AD19454">
        <v>0</v>
      </c>
      <c r="AE19454">
        <v>0</v>
      </c>
      <c r="AF19454">
        <v>5000000</v>
      </c>
      <c r="AG19454">
        <v>0</v>
      </c>
      <c r="AH19454">
        <v>0</v>
      </c>
      <c r="AI19454">
        <v>0</v>
      </c>
      <c r="AJ19454">
        <v>0</v>
      </c>
      <c r="AK19454">
        <v>0</v>
      </c>
      <c r="AL19454">
        <v>0</v>
      </c>
      <c r="AM19454">
        <v>0</v>
      </c>
      <c r="AN19454">
        <v>1</v>
      </c>
    </row>
    <row r="19455" spans="1:40" x14ac:dyDescent="0.45">
      <c r="A19455" t="s">
        <v>49421</v>
      </c>
      <c r="B19455" t="s">
        <v>49422</v>
      </c>
      <c r="C19455" t="s">
        <v>49423</v>
      </c>
      <c r="D19455" t="s">
        <v>2112</v>
      </c>
      <c r="E19455" t="s">
        <v>222</v>
      </c>
      <c r="F19455">
        <v>0</v>
      </c>
      <c r="G19455" t="s">
        <v>43</v>
      </c>
      <c r="H19455" t="s">
        <v>44</v>
      </c>
      <c r="I19455" t="s">
        <v>45</v>
      </c>
      <c r="J19455" t="s">
        <v>46</v>
      </c>
      <c r="K19455" t="s">
        <v>47</v>
      </c>
      <c r="L19455">
        <v>3</v>
      </c>
      <c r="M19455" s="1">
        <v>40179</v>
      </c>
      <c r="N19455" s="3">
        <v>43840</v>
      </c>
      <c r="O19455" t="s">
        <v>87</v>
      </c>
      <c r="P19455">
        <v>2010</v>
      </c>
      <c r="Q19455" s="1">
        <v>40556</v>
      </c>
      <c r="R19455" s="1">
        <v>40909</v>
      </c>
      <c r="S19455">
        <v>1000000</v>
      </c>
      <c r="T19455">
        <v>5000000</v>
      </c>
      <c r="U19455">
        <v>0</v>
      </c>
      <c r="V19455">
        <v>0</v>
      </c>
      <c r="W19455">
        <v>0</v>
      </c>
      <c r="X19455">
        <v>0</v>
      </c>
      <c r="Y19455">
        <v>0</v>
      </c>
      <c r="Z19455">
        <v>0</v>
      </c>
      <c r="AA19455">
        <v>0</v>
      </c>
      <c r="AB19455">
        <v>0</v>
      </c>
      <c r="AC19455">
        <v>0</v>
      </c>
      <c r="AD19455">
        <v>0</v>
      </c>
      <c r="AE19455">
        <v>0</v>
      </c>
      <c r="AF19455">
        <v>0</v>
      </c>
      <c r="AG19455">
        <v>0</v>
      </c>
      <c r="AH19455">
        <v>0</v>
      </c>
      <c r="AI19455">
        <v>0</v>
      </c>
      <c r="AJ19455">
        <v>0</v>
      </c>
      <c r="AK19455">
        <v>0</v>
      </c>
      <c r="AL19455">
        <v>0</v>
      </c>
      <c r="AM19455">
        <v>0</v>
      </c>
      <c r="AN19455">
        <v>1</v>
      </c>
    </row>
    <row r="19456" spans="1:40" x14ac:dyDescent="0.45">
      <c r="A19456" t="s">
        <v>50694</v>
      </c>
      <c r="B19456" t="s">
        <v>50695</v>
      </c>
      <c r="C19456" t="s">
        <v>50696</v>
      </c>
      <c r="D19456" t="s">
        <v>50697</v>
      </c>
      <c r="E19456" t="s">
        <v>693</v>
      </c>
      <c r="F19456">
        <v>0</v>
      </c>
      <c r="G19456" t="s">
        <v>51</v>
      </c>
      <c r="H19456" t="s">
        <v>44</v>
      </c>
      <c r="I19456" t="s">
        <v>45</v>
      </c>
      <c r="J19456" t="s">
        <v>46</v>
      </c>
      <c r="K19456" t="s">
        <v>47</v>
      </c>
      <c r="L19456">
        <v>1</v>
      </c>
      <c r="M19456" s="1">
        <v>35964</v>
      </c>
      <c r="N19456" s="2">
        <v>35947</v>
      </c>
      <c r="O19456" t="s">
        <v>4423</v>
      </c>
      <c r="P19456">
        <v>1998</v>
      </c>
      <c r="Q19456" s="1">
        <v>38078</v>
      </c>
      <c r="R19456" s="1">
        <v>38078</v>
      </c>
      <c r="S19456">
        <v>0</v>
      </c>
      <c r="T19456">
        <v>6000000</v>
      </c>
      <c r="U19456">
        <v>0</v>
      </c>
      <c r="V19456">
        <v>0</v>
      </c>
      <c r="W19456">
        <v>0</v>
      </c>
      <c r="X19456">
        <v>0</v>
      </c>
      <c r="Y19456">
        <v>0</v>
      </c>
      <c r="Z19456">
        <v>0</v>
      </c>
      <c r="AA19456">
        <v>0</v>
      </c>
      <c r="AB19456">
        <v>0</v>
      </c>
      <c r="AC19456">
        <v>0</v>
      </c>
      <c r="AD19456">
        <v>0</v>
      </c>
      <c r="AE19456">
        <v>0</v>
      </c>
      <c r="AF19456">
        <v>6000000</v>
      </c>
      <c r="AG19456">
        <v>0</v>
      </c>
      <c r="AH19456">
        <v>0</v>
      </c>
      <c r="AI19456">
        <v>0</v>
      </c>
      <c r="AJ19456">
        <v>0</v>
      </c>
      <c r="AK19456">
        <v>0</v>
      </c>
      <c r="AL19456">
        <v>0</v>
      </c>
      <c r="AM19456">
        <v>0</v>
      </c>
      <c r="AN19456">
        <v>1</v>
      </c>
    </row>
    <row r="19457" spans="1:40" x14ac:dyDescent="0.45">
      <c r="A19457" t="s">
        <v>67376</v>
      </c>
      <c r="B19457" t="s">
        <v>67377</v>
      </c>
      <c r="C19457" t="s">
        <v>67378</v>
      </c>
      <c r="D19457" t="s">
        <v>115</v>
      </c>
      <c r="E19457" t="s">
        <v>116</v>
      </c>
      <c r="F19457">
        <v>0</v>
      </c>
      <c r="G19457" t="s">
        <v>51</v>
      </c>
      <c r="H19457" t="s">
        <v>44</v>
      </c>
      <c r="I19457" t="s">
        <v>45</v>
      </c>
      <c r="J19457" t="s">
        <v>6955</v>
      </c>
      <c r="K19457" t="s">
        <v>6955</v>
      </c>
      <c r="L19457">
        <v>2</v>
      </c>
      <c r="M19457" s="1">
        <v>41640</v>
      </c>
      <c r="N19457" s="3">
        <v>43844</v>
      </c>
      <c r="O19457" t="s">
        <v>67</v>
      </c>
      <c r="P19457">
        <v>2014</v>
      </c>
      <c r="Q19457" s="1">
        <v>41739</v>
      </c>
      <c r="R19457" s="1">
        <v>41739</v>
      </c>
      <c r="S19457">
        <v>0</v>
      </c>
      <c r="T19457">
        <v>0</v>
      </c>
      <c r="U19457">
        <v>0</v>
      </c>
      <c r="V19457">
        <v>0</v>
      </c>
      <c r="W19457">
        <v>0</v>
      </c>
      <c r="X19457">
        <v>0</v>
      </c>
      <c r="Y19457">
        <v>0</v>
      </c>
      <c r="Z19457">
        <v>6000000</v>
      </c>
      <c r="AA19457">
        <v>0</v>
      </c>
      <c r="AB19457">
        <v>0</v>
      </c>
      <c r="AC19457">
        <v>0</v>
      </c>
      <c r="AD19457">
        <v>0</v>
      </c>
      <c r="AE19457">
        <v>0</v>
      </c>
      <c r="AF19457">
        <v>0</v>
      </c>
      <c r="AG19457">
        <v>0</v>
      </c>
      <c r="AH19457">
        <v>0</v>
      </c>
      <c r="AI19457">
        <v>0</v>
      </c>
      <c r="AJ19457">
        <v>0</v>
      </c>
      <c r="AK19457">
        <v>0</v>
      </c>
      <c r="AL19457">
        <v>0</v>
      </c>
      <c r="AM19457">
        <v>0</v>
      </c>
      <c r="AN19457">
        <v>1</v>
      </c>
    </row>
    <row r="19458" spans="1:40" x14ac:dyDescent="0.45">
      <c r="A19458" t="s">
        <v>70113</v>
      </c>
      <c r="B19458" t="s">
        <v>70114</v>
      </c>
      <c r="C19458" t="s">
        <v>70115</v>
      </c>
      <c r="D19458" t="s">
        <v>70116</v>
      </c>
      <c r="E19458" t="s">
        <v>69</v>
      </c>
      <c r="F19458">
        <v>0</v>
      </c>
      <c r="G19458" t="s">
        <v>51</v>
      </c>
      <c r="H19458" t="s">
        <v>44</v>
      </c>
      <c r="I19458" t="s">
        <v>45</v>
      </c>
      <c r="J19458" t="s">
        <v>46</v>
      </c>
      <c r="K19458" t="s">
        <v>2361</v>
      </c>
      <c r="L19458">
        <v>2</v>
      </c>
      <c r="M19458" s="1">
        <v>40848</v>
      </c>
      <c r="N19458" s="3">
        <v>44146</v>
      </c>
      <c r="O19458" t="s">
        <v>72</v>
      </c>
      <c r="P19458">
        <v>2011</v>
      </c>
      <c r="Q19458" s="1">
        <v>41214</v>
      </c>
      <c r="R19458" s="1">
        <v>41782</v>
      </c>
      <c r="S19458">
        <v>1000000</v>
      </c>
      <c r="T19458">
        <v>5000000</v>
      </c>
      <c r="U19458">
        <v>0</v>
      </c>
      <c r="V19458">
        <v>0</v>
      </c>
      <c r="W19458">
        <v>0</v>
      </c>
      <c r="X19458">
        <v>0</v>
      </c>
      <c r="Y19458">
        <v>0</v>
      </c>
      <c r="Z19458">
        <v>0</v>
      </c>
      <c r="AA19458">
        <v>0</v>
      </c>
      <c r="AB19458">
        <v>0</v>
      </c>
      <c r="AC19458">
        <v>0</v>
      </c>
      <c r="AD19458">
        <v>0</v>
      </c>
      <c r="AE19458">
        <v>0</v>
      </c>
      <c r="AF19458">
        <v>5000000</v>
      </c>
      <c r="AG19458">
        <v>0</v>
      </c>
      <c r="AH19458">
        <v>0</v>
      </c>
      <c r="AI19458">
        <v>0</v>
      </c>
      <c r="AJ19458">
        <v>0</v>
      </c>
      <c r="AK19458">
        <v>0</v>
      </c>
      <c r="AL19458">
        <v>0</v>
      </c>
      <c r="AM19458">
        <v>0</v>
      </c>
      <c r="AN19458">
        <v>1</v>
      </c>
    </row>
    <row r="19459" spans="1:40" x14ac:dyDescent="0.45">
      <c r="A19459" t="s">
        <v>77972</v>
      </c>
      <c r="B19459" t="s">
        <v>77973</v>
      </c>
      <c r="C19459" t="s">
        <v>77974</v>
      </c>
      <c r="D19459" t="s">
        <v>77975</v>
      </c>
      <c r="E19459" t="s">
        <v>222</v>
      </c>
      <c r="F19459">
        <v>0</v>
      </c>
      <c r="G19459" t="s">
        <v>51</v>
      </c>
      <c r="H19459" t="s">
        <v>44</v>
      </c>
      <c r="I19459" t="s">
        <v>45</v>
      </c>
      <c r="J19459" t="s">
        <v>1660</v>
      </c>
      <c r="K19459" t="s">
        <v>1660</v>
      </c>
      <c r="L19459">
        <v>2</v>
      </c>
      <c r="M19459" s="1">
        <v>41091</v>
      </c>
      <c r="N19459" s="3">
        <v>44024</v>
      </c>
      <c r="O19459" t="s">
        <v>342</v>
      </c>
      <c r="P19459">
        <v>2012</v>
      </c>
      <c r="Q19459" s="1">
        <v>41091</v>
      </c>
      <c r="R19459" s="1">
        <v>41450</v>
      </c>
      <c r="S19459">
        <v>0</v>
      </c>
      <c r="T19459">
        <v>1000000</v>
      </c>
      <c r="U19459">
        <v>0</v>
      </c>
      <c r="V19459">
        <v>0</v>
      </c>
      <c r="W19459">
        <v>0</v>
      </c>
      <c r="X19459">
        <v>0</v>
      </c>
      <c r="Y19459">
        <v>0</v>
      </c>
      <c r="Z19459">
        <v>5000000</v>
      </c>
      <c r="AA19459">
        <v>0</v>
      </c>
      <c r="AB19459">
        <v>0</v>
      </c>
      <c r="AC19459">
        <v>0</v>
      </c>
      <c r="AD19459">
        <v>0</v>
      </c>
      <c r="AE19459">
        <v>0</v>
      </c>
      <c r="AF19459">
        <v>0</v>
      </c>
      <c r="AG19459">
        <v>0</v>
      </c>
      <c r="AH19459">
        <v>0</v>
      </c>
      <c r="AI19459">
        <v>0</v>
      </c>
      <c r="AJ19459">
        <v>0</v>
      </c>
      <c r="AK19459">
        <v>0</v>
      </c>
      <c r="AL19459">
        <v>0</v>
      </c>
      <c r="AM19459">
        <v>0</v>
      </c>
      <c r="AN19459">
        <v>1</v>
      </c>
    </row>
    <row r="19460" spans="1:40" x14ac:dyDescent="0.45">
      <c r="A19460" t="s">
        <v>7673</v>
      </c>
      <c r="B19460" t="s">
        <v>7674</v>
      </c>
      <c r="C19460" t="s">
        <v>7675</v>
      </c>
      <c r="D19460" t="s">
        <v>7676</v>
      </c>
      <c r="E19460" t="s">
        <v>7677</v>
      </c>
      <c r="F19460">
        <v>0</v>
      </c>
      <c r="G19460" t="s">
        <v>51</v>
      </c>
      <c r="H19460" t="s">
        <v>179</v>
      </c>
      <c r="I19460" t="s">
        <v>180</v>
      </c>
      <c r="J19460" t="s">
        <v>181</v>
      </c>
      <c r="K19460" t="s">
        <v>3028</v>
      </c>
      <c r="L19460">
        <v>1</v>
      </c>
      <c r="M19460" s="1">
        <v>40848</v>
      </c>
      <c r="N19460" s="3">
        <v>44146</v>
      </c>
      <c r="O19460" t="s">
        <v>72</v>
      </c>
      <c r="P19460">
        <v>2011</v>
      </c>
      <c r="Q19460" s="1">
        <v>41409</v>
      </c>
      <c r="R19460" s="1">
        <v>41409</v>
      </c>
      <c r="S19460">
        <v>0</v>
      </c>
      <c r="T19460">
        <v>6000000</v>
      </c>
      <c r="U19460">
        <v>0</v>
      </c>
      <c r="V19460">
        <v>0</v>
      </c>
      <c r="W19460">
        <v>0</v>
      </c>
      <c r="X19460">
        <v>0</v>
      </c>
      <c r="Y19460">
        <v>0</v>
      </c>
      <c r="Z19460">
        <v>0</v>
      </c>
      <c r="AA19460">
        <v>0</v>
      </c>
      <c r="AB19460">
        <v>0</v>
      </c>
      <c r="AC19460">
        <v>0</v>
      </c>
      <c r="AD19460">
        <v>0</v>
      </c>
      <c r="AE19460">
        <v>0</v>
      </c>
      <c r="AF19460">
        <v>6000000</v>
      </c>
      <c r="AG19460">
        <v>0</v>
      </c>
      <c r="AH19460">
        <v>0</v>
      </c>
      <c r="AI19460">
        <v>0</v>
      </c>
      <c r="AJ19460">
        <v>0</v>
      </c>
      <c r="AK19460">
        <v>0</v>
      </c>
      <c r="AL19460">
        <v>0</v>
      </c>
      <c r="AM19460">
        <v>0</v>
      </c>
      <c r="AN19460">
        <v>1</v>
      </c>
    </row>
    <row r="19461" spans="1:40" x14ac:dyDescent="0.45">
      <c r="A19461" t="s">
        <v>8043</v>
      </c>
      <c r="B19461" t="s">
        <v>8044</v>
      </c>
      <c r="C19461" t="s">
        <v>8045</v>
      </c>
      <c r="D19461" t="s">
        <v>8046</v>
      </c>
      <c r="E19461" t="s">
        <v>2579</v>
      </c>
      <c r="F19461">
        <v>0</v>
      </c>
      <c r="G19461" t="s">
        <v>51</v>
      </c>
      <c r="H19461" t="s">
        <v>179</v>
      </c>
      <c r="I19461" t="s">
        <v>180</v>
      </c>
      <c r="J19461" t="s">
        <v>580</v>
      </c>
      <c r="K19461" t="s">
        <v>580</v>
      </c>
      <c r="L19461">
        <v>1</v>
      </c>
      <c r="M19461" s="1">
        <v>36308</v>
      </c>
      <c r="N19461" s="2">
        <v>36281</v>
      </c>
      <c r="O19461" t="s">
        <v>1346</v>
      </c>
      <c r="P19461">
        <v>1999</v>
      </c>
      <c r="Q19461" s="1">
        <v>39378</v>
      </c>
      <c r="R19461" s="1">
        <v>39378</v>
      </c>
      <c r="S19461">
        <v>0</v>
      </c>
      <c r="T19461">
        <v>6000000</v>
      </c>
      <c r="U19461">
        <v>0</v>
      </c>
      <c r="V19461">
        <v>0</v>
      </c>
      <c r="W19461">
        <v>0</v>
      </c>
      <c r="X19461">
        <v>0</v>
      </c>
      <c r="Y19461">
        <v>0</v>
      </c>
      <c r="Z19461">
        <v>0</v>
      </c>
      <c r="AA19461">
        <v>0</v>
      </c>
      <c r="AB19461">
        <v>0</v>
      </c>
      <c r="AC19461">
        <v>0</v>
      </c>
      <c r="AD19461">
        <v>0</v>
      </c>
      <c r="AE19461">
        <v>0</v>
      </c>
      <c r="AF19461">
        <v>6000000</v>
      </c>
      <c r="AG19461">
        <v>0</v>
      </c>
      <c r="AH19461">
        <v>0</v>
      </c>
      <c r="AI19461">
        <v>0</v>
      </c>
      <c r="AJ19461">
        <v>0</v>
      </c>
      <c r="AK19461">
        <v>0</v>
      </c>
      <c r="AL19461">
        <v>0</v>
      </c>
      <c r="AM19461">
        <v>0</v>
      </c>
      <c r="AN19461">
        <v>1</v>
      </c>
    </row>
    <row r="19462" spans="1:40" x14ac:dyDescent="0.45">
      <c r="A19462" t="s">
        <v>16123</v>
      </c>
      <c r="B19462" t="s">
        <v>16124</v>
      </c>
      <c r="C19462" t="s">
        <v>16125</v>
      </c>
      <c r="D19462" t="s">
        <v>209</v>
      </c>
      <c r="E19462" t="s">
        <v>210</v>
      </c>
      <c r="F19462">
        <v>0</v>
      </c>
      <c r="G19462" t="s">
        <v>51</v>
      </c>
      <c r="H19462" t="s">
        <v>179</v>
      </c>
      <c r="I19462" t="s">
        <v>180</v>
      </c>
      <c r="J19462" t="s">
        <v>580</v>
      </c>
      <c r="K19462" t="s">
        <v>580</v>
      </c>
      <c r="L19462">
        <v>1</v>
      </c>
      <c r="M19462" s="1">
        <v>37622</v>
      </c>
      <c r="N19462" s="3">
        <v>43833</v>
      </c>
      <c r="O19462" t="s">
        <v>469</v>
      </c>
      <c r="P19462">
        <v>2003</v>
      </c>
      <c r="Q19462" s="1">
        <v>41450</v>
      </c>
      <c r="R19462" s="1">
        <v>41450</v>
      </c>
      <c r="S19462">
        <v>0</v>
      </c>
      <c r="T19462">
        <v>6000000</v>
      </c>
      <c r="U19462">
        <v>0</v>
      </c>
      <c r="V19462">
        <v>0</v>
      </c>
      <c r="W19462">
        <v>0</v>
      </c>
      <c r="X19462">
        <v>0</v>
      </c>
      <c r="Y19462">
        <v>0</v>
      </c>
      <c r="Z19462">
        <v>0</v>
      </c>
      <c r="AA19462">
        <v>0</v>
      </c>
      <c r="AB19462">
        <v>0</v>
      </c>
      <c r="AC19462">
        <v>0</v>
      </c>
      <c r="AD19462">
        <v>0</v>
      </c>
      <c r="AE19462">
        <v>0</v>
      </c>
      <c r="AF19462">
        <v>6000000</v>
      </c>
      <c r="AG19462">
        <v>0</v>
      </c>
      <c r="AH19462">
        <v>0</v>
      </c>
      <c r="AI19462">
        <v>0</v>
      </c>
      <c r="AJ19462">
        <v>0</v>
      </c>
      <c r="AK19462">
        <v>0</v>
      </c>
      <c r="AL19462">
        <v>0</v>
      </c>
      <c r="AM19462">
        <v>0</v>
      </c>
      <c r="AN19462">
        <v>1</v>
      </c>
    </row>
    <row r="19463" spans="1:40" x14ac:dyDescent="0.45">
      <c r="A19463" t="s">
        <v>47914</v>
      </c>
      <c r="B19463" t="s">
        <v>47915</v>
      </c>
      <c r="C19463" t="s">
        <v>47916</v>
      </c>
      <c r="D19463" t="s">
        <v>68</v>
      </c>
      <c r="E19463" t="s">
        <v>69</v>
      </c>
      <c r="F19463">
        <v>0</v>
      </c>
      <c r="G19463" t="s">
        <v>51</v>
      </c>
      <c r="H19463" t="s">
        <v>179</v>
      </c>
      <c r="I19463" t="s">
        <v>180</v>
      </c>
      <c r="J19463" t="s">
        <v>181</v>
      </c>
      <c r="K19463" t="s">
        <v>181</v>
      </c>
      <c r="L19463">
        <v>1</v>
      </c>
      <c r="M19463" s="1">
        <v>34700</v>
      </c>
      <c r="N19463" s="2">
        <v>34700</v>
      </c>
      <c r="O19463" t="s">
        <v>1638</v>
      </c>
      <c r="P19463">
        <v>1995</v>
      </c>
      <c r="Q19463" s="1">
        <v>40345</v>
      </c>
      <c r="R19463" s="1">
        <v>40345</v>
      </c>
      <c r="S19463">
        <v>0</v>
      </c>
      <c r="T19463">
        <v>6000000</v>
      </c>
      <c r="U19463">
        <v>0</v>
      </c>
      <c r="V19463">
        <v>0</v>
      </c>
      <c r="W19463">
        <v>0</v>
      </c>
      <c r="X19463">
        <v>0</v>
      </c>
      <c r="Y19463">
        <v>0</v>
      </c>
      <c r="Z19463">
        <v>0</v>
      </c>
      <c r="AA19463">
        <v>0</v>
      </c>
      <c r="AB19463">
        <v>0</v>
      </c>
      <c r="AC19463">
        <v>0</v>
      </c>
      <c r="AD19463">
        <v>0</v>
      </c>
      <c r="AE19463">
        <v>0</v>
      </c>
      <c r="AF19463">
        <v>0</v>
      </c>
      <c r="AG19463">
        <v>0</v>
      </c>
      <c r="AH19463">
        <v>0</v>
      </c>
      <c r="AI19463">
        <v>0</v>
      </c>
      <c r="AJ19463">
        <v>0</v>
      </c>
      <c r="AK19463">
        <v>0</v>
      </c>
      <c r="AL19463">
        <v>0</v>
      </c>
      <c r="AM19463">
        <v>0</v>
      </c>
      <c r="AN19463">
        <v>1</v>
      </c>
    </row>
    <row r="19464" spans="1:40" x14ac:dyDescent="0.45">
      <c r="A19464" t="s">
        <v>55221</v>
      </c>
      <c r="B19464" t="s">
        <v>55222</v>
      </c>
      <c r="C19464" t="s">
        <v>55223</v>
      </c>
      <c r="D19464" t="s">
        <v>55224</v>
      </c>
      <c r="E19464" t="s">
        <v>413</v>
      </c>
      <c r="F19464">
        <v>0</v>
      </c>
      <c r="G19464" t="s">
        <v>51</v>
      </c>
      <c r="H19464" t="s">
        <v>179</v>
      </c>
      <c r="I19464" t="s">
        <v>180</v>
      </c>
      <c r="J19464" t="s">
        <v>580</v>
      </c>
      <c r="K19464" t="s">
        <v>580</v>
      </c>
      <c r="L19464">
        <v>1</v>
      </c>
      <c r="M19464" s="1">
        <v>35681</v>
      </c>
      <c r="N19464" s="2">
        <v>35674</v>
      </c>
      <c r="O19464" t="s">
        <v>8407</v>
      </c>
      <c r="P19464">
        <v>1997</v>
      </c>
      <c r="Q19464" s="1">
        <v>41702</v>
      </c>
      <c r="R19464" s="1">
        <v>41702</v>
      </c>
      <c r="S19464">
        <v>0</v>
      </c>
      <c r="T19464">
        <v>6000000</v>
      </c>
      <c r="U19464">
        <v>0</v>
      </c>
      <c r="V19464">
        <v>0</v>
      </c>
      <c r="W19464">
        <v>0</v>
      </c>
      <c r="X19464">
        <v>0</v>
      </c>
      <c r="Y19464">
        <v>0</v>
      </c>
      <c r="Z19464">
        <v>0</v>
      </c>
      <c r="AA19464">
        <v>0</v>
      </c>
      <c r="AB19464">
        <v>0</v>
      </c>
      <c r="AC19464">
        <v>0</v>
      </c>
      <c r="AD19464">
        <v>0</v>
      </c>
      <c r="AE19464">
        <v>0</v>
      </c>
      <c r="AF19464">
        <v>0</v>
      </c>
      <c r="AG19464">
        <v>0</v>
      </c>
      <c r="AH19464">
        <v>0</v>
      </c>
      <c r="AI19464">
        <v>0</v>
      </c>
      <c r="AJ19464">
        <v>0</v>
      </c>
      <c r="AK19464">
        <v>0</v>
      </c>
      <c r="AL19464">
        <v>0</v>
      </c>
      <c r="AM19464">
        <v>0</v>
      </c>
      <c r="AN19464">
        <v>1</v>
      </c>
    </row>
    <row r="19465" spans="1:40" x14ac:dyDescent="0.45">
      <c r="A19465" t="s">
        <v>20451</v>
      </c>
      <c r="B19465" t="s">
        <v>20452</v>
      </c>
      <c r="C19465" t="s">
        <v>20453</v>
      </c>
      <c r="D19465" t="s">
        <v>101</v>
      </c>
      <c r="E19465" t="s">
        <v>102</v>
      </c>
      <c r="F19465">
        <v>0</v>
      </c>
      <c r="G19465" t="s">
        <v>51</v>
      </c>
      <c r="H19465" t="s">
        <v>44</v>
      </c>
      <c r="I19465" t="s">
        <v>130</v>
      </c>
      <c r="J19465" t="s">
        <v>131</v>
      </c>
      <c r="K19465" t="s">
        <v>1860</v>
      </c>
      <c r="L19465">
        <v>2</v>
      </c>
      <c r="M19465" s="1">
        <v>39448</v>
      </c>
      <c r="N19465" s="3">
        <v>43838</v>
      </c>
      <c r="O19465" t="s">
        <v>133</v>
      </c>
      <c r="P19465">
        <v>2008</v>
      </c>
      <c r="Q19465" s="1">
        <v>40828</v>
      </c>
      <c r="R19465" s="1">
        <v>41953</v>
      </c>
      <c r="S19465">
        <v>0</v>
      </c>
      <c r="T19465">
        <v>6000000</v>
      </c>
      <c r="U19465">
        <v>0</v>
      </c>
      <c r="V19465">
        <v>0</v>
      </c>
      <c r="W19465">
        <v>0</v>
      </c>
      <c r="X19465">
        <v>0</v>
      </c>
      <c r="Y19465">
        <v>0</v>
      </c>
      <c r="Z19465">
        <v>0</v>
      </c>
      <c r="AA19465">
        <v>0</v>
      </c>
      <c r="AB19465">
        <v>0</v>
      </c>
      <c r="AC19465">
        <v>0</v>
      </c>
      <c r="AD19465">
        <v>0</v>
      </c>
      <c r="AE19465">
        <v>0</v>
      </c>
      <c r="AF19465">
        <v>0</v>
      </c>
      <c r="AG19465">
        <v>0</v>
      </c>
      <c r="AH19465">
        <v>0</v>
      </c>
      <c r="AI19465">
        <v>0</v>
      </c>
      <c r="AJ19465">
        <v>0</v>
      </c>
      <c r="AK19465">
        <v>0</v>
      </c>
      <c r="AL19465">
        <v>0</v>
      </c>
      <c r="AM19465">
        <v>0</v>
      </c>
      <c r="AN19465">
        <v>1</v>
      </c>
    </row>
    <row r="19466" spans="1:40" x14ac:dyDescent="0.45">
      <c r="A19466" t="s">
        <v>41070</v>
      </c>
      <c r="B19466" t="s">
        <v>41071</v>
      </c>
      <c r="C19466" t="s">
        <v>41072</v>
      </c>
      <c r="D19466" t="s">
        <v>68</v>
      </c>
      <c r="E19466" t="s">
        <v>69</v>
      </c>
      <c r="F19466">
        <v>0</v>
      </c>
      <c r="G19466" t="s">
        <v>51</v>
      </c>
      <c r="H19466" t="s">
        <v>44</v>
      </c>
      <c r="I19466" t="s">
        <v>130</v>
      </c>
      <c r="J19466" t="s">
        <v>131</v>
      </c>
      <c r="K19466" t="s">
        <v>1343</v>
      </c>
      <c r="L19466">
        <v>2</v>
      </c>
      <c r="M19466" s="1">
        <v>39083</v>
      </c>
      <c r="N19466" s="3">
        <v>43837</v>
      </c>
      <c r="O19466" t="s">
        <v>80</v>
      </c>
      <c r="P19466">
        <v>2007</v>
      </c>
      <c r="Q19466" s="1">
        <v>39387</v>
      </c>
      <c r="R19466" s="1">
        <v>40999</v>
      </c>
      <c r="S19466">
        <v>0</v>
      </c>
      <c r="T19466">
        <v>5000000</v>
      </c>
      <c r="U19466">
        <v>0</v>
      </c>
      <c r="V19466">
        <v>0</v>
      </c>
      <c r="W19466">
        <v>0</v>
      </c>
      <c r="X19466">
        <v>0</v>
      </c>
      <c r="Y19466">
        <v>1000000</v>
      </c>
      <c r="Z19466">
        <v>0</v>
      </c>
      <c r="AA19466">
        <v>0</v>
      </c>
      <c r="AB19466">
        <v>0</v>
      </c>
      <c r="AC19466">
        <v>0</v>
      </c>
      <c r="AD19466">
        <v>0</v>
      </c>
      <c r="AE19466">
        <v>0</v>
      </c>
      <c r="AF19466">
        <v>5000000</v>
      </c>
      <c r="AG19466">
        <v>0</v>
      </c>
      <c r="AH19466">
        <v>0</v>
      </c>
      <c r="AI19466">
        <v>0</v>
      </c>
      <c r="AJ19466">
        <v>0</v>
      </c>
      <c r="AK19466">
        <v>0</v>
      </c>
      <c r="AL19466">
        <v>0</v>
      </c>
      <c r="AM19466">
        <v>0</v>
      </c>
      <c r="AN19466">
        <v>1</v>
      </c>
    </row>
    <row r="19467" spans="1:40" x14ac:dyDescent="0.45">
      <c r="A19467" t="s">
        <v>57185</v>
      </c>
      <c r="B19467" t="s">
        <v>57186</v>
      </c>
      <c r="C19467" t="s">
        <v>57187</v>
      </c>
      <c r="D19467" t="s">
        <v>57188</v>
      </c>
      <c r="E19467" t="s">
        <v>2664</v>
      </c>
      <c r="F19467">
        <v>0</v>
      </c>
      <c r="G19467" t="s">
        <v>51</v>
      </c>
      <c r="H19467" t="s">
        <v>44</v>
      </c>
      <c r="I19467" t="s">
        <v>309</v>
      </c>
      <c r="J19467" t="s">
        <v>310</v>
      </c>
      <c r="K19467" t="s">
        <v>14554</v>
      </c>
      <c r="L19467">
        <v>2</v>
      </c>
      <c r="M19467" s="1">
        <v>40422</v>
      </c>
      <c r="N19467" s="3">
        <v>44084</v>
      </c>
      <c r="O19467" t="s">
        <v>143</v>
      </c>
      <c r="P19467">
        <v>2010</v>
      </c>
      <c r="Q19467" s="1">
        <v>40660</v>
      </c>
      <c r="R19467" s="1">
        <v>41334</v>
      </c>
      <c r="S19467">
        <v>0</v>
      </c>
      <c r="T19467">
        <v>6000000</v>
      </c>
      <c r="U19467">
        <v>0</v>
      </c>
      <c r="V19467">
        <v>0</v>
      </c>
      <c r="W19467">
        <v>0</v>
      </c>
      <c r="X19467">
        <v>0</v>
      </c>
      <c r="Y19467">
        <v>0</v>
      </c>
      <c r="Z19467">
        <v>0</v>
      </c>
      <c r="AA19467">
        <v>0</v>
      </c>
      <c r="AB19467">
        <v>0</v>
      </c>
      <c r="AC19467">
        <v>0</v>
      </c>
      <c r="AD19467">
        <v>0</v>
      </c>
      <c r="AE19467">
        <v>0</v>
      </c>
      <c r="AF19467">
        <v>6000000</v>
      </c>
      <c r="AG19467">
        <v>0</v>
      </c>
      <c r="AH19467">
        <v>0</v>
      </c>
      <c r="AI19467">
        <v>0</v>
      </c>
      <c r="AJ19467">
        <v>0</v>
      </c>
      <c r="AK19467">
        <v>0</v>
      </c>
      <c r="AL19467">
        <v>0</v>
      </c>
      <c r="AM19467">
        <v>0</v>
      </c>
      <c r="AN19467">
        <v>1</v>
      </c>
    </row>
    <row r="19468" spans="1:40" x14ac:dyDescent="0.45">
      <c r="A19468" t="s">
        <v>75615</v>
      </c>
      <c r="B19468" t="s">
        <v>75616</v>
      </c>
      <c r="C19468" t="s">
        <v>75617</v>
      </c>
      <c r="D19468" t="s">
        <v>90</v>
      </c>
      <c r="E19468" t="s">
        <v>91</v>
      </c>
      <c r="F19468">
        <v>0</v>
      </c>
      <c r="G19468" t="s">
        <v>51</v>
      </c>
      <c r="H19468" t="s">
        <v>44</v>
      </c>
      <c r="I19468" t="s">
        <v>309</v>
      </c>
      <c r="J19468" t="s">
        <v>310</v>
      </c>
      <c r="K19468" t="s">
        <v>310</v>
      </c>
      <c r="L19468">
        <v>1</v>
      </c>
      <c r="M19468" s="1">
        <v>34335</v>
      </c>
      <c r="N19468" s="2">
        <v>34335</v>
      </c>
      <c r="O19468" t="s">
        <v>1593</v>
      </c>
      <c r="P19468">
        <v>1994</v>
      </c>
      <c r="Q19468" s="1">
        <v>41870</v>
      </c>
      <c r="R19468" s="1">
        <v>41870</v>
      </c>
      <c r="S19468">
        <v>0</v>
      </c>
      <c r="T19468">
        <v>6000000</v>
      </c>
      <c r="U19468">
        <v>0</v>
      </c>
      <c r="V19468">
        <v>0</v>
      </c>
      <c r="W19468">
        <v>0</v>
      </c>
      <c r="X19468">
        <v>0</v>
      </c>
      <c r="Y19468">
        <v>0</v>
      </c>
      <c r="Z19468">
        <v>0</v>
      </c>
      <c r="AA19468">
        <v>0</v>
      </c>
      <c r="AB19468">
        <v>0</v>
      </c>
      <c r="AC19468">
        <v>0</v>
      </c>
      <c r="AD19468">
        <v>0</v>
      </c>
      <c r="AE19468">
        <v>0</v>
      </c>
      <c r="AF19468">
        <v>6000000</v>
      </c>
      <c r="AG19468">
        <v>0</v>
      </c>
      <c r="AH19468">
        <v>0</v>
      </c>
      <c r="AI19468">
        <v>0</v>
      </c>
      <c r="AJ19468">
        <v>0</v>
      </c>
      <c r="AK19468">
        <v>0</v>
      </c>
      <c r="AL19468">
        <v>0</v>
      </c>
      <c r="AM19468">
        <v>0</v>
      </c>
      <c r="AN19468">
        <v>1</v>
      </c>
    </row>
    <row r="19469" spans="1:40" x14ac:dyDescent="0.45">
      <c r="A19469" t="s">
        <v>11717</v>
      </c>
      <c r="B19469" t="s">
        <v>11718</v>
      </c>
      <c r="C19469" t="s">
        <v>11719</v>
      </c>
      <c r="D19469" t="s">
        <v>11720</v>
      </c>
      <c r="E19469" t="s">
        <v>222</v>
      </c>
      <c r="F19469">
        <v>0</v>
      </c>
      <c r="G19469" t="s">
        <v>51</v>
      </c>
      <c r="H19469" t="s">
        <v>179</v>
      </c>
      <c r="I19469" t="s">
        <v>1412</v>
      </c>
      <c r="J19469" t="s">
        <v>1413</v>
      </c>
      <c r="K19469" t="s">
        <v>1414</v>
      </c>
      <c r="L19469">
        <v>2</v>
      </c>
      <c r="M19469" s="1">
        <v>41214</v>
      </c>
      <c r="N19469" s="3">
        <v>44147</v>
      </c>
      <c r="O19469" t="s">
        <v>58</v>
      </c>
      <c r="P19469">
        <v>2012</v>
      </c>
      <c r="Q19469" s="1">
        <v>41430</v>
      </c>
      <c r="R19469" s="1">
        <v>41886</v>
      </c>
      <c r="S19469">
        <v>0</v>
      </c>
      <c r="T19469">
        <v>6000000</v>
      </c>
      <c r="U19469">
        <v>0</v>
      </c>
      <c r="V19469">
        <v>0</v>
      </c>
      <c r="W19469">
        <v>0</v>
      </c>
      <c r="X19469">
        <v>0</v>
      </c>
      <c r="Y19469">
        <v>0</v>
      </c>
      <c r="Z19469">
        <v>0</v>
      </c>
      <c r="AA19469">
        <v>0</v>
      </c>
      <c r="AB19469">
        <v>0</v>
      </c>
      <c r="AC19469">
        <v>0</v>
      </c>
      <c r="AD19469">
        <v>0</v>
      </c>
      <c r="AE19469">
        <v>0</v>
      </c>
      <c r="AF19469">
        <v>6000000</v>
      </c>
      <c r="AG19469">
        <v>0</v>
      </c>
      <c r="AH19469">
        <v>0</v>
      </c>
      <c r="AI19469">
        <v>0</v>
      </c>
      <c r="AJ19469">
        <v>0</v>
      </c>
      <c r="AK19469">
        <v>0</v>
      </c>
      <c r="AL19469">
        <v>0</v>
      </c>
      <c r="AM19469">
        <v>0</v>
      </c>
      <c r="AN19469">
        <v>1</v>
      </c>
    </row>
    <row r="19470" spans="1:40" x14ac:dyDescent="0.45">
      <c r="A19470" t="s">
        <v>23619</v>
      </c>
      <c r="B19470" t="s">
        <v>23620</v>
      </c>
      <c r="C19470" t="s">
        <v>23621</v>
      </c>
      <c r="D19470" t="s">
        <v>23622</v>
      </c>
      <c r="E19470" t="s">
        <v>326</v>
      </c>
      <c r="F19470">
        <v>0</v>
      </c>
      <c r="G19470" t="s">
        <v>51</v>
      </c>
      <c r="H19470" t="s">
        <v>179</v>
      </c>
      <c r="I19470" t="s">
        <v>1412</v>
      </c>
      <c r="J19470" t="s">
        <v>1413</v>
      </c>
      <c r="K19470" t="s">
        <v>1414</v>
      </c>
      <c r="L19470">
        <v>1</v>
      </c>
      <c r="M19470" s="1">
        <v>39448</v>
      </c>
      <c r="N19470" s="3">
        <v>43838</v>
      </c>
      <c r="O19470" t="s">
        <v>133</v>
      </c>
      <c r="P19470">
        <v>2008</v>
      </c>
      <c r="Q19470" s="1">
        <v>41672</v>
      </c>
      <c r="R19470" s="1">
        <v>41672</v>
      </c>
      <c r="S19470">
        <v>0</v>
      </c>
      <c r="T19470">
        <v>0</v>
      </c>
      <c r="U19470">
        <v>0</v>
      </c>
      <c r="V19470">
        <v>0</v>
      </c>
      <c r="W19470">
        <v>0</v>
      </c>
      <c r="X19470">
        <v>0</v>
      </c>
      <c r="Y19470">
        <v>0</v>
      </c>
      <c r="Z19470">
        <v>0</v>
      </c>
      <c r="AA19470">
        <v>0</v>
      </c>
      <c r="AB19470">
        <v>6000000</v>
      </c>
      <c r="AC19470">
        <v>0</v>
      </c>
      <c r="AD19470">
        <v>0</v>
      </c>
      <c r="AE19470">
        <v>0</v>
      </c>
      <c r="AF19470">
        <v>0</v>
      </c>
      <c r="AG19470">
        <v>0</v>
      </c>
      <c r="AH19470">
        <v>0</v>
      </c>
      <c r="AI19470">
        <v>0</v>
      </c>
      <c r="AJ19470">
        <v>0</v>
      </c>
      <c r="AK19470">
        <v>0</v>
      </c>
      <c r="AL19470">
        <v>0</v>
      </c>
      <c r="AM19470">
        <v>0</v>
      </c>
      <c r="AN19470">
        <v>1</v>
      </c>
    </row>
    <row r="19471" spans="1:40" x14ac:dyDescent="0.45">
      <c r="A19471" t="s">
        <v>27326</v>
      </c>
      <c r="B19471" t="s">
        <v>27327</v>
      </c>
      <c r="C19471" t="s">
        <v>27328</v>
      </c>
      <c r="D19471" t="s">
        <v>27329</v>
      </c>
      <c r="E19471" t="s">
        <v>276</v>
      </c>
      <c r="F19471">
        <v>0</v>
      </c>
      <c r="G19471" t="s">
        <v>51</v>
      </c>
      <c r="H19471" t="s">
        <v>179</v>
      </c>
      <c r="I19471" t="s">
        <v>1412</v>
      </c>
      <c r="J19471" t="s">
        <v>1413</v>
      </c>
      <c r="K19471" t="s">
        <v>1414</v>
      </c>
      <c r="L19471">
        <v>1</v>
      </c>
      <c r="M19471" s="1">
        <v>40696</v>
      </c>
      <c r="N19471" s="3">
        <v>43993</v>
      </c>
      <c r="O19471" t="s">
        <v>62</v>
      </c>
      <c r="P19471">
        <v>2011</v>
      </c>
      <c r="Q19471" s="1">
        <v>41023</v>
      </c>
      <c r="R19471" s="1">
        <v>41023</v>
      </c>
      <c r="S19471">
        <v>0</v>
      </c>
      <c r="T19471">
        <v>6000000</v>
      </c>
      <c r="U19471">
        <v>0</v>
      </c>
      <c r="V19471">
        <v>0</v>
      </c>
      <c r="W19471">
        <v>0</v>
      </c>
      <c r="X19471">
        <v>0</v>
      </c>
      <c r="Y19471">
        <v>0</v>
      </c>
      <c r="Z19471">
        <v>0</v>
      </c>
      <c r="AA19471">
        <v>0</v>
      </c>
      <c r="AB19471">
        <v>0</v>
      </c>
      <c r="AC19471">
        <v>0</v>
      </c>
      <c r="AD19471">
        <v>0</v>
      </c>
      <c r="AE19471">
        <v>0</v>
      </c>
      <c r="AF19471">
        <v>0</v>
      </c>
      <c r="AG19471">
        <v>0</v>
      </c>
      <c r="AH19471">
        <v>0</v>
      </c>
      <c r="AI19471">
        <v>0</v>
      </c>
      <c r="AJ19471">
        <v>0</v>
      </c>
      <c r="AK19471">
        <v>0</v>
      </c>
      <c r="AL19471">
        <v>0</v>
      </c>
      <c r="AM19471">
        <v>0</v>
      </c>
      <c r="AN19471">
        <v>1</v>
      </c>
    </row>
    <row r="19472" spans="1:40" x14ac:dyDescent="0.45">
      <c r="A19472" t="s">
        <v>1982</v>
      </c>
      <c r="B19472" t="s">
        <v>1983</v>
      </c>
      <c r="C19472" t="s">
        <v>1984</v>
      </c>
      <c r="D19472" t="s">
        <v>706</v>
      </c>
      <c r="E19472" t="s">
        <v>707</v>
      </c>
      <c r="F19472">
        <v>0</v>
      </c>
      <c r="G19472" t="s">
        <v>51</v>
      </c>
      <c r="H19472" t="s">
        <v>44</v>
      </c>
      <c r="I19472" t="s">
        <v>64</v>
      </c>
      <c r="J19472" t="s">
        <v>65</v>
      </c>
      <c r="K19472" t="s">
        <v>1985</v>
      </c>
      <c r="L19472">
        <v>1</v>
      </c>
      <c r="M19472" s="1">
        <v>37987</v>
      </c>
      <c r="N19472" s="3">
        <v>43834</v>
      </c>
      <c r="O19472" t="s">
        <v>273</v>
      </c>
      <c r="P19472">
        <v>2004</v>
      </c>
      <c r="Q19472" s="1">
        <v>40709</v>
      </c>
      <c r="R19472" s="1">
        <v>40709</v>
      </c>
      <c r="S19472">
        <v>0</v>
      </c>
      <c r="T19472">
        <v>0</v>
      </c>
      <c r="U19472">
        <v>0</v>
      </c>
      <c r="V19472">
        <v>0</v>
      </c>
      <c r="W19472">
        <v>0</v>
      </c>
      <c r="X19472">
        <v>6000000</v>
      </c>
      <c r="Y19472">
        <v>0</v>
      </c>
      <c r="Z19472">
        <v>0</v>
      </c>
      <c r="AA19472">
        <v>0</v>
      </c>
      <c r="AB19472">
        <v>0</v>
      </c>
      <c r="AC19472">
        <v>0</v>
      </c>
      <c r="AD19472">
        <v>0</v>
      </c>
      <c r="AE19472">
        <v>0</v>
      </c>
      <c r="AF19472">
        <v>0</v>
      </c>
      <c r="AG19472">
        <v>0</v>
      </c>
      <c r="AH19472">
        <v>0</v>
      </c>
      <c r="AI19472">
        <v>0</v>
      </c>
      <c r="AJ19472">
        <v>0</v>
      </c>
      <c r="AK19472">
        <v>0</v>
      </c>
      <c r="AL19472">
        <v>0</v>
      </c>
      <c r="AM19472">
        <v>0</v>
      </c>
      <c r="AN19472">
        <v>1</v>
      </c>
    </row>
    <row r="19473" spans="1:40" x14ac:dyDescent="0.45">
      <c r="A19473" t="s">
        <v>12272</v>
      </c>
      <c r="B19473" t="s">
        <v>12273</v>
      </c>
      <c r="C19473" t="s">
        <v>12274</v>
      </c>
      <c r="D19473" t="s">
        <v>68</v>
      </c>
      <c r="E19473" t="s">
        <v>69</v>
      </c>
      <c r="F19473">
        <v>0</v>
      </c>
      <c r="G19473" t="s">
        <v>43</v>
      </c>
      <c r="H19473" t="s">
        <v>44</v>
      </c>
      <c r="I19473" t="s">
        <v>64</v>
      </c>
      <c r="J19473" t="s">
        <v>749</v>
      </c>
      <c r="K19473" t="s">
        <v>749</v>
      </c>
      <c r="L19473">
        <v>1</v>
      </c>
      <c r="M19473" s="1">
        <v>36892</v>
      </c>
      <c r="N19473" s="3">
        <v>43831</v>
      </c>
      <c r="O19473" t="s">
        <v>124</v>
      </c>
      <c r="P19473">
        <v>2001</v>
      </c>
      <c r="Q19473" s="1">
        <v>38607</v>
      </c>
      <c r="R19473" s="1">
        <v>38607</v>
      </c>
      <c r="S19473">
        <v>0</v>
      </c>
      <c r="T19473">
        <v>6000000</v>
      </c>
      <c r="U19473">
        <v>0</v>
      </c>
      <c r="V19473">
        <v>0</v>
      </c>
      <c r="W19473">
        <v>0</v>
      </c>
      <c r="X19473">
        <v>0</v>
      </c>
      <c r="Y19473">
        <v>0</v>
      </c>
      <c r="Z19473">
        <v>0</v>
      </c>
      <c r="AA19473">
        <v>0</v>
      </c>
      <c r="AB19473">
        <v>0</v>
      </c>
      <c r="AC19473">
        <v>0</v>
      </c>
      <c r="AD19473">
        <v>0</v>
      </c>
      <c r="AE19473">
        <v>0</v>
      </c>
      <c r="AF19473">
        <v>0</v>
      </c>
      <c r="AG19473">
        <v>6000000</v>
      </c>
      <c r="AH19473">
        <v>0</v>
      </c>
      <c r="AI19473">
        <v>0</v>
      </c>
      <c r="AJ19473">
        <v>0</v>
      </c>
      <c r="AK19473">
        <v>0</v>
      </c>
      <c r="AL19473">
        <v>0</v>
      </c>
      <c r="AM19473">
        <v>0</v>
      </c>
      <c r="AN19473">
        <v>1</v>
      </c>
    </row>
    <row r="19474" spans="1:40" x14ac:dyDescent="0.45">
      <c r="A19474" t="s">
        <v>23796</v>
      </c>
      <c r="B19474" t="s">
        <v>23797</v>
      </c>
      <c r="C19474" t="s">
        <v>23798</v>
      </c>
      <c r="D19474" t="s">
        <v>68</v>
      </c>
      <c r="E19474" t="s">
        <v>69</v>
      </c>
      <c r="F19474">
        <v>0</v>
      </c>
      <c r="G19474" t="s">
        <v>51</v>
      </c>
      <c r="H19474" t="s">
        <v>44</v>
      </c>
      <c r="I19474" t="s">
        <v>64</v>
      </c>
      <c r="J19474" t="s">
        <v>65</v>
      </c>
      <c r="K19474" t="s">
        <v>485</v>
      </c>
      <c r="L19474">
        <v>4</v>
      </c>
      <c r="M19474" s="1">
        <v>39083</v>
      </c>
      <c r="N19474" s="3">
        <v>43837</v>
      </c>
      <c r="O19474" t="s">
        <v>80</v>
      </c>
      <c r="P19474">
        <v>2007</v>
      </c>
      <c r="Q19474" s="1">
        <v>41488</v>
      </c>
      <c r="R19474" s="1">
        <v>41822</v>
      </c>
      <c r="S19474">
        <v>0</v>
      </c>
      <c r="T19474">
        <v>2500000</v>
      </c>
      <c r="U19474">
        <v>0</v>
      </c>
      <c r="V19474">
        <v>0</v>
      </c>
      <c r="W19474">
        <v>0</v>
      </c>
      <c r="X19474">
        <v>3500000</v>
      </c>
      <c r="Y19474">
        <v>0</v>
      </c>
      <c r="Z19474">
        <v>0</v>
      </c>
      <c r="AA19474">
        <v>0</v>
      </c>
      <c r="AB19474">
        <v>0</v>
      </c>
      <c r="AC19474">
        <v>0</v>
      </c>
      <c r="AD19474">
        <v>0</v>
      </c>
      <c r="AE19474">
        <v>0</v>
      </c>
      <c r="AF19474">
        <v>0</v>
      </c>
      <c r="AG19474">
        <v>0</v>
      </c>
      <c r="AH19474">
        <v>0</v>
      </c>
      <c r="AI19474">
        <v>0</v>
      </c>
      <c r="AJ19474">
        <v>0</v>
      </c>
      <c r="AK19474">
        <v>0</v>
      </c>
      <c r="AL19474">
        <v>0</v>
      </c>
      <c r="AM19474">
        <v>0</v>
      </c>
      <c r="AN19474">
        <v>1</v>
      </c>
    </row>
    <row r="19475" spans="1:40" x14ac:dyDescent="0.45">
      <c r="A19475" t="s">
        <v>30029</v>
      </c>
      <c r="B19475" t="s">
        <v>30030</v>
      </c>
      <c r="C19475" t="s">
        <v>30031</v>
      </c>
      <c r="D19475" t="s">
        <v>22119</v>
      </c>
      <c r="E19475" t="s">
        <v>3359</v>
      </c>
      <c r="F19475">
        <v>0</v>
      </c>
      <c r="G19475" t="s">
        <v>51</v>
      </c>
      <c r="H19475" t="s">
        <v>44</v>
      </c>
      <c r="I19475" t="s">
        <v>64</v>
      </c>
      <c r="J19475" t="s">
        <v>749</v>
      </c>
      <c r="K19475" t="s">
        <v>749</v>
      </c>
      <c r="L19475">
        <v>1</v>
      </c>
      <c r="M19475" s="1">
        <v>40179</v>
      </c>
      <c r="N19475" s="3">
        <v>43840</v>
      </c>
      <c r="O19475" t="s">
        <v>87</v>
      </c>
      <c r="P19475">
        <v>2010</v>
      </c>
      <c r="Q19475" s="1">
        <v>41878</v>
      </c>
      <c r="R19475" s="1">
        <v>41878</v>
      </c>
      <c r="S19475">
        <v>0</v>
      </c>
      <c r="T19475">
        <v>6000000</v>
      </c>
      <c r="U19475">
        <v>0</v>
      </c>
      <c r="V19475">
        <v>0</v>
      </c>
      <c r="W19475">
        <v>0</v>
      </c>
      <c r="X19475">
        <v>0</v>
      </c>
      <c r="Y19475">
        <v>0</v>
      </c>
      <c r="Z19475">
        <v>0</v>
      </c>
      <c r="AA19475">
        <v>0</v>
      </c>
      <c r="AB19475">
        <v>0</v>
      </c>
      <c r="AC19475">
        <v>0</v>
      </c>
      <c r="AD19475">
        <v>0</v>
      </c>
      <c r="AE19475">
        <v>0</v>
      </c>
      <c r="AF19475">
        <v>0</v>
      </c>
      <c r="AG19475">
        <v>6000000</v>
      </c>
      <c r="AH19475">
        <v>0</v>
      </c>
      <c r="AI19475">
        <v>0</v>
      </c>
      <c r="AJ19475">
        <v>0</v>
      </c>
      <c r="AK19475">
        <v>0</v>
      </c>
      <c r="AL19475">
        <v>0</v>
      </c>
      <c r="AM19475">
        <v>0</v>
      </c>
      <c r="AN19475">
        <v>1</v>
      </c>
    </row>
    <row r="19476" spans="1:40" x14ac:dyDescent="0.45">
      <c r="A19476" t="s">
        <v>31578</v>
      </c>
      <c r="B19476" t="s">
        <v>31579</v>
      </c>
      <c r="C19476" t="s">
        <v>31580</v>
      </c>
      <c r="D19476" t="s">
        <v>68</v>
      </c>
      <c r="E19476" t="s">
        <v>69</v>
      </c>
      <c r="F19476">
        <v>0</v>
      </c>
      <c r="G19476" t="s">
        <v>51</v>
      </c>
      <c r="H19476" t="s">
        <v>44</v>
      </c>
      <c r="I19476" t="s">
        <v>64</v>
      </c>
      <c r="J19476" t="s">
        <v>749</v>
      </c>
      <c r="K19476" t="s">
        <v>749</v>
      </c>
      <c r="L19476">
        <v>1</v>
      </c>
      <c r="M19476" s="1">
        <v>41640</v>
      </c>
      <c r="N19476" s="3">
        <v>43844</v>
      </c>
      <c r="O19476" t="s">
        <v>67</v>
      </c>
      <c r="P19476">
        <v>2014</v>
      </c>
      <c r="Q19476" s="1">
        <v>41856</v>
      </c>
      <c r="R19476" s="1">
        <v>41856</v>
      </c>
      <c r="S19476">
        <v>6000000</v>
      </c>
      <c r="T19476">
        <v>0</v>
      </c>
      <c r="U19476">
        <v>0</v>
      </c>
      <c r="V19476">
        <v>0</v>
      </c>
      <c r="W19476">
        <v>0</v>
      </c>
      <c r="X19476">
        <v>0</v>
      </c>
      <c r="Y19476">
        <v>0</v>
      </c>
      <c r="Z19476">
        <v>0</v>
      </c>
      <c r="AA19476">
        <v>0</v>
      </c>
      <c r="AB19476">
        <v>0</v>
      </c>
      <c r="AC19476">
        <v>0</v>
      </c>
      <c r="AD19476">
        <v>0</v>
      </c>
      <c r="AE19476">
        <v>0</v>
      </c>
      <c r="AF19476">
        <v>0</v>
      </c>
      <c r="AG19476">
        <v>0</v>
      </c>
      <c r="AH19476">
        <v>0</v>
      </c>
      <c r="AI19476">
        <v>0</v>
      </c>
      <c r="AJ19476">
        <v>0</v>
      </c>
      <c r="AK19476">
        <v>0</v>
      </c>
      <c r="AL19476">
        <v>0</v>
      </c>
      <c r="AM19476">
        <v>0</v>
      </c>
      <c r="AN19476">
        <v>1</v>
      </c>
    </row>
    <row r="19477" spans="1:40" x14ac:dyDescent="0.45">
      <c r="A19477" t="s">
        <v>40765</v>
      </c>
      <c r="B19477" t="s">
        <v>40766</v>
      </c>
      <c r="C19477" t="s">
        <v>40767</v>
      </c>
      <c r="D19477" t="s">
        <v>40768</v>
      </c>
      <c r="E19477" t="s">
        <v>2222</v>
      </c>
      <c r="F19477">
        <v>0</v>
      </c>
      <c r="G19477" t="s">
        <v>51</v>
      </c>
      <c r="H19477" t="s">
        <v>44</v>
      </c>
      <c r="I19477" t="s">
        <v>694</v>
      </c>
      <c r="J19477" t="s">
        <v>695</v>
      </c>
      <c r="K19477" t="s">
        <v>5686</v>
      </c>
      <c r="L19477">
        <v>2</v>
      </c>
      <c r="M19477" s="1">
        <v>39845</v>
      </c>
      <c r="N19477" s="3">
        <v>43870</v>
      </c>
      <c r="O19477" t="s">
        <v>135</v>
      </c>
      <c r="P19477">
        <v>2009</v>
      </c>
      <c r="Q19477" s="1">
        <v>40750</v>
      </c>
      <c r="R19477" s="1">
        <v>41788</v>
      </c>
      <c r="S19477">
        <v>1000000</v>
      </c>
      <c r="T19477">
        <v>5000000</v>
      </c>
      <c r="U19477">
        <v>0</v>
      </c>
      <c r="V19477">
        <v>0</v>
      </c>
      <c r="W19477">
        <v>0</v>
      </c>
      <c r="X19477">
        <v>0</v>
      </c>
      <c r="Y19477">
        <v>0</v>
      </c>
      <c r="Z19477">
        <v>0</v>
      </c>
      <c r="AA19477">
        <v>0</v>
      </c>
      <c r="AB19477">
        <v>0</v>
      </c>
      <c r="AC19477">
        <v>0</v>
      </c>
      <c r="AD19477">
        <v>0</v>
      </c>
      <c r="AE19477">
        <v>0</v>
      </c>
      <c r="AF19477">
        <v>5000000</v>
      </c>
      <c r="AG19477">
        <v>0</v>
      </c>
      <c r="AH19477">
        <v>0</v>
      </c>
      <c r="AI19477">
        <v>0</v>
      </c>
      <c r="AJ19477">
        <v>0</v>
      </c>
      <c r="AK19477">
        <v>0</v>
      </c>
      <c r="AL19477">
        <v>0</v>
      </c>
      <c r="AM19477">
        <v>0</v>
      </c>
      <c r="AN19477">
        <v>1</v>
      </c>
    </row>
    <row r="19478" spans="1:40" x14ac:dyDescent="0.45">
      <c r="A19478" t="s">
        <v>17783</v>
      </c>
      <c r="B19478" t="s">
        <v>17784</v>
      </c>
      <c r="C19478" t="s">
        <v>17785</v>
      </c>
      <c r="D19478" t="s">
        <v>68</v>
      </c>
      <c r="E19478" t="s">
        <v>69</v>
      </c>
      <c r="F19478">
        <v>0</v>
      </c>
      <c r="G19478" t="s">
        <v>75</v>
      </c>
      <c r="H19478" t="s">
        <v>44</v>
      </c>
      <c r="I19478" t="s">
        <v>147</v>
      </c>
      <c r="J19478" t="s">
        <v>148</v>
      </c>
      <c r="K19478" t="s">
        <v>148</v>
      </c>
      <c r="L19478">
        <v>2</v>
      </c>
      <c r="M19478" s="1">
        <v>39448</v>
      </c>
      <c r="N19478" s="3">
        <v>43838</v>
      </c>
      <c r="O19478" t="s">
        <v>133</v>
      </c>
      <c r="P19478">
        <v>2008</v>
      </c>
      <c r="Q19478" s="1">
        <v>39834</v>
      </c>
      <c r="R19478" s="1">
        <v>40556</v>
      </c>
      <c r="S19478">
        <v>0</v>
      </c>
      <c r="T19478">
        <v>6000000</v>
      </c>
      <c r="U19478">
        <v>0</v>
      </c>
      <c r="V19478">
        <v>0</v>
      </c>
      <c r="W19478">
        <v>0</v>
      </c>
      <c r="X19478">
        <v>0</v>
      </c>
      <c r="Y19478">
        <v>0</v>
      </c>
      <c r="Z19478">
        <v>0</v>
      </c>
      <c r="AA19478">
        <v>0</v>
      </c>
      <c r="AB19478">
        <v>0</v>
      </c>
      <c r="AC19478">
        <v>0</v>
      </c>
      <c r="AD19478">
        <v>0</v>
      </c>
      <c r="AE19478">
        <v>0</v>
      </c>
      <c r="AF19478">
        <v>6000000</v>
      </c>
      <c r="AG19478">
        <v>0</v>
      </c>
      <c r="AH19478">
        <v>0</v>
      </c>
      <c r="AI19478">
        <v>0</v>
      </c>
      <c r="AJ19478">
        <v>0</v>
      </c>
      <c r="AK19478">
        <v>0</v>
      </c>
      <c r="AL19478">
        <v>0</v>
      </c>
      <c r="AM19478">
        <v>0</v>
      </c>
      <c r="AN19478">
        <v>0</v>
      </c>
    </row>
    <row r="19479" spans="1:40" x14ac:dyDescent="0.45">
      <c r="A19479" t="s">
        <v>61894</v>
      </c>
      <c r="B19479" t="s">
        <v>61895</v>
      </c>
      <c r="C19479" t="s">
        <v>61896</v>
      </c>
      <c r="D19479" t="s">
        <v>371</v>
      </c>
      <c r="E19479" t="s">
        <v>222</v>
      </c>
      <c r="F19479">
        <v>0</v>
      </c>
      <c r="G19479" t="s">
        <v>51</v>
      </c>
      <c r="H19479" t="s">
        <v>44</v>
      </c>
      <c r="I19479" t="s">
        <v>147</v>
      </c>
      <c r="J19479" t="s">
        <v>148</v>
      </c>
      <c r="K19479" t="s">
        <v>148</v>
      </c>
      <c r="L19479">
        <v>1</v>
      </c>
      <c r="M19479" s="1">
        <v>39448</v>
      </c>
      <c r="N19479" s="3">
        <v>43838</v>
      </c>
      <c r="O19479" t="s">
        <v>133</v>
      </c>
      <c r="P19479">
        <v>2008</v>
      </c>
      <c r="Q19479" s="1">
        <v>40660</v>
      </c>
      <c r="R19479" s="1">
        <v>40660</v>
      </c>
      <c r="S19479">
        <v>0</v>
      </c>
      <c r="T19479">
        <v>6000000</v>
      </c>
      <c r="U19479">
        <v>0</v>
      </c>
      <c r="V19479">
        <v>0</v>
      </c>
      <c r="W19479">
        <v>0</v>
      </c>
      <c r="X19479">
        <v>0</v>
      </c>
      <c r="Y19479">
        <v>0</v>
      </c>
      <c r="Z19479">
        <v>0</v>
      </c>
      <c r="AA19479">
        <v>0</v>
      </c>
      <c r="AB19479">
        <v>0</v>
      </c>
      <c r="AC19479">
        <v>0</v>
      </c>
      <c r="AD19479">
        <v>0</v>
      </c>
      <c r="AE19479">
        <v>0</v>
      </c>
      <c r="AF19479">
        <v>6000000</v>
      </c>
      <c r="AG19479">
        <v>0</v>
      </c>
      <c r="AH19479">
        <v>0</v>
      </c>
      <c r="AI19479">
        <v>0</v>
      </c>
      <c r="AJ19479">
        <v>0</v>
      </c>
      <c r="AK19479">
        <v>0</v>
      </c>
      <c r="AL19479">
        <v>0</v>
      </c>
      <c r="AM19479">
        <v>0</v>
      </c>
      <c r="AN19479">
        <v>1</v>
      </c>
    </row>
    <row r="19480" spans="1:40" x14ac:dyDescent="0.45">
      <c r="A19480" t="s">
        <v>7977</v>
      </c>
      <c r="B19480" t="s">
        <v>7978</v>
      </c>
      <c r="C19480" t="s">
        <v>7979</v>
      </c>
      <c r="D19480" t="s">
        <v>5391</v>
      </c>
      <c r="E19480" t="s">
        <v>1450</v>
      </c>
      <c r="F19480">
        <v>0</v>
      </c>
      <c r="G19480" t="s">
        <v>51</v>
      </c>
      <c r="H19480" t="s">
        <v>294</v>
      </c>
      <c r="J19480" t="s">
        <v>295</v>
      </c>
      <c r="K19480" t="s">
        <v>295</v>
      </c>
      <c r="L19480">
        <v>1</v>
      </c>
      <c r="M19480" s="1">
        <v>39083</v>
      </c>
      <c r="N19480" s="3">
        <v>43837</v>
      </c>
      <c r="O19480" t="s">
        <v>80</v>
      </c>
      <c r="P19480">
        <v>2007</v>
      </c>
      <c r="Q19480" s="1">
        <v>40544</v>
      </c>
      <c r="R19480" s="1">
        <v>40544</v>
      </c>
      <c r="S19480">
        <v>6000000</v>
      </c>
      <c r="T19480">
        <v>0</v>
      </c>
      <c r="U19480">
        <v>0</v>
      </c>
      <c r="V19480">
        <v>0</v>
      </c>
      <c r="W19480">
        <v>0</v>
      </c>
      <c r="X19480">
        <v>0</v>
      </c>
      <c r="Y19480">
        <v>0</v>
      </c>
      <c r="Z19480">
        <v>0</v>
      </c>
      <c r="AA19480">
        <v>0</v>
      </c>
      <c r="AB19480">
        <v>0</v>
      </c>
      <c r="AC19480">
        <v>0</v>
      </c>
      <c r="AD19480">
        <v>0</v>
      </c>
      <c r="AE19480">
        <v>0</v>
      </c>
      <c r="AF19480">
        <v>0</v>
      </c>
      <c r="AG19480">
        <v>0</v>
      </c>
      <c r="AH19480">
        <v>0</v>
      </c>
      <c r="AI19480">
        <v>0</v>
      </c>
      <c r="AJ19480">
        <v>0</v>
      </c>
      <c r="AK19480">
        <v>0</v>
      </c>
      <c r="AL19480">
        <v>0</v>
      </c>
      <c r="AM19480">
        <v>0</v>
      </c>
      <c r="AN19480">
        <v>1</v>
      </c>
    </row>
    <row r="19481" spans="1:40" x14ac:dyDescent="0.45">
      <c r="A19481" t="s">
        <v>10427</v>
      </c>
      <c r="B19481" t="s">
        <v>10428</v>
      </c>
      <c r="C19481" t="s">
        <v>10429</v>
      </c>
      <c r="D19481" t="s">
        <v>10430</v>
      </c>
      <c r="E19481" t="s">
        <v>705</v>
      </c>
      <c r="F19481">
        <v>0</v>
      </c>
      <c r="G19481" t="s">
        <v>51</v>
      </c>
      <c r="H19481" t="s">
        <v>60</v>
      </c>
      <c r="J19481" t="s">
        <v>61</v>
      </c>
      <c r="K19481" t="s">
        <v>1278</v>
      </c>
      <c r="L19481">
        <v>2</v>
      </c>
      <c r="M19481" s="1">
        <v>39209</v>
      </c>
      <c r="N19481" s="3">
        <v>43958</v>
      </c>
      <c r="O19481" t="s">
        <v>1360</v>
      </c>
      <c r="P19481">
        <v>2007</v>
      </c>
      <c r="Q19481" s="1">
        <v>39448</v>
      </c>
      <c r="R19481" s="1">
        <v>40750</v>
      </c>
      <c r="S19481">
        <v>0</v>
      </c>
      <c r="T19481">
        <v>6000000</v>
      </c>
      <c r="U19481">
        <v>0</v>
      </c>
      <c r="V19481">
        <v>0</v>
      </c>
      <c r="W19481">
        <v>0</v>
      </c>
      <c r="X19481">
        <v>0</v>
      </c>
      <c r="Y19481">
        <v>0</v>
      </c>
      <c r="Z19481">
        <v>0</v>
      </c>
      <c r="AA19481">
        <v>0</v>
      </c>
      <c r="AB19481">
        <v>0</v>
      </c>
      <c r="AC19481">
        <v>0</v>
      </c>
      <c r="AD19481">
        <v>0</v>
      </c>
      <c r="AE19481">
        <v>0</v>
      </c>
      <c r="AF19481">
        <v>6000000</v>
      </c>
      <c r="AG19481">
        <v>0</v>
      </c>
      <c r="AH19481">
        <v>0</v>
      </c>
      <c r="AI19481">
        <v>0</v>
      </c>
      <c r="AJ19481">
        <v>0</v>
      </c>
      <c r="AK19481">
        <v>0</v>
      </c>
      <c r="AL19481">
        <v>0</v>
      </c>
      <c r="AM19481">
        <v>0</v>
      </c>
      <c r="AN19481">
        <v>1</v>
      </c>
    </row>
    <row r="19482" spans="1:40" x14ac:dyDescent="0.45">
      <c r="A19482" t="s">
        <v>11480</v>
      </c>
      <c r="B19482" t="s">
        <v>11481</v>
      </c>
      <c r="C19482" t="s">
        <v>11482</v>
      </c>
      <c r="D19482" t="s">
        <v>49</v>
      </c>
      <c r="E19482" t="s">
        <v>50</v>
      </c>
      <c r="F19482">
        <v>0</v>
      </c>
      <c r="G19482" t="s">
        <v>51</v>
      </c>
      <c r="H19482" t="s">
        <v>155</v>
      </c>
      <c r="J19482" t="s">
        <v>725</v>
      </c>
      <c r="K19482" t="s">
        <v>725</v>
      </c>
      <c r="L19482">
        <v>1</v>
      </c>
      <c r="M19482" s="1">
        <v>37987</v>
      </c>
      <c r="N19482" s="3">
        <v>43834</v>
      </c>
      <c r="O19482" t="s">
        <v>273</v>
      </c>
      <c r="P19482">
        <v>2004</v>
      </c>
      <c r="Q19482" s="1">
        <v>40725</v>
      </c>
      <c r="R19482" s="1">
        <v>40725</v>
      </c>
      <c r="S19482">
        <v>0</v>
      </c>
      <c r="T19482">
        <v>6000000</v>
      </c>
      <c r="U19482">
        <v>0</v>
      </c>
      <c r="V19482">
        <v>0</v>
      </c>
      <c r="W19482">
        <v>0</v>
      </c>
      <c r="X19482">
        <v>0</v>
      </c>
      <c r="Y19482">
        <v>0</v>
      </c>
      <c r="Z19482">
        <v>0</v>
      </c>
      <c r="AA19482">
        <v>0</v>
      </c>
      <c r="AB19482">
        <v>0</v>
      </c>
      <c r="AC19482">
        <v>0</v>
      </c>
      <c r="AD19482">
        <v>0</v>
      </c>
      <c r="AE19482">
        <v>0</v>
      </c>
      <c r="AF19482">
        <v>6000000</v>
      </c>
      <c r="AG19482">
        <v>0</v>
      </c>
      <c r="AH19482">
        <v>0</v>
      </c>
      <c r="AI19482">
        <v>0</v>
      </c>
      <c r="AJ19482">
        <v>0</v>
      </c>
      <c r="AK19482">
        <v>0</v>
      </c>
      <c r="AL19482">
        <v>0</v>
      </c>
      <c r="AM19482">
        <v>0</v>
      </c>
      <c r="AN19482">
        <v>1</v>
      </c>
    </row>
    <row r="19483" spans="1:40" x14ac:dyDescent="0.45">
      <c r="A19483" t="s">
        <v>11807</v>
      </c>
      <c r="B19483" t="s">
        <v>11808</v>
      </c>
      <c r="C19483" t="s">
        <v>11809</v>
      </c>
      <c r="D19483" t="s">
        <v>115</v>
      </c>
      <c r="E19483" t="s">
        <v>116</v>
      </c>
      <c r="F19483">
        <v>0</v>
      </c>
      <c r="G19483" t="s">
        <v>51</v>
      </c>
      <c r="H19483" t="s">
        <v>3122</v>
      </c>
      <c r="J19483" t="s">
        <v>3123</v>
      </c>
      <c r="K19483" t="s">
        <v>3123</v>
      </c>
      <c r="L19483">
        <v>1</v>
      </c>
      <c r="M19483" s="1">
        <v>39083</v>
      </c>
      <c r="N19483" s="3">
        <v>43837</v>
      </c>
      <c r="O19483" t="s">
        <v>80</v>
      </c>
      <c r="P19483">
        <v>2007</v>
      </c>
      <c r="Q19483" s="1">
        <v>41660</v>
      </c>
      <c r="R19483" s="1">
        <v>41660</v>
      </c>
      <c r="S19483">
        <v>0</v>
      </c>
      <c r="T19483">
        <v>6000000</v>
      </c>
      <c r="U19483">
        <v>0</v>
      </c>
      <c r="V19483">
        <v>0</v>
      </c>
      <c r="W19483">
        <v>0</v>
      </c>
      <c r="X19483">
        <v>0</v>
      </c>
      <c r="Y19483">
        <v>0</v>
      </c>
      <c r="Z19483">
        <v>0</v>
      </c>
      <c r="AA19483">
        <v>0</v>
      </c>
      <c r="AB19483">
        <v>0</v>
      </c>
      <c r="AC19483">
        <v>0</v>
      </c>
      <c r="AD19483">
        <v>0</v>
      </c>
      <c r="AE19483">
        <v>0</v>
      </c>
      <c r="AF19483">
        <v>0</v>
      </c>
      <c r="AG19483">
        <v>0</v>
      </c>
      <c r="AH19483">
        <v>0</v>
      </c>
      <c r="AI19483">
        <v>6000000</v>
      </c>
      <c r="AJ19483">
        <v>0</v>
      </c>
      <c r="AK19483">
        <v>0</v>
      </c>
      <c r="AL19483">
        <v>0</v>
      </c>
      <c r="AM19483">
        <v>0</v>
      </c>
      <c r="AN19483">
        <v>1</v>
      </c>
    </row>
    <row r="19484" spans="1:40" x14ac:dyDescent="0.45">
      <c r="A19484" t="s">
        <v>12620</v>
      </c>
      <c r="B19484" t="s">
        <v>12621</v>
      </c>
      <c r="C19484" t="s">
        <v>12622</v>
      </c>
      <c r="D19484" t="s">
        <v>12623</v>
      </c>
      <c r="E19484" t="s">
        <v>7004</v>
      </c>
      <c r="F19484">
        <v>0</v>
      </c>
      <c r="G19484" t="s">
        <v>51</v>
      </c>
      <c r="H19484" t="s">
        <v>394</v>
      </c>
      <c r="J19484" t="s">
        <v>395</v>
      </c>
      <c r="K19484" t="s">
        <v>466</v>
      </c>
      <c r="L19484">
        <v>1</v>
      </c>
      <c r="M19484" s="1">
        <v>39448</v>
      </c>
      <c r="N19484" s="3">
        <v>43838</v>
      </c>
      <c r="O19484" t="s">
        <v>133</v>
      </c>
      <c r="P19484">
        <v>2008</v>
      </c>
      <c r="Q19484" s="1">
        <v>41924</v>
      </c>
      <c r="R19484" s="1">
        <v>41924</v>
      </c>
      <c r="S19484">
        <v>0</v>
      </c>
      <c r="T19484">
        <v>6000000</v>
      </c>
      <c r="U19484">
        <v>0</v>
      </c>
      <c r="V19484">
        <v>0</v>
      </c>
      <c r="W19484">
        <v>0</v>
      </c>
      <c r="X19484">
        <v>0</v>
      </c>
      <c r="Y19484">
        <v>0</v>
      </c>
      <c r="Z19484">
        <v>0</v>
      </c>
      <c r="AA19484">
        <v>0</v>
      </c>
      <c r="AB19484">
        <v>0</v>
      </c>
      <c r="AC19484">
        <v>0</v>
      </c>
      <c r="AD19484">
        <v>0</v>
      </c>
      <c r="AE19484">
        <v>0</v>
      </c>
      <c r="AF19484">
        <v>0</v>
      </c>
      <c r="AG19484">
        <v>0</v>
      </c>
      <c r="AH19484">
        <v>0</v>
      </c>
      <c r="AI19484">
        <v>0</v>
      </c>
      <c r="AJ19484">
        <v>0</v>
      </c>
      <c r="AK19484">
        <v>0</v>
      </c>
      <c r="AL19484">
        <v>0</v>
      </c>
      <c r="AM19484">
        <v>0</v>
      </c>
      <c r="AN19484">
        <v>1</v>
      </c>
    </row>
    <row r="19485" spans="1:40" x14ac:dyDescent="0.45">
      <c r="A19485" t="s">
        <v>12907</v>
      </c>
      <c r="B19485" t="s">
        <v>12908</v>
      </c>
      <c r="C19485" t="s">
        <v>12909</v>
      </c>
      <c r="D19485" t="s">
        <v>513</v>
      </c>
      <c r="E19485" t="s">
        <v>514</v>
      </c>
      <c r="F19485">
        <v>0</v>
      </c>
      <c r="G19485" t="s">
        <v>51</v>
      </c>
      <c r="H19485" t="s">
        <v>11101</v>
      </c>
      <c r="J19485" t="s">
        <v>11102</v>
      </c>
      <c r="K19485" t="s">
        <v>11103</v>
      </c>
      <c r="L19485">
        <v>1</v>
      </c>
      <c r="M19485" s="1">
        <v>39083</v>
      </c>
      <c r="N19485" s="3">
        <v>43837</v>
      </c>
      <c r="O19485" t="s">
        <v>80</v>
      </c>
      <c r="P19485">
        <v>2007</v>
      </c>
      <c r="Q19485" s="1">
        <v>40847</v>
      </c>
      <c r="R19485" s="1">
        <v>40847</v>
      </c>
      <c r="S19485">
        <v>0</v>
      </c>
      <c r="T19485">
        <v>6000000</v>
      </c>
      <c r="U19485">
        <v>0</v>
      </c>
      <c r="V19485">
        <v>0</v>
      </c>
      <c r="W19485">
        <v>0</v>
      </c>
      <c r="X19485">
        <v>0</v>
      </c>
      <c r="Y19485">
        <v>0</v>
      </c>
      <c r="Z19485">
        <v>0</v>
      </c>
      <c r="AA19485">
        <v>0</v>
      </c>
      <c r="AB19485">
        <v>0</v>
      </c>
      <c r="AC19485">
        <v>0</v>
      </c>
      <c r="AD19485">
        <v>0</v>
      </c>
      <c r="AE19485">
        <v>0</v>
      </c>
      <c r="AF19485">
        <v>0</v>
      </c>
      <c r="AG19485">
        <v>6000000</v>
      </c>
      <c r="AH19485">
        <v>0</v>
      </c>
      <c r="AI19485">
        <v>0</v>
      </c>
      <c r="AJ19485">
        <v>0</v>
      </c>
      <c r="AK19485">
        <v>0</v>
      </c>
      <c r="AL19485">
        <v>0</v>
      </c>
      <c r="AM19485">
        <v>0</v>
      </c>
      <c r="AN19485">
        <v>1</v>
      </c>
    </row>
    <row r="19486" spans="1:40" x14ac:dyDescent="0.45">
      <c r="A19486" t="s">
        <v>13384</v>
      </c>
      <c r="B19486" t="s">
        <v>13385</v>
      </c>
      <c r="C19486" t="s">
        <v>13386</v>
      </c>
      <c r="D19486" t="s">
        <v>198</v>
      </c>
      <c r="E19486" t="s">
        <v>199</v>
      </c>
      <c r="F19486">
        <v>0</v>
      </c>
      <c r="G19486" t="s">
        <v>51</v>
      </c>
      <c r="H19486" t="s">
        <v>609</v>
      </c>
      <c r="J19486" t="s">
        <v>809</v>
      </c>
      <c r="K19486" t="s">
        <v>13387</v>
      </c>
      <c r="L19486">
        <v>2</v>
      </c>
      <c r="M19486" s="1">
        <v>36526</v>
      </c>
      <c r="N19486" s="2">
        <v>36526</v>
      </c>
      <c r="O19486" t="s">
        <v>176</v>
      </c>
      <c r="P19486">
        <v>2000</v>
      </c>
      <c r="Q19486" s="1">
        <v>39912</v>
      </c>
      <c r="R19486" s="1">
        <v>40135</v>
      </c>
      <c r="S19486">
        <v>0</v>
      </c>
      <c r="T19486">
        <v>6000000</v>
      </c>
      <c r="U19486">
        <v>0</v>
      </c>
      <c r="V19486">
        <v>0</v>
      </c>
      <c r="W19486">
        <v>0</v>
      </c>
      <c r="X19486">
        <v>0</v>
      </c>
      <c r="Y19486">
        <v>0</v>
      </c>
      <c r="Z19486">
        <v>0</v>
      </c>
      <c r="AA19486">
        <v>0</v>
      </c>
      <c r="AB19486">
        <v>0</v>
      </c>
      <c r="AC19486">
        <v>0</v>
      </c>
      <c r="AD19486">
        <v>0</v>
      </c>
      <c r="AE19486">
        <v>0</v>
      </c>
      <c r="AF19486">
        <v>0</v>
      </c>
      <c r="AG19486">
        <v>0</v>
      </c>
      <c r="AH19486">
        <v>0</v>
      </c>
      <c r="AI19486">
        <v>0</v>
      </c>
      <c r="AJ19486">
        <v>6000000</v>
      </c>
      <c r="AK19486">
        <v>0</v>
      </c>
      <c r="AL19486">
        <v>0</v>
      </c>
      <c r="AM19486">
        <v>0</v>
      </c>
      <c r="AN19486">
        <v>1</v>
      </c>
    </row>
    <row r="19487" spans="1:40" x14ac:dyDescent="0.45">
      <c r="A19487" t="s">
        <v>15914</v>
      </c>
      <c r="B19487" t="s">
        <v>15915</v>
      </c>
      <c r="C19487" t="s">
        <v>15916</v>
      </c>
      <c r="D19487" t="s">
        <v>15917</v>
      </c>
      <c r="E19487" t="s">
        <v>2579</v>
      </c>
      <c r="F19487">
        <v>0</v>
      </c>
      <c r="G19487" t="s">
        <v>51</v>
      </c>
      <c r="H19487" t="s">
        <v>5370</v>
      </c>
      <c r="J19487" t="s">
        <v>6975</v>
      </c>
      <c r="K19487" t="s">
        <v>6975</v>
      </c>
      <c r="L19487">
        <v>1</v>
      </c>
      <c r="M19487" s="1">
        <v>39448</v>
      </c>
      <c r="N19487" s="3">
        <v>43838</v>
      </c>
      <c r="O19487" t="s">
        <v>133</v>
      </c>
      <c r="P19487">
        <v>2008</v>
      </c>
      <c r="Q19487" s="1">
        <v>41761</v>
      </c>
      <c r="R19487" s="1">
        <v>41761</v>
      </c>
      <c r="S19487">
        <v>0</v>
      </c>
      <c r="T19487">
        <v>6000000</v>
      </c>
      <c r="U19487">
        <v>0</v>
      </c>
      <c r="V19487">
        <v>0</v>
      </c>
      <c r="W19487">
        <v>0</v>
      </c>
      <c r="X19487">
        <v>0</v>
      </c>
      <c r="Y19487">
        <v>0</v>
      </c>
      <c r="Z19487">
        <v>0</v>
      </c>
      <c r="AA19487">
        <v>0</v>
      </c>
      <c r="AB19487">
        <v>0</v>
      </c>
      <c r="AC19487">
        <v>0</v>
      </c>
      <c r="AD19487">
        <v>0</v>
      </c>
      <c r="AE19487">
        <v>0</v>
      </c>
      <c r="AF19487">
        <v>6000000</v>
      </c>
      <c r="AG19487">
        <v>0</v>
      </c>
      <c r="AH19487">
        <v>0</v>
      </c>
      <c r="AI19487">
        <v>0</v>
      </c>
      <c r="AJ19487">
        <v>0</v>
      </c>
      <c r="AK19487">
        <v>0</v>
      </c>
      <c r="AL19487">
        <v>0</v>
      </c>
      <c r="AM19487">
        <v>0</v>
      </c>
      <c r="AN19487">
        <v>1</v>
      </c>
    </row>
    <row r="19488" spans="1:40" x14ac:dyDescent="0.45">
      <c r="A19488" t="s">
        <v>16825</v>
      </c>
      <c r="B19488" t="s">
        <v>16826</v>
      </c>
      <c r="C19488" t="s">
        <v>16827</v>
      </c>
      <c r="D19488" t="s">
        <v>1709</v>
      </c>
      <c r="E19488" t="s">
        <v>1038</v>
      </c>
      <c r="F19488">
        <v>0</v>
      </c>
      <c r="G19488" t="s">
        <v>51</v>
      </c>
      <c r="H19488" t="s">
        <v>394</v>
      </c>
      <c r="J19488" t="s">
        <v>395</v>
      </c>
      <c r="K19488" t="s">
        <v>466</v>
      </c>
      <c r="L19488">
        <v>1</v>
      </c>
      <c r="M19488" s="1">
        <v>37622</v>
      </c>
      <c r="N19488" s="3">
        <v>43833</v>
      </c>
      <c r="O19488" t="s">
        <v>469</v>
      </c>
      <c r="P19488">
        <v>2003</v>
      </c>
      <c r="Q19488" s="1">
        <v>39400</v>
      </c>
      <c r="R19488" s="1">
        <v>39400</v>
      </c>
      <c r="S19488">
        <v>0</v>
      </c>
      <c r="T19488">
        <v>6000000</v>
      </c>
      <c r="U19488">
        <v>0</v>
      </c>
      <c r="V19488">
        <v>0</v>
      </c>
      <c r="W19488">
        <v>0</v>
      </c>
      <c r="X19488">
        <v>0</v>
      </c>
      <c r="Y19488">
        <v>0</v>
      </c>
      <c r="Z19488">
        <v>0</v>
      </c>
      <c r="AA19488">
        <v>0</v>
      </c>
      <c r="AB19488">
        <v>0</v>
      </c>
      <c r="AC19488">
        <v>0</v>
      </c>
      <c r="AD19488">
        <v>0</v>
      </c>
      <c r="AE19488">
        <v>0</v>
      </c>
      <c r="AF19488">
        <v>6000000</v>
      </c>
      <c r="AG19488">
        <v>0</v>
      </c>
      <c r="AH19488">
        <v>0</v>
      </c>
      <c r="AI19488">
        <v>0</v>
      </c>
      <c r="AJ19488">
        <v>0</v>
      </c>
      <c r="AK19488">
        <v>0</v>
      </c>
      <c r="AL19488">
        <v>0</v>
      </c>
      <c r="AM19488">
        <v>0</v>
      </c>
      <c r="AN19488">
        <v>1</v>
      </c>
    </row>
    <row r="19489" spans="1:40" x14ac:dyDescent="0.45">
      <c r="A19489" t="s">
        <v>16951</v>
      </c>
      <c r="B19489" t="s">
        <v>16952</v>
      </c>
      <c r="C19489" t="s">
        <v>16953</v>
      </c>
      <c r="D19489" t="s">
        <v>10269</v>
      </c>
      <c r="E19489" t="s">
        <v>79</v>
      </c>
      <c r="F19489">
        <v>0</v>
      </c>
      <c r="G19489" t="s">
        <v>51</v>
      </c>
      <c r="H19489" t="s">
        <v>88</v>
      </c>
      <c r="J19489" t="s">
        <v>89</v>
      </c>
      <c r="K19489" t="s">
        <v>89</v>
      </c>
      <c r="L19489">
        <v>2</v>
      </c>
      <c r="M19489" s="1">
        <v>41456</v>
      </c>
      <c r="N19489" s="3">
        <v>44025</v>
      </c>
      <c r="O19489" t="s">
        <v>190</v>
      </c>
      <c r="P19489">
        <v>2013</v>
      </c>
      <c r="Q19489" s="1">
        <v>41640</v>
      </c>
      <c r="R19489" s="1">
        <v>41900</v>
      </c>
      <c r="S19489">
        <v>6000000</v>
      </c>
      <c r="T19489">
        <v>0</v>
      </c>
      <c r="U19489">
        <v>0</v>
      </c>
      <c r="V19489">
        <v>0</v>
      </c>
      <c r="W19489">
        <v>0</v>
      </c>
      <c r="X19489">
        <v>0</v>
      </c>
      <c r="Y19489">
        <v>0</v>
      </c>
      <c r="Z19489">
        <v>0</v>
      </c>
      <c r="AA19489">
        <v>0</v>
      </c>
      <c r="AB19489">
        <v>0</v>
      </c>
      <c r="AC19489">
        <v>0</v>
      </c>
      <c r="AD19489">
        <v>0</v>
      </c>
      <c r="AE19489">
        <v>0</v>
      </c>
      <c r="AF19489">
        <v>0</v>
      </c>
      <c r="AG19489">
        <v>0</v>
      </c>
      <c r="AH19489">
        <v>0</v>
      </c>
      <c r="AI19489">
        <v>0</v>
      </c>
      <c r="AJ19489">
        <v>0</v>
      </c>
      <c r="AK19489">
        <v>0</v>
      </c>
      <c r="AL19489">
        <v>0</v>
      </c>
      <c r="AM19489">
        <v>0</v>
      </c>
      <c r="AN19489">
        <v>1</v>
      </c>
    </row>
    <row r="19490" spans="1:40" x14ac:dyDescent="0.45">
      <c r="A19490" t="s">
        <v>20793</v>
      </c>
      <c r="B19490" t="s">
        <v>20794</v>
      </c>
      <c r="C19490" t="s">
        <v>20795</v>
      </c>
      <c r="D19490" t="s">
        <v>90</v>
      </c>
      <c r="E19490" t="s">
        <v>91</v>
      </c>
      <c r="F19490">
        <v>0</v>
      </c>
      <c r="G19490" t="s">
        <v>51</v>
      </c>
      <c r="H19490" t="s">
        <v>3695</v>
      </c>
      <c r="J19490" t="s">
        <v>3696</v>
      </c>
      <c r="K19490" t="s">
        <v>3696</v>
      </c>
      <c r="L19490">
        <v>1</v>
      </c>
      <c r="M19490" s="1">
        <v>39600</v>
      </c>
      <c r="N19490" s="3">
        <v>43990</v>
      </c>
      <c r="O19490" t="s">
        <v>303</v>
      </c>
      <c r="P19490">
        <v>2008</v>
      </c>
      <c r="Q19490" s="1">
        <v>40848</v>
      </c>
      <c r="R19490" s="1">
        <v>40848</v>
      </c>
      <c r="S19490">
        <v>0</v>
      </c>
      <c r="T19490">
        <v>6000000</v>
      </c>
      <c r="U19490">
        <v>0</v>
      </c>
      <c r="V19490">
        <v>0</v>
      </c>
      <c r="W19490">
        <v>0</v>
      </c>
      <c r="X19490">
        <v>0</v>
      </c>
      <c r="Y19490">
        <v>0</v>
      </c>
      <c r="Z19490">
        <v>0</v>
      </c>
      <c r="AA19490">
        <v>0</v>
      </c>
      <c r="AB19490">
        <v>0</v>
      </c>
      <c r="AC19490">
        <v>0</v>
      </c>
      <c r="AD19490">
        <v>0</v>
      </c>
      <c r="AE19490">
        <v>0</v>
      </c>
      <c r="AF19490">
        <v>6000000</v>
      </c>
      <c r="AG19490">
        <v>0</v>
      </c>
      <c r="AH19490">
        <v>0</v>
      </c>
      <c r="AI19490">
        <v>0</v>
      </c>
      <c r="AJ19490">
        <v>0</v>
      </c>
      <c r="AK19490">
        <v>0</v>
      </c>
      <c r="AL19490">
        <v>0</v>
      </c>
      <c r="AM19490">
        <v>0</v>
      </c>
      <c r="AN19490">
        <v>1</v>
      </c>
    </row>
    <row r="19491" spans="1:40" x14ac:dyDescent="0.45">
      <c r="A19491" t="s">
        <v>22644</v>
      </c>
      <c r="B19491" t="s">
        <v>22645</v>
      </c>
      <c r="C19491" t="s">
        <v>22646</v>
      </c>
      <c r="D19491" t="s">
        <v>22647</v>
      </c>
      <c r="E19491" t="s">
        <v>171</v>
      </c>
      <c r="F19491">
        <v>0</v>
      </c>
      <c r="G19491" t="s">
        <v>51</v>
      </c>
      <c r="H19491" t="s">
        <v>60</v>
      </c>
      <c r="J19491" t="s">
        <v>61</v>
      </c>
      <c r="K19491" t="s">
        <v>61</v>
      </c>
      <c r="L19491">
        <v>2</v>
      </c>
      <c r="M19491" s="1">
        <v>39814</v>
      </c>
      <c r="N19491" s="3">
        <v>43839</v>
      </c>
      <c r="O19491" t="s">
        <v>135</v>
      </c>
      <c r="P19491">
        <v>2009</v>
      </c>
      <c r="Q19491" s="1">
        <v>40701</v>
      </c>
      <c r="R19491" s="1">
        <v>41681</v>
      </c>
      <c r="S19491">
        <v>1600000</v>
      </c>
      <c r="T19491">
        <v>4400000</v>
      </c>
      <c r="U19491">
        <v>0</v>
      </c>
      <c r="V19491">
        <v>0</v>
      </c>
      <c r="W19491">
        <v>0</v>
      </c>
      <c r="X19491">
        <v>0</v>
      </c>
      <c r="Y19491">
        <v>0</v>
      </c>
      <c r="Z19491">
        <v>0</v>
      </c>
      <c r="AA19491">
        <v>0</v>
      </c>
      <c r="AB19491">
        <v>0</v>
      </c>
      <c r="AC19491">
        <v>0</v>
      </c>
      <c r="AD19491">
        <v>0</v>
      </c>
      <c r="AE19491">
        <v>0</v>
      </c>
      <c r="AF19491">
        <v>0</v>
      </c>
      <c r="AG19491">
        <v>0</v>
      </c>
      <c r="AH19491">
        <v>0</v>
      </c>
      <c r="AI19491">
        <v>0</v>
      </c>
      <c r="AJ19491">
        <v>0</v>
      </c>
      <c r="AK19491">
        <v>0</v>
      </c>
      <c r="AL19491">
        <v>0</v>
      </c>
      <c r="AM19491">
        <v>0</v>
      </c>
      <c r="AN19491">
        <v>1</v>
      </c>
    </row>
    <row r="19492" spans="1:40" x14ac:dyDescent="0.45">
      <c r="A19492" t="s">
        <v>25112</v>
      </c>
      <c r="B19492" t="s">
        <v>25113</v>
      </c>
      <c r="C19492" t="s">
        <v>25114</v>
      </c>
      <c r="D19492" t="s">
        <v>25115</v>
      </c>
      <c r="E19492" t="s">
        <v>1393</v>
      </c>
      <c r="F19492">
        <v>0</v>
      </c>
      <c r="G19492" t="s">
        <v>51</v>
      </c>
      <c r="H19492" t="s">
        <v>136</v>
      </c>
      <c r="J19492" t="s">
        <v>137</v>
      </c>
      <c r="K19492" t="s">
        <v>137</v>
      </c>
      <c r="L19492">
        <v>2</v>
      </c>
      <c r="M19492" s="1">
        <v>40575</v>
      </c>
      <c r="N19492" s="3">
        <v>43872</v>
      </c>
      <c r="O19492" t="s">
        <v>311</v>
      </c>
      <c r="P19492">
        <v>2011</v>
      </c>
      <c r="Q19492" s="1">
        <v>40759</v>
      </c>
      <c r="R19492" s="1">
        <v>41472</v>
      </c>
      <c r="S19492">
        <v>0</v>
      </c>
      <c r="T19492">
        <v>6000000</v>
      </c>
      <c r="U19492">
        <v>0</v>
      </c>
      <c r="V19492">
        <v>0</v>
      </c>
      <c r="W19492">
        <v>0</v>
      </c>
      <c r="X19492">
        <v>0</v>
      </c>
      <c r="Y19492">
        <v>0</v>
      </c>
      <c r="Z19492">
        <v>0</v>
      </c>
      <c r="AA19492">
        <v>0</v>
      </c>
      <c r="AB19492">
        <v>0</v>
      </c>
      <c r="AC19492">
        <v>0</v>
      </c>
      <c r="AD19492">
        <v>0</v>
      </c>
      <c r="AE19492">
        <v>0</v>
      </c>
      <c r="AF19492">
        <v>6000000</v>
      </c>
      <c r="AG19492">
        <v>0</v>
      </c>
      <c r="AH19492">
        <v>0</v>
      </c>
      <c r="AI19492">
        <v>0</v>
      </c>
      <c r="AJ19492">
        <v>0</v>
      </c>
      <c r="AK19492">
        <v>0</v>
      </c>
      <c r="AL19492">
        <v>0</v>
      </c>
      <c r="AM19492">
        <v>0</v>
      </c>
      <c r="AN19492">
        <v>1</v>
      </c>
    </row>
    <row r="19493" spans="1:40" x14ac:dyDescent="0.45">
      <c r="A19493" t="s">
        <v>34571</v>
      </c>
      <c r="B19493" t="s">
        <v>34572</v>
      </c>
      <c r="C19493" t="s">
        <v>34573</v>
      </c>
      <c r="D19493" t="s">
        <v>767</v>
      </c>
      <c r="E19493" t="s">
        <v>768</v>
      </c>
      <c r="F19493">
        <v>0</v>
      </c>
      <c r="G19493" t="s">
        <v>51</v>
      </c>
      <c r="H19493" t="s">
        <v>394</v>
      </c>
      <c r="J19493" t="s">
        <v>395</v>
      </c>
      <c r="K19493" t="s">
        <v>529</v>
      </c>
      <c r="L19493">
        <v>1</v>
      </c>
      <c r="M19493" s="1">
        <v>37987</v>
      </c>
      <c r="N19493" s="3">
        <v>43834</v>
      </c>
      <c r="O19493" t="s">
        <v>273</v>
      </c>
      <c r="P19493">
        <v>2004</v>
      </c>
      <c r="Q19493" s="1">
        <v>39289</v>
      </c>
      <c r="R19493" s="1">
        <v>39289</v>
      </c>
      <c r="S19493">
        <v>0</v>
      </c>
      <c r="T19493">
        <v>6000000</v>
      </c>
      <c r="U19493">
        <v>0</v>
      </c>
      <c r="V19493">
        <v>0</v>
      </c>
      <c r="W19493">
        <v>0</v>
      </c>
      <c r="X19493">
        <v>0</v>
      </c>
      <c r="Y19493">
        <v>0</v>
      </c>
      <c r="Z19493">
        <v>0</v>
      </c>
      <c r="AA19493">
        <v>0</v>
      </c>
      <c r="AB19493">
        <v>0</v>
      </c>
      <c r="AC19493">
        <v>0</v>
      </c>
      <c r="AD19493">
        <v>0</v>
      </c>
      <c r="AE19493">
        <v>0</v>
      </c>
      <c r="AF19493">
        <v>0</v>
      </c>
      <c r="AG19493">
        <v>6000000</v>
      </c>
      <c r="AH19493">
        <v>0</v>
      </c>
      <c r="AI19493">
        <v>0</v>
      </c>
      <c r="AJ19493">
        <v>0</v>
      </c>
      <c r="AK19493">
        <v>0</v>
      </c>
      <c r="AL19493">
        <v>0</v>
      </c>
      <c r="AM19493">
        <v>0</v>
      </c>
      <c r="AN19493">
        <v>1</v>
      </c>
    </row>
    <row r="19494" spans="1:40" x14ac:dyDescent="0.45">
      <c r="A19494" t="s">
        <v>37056</v>
      </c>
      <c r="B19494" t="s">
        <v>37057</v>
      </c>
      <c r="C19494" t="s">
        <v>37058</v>
      </c>
      <c r="D19494" t="s">
        <v>90</v>
      </c>
      <c r="E19494" t="s">
        <v>91</v>
      </c>
      <c r="F19494">
        <v>0</v>
      </c>
      <c r="G19494" t="s">
        <v>51</v>
      </c>
      <c r="H19494" t="s">
        <v>155</v>
      </c>
      <c r="J19494" t="s">
        <v>208</v>
      </c>
      <c r="K19494" t="s">
        <v>208</v>
      </c>
      <c r="L19494">
        <v>1</v>
      </c>
      <c r="M19494" s="1">
        <v>39448</v>
      </c>
      <c r="N19494" s="3">
        <v>43838</v>
      </c>
      <c r="O19494" t="s">
        <v>133</v>
      </c>
      <c r="P19494">
        <v>2008</v>
      </c>
      <c r="Q19494" s="1">
        <v>40969</v>
      </c>
      <c r="R19494" s="1">
        <v>40969</v>
      </c>
      <c r="S19494">
        <v>0</v>
      </c>
      <c r="T19494">
        <v>6000000</v>
      </c>
      <c r="U19494">
        <v>0</v>
      </c>
      <c r="V19494">
        <v>0</v>
      </c>
      <c r="W19494">
        <v>0</v>
      </c>
      <c r="X19494">
        <v>0</v>
      </c>
      <c r="Y19494">
        <v>0</v>
      </c>
      <c r="Z19494">
        <v>0</v>
      </c>
      <c r="AA19494">
        <v>0</v>
      </c>
      <c r="AB19494">
        <v>0</v>
      </c>
      <c r="AC19494">
        <v>0</v>
      </c>
      <c r="AD19494">
        <v>0</v>
      </c>
      <c r="AE19494">
        <v>0</v>
      </c>
      <c r="AF19494">
        <v>0</v>
      </c>
      <c r="AG19494">
        <v>0</v>
      </c>
      <c r="AH19494">
        <v>0</v>
      </c>
      <c r="AI19494">
        <v>0</v>
      </c>
      <c r="AJ19494">
        <v>0</v>
      </c>
      <c r="AK19494">
        <v>0</v>
      </c>
      <c r="AL19494">
        <v>0</v>
      </c>
      <c r="AM19494">
        <v>0</v>
      </c>
      <c r="AN19494">
        <v>1</v>
      </c>
    </row>
    <row r="19495" spans="1:40" x14ac:dyDescent="0.45">
      <c r="A19495" t="s">
        <v>40918</v>
      </c>
      <c r="B19495" t="s">
        <v>40919</v>
      </c>
      <c r="C19495" t="s">
        <v>40920</v>
      </c>
      <c r="D19495" t="s">
        <v>33486</v>
      </c>
      <c r="E19495" t="s">
        <v>909</v>
      </c>
      <c r="F19495">
        <v>0</v>
      </c>
      <c r="G19495" t="s">
        <v>51</v>
      </c>
      <c r="H19495" t="s">
        <v>394</v>
      </c>
      <c r="J19495" t="s">
        <v>395</v>
      </c>
      <c r="K19495" t="s">
        <v>8798</v>
      </c>
      <c r="L19495">
        <v>2</v>
      </c>
      <c r="M19495" s="1">
        <v>36526</v>
      </c>
      <c r="N19495" s="2">
        <v>36526</v>
      </c>
      <c r="O19495" t="s">
        <v>176</v>
      </c>
      <c r="P19495">
        <v>2000</v>
      </c>
      <c r="Q19495" s="1">
        <v>38376</v>
      </c>
      <c r="R19495" s="1">
        <v>40946</v>
      </c>
      <c r="S19495">
        <v>0</v>
      </c>
      <c r="T19495">
        <v>6000000</v>
      </c>
      <c r="U19495">
        <v>0</v>
      </c>
      <c r="V19495">
        <v>0</v>
      </c>
      <c r="W19495">
        <v>0</v>
      </c>
      <c r="X19495">
        <v>0</v>
      </c>
      <c r="Y19495">
        <v>0</v>
      </c>
      <c r="Z19495">
        <v>0</v>
      </c>
      <c r="AA19495">
        <v>0</v>
      </c>
      <c r="AB19495">
        <v>0</v>
      </c>
      <c r="AC19495">
        <v>0</v>
      </c>
      <c r="AD19495">
        <v>0</v>
      </c>
      <c r="AE19495">
        <v>0</v>
      </c>
      <c r="AF19495">
        <v>0</v>
      </c>
      <c r="AG19495">
        <v>6000000</v>
      </c>
      <c r="AH19495">
        <v>0</v>
      </c>
      <c r="AI19495">
        <v>0</v>
      </c>
      <c r="AJ19495">
        <v>0</v>
      </c>
      <c r="AK19495">
        <v>0</v>
      </c>
      <c r="AL19495">
        <v>0</v>
      </c>
      <c r="AM19495">
        <v>0</v>
      </c>
      <c r="AN19495">
        <v>1</v>
      </c>
    </row>
    <row r="19496" spans="1:40" x14ac:dyDescent="0.45">
      <c r="A19496" t="s">
        <v>41198</v>
      </c>
      <c r="B19496" t="s">
        <v>41199</v>
      </c>
      <c r="C19496" t="s">
        <v>41200</v>
      </c>
      <c r="D19496" t="s">
        <v>49</v>
      </c>
      <c r="E19496" t="s">
        <v>50</v>
      </c>
      <c r="F19496">
        <v>0</v>
      </c>
      <c r="G19496" t="s">
        <v>51</v>
      </c>
      <c r="H19496" t="s">
        <v>245</v>
      </c>
      <c r="J19496" t="s">
        <v>246</v>
      </c>
      <c r="K19496" t="s">
        <v>246</v>
      </c>
      <c r="L19496">
        <v>1</v>
      </c>
      <c r="M19496" s="1">
        <v>40179</v>
      </c>
      <c r="N19496" s="3">
        <v>43840</v>
      </c>
      <c r="O19496" t="s">
        <v>87</v>
      </c>
      <c r="P19496">
        <v>2010</v>
      </c>
      <c r="Q19496" s="1">
        <v>41591</v>
      </c>
      <c r="R19496" s="1">
        <v>41591</v>
      </c>
      <c r="S19496">
        <v>0</v>
      </c>
      <c r="T19496">
        <v>6000000</v>
      </c>
      <c r="U19496">
        <v>0</v>
      </c>
      <c r="V19496">
        <v>0</v>
      </c>
      <c r="W19496">
        <v>0</v>
      </c>
      <c r="X19496">
        <v>0</v>
      </c>
      <c r="Y19496">
        <v>0</v>
      </c>
      <c r="Z19496">
        <v>0</v>
      </c>
      <c r="AA19496">
        <v>0</v>
      </c>
      <c r="AB19496">
        <v>0</v>
      </c>
      <c r="AC19496">
        <v>0</v>
      </c>
      <c r="AD19496">
        <v>0</v>
      </c>
      <c r="AE19496">
        <v>0</v>
      </c>
      <c r="AF19496">
        <v>0</v>
      </c>
      <c r="AG19496">
        <v>0</v>
      </c>
      <c r="AH19496">
        <v>0</v>
      </c>
      <c r="AI19496">
        <v>0</v>
      </c>
      <c r="AJ19496">
        <v>0</v>
      </c>
      <c r="AK19496">
        <v>0</v>
      </c>
      <c r="AL19496">
        <v>0</v>
      </c>
      <c r="AM19496">
        <v>0</v>
      </c>
      <c r="AN19496">
        <v>1</v>
      </c>
    </row>
    <row r="19497" spans="1:40" x14ac:dyDescent="0.45">
      <c r="A19497" t="s">
        <v>41295</v>
      </c>
      <c r="B19497" t="s">
        <v>41296</v>
      </c>
      <c r="C19497" t="s">
        <v>41297</v>
      </c>
      <c r="D19497" t="s">
        <v>68</v>
      </c>
      <c r="E19497" t="s">
        <v>69</v>
      </c>
      <c r="F19497">
        <v>0</v>
      </c>
      <c r="G19497" t="s">
        <v>51</v>
      </c>
      <c r="H19497" t="s">
        <v>60</v>
      </c>
      <c r="J19497" t="s">
        <v>1377</v>
      </c>
      <c r="K19497" t="s">
        <v>41298</v>
      </c>
      <c r="L19497">
        <v>1</v>
      </c>
      <c r="M19497" s="1">
        <v>38718</v>
      </c>
      <c r="N19497" s="3">
        <v>43836</v>
      </c>
      <c r="O19497" t="s">
        <v>260</v>
      </c>
      <c r="P19497">
        <v>2006</v>
      </c>
      <c r="Q19497" s="1">
        <v>41753</v>
      </c>
      <c r="R19497" s="1">
        <v>41753</v>
      </c>
      <c r="S19497">
        <v>0</v>
      </c>
      <c r="T19497">
        <v>0</v>
      </c>
      <c r="U19497">
        <v>6000000</v>
      </c>
      <c r="V19497">
        <v>0</v>
      </c>
      <c r="W19497">
        <v>0</v>
      </c>
      <c r="X19497">
        <v>0</v>
      </c>
      <c r="Y19497">
        <v>0</v>
      </c>
      <c r="Z19497">
        <v>0</v>
      </c>
      <c r="AA19497">
        <v>0</v>
      </c>
      <c r="AB19497">
        <v>0</v>
      </c>
      <c r="AC19497">
        <v>0</v>
      </c>
      <c r="AD19497">
        <v>0</v>
      </c>
      <c r="AE19497">
        <v>0</v>
      </c>
      <c r="AF19497">
        <v>0</v>
      </c>
      <c r="AG19497">
        <v>0</v>
      </c>
      <c r="AH19497">
        <v>0</v>
      </c>
      <c r="AI19497">
        <v>0</v>
      </c>
      <c r="AJ19497">
        <v>0</v>
      </c>
      <c r="AK19497">
        <v>0</v>
      </c>
      <c r="AL19497">
        <v>0</v>
      </c>
      <c r="AM19497">
        <v>0</v>
      </c>
      <c r="AN19497">
        <v>1</v>
      </c>
    </row>
    <row r="19498" spans="1:40" x14ac:dyDescent="0.45">
      <c r="A19498" t="s">
        <v>42584</v>
      </c>
      <c r="B19498" t="s">
        <v>42585</v>
      </c>
      <c r="C19498" t="s">
        <v>42586</v>
      </c>
      <c r="D19498" t="s">
        <v>157</v>
      </c>
      <c r="E19498" t="s">
        <v>158</v>
      </c>
      <c r="F19498">
        <v>0</v>
      </c>
      <c r="G19498" t="s">
        <v>51</v>
      </c>
      <c r="H19498" t="s">
        <v>291</v>
      </c>
      <c r="J19498" t="s">
        <v>42587</v>
      </c>
      <c r="K19498" t="s">
        <v>42587</v>
      </c>
      <c r="L19498">
        <v>1</v>
      </c>
      <c r="M19498" s="1">
        <v>40259</v>
      </c>
      <c r="N19498" s="3">
        <v>43900</v>
      </c>
      <c r="O19498" t="s">
        <v>87</v>
      </c>
      <c r="P19498">
        <v>2010</v>
      </c>
      <c r="Q19498" s="1">
        <v>41522</v>
      </c>
      <c r="R19498" s="1">
        <v>41522</v>
      </c>
      <c r="S19498">
        <v>0</v>
      </c>
      <c r="T19498">
        <v>6000000</v>
      </c>
      <c r="U19498">
        <v>0</v>
      </c>
      <c r="V19498">
        <v>0</v>
      </c>
      <c r="W19498">
        <v>0</v>
      </c>
      <c r="X19498">
        <v>0</v>
      </c>
      <c r="Y19498">
        <v>0</v>
      </c>
      <c r="Z19498">
        <v>0</v>
      </c>
      <c r="AA19498">
        <v>0</v>
      </c>
      <c r="AB19498">
        <v>0</v>
      </c>
      <c r="AC19498">
        <v>0</v>
      </c>
      <c r="AD19498">
        <v>0</v>
      </c>
      <c r="AE19498">
        <v>0</v>
      </c>
      <c r="AF19498">
        <v>6000000</v>
      </c>
      <c r="AG19498">
        <v>0</v>
      </c>
      <c r="AH19498">
        <v>0</v>
      </c>
      <c r="AI19498">
        <v>0</v>
      </c>
      <c r="AJ19498">
        <v>0</v>
      </c>
      <c r="AK19498">
        <v>0</v>
      </c>
      <c r="AL19498">
        <v>0</v>
      </c>
      <c r="AM19498">
        <v>0</v>
      </c>
      <c r="AN19498">
        <v>1</v>
      </c>
    </row>
    <row r="19499" spans="1:40" x14ac:dyDescent="0.45">
      <c r="A19499" t="s">
        <v>43481</v>
      </c>
      <c r="B19499" t="s">
        <v>43482</v>
      </c>
      <c r="C19499" t="s">
        <v>43483</v>
      </c>
      <c r="D19499" t="s">
        <v>177</v>
      </c>
      <c r="E19499" t="s">
        <v>178</v>
      </c>
      <c r="F19499">
        <v>0</v>
      </c>
      <c r="G19499" t="s">
        <v>51</v>
      </c>
      <c r="H19499" t="s">
        <v>281</v>
      </c>
      <c r="J19499" t="s">
        <v>282</v>
      </c>
      <c r="K19499" t="s">
        <v>282</v>
      </c>
      <c r="L19499">
        <v>1</v>
      </c>
      <c r="M19499" s="1">
        <v>39912</v>
      </c>
      <c r="N19499" s="3">
        <v>43930</v>
      </c>
      <c r="O19499" t="s">
        <v>188</v>
      </c>
      <c r="P19499">
        <v>2009</v>
      </c>
      <c r="Q19499" s="1">
        <v>41142</v>
      </c>
      <c r="R19499" s="1">
        <v>41142</v>
      </c>
      <c r="S19499">
        <v>0</v>
      </c>
      <c r="T19499">
        <v>6000000</v>
      </c>
      <c r="U19499">
        <v>0</v>
      </c>
      <c r="V19499">
        <v>0</v>
      </c>
      <c r="W19499">
        <v>0</v>
      </c>
      <c r="X19499">
        <v>0</v>
      </c>
      <c r="Y19499">
        <v>0</v>
      </c>
      <c r="Z19499">
        <v>0</v>
      </c>
      <c r="AA19499">
        <v>0</v>
      </c>
      <c r="AB19499">
        <v>0</v>
      </c>
      <c r="AC19499">
        <v>0</v>
      </c>
      <c r="AD19499">
        <v>0</v>
      </c>
      <c r="AE19499">
        <v>0</v>
      </c>
      <c r="AF19499">
        <v>6000000</v>
      </c>
      <c r="AG19499">
        <v>0</v>
      </c>
      <c r="AH19499">
        <v>0</v>
      </c>
      <c r="AI19499">
        <v>0</v>
      </c>
      <c r="AJ19499">
        <v>0</v>
      </c>
      <c r="AK19499">
        <v>0</v>
      </c>
      <c r="AL19499">
        <v>0</v>
      </c>
      <c r="AM19499">
        <v>0</v>
      </c>
      <c r="AN19499">
        <v>1</v>
      </c>
    </row>
    <row r="19500" spans="1:40" x14ac:dyDescent="0.45">
      <c r="A19500" t="s">
        <v>45607</v>
      </c>
      <c r="B19500" t="s">
        <v>45608</v>
      </c>
      <c r="C19500" t="s">
        <v>45609</v>
      </c>
      <c r="D19500" t="s">
        <v>90</v>
      </c>
      <c r="E19500" t="s">
        <v>91</v>
      </c>
      <c r="F19500">
        <v>0</v>
      </c>
      <c r="G19500" t="s">
        <v>51</v>
      </c>
      <c r="H19500" t="s">
        <v>291</v>
      </c>
      <c r="J19500" t="s">
        <v>383</v>
      </c>
      <c r="K19500" t="s">
        <v>383</v>
      </c>
      <c r="L19500">
        <v>1</v>
      </c>
      <c r="M19500" s="1">
        <v>40118</v>
      </c>
      <c r="N19500" s="3">
        <v>44144</v>
      </c>
      <c r="O19500" t="s">
        <v>387</v>
      </c>
      <c r="P19500">
        <v>2009</v>
      </c>
      <c r="Q19500" s="1">
        <v>40811</v>
      </c>
      <c r="R19500" s="1">
        <v>40811</v>
      </c>
      <c r="S19500">
        <v>0</v>
      </c>
      <c r="T19500">
        <v>6000000</v>
      </c>
      <c r="U19500">
        <v>0</v>
      </c>
      <c r="V19500">
        <v>0</v>
      </c>
      <c r="W19500">
        <v>0</v>
      </c>
      <c r="X19500">
        <v>0</v>
      </c>
      <c r="Y19500">
        <v>0</v>
      </c>
      <c r="Z19500">
        <v>0</v>
      </c>
      <c r="AA19500">
        <v>0</v>
      </c>
      <c r="AB19500">
        <v>0</v>
      </c>
      <c r="AC19500">
        <v>0</v>
      </c>
      <c r="AD19500">
        <v>0</v>
      </c>
      <c r="AE19500">
        <v>0</v>
      </c>
      <c r="AF19500">
        <v>6000000</v>
      </c>
      <c r="AG19500">
        <v>0</v>
      </c>
      <c r="AH19500">
        <v>0</v>
      </c>
      <c r="AI19500">
        <v>0</v>
      </c>
      <c r="AJ19500">
        <v>0</v>
      </c>
      <c r="AK19500">
        <v>0</v>
      </c>
      <c r="AL19500">
        <v>0</v>
      </c>
      <c r="AM19500">
        <v>0</v>
      </c>
      <c r="AN19500">
        <v>1</v>
      </c>
    </row>
    <row r="19501" spans="1:40" x14ac:dyDescent="0.45">
      <c r="A19501" t="s">
        <v>47276</v>
      </c>
      <c r="B19501" t="s">
        <v>47277</v>
      </c>
      <c r="C19501" t="s">
        <v>47278</v>
      </c>
      <c r="D19501" t="s">
        <v>47279</v>
      </c>
      <c r="E19501" t="s">
        <v>50</v>
      </c>
      <c r="F19501">
        <v>0</v>
      </c>
      <c r="G19501" t="s">
        <v>51</v>
      </c>
      <c r="H19501" t="s">
        <v>987</v>
      </c>
      <c r="J19501" t="s">
        <v>988</v>
      </c>
      <c r="K19501" t="s">
        <v>988</v>
      </c>
      <c r="L19501">
        <v>1</v>
      </c>
      <c r="M19501" s="1">
        <v>41275</v>
      </c>
      <c r="N19501" s="3">
        <v>43843</v>
      </c>
      <c r="O19501" t="s">
        <v>117</v>
      </c>
      <c r="P19501">
        <v>2013</v>
      </c>
      <c r="Q19501" s="1">
        <v>41667</v>
      </c>
      <c r="R19501" s="1">
        <v>41667</v>
      </c>
      <c r="S19501">
        <v>0</v>
      </c>
      <c r="T19501">
        <v>6000000</v>
      </c>
      <c r="U19501">
        <v>0</v>
      </c>
      <c r="V19501">
        <v>0</v>
      </c>
      <c r="W19501">
        <v>0</v>
      </c>
      <c r="X19501">
        <v>0</v>
      </c>
      <c r="Y19501">
        <v>0</v>
      </c>
      <c r="Z19501">
        <v>0</v>
      </c>
      <c r="AA19501">
        <v>0</v>
      </c>
      <c r="AB19501">
        <v>0</v>
      </c>
      <c r="AC19501">
        <v>0</v>
      </c>
      <c r="AD19501">
        <v>0</v>
      </c>
      <c r="AE19501">
        <v>0</v>
      </c>
      <c r="AF19501">
        <v>6000000</v>
      </c>
      <c r="AG19501">
        <v>0</v>
      </c>
      <c r="AH19501">
        <v>0</v>
      </c>
      <c r="AI19501">
        <v>0</v>
      </c>
      <c r="AJ19501">
        <v>0</v>
      </c>
      <c r="AK19501">
        <v>0</v>
      </c>
      <c r="AL19501">
        <v>0</v>
      </c>
      <c r="AM19501">
        <v>0</v>
      </c>
      <c r="AN19501">
        <v>1</v>
      </c>
    </row>
    <row r="19502" spans="1:40" x14ac:dyDescent="0.45">
      <c r="A19502" t="s">
        <v>48083</v>
      </c>
      <c r="B19502" t="s">
        <v>48084</v>
      </c>
      <c r="C19502" t="s">
        <v>48085</v>
      </c>
      <c r="D19502" t="s">
        <v>68</v>
      </c>
      <c r="E19502" t="s">
        <v>69</v>
      </c>
      <c r="F19502">
        <v>0</v>
      </c>
      <c r="G19502" t="s">
        <v>51</v>
      </c>
      <c r="H19502" t="s">
        <v>155</v>
      </c>
      <c r="J19502" t="s">
        <v>156</v>
      </c>
      <c r="K19502" t="s">
        <v>156</v>
      </c>
      <c r="L19502">
        <v>2</v>
      </c>
      <c r="M19502" s="1">
        <v>35796</v>
      </c>
      <c r="N19502" s="2">
        <v>35796</v>
      </c>
      <c r="O19502" t="s">
        <v>393</v>
      </c>
      <c r="P19502">
        <v>1998</v>
      </c>
      <c r="Q19502" s="1">
        <v>38139</v>
      </c>
      <c r="R19502" s="1">
        <v>39052</v>
      </c>
      <c r="S19502">
        <v>0</v>
      </c>
      <c r="T19502">
        <v>6000000</v>
      </c>
      <c r="U19502">
        <v>0</v>
      </c>
      <c r="V19502">
        <v>0</v>
      </c>
      <c r="W19502">
        <v>0</v>
      </c>
      <c r="X19502">
        <v>0</v>
      </c>
      <c r="Y19502">
        <v>0</v>
      </c>
      <c r="Z19502">
        <v>0</v>
      </c>
      <c r="AA19502">
        <v>0</v>
      </c>
      <c r="AB19502">
        <v>0</v>
      </c>
      <c r="AC19502">
        <v>0</v>
      </c>
      <c r="AD19502">
        <v>0</v>
      </c>
      <c r="AE19502">
        <v>0</v>
      </c>
      <c r="AF19502">
        <v>6000000</v>
      </c>
      <c r="AG19502">
        <v>0</v>
      </c>
      <c r="AH19502">
        <v>0</v>
      </c>
      <c r="AI19502">
        <v>0</v>
      </c>
      <c r="AJ19502">
        <v>0</v>
      </c>
      <c r="AK19502">
        <v>0</v>
      </c>
      <c r="AL19502">
        <v>0</v>
      </c>
      <c r="AM19502">
        <v>0</v>
      </c>
      <c r="AN19502">
        <v>1</v>
      </c>
    </row>
    <row r="19503" spans="1:40" x14ac:dyDescent="0.45">
      <c r="A19503" t="s">
        <v>50416</v>
      </c>
      <c r="B19503" t="s">
        <v>50417</v>
      </c>
      <c r="C19503" t="s">
        <v>50418</v>
      </c>
      <c r="D19503" t="s">
        <v>50419</v>
      </c>
      <c r="E19503" t="s">
        <v>6289</v>
      </c>
      <c r="F19503">
        <v>0</v>
      </c>
      <c r="G19503" t="s">
        <v>51</v>
      </c>
      <c r="H19503" t="s">
        <v>155</v>
      </c>
      <c r="J19503" t="s">
        <v>208</v>
      </c>
      <c r="K19503" t="s">
        <v>208</v>
      </c>
      <c r="L19503">
        <v>2</v>
      </c>
      <c r="M19503" s="1">
        <v>40888</v>
      </c>
      <c r="N19503" s="3">
        <v>44176</v>
      </c>
      <c r="O19503" t="s">
        <v>72</v>
      </c>
      <c r="P19503">
        <v>2011</v>
      </c>
      <c r="Q19503" s="1">
        <v>41122</v>
      </c>
      <c r="R19503" s="1">
        <v>41791</v>
      </c>
      <c r="S19503">
        <v>0</v>
      </c>
      <c r="T19503">
        <v>6000000</v>
      </c>
      <c r="U19503">
        <v>0</v>
      </c>
      <c r="V19503">
        <v>0</v>
      </c>
      <c r="W19503">
        <v>0</v>
      </c>
      <c r="X19503">
        <v>0</v>
      </c>
      <c r="Y19503">
        <v>0</v>
      </c>
      <c r="Z19503">
        <v>0</v>
      </c>
      <c r="AA19503">
        <v>0</v>
      </c>
      <c r="AB19503">
        <v>0</v>
      </c>
      <c r="AC19503">
        <v>0</v>
      </c>
      <c r="AD19503">
        <v>0</v>
      </c>
      <c r="AE19503">
        <v>0</v>
      </c>
      <c r="AF19503">
        <v>6000000</v>
      </c>
      <c r="AG19503">
        <v>0</v>
      </c>
      <c r="AH19503">
        <v>0</v>
      </c>
      <c r="AI19503">
        <v>0</v>
      </c>
      <c r="AJ19503">
        <v>0</v>
      </c>
      <c r="AK19503">
        <v>0</v>
      </c>
      <c r="AL19503">
        <v>0</v>
      </c>
      <c r="AM19503">
        <v>0</v>
      </c>
      <c r="AN19503">
        <v>1</v>
      </c>
    </row>
    <row r="19504" spans="1:40" x14ac:dyDescent="0.45">
      <c r="A19504" t="s">
        <v>55777</v>
      </c>
      <c r="B19504" t="s">
        <v>55778</v>
      </c>
      <c r="C19504" t="s">
        <v>55779</v>
      </c>
      <c r="D19504" t="s">
        <v>55780</v>
      </c>
      <c r="E19504" t="s">
        <v>33376</v>
      </c>
      <c r="F19504">
        <v>0</v>
      </c>
      <c r="G19504" t="s">
        <v>51</v>
      </c>
      <c r="H19504" t="s">
        <v>278</v>
      </c>
      <c r="J19504" t="s">
        <v>686</v>
      </c>
      <c r="K19504" t="s">
        <v>55781</v>
      </c>
      <c r="L19504">
        <v>3</v>
      </c>
      <c r="M19504" s="1">
        <v>38565</v>
      </c>
      <c r="N19504" s="3">
        <v>44048</v>
      </c>
      <c r="O19504" t="s">
        <v>396</v>
      </c>
      <c r="P19504">
        <v>2005</v>
      </c>
      <c r="Q19504" s="1">
        <v>39251</v>
      </c>
      <c r="R19504" s="1">
        <v>40317</v>
      </c>
      <c r="S19504">
        <v>0</v>
      </c>
      <c r="T19504">
        <v>6000000</v>
      </c>
      <c r="U19504">
        <v>0</v>
      </c>
      <c r="V19504">
        <v>0</v>
      </c>
      <c r="W19504">
        <v>0</v>
      </c>
      <c r="X19504">
        <v>0</v>
      </c>
      <c r="Y19504">
        <v>0</v>
      </c>
      <c r="Z19504">
        <v>0</v>
      </c>
      <c r="AA19504">
        <v>0</v>
      </c>
      <c r="AB19504">
        <v>0</v>
      </c>
      <c r="AC19504">
        <v>0</v>
      </c>
      <c r="AD19504">
        <v>0</v>
      </c>
      <c r="AE19504">
        <v>0</v>
      </c>
      <c r="AF19504">
        <v>5000000</v>
      </c>
      <c r="AG19504">
        <v>0</v>
      </c>
      <c r="AH19504">
        <v>0</v>
      </c>
      <c r="AI19504">
        <v>0</v>
      </c>
      <c r="AJ19504">
        <v>0</v>
      </c>
      <c r="AK19504">
        <v>0</v>
      </c>
      <c r="AL19504">
        <v>0</v>
      </c>
      <c r="AM19504">
        <v>0</v>
      </c>
      <c r="AN19504">
        <v>1</v>
      </c>
    </row>
    <row r="19505" spans="1:40" x14ac:dyDescent="0.45">
      <c r="A19505" t="s">
        <v>56036</v>
      </c>
      <c r="B19505" t="s">
        <v>56037</v>
      </c>
      <c r="C19505" t="s">
        <v>56038</v>
      </c>
      <c r="D19505" t="s">
        <v>22151</v>
      </c>
      <c r="E19505" t="s">
        <v>1673</v>
      </c>
      <c r="F19505">
        <v>0</v>
      </c>
      <c r="G19505" t="s">
        <v>51</v>
      </c>
      <c r="H19505" t="s">
        <v>361</v>
      </c>
      <c r="J19505" t="s">
        <v>486</v>
      </c>
      <c r="K19505" t="s">
        <v>486</v>
      </c>
      <c r="L19505">
        <v>3</v>
      </c>
      <c r="M19505" s="1">
        <v>39349</v>
      </c>
      <c r="N19505" s="3">
        <v>44081</v>
      </c>
      <c r="O19505" t="s">
        <v>382</v>
      </c>
      <c r="P19505">
        <v>2007</v>
      </c>
      <c r="Q19505" s="1">
        <v>39448</v>
      </c>
      <c r="R19505" s="1">
        <v>40909</v>
      </c>
      <c r="S19505">
        <v>775000</v>
      </c>
      <c r="T19505">
        <v>4500000</v>
      </c>
      <c r="U19505">
        <v>0</v>
      </c>
      <c r="V19505">
        <v>0</v>
      </c>
      <c r="W19505">
        <v>0</v>
      </c>
      <c r="X19505">
        <v>0</v>
      </c>
      <c r="Y19505">
        <v>725000</v>
      </c>
      <c r="Z19505">
        <v>0</v>
      </c>
      <c r="AA19505">
        <v>0</v>
      </c>
      <c r="AB19505">
        <v>0</v>
      </c>
      <c r="AC19505">
        <v>0</v>
      </c>
      <c r="AD19505">
        <v>0</v>
      </c>
      <c r="AE19505">
        <v>0</v>
      </c>
      <c r="AF19505">
        <v>0</v>
      </c>
      <c r="AG19505">
        <v>0</v>
      </c>
      <c r="AH19505">
        <v>0</v>
      </c>
      <c r="AI19505">
        <v>0</v>
      </c>
      <c r="AJ19505">
        <v>0</v>
      </c>
      <c r="AK19505">
        <v>0</v>
      </c>
      <c r="AL19505">
        <v>0</v>
      </c>
      <c r="AM19505">
        <v>0</v>
      </c>
      <c r="AN19505">
        <v>1</v>
      </c>
    </row>
    <row r="19506" spans="1:40" x14ac:dyDescent="0.45">
      <c r="A19506" t="s">
        <v>60311</v>
      </c>
      <c r="B19506" t="s">
        <v>60312</v>
      </c>
      <c r="C19506" t="s">
        <v>60313</v>
      </c>
      <c r="D19506" t="s">
        <v>68</v>
      </c>
      <c r="E19506" t="s">
        <v>69</v>
      </c>
      <c r="F19506">
        <v>0</v>
      </c>
      <c r="G19506" t="s">
        <v>51</v>
      </c>
      <c r="H19506" t="s">
        <v>291</v>
      </c>
      <c r="J19506" t="s">
        <v>1129</v>
      </c>
      <c r="K19506" t="s">
        <v>1129</v>
      </c>
      <c r="L19506">
        <v>2</v>
      </c>
      <c r="M19506" s="1">
        <v>38353</v>
      </c>
      <c r="N19506" s="3">
        <v>43835</v>
      </c>
      <c r="O19506" t="s">
        <v>277</v>
      </c>
      <c r="P19506">
        <v>2005</v>
      </c>
      <c r="Q19506" s="1">
        <v>39972</v>
      </c>
      <c r="R19506" s="1">
        <v>41388</v>
      </c>
      <c r="S19506">
        <v>0</v>
      </c>
      <c r="T19506">
        <v>6000000</v>
      </c>
      <c r="U19506">
        <v>0</v>
      </c>
      <c r="V19506">
        <v>0</v>
      </c>
      <c r="W19506">
        <v>0</v>
      </c>
      <c r="X19506">
        <v>0</v>
      </c>
      <c r="Y19506">
        <v>0</v>
      </c>
      <c r="Z19506">
        <v>0</v>
      </c>
      <c r="AA19506">
        <v>0</v>
      </c>
      <c r="AB19506">
        <v>0</v>
      </c>
      <c r="AC19506">
        <v>0</v>
      </c>
      <c r="AD19506">
        <v>0</v>
      </c>
      <c r="AE19506">
        <v>0</v>
      </c>
      <c r="AF19506">
        <v>0</v>
      </c>
      <c r="AG19506">
        <v>0</v>
      </c>
      <c r="AH19506">
        <v>0</v>
      </c>
      <c r="AI19506">
        <v>0</v>
      </c>
      <c r="AJ19506">
        <v>0</v>
      </c>
      <c r="AK19506">
        <v>0</v>
      </c>
      <c r="AL19506">
        <v>0</v>
      </c>
      <c r="AM19506">
        <v>0</v>
      </c>
      <c r="AN19506">
        <v>1</v>
      </c>
    </row>
    <row r="19507" spans="1:40" x14ac:dyDescent="0.45">
      <c r="A19507" t="s">
        <v>60819</v>
      </c>
      <c r="B19507" t="s">
        <v>60820</v>
      </c>
      <c r="C19507" t="s">
        <v>60821</v>
      </c>
      <c r="D19507" t="s">
        <v>60822</v>
      </c>
      <c r="E19507" t="s">
        <v>69</v>
      </c>
      <c r="F19507">
        <v>0</v>
      </c>
      <c r="G19507" t="s">
        <v>51</v>
      </c>
      <c r="H19507" t="s">
        <v>987</v>
      </c>
      <c r="J19507" t="s">
        <v>988</v>
      </c>
      <c r="K19507" t="s">
        <v>988</v>
      </c>
      <c r="L19507">
        <v>2</v>
      </c>
      <c r="M19507" s="1">
        <v>38869</v>
      </c>
      <c r="N19507" s="3">
        <v>43988</v>
      </c>
      <c r="O19507" t="s">
        <v>289</v>
      </c>
      <c r="P19507">
        <v>2006</v>
      </c>
      <c r="Q19507" s="1">
        <v>39587</v>
      </c>
      <c r="R19507" s="1">
        <v>41738</v>
      </c>
      <c r="S19507">
        <v>0</v>
      </c>
      <c r="T19507">
        <v>6000000</v>
      </c>
      <c r="U19507">
        <v>0</v>
      </c>
      <c r="V19507">
        <v>0</v>
      </c>
      <c r="W19507">
        <v>0</v>
      </c>
      <c r="X19507">
        <v>0</v>
      </c>
      <c r="Y19507">
        <v>0</v>
      </c>
      <c r="Z19507">
        <v>0</v>
      </c>
      <c r="AA19507">
        <v>0</v>
      </c>
      <c r="AB19507">
        <v>0</v>
      </c>
      <c r="AC19507">
        <v>0</v>
      </c>
      <c r="AD19507">
        <v>0</v>
      </c>
      <c r="AE19507">
        <v>0</v>
      </c>
      <c r="AF19507">
        <v>0</v>
      </c>
      <c r="AG19507">
        <v>6000000</v>
      </c>
      <c r="AH19507">
        <v>0</v>
      </c>
      <c r="AI19507">
        <v>0</v>
      </c>
      <c r="AJ19507">
        <v>0</v>
      </c>
      <c r="AK19507">
        <v>0</v>
      </c>
      <c r="AL19507">
        <v>0</v>
      </c>
      <c r="AM19507">
        <v>0</v>
      </c>
      <c r="AN19507">
        <v>1</v>
      </c>
    </row>
    <row r="19508" spans="1:40" x14ac:dyDescent="0.45">
      <c r="A19508" t="s">
        <v>61994</v>
      </c>
      <c r="B19508" t="s">
        <v>61995</v>
      </c>
      <c r="C19508" t="s">
        <v>61996</v>
      </c>
      <c r="D19508" t="s">
        <v>706</v>
      </c>
      <c r="E19508" t="s">
        <v>707</v>
      </c>
      <c r="F19508">
        <v>0</v>
      </c>
      <c r="G19508" t="s">
        <v>75</v>
      </c>
      <c r="H19508" t="s">
        <v>60</v>
      </c>
      <c r="J19508" t="s">
        <v>3401</v>
      </c>
      <c r="K19508" t="s">
        <v>3401</v>
      </c>
      <c r="L19508">
        <v>1</v>
      </c>
      <c r="M19508" s="1">
        <v>37622</v>
      </c>
      <c r="N19508" s="3">
        <v>43833</v>
      </c>
      <c r="O19508" t="s">
        <v>469</v>
      </c>
      <c r="P19508">
        <v>2003</v>
      </c>
      <c r="Q19508" s="1">
        <v>39097</v>
      </c>
      <c r="R19508" s="1">
        <v>39097</v>
      </c>
      <c r="S19508">
        <v>0</v>
      </c>
      <c r="T19508">
        <v>6000000</v>
      </c>
      <c r="U19508">
        <v>0</v>
      </c>
      <c r="V19508">
        <v>0</v>
      </c>
      <c r="W19508">
        <v>0</v>
      </c>
      <c r="X19508">
        <v>0</v>
      </c>
      <c r="Y19508">
        <v>0</v>
      </c>
      <c r="Z19508">
        <v>0</v>
      </c>
      <c r="AA19508">
        <v>0</v>
      </c>
      <c r="AB19508">
        <v>0</v>
      </c>
      <c r="AC19508">
        <v>0</v>
      </c>
      <c r="AD19508">
        <v>0</v>
      </c>
      <c r="AE19508">
        <v>0</v>
      </c>
      <c r="AF19508">
        <v>6000000</v>
      </c>
      <c r="AG19508">
        <v>0</v>
      </c>
      <c r="AH19508">
        <v>0</v>
      </c>
      <c r="AI19508">
        <v>0</v>
      </c>
      <c r="AJ19508">
        <v>0</v>
      </c>
      <c r="AK19508">
        <v>0</v>
      </c>
      <c r="AL19508">
        <v>0</v>
      </c>
      <c r="AM19508">
        <v>0</v>
      </c>
      <c r="AN19508">
        <v>0</v>
      </c>
    </row>
    <row r="19509" spans="1:40" x14ac:dyDescent="0.45">
      <c r="A19509" t="s">
        <v>63316</v>
      </c>
      <c r="B19509" t="s">
        <v>63317</v>
      </c>
      <c r="C19509" t="s">
        <v>63318</v>
      </c>
      <c r="D19509" t="s">
        <v>371</v>
      </c>
      <c r="E19509" t="s">
        <v>222</v>
      </c>
      <c r="F19509">
        <v>0</v>
      </c>
      <c r="G19509" t="s">
        <v>43</v>
      </c>
      <c r="H19509" t="s">
        <v>60</v>
      </c>
      <c r="J19509" t="s">
        <v>61</v>
      </c>
      <c r="K19509" t="s">
        <v>61</v>
      </c>
      <c r="L19509">
        <v>1</v>
      </c>
      <c r="M19509" s="1">
        <v>34385</v>
      </c>
      <c r="N19509" s="2">
        <v>34366</v>
      </c>
      <c r="O19509" t="s">
        <v>1593</v>
      </c>
      <c r="P19509">
        <v>1994</v>
      </c>
      <c r="Q19509" s="1">
        <v>40351</v>
      </c>
      <c r="R19509" s="1">
        <v>40351</v>
      </c>
      <c r="S19509">
        <v>0</v>
      </c>
      <c r="T19509">
        <v>6000000</v>
      </c>
      <c r="U19509">
        <v>0</v>
      </c>
      <c r="V19509">
        <v>0</v>
      </c>
      <c r="W19509">
        <v>0</v>
      </c>
      <c r="X19509">
        <v>0</v>
      </c>
      <c r="Y19509">
        <v>0</v>
      </c>
      <c r="Z19509">
        <v>0</v>
      </c>
      <c r="AA19509">
        <v>0</v>
      </c>
      <c r="AB19509">
        <v>0</v>
      </c>
      <c r="AC19509">
        <v>0</v>
      </c>
      <c r="AD19509">
        <v>0</v>
      </c>
      <c r="AE19509">
        <v>0</v>
      </c>
      <c r="AF19509">
        <v>0</v>
      </c>
      <c r="AG19509">
        <v>6000000</v>
      </c>
      <c r="AH19509">
        <v>0</v>
      </c>
      <c r="AI19509">
        <v>0</v>
      </c>
      <c r="AJ19509">
        <v>0</v>
      </c>
      <c r="AK19509">
        <v>0</v>
      </c>
      <c r="AL19509">
        <v>0</v>
      </c>
      <c r="AM19509">
        <v>0</v>
      </c>
      <c r="AN19509">
        <v>1</v>
      </c>
    </row>
    <row r="19510" spans="1:40" x14ac:dyDescent="0.45">
      <c r="A19510" t="s">
        <v>64113</v>
      </c>
      <c r="B19510" t="s">
        <v>64114</v>
      </c>
      <c r="C19510" t="s">
        <v>64115</v>
      </c>
      <c r="D19510" t="s">
        <v>325</v>
      </c>
      <c r="E19510" t="s">
        <v>326</v>
      </c>
      <c r="F19510">
        <v>0</v>
      </c>
      <c r="G19510" t="s">
        <v>51</v>
      </c>
      <c r="H19510" t="s">
        <v>76</v>
      </c>
      <c r="J19510" t="s">
        <v>77</v>
      </c>
      <c r="K19510" t="s">
        <v>77</v>
      </c>
      <c r="L19510">
        <v>2</v>
      </c>
      <c r="M19510" s="1">
        <v>39280</v>
      </c>
      <c r="N19510" s="3">
        <v>44019</v>
      </c>
      <c r="O19510" t="s">
        <v>382</v>
      </c>
      <c r="P19510">
        <v>2007</v>
      </c>
      <c r="Q19510" s="1">
        <v>39602</v>
      </c>
      <c r="R19510" s="1">
        <v>40163</v>
      </c>
      <c r="S19510">
        <v>0</v>
      </c>
      <c r="T19510">
        <v>6000000</v>
      </c>
      <c r="U19510">
        <v>0</v>
      </c>
      <c r="V19510">
        <v>0</v>
      </c>
      <c r="W19510">
        <v>0</v>
      </c>
      <c r="X19510">
        <v>0</v>
      </c>
      <c r="Y19510">
        <v>0</v>
      </c>
      <c r="Z19510">
        <v>0</v>
      </c>
      <c r="AA19510">
        <v>0</v>
      </c>
      <c r="AB19510">
        <v>0</v>
      </c>
      <c r="AC19510">
        <v>0</v>
      </c>
      <c r="AD19510">
        <v>0</v>
      </c>
      <c r="AE19510">
        <v>0</v>
      </c>
      <c r="AF19510">
        <v>4300000</v>
      </c>
      <c r="AG19510">
        <v>0</v>
      </c>
      <c r="AH19510">
        <v>0</v>
      </c>
      <c r="AI19510">
        <v>0</v>
      </c>
      <c r="AJ19510">
        <v>0</v>
      </c>
      <c r="AK19510">
        <v>0</v>
      </c>
      <c r="AL19510">
        <v>0</v>
      </c>
      <c r="AM19510">
        <v>0</v>
      </c>
      <c r="AN19510">
        <v>1</v>
      </c>
    </row>
    <row r="19511" spans="1:40" x14ac:dyDescent="0.45">
      <c r="A19511" t="s">
        <v>64219</v>
      </c>
      <c r="B19511" t="s">
        <v>64220</v>
      </c>
      <c r="C19511" t="s">
        <v>64221</v>
      </c>
      <c r="D19511" t="s">
        <v>46647</v>
      </c>
      <c r="E19511" t="s">
        <v>909</v>
      </c>
      <c r="F19511">
        <v>0</v>
      </c>
      <c r="G19511" t="s">
        <v>51</v>
      </c>
      <c r="H19511" t="s">
        <v>155</v>
      </c>
      <c r="J19511" t="s">
        <v>156</v>
      </c>
      <c r="K19511" t="s">
        <v>156</v>
      </c>
      <c r="L19511">
        <v>2</v>
      </c>
      <c r="M19511" s="1">
        <v>36161</v>
      </c>
      <c r="N19511" s="2">
        <v>36161</v>
      </c>
      <c r="O19511" t="s">
        <v>597</v>
      </c>
      <c r="P19511">
        <v>1999</v>
      </c>
      <c r="Q19511" s="1">
        <v>36312</v>
      </c>
      <c r="R19511" s="1">
        <v>36586</v>
      </c>
      <c r="S19511">
        <v>0</v>
      </c>
      <c r="T19511">
        <v>6000000</v>
      </c>
      <c r="U19511">
        <v>0</v>
      </c>
      <c r="V19511">
        <v>0</v>
      </c>
      <c r="W19511">
        <v>0</v>
      </c>
      <c r="X19511">
        <v>0</v>
      </c>
      <c r="Y19511">
        <v>0</v>
      </c>
      <c r="Z19511">
        <v>0</v>
      </c>
      <c r="AA19511">
        <v>0</v>
      </c>
      <c r="AB19511">
        <v>0</v>
      </c>
      <c r="AC19511">
        <v>0</v>
      </c>
      <c r="AD19511">
        <v>0</v>
      </c>
      <c r="AE19511">
        <v>0</v>
      </c>
      <c r="AF19511">
        <v>1000000</v>
      </c>
      <c r="AG19511">
        <v>5000000</v>
      </c>
      <c r="AH19511">
        <v>0</v>
      </c>
      <c r="AI19511">
        <v>0</v>
      </c>
      <c r="AJ19511">
        <v>0</v>
      </c>
      <c r="AK19511">
        <v>0</v>
      </c>
      <c r="AL19511">
        <v>0</v>
      </c>
      <c r="AM19511">
        <v>0</v>
      </c>
      <c r="AN19511">
        <v>1</v>
      </c>
    </row>
    <row r="19512" spans="1:40" x14ac:dyDescent="0.45">
      <c r="A19512" t="s">
        <v>65815</v>
      </c>
      <c r="B19512" t="s">
        <v>65816</v>
      </c>
      <c r="C19512" t="s">
        <v>65817</v>
      </c>
      <c r="D19512" t="s">
        <v>65818</v>
      </c>
      <c r="E19512" t="s">
        <v>2374</v>
      </c>
      <c r="F19512">
        <v>0</v>
      </c>
      <c r="G19512" t="s">
        <v>51</v>
      </c>
      <c r="H19512" t="s">
        <v>245</v>
      </c>
      <c r="J19512" t="s">
        <v>246</v>
      </c>
      <c r="K19512" t="s">
        <v>246</v>
      </c>
      <c r="L19512">
        <v>2</v>
      </c>
      <c r="M19512" s="1">
        <v>39814</v>
      </c>
      <c r="N19512" s="3">
        <v>43839</v>
      </c>
      <c r="O19512" t="s">
        <v>135</v>
      </c>
      <c r="P19512">
        <v>2009</v>
      </c>
      <c r="Q19512" s="1">
        <v>41043</v>
      </c>
      <c r="R19512" s="1">
        <v>41375</v>
      </c>
      <c r="S19512">
        <v>0</v>
      </c>
      <c r="T19512">
        <v>6000000</v>
      </c>
      <c r="U19512">
        <v>0</v>
      </c>
      <c r="V19512">
        <v>0</v>
      </c>
      <c r="W19512">
        <v>0</v>
      </c>
      <c r="X19512">
        <v>0</v>
      </c>
      <c r="Y19512">
        <v>0</v>
      </c>
      <c r="Z19512">
        <v>0</v>
      </c>
      <c r="AA19512">
        <v>0</v>
      </c>
      <c r="AB19512">
        <v>0</v>
      </c>
      <c r="AC19512">
        <v>0</v>
      </c>
      <c r="AD19512">
        <v>0</v>
      </c>
      <c r="AE19512">
        <v>0</v>
      </c>
      <c r="AF19512">
        <v>3000000</v>
      </c>
      <c r="AG19512">
        <v>3000000</v>
      </c>
      <c r="AH19512">
        <v>0</v>
      </c>
      <c r="AI19512">
        <v>0</v>
      </c>
      <c r="AJ19512">
        <v>0</v>
      </c>
      <c r="AK19512">
        <v>0</v>
      </c>
      <c r="AL19512">
        <v>0</v>
      </c>
      <c r="AM19512">
        <v>0</v>
      </c>
      <c r="AN19512">
        <v>1</v>
      </c>
    </row>
    <row r="19513" spans="1:40" x14ac:dyDescent="0.45">
      <c r="A19513" t="s">
        <v>67600</v>
      </c>
      <c r="B19513" t="s">
        <v>67601</v>
      </c>
      <c r="C19513" t="s">
        <v>67602</v>
      </c>
      <c r="D19513" t="s">
        <v>22479</v>
      </c>
      <c r="E19513" t="s">
        <v>425</v>
      </c>
      <c r="F19513">
        <v>0</v>
      </c>
      <c r="G19513" t="s">
        <v>51</v>
      </c>
      <c r="H19513" t="s">
        <v>394</v>
      </c>
      <c r="J19513" t="s">
        <v>395</v>
      </c>
      <c r="K19513" t="s">
        <v>67603</v>
      </c>
      <c r="L19513">
        <v>1</v>
      </c>
      <c r="M19513" s="1">
        <v>39814</v>
      </c>
      <c r="N19513" s="3">
        <v>43839</v>
      </c>
      <c r="O19513" t="s">
        <v>135</v>
      </c>
      <c r="P19513">
        <v>2009</v>
      </c>
      <c r="Q19513" s="1">
        <v>41563</v>
      </c>
      <c r="R19513" s="1">
        <v>41563</v>
      </c>
      <c r="S19513">
        <v>0</v>
      </c>
      <c r="T19513">
        <v>0</v>
      </c>
      <c r="U19513">
        <v>0</v>
      </c>
      <c r="V19513">
        <v>0</v>
      </c>
      <c r="W19513">
        <v>0</v>
      </c>
      <c r="X19513">
        <v>0</v>
      </c>
      <c r="Y19513">
        <v>0</v>
      </c>
      <c r="Z19513">
        <v>0</v>
      </c>
      <c r="AA19513">
        <v>6000000</v>
      </c>
      <c r="AB19513">
        <v>0</v>
      </c>
      <c r="AC19513">
        <v>0</v>
      </c>
      <c r="AD19513">
        <v>0</v>
      </c>
      <c r="AE19513">
        <v>0</v>
      </c>
      <c r="AF19513">
        <v>0</v>
      </c>
      <c r="AG19513">
        <v>0</v>
      </c>
      <c r="AH19513">
        <v>0</v>
      </c>
      <c r="AI19513">
        <v>0</v>
      </c>
      <c r="AJ19513">
        <v>0</v>
      </c>
      <c r="AK19513">
        <v>0</v>
      </c>
      <c r="AL19513">
        <v>0</v>
      </c>
      <c r="AM19513">
        <v>0</v>
      </c>
      <c r="AN19513">
        <v>1</v>
      </c>
    </row>
    <row r="19514" spans="1:40" x14ac:dyDescent="0.45">
      <c r="A19514" t="s">
        <v>69807</v>
      </c>
      <c r="B19514" t="s">
        <v>69808</v>
      </c>
      <c r="C19514" t="s">
        <v>69809</v>
      </c>
      <c r="D19514" t="s">
        <v>90</v>
      </c>
      <c r="E19514" t="s">
        <v>91</v>
      </c>
      <c r="F19514">
        <v>0</v>
      </c>
      <c r="G19514" t="s">
        <v>51</v>
      </c>
      <c r="H19514" t="s">
        <v>155</v>
      </c>
      <c r="J19514" t="s">
        <v>244</v>
      </c>
      <c r="K19514" t="s">
        <v>42801</v>
      </c>
      <c r="L19514">
        <v>1</v>
      </c>
      <c r="M19514" s="1">
        <v>40909</v>
      </c>
      <c r="N19514" s="3">
        <v>43842</v>
      </c>
      <c r="O19514" t="s">
        <v>94</v>
      </c>
      <c r="P19514">
        <v>2012</v>
      </c>
      <c r="Q19514" s="1">
        <v>41456</v>
      </c>
      <c r="R19514" s="1">
        <v>41456</v>
      </c>
      <c r="S19514">
        <v>0</v>
      </c>
      <c r="T19514">
        <v>6000000</v>
      </c>
      <c r="U19514">
        <v>0</v>
      </c>
      <c r="V19514">
        <v>0</v>
      </c>
      <c r="W19514">
        <v>0</v>
      </c>
      <c r="X19514">
        <v>0</v>
      </c>
      <c r="Y19514">
        <v>0</v>
      </c>
      <c r="Z19514">
        <v>0</v>
      </c>
      <c r="AA19514">
        <v>0</v>
      </c>
      <c r="AB19514">
        <v>0</v>
      </c>
      <c r="AC19514">
        <v>0</v>
      </c>
      <c r="AD19514">
        <v>0</v>
      </c>
      <c r="AE19514">
        <v>0</v>
      </c>
      <c r="AF19514">
        <v>0</v>
      </c>
      <c r="AG19514">
        <v>6000000</v>
      </c>
      <c r="AH19514">
        <v>0</v>
      </c>
      <c r="AI19514">
        <v>0</v>
      </c>
      <c r="AJ19514">
        <v>0</v>
      </c>
      <c r="AK19514">
        <v>0</v>
      </c>
      <c r="AL19514">
        <v>0</v>
      </c>
      <c r="AM19514">
        <v>0</v>
      </c>
      <c r="AN19514">
        <v>1</v>
      </c>
    </row>
    <row r="19515" spans="1:40" x14ac:dyDescent="0.45">
      <c r="A19515" t="s">
        <v>74066</v>
      </c>
      <c r="B19515" t="s">
        <v>74067</v>
      </c>
      <c r="C19515" t="s">
        <v>74068</v>
      </c>
      <c r="D19515" t="s">
        <v>2345</v>
      </c>
      <c r="E19515" t="s">
        <v>91</v>
      </c>
      <c r="F19515">
        <v>0</v>
      </c>
      <c r="G19515" t="s">
        <v>51</v>
      </c>
      <c r="H19515" t="s">
        <v>278</v>
      </c>
      <c r="J19515" t="s">
        <v>279</v>
      </c>
      <c r="K19515" t="s">
        <v>279</v>
      </c>
      <c r="L19515">
        <v>2</v>
      </c>
      <c r="M19515" s="1">
        <v>40283</v>
      </c>
      <c r="N19515" s="3">
        <v>43931</v>
      </c>
      <c r="O19515" t="s">
        <v>619</v>
      </c>
      <c r="P19515">
        <v>2010</v>
      </c>
      <c r="Q19515" s="1">
        <v>40210</v>
      </c>
      <c r="R19515" s="1">
        <v>40553</v>
      </c>
      <c r="S19515">
        <v>1000000</v>
      </c>
      <c r="T19515">
        <v>5000000</v>
      </c>
      <c r="U19515">
        <v>0</v>
      </c>
      <c r="V19515">
        <v>0</v>
      </c>
      <c r="W19515">
        <v>0</v>
      </c>
      <c r="X19515">
        <v>0</v>
      </c>
      <c r="Y19515">
        <v>0</v>
      </c>
      <c r="Z19515">
        <v>0</v>
      </c>
      <c r="AA19515">
        <v>0</v>
      </c>
      <c r="AB19515">
        <v>0</v>
      </c>
      <c r="AC19515">
        <v>0</v>
      </c>
      <c r="AD19515">
        <v>0</v>
      </c>
      <c r="AE19515">
        <v>0</v>
      </c>
      <c r="AF19515">
        <v>5000000</v>
      </c>
      <c r="AG19515">
        <v>0</v>
      </c>
      <c r="AH19515">
        <v>0</v>
      </c>
      <c r="AI19515">
        <v>0</v>
      </c>
      <c r="AJ19515">
        <v>0</v>
      </c>
      <c r="AK19515">
        <v>0</v>
      </c>
      <c r="AL19515">
        <v>0</v>
      </c>
      <c r="AM19515">
        <v>0</v>
      </c>
      <c r="AN19515">
        <v>1</v>
      </c>
    </row>
    <row r="19516" spans="1:40" x14ac:dyDescent="0.45">
      <c r="A19516" t="s">
        <v>78331</v>
      </c>
      <c r="B19516" t="s">
        <v>78332</v>
      </c>
      <c r="C19516" t="s">
        <v>78333</v>
      </c>
      <c r="D19516" t="s">
        <v>68</v>
      </c>
      <c r="E19516" t="s">
        <v>69</v>
      </c>
      <c r="F19516">
        <v>0</v>
      </c>
      <c r="G19516" t="s">
        <v>51</v>
      </c>
      <c r="H19516" t="s">
        <v>56</v>
      </c>
      <c r="J19516" t="s">
        <v>57</v>
      </c>
      <c r="K19516" t="s">
        <v>57</v>
      </c>
      <c r="L19516">
        <v>3</v>
      </c>
      <c r="M19516" s="1">
        <v>39332</v>
      </c>
      <c r="N19516" s="3">
        <v>44081</v>
      </c>
      <c r="O19516" t="s">
        <v>382</v>
      </c>
      <c r="P19516">
        <v>2007</v>
      </c>
      <c r="Q19516" s="1">
        <v>40749</v>
      </c>
      <c r="R19516" s="1">
        <v>41702</v>
      </c>
      <c r="S19516">
        <v>0</v>
      </c>
      <c r="T19516">
        <v>3000000</v>
      </c>
      <c r="U19516">
        <v>0</v>
      </c>
      <c r="V19516">
        <v>0</v>
      </c>
      <c r="W19516">
        <v>0</v>
      </c>
      <c r="X19516">
        <v>3000000</v>
      </c>
      <c r="Y19516">
        <v>0</v>
      </c>
      <c r="Z19516">
        <v>0</v>
      </c>
      <c r="AA19516">
        <v>0</v>
      </c>
      <c r="AB19516">
        <v>0</v>
      </c>
      <c r="AC19516">
        <v>0</v>
      </c>
      <c r="AD19516">
        <v>0</v>
      </c>
      <c r="AE19516">
        <v>0</v>
      </c>
      <c r="AF19516">
        <v>0</v>
      </c>
      <c r="AG19516">
        <v>0</v>
      </c>
      <c r="AH19516">
        <v>0</v>
      </c>
      <c r="AI19516">
        <v>0</v>
      </c>
      <c r="AJ19516">
        <v>0</v>
      </c>
      <c r="AK19516">
        <v>0</v>
      </c>
      <c r="AL19516">
        <v>0</v>
      </c>
      <c r="AM19516">
        <v>0</v>
      </c>
      <c r="AN19516">
        <v>1</v>
      </c>
    </row>
    <row r="19517" spans="1:40" x14ac:dyDescent="0.45">
      <c r="A19517" t="s">
        <v>69396</v>
      </c>
      <c r="B19517" t="s">
        <v>69397</v>
      </c>
      <c r="C19517" t="s">
        <v>69398</v>
      </c>
      <c r="D19517" t="s">
        <v>69399</v>
      </c>
      <c r="E19517" t="s">
        <v>2931</v>
      </c>
      <c r="F19517">
        <v>0</v>
      </c>
      <c r="G19517" t="s">
        <v>51</v>
      </c>
      <c r="H19517" t="s">
        <v>44</v>
      </c>
      <c r="I19517" t="s">
        <v>64</v>
      </c>
      <c r="J19517" t="s">
        <v>749</v>
      </c>
      <c r="K19517" t="s">
        <v>749</v>
      </c>
      <c r="L19517">
        <v>4</v>
      </c>
      <c r="M19517" s="1">
        <v>40917</v>
      </c>
      <c r="N19517" s="3">
        <v>43842</v>
      </c>
      <c r="O19517" t="s">
        <v>94</v>
      </c>
      <c r="P19517">
        <v>2012</v>
      </c>
      <c r="Q19517" s="1">
        <v>40949</v>
      </c>
      <c r="R19517" s="1">
        <v>41614</v>
      </c>
      <c r="S19517">
        <v>6000063</v>
      </c>
      <c r="T19517">
        <v>0</v>
      </c>
      <c r="U19517">
        <v>0</v>
      </c>
      <c r="V19517">
        <v>0</v>
      </c>
      <c r="W19517">
        <v>0</v>
      </c>
      <c r="X19517">
        <v>0</v>
      </c>
      <c r="Y19517">
        <v>0</v>
      </c>
      <c r="Z19517">
        <v>0</v>
      </c>
      <c r="AA19517">
        <v>0</v>
      </c>
      <c r="AB19517">
        <v>0</v>
      </c>
      <c r="AC19517">
        <v>0</v>
      </c>
      <c r="AD19517">
        <v>0</v>
      </c>
      <c r="AE19517">
        <v>0</v>
      </c>
      <c r="AF19517">
        <v>0</v>
      </c>
      <c r="AG19517">
        <v>0</v>
      </c>
      <c r="AH19517">
        <v>0</v>
      </c>
      <c r="AI19517">
        <v>0</v>
      </c>
      <c r="AJ19517">
        <v>0</v>
      </c>
      <c r="AK19517">
        <v>0</v>
      </c>
      <c r="AL19517">
        <v>0</v>
      </c>
      <c r="AM19517">
        <v>0</v>
      </c>
      <c r="AN19517">
        <v>1</v>
      </c>
    </row>
    <row r="19518" spans="1:40" x14ac:dyDescent="0.45">
      <c r="A19518" t="s">
        <v>46396</v>
      </c>
      <c r="B19518" t="s">
        <v>46397</v>
      </c>
      <c r="C19518" t="s">
        <v>46398</v>
      </c>
      <c r="D19518" t="s">
        <v>767</v>
      </c>
      <c r="E19518" t="s">
        <v>768</v>
      </c>
      <c r="F19518">
        <v>0</v>
      </c>
      <c r="G19518" t="s">
        <v>43</v>
      </c>
      <c r="H19518" t="s">
        <v>44</v>
      </c>
      <c r="I19518" t="s">
        <v>52</v>
      </c>
      <c r="J19518" t="s">
        <v>141</v>
      </c>
      <c r="K19518" t="s">
        <v>142</v>
      </c>
      <c r="L19518">
        <v>2</v>
      </c>
      <c r="M19518" s="1">
        <v>35796</v>
      </c>
      <c r="N19518" s="2">
        <v>35796</v>
      </c>
      <c r="O19518" t="s">
        <v>393</v>
      </c>
      <c r="P19518">
        <v>1998</v>
      </c>
      <c r="Q19518" s="1">
        <v>39223</v>
      </c>
      <c r="R19518" s="1">
        <v>40534</v>
      </c>
      <c r="S19518">
        <v>0</v>
      </c>
      <c r="T19518">
        <v>6000999</v>
      </c>
      <c r="U19518">
        <v>0</v>
      </c>
      <c r="V19518">
        <v>0</v>
      </c>
      <c r="W19518">
        <v>0</v>
      </c>
      <c r="X19518">
        <v>0</v>
      </c>
      <c r="Y19518">
        <v>0</v>
      </c>
      <c r="Z19518">
        <v>0</v>
      </c>
      <c r="AA19518">
        <v>0</v>
      </c>
      <c r="AB19518">
        <v>0</v>
      </c>
      <c r="AC19518">
        <v>0</v>
      </c>
      <c r="AD19518">
        <v>0</v>
      </c>
      <c r="AE19518">
        <v>0</v>
      </c>
      <c r="AF19518">
        <v>0</v>
      </c>
      <c r="AG19518">
        <v>0</v>
      </c>
      <c r="AH19518">
        <v>0</v>
      </c>
      <c r="AI19518">
        <v>0</v>
      </c>
      <c r="AJ19518">
        <v>0</v>
      </c>
      <c r="AK19518">
        <v>0</v>
      </c>
      <c r="AL19518">
        <v>0</v>
      </c>
      <c r="AM19518">
        <v>0</v>
      </c>
      <c r="AN19518">
        <v>1</v>
      </c>
    </row>
    <row r="19519" spans="1:40" x14ac:dyDescent="0.45">
      <c r="A19519" t="s">
        <v>37155</v>
      </c>
      <c r="B19519" t="s">
        <v>37156</v>
      </c>
      <c r="C19519" t="s">
        <v>37157</v>
      </c>
      <c r="D19519" t="s">
        <v>412</v>
      </c>
      <c r="E19519" t="s">
        <v>413</v>
      </c>
      <c r="F19519">
        <v>0</v>
      </c>
      <c r="G19519" t="s">
        <v>51</v>
      </c>
      <c r="H19519" t="s">
        <v>44</v>
      </c>
      <c r="I19519" t="s">
        <v>3185</v>
      </c>
      <c r="J19519" t="s">
        <v>365</v>
      </c>
      <c r="K19519" t="s">
        <v>3186</v>
      </c>
      <c r="L19519">
        <v>3</v>
      </c>
      <c r="M19519" s="1">
        <v>39814</v>
      </c>
      <c r="N19519" s="3">
        <v>43839</v>
      </c>
      <c r="O19519" t="s">
        <v>135</v>
      </c>
      <c r="P19519">
        <v>2009</v>
      </c>
      <c r="Q19519" s="1">
        <v>40534</v>
      </c>
      <c r="R19519" s="1">
        <v>41705</v>
      </c>
      <c r="S19519">
        <v>0</v>
      </c>
      <c r="T19519">
        <v>4137153</v>
      </c>
      <c r="U19519">
        <v>0</v>
      </c>
      <c r="V19519">
        <v>0</v>
      </c>
      <c r="W19519">
        <v>0</v>
      </c>
      <c r="X19519">
        <v>1871503</v>
      </c>
      <c r="Y19519">
        <v>0</v>
      </c>
      <c r="Z19519">
        <v>0</v>
      </c>
      <c r="AA19519">
        <v>0</v>
      </c>
      <c r="AB19519">
        <v>0</v>
      </c>
      <c r="AC19519">
        <v>0</v>
      </c>
      <c r="AD19519">
        <v>0</v>
      </c>
      <c r="AE19519">
        <v>0</v>
      </c>
      <c r="AF19519">
        <v>0</v>
      </c>
      <c r="AG19519">
        <v>0</v>
      </c>
      <c r="AH19519">
        <v>0</v>
      </c>
      <c r="AI19519">
        <v>0</v>
      </c>
      <c r="AJ19519">
        <v>0</v>
      </c>
      <c r="AK19519">
        <v>0</v>
      </c>
      <c r="AL19519">
        <v>0</v>
      </c>
      <c r="AM19519">
        <v>0</v>
      </c>
      <c r="AN19519">
        <v>1</v>
      </c>
    </row>
    <row r="19520" spans="1:40" x14ac:dyDescent="0.45">
      <c r="A19520" t="s">
        <v>12833</v>
      </c>
      <c r="B19520" t="s">
        <v>12834</v>
      </c>
      <c r="C19520" t="s">
        <v>12835</v>
      </c>
      <c r="D19520" t="s">
        <v>68</v>
      </c>
      <c r="E19520" t="s">
        <v>69</v>
      </c>
      <c r="F19520">
        <v>0</v>
      </c>
      <c r="G19520" t="s">
        <v>51</v>
      </c>
      <c r="H19520" t="s">
        <v>44</v>
      </c>
      <c r="I19520" t="s">
        <v>147</v>
      </c>
      <c r="J19520" t="s">
        <v>148</v>
      </c>
      <c r="K19520" t="s">
        <v>149</v>
      </c>
      <c r="L19520">
        <v>3</v>
      </c>
      <c r="M19520" s="1">
        <v>39814</v>
      </c>
      <c r="N19520" s="3">
        <v>43839</v>
      </c>
      <c r="O19520" t="s">
        <v>135</v>
      </c>
      <c r="P19520">
        <v>2009</v>
      </c>
      <c r="Q19520" s="1">
        <v>40638</v>
      </c>
      <c r="R19520" s="1">
        <v>41163</v>
      </c>
      <c r="S19520">
        <v>0</v>
      </c>
      <c r="T19520">
        <v>6014820</v>
      </c>
      <c r="U19520">
        <v>0</v>
      </c>
      <c r="V19520">
        <v>0</v>
      </c>
      <c r="W19520">
        <v>0</v>
      </c>
      <c r="X19520">
        <v>0</v>
      </c>
      <c r="Y19520">
        <v>0</v>
      </c>
      <c r="Z19520">
        <v>0</v>
      </c>
      <c r="AA19520">
        <v>0</v>
      </c>
      <c r="AB19520">
        <v>0</v>
      </c>
      <c r="AC19520">
        <v>0</v>
      </c>
      <c r="AD19520">
        <v>0</v>
      </c>
      <c r="AE19520">
        <v>0</v>
      </c>
      <c r="AF19520">
        <v>0</v>
      </c>
      <c r="AG19520">
        <v>0</v>
      </c>
      <c r="AH19520">
        <v>0</v>
      </c>
      <c r="AI19520">
        <v>0</v>
      </c>
      <c r="AJ19520">
        <v>0</v>
      </c>
      <c r="AK19520">
        <v>0</v>
      </c>
      <c r="AL19520">
        <v>0</v>
      </c>
      <c r="AM19520">
        <v>0</v>
      </c>
      <c r="AN19520">
        <v>1</v>
      </c>
    </row>
    <row r="19521" spans="1:40" x14ac:dyDescent="0.45">
      <c r="A19521" t="s">
        <v>65471</v>
      </c>
      <c r="B19521" t="s">
        <v>65472</v>
      </c>
      <c r="C19521" t="s">
        <v>65473</v>
      </c>
      <c r="D19521" t="s">
        <v>115</v>
      </c>
      <c r="E19521" t="s">
        <v>116</v>
      </c>
      <c r="F19521">
        <v>0</v>
      </c>
      <c r="G19521" t="s">
        <v>75</v>
      </c>
      <c r="H19521" t="s">
        <v>44</v>
      </c>
      <c r="I19521" t="s">
        <v>52</v>
      </c>
      <c r="J19521" t="s">
        <v>141</v>
      </c>
      <c r="K19521" t="s">
        <v>142</v>
      </c>
      <c r="L19521">
        <v>2</v>
      </c>
      <c r="M19521" s="1">
        <v>39814</v>
      </c>
      <c r="N19521" s="3">
        <v>43839</v>
      </c>
      <c r="O19521" t="s">
        <v>135</v>
      </c>
      <c r="P19521">
        <v>2009</v>
      </c>
      <c r="Q19521" s="1">
        <v>39814</v>
      </c>
      <c r="R19521" s="1">
        <v>40638</v>
      </c>
      <c r="S19521">
        <v>0</v>
      </c>
      <c r="T19521">
        <v>6016903</v>
      </c>
      <c r="U19521">
        <v>0</v>
      </c>
      <c r="V19521">
        <v>0</v>
      </c>
      <c r="W19521">
        <v>0</v>
      </c>
      <c r="X19521">
        <v>0</v>
      </c>
      <c r="Y19521">
        <v>0</v>
      </c>
      <c r="Z19521">
        <v>0</v>
      </c>
      <c r="AA19521">
        <v>0</v>
      </c>
      <c r="AB19521">
        <v>0</v>
      </c>
      <c r="AC19521">
        <v>0</v>
      </c>
      <c r="AD19521">
        <v>0</v>
      </c>
      <c r="AE19521">
        <v>0</v>
      </c>
      <c r="AF19521">
        <v>6016903</v>
      </c>
      <c r="AG19521">
        <v>0</v>
      </c>
      <c r="AH19521">
        <v>0</v>
      </c>
      <c r="AI19521">
        <v>0</v>
      </c>
      <c r="AJ19521">
        <v>0</v>
      </c>
      <c r="AK19521">
        <v>0</v>
      </c>
      <c r="AL19521">
        <v>0</v>
      </c>
      <c r="AM19521">
        <v>0</v>
      </c>
      <c r="AN19521">
        <v>0</v>
      </c>
    </row>
    <row r="19522" spans="1:40" x14ac:dyDescent="0.45">
      <c r="A19522" t="s">
        <v>72061</v>
      </c>
      <c r="B19522" t="s">
        <v>72062</v>
      </c>
      <c r="C19522" t="s">
        <v>72063</v>
      </c>
      <c r="D19522" t="s">
        <v>684</v>
      </c>
      <c r="E19522" t="s">
        <v>685</v>
      </c>
      <c r="F19522">
        <v>0</v>
      </c>
      <c r="G19522" t="s">
        <v>51</v>
      </c>
      <c r="H19522" t="s">
        <v>44</v>
      </c>
      <c r="I19522" t="s">
        <v>52</v>
      </c>
      <c r="J19522" t="s">
        <v>53</v>
      </c>
      <c r="K19522" t="s">
        <v>7621</v>
      </c>
      <c r="L19522">
        <v>1</v>
      </c>
      <c r="M19522" s="1">
        <v>34700</v>
      </c>
      <c r="N19522" s="2">
        <v>34700</v>
      </c>
      <c r="O19522" t="s">
        <v>1638</v>
      </c>
      <c r="P19522">
        <v>1995</v>
      </c>
      <c r="Q19522" s="1">
        <v>41374</v>
      </c>
      <c r="R19522" s="1">
        <v>41374</v>
      </c>
      <c r="S19522">
        <v>0</v>
      </c>
      <c r="T19522">
        <v>0</v>
      </c>
      <c r="U19522">
        <v>0</v>
      </c>
      <c r="V19522">
        <v>0</v>
      </c>
      <c r="W19522">
        <v>0</v>
      </c>
      <c r="X19522">
        <v>0</v>
      </c>
      <c r="Y19522">
        <v>0</v>
      </c>
      <c r="Z19522">
        <v>0</v>
      </c>
      <c r="AA19522">
        <v>6017495</v>
      </c>
      <c r="AB19522">
        <v>0</v>
      </c>
      <c r="AC19522">
        <v>0</v>
      </c>
      <c r="AD19522">
        <v>0</v>
      </c>
      <c r="AE19522">
        <v>0</v>
      </c>
      <c r="AF19522">
        <v>0</v>
      </c>
      <c r="AG19522">
        <v>0</v>
      </c>
      <c r="AH19522">
        <v>0</v>
      </c>
      <c r="AI19522">
        <v>0</v>
      </c>
      <c r="AJ19522">
        <v>0</v>
      </c>
      <c r="AK19522">
        <v>0</v>
      </c>
      <c r="AL19522">
        <v>0</v>
      </c>
      <c r="AM19522">
        <v>0</v>
      </c>
      <c r="AN19522">
        <v>1</v>
      </c>
    </row>
    <row r="19523" spans="1:40" x14ac:dyDescent="0.45">
      <c r="A19523" t="s">
        <v>51743</v>
      </c>
      <c r="B19523" t="s">
        <v>51744</v>
      </c>
      <c r="C19523" t="s">
        <v>51745</v>
      </c>
      <c r="D19523" t="s">
        <v>899</v>
      </c>
      <c r="E19523" t="s">
        <v>900</v>
      </c>
      <c r="F19523">
        <v>0</v>
      </c>
      <c r="G19523" t="s">
        <v>51</v>
      </c>
      <c r="H19523" t="s">
        <v>44</v>
      </c>
      <c r="I19523" t="s">
        <v>52</v>
      </c>
      <c r="J19523" t="s">
        <v>141</v>
      </c>
      <c r="K19523" t="s">
        <v>459</v>
      </c>
      <c r="L19523">
        <v>3</v>
      </c>
      <c r="M19523" s="1">
        <v>40544</v>
      </c>
      <c r="N19523" s="3">
        <v>43841</v>
      </c>
      <c r="O19523" t="s">
        <v>311</v>
      </c>
      <c r="P19523">
        <v>2011</v>
      </c>
      <c r="Q19523" s="1">
        <v>41247</v>
      </c>
      <c r="R19523" s="1">
        <v>41901</v>
      </c>
      <c r="S19523">
        <v>0</v>
      </c>
      <c r="T19523">
        <v>2892617</v>
      </c>
      <c r="U19523">
        <v>0</v>
      </c>
      <c r="V19523">
        <v>0</v>
      </c>
      <c r="W19523">
        <v>0</v>
      </c>
      <c r="X19523">
        <v>0</v>
      </c>
      <c r="Y19523">
        <v>0</v>
      </c>
      <c r="Z19523">
        <v>0</v>
      </c>
      <c r="AA19523">
        <v>3124999</v>
      </c>
      <c r="AB19523">
        <v>0</v>
      </c>
      <c r="AC19523">
        <v>0</v>
      </c>
      <c r="AD19523">
        <v>0</v>
      </c>
      <c r="AE19523">
        <v>0</v>
      </c>
      <c r="AF19523">
        <v>0</v>
      </c>
      <c r="AG19523">
        <v>0</v>
      </c>
      <c r="AH19523">
        <v>0</v>
      </c>
      <c r="AI19523">
        <v>0</v>
      </c>
      <c r="AJ19523">
        <v>0</v>
      </c>
      <c r="AK19523">
        <v>0</v>
      </c>
      <c r="AL19523">
        <v>0</v>
      </c>
      <c r="AM19523">
        <v>0</v>
      </c>
      <c r="AN19523">
        <v>1</v>
      </c>
    </row>
    <row r="19524" spans="1:40" x14ac:dyDescent="0.45">
      <c r="A19524" t="s">
        <v>67301</v>
      </c>
      <c r="B19524" t="s">
        <v>67302</v>
      </c>
      <c r="C19524" t="s">
        <v>67303</v>
      </c>
      <c r="D19524" t="s">
        <v>68</v>
      </c>
      <c r="E19524" t="s">
        <v>69</v>
      </c>
      <c r="F19524">
        <v>0</v>
      </c>
      <c r="G19524" t="s">
        <v>51</v>
      </c>
      <c r="H19524" t="s">
        <v>44</v>
      </c>
      <c r="I19524" t="s">
        <v>52</v>
      </c>
      <c r="J19524" t="s">
        <v>141</v>
      </c>
      <c r="K19524" t="s">
        <v>401</v>
      </c>
      <c r="L19524">
        <v>2</v>
      </c>
      <c r="M19524" s="1">
        <v>37622</v>
      </c>
      <c r="N19524" s="3">
        <v>43833</v>
      </c>
      <c r="O19524" t="s">
        <v>469</v>
      </c>
      <c r="P19524">
        <v>2003</v>
      </c>
      <c r="Q19524" s="1">
        <v>39148</v>
      </c>
      <c r="R19524" s="1">
        <v>39927</v>
      </c>
      <c r="S19524">
        <v>0</v>
      </c>
      <c r="T19524">
        <v>6040161</v>
      </c>
      <c r="U19524">
        <v>0</v>
      </c>
      <c r="V19524">
        <v>0</v>
      </c>
      <c r="W19524">
        <v>0</v>
      </c>
      <c r="X19524">
        <v>0</v>
      </c>
      <c r="Y19524">
        <v>0</v>
      </c>
      <c r="Z19524">
        <v>0</v>
      </c>
      <c r="AA19524">
        <v>0</v>
      </c>
      <c r="AB19524">
        <v>0</v>
      </c>
      <c r="AC19524">
        <v>0</v>
      </c>
      <c r="AD19524">
        <v>0</v>
      </c>
      <c r="AE19524">
        <v>0</v>
      </c>
      <c r="AF19524">
        <v>0</v>
      </c>
      <c r="AG19524">
        <v>0</v>
      </c>
      <c r="AH19524">
        <v>3500000</v>
      </c>
      <c r="AI19524">
        <v>2540161</v>
      </c>
      <c r="AJ19524">
        <v>0</v>
      </c>
      <c r="AK19524">
        <v>0</v>
      </c>
      <c r="AL19524">
        <v>0</v>
      </c>
      <c r="AM19524">
        <v>0</v>
      </c>
      <c r="AN19524">
        <v>1</v>
      </c>
    </row>
    <row r="19525" spans="1:40" x14ac:dyDescent="0.45">
      <c r="A19525" t="s">
        <v>40427</v>
      </c>
      <c r="B19525" t="s">
        <v>40428</v>
      </c>
      <c r="C19525" t="s">
        <v>40429</v>
      </c>
      <c r="D19525" t="s">
        <v>40430</v>
      </c>
      <c r="E19525" t="s">
        <v>69</v>
      </c>
      <c r="F19525">
        <v>0</v>
      </c>
      <c r="G19525" t="s">
        <v>51</v>
      </c>
      <c r="H19525" t="s">
        <v>44</v>
      </c>
      <c r="I19525" t="s">
        <v>1068</v>
      </c>
      <c r="J19525" t="s">
        <v>1139</v>
      </c>
      <c r="K19525" t="s">
        <v>1139</v>
      </c>
      <c r="L19525">
        <v>4</v>
      </c>
      <c r="M19525" s="1">
        <v>40725</v>
      </c>
      <c r="N19525" s="3">
        <v>44023</v>
      </c>
      <c r="O19525" t="s">
        <v>172</v>
      </c>
      <c r="P19525">
        <v>2011</v>
      </c>
      <c r="Q19525" s="1">
        <v>40878</v>
      </c>
      <c r="R19525" s="1">
        <v>41844</v>
      </c>
      <c r="S19525">
        <v>0</v>
      </c>
      <c r="T19525">
        <v>5100000</v>
      </c>
      <c r="U19525">
        <v>0</v>
      </c>
      <c r="V19525">
        <v>0</v>
      </c>
      <c r="W19525">
        <v>0</v>
      </c>
      <c r="X19525">
        <v>0</v>
      </c>
      <c r="Y19525">
        <v>0</v>
      </c>
      <c r="Z19525">
        <v>0</v>
      </c>
      <c r="AA19525">
        <v>950000</v>
      </c>
      <c r="AB19525">
        <v>0</v>
      </c>
      <c r="AC19525">
        <v>0</v>
      </c>
      <c r="AD19525">
        <v>0</v>
      </c>
      <c r="AE19525">
        <v>0</v>
      </c>
      <c r="AF19525">
        <v>3100000</v>
      </c>
      <c r="AG19525">
        <v>2000000</v>
      </c>
      <c r="AH19525">
        <v>0</v>
      </c>
      <c r="AI19525">
        <v>0</v>
      </c>
      <c r="AJ19525">
        <v>0</v>
      </c>
      <c r="AK19525">
        <v>0</v>
      </c>
      <c r="AL19525">
        <v>0</v>
      </c>
      <c r="AM19525">
        <v>0</v>
      </c>
      <c r="AN19525">
        <v>1</v>
      </c>
    </row>
    <row r="19526" spans="1:40" x14ac:dyDescent="0.45">
      <c r="A19526" t="s">
        <v>57258</v>
      </c>
      <c r="B19526" t="s">
        <v>57259</v>
      </c>
      <c r="C19526" t="s">
        <v>57260</v>
      </c>
      <c r="D19526" t="s">
        <v>1709</v>
      </c>
      <c r="E19526" t="s">
        <v>1038</v>
      </c>
      <c r="F19526">
        <v>0</v>
      </c>
      <c r="G19526" t="s">
        <v>51</v>
      </c>
      <c r="H19526" t="s">
        <v>44</v>
      </c>
      <c r="I19526" t="s">
        <v>532</v>
      </c>
      <c r="J19526" t="s">
        <v>533</v>
      </c>
      <c r="K19526" t="s">
        <v>533</v>
      </c>
      <c r="L19526">
        <v>3</v>
      </c>
      <c r="M19526" s="1">
        <v>39083</v>
      </c>
      <c r="N19526" s="3">
        <v>43837</v>
      </c>
      <c r="O19526" t="s">
        <v>80</v>
      </c>
      <c r="P19526">
        <v>2007</v>
      </c>
      <c r="Q19526" s="1">
        <v>39083</v>
      </c>
      <c r="R19526" s="1">
        <v>41242</v>
      </c>
      <c r="S19526">
        <v>0</v>
      </c>
      <c r="T19526">
        <v>4251497</v>
      </c>
      <c r="U19526">
        <v>0</v>
      </c>
      <c r="V19526">
        <v>0</v>
      </c>
      <c r="W19526">
        <v>0</v>
      </c>
      <c r="X19526">
        <v>1800000</v>
      </c>
      <c r="Y19526">
        <v>0</v>
      </c>
      <c r="Z19526">
        <v>0</v>
      </c>
      <c r="AA19526">
        <v>0</v>
      </c>
      <c r="AB19526">
        <v>0</v>
      </c>
      <c r="AC19526">
        <v>0</v>
      </c>
      <c r="AD19526">
        <v>0</v>
      </c>
      <c r="AE19526">
        <v>0</v>
      </c>
      <c r="AF19526">
        <v>0</v>
      </c>
      <c r="AG19526">
        <v>0</v>
      </c>
      <c r="AH19526">
        <v>0</v>
      </c>
      <c r="AI19526">
        <v>0</v>
      </c>
      <c r="AJ19526">
        <v>0</v>
      </c>
      <c r="AK19526">
        <v>0</v>
      </c>
      <c r="AL19526">
        <v>0</v>
      </c>
      <c r="AM19526">
        <v>0</v>
      </c>
      <c r="AN19526">
        <v>1</v>
      </c>
    </row>
    <row r="19527" spans="1:40" x14ac:dyDescent="0.45">
      <c r="A19527" t="s">
        <v>51026</v>
      </c>
      <c r="B19527" t="s">
        <v>51027</v>
      </c>
      <c r="C19527" t="s">
        <v>51028</v>
      </c>
      <c r="D19527" t="s">
        <v>51029</v>
      </c>
      <c r="E19527" t="s">
        <v>334</v>
      </c>
      <c r="F19527">
        <v>0</v>
      </c>
      <c r="G19527" t="s">
        <v>51</v>
      </c>
      <c r="H19527" t="s">
        <v>44</v>
      </c>
      <c r="I19527" t="s">
        <v>45</v>
      </c>
      <c r="J19527" t="s">
        <v>46</v>
      </c>
      <c r="K19527" t="s">
        <v>47</v>
      </c>
      <c r="L19527">
        <v>3</v>
      </c>
      <c r="M19527" s="1">
        <v>39814</v>
      </c>
      <c r="N19527" s="3">
        <v>43839</v>
      </c>
      <c r="O19527" t="s">
        <v>135</v>
      </c>
      <c r="P19527">
        <v>2009</v>
      </c>
      <c r="Q19527" s="1">
        <v>39934</v>
      </c>
      <c r="R19527" s="1">
        <v>41512</v>
      </c>
      <c r="S19527">
        <v>820000</v>
      </c>
      <c r="T19527">
        <v>5232753</v>
      </c>
      <c r="U19527">
        <v>0</v>
      </c>
      <c r="V19527">
        <v>0</v>
      </c>
      <c r="W19527">
        <v>0</v>
      </c>
      <c r="X19527">
        <v>0</v>
      </c>
      <c r="Y19527">
        <v>0</v>
      </c>
      <c r="Z19527">
        <v>0</v>
      </c>
      <c r="AA19527">
        <v>0</v>
      </c>
      <c r="AB19527">
        <v>0</v>
      </c>
      <c r="AC19527">
        <v>0</v>
      </c>
      <c r="AD19527">
        <v>0</v>
      </c>
      <c r="AE19527">
        <v>0</v>
      </c>
      <c r="AF19527">
        <v>5232753</v>
      </c>
      <c r="AG19527">
        <v>0</v>
      </c>
      <c r="AH19527">
        <v>0</v>
      </c>
      <c r="AI19527">
        <v>0</v>
      </c>
      <c r="AJ19527">
        <v>0</v>
      </c>
      <c r="AK19527">
        <v>0</v>
      </c>
      <c r="AL19527">
        <v>0</v>
      </c>
      <c r="AM19527">
        <v>0</v>
      </c>
      <c r="AN19527">
        <v>1</v>
      </c>
    </row>
    <row r="19528" spans="1:40" x14ac:dyDescent="0.45">
      <c r="A19528" t="s">
        <v>77099</v>
      </c>
      <c r="B19528" t="s">
        <v>77100</v>
      </c>
      <c r="C19528" t="s">
        <v>77101</v>
      </c>
      <c r="D19528" t="s">
        <v>170</v>
      </c>
      <c r="E19528" t="s">
        <v>171</v>
      </c>
      <c r="F19528">
        <v>0</v>
      </c>
      <c r="G19528" t="s">
        <v>51</v>
      </c>
      <c r="H19528" t="s">
        <v>44</v>
      </c>
      <c r="I19528" t="s">
        <v>121</v>
      </c>
      <c r="J19528" t="s">
        <v>365</v>
      </c>
      <c r="K19528" t="s">
        <v>7720</v>
      </c>
      <c r="L19528">
        <v>3</v>
      </c>
      <c r="M19528" s="1">
        <v>35431</v>
      </c>
      <c r="N19528" s="2">
        <v>35431</v>
      </c>
      <c r="O19528" t="s">
        <v>783</v>
      </c>
      <c r="P19528">
        <v>1997</v>
      </c>
      <c r="Q19528" s="1">
        <v>38497</v>
      </c>
      <c r="R19528" s="1">
        <v>40945</v>
      </c>
      <c r="S19528">
        <v>0</v>
      </c>
      <c r="T19528">
        <v>6053122</v>
      </c>
      <c r="U19528">
        <v>0</v>
      </c>
      <c r="V19528">
        <v>0</v>
      </c>
      <c r="W19528">
        <v>0</v>
      </c>
      <c r="X19528">
        <v>0</v>
      </c>
      <c r="Y19528">
        <v>0</v>
      </c>
      <c r="Z19528">
        <v>0</v>
      </c>
      <c r="AA19528">
        <v>0</v>
      </c>
      <c r="AB19528">
        <v>0</v>
      </c>
      <c r="AC19528">
        <v>0</v>
      </c>
      <c r="AD19528">
        <v>0</v>
      </c>
      <c r="AE19528">
        <v>0</v>
      </c>
      <c r="AF19528">
        <v>0</v>
      </c>
      <c r="AG19528">
        <v>0</v>
      </c>
      <c r="AH19528">
        <v>0</v>
      </c>
      <c r="AI19528">
        <v>0</v>
      </c>
      <c r="AJ19528">
        <v>0</v>
      </c>
      <c r="AK19528">
        <v>0</v>
      </c>
      <c r="AL19528">
        <v>0</v>
      </c>
      <c r="AM19528">
        <v>0</v>
      </c>
      <c r="AN19528">
        <v>1</v>
      </c>
    </row>
    <row r="19529" spans="1:40" x14ac:dyDescent="0.45">
      <c r="A19529" t="s">
        <v>32920</v>
      </c>
      <c r="B19529" t="s">
        <v>32921</v>
      </c>
      <c r="C19529" t="s">
        <v>32922</v>
      </c>
      <c r="D19529" t="s">
        <v>721</v>
      </c>
      <c r="E19529" t="s">
        <v>722</v>
      </c>
      <c r="F19529">
        <v>0</v>
      </c>
      <c r="G19529" t="s">
        <v>51</v>
      </c>
      <c r="H19529" t="s">
        <v>44</v>
      </c>
      <c r="I19529" t="s">
        <v>730</v>
      </c>
      <c r="J19529" t="s">
        <v>365</v>
      </c>
      <c r="K19529" t="s">
        <v>1086</v>
      </c>
      <c r="L19529">
        <v>4</v>
      </c>
      <c r="M19529" s="1">
        <v>36526</v>
      </c>
      <c r="N19529" s="2">
        <v>36526</v>
      </c>
      <c r="O19529" t="s">
        <v>176</v>
      </c>
      <c r="P19529">
        <v>2000</v>
      </c>
      <c r="Q19529" s="1">
        <v>40345</v>
      </c>
      <c r="R19529" s="1">
        <v>41081</v>
      </c>
      <c r="S19529">
        <v>0</v>
      </c>
      <c r="T19529">
        <v>4045020</v>
      </c>
      <c r="U19529">
        <v>0</v>
      </c>
      <c r="V19529">
        <v>0</v>
      </c>
      <c r="W19529">
        <v>0</v>
      </c>
      <c r="X19529">
        <v>2012500</v>
      </c>
      <c r="Y19529">
        <v>0</v>
      </c>
      <c r="Z19529">
        <v>0</v>
      </c>
      <c r="AA19529">
        <v>0</v>
      </c>
      <c r="AB19529">
        <v>0</v>
      </c>
      <c r="AC19529">
        <v>0</v>
      </c>
      <c r="AD19529">
        <v>0</v>
      </c>
      <c r="AE19529">
        <v>0</v>
      </c>
      <c r="AF19529">
        <v>0</v>
      </c>
      <c r="AG19529">
        <v>0</v>
      </c>
      <c r="AH19529">
        <v>0</v>
      </c>
      <c r="AI19529">
        <v>0</v>
      </c>
      <c r="AJ19529">
        <v>0</v>
      </c>
      <c r="AK19529">
        <v>0</v>
      </c>
      <c r="AL19529">
        <v>0</v>
      </c>
      <c r="AM19529">
        <v>0</v>
      </c>
      <c r="AN19529">
        <v>1</v>
      </c>
    </row>
    <row r="19530" spans="1:40" x14ac:dyDescent="0.45">
      <c r="A19530" t="s">
        <v>50677</v>
      </c>
      <c r="B19530" t="s">
        <v>50678</v>
      </c>
      <c r="C19530" t="s">
        <v>50679</v>
      </c>
      <c r="D19530" t="s">
        <v>78</v>
      </c>
      <c r="E19530" t="s">
        <v>79</v>
      </c>
      <c r="F19530">
        <v>0</v>
      </c>
      <c r="G19530" t="s">
        <v>51</v>
      </c>
      <c r="H19530" t="s">
        <v>136</v>
      </c>
      <c r="J19530" t="s">
        <v>4485</v>
      </c>
      <c r="K19530" t="s">
        <v>4485</v>
      </c>
      <c r="L19530">
        <v>1</v>
      </c>
      <c r="M19530" s="1">
        <v>30682</v>
      </c>
      <c r="N19530" s="2">
        <v>30682</v>
      </c>
      <c r="O19530" t="s">
        <v>110</v>
      </c>
      <c r="P19530">
        <v>1984</v>
      </c>
      <c r="Q19530" s="1">
        <v>41631</v>
      </c>
      <c r="R19530" s="1">
        <v>41631</v>
      </c>
      <c r="S19530">
        <v>0</v>
      </c>
      <c r="T19530">
        <v>0</v>
      </c>
      <c r="U19530">
        <v>0</v>
      </c>
      <c r="V19530">
        <v>6061005</v>
      </c>
      <c r="W19530">
        <v>0</v>
      </c>
      <c r="X19530">
        <v>0</v>
      </c>
      <c r="Y19530">
        <v>0</v>
      </c>
      <c r="Z19530">
        <v>0</v>
      </c>
      <c r="AA19530">
        <v>0</v>
      </c>
      <c r="AB19530">
        <v>0</v>
      </c>
      <c r="AC19530">
        <v>0</v>
      </c>
      <c r="AD19530">
        <v>0</v>
      </c>
      <c r="AE19530">
        <v>0</v>
      </c>
      <c r="AF19530">
        <v>0</v>
      </c>
      <c r="AG19530">
        <v>0</v>
      </c>
      <c r="AH19530">
        <v>0</v>
      </c>
      <c r="AI19530">
        <v>0</v>
      </c>
      <c r="AJ19530">
        <v>0</v>
      </c>
      <c r="AK19530">
        <v>0</v>
      </c>
      <c r="AL19530">
        <v>0</v>
      </c>
      <c r="AM19530">
        <v>0</v>
      </c>
      <c r="AN19530">
        <v>1</v>
      </c>
    </row>
    <row r="19531" spans="1:40" x14ac:dyDescent="0.45">
      <c r="A19531" t="s">
        <v>75039</v>
      </c>
      <c r="B19531" t="s">
        <v>75040</v>
      </c>
      <c r="C19531" t="s">
        <v>75041</v>
      </c>
      <c r="D19531" t="s">
        <v>684</v>
      </c>
      <c r="E19531" t="s">
        <v>685</v>
      </c>
      <c r="F19531">
        <v>0</v>
      </c>
      <c r="G19531" t="s">
        <v>51</v>
      </c>
      <c r="H19531" t="s">
        <v>60</v>
      </c>
      <c r="J19531" t="s">
        <v>2852</v>
      </c>
      <c r="K19531" t="s">
        <v>2852</v>
      </c>
      <c r="L19531">
        <v>1</v>
      </c>
      <c r="M19531" s="1">
        <v>36892</v>
      </c>
      <c r="N19531" s="3">
        <v>43831</v>
      </c>
      <c r="O19531" t="s">
        <v>124</v>
      </c>
      <c r="P19531">
        <v>2001</v>
      </c>
      <c r="Q19531" s="1">
        <v>41543</v>
      </c>
      <c r="R19531" s="1">
        <v>41543</v>
      </c>
      <c r="S19531">
        <v>0</v>
      </c>
      <c r="T19531">
        <v>0</v>
      </c>
      <c r="U19531">
        <v>0</v>
      </c>
      <c r="V19531">
        <v>0</v>
      </c>
      <c r="W19531">
        <v>0</v>
      </c>
      <c r="X19531">
        <v>0</v>
      </c>
      <c r="Y19531">
        <v>0</v>
      </c>
      <c r="Z19531">
        <v>0</v>
      </c>
      <c r="AA19531">
        <v>6061005</v>
      </c>
      <c r="AB19531">
        <v>0</v>
      </c>
      <c r="AC19531">
        <v>0</v>
      </c>
      <c r="AD19531">
        <v>0</v>
      </c>
      <c r="AE19531">
        <v>0</v>
      </c>
      <c r="AF19531">
        <v>0</v>
      </c>
      <c r="AG19531">
        <v>0</v>
      </c>
      <c r="AH19531">
        <v>0</v>
      </c>
      <c r="AI19531">
        <v>0</v>
      </c>
      <c r="AJ19531">
        <v>0</v>
      </c>
      <c r="AK19531">
        <v>0</v>
      </c>
      <c r="AL19531">
        <v>0</v>
      </c>
      <c r="AM19531">
        <v>0</v>
      </c>
      <c r="AN19531">
        <v>1</v>
      </c>
    </row>
    <row r="19532" spans="1:40" x14ac:dyDescent="0.45">
      <c r="A19532" t="s">
        <v>18866</v>
      </c>
      <c r="B19532" t="s">
        <v>18867</v>
      </c>
      <c r="C19532" t="s">
        <v>18868</v>
      </c>
      <c r="D19532" t="s">
        <v>18869</v>
      </c>
      <c r="E19532" t="s">
        <v>1859</v>
      </c>
      <c r="F19532">
        <v>0</v>
      </c>
      <c r="G19532" t="s">
        <v>51</v>
      </c>
      <c r="H19532" t="s">
        <v>375</v>
      </c>
      <c r="J19532" t="s">
        <v>956</v>
      </c>
      <c r="K19532" t="s">
        <v>956</v>
      </c>
      <c r="L19532">
        <v>2</v>
      </c>
      <c r="M19532" s="1">
        <v>40179</v>
      </c>
      <c r="N19532" s="3">
        <v>43840</v>
      </c>
      <c r="O19532" t="s">
        <v>87</v>
      </c>
      <c r="P19532">
        <v>2010</v>
      </c>
      <c r="Q19532" s="1">
        <v>40179</v>
      </c>
      <c r="R19532" s="1">
        <v>41030</v>
      </c>
      <c r="S19532">
        <v>1440600</v>
      </c>
      <c r="T19532">
        <v>4624900</v>
      </c>
      <c r="U19532">
        <v>0</v>
      </c>
      <c r="V19532">
        <v>0</v>
      </c>
      <c r="W19532">
        <v>0</v>
      </c>
      <c r="X19532">
        <v>0</v>
      </c>
      <c r="Y19532">
        <v>0</v>
      </c>
      <c r="Z19532">
        <v>0</v>
      </c>
      <c r="AA19532">
        <v>0</v>
      </c>
      <c r="AB19532">
        <v>0</v>
      </c>
      <c r="AC19532">
        <v>0</v>
      </c>
      <c r="AD19532">
        <v>0</v>
      </c>
      <c r="AE19532">
        <v>0</v>
      </c>
      <c r="AF19532">
        <v>4624900</v>
      </c>
      <c r="AG19532">
        <v>0</v>
      </c>
      <c r="AH19532">
        <v>0</v>
      </c>
      <c r="AI19532">
        <v>0</v>
      </c>
      <c r="AJ19532">
        <v>0</v>
      </c>
      <c r="AK19532">
        <v>0</v>
      </c>
      <c r="AL19532">
        <v>0</v>
      </c>
      <c r="AM19532">
        <v>0</v>
      </c>
      <c r="AN19532">
        <v>1</v>
      </c>
    </row>
    <row r="19533" spans="1:40" x14ac:dyDescent="0.45">
      <c r="A19533" t="s">
        <v>13083</v>
      </c>
      <c r="B19533" t="s">
        <v>13084</v>
      </c>
      <c r="C19533" t="s">
        <v>13085</v>
      </c>
      <c r="D19533" t="s">
        <v>198</v>
      </c>
      <c r="E19533" t="s">
        <v>199</v>
      </c>
      <c r="F19533">
        <v>0</v>
      </c>
      <c r="G19533" t="s">
        <v>51</v>
      </c>
      <c r="H19533" t="s">
        <v>44</v>
      </c>
      <c r="I19533" t="s">
        <v>1264</v>
      </c>
      <c r="J19533" t="s">
        <v>1466</v>
      </c>
      <c r="K19533" t="s">
        <v>1466</v>
      </c>
      <c r="L19533">
        <v>3</v>
      </c>
      <c r="M19533" s="1">
        <v>39448</v>
      </c>
      <c r="N19533" s="3">
        <v>43838</v>
      </c>
      <c r="O19533" t="s">
        <v>133</v>
      </c>
      <c r="P19533">
        <v>2008</v>
      </c>
      <c r="Q19533" s="1">
        <v>40042</v>
      </c>
      <c r="R19533" s="1">
        <v>41578</v>
      </c>
      <c r="S19533">
        <v>0</v>
      </c>
      <c r="T19533">
        <v>4272500</v>
      </c>
      <c r="U19533">
        <v>0</v>
      </c>
      <c r="V19533">
        <v>0</v>
      </c>
      <c r="W19533">
        <v>0</v>
      </c>
      <c r="X19533">
        <v>1800000</v>
      </c>
      <c r="Y19533">
        <v>0</v>
      </c>
      <c r="Z19533">
        <v>0</v>
      </c>
      <c r="AA19533">
        <v>0</v>
      </c>
      <c r="AB19533">
        <v>0</v>
      </c>
      <c r="AC19533">
        <v>0</v>
      </c>
      <c r="AD19533">
        <v>0</v>
      </c>
      <c r="AE19533">
        <v>0</v>
      </c>
      <c r="AF19533">
        <v>0</v>
      </c>
      <c r="AG19533">
        <v>0</v>
      </c>
      <c r="AH19533">
        <v>0</v>
      </c>
      <c r="AI19533">
        <v>0</v>
      </c>
      <c r="AJ19533">
        <v>0</v>
      </c>
      <c r="AK19533">
        <v>0</v>
      </c>
      <c r="AL19533">
        <v>0</v>
      </c>
      <c r="AM19533">
        <v>0</v>
      </c>
      <c r="AN19533">
        <v>1</v>
      </c>
    </row>
    <row r="19534" spans="1:40" x14ac:dyDescent="0.45">
      <c r="A19534" t="s">
        <v>30785</v>
      </c>
      <c r="B19534" t="s">
        <v>30786</v>
      </c>
      <c r="C19534" t="s">
        <v>30787</v>
      </c>
      <c r="D19534" t="s">
        <v>30788</v>
      </c>
      <c r="E19534" t="s">
        <v>2222</v>
      </c>
      <c r="F19534">
        <v>0</v>
      </c>
      <c r="G19534" t="s">
        <v>51</v>
      </c>
      <c r="H19534" t="s">
        <v>44</v>
      </c>
      <c r="I19534" t="s">
        <v>52</v>
      </c>
      <c r="J19534" t="s">
        <v>141</v>
      </c>
      <c r="K19534" t="s">
        <v>401</v>
      </c>
      <c r="L19534">
        <v>3</v>
      </c>
      <c r="M19534" s="1">
        <v>40544</v>
      </c>
      <c r="N19534" s="3">
        <v>43841</v>
      </c>
      <c r="O19534" t="s">
        <v>311</v>
      </c>
      <c r="P19534">
        <v>2011</v>
      </c>
      <c r="Q19534" s="1">
        <v>40787</v>
      </c>
      <c r="R19534" s="1">
        <v>41478</v>
      </c>
      <c r="S19534">
        <v>580000</v>
      </c>
      <c r="T19534">
        <v>5500000</v>
      </c>
      <c r="U19534">
        <v>0</v>
      </c>
      <c r="V19534">
        <v>0</v>
      </c>
      <c r="W19534">
        <v>0</v>
      </c>
      <c r="X19534">
        <v>0</v>
      </c>
      <c r="Y19534">
        <v>0</v>
      </c>
      <c r="Z19534">
        <v>0</v>
      </c>
      <c r="AA19534">
        <v>0</v>
      </c>
      <c r="AB19534">
        <v>0</v>
      </c>
      <c r="AC19534">
        <v>0</v>
      </c>
      <c r="AD19534">
        <v>0</v>
      </c>
      <c r="AE19534">
        <v>0</v>
      </c>
      <c r="AF19534">
        <v>5500000</v>
      </c>
      <c r="AG19534">
        <v>0</v>
      </c>
      <c r="AH19534">
        <v>0</v>
      </c>
      <c r="AI19534">
        <v>0</v>
      </c>
      <c r="AJ19534">
        <v>0</v>
      </c>
      <c r="AK19534">
        <v>0</v>
      </c>
      <c r="AL19534">
        <v>0</v>
      </c>
      <c r="AM19534">
        <v>0</v>
      </c>
      <c r="AN19534">
        <v>1</v>
      </c>
    </row>
    <row r="19535" spans="1:40" x14ac:dyDescent="0.45">
      <c r="A19535" t="s">
        <v>59795</v>
      </c>
      <c r="B19535" t="s">
        <v>59796</v>
      </c>
      <c r="C19535" t="s">
        <v>59797</v>
      </c>
      <c r="D19535" t="s">
        <v>170</v>
      </c>
      <c r="E19535" t="s">
        <v>171</v>
      </c>
      <c r="F19535">
        <v>0</v>
      </c>
      <c r="G19535" t="s">
        <v>51</v>
      </c>
      <c r="H19535" t="s">
        <v>44</v>
      </c>
      <c r="I19535" t="s">
        <v>52</v>
      </c>
      <c r="J19535" t="s">
        <v>141</v>
      </c>
      <c r="K19535" t="s">
        <v>723</v>
      </c>
      <c r="L19535">
        <v>1</v>
      </c>
      <c r="M19535" s="1">
        <v>39934</v>
      </c>
      <c r="N19535" s="3">
        <v>43960</v>
      </c>
      <c r="O19535" t="s">
        <v>188</v>
      </c>
      <c r="P19535">
        <v>2009</v>
      </c>
      <c r="Q19535" s="1">
        <v>40905</v>
      </c>
      <c r="R19535" s="1">
        <v>40905</v>
      </c>
      <c r="S19535">
        <v>0</v>
      </c>
      <c r="T19535">
        <v>0</v>
      </c>
      <c r="U19535">
        <v>0</v>
      </c>
      <c r="V19535">
        <v>0</v>
      </c>
      <c r="W19535">
        <v>0</v>
      </c>
      <c r="X19535">
        <v>0</v>
      </c>
      <c r="Y19535">
        <v>0</v>
      </c>
      <c r="Z19535">
        <v>0</v>
      </c>
      <c r="AA19535">
        <v>6080000</v>
      </c>
      <c r="AB19535">
        <v>0</v>
      </c>
      <c r="AC19535">
        <v>0</v>
      </c>
      <c r="AD19535">
        <v>0</v>
      </c>
      <c r="AE19535">
        <v>0</v>
      </c>
      <c r="AF19535">
        <v>0</v>
      </c>
      <c r="AG19535">
        <v>0</v>
      </c>
      <c r="AH19535">
        <v>0</v>
      </c>
      <c r="AI19535">
        <v>0</v>
      </c>
      <c r="AJ19535">
        <v>0</v>
      </c>
      <c r="AK19535">
        <v>0</v>
      </c>
      <c r="AL19535">
        <v>0</v>
      </c>
      <c r="AM19535">
        <v>0</v>
      </c>
      <c r="AN19535">
        <v>1</v>
      </c>
    </row>
    <row r="19536" spans="1:40" x14ac:dyDescent="0.45">
      <c r="A19536" t="s">
        <v>33523</v>
      </c>
      <c r="B19536" t="s">
        <v>33524</v>
      </c>
      <c r="C19536" t="s">
        <v>33525</v>
      </c>
      <c r="D19536" t="s">
        <v>198</v>
      </c>
      <c r="E19536" t="s">
        <v>199</v>
      </c>
      <c r="F19536">
        <v>0</v>
      </c>
      <c r="G19536" t="s">
        <v>51</v>
      </c>
      <c r="H19536" t="s">
        <v>44</v>
      </c>
      <c r="I19536" t="s">
        <v>204</v>
      </c>
      <c r="J19536" t="s">
        <v>205</v>
      </c>
      <c r="K19536" t="s">
        <v>206</v>
      </c>
      <c r="L19536">
        <v>2</v>
      </c>
      <c r="M19536" s="1">
        <v>39083</v>
      </c>
      <c r="N19536" s="3">
        <v>43837</v>
      </c>
      <c r="O19536" t="s">
        <v>80</v>
      </c>
      <c r="P19536">
        <v>2007</v>
      </c>
      <c r="Q19536" s="1">
        <v>40912</v>
      </c>
      <c r="R19536" s="1">
        <v>41646</v>
      </c>
      <c r="S19536">
        <v>0</v>
      </c>
      <c r="T19536">
        <v>6080000</v>
      </c>
      <c r="U19536">
        <v>0</v>
      </c>
      <c r="V19536">
        <v>0</v>
      </c>
      <c r="W19536">
        <v>0</v>
      </c>
      <c r="X19536">
        <v>0</v>
      </c>
      <c r="Y19536">
        <v>0</v>
      </c>
      <c r="Z19536">
        <v>0</v>
      </c>
      <c r="AA19536">
        <v>0</v>
      </c>
      <c r="AB19536">
        <v>0</v>
      </c>
      <c r="AC19536">
        <v>0</v>
      </c>
      <c r="AD19536">
        <v>0</v>
      </c>
      <c r="AE19536">
        <v>0</v>
      </c>
      <c r="AF19536">
        <v>2500000</v>
      </c>
      <c r="AG19536">
        <v>3580000</v>
      </c>
      <c r="AH19536">
        <v>0</v>
      </c>
      <c r="AI19536">
        <v>0</v>
      </c>
      <c r="AJ19536">
        <v>0</v>
      </c>
      <c r="AK19536">
        <v>0</v>
      </c>
      <c r="AL19536">
        <v>0</v>
      </c>
      <c r="AM19536">
        <v>0</v>
      </c>
      <c r="AN19536">
        <v>1</v>
      </c>
    </row>
    <row r="19537" spans="1:40" x14ac:dyDescent="0.45">
      <c r="A19537" t="s">
        <v>56106</v>
      </c>
      <c r="B19537" t="s">
        <v>56107</v>
      </c>
      <c r="C19537" t="s">
        <v>56108</v>
      </c>
      <c r="D19537" t="s">
        <v>3475</v>
      </c>
      <c r="E19537" t="s">
        <v>3476</v>
      </c>
      <c r="F19537">
        <v>0</v>
      </c>
      <c r="G19537" t="s">
        <v>51</v>
      </c>
      <c r="H19537" t="s">
        <v>44</v>
      </c>
      <c r="I19537" t="s">
        <v>204</v>
      </c>
      <c r="J19537" t="s">
        <v>205</v>
      </c>
      <c r="K19537" t="s">
        <v>206</v>
      </c>
      <c r="L19537">
        <v>1</v>
      </c>
      <c r="M19537" s="1">
        <v>35065</v>
      </c>
      <c r="N19537" s="2">
        <v>35065</v>
      </c>
      <c r="O19537" t="s">
        <v>1664</v>
      </c>
      <c r="P19537">
        <v>1996</v>
      </c>
      <c r="Q19537" s="1">
        <v>41645</v>
      </c>
      <c r="R19537" s="1">
        <v>41645</v>
      </c>
      <c r="S19537">
        <v>0</v>
      </c>
      <c r="T19537">
        <v>6082611</v>
      </c>
      <c r="U19537">
        <v>0</v>
      </c>
      <c r="V19537">
        <v>0</v>
      </c>
      <c r="W19537">
        <v>0</v>
      </c>
      <c r="X19537">
        <v>0</v>
      </c>
      <c r="Y19537">
        <v>0</v>
      </c>
      <c r="Z19537">
        <v>0</v>
      </c>
      <c r="AA19537">
        <v>0</v>
      </c>
      <c r="AB19537">
        <v>0</v>
      </c>
      <c r="AC19537">
        <v>0</v>
      </c>
      <c r="AD19537">
        <v>0</v>
      </c>
      <c r="AE19537">
        <v>0</v>
      </c>
      <c r="AF19537">
        <v>0</v>
      </c>
      <c r="AG19537">
        <v>0</v>
      </c>
      <c r="AH19537">
        <v>0</v>
      </c>
      <c r="AI19537">
        <v>0</v>
      </c>
      <c r="AJ19537">
        <v>0</v>
      </c>
      <c r="AK19537">
        <v>0</v>
      </c>
      <c r="AL19537">
        <v>0</v>
      </c>
      <c r="AM19537">
        <v>0</v>
      </c>
      <c r="AN19537">
        <v>1</v>
      </c>
    </row>
    <row r="19538" spans="1:40" x14ac:dyDescent="0.45">
      <c r="A19538" t="s">
        <v>14523</v>
      </c>
      <c r="B19538" t="s">
        <v>14524</v>
      </c>
      <c r="C19538" t="s">
        <v>14525</v>
      </c>
      <c r="D19538" t="s">
        <v>78</v>
      </c>
      <c r="E19538" t="s">
        <v>79</v>
      </c>
      <c r="F19538">
        <v>0</v>
      </c>
      <c r="G19538" t="s">
        <v>43</v>
      </c>
      <c r="H19538" t="s">
        <v>44</v>
      </c>
      <c r="I19538" t="s">
        <v>70</v>
      </c>
      <c r="J19538" t="s">
        <v>113</v>
      </c>
      <c r="K19538" t="s">
        <v>113</v>
      </c>
      <c r="L19538">
        <v>2</v>
      </c>
      <c r="M19538" s="1">
        <v>36161</v>
      </c>
      <c r="N19538" s="2">
        <v>36161</v>
      </c>
      <c r="O19538" t="s">
        <v>597</v>
      </c>
      <c r="P19538">
        <v>1999</v>
      </c>
      <c r="Q19538" s="1">
        <v>40103</v>
      </c>
      <c r="R19538" s="1">
        <v>40708</v>
      </c>
      <c r="S19538">
        <v>3008970</v>
      </c>
      <c r="T19538">
        <v>3075546</v>
      </c>
      <c r="U19538">
        <v>0</v>
      </c>
      <c r="V19538">
        <v>0</v>
      </c>
      <c r="W19538">
        <v>0</v>
      </c>
      <c r="X19538">
        <v>0</v>
      </c>
      <c r="Y19538">
        <v>0</v>
      </c>
      <c r="Z19538">
        <v>0</v>
      </c>
      <c r="AA19538">
        <v>0</v>
      </c>
      <c r="AB19538">
        <v>0</v>
      </c>
      <c r="AC19538">
        <v>0</v>
      </c>
      <c r="AD19538">
        <v>0</v>
      </c>
      <c r="AE19538">
        <v>0</v>
      </c>
      <c r="AF19538">
        <v>0</v>
      </c>
      <c r="AG19538">
        <v>0</v>
      </c>
      <c r="AH19538">
        <v>0</v>
      </c>
      <c r="AI19538">
        <v>0</v>
      </c>
      <c r="AJ19538">
        <v>0</v>
      </c>
      <c r="AK19538">
        <v>0</v>
      </c>
      <c r="AL19538">
        <v>0</v>
      </c>
      <c r="AM19538">
        <v>0</v>
      </c>
      <c r="AN19538">
        <v>1</v>
      </c>
    </row>
    <row r="19539" spans="1:40" x14ac:dyDescent="0.45">
      <c r="A19539" t="s">
        <v>72239</v>
      </c>
      <c r="B19539" t="s">
        <v>72240</v>
      </c>
      <c r="C19539" t="s">
        <v>72241</v>
      </c>
      <c r="D19539" t="s">
        <v>68</v>
      </c>
      <c r="E19539" t="s">
        <v>69</v>
      </c>
      <c r="F19539">
        <v>0</v>
      </c>
      <c r="G19539" t="s">
        <v>51</v>
      </c>
      <c r="H19539" t="s">
        <v>44</v>
      </c>
      <c r="I19539" t="s">
        <v>70</v>
      </c>
      <c r="J19539" t="s">
        <v>71</v>
      </c>
      <c r="K19539" t="s">
        <v>4653</v>
      </c>
      <c r="L19539">
        <v>2</v>
      </c>
      <c r="M19539" s="1">
        <v>32874</v>
      </c>
      <c r="N19539" s="2">
        <v>32874</v>
      </c>
      <c r="O19539" t="s">
        <v>270</v>
      </c>
      <c r="P19539">
        <v>1990</v>
      </c>
      <c r="Q19539" s="1">
        <v>41562</v>
      </c>
      <c r="R19539" s="1">
        <v>41603</v>
      </c>
      <c r="S19539">
        <v>0</v>
      </c>
      <c r="T19539">
        <v>6088273</v>
      </c>
      <c r="U19539">
        <v>0</v>
      </c>
      <c r="V19539">
        <v>0</v>
      </c>
      <c r="W19539">
        <v>0</v>
      </c>
      <c r="X19539">
        <v>0</v>
      </c>
      <c r="Y19539">
        <v>0</v>
      </c>
      <c r="Z19539">
        <v>0</v>
      </c>
      <c r="AA19539">
        <v>0</v>
      </c>
      <c r="AB19539">
        <v>0</v>
      </c>
      <c r="AC19539">
        <v>0</v>
      </c>
      <c r="AD19539">
        <v>0</v>
      </c>
      <c r="AE19539">
        <v>0</v>
      </c>
      <c r="AF19539">
        <v>0</v>
      </c>
      <c r="AG19539">
        <v>0</v>
      </c>
      <c r="AH19539">
        <v>0</v>
      </c>
      <c r="AI19539">
        <v>0</v>
      </c>
      <c r="AJ19539">
        <v>0</v>
      </c>
      <c r="AK19539">
        <v>0</v>
      </c>
      <c r="AL19539">
        <v>0</v>
      </c>
      <c r="AM19539">
        <v>0</v>
      </c>
      <c r="AN19539">
        <v>1</v>
      </c>
    </row>
    <row r="19540" spans="1:40" x14ac:dyDescent="0.45">
      <c r="A19540" t="s">
        <v>3741</v>
      </c>
      <c r="B19540" t="s">
        <v>3742</v>
      </c>
      <c r="C19540" t="s">
        <v>3743</v>
      </c>
      <c r="D19540" t="s">
        <v>412</v>
      </c>
      <c r="E19540" t="s">
        <v>413</v>
      </c>
      <c r="F19540">
        <v>0</v>
      </c>
      <c r="G19540" t="s">
        <v>51</v>
      </c>
      <c r="H19540" t="s">
        <v>44</v>
      </c>
      <c r="I19540" t="s">
        <v>3744</v>
      </c>
      <c r="J19540" t="s">
        <v>3745</v>
      </c>
      <c r="K19540" t="s">
        <v>3746</v>
      </c>
      <c r="L19540">
        <v>2</v>
      </c>
      <c r="M19540" s="1">
        <v>37622</v>
      </c>
      <c r="N19540" s="3">
        <v>43833</v>
      </c>
      <c r="O19540" t="s">
        <v>469</v>
      </c>
      <c r="P19540">
        <v>2003</v>
      </c>
      <c r="Q19540" s="1">
        <v>41430</v>
      </c>
      <c r="R19540" s="1">
        <v>41900</v>
      </c>
      <c r="S19540">
        <v>0</v>
      </c>
      <c r="T19540">
        <v>4597304</v>
      </c>
      <c r="U19540">
        <v>0</v>
      </c>
      <c r="V19540">
        <v>0</v>
      </c>
      <c r="W19540">
        <v>0</v>
      </c>
      <c r="X19540">
        <v>1500000</v>
      </c>
      <c r="Y19540">
        <v>0</v>
      </c>
      <c r="Z19540">
        <v>0</v>
      </c>
      <c r="AA19540">
        <v>0</v>
      </c>
      <c r="AB19540">
        <v>0</v>
      </c>
      <c r="AC19540">
        <v>0</v>
      </c>
      <c r="AD19540">
        <v>0</v>
      </c>
      <c r="AE19540">
        <v>0</v>
      </c>
      <c r="AF19540">
        <v>0</v>
      </c>
      <c r="AG19540">
        <v>0</v>
      </c>
      <c r="AH19540">
        <v>0</v>
      </c>
      <c r="AI19540">
        <v>0</v>
      </c>
      <c r="AJ19540">
        <v>0</v>
      </c>
      <c r="AK19540">
        <v>0</v>
      </c>
      <c r="AL19540">
        <v>0</v>
      </c>
      <c r="AM19540">
        <v>0</v>
      </c>
      <c r="AN19540">
        <v>1</v>
      </c>
    </row>
    <row r="19541" spans="1:40" x14ac:dyDescent="0.45">
      <c r="A19541" t="s">
        <v>16064</v>
      </c>
      <c r="B19541" t="s">
        <v>16065</v>
      </c>
      <c r="C19541" t="s">
        <v>16066</v>
      </c>
      <c r="D19541" t="s">
        <v>16067</v>
      </c>
      <c r="E19541" t="s">
        <v>8356</v>
      </c>
      <c r="F19541">
        <v>0</v>
      </c>
      <c r="G19541" t="s">
        <v>51</v>
      </c>
      <c r="H19541" t="s">
        <v>44</v>
      </c>
      <c r="I19541" t="s">
        <v>52</v>
      </c>
      <c r="J19541" t="s">
        <v>141</v>
      </c>
      <c r="K19541" t="s">
        <v>2578</v>
      </c>
      <c r="L19541">
        <v>2</v>
      </c>
      <c r="M19541" s="1">
        <v>40179</v>
      </c>
      <c r="N19541" s="3">
        <v>43840</v>
      </c>
      <c r="O19541" t="s">
        <v>87</v>
      </c>
      <c r="P19541">
        <v>2010</v>
      </c>
      <c r="Q19541" s="1">
        <v>41086</v>
      </c>
      <c r="R19541" s="1">
        <v>41443</v>
      </c>
      <c r="S19541">
        <v>0</v>
      </c>
      <c r="T19541">
        <v>6100000</v>
      </c>
      <c r="U19541">
        <v>0</v>
      </c>
      <c r="V19541">
        <v>0</v>
      </c>
      <c r="W19541">
        <v>0</v>
      </c>
      <c r="X19541">
        <v>0</v>
      </c>
      <c r="Y19541">
        <v>0</v>
      </c>
      <c r="Z19541">
        <v>0</v>
      </c>
      <c r="AA19541">
        <v>0</v>
      </c>
      <c r="AB19541">
        <v>0</v>
      </c>
      <c r="AC19541">
        <v>0</v>
      </c>
      <c r="AD19541">
        <v>0</v>
      </c>
      <c r="AE19541">
        <v>0</v>
      </c>
      <c r="AF19541">
        <v>2100000</v>
      </c>
      <c r="AG19541">
        <v>4000000</v>
      </c>
      <c r="AH19541">
        <v>0</v>
      </c>
      <c r="AI19541">
        <v>0</v>
      </c>
      <c r="AJ19541">
        <v>0</v>
      </c>
      <c r="AK19541">
        <v>0</v>
      </c>
      <c r="AL19541">
        <v>0</v>
      </c>
      <c r="AM19541">
        <v>0</v>
      </c>
      <c r="AN19541">
        <v>1</v>
      </c>
    </row>
    <row r="19542" spans="1:40" x14ac:dyDescent="0.45">
      <c r="A19542" t="s">
        <v>20131</v>
      </c>
      <c r="B19542" t="s">
        <v>20132</v>
      </c>
      <c r="C19542" t="s">
        <v>20133</v>
      </c>
      <c r="D19542" t="s">
        <v>412</v>
      </c>
      <c r="E19542" t="s">
        <v>413</v>
      </c>
      <c r="F19542">
        <v>0</v>
      </c>
      <c r="G19542" t="s">
        <v>51</v>
      </c>
      <c r="H19542" t="s">
        <v>44</v>
      </c>
      <c r="I19542" t="s">
        <v>52</v>
      </c>
      <c r="J19542" t="s">
        <v>141</v>
      </c>
      <c r="K19542" t="s">
        <v>108</v>
      </c>
      <c r="L19542">
        <v>2</v>
      </c>
      <c r="M19542" s="1">
        <v>40544</v>
      </c>
      <c r="N19542" s="3">
        <v>43841</v>
      </c>
      <c r="O19542" t="s">
        <v>311</v>
      </c>
      <c r="P19542">
        <v>2011</v>
      </c>
      <c r="Q19542" s="1">
        <v>41515</v>
      </c>
      <c r="R19542" s="1">
        <v>41886</v>
      </c>
      <c r="S19542">
        <v>0</v>
      </c>
      <c r="T19542">
        <v>6100000</v>
      </c>
      <c r="U19542">
        <v>0</v>
      </c>
      <c r="V19542">
        <v>0</v>
      </c>
      <c r="W19542">
        <v>0</v>
      </c>
      <c r="X19542">
        <v>0</v>
      </c>
      <c r="Y19542">
        <v>0</v>
      </c>
      <c r="Z19542">
        <v>0</v>
      </c>
      <c r="AA19542">
        <v>0</v>
      </c>
      <c r="AB19542">
        <v>0</v>
      </c>
      <c r="AC19542">
        <v>0</v>
      </c>
      <c r="AD19542">
        <v>0</v>
      </c>
      <c r="AE19542">
        <v>0</v>
      </c>
      <c r="AF19542">
        <v>5000000</v>
      </c>
      <c r="AG19542">
        <v>0</v>
      </c>
      <c r="AH19542">
        <v>0</v>
      </c>
      <c r="AI19542">
        <v>0</v>
      </c>
      <c r="AJ19542">
        <v>0</v>
      </c>
      <c r="AK19542">
        <v>0</v>
      </c>
      <c r="AL19542">
        <v>0</v>
      </c>
      <c r="AM19542">
        <v>0</v>
      </c>
      <c r="AN19542">
        <v>1</v>
      </c>
    </row>
    <row r="19543" spans="1:40" x14ac:dyDescent="0.45">
      <c r="A19543" t="s">
        <v>38156</v>
      </c>
      <c r="B19543" t="s">
        <v>38157</v>
      </c>
      <c r="C19543" t="s">
        <v>38158</v>
      </c>
      <c r="D19543" t="s">
        <v>128</v>
      </c>
      <c r="E19543" t="s">
        <v>129</v>
      </c>
      <c r="F19543">
        <v>0</v>
      </c>
      <c r="G19543" t="s">
        <v>43</v>
      </c>
      <c r="H19543" t="s">
        <v>44</v>
      </c>
      <c r="I19543" t="s">
        <v>52</v>
      </c>
      <c r="J19543" t="s">
        <v>141</v>
      </c>
      <c r="K19543" t="s">
        <v>537</v>
      </c>
      <c r="L19543">
        <v>1</v>
      </c>
      <c r="M19543" s="1">
        <v>38718</v>
      </c>
      <c r="N19543" s="3">
        <v>43836</v>
      </c>
      <c r="O19543" t="s">
        <v>260</v>
      </c>
      <c r="P19543">
        <v>2006</v>
      </c>
      <c r="Q19543" s="1">
        <v>38868</v>
      </c>
      <c r="R19543" s="1">
        <v>38868</v>
      </c>
      <c r="S19543">
        <v>0</v>
      </c>
      <c r="T19543">
        <v>6100000</v>
      </c>
      <c r="U19543">
        <v>0</v>
      </c>
      <c r="V19543">
        <v>0</v>
      </c>
      <c r="W19543">
        <v>0</v>
      </c>
      <c r="X19543">
        <v>0</v>
      </c>
      <c r="Y19543">
        <v>0</v>
      </c>
      <c r="Z19543">
        <v>0</v>
      </c>
      <c r="AA19543">
        <v>0</v>
      </c>
      <c r="AB19543">
        <v>0</v>
      </c>
      <c r="AC19543">
        <v>0</v>
      </c>
      <c r="AD19543">
        <v>0</v>
      </c>
      <c r="AE19543">
        <v>0</v>
      </c>
      <c r="AF19543">
        <v>0</v>
      </c>
      <c r="AG19543">
        <v>6100000</v>
      </c>
      <c r="AH19543">
        <v>0</v>
      </c>
      <c r="AI19543">
        <v>0</v>
      </c>
      <c r="AJ19543">
        <v>0</v>
      </c>
      <c r="AK19543">
        <v>0</v>
      </c>
      <c r="AL19543">
        <v>0</v>
      </c>
      <c r="AM19543">
        <v>0</v>
      </c>
      <c r="AN19543">
        <v>1</v>
      </c>
    </row>
    <row r="19544" spans="1:40" x14ac:dyDescent="0.45">
      <c r="A19544" t="s">
        <v>59588</v>
      </c>
      <c r="B19544" t="s">
        <v>59589</v>
      </c>
      <c r="C19544" t="s">
        <v>59590</v>
      </c>
      <c r="D19544" t="s">
        <v>68</v>
      </c>
      <c r="E19544" t="s">
        <v>69</v>
      </c>
      <c r="F19544">
        <v>0</v>
      </c>
      <c r="G19544" t="s">
        <v>51</v>
      </c>
      <c r="H19544" t="s">
        <v>44</v>
      </c>
      <c r="I19544" t="s">
        <v>52</v>
      </c>
      <c r="J19544" t="s">
        <v>141</v>
      </c>
      <c r="K19544" t="s">
        <v>603</v>
      </c>
      <c r="L19544">
        <v>1</v>
      </c>
      <c r="M19544" s="1">
        <v>37257</v>
      </c>
      <c r="N19544" s="3">
        <v>43832</v>
      </c>
      <c r="O19544" t="s">
        <v>321</v>
      </c>
      <c r="P19544">
        <v>2002</v>
      </c>
      <c r="Q19544" s="1">
        <v>38930</v>
      </c>
      <c r="R19544" s="1">
        <v>38930</v>
      </c>
      <c r="S19544">
        <v>0</v>
      </c>
      <c r="T19544">
        <v>6100000</v>
      </c>
      <c r="U19544">
        <v>0</v>
      </c>
      <c r="V19544">
        <v>0</v>
      </c>
      <c r="W19544">
        <v>0</v>
      </c>
      <c r="X19544">
        <v>0</v>
      </c>
      <c r="Y19544">
        <v>0</v>
      </c>
      <c r="Z19544">
        <v>0</v>
      </c>
      <c r="AA19544">
        <v>0</v>
      </c>
      <c r="AB19544">
        <v>0</v>
      </c>
      <c r="AC19544">
        <v>0</v>
      </c>
      <c r="AD19544">
        <v>0</v>
      </c>
      <c r="AE19544">
        <v>0</v>
      </c>
      <c r="AF19544">
        <v>0</v>
      </c>
      <c r="AG19544">
        <v>6100000</v>
      </c>
      <c r="AH19544">
        <v>0</v>
      </c>
      <c r="AI19544">
        <v>0</v>
      </c>
      <c r="AJ19544">
        <v>0</v>
      </c>
      <c r="AK19544">
        <v>0</v>
      </c>
      <c r="AL19544">
        <v>0</v>
      </c>
      <c r="AM19544">
        <v>0</v>
      </c>
      <c r="AN19544">
        <v>1</v>
      </c>
    </row>
    <row r="19545" spans="1:40" x14ac:dyDescent="0.45">
      <c r="A19545" t="s">
        <v>65300</v>
      </c>
      <c r="B19545" t="s">
        <v>65301</v>
      </c>
      <c r="C19545" t="s">
        <v>65302</v>
      </c>
      <c r="D19545" t="s">
        <v>65303</v>
      </c>
      <c r="E19545" t="s">
        <v>222</v>
      </c>
      <c r="F19545">
        <v>0</v>
      </c>
      <c r="G19545" t="s">
        <v>51</v>
      </c>
      <c r="H19545" t="s">
        <v>44</v>
      </c>
      <c r="I19545" t="s">
        <v>52</v>
      </c>
      <c r="J19545" t="s">
        <v>141</v>
      </c>
      <c r="K19545" t="s">
        <v>142</v>
      </c>
      <c r="L19545">
        <v>1</v>
      </c>
      <c r="M19545" s="1">
        <v>41365</v>
      </c>
      <c r="N19545" s="3">
        <v>43934</v>
      </c>
      <c r="O19545" t="s">
        <v>266</v>
      </c>
      <c r="P19545">
        <v>2013</v>
      </c>
      <c r="Q19545" s="1">
        <v>41674</v>
      </c>
      <c r="R19545" s="1">
        <v>41674</v>
      </c>
      <c r="S19545">
        <v>0</v>
      </c>
      <c r="T19545">
        <v>6100000</v>
      </c>
      <c r="U19545">
        <v>0</v>
      </c>
      <c r="V19545">
        <v>0</v>
      </c>
      <c r="W19545">
        <v>0</v>
      </c>
      <c r="X19545">
        <v>0</v>
      </c>
      <c r="Y19545">
        <v>0</v>
      </c>
      <c r="Z19545">
        <v>0</v>
      </c>
      <c r="AA19545">
        <v>0</v>
      </c>
      <c r="AB19545">
        <v>0</v>
      </c>
      <c r="AC19545">
        <v>0</v>
      </c>
      <c r="AD19545">
        <v>0</v>
      </c>
      <c r="AE19545">
        <v>0</v>
      </c>
      <c r="AF19545">
        <v>6100000</v>
      </c>
      <c r="AG19545">
        <v>0</v>
      </c>
      <c r="AH19545">
        <v>0</v>
      </c>
      <c r="AI19545">
        <v>0</v>
      </c>
      <c r="AJ19545">
        <v>0</v>
      </c>
      <c r="AK19545">
        <v>0</v>
      </c>
      <c r="AL19545">
        <v>0</v>
      </c>
      <c r="AM19545">
        <v>0</v>
      </c>
      <c r="AN19545">
        <v>1</v>
      </c>
    </row>
    <row r="19546" spans="1:40" x14ac:dyDescent="0.45">
      <c r="A19546" t="s">
        <v>66673</v>
      </c>
      <c r="B19546" t="s">
        <v>66674</v>
      </c>
      <c r="C19546" t="s">
        <v>66675</v>
      </c>
      <c r="D19546" t="s">
        <v>684</v>
      </c>
      <c r="E19546" t="s">
        <v>685</v>
      </c>
      <c r="F19546">
        <v>0</v>
      </c>
      <c r="G19546" t="s">
        <v>51</v>
      </c>
      <c r="H19546" t="s">
        <v>44</v>
      </c>
      <c r="I19546" t="s">
        <v>204</v>
      </c>
      <c r="J19546" t="s">
        <v>205</v>
      </c>
      <c r="K19546" t="s">
        <v>232</v>
      </c>
      <c r="L19546">
        <v>2</v>
      </c>
      <c r="M19546" s="1">
        <v>39630</v>
      </c>
      <c r="N19546" s="3">
        <v>44020</v>
      </c>
      <c r="O19546" t="s">
        <v>1052</v>
      </c>
      <c r="P19546">
        <v>2008</v>
      </c>
      <c r="Q19546" s="1">
        <v>41568</v>
      </c>
      <c r="R19546" s="1">
        <v>41911</v>
      </c>
      <c r="S19546">
        <v>0</v>
      </c>
      <c r="T19546">
        <v>6100000</v>
      </c>
      <c r="U19546">
        <v>0</v>
      </c>
      <c r="V19546">
        <v>0</v>
      </c>
      <c r="W19546">
        <v>0</v>
      </c>
      <c r="X19546">
        <v>0</v>
      </c>
      <c r="Y19546">
        <v>0</v>
      </c>
      <c r="Z19546">
        <v>0</v>
      </c>
      <c r="AA19546">
        <v>0</v>
      </c>
      <c r="AB19546">
        <v>0</v>
      </c>
      <c r="AC19546">
        <v>0</v>
      </c>
      <c r="AD19546">
        <v>0</v>
      </c>
      <c r="AE19546">
        <v>0</v>
      </c>
      <c r="AF19546">
        <v>2100000</v>
      </c>
      <c r="AG19546">
        <v>4000000</v>
      </c>
      <c r="AH19546">
        <v>0</v>
      </c>
      <c r="AI19546">
        <v>0</v>
      </c>
      <c r="AJ19546">
        <v>0</v>
      </c>
      <c r="AK19546">
        <v>0</v>
      </c>
      <c r="AL19546">
        <v>0</v>
      </c>
      <c r="AM19546">
        <v>0</v>
      </c>
      <c r="AN19546">
        <v>1</v>
      </c>
    </row>
    <row r="19547" spans="1:40" x14ac:dyDescent="0.45">
      <c r="A19547" t="s">
        <v>40057</v>
      </c>
      <c r="B19547" t="s">
        <v>40058</v>
      </c>
      <c r="C19547" t="s">
        <v>40059</v>
      </c>
      <c r="D19547" t="s">
        <v>40060</v>
      </c>
      <c r="E19547" t="s">
        <v>69</v>
      </c>
      <c r="F19547">
        <v>0</v>
      </c>
      <c r="G19547" t="s">
        <v>51</v>
      </c>
      <c r="H19547" t="s">
        <v>44</v>
      </c>
      <c r="I19547" t="s">
        <v>592</v>
      </c>
      <c r="J19547" t="s">
        <v>593</v>
      </c>
      <c r="K19547" t="s">
        <v>628</v>
      </c>
      <c r="L19547">
        <v>1</v>
      </c>
      <c r="M19547" s="1">
        <v>37257</v>
      </c>
      <c r="N19547" s="3">
        <v>43832</v>
      </c>
      <c r="O19547" t="s">
        <v>321</v>
      </c>
      <c r="P19547">
        <v>2002</v>
      </c>
      <c r="Q19547" s="1">
        <v>41212</v>
      </c>
      <c r="R19547" s="1">
        <v>41212</v>
      </c>
      <c r="S19547">
        <v>0</v>
      </c>
      <c r="T19547">
        <v>6100000</v>
      </c>
      <c r="U19547">
        <v>0</v>
      </c>
      <c r="V19547">
        <v>0</v>
      </c>
      <c r="W19547">
        <v>0</v>
      </c>
      <c r="X19547">
        <v>0</v>
      </c>
      <c r="Y19547">
        <v>0</v>
      </c>
      <c r="Z19547">
        <v>0</v>
      </c>
      <c r="AA19547">
        <v>0</v>
      </c>
      <c r="AB19547">
        <v>0</v>
      </c>
      <c r="AC19547">
        <v>0</v>
      </c>
      <c r="AD19547">
        <v>0</v>
      </c>
      <c r="AE19547">
        <v>0</v>
      </c>
      <c r="AF19547">
        <v>0</v>
      </c>
      <c r="AG19547">
        <v>0</v>
      </c>
      <c r="AH19547">
        <v>0</v>
      </c>
      <c r="AI19547">
        <v>0</v>
      </c>
      <c r="AJ19547">
        <v>0</v>
      </c>
      <c r="AK19547">
        <v>0</v>
      </c>
      <c r="AL19547">
        <v>0</v>
      </c>
      <c r="AM19547">
        <v>0</v>
      </c>
      <c r="AN19547">
        <v>1</v>
      </c>
    </row>
    <row r="19548" spans="1:40" x14ac:dyDescent="0.45">
      <c r="A19548" t="s">
        <v>23641</v>
      </c>
      <c r="B19548" t="s">
        <v>23642</v>
      </c>
      <c r="C19548" t="s">
        <v>23643</v>
      </c>
      <c r="D19548" t="s">
        <v>412</v>
      </c>
      <c r="E19548" t="s">
        <v>413</v>
      </c>
      <c r="F19548">
        <v>0</v>
      </c>
      <c r="G19548" t="s">
        <v>75</v>
      </c>
      <c r="H19548" t="s">
        <v>44</v>
      </c>
      <c r="I19548" t="s">
        <v>655</v>
      </c>
      <c r="J19548" t="s">
        <v>9776</v>
      </c>
      <c r="K19548" t="s">
        <v>22906</v>
      </c>
      <c r="L19548">
        <v>1</v>
      </c>
      <c r="M19548" s="1">
        <v>36892</v>
      </c>
      <c r="N19548" s="3">
        <v>43831</v>
      </c>
      <c r="O19548" t="s">
        <v>124</v>
      </c>
      <c r="P19548">
        <v>2001</v>
      </c>
      <c r="Q19548" s="1">
        <v>38621</v>
      </c>
      <c r="R19548" s="1">
        <v>38621</v>
      </c>
      <c r="S19548">
        <v>0</v>
      </c>
      <c r="T19548">
        <v>6100000</v>
      </c>
      <c r="U19548">
        <v>0</v>
      </c>
      <c r="V19548">
        <v>0</v>
      </c>
      <c r="W19548">
        <v>0</v>
      </c>
      <c r="X19548">
        <v>0</v>
      </c>
      <c r="Y19548">
        <v>0</v>
      </c>
      <c r="Z19548">
        <v>0</v>
      </c>
      <c r="AA19548">
        <v>0</v>
      </c>
      <c r="AB19548">
        <v>0</v>
      </c>
      <c r="AC19548">
        <v>0</v>
      </c>
      <c r="AD19548">
        <v>0</v>
      </c>
      <c r="AE19548">
        <v>0</v>
      </c>
      <c r="AF19548">
        <v>0</v>
      </c>
      <c r="AG19548">
        <v>6100000</v>
      </c>
      <c r="AH19548">
        <v>0</v>
      </c>
      <c r="AI19548">
        <v>0</v>
      </c>
      <c r="AJ19548">
        <v>0</v>
      </c>
      <c r="AK19548">
        <v>0</v>
      </c>
      <c r="AL19548">
        <v>0</v>
      </c>
      <c r="AM19548">
        <v>0</v>
      </c>
      <c r="AN19548">
        <v>0</v>
      </c>
    </row>
    <row r="19549" spans="1:40" x14ac:dyDescent="0.45">
      <c r="A19549" t="s">
        <v>52681</v>
      </c>
      <c r="B19549" t="s">
        <v>52682</v>
      </c>
      <c r="C19549" t="s">
        <v>52683</v>
      </c>
      <c r="D19549" t="s">
        <v>325</v>
      </c>
      <c r="E19549" t="s">
        <v>326</v>
      </c>
      <c r="F19549">
        <v>0</v>
      </c>
      <c r="G19549" t="s">
        <v>43</v>
      </c>
      <c r="H19549" t="s">
        <v>44</v>
      </c>
      <c r="I19549" t="s">
        <v>45</v>
      </c>
      <c r="J19549" t="s">
        <v>46</v>
      </c>
      <c r="K19549" t="s">
        <v>47</v>
      </c>
      <c r="L19549">
        <v>2</v>
      </c>
      <c r="M19549" s="1">
        <v>39884</v>
      </c>
      <c r="N19549" s="3">
        <v>43899</v>
      </c>
      <c r="O19549" t="s">
        <v>135</v>
      </c>
      <c r="P19549">
        <v>2009</v>
      </c>
      <c r="Q19549" s="1">
        <v>40492</v>
      </c>
      <c r="R19549" s="1">
        <v>40655</v>
      </c>
      <c r="S19549">
        <v>0</v>
      </c>
      <c r="T19549">
        <v>6100000</v>
      </c>
      <c r="U19549">
        <v>0</v>
      </c>
      <c r="V19549">
        <v>0</v>
      </c>
      <c r="W19549">
        <v>0</v>
      </c>
      <c r="X19549">
        <v>0</v>
      </c>
      <c r="Y19549">
        <v>0</v>
      </c>
      <c r="Z19549">
        <v>0</v>
      </c>
      <c r="AA19549">
        <v>0</v>
      </c>
      <c r="AB19549">
        <v>0</v>
      </c>
      <c r="AC19549">
        <v>0</v>
      </c>
      <c r="AD19549">
        <v>0</v>
      </c>
      <c r="AE19549">
        <v>0</v>
      </c>
      <c r="AF19549">
        <v>2500000</v>
      </c>
      <c r="AG19549">
        <v>3600000</v>
      </c>
      <c r="AH19549">
        <v>0</v>
      </c>
      <c r="AI19549">
        <v>0</v>
      </c>
      <c r="AJ19549">
        <v>0</v>
      </c>
      <c r="AK19549">
        <v>0</v>
      </c>
      <c r="AL19549">
        <v>0</v>
      </c>
      <c r="AM19549">
        <v>0</v>
      </c>
      <c r="AN19549">
        <v>1</v>
      </c>
    </row>
    <row r="19550" spans="1:40" x14ac:dyDescent="0.45">
      <c r="A19550" t="s">
        <v>70240</v>
      </c>
      <c r="B19550" t="s">
        <v>70241</v>
      </c>
      <c r="C19550" t="s">
        <v>70242</v>
      </c>
      <c r="D19550" t="s">
        <v>68</v>
      </c>
      <c r="E19550" t="s">
        <v>69</v>
      </c>
      <c r="F19550">
        <v>0</v>
      </c>
      <c r="G19550" t="s">
        <v>51</v>
      </c>
      <c r="H19550" t="s">
        <v>44</v>
      </c>
      <c r="I19550" t="s">
        <v>45</v>
      </c>
      <c r="J19550" t="s">
        <v>46</v>
      </c>
      <c r="K19550" t="s">
        <v>47</v>
      </c>
      <c r="L19550">
        <v>1</v>
      </c>
      <c r="M19550" s="1">
        <v>41334</v>
      </c>
      <c r="N19550" s="3">
        <v>43903</v>
      </c>
      <c r="O19550" t="s">
        <v>117</v>
      </c>
      <c r="P19550">
        <v>2013</v>
      </c>
      <c r="Q19550" s="1">
        <v>41963</v>
      </c>
      <c r="R19550" s="1">
        <v>41963</v>
      </c>
      <c r="S19550">
        <v>0</v>
      </c>
      <c r="T19550">
        <v>6100000</v>
      </c>
      <c r="U19550">
        <v>0</v>
      </c>
      <c r="V19550">
        <v>0</v>
      </c>
      <c r="W19550">
        <v>0</v>
      </c>
      <c r="X19550">
        <v>0</v>
      </c>
      <c r="Y19550">
        <v>0</v>
      </c>
      <c r="Z19550">
        <v>0</v>
      </c>
      <c r="AA19550">
        <v>0</v>
      </c>
      <c r="AB19550">
        <v>0</v>
      </c>
      <c r="AC19550">
        <v>0</v>
      </c>
      <c r="AD19550">
        <v>0</v>
      </c>
      <c r="AE19550">
        <v>0</v>
      </c>
      <c r="AF19550">
        <v>6100000</v>
      </c>
      <c r="AG19550">
        <v>0</v>
      </c>
      <c r="AH19550">
        <v>0</v>
      </c>
      <c r="AI19550">
        <v>0</v>
      </c>
      <c r="AJ19550">
        <v>0</v>
      </c>
      <c r="AK19550">
        <v>0</v>
      </c>
      <c r="AL19550">
        <v>0</v>
      </c>
      <c r="AM19550">
        <v>0</v>
      </c>
      <c r="AN19550">
        <v>1</v>
      </c>
    </row>
    <row r="19551" spans="1:40" x14ac:dyDescent="0.45">
      <c r="A19551" t="s">
        <v>905</v>
      </c>
      <c r="B19551" t="s">
        <v>906</v>
      </c>
      <c r="C19551" t="s">
        <v>907</v>
      </c>
      <c r="D19551" t="s">
        <v>908</v>
      </c>
      <c r="E19551" t="s">
        <v>909</v>
      </c>
      <c r="F19551">
        <v>0</v>
      </c>
      <c r="G19551" t="s">
        <v>51</v>
      </c>
      <c r="H19551" t="s">
        <v>44</v>
      </c>
      <c r="I19551" t="s">
        <v>147</v>
      </c>
      <c r="J19551" t="s">
        <v>148</v>
      </c>
      <c r="K19551" t="s">
        <v>148</v>
      </c>
      <c r="L19551">
        <v>2</v>
      </c>
      <c r="M19551" s="1">
        <v>39448</v>
      </c>
      <c r="N19551" s="3">
        <v>43838</v>
      </c>
      <c r="O19551" t="s">
        <v>133</v>
      </c>
      <c r="P19551">
        <v>2008</v>
      </c>
      <c r="Q19551" s="1">
        <v>41590</v>
      </c>
      <c r="R19551" s="1">
        <v>41960</v>
      </c>
      <c r="S19551">
        <v>0</v>
      </c>
      <c r="T19551">
        <v>0</v>
      </c>
      <c r="U19551">
        <v>0</v>
      </c>
      <c r="V19551">
        <v>0</v>
      </c>
      <c r="W19551">
        <v>0</v>
      </c>
      <c r="X19551">
        <v>0</v>
      </c>
      <c r="Y19551">
        <v>0</v>
      </c>
      <c r="Z19551">
        <v>0</v>
      </c>
      <c r="AA19551">
        <v>0</v>
      </c>
      <c r="AB19551">
        <v>6100000</v>
      </c>
      <c r="AC19551">
        <v>0</v>
      </c>
      <c r="AD19551">
        <v>0</v>
      </c>
      <c r="AE19551">
        <v>0</v>
      </c>
      <c r="AF19551">
        <v>0</v>
      </c>
      <c r="AG19551">
        <v>0</v>
      </c>
      <c r="AH19551">
        <v>0</v>
      </c>
      <c r="AI19551">
        <v>0</v>
      </c>
      <c r="AJ19551">
        <v>0</v>
      </c>
      <c r="AK19551">
        <v>0</v>
      </c>
      <c r="AL19551">
        <v>0</v>
      </c>
      <c r="AM19551">
        <v>0</v>
      </c>
      <c r="AN19551">
        <v>1</v>
      </c>
    </row>
    <row r="19552" spans="1:40" x14ac:dyDescent="0.45">
      <c r="A19552" t="s">
        <v>40911</v>
      </c>
      <c r="B19552" t="s">
        <v>40912</v>
      </c>
      <c r="C19552" t="s">
        <v>40913</v>
      </c>
      <c r="D19552" t="s">
        <v>68</v>
      </c>
      <c r="E19552" t="s">
        <v>69</v>
      </c>
      <c r="F19552">
        <v>0</v>
      </c>
      <c r="G19552" t="s">
        <v>51</v>
      </c>
      <c r="H19552" t="s">
        <v>44</v>
      </c>
      <c r="I19552" t="s">
        <v>52</v>
      </c>
      <c r="J19552" t="s">
        <v>141</v>
      </c>
      <c r="K19552" t="s">
        <v>459</v>
      </c>
      <c r="L19552">
        <v>2</v>
      </c>
      <c r="M19552" s="1">
        <v>40544</v>
      </c>
      <c r="N19552" s="3">
        <v>43841</v>
      </c>
      <c r="O19552" t="s">
        <v>311</v>
      </c>
      <c r="P19552">
        <v>2011</v>
      </c>
      <c r="Q19552" s="1">
        <v>41000</v>
      </c>
      <c r="R19552" s="1">
        <v>41262</v>
      </c>
      <c r="S19552">
        <v>1100100</v>
      </c>
      <c r="T19552">
        <v>5000000</v>
      </c>
      <c r="U19552">
        <v>0</v>
      </c>
      <c r="V19552">
        <v>0</v>
      </c>
      <c r="W19552">
        <v>0</v>
      </c>
      <c r="X19552">
        <v>0</v>
      </c>
      <c r="Y19552">
        <v>0</v>
      </c>
      <c r="Z19552">
        <v>0</v>
      </c>
      <c r="AA19552">
        <v>0</v>
      </c>
      <c r="AB19552">
        <v>0</v>
      </c>
      <c r="AC19552">
        <v>0</v>
      </c>
      <c r="AD19552">
        <v>0</v>
      </c>
      <c r="AE19552">
        <v>0</v>
      </c>
      <c r="AF19552">
        <v>5000000</v>
      </c>
      <c r="AG19552">
        <v>0</v>
      </c>
      <c r="AH19552">
        <v>0</v>
      </c>
      <c r="AI19552">
        <v>0</v>
      </c>
      <c r="AJ19552">
        <v>0</v>
      </c>
      <c r="AK19552">
        <v>0</v>
      </c>
      <c r="AL19552">
        <v>0</v>
      </c>
      <c r="AM19552">
        <v>0</v>
      </c>
      <c r="AN19552">
        <v>1</v>
      </c>
    </row>
    <row r="19553" spans="1:40" x14ac:dyDescent="0.45">
      <c r="A19553" t="s">
        <v>72835</v>
      </c>
      <c r="B19553" t="s">
        <v>72836</v>
      </c>
      <c r="C19553" t="s">
        <v>72837</v>
      </c>
      <c r="D19553" t="s">
        <v>198</v>
      </c>
      <c r="E19553" t="s">
        <v>199</v>
      </c>
      <c r="F19553">
        <v>0</v>
      </c>
      <c r="G19553" t="s">
        <v>51</v>
      </c>
      <c r="H19553" t="s">
        <v>44</v>
      </c>
      <c r="I19553" t="s">
        <v>121</v>
      </c>
      <c r="J19553" t="s">
        <v>365</v>
      </c>
      <c r="K19553" t="s">
        <v>366</v>
      </c>
      <c r="L19553">
        <v>2</v>
      </c>
      <c r="M19553" s="1">
        <v>39814</v>
      </c>
      <c r="N19553" s="3">
        <v>43839</v>
      </c>
      <c r="O19553" t="s">
        <v>135</v>
      </c>
      <c r="P19553">
        <v>2009</v>
      </c>
      <c r="Q19553" s="1">
        <v>40273</v>
      </c>
      <c r="R19553" s="1">
        <v>41394</v>
      </c>
      <c r="S19553">
        <v>0</v>
      </c>
      <c r="T19553">
        <v>6108466</v>
      </c>
      <c r="U19553">
        <v>0</v>
      </c>
      <c r="V19553">
        <v>0</v>
      </c>
      <c r="W19553">
        <v>0</v>
      </c>
      <c r="X19553">
        <v>0</v>
      </c>
      <c r="Y19553">
        <v>0</v>
      </c>
      <c r="Z19553">
        <v>0</v>
      </c>
      <c r="AA19553">
        <v>0</v>
      </c>
      <c r="AB19553">
        <v>0</v>
      </c>
      <c r="AC19553">
        <v>0</v>
      </c>
      <c r="AD19553">
        <v>0</v>
      </c>
      <c r="AE19553">
        <v>0</v>
      </c>
      <c r="AF19553">
        <v>4578466</v>
      </c>
      <c r="AG19553">
        <v>0</v>
      </c>
      <c r="AH19553">
        <v>0</v>
      </c>
      <c r="AI19553">
        <v>0</v>
      </c>
      <c r="AJ19553">
        <v>0</v>
      </c>
      <c r="AK19553">
        <v>0</v>
      </c>
      <c r="AL19553">
        <v>0</v>
      </c>
      <c r="AM19553">
        <v>0</v>
      </c>
      <c r="AN19553">
        <v>1</v>
      </c>
    </row>
    <row r="19554" spans="1:40" x14ac:dyDescent="0.45">
      <c r="A19554" t="s">
        <v>10778</v>
      </c>
      <c r="B19554" t="s">
        <v>10779</v>
      </c>
      <c r="C19554" t="s">
        <v>10780</v>
      </c>
      <c r="D19554" t="s">
        <v>10781</v>
      </c>
      <c r="E19554" t="s">
        <v>10782</v>
      </c>
      <c r="F19554">
        <v>0</v>
      </c>
      <c r="G19554" t="s">
        <v>51</v>
      </c>
      <c r="H19554" t="s">
        <v>44</v>
      </c>
      <c r="I19554" t="s">
        <v>440</v>
      </c>
      <c r="J19554" t="s">
        <v>441</v>
      </c>
      <c r="K19554" t="s">
        <v>441</v>
      </c>
      <c r="L19554">
        <v>2</v>
      </c>
      <c r="M19554" s="1">
        <v>38878</v>
      </c>
      <c r="N19554" s="3">
        <v>43988</v>
      </c>
      <c r="O19554" t="s">
        <v>289</v>
      </c>
      <c r="P19554">
        <v>2006</v>
      </c>
      <c r="Q19554" s="1">
        <v>39223</v>
      </c>
      <c r="R19554" s="1">
        <v>40274</v>
      </c>
      <c r="S19554">
        <v>0</v>
      </c>
      <c r="T19554">
        <v>1116923</v>
      </c>
      <c r="U19554">
        <v>0</v>
      </c>
      <c r="V19554">
        <v>0</v>
      </c>
      <c r="W19554">
        <v>0</v>
      </c>
      <c r="X19554">
        <v>0</v>
      </c>
      <c r="Y19554">
        <v>5000000</v>
      </c>
      <c r="Z19554">
        <v>0</v>
      </c>
      <c r="AA19554">
        <v>0</v>
      </c>
      <c r="AB19554">
        <v>0</v>
      </c>
      <c r="AC19554">
        <v>0</v>
      </c>
      <c r="AD19554">
        <v>0</v>
      </c>
      <c r="AE19554">
        <v>0</v>
      </c>
      <c r="AF19554">
        <v>0</v>
      </c>
      <c r="AG19554">
        <v>0</v>
      </c>
      <c r="AH19554">
        <v>0</v>
      </c>
      <c r="AI19554">
        <v>0</v>
      </c>
      <c r="AJ19554">
        <v>0</v>
      </c>
      <c r="AK19554">
        <v>0</v>
      </c>
      <c r="AL19554">
        <v>0</v>
      </c>
      <c r="AM19554">
        <v>0</v>
      </c>
      <c r="AN19554">
        <v>1</v>
      </c>
    </row>
    <row r="19555" spans="1:40" x14ac:dyDescent="0.45">
      <c r="A19555" t="s">
        <v>14441</v>
      </c>
      <c r="B19555" t="s">
        <v>14442</v>
      </c>
      <c r="C19555" t="s">
        <v>14443</v>
      </c>
      <c r="D19555" t="s">
        <v>68</v>
      </c>
      <c r="E19555" t="s">
        <v>69</v>
      </c>
      <c r="F19555">
        <v>0</v>
      </c>
      <c r="G19555" t="s">
        <v>51</v>
      </c>
      <c r="H19555" t="s">
        <v>44</v>
      </c>
      <c r="I19555" t="s">
        <v>186</v>
      </c>
      <c r="J19555" t="s">
        <v>643</v>
      </c>
      <c r="K19555" t="s">
        <v>643</v>
      </c>
      <c r="L19555">
        <v>4</v>
      </c>
      <c r="M19555" s="1">
        <v>33970</v>
      </c>
      <c r="N19555" s="2">
        <v>33970</v>
      </c>
      <c r="O19555" t="s">
        <v>1318</v>
      </c>
      <c r="P19555">
        <v>1993</v>
      </c>
      <c r="Q19555" s="1">
        <v>39356</v>
      </c>
      <c r="R19555" s="1">
        <v>41682</v>
      </c>
      <c r="S19555">
        <v>0</v>
      </c>
      <c r="T19555">
        <v>3000000</v>
      </c>
      <c r="U19555">
        <v>0</v>
      </c>
      <c r="V19555">
        <v>0</v>
      </c>
      <c r="W19555">
        <v>0</v>
      </c>
      <c r="X19555">
        <v>3117000</v>
      </c>
      <c r="Y19555">
        <v>0</v>
      </c>
      <c r="Z19555">
        <v>0</v>
      </c>
      <c r="AA19555">
        <v>0</v>
      </c>
      <c r="AB19555">
        <v>0</v>
      </c>
      <c r="AC19555">
        <v>0</v>
      </c>
      <c r="AD19555">
        <v>0</v>
      </c>
      <c r="AE19555">
        <v>0</v>
      </c>
      <c r="AF19555">
        <v>0</v>
      </c>
      <c r="AG19555">
        <v>0</v>
      </c>
      <c r="AH19555">
        <v>3000000</v>
      </c>
      <c r="AI19555">
        <v>0</v>
      </c>
      <c r="AJ19555">
        <v>0</v>
      </c>
      <c r="AK19555">
        <v>0</v>
      </c>
      <c r="AL19555">
        <v>0</v>
      </c>
      <c r="AM19555">
        <v>0</v>
      </c>
      <c r="AN19555">
        <v>1</v>
      </c>
    </row>
    <row r="19556" spans="1:40" x14ac:dyDescent="0.45">
      <c r="A19556" t="s">
        <v>24607</v>
      </c>
      <c r="B19556" t="s">
        <v>24608</v>
      </c>
      <c r="C19556" t="s">
        <v>24609</v>
      </c>
      <c r="D19556" t="s">
        <v>24610</v>
      </c>
      <c r="E19556" t="s">
        <v>22969</v>
      </c>
      <c r="F19556">
        <v>0</v>
      </c>
      <c r="G19556" t="s">
        <v>51</v>
      </c>
      <c r="H19556" t="s">
        <v>44</v>
      </c>
      <c r="I19556" t="s">
        <v>147</v>
      </c>
      <c r="J19556" t="s">
        <v>148</v>
      </c>
      <c r="K19556" t="s">
        <v>148</v>
      </c>
      <c r="L19556">
        <v>5</v>
      </c>
      <c r="M19556" s="1">
        <v>40603</v>
      </c>
      <c r="N19556" s="3">
        <v>43901</v>
      </c>
      <c r="O19556" t="s">
        <v>311</v>
      </c>
      <c r="P19556">
        <v>2011</v>
      </c>
      <c r="Q19556" s="1">
        <v>40544</v>
      </c>
      <c r="R19556" s="1">
        <v>41365</v>
      </c>
      <c r="S19556">
        <v>18000</v>
      </c>
      <c r="T19556">
        <v>6100000</v>
      </c>
      <c r="U19556">
        <v>0</v>
      </c>
      <c r="V19556">
        <v>0</v>
      </c>
      <c r="W19556">
        <v>0</v>
      </c>
      <c r="X19556">
        <v>0</v>
      </c>
      <c r="Y19556">
        <v>0</v>
      </c>
      <c r="Z19556">
        <v>0</v>
      </c>
      <c r="AA19556">
        <v>0</v>
      </c>
      <c r="AB19556">
        <v>0</v>
      </c>
      <c r="AC19556">
        <v>0</v>
      </c>
      <c r="AD19556">
        <v>0</v>
      </c>
      <c r="AE19556">
        <v>0</v>
      </c>
      <c r="AF19556">
        <v>6100000</v>
      </c>
      <c r="AG19556">
        <v>0</v>
      </c>
      <c r="AH19556">
        <v>0</v>
      </c>
      <c r="AI19556">
        <v>0</v>
      </c>
      <c r="AJ19556">
        <v>0</v>
      </c>
      <c r="AK19556">
        <v>0</v>
      </c>
      <c r="AL19556">
        <v>0</v>
      </c>
      <c r="AM19556">
        <v>0</v>
      </c>
      <c r="AN19556">
        <v>1</v>
      </c>
    </row>
    <row r="19557" spans="1:40" x14ac:dyDescent="0.45">
      <c r="A19557" t="s">
        <v>18960</v>
      </c>
      <c r="B19557" t="s">
        <v>18961</v>
      </c>
      <c r="C19557" t="s">
        <v>18962</v>
      </c>
      <c r="D19557" t="s">
        <v>18963</v>
      </c>
      <c r="E19557" t="s">
        <v>900</v>
      </c>
      <c r="F19557">
        <v>0</v>
      </c>
      <c r="G19557" t="s">
        <v>51</v>
      </c>
      <c r="H19557" t="s">
        <v>44</v>
      </c>
      <c r="I19557" t="s">
        <v>45</v>
      </c>
      <c r="J19557" t="s">
        <v>46</v>
      </c>
      <c r="K19557" t="s">
        <v>47</v>
      </c>
      <c r="L19557">
        <v>2</v>
      </c>
      <c r="M19557" s="1">
        <v>40544</v>
      </c>
      <c r="N19557" s="3">
        <v>43841</v>
      </c>
      <c r="O19557" t="s">
        <v>311</v>
      </c>
      <c r="P19557">
        <v>2011</v>
      </c>
      <c r="Q19557" s="1">
        <v>40843</v>
      </c>
      <c r="R19557" s="1">
        <v>41570</v>
      </c>
      <c r="S19557">
        <v>0</v>
      </c>
      <c r="T19557">
        <v>5700000</v>
      </c>
      <c r="U19557">
        <v>0</v>
      </c>
      <c r="V19557">
        <v>0</v>
      </c>
      <c r="W19557">
        <v>0</v>
      </c>
      <c r="X19557">
        <v>425000</v>
      </c>
      <c r="Y19557">
        <v>0</v>
      </c>
      <c r="Z19557">
        <v>0</v>
      </c>
      <c r="AA19557">
        <v>0</v>
      </c>
      <c r="AB19557">
        <v>0</v>
      </c>
      <c r="AC19557">
        <v>0</v>
      </c>
      <c r="AD19557">
        <v>0</v>
      </c>
      <c r="AE19557">
        <v>0</v>
      </c>
      <c r="AF19557">
        <v>5700000</v>
      </c>
      <c r="AG19557">
        <v>0</v>
      </c>
      <c r="AH19557">
        <v>0</v>
      </c>
      <c r="AI19557">
        <v>0</v>
      </c>
      <c r="AJ19557">
        <v>0</v>
      </c>
      <c r="AK19557">
        <v>0</v>
      </c>
      <c r="AL19557">
        <v>0</v>
      </c>
      <c r="AM19557">
        <v>0</v>
      </c>
      <c r="AN19557">
        <v>1</v>
      </c>
    </row>
    <row r="19558" spans="1:40" x14ac:dyDescent="0.45">
      <c r="A19558" t="s">
        <v>71223</v>
      </c>
      <c r="B19558" t="s">
        <v>71224</v>
      </c>
      <c r="C19558" t="s">
        <v>71225</v>
      </c>
      <c r="D19558" t="s">
        <v>73</v>
      </c>
      <c r="E19558" t="s">
        <v>74</v>
      </c>
      <c r="F19558">
        <v>0</v>
      </c>
      <c r="G19558" t="s">
        <v>51</v>
      </c>
      <c r="H19558" t="s">
        <v>44</v>
      </c>
      <c r="I19558" t="s">
        <v>45</v>
      </c>
      <c r="J19558" t="s">
        <v>46</v>
      </c>
      <c r="K19558" t="s">
        <v>47</v>
      </c>
      <c r="L19558">
        <v>3</v>
      </c>
      <c r="M19558" s="1">
        <v>40917</v>
      </c>
      <c r="N19558" s="3">
        <v>43842</v>
      </c>
      <c r="O19558" t="s">
        <v>94</v>
      </c>
      <c r="P19558">
        <v>2012</v>
      </c>
      <c r="Q19558" s="1">
        <v>40919</v>
      </c>
      <c r="R19558" s="1">
        <v>41703</v>
      </c>
      <c r="S19558">
        <v>2125000</v>
      </c>
      <c r="T19558">
        <v>4000000</v>
      </c>
      <c r="U19558">
        <v>0</v>
      </c>
      <c r="V19558">
        <v>0</v>
      </c>
      <c r="W19558">
        <v>0</v>
      </c>
      <c r="X19558">
        <v>0</v>
      </c>
      <c r="Y19558">
        <v>0</v>
      </c>
      <c r="Z19558">
        <v>0</v>
      </c>
      <c r="AA19558">
        <v>0</v>
      </c>
      <c r="AB19558">
        <v>0</v>
      </c>
      <c r="AC19558">
        <v>0</v>
      </c>
      <c r="AD19558">
        <v>0</v>
      </c>
      <c r="AE19558">
        <v>0</v>
      </c>
      <c r="AF19558">
        <v>4000000</v>
      </c>
      <c r="AG19558">
        <v>0</v>
      </c>
      <c r="AH19558">
        <v>0</v>
      </c>
      <c r="AI19558">
        <v>0</v>
      </c>
      <c r="AJ19558">
        <v>0</v>
      </c>
      <c r="AK19558">
        <v>0</v>
      </c>
      <c r="AL19558">
        <v>0</v>
      </c>
      <c r="AM19558">
        <v>0</v>
      </c>
      <c r="AN19558">
        <v>1</v>
      </c>
    </row>
    <row r="19559" spans="1:40" x14ac:dyDescent="0.45">
      <c r="A19559" t="s">
        <v>44024</v>
      </c>
      <c r="B19559" t="s">
        <v>44025</v>
      </c>
      <c r="C19559" t="s">
        <v>44026</v>
      </c>
      <c r="D19559" t="s">
        <v>157</v>
      </c>
      <c r="E19559" t="s">
        <v>158</v>
      </c>
      <c r="F19559">
        <v>0</v>
      </c>
      <c r="G19559" t="s">
        <v>51</v>
      </c>
      <c r="H19559" t="s">
        <v>44</v>
      </c>
      <c r="I19559" t="s">
        <v>52</v>
      </c>
      <c r="J19559" t="s">
        <v>141</v>
      </c>
      <c r="K19559" t="s">
        <v>12569</v>
      </c>
      <c r="L19559">
        <v>2</v>
      </c>
      <c r="M19559" s="1">
        <v>40179</v>
      </c>
      <c r="N19559" s="3">
        <v>43840</v>
      </c>
      <c r="O19559" t="s">
        <v>87</v>
      </c>
      <c r="P19559">
        <v>2010</v>
      </c>
      <c r="Q19559" s="1">
        <v>41787</v>
      </c>
      <c r="R19559" s="1">
        <v>41897</v>
      </c>
      <c r="S19559">
        <v>0</v>
      </c>
      <c r="T19559">
        <v>4387996</v>
      </c>
      <c r="U19559">
        <v>0</v>
      </c>
      <c r="V19559">
        <v>0</v>
      </c>
      <c r="W19559">
        <v>0</v>
      </c>
      <c r="X19559">
        <v>1749986</v>
      </c>
      <c r="Y19559">
        <v>0</v>
      </c>
      <c r="Z19559">
        <v>0</v>
      </c>
      <c r="AA19559">
        <v>0</v>
      </c>
      <c r="AB19559">
        <v>0</v>
      </c>
      <c r="AC19559">
        <v>0</v>
      </c>
      <c r="AD19559">
        <v>0</v>
      </c>
      <c r="AE19559">
        <v>0</v>
      </c>
      <c r="AF19559">
        <v>0</v>
      </c>
      <c r="AG19559">
        <v>0</v>
      </c>
      <c r="AH19559">
        <v>0</v>
      </c>
      <c r="AI19559">
        <v>0</v>
      </c>
      <c r="AJ19559">
        <v>0</v>
      </c>
      <c r="AK19559">
        <v>0</v>
      </c>
      <c r="AL19559">
        <v>0</v>
      </c>
      <c r="AM19559">
        <v>0</v>
      </c>
      <c r="AN19559">
        <v>1</v>
      </c>
    </row>
    <row r="19560" spans="1:40" x14ac:dyDescent="0.45">
      <c r="A19560" t="s">
        <v>47571</v>
      </c>
      <c r="B19560" t="s">
        <v>47572</v>
      </c>
      <c r="C19560" t="s">
        <v>47573</v>
      </c>
      <c r="D19560" t="s">
        <v>68</v>
      </c>
      <c r="E19560" t="s">
        <v>69</v>
      </c>
      <c r="F19560">
        <v>0</v>
      </c>
      <c r="G19560" t="s">
        <v>51</v>
      </c>
      <c r="H19560" t="s">
        <v>44</v>
      </c>
      <c r="I19560" t="s">
        <v>45</v>
      </c>
      <c r="J19560" t="s">
        <v>46</v>
      </c>
      <c r="K19560" t="s">
        <v>47</v>
      </c>
      <c r="L19560">
        <v>2</v>
      </c>
      <c r="M19560" s="1">
        <v>40179</v>
      </c>
      <c r="N19560" s="3">
        <v>43840</v>
      </c>
      <c r="O19560" t="s">
        <v>87</v>
      </c>
      <c r="P19560">
        <v>2010</v>
      </c>
      <c r="Q19560" s="1">
        <v>40843</v>
      </c>
      <c r="R19560" s="1">
        <v>41166</v>
      </c>
      <c r="S19560">
        <v>1650000</v>
      </c>
      <c r="T19560">
        <v>4500000</v>
      </c>
      <c r="U19560">
        <v>0</v>
      </c>
      <c r="V19560">
        <v>0</v>
      </c>
      <c r="W19560">
        <v>0</v>
      </c>
      <c r="X19560">
        <v>0</v>
      </c>
      <c r="Y19560">
        <v>0</v>
      </c>
      <c r="Z19560">
        <v>0</v>
      </c>
      <c r="AA19560">
        <v>0</v>
      </c>
      <c r="AB19560">
        <v>0</v>
      </c>
      <c r="AC19560">
        <v>0</v>
      </c>
      <c r="AD19560">
        <v>0</v>
      </c>
      <c r="AE19560">
        <v>0</v>
      </c>
      <c r="AF19560">
        <v>4500000</v>
      </c>
      <c r="AG19560">
        <v>0</v>
      </c>
      <c r="AH19560">
        <v>0</v>
      </c>
      <c r="AI19560">
        <v>0</v>
      </c>
      <c r="AJ19560">
        <v>0</v>
      </c>
      <c r="AK19560">
        <v>0</v>
      </c>
      <c r="AL19560">
        <v>0</v>
      </c>
      <c r="AM19560">
        <v>0</v>
      </c>
      <c r="AN19560">
        <v>1</v>
      </c>
    </row>
    <row r="19561" spans="1:40" x14ac:dyDescent="0.45">
      <c r="A19561" t="s">
        <v>54244</v>
      </c>
      <c r="B19561" t="s">
        <v>54245</v>
      </c>
      <c r="C19561" t="s">
        <v>54246</v>
      </c>
      <c r="D19561" t="s">
        <v>54247</v>
      </c>
      <c r="E19561" t="s">
        <v>163</v>
      </c>
      <c r="F19561">
        <v>0</v>
      </c>
      <c r="G19561" t="s">
        <v>51</v>
      </c>
      <c r="H19561" t="s">
        <v>44</v>
      </c>
      <c r="I19561" t="s">
        <v>64</v>
      </c>
      <c r="J19561" t="s">
        <v>749</v>
      </c>
      <c r="K19561" t="s">
        <v>749</v>
      </c>
      <c r="L19561">
        <v>3</v>
      </c>
      <c r="M19561" s="1">
        <v>41409</v>
      </c>
      <c r="N19561" s="3">
        <v>43964</v>
      </c>
      <c r="O19561" t="s">
        <v>266</v>
      </c>
      <c r="P19561">
        <v>2013</v>
      </c>
      <c r="Q19561" s="1">
        <v>41562</v>
      </c>
      <c r="R19561" s="1">
        <v>41911</v>
      </c>
      <c r="S19561">
        <v>750000</v>
      </c>
      <c r="T19561">
        <v>5400000</v>
      </c>
      <c r="U19561">
        <v>0</v>
      </c>
      <c r="V19561">
        <v>0</v>
      </c>
      <c r="W19561">
        <v>0</v>
      </c>
      <c r="X19561">
        <v>0</v>
      </c>
      <c r="Y19561">
        <v>0</v>
      </c>
      <c r="Z19561">
        <v>0</v>
      </c>
      <c r="AA19561">
        <v>0</v>
      </c>
      <c r="AB19561">
        <v>0</v>
      </c>
      <c r="AC19561">
        <v>0</v>
      </c>
      <c r="AD19561">
        <v>0</v>
      </c>
      <c r="AE19561">
        <v>0</v>
      </c>
      <c r="AF19561">
        <v>5400000</v>
      </c>
      <c r="AG19561">
        <v>0</v>
      </c>
      <c r="AH19561">
        <v>0</v>
      </c>
      <c r="AI19561">
        <v>0</v>
      </c>
      <c r="AJ19561">
        <v>0</v>
      </c>
      <c r="AK19561">
        <v>0</v>
      </c>
      <c r="AL19561">
        <v>0</v>
      </c>
      <c r="AM19561">
        <v>0</v>
      </c>
      <c r="AN19561">
        <v>1</v>
      </c>
    </row>
    <row r="19562" spans="1:40" x14ac:dyDescent="0.45">
      <c r="A19562" t="s">
        <v>3892</v>
      </c>
      <c r="B19562" t="s">
        <v>3893</v>
      </c>
      <c r="C19562" t="s">
        <v>3894</v>
      </c>
      <c r="D19562" t="s">
        <v>198</v>
      </c>
      <c r="E19562" t="s">
        <v>199</v>
      </c>
      <c r="F19562">
        <v>0</v>
      </c>
      <c r="G19562" t="s">
        <v>51</v>
      </c>
      <c r="H19562" t="s">
        <v>44</v>
      </c>
      <c r="I19562" t="s">
        <v>186</v>
      </c>
      <c r="J19562" t="s">
        <v>187</v>
      </c>
      <c r="K19562" t="s">
        <v>187</v>
      </c>
      <c r="L19562">
        <v>1</v>
      </c>
      <c r="M19562" s="1">
        <v>39814</v>
      </c>
      <c r="N19562" s="3">
        <v>43839</v>
      </c>
      <c r="O19562" t="s">
        <v>135</v>
      </c>
      <c r="P19562">
        <v>2009</v>
      </c>
      <c r="Q19562" s="1">
        <v>41500</v>
      </c>
      <c r="R19562" s="1">
        <v>41500</v>
      </c>
      <c r="S19562">
        <v>0</v>
      </c>
      <c r="T19562">
        <v>6153863</v>
      </c>
      <c r="U19562">
        <v>0</v>
      </c>
      <c r="V19562">
        <v>0</v>
      </c>
      <c r="W19562">
        <v>0</v>
      </c>
      <c r="X19562">
        <v>0</v>
      </c>
      <c r="Y19562">
        <v>0</v>
      </c>
      <c r="Z19562">
        <v>0</v>
      </c>
      <c r="AA19562">
        <v>0</v>
      </c>
      <c r="AB19562">
        <v>0</v>
      </c>
      <c r="AC19562">
        <v>0</v>
      </c>
      <c r="AD19562">
        <v>0</v>
      </c>
      <c r="AE19562">
        <v>0</v>
      </c>
      <c r="AF19562">
        <v>0</v>
      </c>
      <c r="AG19562">
        <v>0</v>
      </c>
      <c r="AH19562">
        <v>0</v>
      </c>
      <c r="AI19562">
        <v>0</v>
      </c>
      <c r="AJ19562">
        <v>0</v>
      </c>
      <c r="AK19562">
        <v>0</v>
      </c>
      <c r="AL19562">
        <v>0</v>
      </c>
      <c r="AM19562">
        <v>0</v>
      </c>
      <c r="AN19562">
        <v>1</v>
      </c>
    </row>
    <row r="19563" spans="1:40" x14ac:dyDescent="0.45">
      <c r="A19563" t="s">
        <v>3799</v>
      </c>
      <c r="B19563" t="s">
        <v>3800</v>
      </c>
      <c r="C19563" t="s">
        <v>3801</v>
      </c>
      <c r="D19563" t="s">
        <v>101</v>
      </c>
      <c r="E19563" t="s">
        <v>102</v>
      </c>
      <c r="F19563">
        <v>0</v>
      </c>
      <c r="G19563" t="s">
        <v>51</v>
      </c>
      <c r="H19563" t="s">
        <v>179</v>
      </c>
      <c r="I19563" t="s">
        <v>180</v>
      </c>
      <c r="J19563" t="s">
        <v>181</v>
      </c>
      <c r="K19563" t="s">
        <v>181</v>
      </c>
      <c r="L19563">
        <v>1</v>
      </c>
      <c r="M19563" s="1">
        <v>37622</v>
      </c>
      <c r="N19563" s="3">
        <v>43833</v>
      </c>
      <c r="O19563" t="s">
        <v>469</v>
      </c>
      <c r="P19563">
        <v>2003</v>
      </c>
      <c r="Q19563" s="1">
        <v>39979</v>
      </c>
      <c r="R19563" s="1">
        <v>39979</v>
      </c>
      <c r="S19563">
        <v>0</v>
      </c>
      <c r="T19563">
        <v>6171709</v>
      </c>
      <c r="U19563">
        <v>0</v>
      </c>
      <c r="V19563">
        <v>0</v>
      </c>
      <c r="W19563">
        <v>0</v>
      </c>
      <c r="X19563">
        <v>0</v>
      </c>
      <c r="Y19563">
        <v>0</v>
      </c>
      <c r="Z19563">
        <v>0</v>
      </c>
      <c r="AA19563">
        <v>0</v>
      </c>
      <c r="AB19563">
        <v>0</v>
      </c>
      <c r="AC19563">
        <v>0</v>
      </c>
      <c r="AD19563">
        <v>0</v>
      </c>
      <c r="AE19563">
        <v>0</v>
      </c>
      <c r="AF19563">
        <v>0</v>
      </c>
      <c r="AG19563">
        <v>0</v>
      </c>
      <c r="AH19563">
        <v>0</v>
      </c>
      <c r="AI19563">
        <v>0</v>
      </c>
      <c r="AJ19563">
        <v>0</v>
      </c>
      <c r="AK19563">
        <v>0</v>
      </c>
      <c r="AL19563">
        <v>0</v>
      </c>
      <c r="AM19563">
        <v>0</v>
      </c>
      <c r="AN19563">
        <v>1</v>
      </c>
    </row>
    <row r="19564" spans="1:40" x14ac:dyDescent="0.45">
      <c r="A19564" t="s">
        <v>47361</v>
      </c>
      <c r="B19564" t="s">
        <v>47362</v>
      </c>
      <c r="C19564" t="s">
        <v>47363</v>
      </c>
      <c r="D19564" t="s">
        <v>198</v>
      </c>
      <c r="E19564" t="s">
        <v>199</v>
      </c>
      <c r="F19564">
        <v>0</v>
      </c>
      <c r="G19564" t="s">
        <v>51</v>
      </c>
      <c r="H19564" t="s">
        <v>44</v>
      </c>
      <c r="I19564" t="s">
        <v>1068</v>
      </c>
      <c r="J19564" t="s">
        <v>1139</v>
      </c>
      <c r="K19564" t="s">
        <v>3283</v>
      </c>
      <c r="L19564">
        <v>4</v>
      </c>
      <c r="M19564" s="1">
        <v>40483</v>
      </c>
      <c r="N19564" s="3">
        <v>44145</v>
      </c>
      <c r="O19564" t="s">
        <v>153</v>
      </c>
      <c r="P19564">
        <v>2010</v>
      </c>
      <c r="Q19564" s="1">
        <v>40179</v>
      </c>
      <c r="R19564" s="1">
        <v>41926</v>
      </c>
      <c r="S19564">
        <v>0</v>
      </c>
      <c r="T19564">
        <v>5175029</v>
      </c>
      <c r="U19564">
        <v>0</v>
      </c>
      <c r="V19564">
        <v>0</v>
      </c>
      <c r="W19564">
        <v>0</v>
      </c>
      <c r="X19564">
        <v>0</v>
      </c>
      <c r="Y19564">
        <v>1000000</v>
      </c>
      <c r="Z19564">
        <v>0</v>
      </c>
      <c r="AA19564">
        <v>0</v>
      </c>
      <c r="AB19564">
        <v>0</v>
      </c>
      <c r="AC19564">
        <v>0</v>
      </c>
      <c r="AD19564">
        <v>0</v>
      </c>
      <c r="AE19564">
        <v>0</v>
      </c>
      <c r="AF19564">
        <v>0</v>
      </c>
      <c r="AG19564">
        <v>2949029</v>
      </c>
      <c r="AH19564">
        <v>0</v>
      </c>
      <c r="AI19564">
        <v>0</v>
      </c>
      <c r="AJ19564">
        <v>0</v>
      </c>
      <c r="AK19564">
        <v>0</v>
      </c>
      <c r="AL19564">
        <v>0</v>
      </c>
      <c r="AM19564">
        <v>0</v>
      </c>
      <c r="AN19564">
        <v>1</v>
      </c>
    </row>
    <row r="19565" spans="1:40" x14ac:dyDescent="0.45">
      <c r="A19565" t="s">
        <v>14589</v>
      </c>
      <c r="B19565" t="s">
        <v>14590</v>
      </c>
      <c r="C19565" t="s">
        <v>14591</v>
      </c>
      <c r="D19565" t="s">
        <v>7507</v>
      </c>
      <c r="E19565" t="s">
        <v>7508</v>
      </c>
      <c r="F19565">
        <v>0</v>
      </c>
      <c r="G19565" t="s">
        <v>51</v>
      </c>
      <c r="H19565" t="s">
        <v>44</v>
      </c>
      <c r="I19565" t="s">
        <v>52</v>
      </c>
      <c r="J19565" t="s">
        <v>141</v>
      </c>
      <c r="K19565" t="s">
        <v>142</v>
      </c>
      <c r="L19565">
        <v>1</v>
      </c>
      <c r="M19565" s="1">
        <v>26755</v>
      </c>
      <c r="N19565" s="2">
        <v>26755</v>
      </c>
      <c r="O19565" t="s">
        <v>14592</v>
      </c>
      <c r="P19565">
        <v>1973</v>
      </c>
      <c r="Q19565" s="1">
        <v>40182</v>
      </c>
      <c r="R19565" s="1">
        <v>40182</v>
      </c>
      <c r="S19565">
        <v>0</v>
      </c>
      <c r="T19565">
        <v>6178766</v>
      </c>
      <c r="U19565">
        <v>0</v>
      </c>
      <c r="V19565">
        <v>0</v>
      </c>
      <c r="W19565">
        <v>0</v>
      </c>
      <c r="X19565">
        <v>0</v>
      </c>
      <c r="Y19565">
        <v>0</v>
      </c>
      <c r="Z19565">
        <v>0</v>
      </c>
      <c r="AA19565">
        <v>0</v>
      </c>
      <c r="AB19565">
        <v>0</v>
      </c>
      <c r="AC19565">
        <v>0</v>
      </c>
      <c r="AD19565">
        <v>0</v>
      </c>
      <c r="AE19565">
        <v>0</v>
      </c>
      <c r="AF19565">
        <v>0</v>
      </c>
      <c r="AG19565">
        <v>6178766</v>
      </c>
      <c r="AH19565">
        <v>0</v>
      </c>
      <c r="AI19565">
        <v>0</v>
      </c>
      <c r="AJ19565">
        <v>0</v>
      </c>
      <c r="AK19565">
        <v>0</v>
      </c>
      <c r="AL19565">
        <v>0</v>
      </c>
      <c r="AM19565">
        <v>0</v>
      </c>
      <c r="AN19565">
        <v>1</v>
      </c>
    </row>
    <row r="19566" spans="1:40" x14ac:dyDescent="0.45">
      <c r="A19566" t="s">
        <v>61747</v>
      </c>
      <c r="B19566" t="s">
        <v>61748</v>
      </c>
      <c r="C19566" t="s">
        <v>61749</v>
      </c>
      <c r="D19566" t="s">
        <v>198</v>
      </c>
      <c r="E19566" t="s">
        <v>199</v>
      </c>
      <c r="F19566">
        <v>0</v>
      </c>
      <c r="G19566" t="s">
        <v>51</v>
      </c>
      <c r="H19566" t="s">
        <v>44</v>
      </c>
      <c r="I19566" t="s">
        <v>204</v>
      </c>
      <c r="J19566" t="s">
        <v>205</v>
      </c>
      <c r="K19566" t="s">
        <v>1936</v>
      </c>
      <c r="L19566">
        <v>4</v>
      </c>
      <c r="M19566" s="1">
        <v>38718</v>
      </c>
      <c r="N19566" s="3">
        <v>43836</v>
      </c>
      <c r="O19566" t="s">
        <v>260</v>
      </c>
      <c r="P19566">
        <v>2006</v>
      </c>
      <c r="Q19566" s="1">
        <v>41192</v>
      </c>
      <c r="R19566" s="1">
        <v>41834</v>
      </c>
      <c r="S19566">
        <v>0</v>
      </c>
      <c r="T19566">
        <v>6191205</v>
      </c>
      <c r="U19566">
        <v>0</v>
      </c>
      <c r="V19566">
        <v>0</v>
      </c>
      <c r="W19566">
        <v>0</v>
      </c>
      <c r="X19566">
        <v>0</v>
      </c>
      <c r="Y19566">
        <v>0</v>
      </c>
      <c r="Z19566">
        <v>0</v>
      </c>
      <c r="AA19566">
        <v>0</v>
      </c>
      <c r="AB19566">
        <v>0</v>
      </c>
      <c r="AC19566">
        <v>0</v>
      </c>
      <c r="AD19566">
        <v>0</v>
      </c>
      <c r="AE19566">
        <v>0</v>
      </c>
      <c r="AF19566">
        <v>0</v>
      </c>
      <c r="AG19566">
        <v>5664207</v>
      </c>
      <c r="AH19566">
        <v>0</v>
      </c>
      <c r="AI19566">
        <v>0</v>
      </c>
      <c r="AJ19566">
        <v>0</v>
      </c>
      <c r="AK19566">
        <v>0</v>
      </c>
      <c r="AL19566">
        <v>0</v>
      </c>
      <c r="AM19566">
        <v>0</v>
      </c>
      <c r="AN19566">
        <v>1</v>
      </c>
    </row>
    <row r="19567" spans="1:40" x14ac:dyDescent="0.45">
      <c r="A19567" t="s">
        <v>57340</v>
      </c>
      <c r="B19567" t="s">
        <v>57341</v>
      </c>
      <c r="C19567" t="s">
        <v>57342</v>
      </c>
      <c r="D19567" t="s">
        <v>31495</v>
      </c>
      <c r="E19567" t="s">
        <v>5324</v>
      </c>
      <c r="F19567">
        <v>0</v>
      </c>
      <c r="G19567" t="s">
        <v>51</v>
      </c>
      <c r="H19567" t="s">
        <v>44</v>
      </c>
      <c r="I19567" t="s">
        <v>52</v>
      </c>
      <c r="J19567" t="s">
        <v>1116</v>
      </c>
      <c r="K19567" t="s">
        <v>57343</v>
      </c>
      <c r="L19567">
        <v>3</v>
      </c>
      <c r="M19567" s="1">
        <v>39814</v>
      </c>
      <c r="N19567" s="3">
        <v>43839</v>
      </c>
      <c r="O19567" t="s">
        <v>135</v>
      </c>
      <c r="P19567">
        <v>2009</v>
      </c>
      <c r="Q19567" s="1">
        <v>40952</v>
      </c>
      <c r="R19567" s="1">
        <v>41773</v>
      </c>
      <c r="S19567">
        <v>0</v>
      </c>
      <c r="T19567">
        <v>6195600</v>
      </c>
      <c r="U19567">
        <v>0</v>
      </c>
      <c r="V19567">
        <v>0</v>
      </c>
      <c r="W19567">
        <v>0</v>
      </c>
      <c r="X19567">
        <v>0</v>
      </c>
      <c r="Y19567">
        <v>0</v>
      </c>
      <c r="Z19567">
        <v>0</v>
      </c>
      <c r="AA19567">
        <v>0</v>
      </c>
      <c r="AB19567">
        <v>0</v>
      </c>
      <c r="AC19567">
        <v>0</v>
      </c>
      <c r="AD19567">
        <v>0</v>
      </c>
      <c r="AE19567">
        <v>0</v>
      </c>
      <c r="AF19567">
        <v>0</v>
      </c>
      <c r="AG19567">
        <v>0</v>
      </c>
      <c r="AH19567">
        <v>0</v>
      </c>
      <c r="AI19567">
        <v>0</v>
      </c>
      <c r="AJ19567">
        <v>0</v>
      </c>
      <c r="AK19567">
        <v>0</v>
      </c>
      <c r="AL19567">
        <v>0</v>
      </c>
      <c r="AM19567">
        <v>0</v>
      </c>
      <c r="AN19567">
        <v>1</v>
      </c>
    </row>
    <row r="19568" spans="1:40" x14ac:dyDescent="0.45">
      <c r="A19568" t="s">
        <v>73648</v>
      </c>
      <c r="B19568" t="s">
        <v>73649</v>
      </c>
      <c r="C19568" t="s">
        <v>73650</v>
      </c>
      <c r="D19568" t="s">
        <v>68</v>
      </c>
      <c r="E19568" t="s">
        <v>69</v>
      </c>
      <c r="F19568">
        <v>0</v>
      </c>
      <c r="G19568" t="s">
        <v>51</v>
      </c>
      <c r="H19568" t="s">
        <v>44</v>
      </c>
      <c r="I19568" t="s">
        <v>309</v>
      </c>
      <c r="J19568" t="s">
        <v>310</v>
      </c>
      <c r="K19568" t="s">
        <v>32083</v>
      </c>
      <c r="L19568">
        <v>5</v>
      </c>
      <c r="M19568" s="1">
        <v>38353</v>
      </c>
      <c r="N19568" s="3">
        <v>43835</v>
      </c>
      <c r="O19568" t="s">
        <v>277</v>
      </c>
      <c r="P19568">
        <v>2005</v>
      </c>
      <c r="Q19568" s="1">
        <v>40434</v>
      </c>
      <c r="R19568" s="1">
        <v>41506</v>
      </c>
      <c r="S19568">
        <v>0</v>
      </c>
      <c r="T19568">
        <v>357000</v>
      </c>
      <c r="U19568">
        <v>0</v>
      </c>
      <c r="V19568">
        <v>0</v>
      </c>
      <c r="W19568">
        <v>0</v>
      </c>
      <c r="X19568">
        <v>2406256</v>
      </c>
      <c r="Y19568">
        <v>0</v>
      </c>
      <c r="Z19568">
        <v>0</v>
      </c>
      <c r="AA19568">
        <v>3434748</v>
      </c>
      <c r="AB19568">
        <v>0</v>
      </c>
      <c r="AC19568">
        <v>0</v>
      </c>
      <c r="AD19568">
        <v>0</v>
      </c>
      <c r="AE19568">
        <v>0</v>
      </c>
      <c r="AF19568">
        <v>0</v>
      </c>
      <c r="AG19568">
        <v>0</v>
      </c>
      <c r="AH19568">
        <v>0</v>
      </c>
      <c r="AI19568">
        <v>0</v>
      </c>
      <c r="AJ19568">
        <v>0</v>
      </c>
      <c r="AK19568">
        <v>0</v>
      </c>
      <c r="AL19568">
        <v>0</v>
      </c>
      <c r="AM19568">
        <v>0</v>
      </c>
      <c r="AN19568">
        <v>1</v>
      </c>
    </row>
    <row r="19569" spans="1:40" x14ac:dyDescent="0.45">
      <c r="A19569" t="s">
        <v>54151</v>
      </c>
      <c r="B19569" t="s">
        <v>54152</v>
      </c>
      <c r="C19569" t="s">
        <v>54153</v>
      </c>
      <c r="D19569" t="s">
        <v>68</v>
      </c>
      <c r="E19569" t="s">
        <v>69</v>
      </c>
      <c r="F19569">
        <v>0</v>
      </c>
      <c r="G19569" t="s">
        <v>51</v>
      </c>
      <c r="H19569" t="s">
        <v>44</v>
      </c>
      <c r="I19569" t="s">
        <v>84</v>
      </c>
      <c r="J19569" t="s">
        <v>219</v>
      </c>
      <c r="K19569" t="s">
        <v>219</v>
      </c>
      <c r="L19569">
        <v>2</v>
      </c>
      <c r="M19569" s="1">
        <v>36526</v>
      </c>
      <c r="N19569" s="2">
        <v>36526</v>
      </c>
      <c r="O19569" t="s">
        <v>176</v>
      </c>
      <c r="P19569">
        <v>2000</v>
      </c>
      <c r="Q19569" s="1">
        <v>38509</v>
      </c>
      <c r="R19569" s="1">
        <v>40787</v>
      </c>
      <c r="S19569">
        <v>0</v>
      </c>
      <c r="T19569">
        <v>6199900</v>
      </c>
      <c r="U19569">
        <v>0</v>
      </c>
      <c r="V19569">
        <v>0</v>
      </c>
      <c r="W19569">
        <v>0</v>
      </c>
      <c r="X19569">
        <v>0</v>
      </c>
      <c r="Y19569">
        <v>0</v>
      </c>
      <c r="Z19569">
        <v>0</v>
      </c>
      <c r="AA19569">
        <v>0</v>
      </c>
      <c r="AB19569">
        <v>0</v>
      </c>
      <c r="AC19569">
        <v>0</v>
      </c>
      <c r="AD19569">
        <v>0</v>
      </c>
      <c r="AE19569">
        <v>0</v>
      </c>
      <c r="AF19569">
        <v>0</v>
      </c>
      <c r="AG19569">
        <v>0</v>
      </c>
      <c r="AH19569">
        <v>0</v>
      </c>
      <c r="AI19569">
        <v>0</v>
      </c>
      <c r="AJ19569">
        <v>0</v>
      </c>
      <c r="AK19569">
        <v>0</v>
      </c>
      <c r="AL19569">
        <v>0</v>
      </c>
      <c r="AM19569">
        <v>0</v>
      </c>
      <c r="AN19569">
        <v>1</v>
      </c>
    </row>
    <row r="19570" spans="1:40" x14ac:dyDescent="0.45">
      <c r="A19570" t="s">
        <v>76439</v>
      </c>
      <c r="B19570" t="s">
        <v>76440</v>
      </c>
      <c r="C19570" t="s">
        <v>76441</v>
      </c>
      <c r="D19570" t="s">
        <v>128</v>
      </c>
      <c r="E19570" t="s">
        <v>129</v>
      </c>
      <c r="F19570">
        <v>0</v>
      </c>
      <c r="G19570" t="s">
        <v>43</v>
      </c>
      <c r="H19570" t="s">
        <v>44</v>
      </c>
      <c r="I19570" t="s">
        <v>52</v>
      </c>
      <c r="J19570" t="s">
        <v>141</v>
      </c>
      <c r="K19570" t="s">
        <v>401</v>
      </c>
      <c r="L19570">
        <v>1</v>
      </c>
      <c r="M19570" s="1">
        <v>38218</v>
      </c>
      <c r="N19570" s="3">
        <v>44047</v>
      </c>
      <c r="O19570" t="s">
        <v>814</v>
      </c>
      <c r="P19570">
        <v>2004</v>
      </c>
      <c r="Q19570" s="1">
        <v>38353</v>
      </c>
      <c r="R19570" s="1">
        <v>38353</v>
      </c>
      <c r="S19570">
        <v>0</v>
      </c>
      <c r="T19570">
        <v>6200000</v>
      </c>
      <c r="U19570">
        <v>0</v>
      </c>
      <c r="V19570">
        <v>0</v>
      </c>
      <c r="W19570">
        <v>0</v>
      </c>
      <c r="X19570">
        <v>0</v>
      </c>
      <c r="Y19570">
        <v>0</v>
      </c>
      <c r="Z19570">
        <v>0</v>
      </c>
      <c r="AA19570">
        <v>0</v>
      </c>
      <c r="AB19570">
        <v>0</v>
      </c>
      <c r="AC19570">
        <v>0</v>
      </c>
      <c r="AD19570">
        <v>0</v>
      </c>
      <c r="AE19570">
        <v>0</v>
      </c>
      <c r="AF19570">
        <v>6200000</v>
      </c>
      <c r="AG19570">
        <v>0</v>
      </c>
      <c r="AH19570">
        <v>0</v>
      </c>
      <c r="AI19570">
        <v>0</v>
      </c>
      <c r="AJ19570">
        <v>0</v>
      </c>
      <c r="AK19570">
        <v>0</v>
      </c>
      <c r="AL19570">
        <v>0</v>
      </c>
      <c r="AM19570">
        <v>0</v>
      </c>
      <c r="AN19570">
        <v>1</v>
      </c>
    </row>
    <row r="19571" spans="1:40" x14ac:dyDescent="0.45">
      <c r="A19571" t="s">
        <v>14347</v>
      </c>
      <c r="B19571" t="s">
        <v>14348</v>
      </c>
      <c r="C19571" t="s">
        <v>14349</v>
      </c>
      <c r="D19571" t="s">
        <v>11845</v>
      </c>
      <c r="E19571" t="s">
        <v>69</v>
      </c>
      <c r="F19571">
        <v>0</v>
      </c>
      <c r="G19571" t="s">
        <v>51</v>
      </c>
      <c r="H19571" t="s">
        <v>44</v>
      </c>
      <c r="I19571" t="s">
        <v>45</v>
      </c>
      <c r="J19571" t="s">
        <v>46</v>
      </c>
      <c r="K19571" t="s">
        <v>47</v>
      </c>
      <c r="L19571">
        <v>1</v>
      </c>
      <c r="M19571" s="1">
        <v>41275</v>
      </c>
      <c r="N19571" s="3">
        <v>43843</v>
      </c>
      <c r="O19571" t="s">
        <v>117</v>
      </c>
      <c r="P19571">
        <v>2013</v>
      </c>
      <c r="Q19571" s="1">
        <v>41732</v>
      </c>
      <c r="R19571" s="1">
        <v>41732</v>
      </c>
      <c r="S19571">
        <v>0</v>
      </c>
      <c r="T19571">
        <v>6200000</v>
      </c>
      <c r="U19571">
        <v>0</v>
      </c>
      <c r="V19571">
        <v>0</v>
      </c>
      <c r="W19571">
        <v>0</v>
      </c>
      <c r="X19571">
        <v>0</v>
      </c>
      <c r="Y19571">
        <v>0</v>
      </c>
      <c r="Z19571">
        <v>0</v>
      </c>
      <c r="AA19571">
        <v>0</v>
      </c>
      <c r="AB19571">
        <v>0</v>
      </c>
      <c r="AC19571">
        <v>0</v>
      </c>
      <c r="AD19571">
        <v>0</v>
      </c>
      <c r="AE19571">
        <v>0</v>
      </c>
      <c r="AF19571">
        <v>0</v>
      </c>
      <c r="AG19571">
        <v>0</v>
      </c>
      <c r="AH19571">
        <v>0</v>
      </c>
      <c r="AI19571">
        <v>0</v>
      </c>
      <c r="AJ19571">
        <v>0</v>
      </c>
      <c r="AK19571">
        <v>0</v>
      </c>
      <c r="AL19571">
        <v>0</v>
      </c>
      <c r="AM19571">
        <v>0</v>
      </c>
      <c r="AN19571">
        <v>1</v>
      </c>
    </row>
    <row r="19572" spans="1:40" x14ac:dyDescent="0.45">
      <c r="A19572" t="s">
        <v>18445</v>
      </c>
      <c r="B19572" t="s">
        <v>18446</v>
      </c>
      <c r="C19572" t="s">
        <v>18447</v>
      </c>
      <c r="D19572" t="s">
        <v>692</v>
      </c>
      <c r="E19572" t="s">
        <v>50</v>
      </c>
      <c r="F19572">
        <v>0</v>
      </c>
      <c r="G19572" t="s">
        <v>51</v>
      </c>
      <c r="H19572" t="s">
        <v>44</v>
      </c>
      <c r="I19572" t="s">
        <v>45</v>
      </c>
      <c r="J19572" t="s">
        <v>46</v>
      </c>
      <c r="K19572" t="s">
        <v>47</v>
      </c>
      <c r="L19572">
        <v>3</v>
      </c>
      <c r="M19572" s="1">
        <v>37257</v>
      </c>
      <c r="N19572" s="3">
        <v>43832</v>
      </c>
      <c r="O19572" t="s">
        <v>321</v>
      </c>
      <c r="P19572">
        <v>2002</v>
      </c>
      <c r="Q19572" s="1">
        <v>37987</v>
      </c>
      <c r="R19572" s="1">
        <v>38718</v>
      </c>
      <c r="S19572">
        <v>0</v>
      </c>
      <c r="T19572">
        <v>6200000</v>
      </c>
      <c r="U19572">
        <v>0</v>
      </c>
      <c r="V19572">
        <v>0</v>
      </c>
      <c r="W19572">
        <v>0</v>
      </c>
      <c r="X19572">
        <v>0</v>
      </c>
      <c r="Y19572">
        <v>0</v>
      </c>
      <c r="Z19572">
        <v>0</v>
      </c>
      <c r="AA19572">
        <v>0</v>
      </c>
      <c r="AB19572">
        <v>0</v>
      </c>
      <c r="AC19572">
        <v>0</v>
      </c>
      <c r="AD19572">
        <v>0</v>
      </c>
      <c r="AE19572">
        <v>0</v>
      </c>
      <c r="AF19572">
        <v>2000000</v>
      </c>
      <c r="AG19572">
        <v>4200000</v>
      </c>
      <c r="AH19572">
        <v>0</v>
      </c>
      <c r="AI19572">
        <v>0</v>
      </c>
      <c r="AJ19572">
        <v>0</v>
      </c>
      <c r="AK19572">
        <v>0</v>
      </c>
      <c r="AL19572">
        <v>0</v>
      </c>
      <c r="AM19572">
        <v>0</v>
      </c>
      <c r="AN19572">
        <v>1</v>
      </c>
    </row>
    <row r="19573" spans="1:40" x14ac:dyDescent="0.45">
      <c r="A19573" t="s">
        <v>64587</v>
      </c>
      <c r="B19573" t="s">
        <v>64588</v>
      </c>
      <c r="C19573" t="s">
        <v>64589</v>
      </c>
      <c r="D19573" t="s">
        <v>101</v>
      </c>
      <c r="E19573" t="s">
        <v>102</v>
      </c>
      <c r="F19573">
        <v>0</v>
      </c>
      <c r="G19573" t="s">
        <v>51</v>
      </c>
      <c r="H19573" t="s">
        <v>44</v>
      </c>
      <c r="I19573" t="s">
        <v>186</v>
      </c>
      <c r="J19573" t="s">
        <v>470</v>
      </c>
      <c r="K19573" t="s">
        <v>471</v>
      </c>
      <c r="L19573">
        <v>2</v>
      </c>
      <c r="M19573" s="1">
        <v>39448</v>
      </c>
      <c r="N19573" s="3">
        <v>43838</v>
      </c>
      <c r="O19573" t="s">
        <v>133</v>
      </c>
      <c r="P19573">
        <v>2008</v>
      </c>
      <c r="Q19573" s="1">
        <v>40164</v>
      </c>
      <c r="R19573" s="1">
        <v>40452</v>
      </c>
      <c r="S19573">
        <v>0</v>
      </c>
      <c r="T19573">
        <v>0</v>
      </c>
      <c r="U19573">
        <v>0</v>
      </c>
      <c r="V19573">
        <v>0</v>
      </c>
      <c r="W19573">
        <v>0</v>
      </c>
      <c r="X19573">
        <v>6200000</v>
      </c>
      <c r="Y19573">
        <v>0</v>
      </c>
      <c r="Z19573">
        <v>0</v>
      </c>
      <c r="AA19573">
        <v>0</v>
      </c>
      <c r="AB19573">
        <v>0</v>
      </c>
      <c r="AC19573">
        <v>0</v>
      </c>
      <c r="AD19573">
        <v>0</v>
      </c>
      <c r="AE19573">
        <v>0</v>
      </c>
      <c r="AF19573">
        <v>0</v>
      </c>
      <c r="AG19573">
        <v>0</v>
      </c>
      <c r="AH19573">
        <v>0</v>
      </c>
      <c r="AI19573">
        <v>0</v>
      </c>
      <c r="AJ19573">
        <v>0</v>
      </c>
      <c r="AK19573">
        <v>0</v>
      </c>
      <c r="AL19573">
        <v>0</v>
      </c>
      <c r="AM19573">
        <v>0</v>
      </c>
      <c r="AN19573">
        <v>1</v>
      </c>
    </row>
    <row r="19574" spans="1:40" x14ac:dyDescent="0.45">
      <c r="A19574" t="s">
        <v>47910</v>
      </c>
      <c r="B19574" t="s">
        <v>47911</v>
      </c>
      <c r="C19574" t="s">
        <v>47912</v>
      </c>
      <c r="D19574" t="s">
        <v>115</v>
      </c>
      <c r="E19574" t="s">
        <v>116</v>
      </c>
      <c r="F19574">
        <v>0</v>
      </c>
      <c r="G19574" t="s">
        <v>51</v>
      </c>
      <c r="H19574" t="s">
        <v>44</v>
      </c>
      <c r="I19574" t="s">
        <v>164</v>
      </c>
      <c r="J19574" t="s">
        <v>7493</v>
      </c>
      <c r="K19574" t="s">
        <v>47913</v>
      </c>
      <c r="L19574">
        <v>1</v>
      </c>
      <c r="M19574" s="1">
        <v>4384</v>
      </c>
      <c r="N19574" s="3">
        <v>43842</v>
      </c>
      <c r="O19574" t="s">
        <v>6442</v>
      </c>
      <c r="P19574">
        <v>1912</v>
      </c>
      <c r="Q19574" s="1">
        <v>41536</v>
      </c>
      <c r="R19574" s="1">
        <v>41536</v>
      </c>
      <c r="S19574">
        <v>0</v>
      </c>
      <c r="T19574">
        <v>0</v>
      </c>
      <c r="U19574">
        <v>0</v>
      </c>
      <c r="V19574">
        <v>0</v>
      </c>
      <c r="W19574">
        <v>0</v>
      </c>
      <c r="X19574">
        <v>0</v>
      </c>
      <c r="Y19574">
        <v>0</v>
      </c>
      <c r="Z19574">
        <v>6200000</v>
      </c>
      <c r="AA19574">
        <v>0</v>
      </c>
      <c r="AB19574">
        <v>0</v>
      </c>
      <c r="AC19574">
        <v>0</v>
      </c>
      <c r="AD19574">
        <v>0</v>
      </c>
      <c r="AE19574">
        <v>0</v>
      </c>
      <c r="AF19574">
        <v>0</v>
      </c>
      <c r="AG19574">
        <v>0</v>
      </c>
      <c r="AH19574">
        <v>0</v>
      </c>
      <c r="AI19574">
        <v>0</v>
      </c>
      <c r="AJ19574">
        <v>0</v>
      </c>
      <c r="AK19574">
        <v>0</v>
      </c>
      <c r="AL19574">
        <v>0</v>
      </c>
      <c r="AM19574">
        <v>0</v>
      </c>
      <c r="AN19574">
        <v>1</v>
      </c>
    </row>
    <row r="19575" spans="1:40" x14ac:dyDescent="0.45">
      <c r="A19575" t="s">
        <v>16761</v>
      </c>
      <c r="B19575" t="s">
        <v>16762</v>
      </c>
      <c r="C19575" t="s">
        <v>16763</v>
      </c>
      <c r="D19575" t="s">
        <v>73</v>
      </c>
      <c r="E19575" t="s">
        <v>74</v>
      </c>
      <c r="F19575">
        <v>0</v>
      </c>
      <c r="G19575" t="s">
        <v>43</v>
      </c>
      <c r="H19575" t="s">
        <v>44</v>
      </c>
      <c r="I19575" t="s">
        <v>64</v>
      </c>
      <c r="J19575" t="s">
        <v>749</v>
      </c>
      <c r="K19575" t="s">
        <v>749</v>
      </c>
      <c r="L19575">
        <v>2</v>
      </c>
      <c r="M19575" s="1">
        <v>39814</v>
      </c>
      <c r="N19575" s="3">
        <v>43839</v>
      </c>
      <c r="O19575" t="s">
        <v>135</v>
      </c>
      <c r="P19575">
        <v>2009</v>
      </c>
      <c r="Q19575" s="1">
        <v>40331</v>
      </c>
      <c r="R19575" s="1">
        <v>40823</v>
      </c>
      <c r="S19575">
        <v>0</v>
      </c>
      <c r="T19575">
        <v>2875825</v>
      </c>
      <c r="U19575">
        <v>0</v>
      </c>
      <c r="V19575">
        <v>0</v>
      </c>
      <c r="W19575">
        <v>0</v>
      </c>
      <c r="X19575">
        <v>0</v>
      </c>
      <c r="Y19575">
        <v>0</v>
      </c>
      <c r="Z19575">
        <v>0</v>
      </c>
      <c r="AA19575">
        <v>3325824</v>
      </c>
      <c r="AB19575">
        <v>0</v>
      </c>
      <c r="AC19575">
        <v>0</v>
      </c>
      <c r="AD19575">
        <v>0</v>
      </c>
      <c r="AE19575">
        <v>0</v>
      </c>
      <c r="AF19575">
        <v>0</v>
      </c>
      <c r="AG19575">
        <v>0</v>
      </c>
      <c r="AH19575">
        <v>0</v>
      </c>
      <c r="AI19575">
        <v>0</v>
      </c>
      <c r="AJ19575">
        <v>0</v>
      </c>
      <c r="AK19575">
        <v>0</v>
      </c>
      <c r="AL19575">
        <v>0</v>
      </c>
      <c r="AM19575">
        <v>0</v>
      </c>
      <c r="AN19575">
        <v>1</v>
      </c>
    </row>
    <row r="19576" spans="1:40" x14ac:dyDescent="0.45">
      <c r="A19576" t="s">
        <v>12888</v>
      </c>
      <c r="B19576" t="s">
        <v>12889</v>
      </c>
      <c r="C19576" t="s">
        <v>12890</v>
      </c>
      <c r="D19576" t="s">
        <v>198</v>
      </c>
      <c r="E19576" t="s">
        <v>199</v>
      </c>
      <c r="F19576">
        <v>0</v>
      </c>
      <c r="G19576" t="s">
        <v>43</v>
      </c>
      <c r="H19576" t="s">
        <v>44</v>
      </c>
      <c r="I19576" t="s">
        <v>309</v>
      </c>
      <c r="J19576" t="s">
        <v>310</v>
      </c>
      <c r="K19576" t="s">
        <v>12891</v>
      </c>
      <c r="L19576">
        <v>2</v>
      </c>
      <c r="M19576" s="1">
        <v>40179</v>
      </c>
      <c r="N19576" s="3">
        <v>43840</v>
      </c>
      <c r="O19576" t="s">
        <v>87</v>
      </c>
      <c r="P19576">
        <v>2010</v>
      </c>
      <c r="Q19576" s="1">
        <v>41093</v>
      </c>
      <c r="R19576" s="1">
        <v>41408</v>
      </c>
      <c r="S19576">
        <v>1611154</v>
      </c>
      <c r="T19576">
        <v>4600000</v>
      </c>
      <c r="U19576">
        <v>0</v>
      </c>
      <c r="V19576">
        <v>0</v>
      </c>
      <c r="W19576">
        <v>0</v>
      </c>
      <c r="X19576">
        <v>0</v>
      </c>
      <c r="Y19576">
        <v>0</v>
      </c>
      <c r="Z19576">
        <v>0</v>
      </c>
      <c r="AA19576">
        <v>0</v>
      </c>
      <c r="AB19576">
        <v>0</v>
      </c>
      <c r="AC19576">
        <v>0</v>
      </c>
      <c r="AD19576">
        <v>0</v>
      </c>
      <c r="AE19576">
        <v>0</v>
      </c>
      <c r="AF19576">
        <v>4600000</v>
      </c>
      <c r="AG19576">
        <v>0</v>
      </c>
      <c r="AH19576">
        <v>0</v>
      </c>
      <c r="AI19576">
        <v>0</v>
      </c>
      <c r="AJ19576">
        <v>0</v>
      </c>
      <c r="AK19576">
        <v>0</v>
      </c>
      <c r="AL19576">
        <v>0</v>
      </c>
      <c r="AM19576">
        <v>0</v>
      </c>
      <c r="AN19576">
        <v>1</v>
      </c>
    </row>
    <row r="19577" spans="1:40" x14ac:dyDescent="0.45">
      <c r="A19577" t="s">
        <v>15330</v>
      </c>
      <c r="B19577" t="s">
        <v>15331</v>
      </c>
      <c r="C19577" t="s">
        <v>15332</v>
      </c>
      <c r="D19577" t="s">
        <v>68</v>
      </c>
      <c r="E19577" t="s">
        <v>69</v>
      </c>
      <c r="F19577">
        <v>0</v>
      </c>
      <c r="G19577" t="s">
        <v>51</v>
      </c>
      <c r="H19577" t="s">
        <v>44</v>
      </c>
      <c r="I19577" t="s">
        <v>84</v>
      </c>
      <c r="J19577" t="s">
        <v>219</v>
      </c>
      <c r="K19577" t="s">
        <v>219</v>
      </c>
      <c r="L19577">
        <v>3</v>
      </c>
      <c r="M19577" s="1">
        <v>39952</v>
      </c>
      <c r="N19577" s="3">
        <v>43960</v>
      </c>
      <c r="O19577" t="s">
        <v>188</v>
      </c>
      <c r="P19577">
        <v>2009</v>
      </c>
      <c r="Q19577" s="1">
        <v>40143</v>
      </c>
      <c r="R19577" s="1">
        <v>41153</v>
      </c>
      <c r="S19577">
        <v>6000000</v>
      </c>
      <c r="T19577">
        <v>214000</v>
      </c>
      <c r="U19577">
        <v>0</v>
      </c>
      <c r="V19577">
        <v>0</v>
      </c>
      <c r="W19577">
        <v>0</v>
      </c>
      <c r="X19577">
        <v>0</v>
      </c>
      <c r="Y19577">
        <v>0</v>
      </c>
      <c r="Z19577">
        <v>0</v>
      </c>
      <c r="AA19577">
        <v>0</v>
      </c>
      <c r="AB19577">
        <v>0</v>
      </c>
      <c r="AC19577">
        <v>0</v>
      </c>
      <c r="AD19577">
        <v>0</v>
      </c>
      <c r="AE19577">
        <v>0</v>
      </c>
      <c r="AF19577">
        <v>0</v>
      </c>
      <c r="AG19577">
        <v>0</v>
      </c>
      <c r="AH19577">
        <v>0</v>
      </c>
      <c r="AI19577">
        <v>0</v>
      </c>
      <c r="AJ19577">
        <v>0</v>
      </c>
      <c r="AK19577">
        <v>0</v>
      </c>
      <c r="AL19577">
        <v>0</v>
      </c>
      <c r="AM19577">
        <v>0</v>
      </c>
      <c r="AN19577">
        <v>1</v>
      </c>
    </row>
    <row r="19578" spans="1:40" x14ac:dyDescent="0.45">
      <c r="A19578" t="s">
        <v>13429</v>
      </c>
      <c r="B19578" t="s">
        <v>13430</v>
      </c>
      <c r="C19578" t="s">
        <v>13431</v>
      </c>
      <c r="D19578" t="s">
        <v>198</v>
      </c>
      <c r="E19578" t="s">
        <v>199</v>
      </c>
      <c r="F19578">
        <v>0</v>
      </c>
      <c r="G19578" t="s">
        <v>51</v>
      </c>
      <c r="H19578" t="s">
        <v>44</v>
      </c>
      <c r="I19578" t="s">
        <v>52</v>
      </c>
      <c r="J19578" t="s">
        <v>53</v>
      </c>
      <c r="K19578" t="s">
        <v>2043</v>
      </c>
      <c r="L19578">
        <v>1</v>
      </c>
      <c r="M19578" s="1">
        <v>39203</v>
      </c>
      <c r="N19578" s="3">
        <v>43958</v>
      </c>
      <c r="O19578" t="s">
        <v>1360</v>
      </c>
      <c r="P19578">
        <v>2007</v>
      </c>
      <c r="Q19578" s="1">
        <v>40113</v>
      </c>
      <c r="R19578" s="1">
        <v>40113</v>
      </c>
      <c r="S19578">
        <v>0</v>
      </c>
      <c r="T19578">
        <v>6215250</v>
      </c>
      <c r="U19578">
        <v>0</v>
      </c>
      <c r="V19578">
        <v>0</v>
      </c>
      <c r="W19578">
        <v>0</v>
      </c>
      <c r="X19578">
        <v>0</v>
      </c>
      <c r="Y19578">
        <v>0</v>
      </c>
      <c r="Z19578">
        <v>0</v>
      </c>
      <c r="AA19578">
        <v>0</v>
      </c>
      <c r="AB19578">
        <v>0</v>
      </c>
      <c r="AC19578">
        <v>0</v>
      </c>
      <c r="AD19578">
        <v>0</v>
      </c>
      <c r="AE19578">
        <v>0</v>
      </c>
      <c r="AF19578">
        <v>0</v>
      </c>
      <c r="AG19578">
        <v>0</v>
      </c>
      <c r="AH19578">
        <v>0</v>
      </c>
      <c r="AI19578">
        <v>0</v>
      </c>
      <c r="AJ19578">
        <v>0</v>
      </c>
      <c r="AK19578">
        <v>0</v>
      </c>
      <c r="AL19578">
        <v>0</v>
      </c>
      <c r="AM19578">
        <v>0</v>
      </c>
      <c r="AN19578">
        <v>1</v>
      </c>
    </row>
    <row r="19579" spans="1:40" x14ac:dyDescent="0.45">
      <c r="A19579" t="s">
        <v>46606</v>
      </c>
      <c r="B19579" t="s">
        <v>46607</v>
      </c>
      <c r="C19579" t="s">
        <v>46608</v>
      </c>
      <c r="D19579" t="s">
        <v>198</v>
      </c>
      <c r="E19579" t="s">
        <v>199</v>
      </c>
      <c r="F19579">
        <v>0</v>
      </c>
      <c r="G19579" t="s">
        <v>51</v>
      </c>
      <c r="H19579" t="s">
        <v>44</v>
      </c>
      <c r="I19579" t="s">
        <v>592</v>
      </c>
      <c r="J19579" t="s">
        <v>1303</v>
      </c>
      <c r="K19579" t="s">
        <v>1303</v>
      </c>
      <c r="L19579">
        <v>1</v>
      </c>
      <c r="M19579" s="1">
        <v>34700</v>
      </c>
      <c r="N19579" s="2">
        <v>34700</v>
      </c>
      <c r="O19579" t="s">
        <v>1638</v>
      </c>
      <c r="P19579">
        <v>1995</v>
      </c>
      <c r="Q19579" s="1">
        <v>40219</v>
      </c>
      <c r="R19579" s="1">
        <v>40219</v>
      </c>
      <c r="S19579">
        <v>0</v>
      </c>
      <c r="T19579">
        <v>6219317</v>
      </c>
      <c r="U19579">
        <v>0</v>
      </c>
      <c r="V19579">
        <v>0</v>
      </c>
      <c r="W19579">
        <v>0</v>
      </c>
      <c r="X19579">
        <v>0</v>
      </c>
      <c r="Y19579">
        <v>0</v>
      </c>
      <c r="Z19579">
        <v>0</v>
      </c>
      <c r="AA19579">
        <v>0</v>
      </c>
      <c r="AB19579">
        <v>0</v>
      </c>
      <c r="AC19579">
        <v>0</v>
      </c>
      <c r="AD19579">
        <v>0</v>
      </c>
      <c r="AE19579">
        <v>0</v>
      </c>
      <c r="AF19579">
        <v>0</v>
      </c>
      <c r="AG19579">
        <v>0</v>
      </c>
      <c r="AH19579">
        <v>0</v>
      </c>
      <c r="AI19579">
        <v>0</v>
      </c>
      <c r="AJ19579">
        <v>0</v>
      </c>
      <c r="AK19579">
        <v>0</v>
      </c>
      <c r="AL19579">
        <v>0</v>
      </c>
      <c r="AM19579">
        <v>0</v>
      </c>
      <c r="AN19579">
        <v>1</v>
      </c>
    </row>
    <row r="19580" spans="1:40" x14ac:dyDescent="0.45">
      <c r="A19580" t="s">
        <v>34371</v>
      </c>
      <c r="B19580" t="s">
        <v>34372</v>
      </c>
      <c r="C19580" t="s">
        <v>34373</v>
      </c>
      <c r="D19580" t="s">
        <v>706</v>
      </c>
      <c r="E19580" t="s">
        <v>707</v>
      </c>
      <c r="F19580">
        <v>0</v>
      </c>
      <c r="G19580" t="s">
        <v>51</v>
      </c>
      <c r="H19580" t="s">
        <v>44</v>
      </c>
      <c r="I19580" t="s">
        <v>1108</v>
      </c>
      <c r="J19580" t="s">
        <v>1109</v>
      </c>
      <c r="K19580" t="s">
        <v>1109</v>
      </c>
      <c r="L19580">
        <v>1</v>
      </c>
      <c r="M19580" s="1">
        <v>33239</v>
      </c>
      <c r="N19580" s="2">
        <v>33239</v>
      </c>
      <c r="O19580" t="s">
        <v>280</v>
      </c>
      <c r="P19580">
        <v>1991</v>
      </c>
      <c r="Q19580" s="1">
        <v>39175</v>
      </c>
      <c r="R19580" s="1">
        <v>39175</v>
      </c>
      <c r="S19580">
        <v>0</v>
      </c>
      <c r="T19580">
        <v>6220000</v>
      </c>
      <c r="U19580">
        <v>0</v>
      </c>
      <c r="V19580">
        <v>0</v>
      </c>
      <c r="W19580">
        <v>0</v>
      </c>
      <c r="X19580">
        <v>0</v>
      </c>
      <c r="Y19580">
        <v>0</v>
      </c>
      <c r="Z19580">
        <v>0</v>
      </c>
      <c r="AA19580">
        <v>0</v>
      </c>
      <c r="AB19580">
        <v>0</v>
      </c>
      <c r="AC19580">
        <v>0</v>
      </c>
      <c r="AD19580">
        <v>0</v>
      </c>
      <c r="AE19580">
        <v>0</v>
      </c>
      <c r="AF19580">
        <v>0</v>
      </c>
      <c r="AG19580">
        <v>0</v>
      </c>
      <c r="AH19580">
        <v>6220000</v>
      </c>
      <c r="AI19580">
        <v>0</v>
      </c>
      <c r="AJ19580">
        <v>0</v>
      </c>
      <c r="AK19580">
        <v>0</v>
      </c>
      <c r="AL19580">
        <v>0</v>
      </c>
      <c r="AM19580">
        <v>0</v>
      </c>
      <c r="AN19580">
        <v>1</v>
      </c>
    </row>
    <row r="19581" spans="1:40" x14ac:dyDescent="0.45">
      <c r="A19581" t="s">
        <v>36056</v>
      </c>
      <c r="B19581" t="s">
        <v>36057</v>
      </c>
      <c r="C19581" t="s">
        <v>36058</v>
      </c>
      <c r="D19581" t="s">
        <v>412</v>
      </c>
      <c r="E19581" t="s">
        <v>413</v>
      </c>
      <c r="F19581">
        <v>0</v>
      </c>
      <c r="G19581" t="s">
        <v>51</v>
      </c>
      <c r="H19581" t="s">
        <v>44</v>
      </c>
      <c r="I19581" t="s">
        <v>730</v>
      </c>
      <c r="J19581" t="s">
        <v>365</v>
      </c>
      <c r="K19581" t="s">
        <v>21651</v>
      </c>
      <c r="L19581">
        <v>3</v>
      </c>
      <c r="M19581" s="1">
        <v>40179</v>
      </c>
      <c r="N19581" s="3">
        <v>43840</v>
      </c>
      <c r="O19581" t="s">
        <v>87</v>
      </c>
      <c r="P19581">
        <v>2010</v>
      </c>
      <c r="Q19581" s="1">
        <v>40899</v>
      </c>
      <c r="R19581" s="1">
        <v>41731</v>
      </c>
      <c r="S19581">
        <v>0</v>
      </c>
      <c r="T19581">
        <v>5560003</v>
      </c>
      <c r="U19581">
        <v>0</v>
      </c>
      <c r="V19581">
        <v>0</v>
      </c>
      <c r="W19581">
        <v>0</v>
      </c>
      <c r="X19581">
        <v>668746</v>
      </c>
      <c r="Y19581">
        <v>0</v>
      </c>
      <c r="Z19581">
        <v>0</v>
      </c>
      <c r="AA19581">
        <v>0</v>
      </c>
      <c r="AB19581">
        <v>0</v>
      </c>
      <c r="AC19581">
        <v>0</v>
      </c>
      <c r="AD19581">
        <v>0</v>
      </c>
      <c r="AE19581">
        <v>0</v>
      </c>
      <c r="AF19581">
        <v>0</v>
      </c>
      <c r="AG19581">
        <v>0</v>
      </c>
      <c r="AH19581">
        <v>0</v>
      </c>
      <c r="AI19581">
        <v>0</v>
      </c>
      <c r="AJ19581">
        <v>0</v>
      </c>
      <c r="AK19581">
        <v>0</v>
      </c>
      <c r="AL19581">
        <v>0</v>
      </c>
      <c r="AM19581">
        <v>0</v>
      </c>
      <c r="AN19581">
        <v>1</v>
      </c>
    </row>
    <row r="19582" spans="1:40" x14ac:dyDescent="0.45">
      <c r="A19582" t="s">
        <v>45727</v>
      </c>
      <c r="B19582" t="s">
        <v>45728</v>
      </c>
      <c r="C19582" t="s">
        <v>45729</v>
      </c>
      <c r="D19582" t="s">
        <v>45730</v>
      </c>
      <c r="E19582" t="s">
        <v>74</v>
      </c>
      <c r="F19582">
        <v>0</v>
      </c>
      <c r="G19582" t="s">
        <v>51</v>
      </c>
      <c r="H19582" t="s">
        <v>44</v>
      </c>
      <c r="I19582" t="s">
        <v>52</v>
      </c>
      <c r="J19582" t="s">
        <v>141</v>
      </c>
      <c r="K19582" t="s">
        <v>142</v>
      </c>
      <c r="L19582">
        <v>2</v>
      </c>
      <c r="M19582" s="1">
        <v>40179</v>
      </c>
      <c r="N19582" s="3">
        <v>43840</v>
      </c>
      <c r="O19582" t="s">
        <v>87</v>
      </c>
      <c r="P19582">
        <v>2010</v>
      </c>
      <c r="Q19582" s="1">
        <v>40281</v>
      </c>
      <c r="R19582" s="1">
        <v>40512</v>
      </c>
      <c r="S19582">
        <v>630000</v>
      </c>
      <c r="T19582">
        <v>5600000</v>
      </c>
      <c r="U19582">
        <v>0</v>
      </c>
      <c r="V19582">
        <v>0</v>
      </c>
      <c r="W19582">
        <v>0</v>
      </c>
      <c r="X19582">
        <v>0</v>
      </c>
      <c r="Y19582">
        <v>0</v>
      </c>
      <c r="Z19582">
        <v>0</v>
      </c>
      <c r="AA19582">
        <v>0</v>
      </c>
      <c r="AB19582">
        <v>0</v>
      </c>
      <c r="AC19582">
        <v>0</v>
      </c>
      <c r="AD19582">
        <v>0</v>
      </c>
      <c r="AE19582">
        <v>0</v>
      </c>
      <c r="AF19582">
        <v>5600000</v>
      </c>
      <c r="AG19582">
        <v>0</v>
      </c>
      <c r="AH19582">
        <v>0</v>
      </c>
      <c r="AI19582">
        <v>0</v>
      </c>
      <c r="AJ19582">
        <v>0</v>
      </c>
      <c r="AK19582">
        <v>0</v>
      </c>
      <c r="AL19582">
        <v>0</v>
      </c>
      <c r="AM19582">
        <v>0</v>
      </c>
      <c r="AN19582">
        <v>1</v>
      </c>
    </row>
    <row r="19583" spans="1:40" x14ac:dyDescent="0.45">
      <c r="A19583" t="s">
        <v>75960</v>
      </c>
      <c r="B19583" t="s">
        <v>75961</v>
      </c>
      <c r="C19583" t="s">
        <v>75962</v>
      </c>
      <c r="D19583" t="s">
        <v>38459</v>
      </c>
      <c r="E19583" t="s">
        <v>116</v>
      </c>
      <c r="F19583">
        <v>0</v>
      </c>
      <c r="G19583" t="s">
        <v>51</v>
      </c>
      <c r="H19583" t="s">
        <v>44</v>
      </c>
      <c r="I19583" t="s">
        <v>309</v>
      </c>
      <c r="J19583" t="s">
        <v>564</v>
      </c>
      <c r="K19583" t="s">
        <v>564</v>
      </c>
      <c r="L19583">
        <v>3</v>
      </c>
      <c r="M19583" s="1">
        <v>40179</v>
      </c>
      <c r="N19583" s="3">
        <v>43840</v>
      </c>
      <c r="O19583" t="s">
        <v>87</v>
      </c>
      <c r="P19583">
        <v>2010</v>
      </c>
      <c r="Q19583" s="1">
        <v>40907</v>
      </c>
      <c r="R19583" s="1">
        <v>41830</v>
      </c>
      <c r="S19583">
        <v>0</v>
      </c>
      <c r="T19583">
        <v>6230100</v>
      </c>
      <c r="U19583">
        <v>0</v>
      </c>
      <c r="V19583">
        <v>0</v>
      </c>
      <c r="W19583">
        <v>0</v>
      </c>
      <c r="X19583">
        <v>0</v>
      </c>
      <c r="Y19583">
        <v>0</v>
      </c>
      <c r="Z19583">
        <v>0</v>
      </c>
      <c r="AA19583">
        <v>0</v>
      </c>
      <c r="AB19583">
        <v>0</v>
      </c>
      <c r="AC19583">
        <v>0</v>
      </c>
      <c r="AD19583">
        <v>0</v>
      </c>
      <c r="AE19583">
        <v>0</v>
      </c>
      <c r="AF19583">
        <v>0</v>
      </c>
      <c r="AG19583">
        <v>3000000</v>
      </c>
      <c r="AH19583">
        <v>0</v>
      </c>
      <c r="AI19583">
        <v>0</v>
      </c>
      <c r="AJ19583">
        <v>0</v>
      </c>
      <c r="AK19583">
        <v>0</v>
      </c>
      <c r="AL19583">
        <v>0</v>
      </c>
      <c r="AM19583">
        <v>0</v>
      </c>
      <c r="AN19583">
        <v>1</v>
      </c>
    </row>
    <row r="19584" spans="1:40" x14ac:dyDescent="0.45">
      <c r="A19584" t="s">
        <v>28172</v>
      </c>
      <c r="B19584" t="s">
        <v>28173</v>
      </c>
      <c r="C19584" t="s">
        <v>28174</v>
      </c>
      <c r="D19584" t="s">
        <v>899</v>
      </c>
      <c r="E19584" t="s">
        <v>900</v>
      </c>
      <c r="F19584">
        <v>0</v>
      </c>
      <c r="G19584" t="s">
        <v>51</v>
      </c>
      <c r="H19584" t="s">
        <v>44</v>
      </c>
      <c r="I19584" t="s">
        <v>204</v>
      </c>
      <c r="J19584" t="s">
        <v>205</v>
      </c>
      <c r="K19584" t="s">
        <v>243</v>
      </c>
      <c r="L19584">
        <v>4</v>
      </c>
      <c r="M19584" s="1">
        <v>37622</v>
      </c>
      <c r="N19584" s="3">
        <v>43833</v>
      </c>
      <c r="O19584" t="s">
        <v>469</v>
      </c>
      <c r="P19584">
        <v>2003</v>
      </c>
      <c r="Q19584" s="1">
        <v>38944</v>
      </c>
      <c r="R19584" s="1">
        <v>40163</v>
      </c>
      <c r="S19584">
        <v>0</v>
      </c>
      <c r="T19584">
        <v>6230757</v>
      </c>
      <c r="U19584">
        <v>0</v>
      </c>
      <c r="V19584">
        <v>0</v>
      </c>
      <c r="W19584">
        <v>0</v>
      </c>
      <c r="X19584">
        <v>0</v>
      </c>
      <c r="Y19584">
        <v>0</v>
      </c>
      <c r="Z19584">
        <v>0</v>
      </c>
      <c r="AA19584">
        <v>0</v>
      </c>
      <c r="AB19584">
        <v>0</v>
      </c>
      <c r="AC19584">
        <v>0</v>
      </c>
      <c r="AD19584">
        <v>0</v>
      </c>
      <c r="AE19584">
        <v>0</v>
      </c>
      <c r="AF19584">
        <v>6230757</v>
      </c>
      <c r="AG19584">
        <v>0</v>
      </c>
      <c r="AH19584">
        <v>0</v>
      </c>
      <c r="AI19584">
        <v>0</v>
      </c>
      <c r="AJ19584">
        <v>0</v>
      </c>
      <c r="AK19584">
        <v>0</v>
      </c>
      <c r="AL19584">
        <v>0</v>
      </c>
      <c r="AM19584">
        <v>0</v>
      </c>
      <c r="AN19584">
        <v>1</v>
      </c>
    </row>
    <row r="19585" spans="1:40" x14ac:dyDescent="0.45">
      <c r="A19585" t="s">
        <v>13671</v>
      </c>
      <c r="B19585" t="s">
        <v>13672</v>
      </c>
      <c r="C19585" t="s">
        <v>13673</v>
      </c>
      <c r="D19585" t="s">
        <v>13674</v>
      </c>
      <c r="E19585" t="s">
        <v>3275</v>
      </c>
      <c r="F19585">
        <v>0</v>
      </c>
      <c r="G19585" t="s">
        <v>51</v>
      </c>
      <c r="H19585" t="s">
        <v>44</v>
      </c>
      <c r="I19585" t="s">
        <v>451</v>
      </c>
      <c r="J19585" t="s">
        <v>452</v>
      </c>
      <c r="K19585" t="s">
        <v>452</v>
      </c>
      <c r="L19585">
        <v>3</v>
      </c>
      <c r="M19585" s="1">
        <v>38018</v>
      </c>
      <c r="N19585" s="3">
        <v>43865</v>
      </c>
      <c r="O19585" t="s">
        <v>273</v>
      </c>
      <c r="P19585">
        <v>2004</v>
      </c>
      <c r="Q19585" s="1">
        <v>37987</v>
      </c>
      <c r="R19585" s="1">
        <v>41263</v>
      </c>
      <c r="S19585">
        <v>1200000</v>
      </c>
      <c r="T19585">
        <v>5030899</v>
      </c>
      <c r="U19585">
        <v>0</v>
      </c>
      <c r="V19585">
        <v>0</v>
      </c>
      <c r="W19585">
        <v>0</v>
      </c>
      <c r="X19585">
        <v>0</v>
      </c>
      <c r="Y19585">
        <v>0</v>
      </c>
      <c r="Z19585">
        <v>0</v>
      </c>
      <c r="AA19585">
        <v>0</v>
      </c>
      <c r="AB19585">
        <v>0</v>
      </c>
      <c r="AC19585">
        <v>0</v>
      </c>
      <c r="AD19585">
        <v>0</v>
      </c>
      <c r="AE19585">
        <v>0</v>
      </c>
      <c r="AF19585">
        <v>4500000</v>
      </c>
      <c r="AG19585">
        <v>0</v>
      </c>
      <c r="AH19585">
        <v>0</v>
      </c>
      <c r="AI19585">
        <v>0</v>
      </c>
      <c r="AJ19585">
        <v>0</v>
      </c>
      <c r="AK19585">
        <v>0</v>
      </c>
      <c r="AL19585">
        <v>0</v>
      </c>
      <c r="AM19585">
        <v>0</v>
      </c>
      <c r="AN19585">
        <v>1</v>
      </c>
    </row>
    <row r="19586" spans="1:40" x14ac:dyDescent="0.45">
      <c r="A19586" t="s">
        <v>73668</v>
      </c>
      <c r="B19586" t="s">
        <v>73669</v>
      </c>
      <c r="C19586" t="s">
        <v>73670</v>
      </c>
      <c r="D19586" t="s">
        <v>73671</v>
      </c>
      <c r="E19586" t="s">
        <v>210</v>
      </c>
      <c r="F19586">
        <v>0</v>
      </c>
      <c r="G19586" t="s">
        <v>43</v>
      </c>
      <c r="H19586" t="s">
        <v>44</v>
      </c>
      <c r="I19586" t="s">
        <v>369</v>
      </c>
      <c r="J19586" t="s">
        <v>370</v>
      </c>
      <c r="K19586" t="s">
        <v>370</v>
      </c>
      <c r="L19586">
        <v>5</v>
      </c>
      <c r="M19586" s="1">
        <v>39417</v>
      </c>
      <c r="N19586" s="3">
        <v>44172</v>
      </c>
      <c r="O19586" t="s">
        <v>742</v>
      </c>
      <c r="P19586">
        <v>2007</v>
      </c>
      <c r="Q19586" s="1">
        <v>39692</v>
      </c>
      <c r="R19586" s="1">
        <v>40998</v>
      </c>
      <c r="S19586">
        <v>0</v>
      </c>
      <c r="T19586">
        <v>4709609</v>
      </c>
      <c r="U19586">
        <v>0</v>
      </c>
      <c r="V19586">
        <v>0</v>
      </c>
      <c r="W19586">
        <v>0</v>
      </c>
      <c r="X19586">
        <v>1525000</v>
      </c>
      <c r="Y19586">
        <v>0</v>
      </c>
      <c r="Z19586">
        <v>0</v>
      </c>
      <c r="AA19586">
        <v>0</v>
      </c>
      <c r="AB19586">
        <v>0</v>
      </c>
      <c r="AC19586">
        <v>0</v>
      </c>
      <c r="AD19586">
        <v>0</v>
      </c>
      <c r="AE19586">
        <v>0</v>
      </c>
      <c r="AF19586">
        <v>0</v>
      </c>
      <c r="AG19586">
        <v>0</v>
      </c>
      <c r="AH19586">
        <v>0</v>
      </c>
      <c r="AI19586">
        <v>0</v>
      </c>
      <c r="AJ19586">
        <v>0</v>
      </c>
      <c r="AK19586">
        <v>0</v>
      </c>
      <c r="AL19586">
        <v>0</v>
      </c>
      <c r="AM19586">
        <v>0</v>
      </c>
      <c r="AN19586">
        <v>1</v>
      </c>
    </row>
    <row r="19587" spans="1:40" x14ac:dyDescent="0.45">
      <c r="A19587" t="s">
        <v>5876</v>
      </c>
      <c r="B19587" t="s">
        <v>5877</v>
      </c>
      <c r="C19587" t="s">
        <v>5878</v>
      </c>
      <c r="D19587" t="s">
        <v>767</v>
      </c>
      <c r="E19587" t="s">
        <v>768</v>
      </c>
      <c r="F19587">
        <v>0</v>
      </c>
      <c r="G19587" t="s">
        <v>51</v>
      </c>
      <c r="H19587" t="s">
        <v>44</v>
      </c>
      <c r="I19587" t="s">
        <v>52</v>
      </c>
      <c r="J19587" t="s">
        <v>141</v>
      </c>
      <c r="K19587" t="s">
        <v>142</v>
      </c>
      <c r="L19587">
        <v>1</v>
      </c>
      <c r="M19587" s="1">
        <v>40695</v>
      </c>
      <c r="N19587" s="3">
        <v>43993</v>
      </c>
      <c r="O19587" t="s">
        <v>62</v>
      </c>
      <c r="P19587">
        <v>2011</v>
      </c>
      <c r="Q19587" s="1">
        <v>41031</v>
      </c>
      <c r="R19587" s="1">
        <v>41031</v>
      </c>
      <c r="S19587">
        <v>0</v>
      </c>
      <c r="T19587">
        <v>6250000</v>
      </c>
      <c r="U19587">
        <v>0</v>
      </c>
      <c r="V19587">
        <v>0</v>
      </c>
      <c r="W19587">
        <v>0</v>
      </c>
      <c r="X19587">
        <v>0</v>
      </c>
      <c r="Y19587">
        <v>0</v>
      </c>
      <c r="Z19587">
        <v>0</v>
      </c>
      <c r="AA19587">
        <v>0</v>
      </c>
      <c r="AB19587">
        <v>0</v>
      </c>
      <c r="AC19587">
        <v>0</v>
      </c>
      <c r="AD19587">
        <v>0</v>
      </c>
      <c r="AE19587">
        <v>0</v>
      </c>
      <c r="AF19587">
        <v>6250000</v>
      </c>
      <c r="AG19587">
        <v>0</v>
      </c>
      <c r="AH19587">
        <v>0</v>
      </c>
      <c r="AI19587">
        <v>0</v>
      </c>
      <c r="AJ19587">
        <v>0</v>
      </c>
      <c r="AK19587">
        <v>0</v>
      </c>
      <c r="AL19587">
        <v>0</v>
      </c>
      <c r="AM19587">
        <v>0</v>
      </c>
      <c r="AN19587">
        <v>1</v>
      </c>
    </row>
    <row r="19588" spans="1:40" x14ac:dyDescent="0.45">
      <c r="A19588" t="s">
        <v>5907</v>
      </c>
      <c r="B19588" t="s">
        <v>5908</v>
      </c>
      <c r="C19588" t="s">
        <v>5909</v>
      </c>
      <c r="D19588" t="s">
        <v>5910</v>
      </c>
      <c r="E19588" t="s">
        <v>5656</v>
      </c>
      <c r="F19588">
        <v>0</v>
      </c>
      <c r="G19588" t="s">
        <v>43</v>
      </c>
      <c r="H19588" t="s">
        <v>44</v>
      </c>
      <c r="I19588" t="s">
        <v>52</v>
      </c>
      <c r="J19588" t="s">
        <v>141</v>
      </c>
      <c r="K19588" t="s">
        <v>142</v>
      </c>
      <c r="L19588">
        <v>2</v>
      </c>
      <c r="M19588" s="1">
        <v>41000</v>
      </c>
      <c r="N19588" s="3">
        <v>43933</v>
      </c>
      <c r="O19588" t="s">
        <v>48</v>
      </c>
      <c r="P19588">
        <v>2012</v>
      </c>
      <c r="Q19588" s="1">
        <v>41000</v>
      </c>
      <c r="R19588" s="1">
        <v>41422</v>
      </c>
      <c r="S19588">
        <v>1750000</v>
      </c>
      <c r="T19588">
        <v>4500000</v>
      </c>
      <c r="U19588">
        <v>0</v>
      </c>
      <c r="V19588">
        <v>0</v>
      </c>
      <c r="W19588">
        <v>0</v>
      </c>
      <c r="X19588">
        <v>0</v>
      </c>
      <c r="Y19588">
        <v>0</v>
      </c>
      <c r="Z19588">
        <v>0</v>
      </c>
      <c r="AA19588">
        <v>0</v>
      </c>
      <c r="AB19588">
        <v>0</v>
      </c>
      <c r="AC19588">
        <v>0</v>
      </c>
      <c r="AD19588">
        <v>0</v>
      </c>
      <c r="AE19588">
        <v>0</v>
      </c>
      <c r="AF19588">
        <v>4500000</v>
      </c>
      <c r="AG19588">
        <v>0</v>
      </c>
      <c r="AH19588">
        <v>0</v>
      </c>
      <c r="AI19588">
        <v>0</v>
      </c>
      <c r="AJ19588">
        <v>0</v>
      </c>
      <c r="AK19588">
        <v>0</v>
      </c>
      <c r="AL19588">
        <v>0</v>
      </c>
      <c r="AM19588">
        <v>0</v>
      </c>
      <c r="AN19588">
        <v>1</v>
      </c>
    </row>
    <row r="19589" spans="1:40" x14ac:dyDescent="0.45">
      <c r="A19589" t="s">
        <v>7814</v>
      </c>
      <c r="B19589" t="s">
        <v>7815</v>
      </c>
      <c r="C19589" t="s">
        <v>7816</v>
      </c>
      <c r="D19589" t="s">
        <v>371</v>
      </c>
      <c r="E19589" t="s">
        <v>222</v>
      </c>
      <c r="F19589">
        <v>0</v>
      </c>
      <c r="G19589" t="s">
        <v>43</v>
      </c>
      <c r="H19589" t="s">
        <v>44</v>
      </c>
      <c r="I19589" t="s">
        <v>52</v>
      </c>
      <c r="J19589" t="s">
        <v>141</v>
      </c>
      <c r="K19589" t="s">
        <v>359</v>
      </c>
      <c r="L19589">
        <v>2</v>
      </c>
      <c r="M19589" s="1">
        <v>40544</v>
      </c>
      <c r="N19589" s="3">
        <v>43841</v>
      </c>
      <c r="O19589" t="s">
        <v>311</v>
      </c>
      <c r="P19589">
        <v>2011</v>
      </c>
      <c r="Q19589" s="1">
        <v>40750</v>
      </c>
      <c r="R19589" s="1">
        <v>40988</v>
      </c>
      <c r="S19589">
        <v>250000</v>
      </c>
      <c r="T19589">
        <v>6000000</v>
      </c>
      <c r="U19589">
        <v>0</v>
      </c>
      <c r="V19589">
        <v>0</v>
      </c>
      <c r="W19589">
        <v>0</v>
      </c>
      <c r="X19589">
        <v>0</v>
      </c>
      <c r="Y19589">
        <v>0</v>
      </c>
      <c r="Z19589">
        <v>0</v>
      </c>
      <c r="AA19589">
        <v>0</v>
      </c>
      <c r="AB19589">
        <v>0</v>
      </c>
      <c r="AC19589">
        <v>0</v>
      </c>
      <c r="AD19589">
        <v>0</v>
      </c>
      <c r="AE19589">
        <v>0</v>
      </c>
      <c r="AF19589">
        <v>6000000</v>
      </c>
      <c r="AG19589">
        <v>0</v>
      </c>
      <c r="AH19589">
        <v>0</v>
      </c>
      <c r="AI19589">
        <v>0</v>
      </c>
      <c r="AJ19589">
        <v>0</v>
      </c>
      <c r="AK19589">
        <v>0</v>
      </c>
      <c r="AL19589">
        <v>0</v>
      </c>
      <c r="AM19589">
        <v>0</v>
      </c>
      <c r="AN19589">
        <v>1</v>
      </c>
    </row>
    <row r="19590" spans="1:40" x14ac:dyDescent="0.45">
      <c r="A19590" t="s">
        <v>24523</v>
      </c>
      <c r="B19590" t="s">
        <v>24524</v>
      </c>
      <c r="C19590" t="s">
        <v>24525</v>
      </c>
      <c r="D19590" t="s">
        <v>24526</v>
      </c>
      <c r="E19590" t="s">
        <v>171</v>
      </c>
      <c r="F19590">
        <v>0</v>
      </c>
      <c r="G19590" t="s">
        <v>51</v>
      </c>
      <c r="H19590" t="s">
        <v>44</v>
      </c>
      <c r="I19590" t="s">
        <v>204</v>
      </c>
      <c r="J19590" t="s">
        <v>205</v>
      </c>
      <c r="K19590" t="s">
        <v>16249</v>
      </c>
      <c r="L19590">
        <v>3</v>
      </c>
      <c r="M19590" s="1">
        <v>40422</v>
      </c>
      <c r="N19590" s="3">
        <v>44084</v>
      </c>
      <c r="O19590" t="s">
        <v>143</v>
      </c>
      <c r="P19590">
        <v>2010</v>
      </c>
      <c r="Q19590" s="1">
        <v>40703</v>
      </c>
      <c r="R19590" s="1">
        <v>41780</v>
      </c>
      <c r="S19590">
        <v>2250000</v>
      </c>
      <c r="T19590">
        <v>4000000</v>
      </c>
      <c r="U19590">
        <v>0</v>
      </c>
      <c r="V19590">
        <v>0</v>
      </c>
      <c r="W19590">
        <v>0</v>
      </c>
      <c r="X19590">
        <v>0</v>
      </c>
      <c r="Y19590">
        <v>0</v>
      </c>
      <c r="Z19590">
        <v>0</v>
      </c>
      <c r="AA19590">
        <v>0</v>
      </c>
      <c r="AB19590">
        <v>0</v>
      </c>
      <c r="AC19590">
        <v>0</v>
      </c>
      <c r="AD19590">
        <v>0</v>
      </c>
      <c r="AE19590">
        <v>0</v>
      </c>
      <c r="AF19590">
        <v>4000000</v>
      </c>
      <c r="AG19590">
        <v>0</v>
      </c>
      <c r="AH19590">
        <v>0</v>
      </c>
      <c r="AI19590">
        <v>0</v>
      </c>
      <c r="AJ19590">
        <v>0</v>
      </c>
      <c r="AK19590">
        <v>0</v>
      </c>
      <c r="AL19590">
        <v>0</v>
      </c>
      <c r="AM19590">
        <v>0</v>
      </c>
      <c r="AN19590">
        <v>1</v>
      </c>
    </row>
    <row r="19591" spans="1:40" x14ac:dyDescent="0.45">
      <c r="A19591" t="s">
        <v>61629</v>
      </c>
      <c r="B19591" t="s">
        <v>61630</v>
      </c>
      <c r="C19591" t="s">
        <v>61631</v>
      </c>
      <c r="D19591" t="s">
        <v>61632</v>
      </c>
      <c r="E19591" t="s">
        <v>693</v>
      </c>
      <c r="F19591">
        <v>0</v>
      </c>
      <c r="G19591" t="s">
        <v>43</v>
      </c>
      <c r="H19591" t="s">
        <v>44</v>
      </c>
      <c r="I19591" t="s">
        <v>45</v>
      </c>
      <c r="J19591" t="s">
        <v>46</v>
      </c>
      <c r="K19591" t="s">
        <v>47</v>
      </c>
      <c r="L19591">
        <v>1</v>
      </c>
      <c r="M19591" s="1">
        <v>38504</v>
      </c>
      <c r="N19591" s="3">
        <v>43987</v>
      </c>
      <c r="O19591" t="s">
        <v>904</v>
      </c>
      <c r="P19591">
        <v>2005</v>
      </c>
      <c r="Q19591" s="1">
        <v>38899</v>
      </c>
      <c r="R19591" s="1">
        <v>38899</v>
      </c>
      <c r="S19591">
        <v>0</v>
      </c>
      <c r="T19591">
        <v>6250000</v>
      </c>
      <c r="U19591">
        <v>0</v>
      </c>
      <c r="V19591">
        <v>0</v>
      </c>
      <c r="W19591">
        <v>0</v>
      </c>
      <c r="X19591">
        <v>0</v>
      </c>
      <c r="Y19591">
        <v>0</v>
      </c>
      <c r="Z19591">
        <v>0</v>
      </c>
      <c r="AA19591">
        <v>0</v>
      </c>
      <c r="AB19591">
        <v>0</v>
      </c>
      <c r="AC19591">
        <v>0</v>
      </c>
      <c r="AD19591">
        <v>0</v>
      </c>
      <c r="AE19591">
        <v>0</v>
      </c>
      <c r="AF19591">
        <v>6250000</v>
      </c>
      <c r="AG19591">
        <v>0</v>
      </c>
      <c r="AH19591">
        <v>0</v>
      </c>
      <c r="AI19591">
        <v>0</v>
      </c>
      <c r="AJ19591">
        <v>0</v>
      </c>
      <c r="AK19591">
        <v>0</v>
      </c>
      <c r="AL19591">
        <v>0</v>
      </c>
      <c r="AM19591">
        <v>0</v>
      </c>
      <c r="AN19591">
        <v>1</v>
      </c>
    </row>
    <row r="19592" spans="1:40" x14ac:dyDescent="0.45">
      <c r="A19592" t="s">
        <v>47839</v>
      </c>
      <c r="B19592" t="s">
        <v>47840</v>
      </c>
      <c r="C19592" t="s">
        <v>47841</v>
      </c>
      <c r="D19592" t="s">
        <v>198</v>
      </c>
      <c r="E19592" t="s">
        <v>199</v>
      </c>
      <c r="F19592">
        <v>0</v>
      </c>
      <c r="G19592" t="s">
        <v>51</v>
      </c>
      <c r="H19592" t="s">
        <v>44</v>
      </c>
      <c r="I19592" t="s">
        <v>532</v>
      </c>
      <c r="J19592" t="s">
        <v>533</v>
      </c>
      <c r="K19592" t="s">
        <v>533</v>
      </c>
      <c r="L19592">
        <v>1</v>
      </c>
      <c r="M19592" s="1">
        <v>37622</v>
      </c>
      <c r="N19592" s="3">
        <v>43833</v>
      </c>
      <c r="O19592" t="s">
        <v>469</v>
      </c>
      <c r="P19592">
        <v>2003</v>
      </c>
      <c r="Q19592" s="1">
        <v>40066</v>
      </c>
      <c r="R19592" s="1">
        <v>40066</v>
      </c>
      <c r="S19592">
        <v>0</v>
      </c>
      <c r="T19592">
        <v>6258682</v>
      </c>
      <c r="U19592">
        <v>0</v>
      </c>
      <c r="V19592">
        <v>0</v>
      </c>
      <c r="W19592">
        <v>0</v>
      </c>
      <c r="X19592">
        <v>0</v>
      </c>
      <c r="Y19592">
        <v>0</v>
      </c>
      <c r="Z19592">
        <v>0</v>
      </c>
      <c r="AA19592">
        <v>0</v>
      </c>
      <c r="AB19592">
        <v>0</v>
      </c>
      <c r="AC19592">
        <v>0</v>
      </c>
      <c r="AD19592">
        <v>0</v>
      </c>
      <c r="AE19592">
        <v>0</v>
      </c>
      <c r="AF19592">
        <v>0</v>
      </c>
      <c r="AG19592">
        <v>0</v>
      </c>
      <c r="AH19592">
        <v>0</v>
      </c>
      <c r="AI19592">
        <v>0</v>
      </c>
      <c r="AJ19592">
        <v>0</v>
      </c>
      <c r="AK19592">
        <v>0</v>
      </c>
      <c r="AL19592">
        <v>0</v>
      </c>
      <c r="AM19592">
        <v>0</v>
      </c>
      <c r="AN19592">
        <v>1</v>
      </c>
    </row>
    <row r="19593" spans="1:40" x14ac:dyDescent="0.45">
      <c r="A19593" t="s">
        <v>31746</v>
      </c>
      <c r="B19593" t="s">
        <v>31747</v>
      </c>
      <c r="C19593" t="s">
        <v>31748</v>
      </c>
      <c r="D19593" t="s">
        <v>31749</v>
      </c>
      <c r="E19593" t="s">
        <v>171</v>
      </c>
      <c r="F19593">
        <v>0</v>
      </c>
      <c r="G19593" t="s">
        <v>51</v>
      </c>
      <c r="H19593" t="s">
        <v>44</v>
      </c>
      <c r="I19593" t="s">
        <v>52</v>
      </c>
      <c r="J19593" t="s">
        <v>1968</v>
      </c>
      <c r="K19593" t="s">
        <v>1968</v>
      </c>
      <c r="L19593">
        <v>5</v>
      </c>
      <c r="M19593" s="1">
        <v>40452</v>
      </c>
      <c r="N19593" s="3">
        <v>44114</v>
      </c>
      <c r="O19593" t="s">
        <v>153</v>
      </c>
      <c r="P19593">
        <v>2010</v>
      </c>
      <c r="Q19593" s="1">
        <v>40452</v>
      </c>
      <c r="R19593" s="1">
        <v>41765</v>
      </c>
      <c r="S19593">
        <v>1500000</v>
      </c>
      <c r="T19593">
        <v>4759998</v>
      </c>
      <c r="U19593">
        <v>0</v>
      </c>
      <c r="V19593">
        <v>0</v>
      </c>
      <c r="W19593">
        <v>0</v>
      </c>
      <c r="X19593">
        <v>0</v>
      </c>
      <c r="Y19593">
        <v>0</v>
      </c>
      <c r="Z19593">
        <v>0</v>
      </c>
      <c r="AA19593">
        <v>0</v>
      </c>
      <c r="AB19593">
        <v>0</v>
      </c>
      <c r="AC19593">
        <v>0</v>
      </c>
      <c r="AD19593">
        <v>0</v>
      </c>
      <c r="AE19593">
        <v>0</v>
      </c>
      <c r="AF19593">
        <v>2000000</v>
      </c>
      <c r="AG19593">
        <v>0</v>
      </c>
      <c r="AH19593">
        <v>0</v>
      </c>
      <c r="AI19593">
        <v>0</v>
      </c>
      <c r="AJ19593">
        <v>0</v>
      </c>
      <c r="AK19593">
        <v>0</v>
      </c>
      <c r="AL19593">
        <v>0</v>
      </c>
      <c r="AM19593">
        <v>0</v>
      </c>
      <c r="AN19593">
        <v>1</v>
      </c>
    </row>
    <row r="19594" spans="1:40" x14ac:dyDescent="0.45">
      <c r="A19594" t="s">
        <v>53806</v>
      </c>
      <c r="B19594" t="s">
        <v>53807</v>
      </c>
      <c r="C19594" t="s">
        <v>53808</v>
      </c>
      <c r="D19594" t="s">
        <v>371</v>
      </c>
      <c r="E19594" t="s">
        <v>222</v>
      </c>
      <c r="F19594">
        <v>0</v>
      </c>
      <c r="G19594" t="s">
        <v>43</v>
      </c>
      <c r="H19594" t="s">
        <v>179</v>
      </c>
      <c r="I19594" t="s">
        <v>1913</v>
      </c>
      <c r="J19594" t="s">
        <v>3725</v>
      </c>
      <c r="K19594" t="s">
        <v>3725</v>
      </c>
      <c r="L19594">
        <v>2</v>
      </c>
      <c r="M19594" s="1">
        <v>39083</v>
      </c>
      <c r="N19594" s="3">
        <v>43837</v>
      </c>
      <c r="O19594" t="s">
        <v>80</v>
      </c>
      <c r="P19594">
        <v>2007</v>
      </c>
      <c r="Q19594" s="1">
        <v>40549</v>
      </c>
      <c r="R19594" s="1">
        <v>40651</v>
      </c>
      <c r="S19594">
        <v>0</v>
      </c>
      <c r="T19594">
        <v>6261912</v>
      </c>
      <c r="U19594">
        <v>0</v>
      </c>
      <c r="V19594">
        <v>0</v>
      </c>
      <c r="W19594">
        <v>0</v>
      </c>
      <c r="X19594">
        <v>0</v>
      </c>
      <c r="Y19594">
        <v>0</v>
      </c>
      <c r="Z19594">
        <v>0</v>
      </c>
      <c r="AA19594">
        <v>0</v>
      </c>
      <c r="AB19594">
        <v>0</v>
      </c>
      <c r="AC19594">
        <v>0</v>
      </c>
      <c r="AD19594">
        <v>0</v>
      </c>
      <c r="AE19594">
        <v>0</v>
      </c>
      <c r="AF19594">
        <v>0</v>
      </c>
      <c r="AG19594">
        <v>0</v>
      </c>
      <c r="AH19594">
        <v>0</v>
      </c>
      <c r="AI19594">
        <v>0</v>
      </c>
      <c r="AJ19594">
        <v>0</v>
      </c>
      <c r="AK19594">
        <v>0</v>
      </c>
      <c r="AL19594">
        <v>0</v>
      </c>
      <c r="AM19594">
        <v>0</v>
      </c>
      <c r="AN19594">
        <v>1</v>
      </c>
    </row>
    <row r="19595" spans="1:40" x14ac:dyDescent="0.45">
      <c r="A19595" t="s">
        <v>46424</v>
      </c>
      <c r="B19595" t="s">
        <v>46425</v>
      </c>
      <c r="C19595" t="s">
        <v>46426</v>
      </c>
      <c r="D19595" t="s">
        <v>424</v>
      </c>
      <c r="E19595" t="s">
        <v>425</v>
      </c>
      <c r="F19595">
        <v>0</v>
      </c>
      <c r="G19595" t="s">
        <v>51</v>
      </c>
      <c r="H19595" t="s">
        <v>44</v>
      </c>
      <c r="I19595" t="s">
        <v>147</v>
      </c>
      <c r="J19595" t="s">
        <v>148</v>
      </c>
      <c r="K19595" t="s">
        <v>3774</v>
      </c>
      <c r="L19595">
        <v>2</v>
      </c>
      <c r="M19595" s="1">
        <v>36161</v>
      </c>
      <c r="N19595" s="2">
        <v>36161</v>
      </c>
      <c r="O19595" t="s">
        <v>597</v>
      </c>
      <c r="P19595">
        <v>1999</v>
      </c>
      <c r="Q19595" s="1">
        <v>41437</v>
      </c>
      <c r="R19595" s="1">
        <v>41502</v>
      </c>
      <c r="S19595">
        <v>0</v>
      </c>
      <c r="T19595">
        <v>4952500</v>
      </c>
      <c r="U19595">
        <v>0</v>
      </c>
      <c r="V19595">
        <v>0</v>
      </c>
      <c r="W19595">
        <v>0</v>
      </c>
      <c r="X19595">
        <v>1316169</v>
      </c>
      <c r="Y19595">
        <v>0</v>
      </c>
      <c r="Z19595">
        <v>0</v>
      </c>
      <c r="AA19595">
        <v>0</v>
      </c>
      <c r="AB19595">
        <v>0</v>
      </c>
      <c r="AC19595">
        <v>0</v>
      </c>
      <c r="AD19595">
        <v>0</v>
      </c>
      <c r="AE19595">
        <v>0</v>
      </c>
      <c r="AF19595">
        <v>0</v>
      </c>
      <c r="AG19595">
        <v>0</v>
      </c>
      <c r="AH19595">
        <v>0</v>
      </c>
      <c r="AI19595">
        <v>0</v>
      </c>
      <c r="AJ19595">
        <v>0</v>
      </c>
      <c r="AK19595">
        <v>0</v>
      </c>
      <c r="AL19595">
        <v>0</v>
      </c>
      <c r="AM19595">
        <v>0</v>
      </c>
      <c r="AN19595">
        <v>1</v>
      </c>
    </row>
    <row r="19596" spans="1:40" x14ac:dyDescent="0.45">
      <c r="A19596" t="s">
        <v>19030</v>
      </c>
      <c r="B19596" t="s">
        <v>19031</v>
      </c>
      <c r="C19596" t="s">
        <v>19032</v>
      </c>
      <c r="D19596" t="s">
        <v>241</v>
      </c>
      <c r="E19596" t="s">
        <v>242</v>
      </c>
      <c r="F19596">
        <v>0</v>
      </c>
      <c r="G19596" t="s">
        <v>51</v>
      </c>
      <c r="H19596" t="s">
        <v>44</v>
      </c>
      <c r="I19596" t="s">
        <v>64</v>
      </c>
      <c r="J19596" t="s">
        <v>338</v>
      </c>
      <c r="K19596" t="s">
        <v>19033</v>
      </c>
      <c r="L19596">
        <v>1</v>
      </c>
      <c r="M19596" s="1">
        <v>40821</v>
      </c>
      <c r="N19596" s="3">
        <v>44115</v>
      </c>
      <c r="O19596" t="s">
        <v>72</v>
      </c>
      <c r="P19596">
        <v>2011</v>
      </c>
      <c r="Q19596" s="1">
        <v>40821</v>
      </c>
      <c r="R19596" s="1">
        <v>40821</v>
      </c>
      <c r="S19596">
        <v>6280000</v>
      </c>
      <c r="T19596">
        <v>0</v>
      </c>
      <c r="U19596">
        <v>0</v>
      </c>
      <c r="V19596">
        <v>0</v>
      </c>
      <c r="W19596">
        <v>0</v>
      </c>
      <c r="X19596">
        <v>0</v>
      </c>
      <c r="Y19596">
        <v>0</v>
      </c>
      <c r="Z19596">
        <v>0</v>
      </c>
      <c r="AA19596">
        <v>0</v>
      </c>
      <c r="AB19596">
        <v>0</v>
      </c>
      <c r="AC19596">
        <v>0</v>
      </c>
      <c r="AD19596">
        <v>0</v>
      </c>
      <c r="AE19596">
        <v>0</v>
      </c>
      <c r="AF19596">
        <v>0</v>
      </c>
      <c r="AG19596">
        <v>0</v>
      </c>
      <c r="AH19596">
        <v>0</v>
      </c>
      <c r="AI19596">
        <v>0</v>
      </c>
      <c r="AJ19596">
        <v>0</v>
      </c>
      <c r="AK19596">
        <v>0</v>
      </c>
      <c r="AL19596">
        <v>0</v>
      </c>
      <c r="AM19596">
        <v>0</v>
      </c>
      <c r="AN19596">
        <v>1</v>
      </c>
    </row>
    <row r="19597" spans="1:40" x14ac:dyDescent="0.45">
      <c r="A19597" t="s">
        <v>16338</v>
      </c>
      <c r="B19597" t="s">
        <v>16339</v>
      </c>
      <c r="C19597" t="s">
        <v>16340</v>
      </c>
      <c r="D19597" t="s">
        <v>412</v>
      </c>
      <c r="E19597" t="s">
        <v>413</v>
      </c>
      <c r="F19597">
        <v>0</v>
      </c>
      <c r="G19597" t="s">
        <v>51</v>
      </c>
      <c r="H19597" t="s">
        <v>44</v>
      </c>
      <c r="I19597" t="s">
        <v>52</v>
      </c>
      <c r="J19597" t="s">
        <v>141</v>
      </c>
      <c r="K19597" t="s">
        <v>667</v>
      </c>
      <c r="L19597">
        <v>1</v>
      </c>
      <c r="M19597" s="1">
        <v>39083</v>
      </c>
      <c r="N19597" s="3">
        <v>43837</v>
      </c>
      <c r="O19597" t="s">
        <v>80</v>
      </c>
      <c r="P19597">
        <v>2007</v>
      </c>
      <c r="Q19597" s="1">
        <v>40780</v>
      </c>
      <c r="R19597" s="1">
        <v>40780</v>
      </c>
      <c r="S19597">
        <v>0</v>
      </c>
      <c r="T19597">
        <v>6285835</v>
      </c>
      <c r="U19597">
        <v>0</v>
      </c>
      <c r="V19597">
        <v>0</v>
      </c>
      <c r="W19597">
        <v>0</v>
      </c>
      <c r="X19597">
        <v>0</v>
      </c>
      <c r="Y19597">
        <v>0</v>
      </c>
      <c r="Z19597">
        <v>0</v>
      </c>
      <c r="AA19597">
        <v>0</v>
      </c>
      <c r="AB19597">
        <v>0</v>
      </c>
      <c r="AC19597">
        <v>0</v>
      </c>
      <c r="AD19597">
        <v>0</v>
      </c>
      <c r="AE19597">
        <v>0</v>
      </c>
      <c r="AF19597">
        <v>0</v>
      </c>
      <c r="AG19597">
        <v>0</v>
      </c>
      <c r="AH19597">
        <v>0</v>
      </c>
      <c r="AI19597">
        <v>0</v>
      </c>
      <c r="AJ19597">
        <v>0</v>
      </c>
      <c r="AK19597">
        <v>0</v>
      </c>
      <c r="AL19597">
        <v>0</v>
      </c>
      <c r="AM19597">
        <v>0</v>
      </c>
      <c r="AN19597">
        <v>1</v>
      </c>
    </row>
    <row r="19598" spans="1:40" x14ac:dyDescent="0.45">
      <c r="A19598" t="s">
        <v>50965</v>
      </c>
      <c r="B19598" t="s">
        <v>50966</v>
      </c>
      <c r="C19598" t="s">
        <v>50967</v>
      </c>
      <c r="D19598" t="s">
        <v>209</v>
      </c>
      <c r="E19598" t="s">
        <v>210</v>
      </c>
      <c r="F19598">
        <v>0</v>
      </c>
      <c r="G19598" t="s">
        <v>43</v>
      </c>
      <c r="H19598" t="s">
        <v>44</v>
      </c>
      <c r="I19598" t="s">
        <v>52</v>
      </c>
      <c r="J19598" t="s">
        <v>141</v>
      </c>
      <c r="K19598" t="s">
        <v>603</v>
      </c>
      <c r="L19598">
        <v>2</v>
      </c>
      <c r="M19598" s="1">
        <v>39083</v>
      </c>
      <c r="N19598" s="3">
        <v>43837</v>
      </c>
      <c r="O19598" t="s">
        <v>80</v>
      </c>
      <c r="P19598">
        <v>2007</v>
      </c>
      <c r="Q19598" s="1">
        <v>40057</v>
      </c>
      <c r="R19598" s="1">
        <v>40308</v>
      </c>
      <c r="S19598">
        <v>0</v>
      </c>
      <c r="T19598">
        <v>6294996</v>
      </c>
      <c r="U19598">
        <v>0</v>
      </c>
      <c r="V19598">
        <v>0</v>
      </c>
      <c r="W19598">
        <v>0</v>
      </c>
      <c r="X19598">
        <v>0</v>
      </c>
      <c r="Y19598">
        <v>0</v>
      </c>
      <c r="Z19598">
        <v>0</v>
      </c>
      <c r="AA19598">
        <v>0</v>
      </c>
      <c r="AB19598">
        <v>0</v>
      </c>
      <c r="AC19598">
        <v>0</v>
      </c>
      <c r="AD19598">
        <v>0</v>
      </c>
      <c r="AE19598">
        <v>0</v>
      </c>
      <c r="AF19598">
        <v>3299999</v>
      </c>
      <c r="AG19598">
        <v>0</v>
      </c>
      <c r="AH19598">
        <v>0</v>
      </c>
      <c r="AI19598">
        <v>0</v>
      </c>
      <c r="AJ19598">
        <v>0</v>
      </c>
      <c r="AK19598">
        <v>0</v>
      </c>
      <c r="AL19598">
        <v>0</v>
      </c>
      <c r="AM19598">
        <v>0</v>
      </c>
      <c r="AN19598">
        <v>1</v>
      </c>
    </row>
    <row r="19599" spans="1:40" x14ac:dyDescent="0.45">
      <c r="A19599" t="s">
        <v>72225</v>
      </c>
      <c r="B19599" t="s">
        <v>72226</v>
      </c>
      <c r="C19599" t="s">
        <v>72227</v>
      </c>
      <c r="D19599" t="s">
        <v>72228</v>
      </c>
      <c r="E19599" t="s">
        <v>3167</v>
      </c>
      <c r="F19599">
        <v>0</v>
      </c>
      <c r="G19599" t="s">
        <v>51</v>
      </c>
      <c r="H19599" t="s">
        <v>44</v>
      </c>
      <c r="I19599" t="s">
        <v>730</v>
      </c>
      <c r="J19599" t="s">
        <v>365</v>
      </c>
      <c r="K19599" t="s">
        <v>3538</v>
      </c>
      <c r="L19599">
        <v>3</v>
      </c>
      <c r="M19599" s="1">
        <v>39965</v>
      </c>
      <c r="N19599" s="3">
        <v>43991</v>
      </c>
      <c r="O19599" t="s">
        <v>188</v>
      </c>
      <c r="P19599">
        <v>2009</v>
      </c>
      <c r="Q19599" s="1">
        <v>40787</v>
      </c>
      <c r="R19599" s="1">
        <v>41813</v>
      </c>
      <c r="S19599">
        <v>5020000</v>
      </c>
      <c r="T19599">
        <v>0</v>
      </c>
      <c r="U19599">
        <v>0</v>
      </c>
      <c r="V19599">
        <v>0</v>
      </c>
      <c r="W19599">
        <v>0</v>
      </c>
      <c r="X19599">
        <v>1275000</v>
      </c>
      <c r="Y19599">
        <v>0</v>
      </c>
      <c r="Z19599">
        <v>0</v>
      </c>
      <c r="AA19599">
        <v>0</v>
      </c>
      <c r="AB19599">
        <v>0</v>
      </c>
      <c r="AC19599">
        <v>0</v>
      </c>
      <c r="AD19599">
        <v>0</v>
      </c>
      <c r="AE19599">
        <v>0</v>
      </c>
      <c r="AF19599">
        <v>0</v>
      </c>
      <c r="AG19599">
        <v>0</v>
      </c>
      <c r="AH19599">
        <v>0</v>
      </c>
      <c r="AI19599">
        <v>0</v>
      </c>
      <c r="AJ19599">
        <v>0</v>
      </c>
      <c r="AK19599">
        <v>0</v>
      </c>
      <c r="AL19599">
        <v>0</v>
      </c>
      <c r="AM19599">
        <v>0</v>
      </c>
      <c r="AN19599">
        <v>1</v>
      </c>
    </row>
    <row r="19600" spans="1:40" x14ac:dyDescent="0.45">
      <c r="A19600" t="s">
        <v>6261</v>
      </c>
      <c r="B19600" t="s">
        <v>6262</v>
      </c>
      <c r="C19600" t="s">
        <v>6263</v>
      </c>
      <c r="D19600" t="s">
        <v>6264</v>
      </c>
      <c r="E19600" t="s">
        <v>2948</v>
      </c>
      <c r="F19600">
        <v>0</v>
      </c>
      <c r="G19600" t="s">
        <v>51</v>
      </c>
      <c r="H19600" t="s">
        <v>44</v>
      </c>
      <c r="I19600" t="s">
        <v>52</v>
      </c>
      <c r="J19600" t="s">
        <v>651</v>
      </c>
      <c r="K19600" t="s">
        <v>651</v>
      </c>
      <c r="L19600">
        <v>2</v>
      </c>
      <c r="M19600" s="1">
        <v>41275</v>
      </c>
      <c r="N19600" s="3">
        <v>43843</v>
      </c>
      <c r="O19600" t="s">
        <v>117</v>
      </c>
      <c r="P19600">
        <v>2013</v>
      </c>
      <c r="Q19600" s="1">
        <v>41426</v>
      </c>
      <c r="R19600" s="1">
        <v>41568</v>
      </c>
      <c r="S19600">
        <v>1300000</v>
      </c>
      <c r="T19600">
        <v>5000000</v>
      </c>
      <c r="U19600">
        <v>0</v>
      </c>
      <c r="V19600">
        <v>0</v>
      </c>
      <c r="W19600">
        <v>0</v>
      </c>
      <c r="X19600">
        <v>0</v>
      </c>
      <c r="Y19600">
        <v>0</v>
      </c>
      <c r="Z19600">
        <v>0</v>
      </c>
      <c r="AA19600">
        <v>0</v>
      </c>
      <c r="AB19600">
        <v>0</v>
      </c>
      <c r="AC19600">
        <v>0</v>
      </c>
      <c r="AD19600">
        <v>0</v>
      </c>
      <c r="AE19600">
        <v>0</v>
      </c>
      <c r="AF19600">
        <v>5000000</v>
      </c>
      <c r="AG19600">
        <v>0</v>
      </c>
      <c r="AH19600">
        <v>0</v>
      </c>
      <c r="AI19600">
        <v>0</v>
      </c>
      <c r="AJ19600">
        <v>0</v>
      </c>
      <c r="AK19600">
        <v>0</v>
      </c>
      <c r="AL19600">
        <v>0</v>
      </c>
      <c r="AM19600">
        <v>0</v>
      </c>
      <c r="AN19600">
        <v>1</v>
      </c>
    </row>
    <row r="19601" spans="1:40" x14ac:dyDescent="0.45">
      <c r="A19601" t="s">
        <v>7692</v>
      </c>
      <c r="B19601" t="s">
        <v>7693</v>
      </c>
      <c r="C19601" t="s">
        <v>7694</v>
      </c>
      <c r="D19601" t="s">
        <v>7695</v>
      </c>
      <c r="E19601" t="s">
        <v>5311</v>
      </c>
      <c r="F19601">
        <v>0</v>
      </c>
      <c r="G19601" t="s">
        <v>51</v>
      </c>
      <c r="H19601" t="s">
        <v>44</v>
      </c>
      <c r="I19601" t="s">
        <v>52</v>
      </c>
      <c r="J19601" t="s">
        <v>141</v>
      </c>
      <c r="K19601" t="s">
        <v>1253</v>
      </c>
      <c r="L19601">
        <v>1</v>
      </c>
      <c r="M19601" s="1">
        <v>41720</v>
      </c>
      <c r="N19601" s="3">
        <v>43904</v>
      </c>
      <c r="O19601" t="s">
        <v>67</v>
      </c>
      <c r="P19601">
        <v>2014</v>
      </c>
      <c r="Q19601" s="1">
        <v>41920</v>
      </c>
      <c r="R19601" s="1">
        <v>41920</v>
      </c>
      <c r="S19601">
        <v>6300000</v>
      </c>
      <c r="T19601">
        <v>0</v>
      </c>
      <c r="U19601">
        <v>0</v>
      </c>
      <c r="V19601">
        <v>0</v>
      </c>
      <c r="W19601">
        <v>0</v>
      </c>
      <c r="X19601">
        <v>0</v>
      </c>
      <c r="Y19601">
        <v>0</v>
      </c>
      <c r="Z19601">
        <v>0</v>
      </c>
      <c r="AA19601">
        <v>0</v>
      </c>
      <c r="AB19601">
        <v>0</v>
      </c>
      <c r="AC19601">
        <v>0</v>
      </c>
      <c r="AD19601">
        <v>0</v>
      </c>
      <c r="AE19601">
        <v>0</v>
      </c>
      <c r="AF19601">
        <v>0</v>
      </c>
      <c r="AG19601">
        <v>0</v>
      </c>
      <c r="AH19601">
        <v>0</v>
      </c>
      <c r="AI19601">
        <v>0</v>
      </c>
      <c r="AJ19601">
        <v>0</v>
      </c>
      <c r="AK19601">
        <v>0</v>
      </c>
      <c r="AL19601">
        <v>0</v>
      </c>
      <c r="AM19601">
        <v>0</v>
      </c>
      <c r="AN19601">
        <v>1</v>
      </c>
    </row>
    <row r="19602" spans="1:40" x14ac:dyDescent="0.45">
      <c r="A19602" t="s">
        <v>11679</v>
      </c>
      <c r="B19602" t="s">
        <v>11680</v>
      </c>
      <c r="C19602" t="s">
        <v>11681</v>
      </c>
      <c r="D19602" t="s">
        <v>11682</v>
      </c>
      <c r="E19602" t="s">
        <v>425</v>
      </c>
      <c r="F19602">
        <v>0</v>
      </c>
      <c r="G19602" t="s">
        <v>51</v>
      </c>
      <c r="H19602" t="s">
        <v>44</v>
      </c>
      <c r="I19602" t="s">
        <v>52</v>
      </c>
      <c r="J19602" t="s">
        <v>141</v>
      </c>
      <c r="K19602" t="s">
        <v>142</v>
      </c>
      <c r="L19602">
        <v>3</v>
      </c>
      <c r="M19602" s="1">
        <v>40544</v>
      </c>
      <c r="N19602" s="3">
        <v>43841</v>
      </c>
      <c r="O19602" t="s">
        <v>311</v>
      </c>
      <c r="P19602">
        <v>2011</v>
      </c>
      <c r="Q19602" s="1">
        <v>41185</v>
      </c>
      <c r="R19602" s="1">
        <v>41913</v>
      </c>
      <c r="S19602">
        <v>1800000</v>
      </c>
      <c r="T19602">
        <v>4500000</v>
      </c>
      <c r="U19602">
        <v>0</v>
      </c>
      <c r="V19602">
        <v>0</v>
      </c>
      <c r="W19602">
        <v>0</v>
      </c>
      <c r="X19602">
        <v>0</v>
      </c>
      <c r="Y19602">
        <v>0</v>
      </c>
      <c r="Z19602">
        <v>0</v>
      </c>
      <c r="AA19602">
        <v>0</v>
      </c>
      <c r="AB19602">
        <v>0</v>
      </c>
      <c r="AC19602">
        <v>0</v>
      </c>
      <c r="AD19602">
        <v>0</v>
      </c>
      <c r="AE19602">
        <v>0</v>
      </c>
      <c r="AF19602">
        <v>4500000</v>
      </c>
      <c r="AG19602">
        <v>0</v>
      </c>
      <c r="AH19602">
        <v>0</v>
      </c>
      <c r="AI19602">
        <v>0</v>
      </c>
      <c r="AJ19602">
        <v>0</v>
      </c>
      <c r="AK19602">
        <v>0</v>
      </c>
      <c r="AL19602">
        <v>0</v>
      </c>
      <c r="AM19602">
        <v>0</v>
      </c>
      <c r="AN19602">
        <v>1</v>
      </c>
    </row>
    <row r="19603" spans="1:40" x14ac:dyDescent="0.45">
      <c r="A19603" t="s">
        <v>42955</v>
      </c>
      <c r="B19603" t="s">
        <v>42956</v>
      </c>
      <c r="C19603" t="s">
        <v>42957</v>
      </c>
      <c r="D19603" t="s">
        <v>42958</v>
      </c>
      <c r="E19603" t="s">
        <v>14600</v>
      </c>
      <c r="F19603">
        <v>0</v>
      </c>
      <c r="G19603" t="s">
        <v>51</v>
      </c>
      <c r="H19603" t="s">
        <v>44</v>
      </c>
      <c r="I19603" t="s">
        <v>52</v>
      </c>
      <c r="J19603" t="s">
        <v>141</v>
      </c>
      <c r="K19603" t="s">
        <v>855</v>
      </c>
      <c r="L19603">
        <v>4</v>
      </c>
      <c r="M19603" s="1">
        <v>40179</v>
      </c>
      <c r="N19603" s="3">
        <v>43840</v>
      </c>
      <c r="O19603" t="s">
        <v>87</v>
      </c>
      <c r="P19603">
        <v>2010</v>
      </c>
      <c r="Q19603" s="1">
        <v>40513</v>
      </c>
      <c r="R19603" s="1">
        <v>41711</v>
      </c>
      <c r="S19603">
        <v>0</v>
      </c>
      <c r="T19603">
        <v>3000000</v>
      </c>
      <c r="U19603">
        <v>0</v>
      </c>
      <c r="V19603">
        <v>0</v>
      </c>
      <c r="W19603">
        <v>0</v>
      </c>
      <c r="X19603">
        <v>0</v>
      </c>
      <c r="Y19603">
        <v>3300000</v>
      </c>
      <c r="Z19603">
        <v>0</v>
      </c>
      <c r="AA19603">
        <v>0</v>
      </c>
      <c r="AB19603">
        <v>0</v>
      </c>
      <c r="AC19603">
        <v>0</v>
      </c>
      <c r="AD19603">
        <v>0</v>
      </c>
      <c r="AE19603">
        <v>0</v>
      </c>
      <c r="AF19603">
        <v>3000000</v>
      </c>
      <c r="AG19603">
        <v>0</v>
      </c>
      <c r="AH19603">
        <v>0</v>
      </c>
      <c r="AI19603">
        <v>0</v>
      </c>
      <c r="AJ19603">
        <v>0</v>
      </c>
      <c r="AK19603">
        <v>0</v>
      </c>
      <c r="AL19603">
        <v>0</v>
      </c>
      <c r="AM19603">
        <v>0</v>
      </c>
      <c r="AN19603">
        <v>1</v>
      </c>
    </row>
    <row r="19604" spans="1:40" x14ac:dyDescent="0.45">
      <c r="A19604" t="s">
        <v>48713</v>
      </c>
      <c r="B19604" t="s">
        <v>48714</v>
      </c>
      <c r="C19604" t="s">
        <v>48715</v>
      </c>
      <c r="D19604" t="s">
        <v>198</v>
      </c>
      <c r="E19604" t="s">
        <v>199</v>
      </c>
      <c r="F19604">
        <v>0</v>
      </c>
      <c r="G19604" t="s">
        <v>51</v>
      </c>
      <c r="H19604" t="s">
        <v>44</v>
      </c>
      <c r="I19604" t="s">
        <v>52</v>
      </c>
      <c r="J19604" t="s">
        <v>141</v>
      </c>
      <c r="K19604" t="s">
        <v>1127</v>
      </c>
      <c r="L19604">
        <v>2</v>
      </c>
      <c r="M19604" s="1">
        <v>36526</v>
      </c>
      <c r="N19604" s="2">
        <v>36526</v>
      </c>
      <c r="O19604" t="s">
        <v>176</v>
      </c>
      <c r="P19604">
        <v>2000</v>
      </c>
      <c r="Q19604" s="1">
        <v>40254</v>
      </c>
      <c r="R19604" s="1">
        <v>41319</v>
      </c>
      <c r="S19604">
        <v>0</v>
      </c>
      <c r="T19604">
        <v>6300000</v>
      </c>
      <c r="U19604">
        <v>0</v>
      </c>
      <c r="V19604">
        <v>0</v>
      </c>
      <c r="W19604">
        <v>0</v>
      </c>
      <c r="X19604">
        <v>0</v>
      </c>
      <c r="Y19604">
        <v>0</v>
      </c>
      <c r="Z19604">
        <v>0</v>
      </c>
      <c r="AA19604">
        <v>0</v>
      </c>
      <c r="AB19604">
        <v>0</v>
      </c>
      <c r="AC19604">
        <v>0</v>
      </c>
      <c r="AD19604">
        <v>0</v>
      </c>
      <c r="AE19604">
        <v>0</v>
      </c>
      <c r="AF19604">
        <v>0</v>
      </c>
      <c r="AG19604">
        <v>0</v>
      </c>
      <c r="AH19604">
        <v>0</v>
      </c>
      <c r="AI19604">
        <v>0</v>
      </c>
      <c r="AJ19604">
        <v>0</v>
      </c>
      <c r="AK19604">
        <v>0</v>
      </c>
      <c r="AL19604">
        <v>0</v>
      </c>
      <c r="AM19604">
        <v>0</v>
      </c>
      <c r="AN19604">
        <v>1</v>
      </c>
    </row>
    <row r="19605" spans="1:40" x14ac:dyDescent="0.45">
      <c r="A19605" t="s">
        <v>69496</v>
      </c>
      <c r="B19605" t="s">
        <v>69497</v>
      </c>
      <c r="C19605" t="s">
        <v>69498</v>
      </c>
      <c r="D19605" t="s">
        <v>69499</v>
      </c>
      <c r="E19605" t="s">
        <v>900</v>
      </c>
      <c r="F19605">
        <v>0</v>
      </c>
      <c r="G19605" t="s">
        <v>51</v>
      </c>
      <c r="H19605" t="s">
        <v>44</v>
      </c>
      <c r="I19605" t="s">
        <v>52</v>
      </c>
      <c r="J19605" t="s">
        <v>141</v>
      </c>
      <c r="K19605" t="s">
        <v>16266</v>
      </c>
      <c r="L19605">
        <v>2</v>
      </c>
      <c r="M19605" s="1">
        <v>40848</v>
      </c>
      <c r="N19605" s="3">
        <v>44146</v>
      </c>
      <c r="O19605" t="s">
        <v>72</v>
      </c>
      <c r="P19605">
        <v>2011</v>
      </c>
      <c r="Q19605" s="1">
        <v>41081</v>
      </c>
      <c r="R19605" s="1">
        <v>41128</v>
      </c>
      <c r="S19605">
        <v>0</v>
      </c>
      <c r="T19605">
        <v>5000000</v>
      </c>
      <c r="U19605">
        <v>0</v>
      </c>
      <c r="V19605">
        <v>0</v>
      </c>
      <c r="W19605">
        <v>0</v>
      </c>
      <c r="X19605">
        <v>1300000</v>
      </c>
      <c r="Y19605">
        <v>0</v>
      </c>
      <c r="Z19605">
        <v>0</v>
      </c>
      <c r="AA19605">
        <v>0</v>
      </c>
      <c r="AB19605">
        <v>0</v>
      </c>
      <c r="AC19605">
        <v>0</v>
      </c>
      <c r="AD19605">
        <v>0</v>
      </c>
      <c r="AE19605">
        <v>0</v>
      </c>
      <c r="AF19605">
        <v>5000000</v>
      </c>
      <c r="AG19605">
        <v>0</v>
      </c>
      <c r="AH19605">
        <v>0</v>
      </c>
      <c r="AI19605">
        <v>0</v>
      </c>
      <c r="AJ19605">
        <v>0</v>
      </c>
      <c r="AK19605">
        <v>0</v>
      </c>
      <c r="AL19605">
        <v>0</v>
      </c>
      <c r="AM19605">
        <v>0</v>
      </c>
      <c r="AN19605">
        <v>1</v>
      </c>
    </row>
    <row r="19606" spans="1:40" x14ac:dyDescent="0.45">
      <c r="A19606" t="s">
        <v>69774</v>
      </c>
      <c r="B19606" t="s">
        <v>69775</v>
      </c>
      <c r="C19606" t="s">
        <v>69776</v>
      </c>
      <c r="D19606" t="s">
        <v>513</v>
      </c>
      <c r="E19606" t="s">
        <v>514</v>
      </c>
      <c r="F19606">
        <v>0</v>
      </c>
      <c r="G19606" t="s">
        <v>43</v>
      </c>
      <c r="H19606" t="s">
        <v>44</v>
      </c>
      <c r="I19606" t="s">
        <v>52</v>
      </c>
      <c r="J19606" t="s">
        <v>141</v>
      </c>
      <c r="K19606" t="s">
        <v>142</v>
      </c>
      <c r="L19606">
        <v>2</v>
      </c>
      <c r="M19606" s="1">
        <v>39600</v>
      </c>
      <c r="N19606" s="3">
        <v>43990</v>
      </c>
      <c r="O19606" t="s">
        <v>303</v>
      </c>
      <c r="P19606">
        <v>2008</v>
      </c>
      <c r="Q19606" s="1">
        <v>39534</v>
      </c>
      <c r="R19606" s="1">
        <v>40519</v>
      </c>
      <c r="S19606">
        <v>0</v>
      </c>
      <c r="T19606">
        <v>6300000</v>
      </c>
      <c r="U19606">
        <v>0</v>
      </c>
      <c r="V19606">
        <v>0</v>
      </c>
      <c r="W19606">
        <v>0</v>
      </c>
      <c r="X19606">
        <v>0</v>
      </c>
      <c r="Y19606">
        <v>0</v>
      </c>
      <c r="Z19606">
        <v>0</v>
      </c>
      <c r="AA19606">
        <v>0</v>
      </c>
      <c r="AB19606">
        <v>0</v>
      </c>
      <c r="AC19606">
        <v>0</v>
      </c>
      <c r="AD19606">
        <v>0</v>
      </c>
      <c r="AE19606">
        <v>0</v>
      </c>
      <c r="AF19606">
        <v>3300000</v>
      </c>
      <c r="AG19606">
        <v>3000000</v>
      </c>
      <c r="AH19606">
        <v>0</v>
      </c>
      <c r="AI19606">
        <v>0</v>
      </c>
      <c r="AJ19606">
        <v>0</v>
      </c>
      <c r="AK19606">
        <v>0</v>
      </c>
      <c r="AL19606">
        <v>0</v>
      </c>
      <c r="AM19606">
        <v>0</v>
      </c>
      <c r="AN19606">
        <v>1</v>
      </c>
    </row>
    <row r="19607" spans="1:40" x14ac:dyDescent="0.45">
      <c r="A19607" t="s">
        <v>50996</v>
      </c>
      <c r="B19607" t="s">
        <v>50997</v>
      </c>
      <c r="C19607" t="s">
        <v>50998</v>
      </c>
      <c r="D19607" t="s">
        <v>371</v>
      </c>
      <c r="E19607" t="s">
        <v>222</v>
      </c>
      <c r="F19607">
        <v>0</v>
      </c>
      <c r="G19607" t="s">
        <v>51</v>
      </c>
      <c r="H19607" t="s">
        <v>44</v>
      </c>
      <c r="I19607" t="s">
        <v>369</v>
      </c>
      <c r="J19607" t="s">
        <v>370</v>
      </c>
      <c r="K19607" t="s">
        <v>370</v>
      </c>
      <c r="L19607">
        <v>2</v>
      </c>
      <c r="M19607" s="1">
        <v>39448</v>
      </c>
      <c r="N19607" s="3">
        <v>43838</v>
      </c>
      <c r="O19607" t="s">
        <v>133</v>
      </c>
      <c r="P19607">
        <v>2008</v>
      </c>
      <c r="Q19607" s="1">
        <v>41311</v>
      </c>
      <c r="R19607" s="1">
        <v>41891</v>
      </c>
      <c r="S19607">
        <v>0</v>
      </c>
      <c r="T19607">
        <v>6300000</v>
      </c>
      <c r="U19607">
        <v>0</v>
      </c>
      <c r="V19607">
        <v>0</v>
      </c>
      <c r="W19607">
        <v>0</v>
      </c>
      <c r="X19607">
        <v>0</v>
      </c>
      <c r="Y19607">
        <v>0</v>
      </c>
      <c r="Z19607">
        <v>0</v>
      </c>
      <c r="AA19607">
        <v>0</v>
      </c>
      <c r="AB19607">
        <v>0</v>
      </c>
      <c r="AC19607">
        <v>0</v>
      </c>
      <c r="AD19607">
        <v>0</v>
      </c>
      <c r="AE19607">
        <v>0</v>
      </c>
      <c r="AF19607">
        <v>0</v>
      </c>
      <c r="AG19607">
        <v>0</v>
      </c>
      <c r="AH19607">
        <v>0</v>
      </c>
      <c r="AI19607">
        <v>0</v>
      </c>
      <c r="AJ19607">
        <v>0</v>
      </c>
      <c r="AK19607">
        <v>0</v>
      </c>
      <c r="AL19607">
        <v>0</v>
      </c>
      <c r="AM19607">
        <v>0</v>
      </c>
      <c r="AN19607">
        <v>1</v>
      </c>
    </row>
    <row r="19608" spans="1:40" x14ac:dyDescent="0.45">
      <c r="A19608" t="s">
        <v>47323</v>
      </c>
      <c r="B19608" t="s">
        <v>47324</v>
      </c>
      <c r="C19608" t="s">
        <v>47325</v>
      </c>
      <c r="D19608" t="s">
        <v>47326</v>
      </c>
      <c r="E19608" t="s">
        <v>2896</v>
      </c>
      <c r="F19608">
        <v>0</v>
      </c>
      <c r="G19608" t="s">
        <v>51</v>
      </c>
      <c r="H19608" t="s">
        <v>44</v>
      </c>
      <c r="I19608" t="s">
        <v>84</v>
      </c>
      <c r="J19608" t="s">
        <v>219</v>
      </c>
      <c r="K19608" t="s">
        <v>219</v>
      </c>
      <c r="L19608">
        <v>1</v>
      </c>
      <c r="M19608" s="1">
        <v>35065</v>
      </c>
      <c r="N19608" s="2">
        <v>35065</v>
      </c>
      <c r="O19608" t="s">
        <v>1664</v>
      </c>
      <c r="P19608">
        <v>1996</v>
      </c>
      <c r="Q19608" s="1">
        <v>41884</v>
      </c>
      <c r="R19608" s="1">
        <v>41884</v>
      </c>
      <c r="S19608">
        <v>0</v>
      </c>
      <c r="T19608">
        <v>6300000</v>
      </c>
      <c r="U19608">
        <v>0</v>
      </c>
      <c r="V19608">
        <v>0</v>
      </c>
      <c r="W19608">
        <v>0</v>
      </c>
      <c r="X19608">
        <v>0</v>
      </c>
      <c r="Y19608">
        <v>0</v>
      </c>
      <c r="Z19608">
        <v>0</v>
      </c>
      <c r="AA19608">
        <v>0</v>
      </c>
      <c r="AB19608">
        <v>0</v>
      </c>
      <c r="AC19608">
        <v>0</v>
      </c>
      <c r="AD19608">
        <v>0</v>
      </c>
      <c r="AE19608">
        <v>0</v>
      </c>
      <c r="AF19608">
        <v>6300000</v>
      </c>
      <c r="AG19608">
        <v>0</v>
      </c>
      <c r="AH19608">
        <v>0</v>
      </c>
      <c r="AI19608">
        <v>0</v>
      </c>
      <c r="AJ19608">
        <v>0</v>
      </c>
      <c r="AK19608">
        <v>0</v>
      </c>
      <c r="AL19608">
        <v>0</v>
      </c>
      <c r="AM19608">
        <v>0</v>
      </c>
      <c r="AN19608">
        <v>1</v>
      </c>
    </row>
    <row r="19609" spans="1:40" x14ac:dyDescent="0.45">
      <c r="A19609" t="s">
        <v>17719</v>
      </c>
      <c r="B19609" t="s">
        <v>17720</v>
      </c>
      <c r="C19609" t="s">
        <v>17721</v>
      </c>
      <c r="D19609" t="s">
        <v>2960</v>
      </c>
      <c r="E19609" t="s">
        <v>228</v>
      </c>
      <c r="F19609">
        <v>0</v>
      </c>
      <c r="G19609" t="s">
        <v>51</v>
      </c>
      <c r="H19609" t="s">
        <v>44</v>
      </c>
      <c r="I19609" t="s">
        <v>204</v>
      </c>
      <c r="J19609" t="s">
        <v>205</v>
      </c>
      <c r="K19609" t="s">
        <v>232</v>
      </c>
      <c r="L19609">
        <v>1</v>
      </c>
      <c r="M19609" s="1">
        <v>39814</v>
      </c>
      <c r="N19609" s="3">
        <v>43839</v>
      </c>
      <c r="O19609" t="s">
        <v>135</v>
      </c>
      <c r="P19609">
        <v>2009</v>
      </c>
      <c r="Q19609" s="1">
        <v>41757</v>
      </c>
      <c r="R19609" s="1">
        <v>41757</v>
      </c>
      <c r="S19609">
        <v>0</v>
      </c>
      <c r="T19609">
        <v>6300000</v>
      </c>
      <c r="U19609">
        <v>0</v>
      </c>
      <c r="V19609">
        <v>0</v>
      </c>
      <c r="W19609">
        <v>0</v>
      </c>
      <c r="X19609">
        <v>0</v>
      </c>
      <c r="Y19609">
        <v>0</v>
      </c>
      <c r="Z19609">
        <v>0</v>
      </c>
      <c r="AA19609">
        <v>0</v>
      </c>
      <c r="AB19609">
        <v>0</v>
      </c>
      <c r="AC19609">
        <v>0</v>
      </c>
      <c r="AD19609">
        <v>0</v>
      </c>
      <c r="AE19609">
        <v>0</v>
      </c>
      <c r="AF19609">
        <v>0</v>
      </c>
      <c r="AG19609">
        <v>0</v>
      </c>
      <c r="AH19609">
        <v>0</v>
      </c>
      <c r="AI19609">
        <v>0</v>
      </c>
      <c r="AJ19609">
        <v>0</v>
      </c>
      <c r="AK19609">
        <v>0</v>
      </c>
      <c r="AL19609">
        <v>0</v>
      </c>
      <c r="AM19609">
        <v>0</v>
      </c>
      <c r="AN19609">
        <v>1</v>
      </c>
    </row>
    <row r="19610" spans="1:40" x14ac:dyDescent="0.45">
      <c r="A19610" t="s">
        <v>78027</v>
      </c>
      <c r="B19610" t="s">
        <v>78028</v>
      </c>
      <c r="C19610" t="s">
        <v>78029</v>
      </c>
      <c r="D19610" t="s">
        <v>78030</v>
      </c>
      <c r="E19610" t="s">
        <v>2406</v>
      </c>
      <c r="F19610">
        <v>0</v>
      </c>
      <c r="G19610" t="s">
        <v>51</v>
      </c>
      <c r="H19610" t="s">
        <v>44</v>
      </c>
      <c r="I19610" t="s">
        <v>204</v>
      </c>
      <c r="J19610" t="s">
        <v>205</v>
      </c>
      <c r="K19610" t="s">
        <v>232</v>
      </c>
      <c r="L19610">
        <v>1</v>
      </c>
      <c r="M19610" s="1">
        <v>40909</v>
      </c>
      <c r="N19610" s="3">
        <v>43842</v>
      </c>
      <c r="O19610" t="s">
        <v>94</v>
      </c>
      <c r="P19610">
        <v>2012</v>
      </c>
      <c r="Q19610" s="1">
        <v>41800</v>
      </c>
      <c r="R19610" s="1">
        <v>41800</v>
      </c>
      <c r="S19610">
        <v>0</v>
      </c>
      <c r="T19610">
        <v>6300000</v>
      </c>
      <c r="U19610">
        <v>0</v>
      </c>
      <c r="V19610">
        <v>0</v>
      </c>
      <c r="W19610">
        <v>0</v>
      </c>
      <c r="X19610">
        <v>0</v>
      </c>
      <c r="Y19610">
        <v>0</v>
      </c>
      <c r="Z19610">
        <v>0</v>
      </c>
      <c r="AA19610">
        <v>0</v>
      </c>
      <c r="AB19610">
        <v>0</v>
      </c>
      <c r="AC19610">
        <v>0</v>
      </c>
      <c r="AD19610">
        <v>0</v>
      </c>
      <c r="AE19610">
        <v>0</v>
      </c>
      <c r="AF19610">
        <v>6300000</v>
      </c>
      <c r="AG19610">
        <v>0</v>
      </c>
      <c r="AH19610">
        <v>0</v>
      </c>
      <c r="AI19610">
        <v>0</v>
      </c>
      <c r="AJ19610">
        <v>0</v>
      </c>
      <c r="AK19610">
        <v>0</v>
      </c>
      <c r="AL19610">
        <v>0</v>
      </c>
      <c r="AM19610">
        <v>0</v>
      </c>
      <c r="AN19610">
        <v>1</v>
      </c>
    </row>
    <row r="19611" spans="1:40" x14ac:dyDescent="0.45">
      <c r="A19611" t="s">
        <v>42154</v>
      </c>
      <c r="B19611" t="s">
        <v>42155</v>
      </c>
      <c r="C19611" t="s">
        <v>42156</v>
      </c>
      <c r="D19611" t="s">
        <v>899</v>
      </c>
      <c r="E19611" t="s">
        <v>900</v>
      </c>
      <c r="F19611">
        <v>0</v>
      </c>
      <c r="G19611" t="s">
        <v>51</v>
      </c>
      <c r="H19611" t="s">
        <v>44</v>
      </c>
      <c r="I19611" t="s">
        <v>45</v>
      </c>
      <c r="J19611" t="s">
        <v>46</v>
      </c>
      <c r="K19611" t="s">
        <v>47</v>
      </c>
      <c r="L19611">
        <v>1</v>
      </c>
      <c r="M19611" s="1">
        <v>25934</v>
      </c>
      <c r="N19611" s="2">
        <v>25934</v>
      </c>
      <c r="O19611" t="s">
        <v>11290</v>
      </c>
      <c r="P19611">
        <v>1971</v>
      </c>
      <c r="Q19611" s="1">
        <v>41911</v>
      </c>
      <c r="R19611" s="1">
        <v>41911</v>
      </c>
      <c r="S19611">
        <v>0</v>
      </c>
      <c r="T19611">
        <v>0</v>
      </c>
      <c r="U19611">
        <v>0</v>
      </c>
      <c r="V19611">
        <v>0</v>
      </c>
      <c r="W19611">
        <v>0</v>
      </c>
      <c r="X19611">
        <v>0</v>
      </c>
      <c r="Y19611">
        <v>0</v>
      </c>
      <c r="Z19611">
        <v>6300000</v>
      </c>
      <c r="AA19611">
        <v>0</v>
      </c>
      <c r="AB19611">
        <v>0</v>
      </c>
      <c r="AC19611">
        <v>0</v>
      </c>
      <c r="AD19611">
        <v>0</v>
      </c>
      <c r="AE19611">
        <v>0</v>
      </c>
      <c r="AF19611">
        <v>0</v>
      </c>
      <c r="AG19611">
        <v>0</v>
      </c>
      <c r="AH19611">
        <v>0</v>
      </c>
      <c r="AI19611">
        <v>0</v>
      </c>
      <c r="AJ19611">
        <v>0</v>
      </c>
      <c r="AK19611">
        <v>0</v>
      </c>
      <c r="AL19611">
        <v>0</v>
      </c>
      <c r="AM19611">
        <v>0</v>
      </c>
      <c r="AN19611">
        <v>1</v>
      </c>
    </row>
    <row r="19612" spans="1:40" x14ac:dyDescent="0.45">
      <c r="A19612" t="s">
        <v>57273</v>
      </c>
      <c r="B19612" t="s">
        <v>57274</v>
      </c>
      <c r="C19612" t="s">
        <v>57275</v>
      </c>
      <c r="D19612" t="s">
        <v>198</v>
      </c>
      <c r="E19612" t="s">
        <v>199</v>
      </c>
      <c r="F19612">
        <v>0</v>
      </c>
      <c r="G19612" t="s">
        <v>51</v>
      </c>
      <c r="H19612" t="s">
        <v>44</v>
      </c>
      <c r="I19612" t="s">
        <v>45</v>
      </c>
      <c r="J19612" t="s">
        <v>46</v>
      </c>
      <c r="K19612" t="s">
        <v>47</v>
      </c>
      <c r="L19612">
        <v>4</v>
      </c>
      <c r="M19612" s="1">
        <v>37987</v>
      </c>
      <c r="N19612" s="3">
        <v>43834</v>
      </c>
      <c r="O19612" t="s">
        <v>273</v>
      </c>
      <c r="P19612">
        <v>2004</v>
      </c>
      <c r="Q19612" s="1">
        <v>40443</v>
      </c>
      <c r="R19612" s="1">
        <v>41696</v>
      </c>
      <c r="S19612">
        <v>792506</v>
      </c>
      <c r="T19612">
        <v>5508249</v>
      </c>
      <c r="U19612">
        <v>0</v>
      </c>
      <c r="V19612">
        <v>0</v>
      </c>
      <c r="W19612">
        <v>0</v>
      </c>
      <c r="X19612">
        <v>0</v>
      </c>
      <c r="Y19612">
        <v>0</v>
      </c>
      <c r="Z19612">
        <v>0</v>
      </c>
      <c r="AA19612">
        <v>0</v>
      </c>
      <c r="AB19612">
        <v>0</v>
      </c>
      <c r="AC19612">
        <v>0</v>
      </c>
      <c r="AD19612">
        <v>0</v>
      </c>
      <c r="AE19612">
        <v>0</v>
      </c>
      <c r="AF19612">
        <v>0</v>
      </c>
      <c r="AG19612">
        <v>0</v>
      </c>
      <c r="AH19612">
        <v>0</v>
      </c>
      <c r="AI19612">
        <v>0</v>
      </c>
      <c r="AJ19612">
        <v>0</v>
      </c>
      <c r="AK19612">
        <v>0</v>
      </c>
      <c r="AL19612">
        <v>0</v>
      </c>
      <c r="AM19612">
        <v>0</v>
      </c>
      <c r="AN19612">
        <v>1</v>
      </c>
    </row>
    <row r="19613" spans="1:40" x14ac:dyDescent="0.45">
      <c r="A19613" t="s">
        <v>37563</v>
      </c>
      <c r="B19613" t="s">
        <v>37564</v>
      </c>
      <c r="C19613" t="s">
        <v>37565</v>
      </c>
      <c r="D19613" t="s">
        <v>1429</v>
      </c>
      <c r="E19613" t="s">
        <v>900</v>
      </c>
      <c r="F19613">
        <v>0</v>
      </c>
      <c r="G19613" t="s">
        <v>51</v>
      </c>
      <c r="H19613" t="s">
        <v>44</v>
      </c>
      <c r="I19613" t="s">
        <v>52</v>
      </c>
      <c r="J19613" t="s">
        <v>141</v>
      </c>
      <c r="K19613" t="s">
        <v>142</v>
      </c>
      <c r="L19613">
        <v>2</v>
      </c>
      <c r="M19613" s="1">
        <v>40909</v>
      </c>
      <c r="N19613" s="3">
        <v>43842</v>
      </c>
      <c r="O19613" t="s">
        <v>94</v>
      </c>
      <c r="P19613">
        <v>2012</v>
      </c>
      <c r="Q19613" s="1">
        <v>41232</v>
      </c>
      <c r="R19613" s="1">
        <v>41517</v>
      </c>
      <c r="S19613">
        <v>0</v>
      </c>
      <c r="T19613">
        <v>6309755</v>
      </c>
      <c r="U19613">
        <v>0</v>
      </c>
      <c r="V19613">
        <v>0</v>
      </c>
      <c r="W19613">
        <v>0</v>
      </c>
      <c r="X19613">
        <v>0</v>
      </c>
      <c r="Y19613">
        <v>0</v>
      </c>
      <c r="Z19613">
        <v>0</v>
      </c>
      <c r="AA19613">
        <v>0</v>
      </c>
      <c r="AB19613">
        <v>0</v>
      </c>
      <c r="AC19613">
        <v>0</v>
      </c>
      <c r="AD19613">
        <v>0</v>
      </c>
      <c r="AE19613">
        <v>0</v>
      </c>
      <c r="AF19613">
        <v>0</v>
      </c>
      <c r="AG19613">
        <v>0</v>
      </c>
      <c r="AH19613">
        <v>0</v>
      </c>
      <c r="AI19613">
        <v>0</v>
      </c>
      <c r="AJ19613">
        <v>0</v>
      </c>
      <c r="AK19613">
        <v>0</v>
      </c>
      <c r="AL19613">
        <v>0</v>
      </c>
      <c r="AM19613">
        <v>0</v>
      </c>
      <c r="AN19613">
        <v>1</v>
      </c>
    </row>
    <row r="19614" spans="1:40" x14ac:dyDescent="0.45">
      <c r="A19614" t="s">
        <v>29724</v>
      </c>
      <c r="B19614" t="s">
        <v>29725</v>
      </c>
      <c r="C19614" t="s">
        <v>29726</v>
      </c>
      <c r="D19614" t="s">
        <v>29727</v>
      </c>
      <c r="E19614" t="s">
        <v>222</v>
      </c>
      <c r="F19614">
        <v>0</v>
      </c>
      <c r="G19614" t="s">
        <v>51</v>
      </c>
      <c r="H19614" t="s">
        <v>44</v>
      </c>
      <c r="I19614" t="s">
        <v>451</v>
      </c>
      <c r="J19614" t="s">
        <v>452</v>
      </c>
      <c r="K19614" t="s">
        <v>452</v>
      </c>
      <c r="L19614">
        <v>6</v>
      </c>
      <c r="M19614" s="1">
        <v>40695</v>
      </c>
      <c r="N19614" s="3">
        <v>43993</v>
      </c>
      <c r="O19614" t="s">
        <v>62</v>
      </c>
      <c r="P19614">
        <v>2011</v>
      </c>
      <c r="Q19614" s="1">
        <v>40756</v>
      </c>
      <c r="R19614" s="1">
        <v>41948</v>
      </c>
      <c r="S19614">
        <v>1200000</v>
      </c>
      <c r="T19614">
        <v>3344995</v>
      </c>
      <c r="U19614">
        <v>0</v>
      </c>
      <c r="V19614">
        <v>0</v>
      </c>
      <c r="W19614">
        <v>0</v>
      </c>
      <c r="X19614">
        <v>0</v>
      </c>
      <c r="Y19614">
        <v>1768000</v>
      </c>
      <c r="Z19614">
        <v>0</v>
      </c>
      <c r="AA19614">
        <v>0</v>
      </c>
      <c r="AB19614">
        <v>0</v>
      </c>
      <c r="AC19614">
        <v>0</v>
      </c>
      <c r="AD19614">
        <v>0</v>
      </c>
      <c r="AE19614">
        <v>0</v>
      </c>
      <c r="AF19614">
        <v>0</v>
      </c>
      <c r="AG19614">
        <v>0</v>
      </c>
      <c r="AH19614">
        <v>0</v>
      </c>
      <c r="AI19614">
        <v>0</v>
      </c>
      <c r="AJ19614">
        <v>0</v>
      </c>
      <c r="AK19614">
        <v>0</v>
      </c>
      <c r="AL19614">
        <v>0</v>
      </c>
      <c r="AM19614">
        <v>0</v>
      </c>
      <c r="AN19614">
        <v>1</v>
      </c>
    </row>
    <row r="19615" spans="1:40" x14ac:dyDescent="0.45">
      <c r="A19615" t="s">
        <v>46834</v>
      </c>
      <c r="B19615" t="s">
        <v>46835</v>
      </c>
      <c r="C19615" t="s">
        <v>46836</v>
      </c>
      <c r="D19615" t="s">
        <v>68</v>
      </c>
      <c r="E19615" t="s">
        <v>69</v>
      </c>
      <c r="F19615">
        <v>0</v>
      </c>
      <c r="G19615" t="s">
        <v>43</v>
      </c>
      <c r="H19615" t="s">
        <v>44</v>
      </c>
      <c r="I19615" t="s">
        <v>694</v>
      </c>
      <c r="J19615" t="s">
        <v>695</v>
      </c>
      <c r="K19615" t="s">
        <v>11233</v>
      </c>
      <c r="L19615">
        <v>4</v>
      </c>
      <c r="M19615" s="1">
        <v>34700</v>
      </c>
      <c r="N19615" s="2">
        <v>34700</v>
      </c>
      <c r="O19615" t="s">
        <v>1638</v>
      </c>
      <c r="P19615">
        <v>1995</v>
      </c>
      <c r="Q19615" s="1">
        <v>39904</v>
      </c>
      <c r="R19615" s="1">
        <v>40590</v>
      </c>
      <c r="S19615">
        <v>0</v>
      </c>
      <c r="T19615">
        <v>6316226</v>
      </c>
      <c r="U19615">
        <v>0</v>
      </c>
      <c r="V19615">
        <v>0</v>
      </c>
      <c r="W19615">
        <v>0</v>
      </c>
      <c r="X19615">
        <v>0</v>
      </c>
      <c r="Y19615">
        <v>0</v>
      </c>
      <c r="Z19615">
        <v>0</v>
      </c>
      <c r="AA19615">
        <v>0</v>
      </c>
      <c r="AB19615">
        <v>0</v>
      </c>
      <c r="AC19615">
        <v>0</v>
      </c>
      <c r="AD19615">
        <v>0</v>
      </c>
      <c r="AE19615">
        <v>0</v>
      </c>
      <c r="AF19615">
        <v>0</v>
      </c>
      <c r="AG19615">
        <v>0</v>
      </c>
      <c r="AH19615">
        <v>0</v>
      </c>
      <c r="AI19615">
        <v>0</v>
      </c>
      <c r="AJ19615">
        <v>0</v>
      </c>
      <c r="AK19615">
        <v>0</v>
      </c>
      <c r="AL19615">
        <v>0</v>
      </c>
      <c r="AM19615">
        <v>0</v>
      </c>
      <c r="AN19615">
        <v>1</v>
      </c>
    </row>
    <row r="19616" spans="1:40" x14ac:dyDescent="0.45">
      <c r="A19616" t="s">
        <v>14183</v>
      </c>
      <c r="B19616" t="s">
        <v>14184</v>
      </c>
      <c r="C19616" t="s">
        <v>14185</v>
      </c>
      <c r="D19616" t="s">
        <v>198</v>
      </c>
      <c r="E19616" t="s">
        <v>199</v>
      </c>
      <c r="F19616">
        <v>0</v>
      </c>
      <c r="G19616" t="s">
        <v>51</v>
      </c>
      <c r="H19616" t="s">
        <v>44</v>
      </c>
      <c r="I19616" t="s">
        <v>45</v>
      </c>
      <c r="J19616" t="s">
        <v>46</v>
      </c>
      <c r="K19616" t="s">
        <v>47</v>
      </c>
      <c r="L19616">
        <v>3</v>
      </c>
      <c r="M19616" s="1">
        <v>40179</v>
      </c>
      <c r="N19616" s="3">
        <v>43840</v>
      </c>
      <c r="O19616" t="s">
        <v>87</v>
      </c>
      <c r="P19616">
        <v>2010</v>
      </c>
      <c r="Q19616" s="1">
        <v>40599</v>
      </c>
      <c r="R19616" s="1">
        <v>41326</v>
      </c>
      <c r="S19616">
        <v>0</v>
      </c>
      <c r="T19616">
        <v>6318976</v>
      </c>
      <c r="U19616">
        <v>0</v>
      </c>
      <c r="V19616">
        <v>0</v>
      </c>
      <c r="W19616">
        <v>0</v>
      </c>
      <c r="X19616">
        <v>0</v>
      </c>
      <c r="Y19616">
        <v>0</v>
      </c>
      <c r="Z19616">
        <v>0</v>
      </c>
      <c r="AA19616">
        <v>0</v>
      </c>
      <c r="AB19616">
        <v>0</v>
      </c>
      <c r="AC19616">
        <v>0</v>
      </c>
      <c r="AD19616">
        <v>0</v>
      </c>
      <c r="AE19616">
        <v>0</v>
      </c>
      <c r="AF19616">
        <v>0</v>
      </c>
      <c r="AG19616">
        <v>0</v>
      </c>
      <c r="AH19616">
        <v>0</v>
      </c>
      <c r="AI19616">
        <v>0</v>
      </c>
      <c r="AJ19616">
        <v>0</v>
      </c>
      <c r="AK19616">
        <v>0</v>
      </c>
      <c r="AL19616">
        <v>0</v>
      </c>
      <c r="AM19616">
        <v>0</v>
      </c>
      <c r="AN19616">
        <v>1</v>
      </c>
    </row>
    <row r="19617" spans="1:40" x14ac:dyDescent="0.45">
      <c r="A19617" t="s">
        <v>7472</v>
      </c>
      <c r="B19617" t="s">
        <v>7473</v>
      </c>
      <c r="C19617" t="s">
        <v>7474</v>
      </c>
      <c r="D19617" t="s">
        <v>68</v>
      </c>
      <c r="E19617" t="s">
        <v>69</v>
      </c>
      <c r="F19617">
        <v>0</v>
      </c>
      <c r="G19617" t="s">
        <v>51</v>
      </c>
      <c r="H19617" t="s">
        <v>44</v>
      </c>
      <c r="I19617" t="s">
        <v>64</v>
      </c>
      <c r="J19617" t="s">
        <v>749</v>
      </c>
      <c r="K19617" t="s">
        <v>749</v>
      </c>
      <c r="L19617">
        <v>1</v>
      </c>
      <c r="M19617" s="1">
        <v>37622</v>
      </c>
      <c r="N19617" s="3">
        <v>43833</v>
      </c>
      <c r="O19617" t="s">
        <v>469</v>
      </c>
      <c r="P19617">
        <v>2003</v>
      </c>
      <c r="Q19617" s="1">
        <v>41599</v>
      </c>
      <c r="R19617" s="1">
        <v>41599</v>
      </c>
      <c r="S19617">
        <v>0</v>
      </c>
      <c r="T19617">
        <v>6320281</v>
      </c>
      <c r="U19617">
        <v>0</v>
      </c>
      <c r="V19617">
        <v>0</v>
      </c>
      <c r="W19617">
        <v>0</v>
      </c>
      <c r="X19617">
        <v>0</v>
      </c>
      <c r="Y19617">
        <v>0</v>
      </c>
      <c r="Z19617">
        <v>0</v>
      </c>
      <c r="AA19617">
        <v>0</v>
      </c>
      <c r="AB19617">
        <v>0</v>
      </c>
      <c r="AC19617">
        <v>0</v>
      </c>
      <c r="AD19617">
        <v>0</v>
      </c>
      <c r="AE19617">
        <v>0</v>
      </c>
      <c r="AF19617">
        <v>0</v>
      </c>
      <c r="AG19617">
        <v>0</v>
      </c>
      <c r="AH19617">
        <v>0</v>
      </c>
      <c r="AI19617">
        <v>0</v>
      </c>
      <c r="AJ19617">
        <v>0</v>
      </c>
      <c r="AK19617">
        <v>0</v>
      </c>
      <c r="AL19617">
        <v>0</v>
      </c>
      <c r="AM19617">
        <v>0</v>
      </c>
      <c r="AN19617">
        <v>1</v>
      </c>
    </row>
    <row r="19618" spans="1:40" x14ac:dyDescent="0.45">
      <c r="A19618" t="s">
        <v>28952</v>
      </c>
      <c r="B19618" t="s">
        <v>28953</v>
      </c>
      <c r="C19618" t="s">
        <v>28954</v>
      </c>
      <c r="D19618" t="s">
        <v>1586</v>
      </c>
      <c r="E19618" t="s">
        <v>1587</v>
      </c>
      <c r="F19618">
        <v>0</v>
      </c>
      <c r="G19618" t="s">
        <v>43</v>
      </c>
      <c r="H19618" t="s">
        <v>44</v>
      </c>
      <c r="I19618" t="s">
        <v>121</v>
      </c>
      <c r="J19618" t="s">
        <v>122</v>
      </c>
      <c r="K19618" t="s">
        <v>122</v>
      </c>
      <c r="L19618">
        <v>2</v>
      </c>
      <c r="M19618" s="1">
        <v>40179</v>
      </c>
      <c r="N19618" s="3">
        <v>43840</v>
      </c>
      <c r="O19618" t="s">
        <v>87</v>
      </c>
      <c r="P19618">
        <v>2010</v>
      </c>
      <c r="Q19618" s="1">
        <v>41009</v>
      </c>
      <c r="R19618" s="1">
        <v>41614</v>
      </c>
      <c r="S19618">
        <v>0</v>
      </c>
      <c r="T19618">
        <v>0</v>
      </c>
      <c r="U19618">
        <v>5500000</v>
      </c>
      <c r="V19618">
        <v>0</v>
      </c>
      <c r="W19618">
        <v>0</v>
      </c>
      <c r="X19618">
        <v>0</v>
      </c>
      <c r="Y19618">
        <v>822000</v>
      </c>
      <c r="Z19618">
        <v>0</v>
      </c>
      <c r="AA19618">
        <v>0</v>
      </c>
      <c r="AB19618">
        <v>0</v>
      </c>
      <c r="AC19618">
        <v>0</v>
      </c>
      <c r="AD19618">
        <v>0</v>
      </c>
      <c r="AE19618">
        <v>0</v>
      </c>
      <c r="AF19618">
        <v>0</v>
      </c>
      <c r="AG19618">
        <v>0</v>
      </c>
      <c r="AH19618">
        <v>0</v>
      </c>
      <c r="AI19618">
        <v>0</v>
      </c>
      <c r="AJ19618">
        <v>0</v>
      </c>
      <c r="AK19618">
        <v>0</v>
      </c>
      <c r="AL19618">
        <v>0</v>
      </c>
      <c r="AM19618">
        <v>0</v>
      </c>
      <c r="AN19618">
        <v>1</v>
      </c>
    </row>
    <row r="19619" spans="1:40" x14ac:dyDescent="0.45">
      <c r="A19619" t="s">
        <v>29418</v>
      </c>
      <c r="B19619" t="s">
        <v>29419</v>
      </c>
      <c r="C19619" t="s">
        <v>29420</v>
      </c>
      <c r="D19619" t="s">
        <v>29421</v>
      </c>
      <c r="E19619" t="s">
        <v>2579</v>
      </c>
      <c r="F19619">
        <v>0</v>
      </c>
      <c r="G19619" t="s">
        <v>51</v>
      </c>
      <c r="H19619" t="s">
        <v>44</v>
      </c>
      <c r="I19619" t="s">
        <v>52</v>
      </c>
      <c r="J19619" t="s">
        <v>53</v>
      </c>
      <c r="K19619" t="s">
        <v>53</v>
      </c>
      <c r="L19619">
        <v>4</v>
      </c>
      <c r="M19619" s="1">
        <v>40210</v>
      </c>
      <c r="N19619" s="3">
        <v>43871</v>
      </c>
      <c r="O19619" t="s">
        <v>87</v>
      </c>
      <c r="P19619">
        <v>2010</v>
      </c>
      <c r="Q19619" s="1">
        <v>40544</v>
      </c>
      <c r="R19619" s="1">
        <v>41883</v>
      </c>
      <c r="S19619">
        <v>1780000</v>
      </c>
      <c r="T19619">
        <v>3251724</v>
      </c>
      <c r="U19619">
        <v>0</v>
      </c>
      <c r="V19619">
        <v>0</v>
      </c>
      <c r="W19619">
        <v>0</v>
      </c>
      <c r="X19619">
        <v>0</v>
      </c>
      <c r="Y19619">
        <v>1300000</v>
      </c>
      <c r="Z19619">
        <v>0</v>
      </c>
      <c r="AA19619">
        <v>0</v>
      </c>
      <c r="AB19619">
        <v>0</v>
      </c>
      <c r="AC19619">
        <v>0</v>
      </c>
      <c r="AD19619">
        <v>0</v>
      </c>
      <c r="AE19619">
        <v>0</v>
      </c>
      <c r="AF19619">
        <v>0</v>
      </c>
      <c r="AG19619">
        <v>0</v>
      </c>
      <c r="AH19619">
        <v>0</v>
      </c>
      <c r="AI19619">
        <v>0</v>
      </c>
      <c r="AJ19619">
        <v>0</v>
      </c>
      <c r="AK19619">
        <v>0</v>
      </c>
      <c r="AL19619">
        <v>0</v>
      </c>
      <c r="AM19619">
        <v>0</v>
      </c>
      <c r="AN19619">
        <v>1</v>
      </c>
    </row>
    <row r="19620" spans="1:40" x14ac:dyDescent="0.45">
      <c r="A19620" t="s">
        <v>10190</v>
      </c>
      <c r="B19620" t="s">
        <v>10191</v>
      </c>
      <c r="C19620" t="s">
        <v>10192</v>
      </c>
      <c r="D19620" t="s">
        <v>10193</v>
      </c>
      <c r="E19620" t="s">
        <v>191</v>
      </c>
      <c r="F19620">
        <v>0</v>
      </c>
      <c r="G19620" t="s">
        <v>43</v>
      </c>
      <c r="H19620" t="s">
        <v>44</v>
      </c>
      <c r="I19620" t="s">
        <v>52</v>
      </c>
      <c r="J19620" t="s">
        <v>141</v>
      </c>
      <c r="K19620" t="s">
        <v>603</v>
      </c>
      <c r="L19620">
        <v>2</v>
      </c>
      <c r="M19620" s="1">
        <v>40179</v>
      </c>
      <c r="N19620" s="3">
        <v>43840</v>
      </c>
      <c r="O19620" t="s">
        <v>87</v>
      </c>
      <c r="P19620">
        <v>2010</v>
      </c>
      <c r="Q19620" s="1">
        <v>40890</v>
      </c>
      <c r="R19620" s="1">
        <v>41290</v>
      </c>
      <c r="S19620">
        <v>0</v>
      </c>
      <c r="T19620">
        <v>4833407</v>
      </c>
      <c r="U19620">
        <v>0</v>
      </c>
      <c r="V19620">
        <v>0</v>
      </c>
      <c r="W19620">
        <v>0</v>
      </c>
      <c r="X19620">
        <v>1500000</v>
      </c>
      <c r="Y19620">
        <v>0</v>
      </c>
      <c r="Z19620">
        <v>0</v>
      </c>
      <c r="AA19620">
        <v>0</v>
      </c>
      <c r="AB19620">
        <v>0</v>
      </c>
      <c r="AC19620">
        <v>0</v>
      </c>
      <c r="AD19620">
        <v>0</v>
      </c>
      <c r="AE19620">
        <v>0</v>
      </c>
      <c r="AF19620">
        <v>4833407</v>
      </c>
      <c r="AG19620">
        <v>0</v>
      </c>
      <c r="AH19620">
        <v>0</v>
      </c>
      <c r="AI19620">
        <v>0</v>
      </c>
      <c r="AJ19620">
        <v>0</v>
      </c>
      <c r="AK19620">
        <v>0</v>
      </c>
      <c r="AL19620">
        <v>0</v>
      </c>
      <c r="AM19620">
        <v>0</v>
      </c>
      <c r="AN19620">
        <v>1</v>
      </c>
    </row>
    <row r="19621" spans="1:40" x14ac:dyDescent="0.45">
      <c r="A19621" t="s">
        <v>15414</v>
      </c>
      <c r="B19621" t="s">
        <v>15415</v>
      </c>
      <c r="C19621" t="s">
        <v>15416</v>
      </c>
      <c r="D19621" t="s">
        <v>68</v>
      </c>
      <c r="E19621" t="s">
        <v>69</v>
      </c>
      <c r="F19621">
        <v>0</v>
      </c>
      <c r="G19621" t="s">
        <v>51</v>
      </c>
      <c r="H19621" t="s">
        <v>44</v>
      </c>
      <c r="I19621" t="s">
        <v>147</v>
      </c>
      <c r="J19621" t="s">
        <v>148</v>
      </c>
      <c r="K19621" t="s">
        <v>148</v>
      </c>
      <c r="L19621">
        <v>4</v>
      </c>
      <c r="M19621" s="1">
        <v>38353</v>
      </c>
      <c r="N19621" s="3">
        <v>43835</v>
      </c>
      <c r="O19621" t="s">
        <v>277</v>
      </c>
      <c r="P19621">
        <v>2005</v>
      </c>
      <c r="Q19621" s="1">
        <v>40150</v>
      </c>
      <c r="R19621" s="1">
        <v>41395</v>
      </c>
      <c r="S19621">
        <v>0</v>
      </c>
      <c r="T19621">
        <v>5728919</v>
      </c>
      <c r="U19621">
        <v>0</v>
      </c>
      <c r="V19621">
        <v>0</v>
      </c>
      <c r="W19621">
        <v>614582</v>
      </c>
      <c r="X19621">
        <v>0</v>
      </c>
      <c r="Y19621">
        <v>0</v>
      </c>
      <c r="Z19621">
        <v>0</v>
      </c>
      <c r="AA19621">
        <v>0</v>
      </c>
      <c r="AB19621">
        <v>0</v>
      </c>
      <c r="AC19621">
        <v>0</v>
      </c>
      <c r="AD19621">
        <v>0</v>
      </c>
      <c r="AE19621">
        <v>0</v>
      </c>
      <c r="AF19621">
        <v>0</v>
      </c>
      <c r="AG19621">
        <v>0</v>
      </c>
      <c r="AH19621">
        <v>0</v>
      </c>
      <c r="AI19621">
        <v>0</v>
      </c>
      <c r="AJ19621">
        <v>0</v>
      </c>
      <c r="AK19621">
        <v>0</v>
      </c>
      <c r="AL19621">
        <v>0</v>
      </c>
      <c r="AM19621">
        <v>0</v>
      </c>
      <c r="AN19621">
        <v>1</v>
      </c>
    </row>
    <row r="19622" spans="1:40" x14ac:dyDescent="0.45">
      <c r="A19622" t="s">
        <v>67757</v>
      </c>
      <c r="B19622" t="s">
        <v>67758</v>
      </c>
      <c r="C19622" t="s">
        <v>67759</v>
      </c>
      <c r="D19622" t="s">
        <v>67760</v>
      </c>
      <c r="E19622" t="s">
        <v>1323</v>
      </c>
      <c r="F19622">
        <v>0</v>
      </c>
      <c r="G19622" t="s">
        <v>51</v>
      </c>
      <c r="H19622" t="s">
        <v>44</v>
      </c>
      <c r="I19622" t="s">
        <v>45</v>
      </c>
      <c r="J19622" t="s">
        <v>46</v>
      </c>
      <c r="K19622" t="s">
        <v>47</v>
      </c>
      <c r="L19622">
        <v>5</v>
      </c>
      <c r="M19622" s="1">
        <v>40940</v>
      </c>
      <c r="N19622" s="3">
        <v>43873</v>
      </c>
      <c r="O19622" t="s">
        <v>94</v>
      </c>
      <c r="P19622">
        <v>2012</v>
      </c>
      <c r="Q19622" s="1">
        <v>40940</v>
      </c>
      <c r="R19622" s="1">
        <v>41283</v>
      </c>
      <c r="S19622">
        <v>2250000</v>
      </c>
      <c r="T19622">
        <v>0</v>
      </c>
      <c r="U19622">
        <v>0</v>
      </c>
      <c r="V19622">
        <v>0</v>
      </c>
      <c r="W19622">
        <v>0</v>
      </c>
      <c r="X19622">
        <v>0</v>
      </c>
      <c r="Y19622">
        <v>0</v>
      </c>
      <c r="Z19622">
        <v>0</v>
      </c>
      <c r="AA19622">
        <v>632750000</v>
      </c>
      <c r="AB19622">
        <v>0</v>
      </c>
      <c r="AC19622">
        <v>0</v>
      </c>
      <c r="AD19622">
        <v>0</v>
      </c>
      <c r="AE19622">
        <v>0</v>
      </c>
      <c r="AF19622">
        <v>0</v>
      </c>
      <c r="AG19622">
        <v>0</v>
      </c>
      <c r="AH19622">
        <v>0</v>
      </c>
      <c r="AI19622">
        <v>0</v>
      </c>
      <c r="AJ19622">
        <v>0</v>
      </c>
      <c r="AK19622">
        <v>0</v>
      </c>
      <c r="AL19622">
        <v>0</v>
      </c>
      <c r="AM19622">
        <v>0</v>
      </c>
      <c r="AN19622">
        <v>1</v>
      </c>
    </row>
    <row r="19623" spans="1:40" x14ac:dyDescent="0.45">
      <c r="A19623" t="s">
        <v>75396</v>
      </c>
      <c r="B19623" t="s">
        <v>75397</v>
      </c>
      <c r="C19623" t="s">
        <v>75398</v>
      </c>
      <c r="D19623" t="s">
        <v>68</v>
      </c>
      <c r="E19623" t="s">
        <v>69</v>
      </c>
      <c r="F19623">
        <v>0</v>
      </c>
      <c r="G19623" t="s">
        <v>51</v>
      </c>
      <c r="H19623" t="s">
        <v>44</v>
      </c>
      <c r="I19623" t="s">
        <v>52</v>
      </c>
      <c r="J19623" t="s">
        <v>141</v>
      </c>
      <c r="K19623" t="s">
        <v>142</v>
      </c>
      <c r="L19623">
        <v>3</v>
      </c>
      <c r="M19623" s="1">
        <v>40118</v>
      </c>
      <c r="N19623" s="3">
        <v>44144</v>
      </c>
      <c r="O19623" t="s">
        <v>387</v>
      </c>
      <c r="P19623">
        <v>2009</v>
      </c>
      <c r="Q19623" s="1">
        <v>40679</v>
      </c>
      <c r="R19623" s="1">
        <v>41513</v>
      </c>
      <c r="S19623">
        <v>900000</v>
      </c>
      <c r="T19623">
        <v>5450000</v>
      </c>
      <c r="U19623">
        <v>0</v>
      </c>
      <c r="V19623">
        <v>0</v>
      </c>
      <c r="W19623">
        <v>0</v>
      </c>
      <c r="X19623">
        <v>0</v>
      </c>
      <c r="Y19623">
        <v>0</v>
      </c>
      <c r="Z19623">
        <v>0</v>
      </c>
      <c r="AA19623">
        <v>0</v>
      </c>
      <c r="AB19623">
        <v>0</v>
      </c>
      <c r="AC19623">
        <v>0</v>
      </c>
      <c r="AD19623">
        <v>0</v>
      </c>
      <c r="AE19623">
        <v>0</v>
      </c>
      <c r="AF19623">
        <v>4500000</v>
      </c>
      <c r="AG19623">
        <v>0</v>
      </c>
      <c r="AH19623">
        <v>0</v>
      </c>
      <c r="AI19623">
        <v>0</v>
      </c>
      <c r="AJ19623">
        <v>0</v>
      </c>
      <c r="AK19623">
        <v>0</v>
      </c>
      <c r="AL19623">
        <v>0</v>
      </c>
      <c r="AM19623">
        <v>0</v>
      </c>
      <c r="AN19623">
        <v>1</v>
      </c>
    </row>
    <row r="19624" spans="1:40" x14ac:dyDescent="0.45">
      <c r="A19624" t="s">
        <v>55231</v>
      </c>
      <c r="B19624" t="s">
        <v>55232</v>
      </c>
      <c r="C19624" t="s">
        <v>55233</v>
      </c>
      <c r="D19624" t="s">
        <v>2316</v>
      </c>
      <c r="E19624" t="s">
        <v>2317</v>
      </c>
      <c r="F19624">
        <v>0</v>
      </c>
      <c r="G19624" t="s">
        <v>51</v>
      </c>
      <c r="H19624" t="s">
        <v>44</v>
      </c>
      <c r="I19624" t="s">
        <v>45</v>
      </c>
      <c r="J19624" t="s">
        <v>46</v>
      </c>
      <c r="K19624" t="s">
        <v>2361</v>
      </c>
      <c r="L19624">
        <v>4</v>
      </c>
      <c r="M19624" s="1">
        <v>39083</v>
      </c>
      <c r="N19624" s="3">
        <v>43837</v>
      </c>
      <c r="O19624" t="s">
        <v>80</v>
      </c>
      <c r="P19624">
        <v>2007</v>
      </c>
      <c r="Q19624" s="1">
        <v>39264</v>
      </c>
      <c r="R19624" s="1">
        <v>41548</v>
      </c>
      <c r="S19624">
        <v>1400000</v>
      </c>
      <c r="T19624">
        <v>4950000</v>
      </c>
      <c r="U19624">
        <v>0</v>
      </c>
      <c r="V19624">
        <v>0</v>
      </c>
      <c r="W19624">
        <v>0</v>
      </c>
      <c r="X19624">
        <v>0</v>
      </c>
      <c r="Y19624">
        <v>0</v>
      </c>
      <c r="Z19624">
        <v>0</v>
      </c>
      <c r="AA19624">
        <v>0</v>
      </c>
      <c r="AB19624">
        <v>0</v>
      </c>
      <c r="AC19624">
        <v>0</v>
      </c>
      <c r="AD19624">
        <v>0</v>
      </c>
      <c r="AE19624">
        <v>0</v>
      </c>
      <c r="AF19624">
        <v>4950000</v>
      </c>
      <c r="AG19624">
        <v>0</v>
      </c>
      <c r="AH19624">
        <v>0</v>
      </c>
      <c r="AI19624">
        <v>0</v>
      </c>
      <c r="AJ19624">
        <v>0</v>
      </c>
      <c r="AK19624">
        <v>0</v>
      </c>
      <c r="AL19624">
        <v>0</v>
      </c>
      <c r="AM19624">
        <v>0</v>
      </c>
      <c r="AN19624">
        <v>1</v>
      </c>
    </row>
    <row r="19625" spans="1:40" x14ac:dyDescent="0.45">
      <c r="A19625" t="s">
        <v>71707</v>
      </c>
      <c r="B19625" t="s">
        <v>71708</v>
      </c>
      <c r="C19625" t="s">
        <v>71709</v>
      </c>
      <c r="D19625" t="s">
        <v>71710</v>
      </c>
      <c r="E19625" t="s">
        <v>7004</v>
      </c>
      <c r="F19625">
        <v>0</v>
      </c>
      <c r="G19625" t="s">
        <v>43</v>
      </c>
      <c r="H19625" t="s">
        <v>179</v>
      </c>
      <c r="I19625" t="s">
        <v>1412</v>
      </c>
      <c r="J19625" t="s">
        <v>1413</v>
      </c>
      <c r="K19625" t="s">
        <v>1414</v>
      </c>
      <c r="L19625">
        <v>2</v>
      </c>
      <c r="M19625" s="1">
        <v>38718</v>
      </c>
      <c r="N19625" s="3">
        <v>43836</v>
      </c>
      <c r="O19625" t="s">
        <v>260</v>
      </c>
      <c r="P19625">
        <v>2006</v>
      </c>
      <c r="Q19625" s="1">
        <v>39210</v>
      </c>
      <c r="R19625" s="1">
        <v>39724</v>
      </c>
      <c r="S19625">
        <v>0</v>
      </c>
      <c r="T19625">
        <v>6360000</v>
      </c>
      <c r="U19625">
        <v>0</v>
      </c>
      <c r="V19625">
        <v>0</v>
      </c>
      <c r="W19625">
        <v>0</v>
      </c>
      <c r="X19625">
        <v>0</v>
      </c>
      <c r="Y19625">
        <v>0</v>
      </c>
      <c r="Z19625">
        <v>0</v>
      </c>
      <c r="AA19625">
        <v>0</v>
      </c>
      <c r="AB19625">
        <v>0</v>
      </c>
      <c r="AC19625">
        <v>0</v>
      </c>
      <c r="AD19625">
        <v>0</v>
      </c>
      <c r="AE19625">
        <v>0</v>
      </c>
      <c r="AF19625">
        <v>1360000</v>
      </c>
      <c r="AG19625">
        <v>5000000</v>
      </c>
      <c r="AH19625">
        <v>0</v>
      </c>
      <c r="AI19625">
        <v>0</v>
      </c>
      <c r="AJ19625">
        <v>0</v>
      </c>
      <c r="AK19625">
        <v>0</v>
      </c>
      <c r="AL19625">
        <v>0</v>
      </c>
      <c r="AM19625">
        <v>0</v>
      </c>
      <c r="AN19625">
        <v>1</v>
      </c>
    </row>
    <row r="19626" spans="1:40" x14ac:dyDescent="0.45">
      <c r="A19626" t="s">
        <v>13949</v>
      </c>
      <c r="B19626" t="s">
        <v>13950</v>
      </c>
      <c r="C19626" t="s">
        <v>13951</v>
      </c>
      <c r="D19626" t="s">
        <v>198</v>
      </c>
      <c r="E19626" t="s">
        <v>199</v>
      </c>
      <c r="F19626">
        <v>0</v>
      </c>
      <c r="G19626" t="s">
        <v>51</v>
      </c>
      <c r="H19626" t="s">
        <v>44</v>
      </c>
      <c r="I19626" t="s">
        <v>694</v>
      </c>
      <c r="J19626" t="s">
        <v>695</v>
      </c>
      <c r="K19626" t="s">
        <v>695</v>
      </c>
      <c r="L19626">
        <v>2</v>
      </c>
      <c r="M19626" s="1">
        <v>39448</v>
      </c>
      <c r="N19626" s="3">
        <v>43838</v>
      </c>
      <c r="O19626" t="s">
        <v>133</v>
      </c>
      <c r="P19626">
        <v>2008</v>
      </c>
      <c r="Q19626" s="1">
        <v>40763</v>
      </c>
      <c r="R19626" s="1">
        <v>41148</v>
      </c>
      <c r="S19626">
        <v>0</v>
      </c>
      <c r="T19626">
        <v>6361722</v>
      </c>
      <c r="U19626">
        <v>0</v>
      </c>
      <c r="V19626">
        <v>0</v>
      </c>
      <c r="W19626">
        <v>0</v>
      </c>
      <c r="X19626">
        <v>0</v>
      </c>
      <c r="Y19626">
        <v>0</v>
      </c>
      <c r="Z19626">
        <v>0</v>
      </c>
      <c r="AA19626">
        <v>0</v>
      </c>
      <c r="AB19626">
        <v>0</v>
      </c>
      <c r="AC19626">
        <v>0</v>
      </c>
      <c r="AD19626">
        <v>0</v>
      </c>
      <c r="AE19626">
        <v>0</v>
      </c>
      <c r="AF19626">
        <v>0</v>
      </c>
      <c r="AG19626">
        <v>0</v>
      </c>
      <c r="AH19626">
        <v>0</v>
      </c>
      <c r="AI19626">
        <v>0</v>
      </c>
      <c r="AJ19626">
        <v>0</v>
      </c>
      <c r="AK19626">
        <v>0</v>
      </c>
      <c r="AL19626">
        <v>0</v>
      </c>
      <c r="AM19626">
        <v>0</v>
      </c>
      <c r="AN19626">
        <v>1</v>
      </c>
    </row>
    <row r="19627" spans="1:40" x14ac:dyDescent="0.45">
      <c r="A19627" t="s">
        <v>43439</v>
      </c>
      <c r="B19627" t="s">
        <v>43440</v>
      </c>
      <c r="C19627" t="s">
        <v>43441</v>
      </c>
      <c r="D19627" t="s">
        <v>198</v>
      </c>
      <c r="E19627" t="s">
        <v>199</v>
      </c>
      <c r="F19627">
        <v>0</v>
      </c>
      <c r="G19627" t="s">
        <v>75</v>
      </c>
      <c r="H19627" t="s">
        <v>44</v>
      </c>
      <c r="I19627" t="s">
        <v>186</v>
      </c>
      <c r="J19627" t="s">
        <v>187</v>
      </c>
      <c r="K19627" t="s">
        <v>187</v>
      </c>
      <c r="L19627">
        <v>1</v>
      </c>
      <c r="M19627" s="1">
        <v>31413</v>
      </c>
      <c r="N19627" s="2">
        <v>31413</v>
      </c>
      <c r="O19627" t="s">
        <v>103</v>
      </c>
      <c r="P19627">
        <v>1986</v>
      </c>
      <c r="Q19627" s="1">
        <v>40302</v>
      </c>
      <c r="R19627" s="1">
        <v>40302</v>
      </c>
      <c r="S19627">
        <v>0</v>
      </c>
      <c r="T19627">
        <v>6367916</v>
      </c>
      <c r="U19627">
        <v>0</v>
      </c>
      <c r="V19627">
        <v>0</v>
      </c>
      <c r="W19627">
        <v>0</v>
      </c>
      <c r="X19627">
        <v>0</v>
      </c>
      <c r="Y19627">
        <v>0</v>
      </c>
      <c r="Z19627">
        <v>0</v>
      </c>
      <c r="AA19627">
        <v>0</v>
      </c>
      <c r="AB19627">
        <v>0</v>
      </c>
      <c r="AC19627">
        <v>0</v>
      </c>
      <c r="AD19627">
        <v>0</v>
      </c>
      <c r="AE19627">
        <v>0</v>
      </c>
      <c r="AF19627">
        <v>0</v>
      </c>
      <c r="AG19627">
        <v>0</v>
      </c>
      <c r="AH19627">
        <v>0</v>
      </c>
      <c r="AI19627">
        <v>0</v>
      </c>
      <c r="AJ19627">
        <v>0</v>
      </c>
      <c r="AK19627">
        <v>0</v>
      </c>
      <c r="AL19627">
        <v>0</v>
      </c>
      <c r="AM19627">
        <v>0</v>
      </c>
      <c r="AN19627">
        <v>0</v>
      </c>
    </row>
    <row r="19628" spans="1:40" x14ac:dyDescent="0.45">
      <c r="A19628" t="s">
        <v>24027</v>
      </c>
      <c r="B19628" t="s">
        <v>24028</v>
      </c>
      <c r="C19628" t="s">
        <v>24029</v>
      </c>
      <c r="D19628" t="s">
        <v>198</v>
      </c>
      <c r="E19628" t="s">
        <v>199</v>
      </c>
      <c r="F19628">
        <v>0</v>
      </c>
      <c r="G19628" t="s">
        <v>75</v>
      </c>
      <c r="H19628" t="s">
        <v>44</v>
      </c>
      <c r="I19628" t="s">
        <v>678</v>
      </c>
      <c r="J19628" t="s">
        <v>679</v>
      </c>
      <c r="K19628" t="s">
        <v>680</v>
      </c>
      <c r="L19628">
        <v>4</v>
      </c>
      <c r="M19628" s="1">
        <v>39448</v>
      </c>
      <c r="N19628" s="3">
        <v>43838</v>
      </c>
      <c r="O19628" t="s">
        <v>133</v>
      </c>
      <c r="P19628">
        <v>2008</v>
      </c>
      <c r="Q19628" s="1">
        <v>40014</v>
      </c>
      <c r="R19628" s="1">
        <v>41786</v>
      </c>
      <c r="S19628">
        <v>0</v>
      </c>
      <c r="T19628">
        <v>6281500</v>
      </c>
      <c r="U19628">
        <v>0</v>
      </c>
      <c r="V19628">
        <v>0</v>
      </c>
      <c r="W19628">
        <v>0</v>
      </c>
      <c r="X19628">
        <v>100000</v>
      </c>
      <c r="Y19628">
        <v>0</v>
      </c>
      <c r="Z19628">
        <v>0</v>
      </c>
      <c r="AA19628">
        <v>0</v>
      </c>
      <c r="AB19628">
        <v>0</v>
      </c>
      <c r="AC19628">
        <v>0</v>
      </c>
      <c r="AD19628">
        <v>0</v>
      </c>
      <c r="AE19628">
        <v>0</v>
      </c>
      <c r="AF19628">
        <v>1400000</v>
      </c>
      <c r="AG19628">
        <v>0</v>
      </c>
      <c r="AH19628">
        <v>0</v>
      </c>
      <c r="AI19628">
        <v>0</v>
      </c>
      <c r="AJ19628">
        <v>0</v>
      </c>
      <c r="AK19628">
        <v>0</v>
      </c>
      <c r="AL19628">
        <v>0</v>
      </c>
      <c r="AM19628">
        <v>0</v>
      </c>
      <c r="AN19628">
        <v>0</v>
      </c>
    </row>
    <row r="19629" spans="1:40" x14ac:dyDescent="0.45">
      <c r="A19629" t="s">
        <v>33507</v>
      </c>
      <c r="B19629" t="s">
        <v>33508</v>
      </c>
      <c r="C19629" t="s">
        <v>33509</v>
      </c>
      <c r="D19629" t="s">
        <v>198</v>
      </c>
      <c r="E19629" t="s">
        <v>199</v>
      </c>
      <c r="F19629">
        <v>0</v>
      </c>
      <c r="G19629" t="s">
        <v>51</v>
      </c>
      <c r="H19629" t="s">
        <v>44</v>
      </c>
      <c r="I19629" t="s">
        <v>52</v>
      </c>
      <c r="J19629" t="s">
        <v>141</v>
      </c>
      <c r="K19629" t="s">
        <v>459</v>
      </c>
      <c r="L19629">
        <v>1</v>
      </c>
      <c r="M19629" s="1">
        <v>40179</v>
      </c>
      <c r="N19629" s="3">
        <v>43840</v>
      </c>
      <c r="O19629" t="s">
        <v>87</v>
      </c>
      <c r="P19629">
        <v>2010</v>
      </c>
      <c r="Q19629" s="1">
        <v>41374</v>
      </c>
      <c r="R19629" s="1">
        <v>41374</v>
      </c>
      <c r="S19629">
        <v>0</v>
      </c>
      <c r="T19629">
        <v>0</v>
      </c>
      <c r="U19629">
        <v>0</v>
      </c>
      <c r="V19629">
        <v>0</v>
      </c>
      <c r="W19629">
        <v>0</v>
      </c>
      <c r="X19629">
        <v>0</v>
      </c>
      <c r="Y19629">
        <v>0</v>
      </c>
      <c r="Z19629">
        <v>0</v>
      </c>
      <c r="AA19629">
        <v>6384353</v>
      </c>
      <c r="AB19629">
        <v>0</v>
      </c>
      <c r="AC19629">
        <v>0</v>
      </c>
      <c r="AD19629">
        <v>0</v>
      </c>
      <c r="AE19629">
        <v>0</v>
      </c>
      <c r="AF19629">
        <v>0</v>
      </c>
      <c r="AG19629">
        <v>0</v>
      </c>
      <c r="AH19629">
        <v>0</v>
      </c>
      <c r="AI19629">
        <v>0</v>
      </c>
      <c r="AJ19629">
        <v>0</v>
      </c>
      <c r="AK19629">
        <v>0</v>
      </c>
      <c r="AL19629">
        <v>0</v>
      </c>
      <c r="AM19629">
        <v>0</v>
      </c>
      <c r="AN19629">
        <v>1</v>
      </c>
    </row>
    <row r="19630" spans="1:40" x14ac:dyDescent="0.45">
      <c r="A19630" t="s">
        <v>73538</v>
      </c>
      <c r="B19630" t="s">
        <v>73539</v>
      </c>
      <c r="C19630" t="s">
        <v>73540</v>
      </c>
      <c r="D19630" t="s">
        <v>73541</v>
      </c>
      <c r="E19630" t="s">
        <v>91</v>
      </c>
      <c r="F19630">
        <v>0</v>
      </c>
      <c r="G19630" t="s">
        <v>43</v>
      </c>
      <c r="H19630" t="s">
        <v>44</v>
      </c>
      <c r="I19630" t="s">
        <v>52</v>
      </c>
      <c r="J19630" t="s">
        <v>141</v>
      </c>
      <c r="K19630" t="s">
        <v>855</v>
      </c>
      <c r="L19630">
        <v>3</v>
      </c>
      <c r="M19630" s="1">
        <v>37987</v>
      </c>
      <c r="N19630" s="3">
        <v>43834</v>
      </c>
      <c r="O19630" t="s">
        <v>273</v>
      </c>
      <c r="P19630">
        <v>2004</v>
      </c>
      <c r="Q19630" s="1">
        <v>39834</v>
      </c>
      <c r="R19630" s="1">
        <v>40203</v>
      </c>
      <c r="S19630">
        <v>0</v>
      </c>
      <c r="T19630">
        <v>4427438</v>
      </c>
      <c r="U19630">
        <v>0</v>
      </c>
      <c r="V19630">
        <v>0</v>
      </c>
      <c r="W19630">
        <v>0</v>
      </c>
      <c r="X19630">
        <v>1958984</v>
      </c>
      <c r="Y19630">
        <v>0</v>
      </c>
      <c r="Z19630">
        <v>0</v>
      </c>
      <c r="AA19630">
        <v>0</v>
      </c>
      <c r="AB19630">
        <v>0</v>
      </c>
      <c r="AC19630">
        <v>0</v>
      </c>
      <c r="AD19630">
        <v>0</v>
      </c>
      <c r="AE19630">
        <v>0</v>
      </c>
      <c r="AF19630">
        <v>4427438</v>
      </c>
      <c r="AG19630">
        <v>0</v>
      </c>
      <c r="AH19630">
        <v>0</v>
      </c>
      <c r="AI19630">
        <v>0</v>
      </c>
      <c r="AJ19630">
        <v>0</v>
      </c>
      <c r="AK19630">
        <v>0</v>
      </c>
      <c r="AL19630">
        <v>0</v>
      </c>
      <c r="AM19630">
        <v>0</v>
      </c>
      <c r="AN19630">
        <v>1</v>
      </c>
    </row>
    <row r="19631" spans="1:40" x14ac:dyDescent="0.45">
      <c r="A19631" t="s">
        <v>34863</v>
      </c>
      <c r="B19631" t="s">
        <v>34864</v>
      </c>
      <c r="C19631" t="s">
        <v>34865</v>
      </c>
      <c r="D19631" t="s">
        <v>34866</v>
      </c>
      <c r="E19631" t="s">
        <v>722</v>
      </c>
      <c r="F19631">
        <v>0</v>
      </c>
      <c r="G19631" t="s">
        <v>51</v>
      </c>
      <c r="H19631" t="s">
        <v>44</v>
      </c>
      <c r="I19631" t="s">
        <v>52</v>
      </c>
      <c r="J19631" t="s">
        <v>530</v>
      </c>
      <c r="K19631" t="s">
        <v>1022</v>
      </c>
      <c r="L19631">
        <v>4</v>
      </c>
      <c r="M19631" s="1">
        <v>39234</v>
      </c>
      <c r="N19631" s="3">
        <v>43989</v>
      </c>
      <c r="O19631" t="s">
        <v>1360</v>
      </c>
      <c r="P19631">
        <v>2007</v>
      </c>
      <c r="Q19631" s="1">
        <v>39904</v>
      </c>
      <c r="R19631" s="1">
        <v>41137</v>
      </c>
      <c r="S19631">
        <v>0</v>
      </c>
      <c r="T19631">
        <v>6389987</v>
      </c>
      <c r="U19631">
        <v>0</v>
      </c>
      <c r="V19631">
        <v>0</v>
      </c>
      <c r="W19631">
        <v>0</v>
      </c>
      <c r="X19631">
        <v>0</v>
      </c>
      <c r="Y19631">
        <v>0</v>
      </c>
      <c r="Z19631">
        <v>0</v>
      </c>
      <c r="AA19631">
        <v>0</v>
      </c>
      <c r="AB19631">
        <v>0</v>
      </c>
      <c r="AC19631">
        <v>0</v>
      </c>
      <c r="AD19631">
        <v>0</v>
      </c>
      <c r="AE19631">
        <v>0</v>
      </c>
      <c r="AF19631">
        <v>2000000</v>
      </c>
      <c r="AG19631">
        <v>0</v>
      </c>
      <c r="AH19631">
        <v>0</v>
      </c>
      <c r="AI19631">
        <v>0</v>
      </c>
      <c r="AJ19631">
        <v>0</v>
      </c>
      <c r="AK19631">
        <v>0</v>
      </c>
      <c r="AL19631">
        <v>0</v>
      </c>
      <c r="AM19631">
        <v>0</v>
      </c>
      <c r="AN19631">
        <v>1</v>
      </c>
    </row>
    <row r="19632" spans="1:40" x14ac:dyDescent="0.45">
      <c r="A19632" t="s">
        <v>53597</v>
      </c>
      <c r="B19632" t="s">
        <v>53598</v>
      </c>
      <c r="C19632" t="s">
        <v>53599</v>
      </c>
      <c r="D19632" t="s">
        <v>198</v>
      </c>
      <c r="E19632" t="s">
        <v>199</v>
      </c>
      <c r="F19632">
        <v>0</v>
      </c>
      <c r="G19632" t="s">
        <v>51</v>
      </c>
      <c r="H19632" t="s">
        <v>44</v>
      </c>
      <c r="I19632" t="s">
        <v>52</v>
      </c>
      <c r="J19632" t="s">
        <v>141</v>
      </c>
      <c r="K19632" t="s">
        <v>142</v>
      </c>
      <c r="L19632">
        <v>3</v>
      </c>
      <c r="M19632" s="1">
        <v>37257</v>
      </c>
      <c r="N19632" s="3">
        <v>43832</v>
      </c>
      <c r="O19632" t="s">
        <v>321</v>
      </c>
      <c r="P19632">
        <v>2002</v>
      </c>
      <c r="Q19632" s="1">
        <v>39930</v>
      </c>
      <c r="R19632" s="1">
        <v>40161</v>
      </c>
      <c r="S19632">
        <v>0</v>
      </c>
      <c r="T19632">
        <v>6396054</v>
      </c>
      <c r="U19632">
        <v>0</v>
      </c>
      <c r="V19632">
        <v>0</v>
      </c>
      <c r="W19632">
        <v>0</v>
      </c>
      <c r="X19632">
        <v>0</v>
      </c>
      <c r="Y19632">
        <v>0</v>
      </c>
      <c r="Z19632">
        <v>0</v>
      </c>
      <c r="AA19632">
        <v>0</v>
      </c>
      <c r="AB19632">
        <v>0</v>
      </c>
      <c r="AC19632">
        <v>0</v>
      </c>
      <c r="AD19632">
        <v>0</v>
      </c>
      <c r="AE19632">
        <v>0</v>
      </c>
      <c r="AF19632">
        <v>0</v>
      </c>
      <c r="AG19632">
        <v>0</v>
      </c>
      <c r="AH19632">
        <v>5600000</v>
      </c>
      <c r="AI19632">
        <v>0</v>
      </c>
      <c r="AJ19632">
        <v>0</v>
      </c>
      <c r="AK19632">
        <v>0</v>
      </c>
      <c r="AL19632">
        <v>0</v>
      </c>
      <c r="AM19632">
        <v>0</v>
      </c>
      <c r="AN19632">
        <v>1</v>
      </c>
    </row>
    <row r="19633" spans="1:40" x14ac:dyDescent="0.45">
      <c r="A19633" t="s">
        <v>8020</v>
      </c>
      <c r="B19633" t="s">
        <v>8021</v>
      </c>
      <c r="C19633" t="s">
        <v>8022</v>
      </c>
      <c r="D19633" t="s">
        <v>68</v>
      </c>
      <c r="E19633" t="s">
        <v>69</v>
      </c>
      <c r="F19633">
        <v>0</v>
      </c>
      <c r="G19633" t="s">
        <v>43</v>
      </c>
      <c r="H19633" t="s">
        <v>44</v>
      </c>
      <c r="I19633" t="s">
        <v>52</v>
      </c>
      <c r="J19633" t="s">
        <v>53</v>
      </c>
      <c r="K19633" t="s">
        <v>1630</v>
      </c>
      <c r="L19633">
        <v>1</v>
      </c>
      <c r="M19633" s="1">
        <v>34538</v>
      </c>
      <c r="N19633" s="2">
        <v>34516</v>
      </c>
      <c r="O19633" t="s">
        <v>6594</v>
      </c>
      <c r="P19633">
        <v>1994</v>
      </c>
      <c r="Q19633" s="1">
        <v>38757</v>
      </c>
      <c r="R19633" s="1">
        <v>38757</v>
      </c>
      <c r="S19633">
        <v>0</v>
      </c>
      <c r="T19633">
        <v>6400000</v>
      </c>
      <c r="U19633">
        <v>0</v>
      </c>
      <c r="V19633">
        <v>0</v>
      </c>
      <c r="W19633">
        <v>0</v>
      </c>
      <c r="X19633">
        <v>0</v>
      </c>
      <c r="Y19633">
        <v>0</v>
      </c>
      <c r="Z19633">
        <v>0</v>
      </c>
      <c r="AA19633">
        <v>0</v>
      </c>
      <c r="AB19633">
        <v>0</v>
      </c>
      <c r="AC19633">
        <v>0</v>
      </c>
      <c r="AD19633">
        <v>0</v>
      </c>
      <c r="AE19633">
        <v>0</v>
      </c>
      <c r="AF19633">
        <v>0</v>
      </c>
      <c r="AG19633">
        <v>0</v>
      </c>
      <c r="AH19633">
        <v>0</v>
      </c>
      <c r="AI19633">
        <v>0</v>
      </c>
      <c r="AJ19633">
        <v>0</v>
      </c>
      <c r="AK19633">
        <v>0</v>
      </c>
      <c r="AL19633">
        <v>0</v>
      </c>
      <c r="AM19633">
        <v>0</v>
      </c>
      <c r="AN19633">
        <v>1</v>
      </c>
    </row>
    <row r="19634" spans="1:40" x14ac:dyDescent="0.45">
      <c r="A19634" t="s">
        <v>21850</v>
      </c>
      <c r="B19634" t="s">
        <v>21851</v>
      </c>
      <c r="C19634" t="s">
        <v>21852</v>
      </c>
      <c r="D19634" t="s">
        <v>9158</v>
      </c>
      <c r="E19634" t="s">
        <v>178</v>
      </c>
      <c r="F19634">
        <v>0</v>
      </c>
      <c r="G19634" t="s">
        <v>51</v>
      </c>
      <c r="H19634" t="s">
        <v>44</v>
      </c>
      <c r="I19634" t="s">
        <v>52</v>
      </c>
      <c r="J19634" t="s">
        <v>53</v>
      </c>
      <c r="K19634" t="s">
        <v>53</v>
      </c>
      <c r="L19634">
        <v>5</v>
      </c>
      <c r="M19634" s="1">
        <v>40909</v>
      </c>
      <c r="N19634" s="3">
        <v>43842</v>
      </c>
      <c r="O19634" t="s">
        <v>94</v>
      </c>
      <c r="P19634">
        <v>2012</v>
      </c>
      <c r="Q19634" s="1">
        <v>41306</v>
      </c>
      <c r="R19634" s="1">
        <v>41953</v>
      </c>
      <c r="S19634">
        <v>1000000</v>
      </c>
      <c r="T19634">
        <v>4400000</v>
      </c>
      <c r="U19634">
        <v>0</v>
      </c>
      <c r="V19634">
        <v>1000000</v>
      </c>
      <c r="W19634">
        <v>0</v>
      </c>
      <c r="X19634">
        <v>0</v>
      </c>
      <c r="Y19634">
        <v>0</v>
      </c>
      <c r="Z19634">
        <v>0</v>
      </c>
      <c r="AA19634">
        <v>0</v>
      </c>
      <c r="AB19634">
        <v>0</v>
      </c>
      <c r="AC19634">
        <v>0</v>
      </c>
      <c r="AD19634">
        <v>0</v>
      </c>
      <c r="AE19634">
        <v>0</v>
      </c>
      <c r="AF19634">
        <v>4400000</v>
      </c>
      <c r="AG19634">
        <v>0</v>
      </c>
      <c r="AH19634">
        <v>0</v>
      </c>
      <c r="AI19634">
        <v>0</v>
      </c>
      <c r="AJ19634">
        <v>0</v>
      </c>
      <c r="AK19634">
        <v>0</v>
      </c>
      <c r="AL19634">
        <v>0</v>
      </c>
      <c r="AM19634">
        <v>0</v>
      </c>
      <c r="AN19634">
        <v>1</v>
      </c>
    </row>
    <row r="19635" spans="1:40" x14ac:dyDescent="0.45">
      <c r="A19635" t="s">
        <v>27976</v>
      </c>
      <c r="B19635" t="s">
        <v>27977</v>
      </c>
      <c r="C19635" t="s">
        <v>27978</v>
      </c>
      <c r="D19635" t="s">
        <v>27979</v>
      </c>
      <c r="E19635" t="s">
        <v>777</v>
      </c>
      <c r="F19635">
        <v>0</v>
      </c>
      <c r="G19635" t="s">
        <v>51</v>
      </c>
      <c r="H19635" t="s">
        <v>44</v>
      </c>
      <c r="I19635" t="s">
        <v>52</v>
      </c>
      <c r="J19635" t="s">
        <v>141</v>
      </c>
      <c r="K19635" t="s">
        <v>1224</v>
      </c>
      <c r="L19635">
        <v>2</v>
      </c>
      <c r="M19635" s="1">
        <v>40126</v>
      </c>
      <c r="N19635" s="3">
        <v>44144</v>
      </c>
      <c r="O19635" t="s">
        <v>387</v>
      </c>
      <c r="P19635">
        <v>2009</v>
      </c>
      <c r="Q19635" s="1">
        <v>40835</v>
      </c>
      <c r="R19635" s="1">
        <v>41744</v>
      </c>
      <c r="S19635">
        <v>0</v>
      </c>
      <c r="T19635">
        <v>6400000</v>
      </c>
      <c r="U19635">
        <v>0</v>
      </c>
      <c r="V19635">
        <v>0</v>
      </c>
      <c r="W19635">
        <v>0</v>
      </c>
      <c r="X19635">
        <v>0</v>
      </c>
      <c r="Y19635">
        <v>0</v>
      </c>
      <c r="Z19635">
        <v>0</v>
      </c>
      <c r="AA19635">
        <v>0</v>
      </c>
      <c r="AB19635">
        <v>0</v>
      </c>
      <c r="AC19635">
        <v>0</v>
      </c>
      <c r="AD19635">
        <v>0</v>
      </c>
      <c r="AE19635">
        <v>0</v>
      </c>
      <c r="AF19635">
        <v>6400000</v>
      </c>
      <c r="AG19635">
        <v>0</v>
      </c>
      <c r="AH19635">
        <v>0</v>
      </c>
      <c r="AI19635">
        <v>0</v>
      </c>
      <c r="AJ19635">
        <v>0</v>
      </c>
      <c r="AK19635">
        <v>0</v>
      </c>
      <c r="AL19635">
        <v>0</v>
      </c>
      <c r="AM19635">
        <v>0</v>
      </c>
      <c r="AN19635">
        <v>1</v>
      </c>
    </row>
    <row r="19636" spans="1:40" x14ac:dyDescent="0.45">
      <c r="A19636" t="s">
        <v>53248</v>
      </c>
      <c r="B19636" t="s">
        <v>53249</v>
      </c>
      <c r="C19636" t="s">
        <v>53250</v>
      </c>
      <c r="D19636" t="s">
        <v>53251</v>
      </c>
      <c r="E19636" t="s">
        <v>344</v>
      </c>
      <c r="F19636">
        <v>0</v>
      </c>
      <c r="G19636" t="s">
        <v>51</v>
      </c>
      <c r="H19636" t="s">
        <v>44</v>
      </c>
      <c r="I19636" t="s">
        <v>52</v>
      </c>
      <c r="J19636" t="s">
        <v>141</v>
      </c>
      <c r="K19636" t="s">
        <v>142</v>
      </c>
      <c r="L19636">
        <v>2</v>
      </c>
      <c r="M19636" s="1">
        <v>40544</v>
      </c>
      <c r="N19636" s="3">
        <v>43841</v>
      </c>
      <c r="O19636" t="s">
        <v>311</v>
      </c>
      <c r="P19636">
        <v>2011</v>
      </c>
      <c r="Q19636" s="1">
        <v>40870</v>
      </c>
      <c r="R19636" s="1">
        <v>41101</v>
      </c>
      <c r="S19636">
        <v>1400000</v>
      </c>
      <c r="T19636">
        <v>5000000</v>
      </c>
      <c r="U19636">
        <v>0</v>
      </c>
      <c r="V19636">
        <v>0</v>
      </c>
      <c r="W19636">
        <v>0</v>
      </c>
      <c r="X19636">
        <v>0</v>
      </c>
      <c r="Y19636">
        <v>0</v>
      </c>
      <c r="Z19636">
        <v>0</v>
      </c>
      <c r="AA19636">
        <v>0</v>
      </c>
      <c r="AB19636">
        <v>0</v>
      </c>
      <c r="AC19636">
        <v>0</v>
      </c>
      <c r="AD19636">
        <v>0</v>
      </c>
      <c r="AE19636">
        <v>0</v>
      </c>
      <c r="AF19636">
        <v>5000000</v>
      </c>
      <c r="AG19636">
        <v>0</v>
      </c>
      <c r="AH19636">
        <v>0</v>
      </c>
      <c r="AI19636">
        <v>0</v>
      </c>
      <c r="AJ19636">
        <v>0</v>
      </c>
      <c r="AK19636">
        <v>0</v>
      </c>
      <c r="AL19636">
        <v>0</v>
      </c>
      <c r="AM19636">
        <v>0</v>
      </c>
      <c r="AN19636">
        <v>1</v>
      </c>
    </row>
    <row r="19637" spans="1:40" x14ac:dyDescent="0.45">
      <c r="A19637" t="s">
        <v>61615</v>
      </c>
      <c r="B19637" t="s">
        <v>61616</v>
      </c>
      <c r="C19637" t="s">
        <v>61617</v>
      </c>
      <c r="D19637" t="s">
        <v>61618</v>
      </c>
      <c r="E19637" t="s">
        <v>3048</v>
      </c>
      <c r="F19637">
        <v>0</v>
      </c>
      <c r="G19637" t="s">
        <v>51</v>
      </c>
      <c r="H19637" t="s">
        <v>44</v>
      </c>
      <c r="I19637" t="s">
        <v>52</v>
      </c>
      <c r="J19637" t="s">
        <v>141</v>
      </c>
      <c r="K19637" t="s">
        <v>667</v>
      </c>
      <c r="L19637">
        <v>2</v>
      </c>
      <c r="M19637" s="1">
        <v>41030</v>
      </c>
      <c r="N19637" s="3">
        <v>43963</v>
      </c>
      <c r="O19637" t="s">
        <v>48</v>
      </c>
      <c r="P19637">
        <v>2012</v>
      </c>
      <c r="Q19637" s="1">
        <v>40909</v>
      </c>
      <c r="R19637" s="1">
        <v>41543</v>
      </c>
      <c r="S19637">
        <v>0</v>
      </c>
      <c r="T19637">
        <v>6400000</v>
      </c>
      <c r="U19637">
        <v>0</v>
      </c>
      <c r="V19637">
        <v>0</v>
      </c>
      <c r="W19637">
        <v>0</v>
      </c>
      <c r="X19637">
        <v>0</v>
      </c>
      <c r="Y19637">
        <v>0</v>
      </c>
      <c r="Z19637">
        <v>0</v>
      </c>
      <c r="AA19637">
        <v>0</v>
      </c>
      <c r="AB19637">
        <v>0</v>
      </c>
      <c r="AC19637">
        <v>0</v>
      </c>
      <c r="AD19637">
        <v>0</v>
      </c>
      <c r="AE19637">
        <v>0</v>
      </c>
      <c r="AF19637">
        <v>6400000</v>
      </c>
      <c r="AG19637">
        <v>0</v>
      </c>
      <c r="AH19637">
        <v>0</v>
      </c>
      <c r="AI19637">
        <v>0</v>
      </c>
      <c r="AJ19637">
        <v>0</v>
      </c>
      <c r="AK19637">
        <v>0</v>
      </c>
      <c r="AL19637">
        <v>0</v>
      </c>
      <c r="AM19637">
        <v>0</v>
      </c>
      <c r="AN19637">
        <v>1</v>
      </c>
    </row>
    <row r="19638" spans="1:40" x14ac:dyDescent="0.45">
      <c r="A19638" t="s">
        <v>62331</v>
      </c>
      <c r="B19638" t="s">
        <v>62332</v>
      </c>
      <c r="C19638" t="s">
        <v>62333</v>
      </c>
      <c r="D19638" t="s">
        <v>115</v>
      </c>
      <c r="E19638" t="s">
        <v>116</v>
      </c>
      <c r="F19638">
        <v>0</v>
      </c>
      <c r="G19638" t="s">
        <v>51</v>
      </c>
      <c r="H19638" t="s">
        <v>44</v>
      </c>
      <c r="I19638" t="s">
        <v>52</v>
      </c>
      <c r="J19638" t="s">
        <v>141</v>
      </c>
      <c r="K19638" t="s">
        <v>459</v>
      </c>
      <c r="L19638">
        <v>2</v>
      </c>
      <c r="M19638" s="1">
        <v>40909</v>
      </c>
      <c r="N19638" s="3">
        <v>43842</v>
      </c>
      <c r="O19638" t="s">
        <v>94</v>
      </c>
      <c r="P19638">
        <v>2012</v>
      </c>
      <c r="Q19638" s="1">
        <v>41183</v>
      </c>
      <c r="R19638" s="1">
        <v>41487</v>
      </c>
      <c r="S19638">
        <v>0</v>
      </c>
      <c r="T19638">
        <v>6400000</v>
      </c>
      <c r="U19638">
        <v>0</v>
      </c>
      <c r="V19638">
        <v>0</v>
      </c>
      <c r="W19638">
        <v>0</v>
      </c>
      <c r="X19638">
        <v>0</v>
      </c>
      <c r="Y19638">
        <v>0</v>
      </c>
      <c r="Z19638">
        <v>0</v>
      </c>
      <c r="AA19638">
        <v>0</v>
      </c>
      <c r="AB19638">
        <v>0</v>
      </c>
      <c r="AC19638">
        <v>0</v>
      </c>
      <c r="AD19638">
        <v>0</v>
      </c>
      <c r="AE19638">
        <v>0</v>
      </c>
      <c r="AF19638">
        <v>2400000</v>
      </c>
      <c r="AG19638">
        <v>4000000</v>
      </c>
      <c r="AH19638">
        <v>0</v>
      </c>
      <c r="AI19638">
        <v>0</v>
      </c>
      <c r="AJ19638">
        <v>0</v>
      </c>
      <c r="AK19638">
        <v>0</v>
      </c>
      <c r="AL19638">
        <v>0</v>
      </c>
      <c r="AM19638">
        <v>0</v>
      </c>
      <c r="AN19638">
        <v>1</v>
      </c>
    </row>
    <row r="19639" spans="1:40" x14ac:dyDescent="0.45">
      <c r="A19639" t="s">
        <v>65524</v>
      </c>
      <c r="B19639" t="s">
        <v>65525</v>
      </c>
      <c r="C19639" t="s">
        <v>65526</v>
      </c>
      <c r="D19639" t="s">
        <v>65527</v>
      </c>
      <c r="E19639" t="s">
        <v>909</v>
      </c>
      <c r="F19639">
        <v>0</v>
      </c>
      <c r="G19639" t="s">
        <v>51</v>
      </c>
      <c r="H19639" t="s">
        <v>44</v>
      </c>
      <c r="I19639" t="s">
        <v>52</v>
      </c>
      <c r="J19639" t="s">
        <v>53</v>
      </c>
      <c r="K19639" t="s">
        <v>53</v>
      </c>
      <c r="L19639">
        <v>1</v>
      </c>
      <c r="M19639" s="1">
        <v>40210</v>
      </c>
      <c r="N19639" s="3">
        <v>43871</v>
      </c>
      <c r="O19639" t="s">
        <v>87</v>
      </c>
      <c r="P19639">
        <v>2010</v>
      </c>
      <c r="Q19639" s="1">
        <v>40908</v>
      </c>
      <c r="R19639" s="1">
        <v>40908</v>
      </c>
      <c r="S19639">
        <v>0</v>
      </c>
      <c r="T19639">
        <v>0</v>
      </c>
      <c r="U19639">
        <v>0</v>
      </c>
      <c r="V19639">
        <v>0</v>
      </c>
      <c r="W19639">
        <v>0</v>
      </c>
      <c r="X19639">
        <v>0</v>
      </c>
      <c r="Y19639">
        <v>6400000</v>
      </c>
      <c r="Z19639">
        <v>0</v>
      </c>
      <c r="AA19639">
        <v>0</v>
      </c>
      <c r="AB19639">
        <v>0</v>
      </c>
      <c r="AC19639">
        <v>0</v>
      </c>
      <c r="AD19639">
        <v>0</v>
      </c>
      <c r="AE19639">
        <v>0</v>
      </c>
      <c r="AF19639">
        <v>0</v>
      </c>
      <c r="AG19639">
        <v>0</v>
      </c>
      <c r="AH19639">
        <v>0</v>
      </c>
      <c r="AI19639">
        <v>0</v>
      </c>
      <c r="AJ19639">
        <v>0</v>
      </c>
      <c r="AK19639">
        <v>0</v>
      </c>
      <c r="AL19639">
        <v>0</v>
      </c>
      <c r="AM19639">
        <v>0</v>
      </c>
      <c r="AN19639">
        <v>1</v>
      </c>
    </row>
    <row r="19640" spans="1:40" x14ac:dyDescent="0.45">
      <c r="A19640" t="s">
        <v>74727</v>
      </c>
      <c r="B19640" t="s">
        <v>74728</v>
      </c>
      <c r="C19640" t="s">
        <v>74729</v>
      </c>
      <c r="D19640" t="s">
        <v>68</v>
      </c>
      <c r="E19640" t="s">
        <v>69</v>
      </c>
      <c r="F19640">
        <v>0</v>
      </c>
      <c r="G19640" t="s">
        <v>43</v>
      </c>
      <c r="H19640" t="s">
        <v>44</v>
      </c>
      <c r="I19640" t="s">
        <v>52</v>
      </c>
      <c r="J19640" t="s">
        <v>141</v>
      </c>
      <c r="K19640" t="s">
        <v>401</v>
      </c>
      <c r="L19640">
        <v>1</v>
      </c>
      <c r="M19640" s="1">
        <v>36892</v>
      </c>
      <c r="N19640" s="3">
        <v>43831</v>
      </c>
      <c r="O19640" t="s">
        <v>124</v>
      </c>
      <c r="P19640">
        <v>2001</v>
      </c>
      <c r="Q19640" s="1">
        <v>38369</v>
      </c>
      <c r="R19640" s="1">
        <v>38369</v>
      </c>
      <c r="S19640">
        <v>0</v>
      </c>
      <c r="T19640">
        <v>6400000</v>
      </c>
      <c r="U19640">
        <v>0</v>
      </c>
      <c r="V19640">
        <v>0</v>
      </c>
      <c r="W19640">
        <v>0</v>
      </c>
      <c r="X19640">
        <v>0</v>
      </c>
      <c r="Y19640">
        <v>0</v>
      </c>
      <c r="Z19640">
        <v>0</v>
      </c>
      <c r="AA19640">
        <v>0</v>
      </c>
      <c r="AB19640">
        <v>0</v>
      </c>
      <c r="AC19640">
        <v>0</v>
      </c>
      <c r="AD19640">
        <v>0</v>
      </c>
      <c r="AE19640">
        <v>0</v>
      </c>
      <c r="AF19640">
        <v>0</v>
      </c>
      <c r="AG19640">
        <v>0</v>
      </c>
      <c r="AH19640">
        <v>6400000</v>
      </c>
      <c r="AI19640">
        <v>0</v>
      </c>
      <c r="AJ19640">
        <v>0</v>
      </c>
      <c r="AK19640">
        <v>0</v>
      </c>
      <c r="AL19640">
        <v>0</v>
      </c>
      <c r="AM19640">
        <v>0</v>
      </c>
      <c r="AN19640">
        <v>1</v>
      </c>
    </row>
    <row r="19641" spans="1:40" x14ac:dyDescent="0.45">
      <c r="A19641" t="s">
        <v>78594</v>
      </c>
      <c r="B19641" t="s">
        <v>78595</v>
      </c>
      <c r="C19641" t="s">
        <v>78596</v>
      </c>
      <c r="D19641" t="s">
        <v>72992</v>
      </c>
      <c r="E19641" t="s">
        <v>13570</v>
      </c>
      <c r="F19641">
        <v>0</v>
      </c>
      <c r="G19641" t="s">
        <v>51</v>
      </c>
      <c r="H19641" t="s">
        <v>44</v>
      </c>
      <c r="I19641" t="s">
        <v>52</v>
      </c>
      <c r="J19641" t="s">
        <v>141</v>
      </c>
      <c r="K19641" t="s">
        <v>142</v>
      </c>
      <c r="L19641">
        <v>1</v>
      </c>
      <c r="M19641" s="1">
        <v>41699</v>
      </c>
      <c r="N19641" s="3">
        <v>43904</v>
      </c>
      <c r="O19641" t="s">
        <v>67</v>
      </c>
      <c r="P19641">
        <v>2014</v>
      </c>
      <c r="Q19641" s="1">
        <v>41887</v>
      </c>
      <c r="R19641" s="1">
        <v>41887</v>
      </c>
      <c r="S19641">
        <v>0</v>
      </c>
      <c r="T19641">
        <v>6400000</v>
      </c>
      <c r="U19641">
        <v>0</v>
      </c>
      <c r="V19641">
        <v>0</v>
      </c>
      <c r="W19641">
        <v>0</v>
      </c>
      <c r="X19641">
        <v>0</v>
      </c>
      <c r="Y19641">
        <v>0</v>
      </c>
      <c r="Z19641">
        <v>0</v>
      </c>
      <c r="AA19641">
        <v>0</v>
      </c>
      <c r="AB19641">
        <v>0</v>
      </c>
      <c r="AC19641">
        <v>0</v>
      </c>
      <c r="AD19641">
        <v>0</v>
      </c>
      <c r="AE19641">
        <v>0</v>
      </c>
      <c r="AF19641">
        <v>6400000</v>
      </c>
      <c r="AG19641">
        <v>0</v>
      </c>
      <c r="AH19641">
        <v>0</v>
      </c>
      <c r="AI19641">
        <v>0</v>
      </c>
      <c r="AJ19641">
        <v>0</v>
      </c>
      <c r="AK19641">
        <v>0</v>
      </c>
      <c r="AL19641">
        <v>0</v>
      </c>
      <c r="AM19641">
        <v>0</v>
      </c>
      <c r="AN19641">
        <v>1</v>
      </c>
    </row>
    <row r="19642" spans="1:40" x14ac:dyDescent="0.45">
      <c r="A19642" t="s">
        <v>49648</v>
      </c>
      <c r="B19642" t="s">
        <v>49649</v>
      </c>
      <c r="C19642" t="s">
        <v>49650</v>
      </c>
      <c r="D19642" t="s">
        <v>209</v>
      </c>
      <c r="E19642" t="s">
        <v>210</v>
      </c>
      <c r="F19642">
        <v>0</v>
      </c>
      <c r="G19642" t="s">
        <v>51</v>
      </c>
      <c r="H19642" t="s">
        <v>44</v>
      </c>
      <c r="I19642" t="s">
        <v>451</v>
      </c>
      <c r="J19642" t="s">
        <v>452</v>
      </c>
      <c r="K19642" t="s">
        <v>1528</v>
      </c>
      <c r="L19642">
        <v>3</v>
      </c>
      <c r="M19642" s="1">
        <v>38353</v>
      </c>
      <c r="N19642" s="3">
        <v>43835</v>
      </c>
      <c r="O19642" t="s">
        <v>277</v>
      </c>
      <c r="P19642">
        <v>2005</v>
      </c>
      <c r="Q19642" s="1">
        <v>38987</v>
      </c>
      <c r="R19642" s="1">
        <v>40771</v>
      </c>
      <c r="S19642">
        <v>0</v>
      </c>
      <c r="T19642">
        <v>6300000</v>
      </c>
      <c r="U19642">
        <v>0</v>
      </c>
      <c r="V19642">
        <v>0</v>
      </c>
      <c r="W19642">
        <v>0</v>
      </c>
      <c r="X19642">
        <v>100000</v>
      </c>
      <c r="Y19642">
        <v>0</v>
      </c>
      <c r="Z19642">
        <v>0</v>
      </c>
      <c r="AA19642">
        <v>0</v>
      </c>
      <c r="AB19642">
        <v>0</v>
      </c>
      <c r="AC19642">
        <v>0</v>
      </c>
      <c r="AD19642">
        <v>0</v>
      </c>
      <c r="AE19642">
        <v>0</v>
      </c>
      <c r="AF19642">
        <v>0</v>
      </c>
      <c r="AG19642">
        <v>0</v>
      </c>
      <c r="AH19642">
        <v>0</v>
      </c>
      <c r="AI19642">
        <v>0</v>
      </c>
      <c r="AJ19642">
        <v>0</v>
      </c>
      <c r="AK19642">
        <v>0</v>
      </c>
      <c r="AL19642">
        <v>0</v>
      </c>
      <c r="AM19642">
        <v>0</v>
      </c>
      <c r="AN19642">
        <v>1</v>
      </c>
    </row>
    <row r="19643" spans="1:40" x14ac:dyDescent="0.45">
      <c r="A19643" t="s">
        <v>58445</v>
      </c>
      <c r="B19643" t="s">
        <v>58446</v>
      </c>
      <c r="C19643" t="s">
        <v>58447</v>
      </c>
      <c r="D19643" t="s">
        <v>68</v>
      </c>
      <c r="E19643" t="s">
        <v>69</v>
      </c>
      <c r="F19643">
        <v>0</v>
      </c>
      <c r="G19643" t="s">
        <v>75</v>
      </c>
      <c r="H19643" t="s">
        <v>44</v>
      </c>
      <c r="I19643" t="s">
        <v>84</v>
      </c>
      <c r="J19643" t="s">
        <v>85</v>
      </c>
      <c r="K19643" t="s">
        <v>86</v>
      </c>
      <c r="L19643">
        <v>2</v>
      </c>
      <c r="M19643" s="1">
        <v>37622</v>
      </c>
      <c r="N19643" s="3">
        <v>43833</v>
      </c>
      <c r="O19643" t="s">
        <v>469</v>
      </c>
      <c r="P19643">
        <v>2003</v>
      </c>
      <c r="Q19643" s="1">
        <v>39118</v>
      </c>
      <c r="R19643" s="1">
        <v>39468</v>
      </c>
      <c r="S19643">
        <v>0</v>
      </c>
      <c r="T19643">
        <v>6400000</v>
      </c>
      <c r="U19643">
        <v>0</v>
      </c>
      <c r="V19643">
        <v>0</v>
      </c>
      <c r="W19643">
        <v>0</v>
      </c>
      <c r="X19643">
        <v>0</v>
      </c>
      <c r="Y19643">
        <v>0</v>
      </c>
      <c r="Z19643">
        <v>0</v>
      </c>
      <c r="AA19643">
        <v>0</v>
      </c>
      <c r="AB19643">
        <v>0</v>
      </c>
      <c r="AC19643">
        <v>0</v>
      </c>
      <c r="AD19643">
        <v>0</v>
      </c>
      <c r="AE19643">
        <v>0</v>
      </c>
      <c r="AF19643">
        <v>0</v>
      </c>
      <c r="AG19643">
        <v>4000000</v>
      </c>
      <c r="AH19643">
        <v>0</v>
      </c>
      <c r="AI19643">
        <v>0</v>
      </c>
      <c r="AJ19643">
        <v>0</v>
      </c>
      <c r="AK19643">
        <v>0</v>
      </c>
      <c r="AL19643">
        <v>0</v>
      </c>
      <c r="AM19643">
        <v>0</v>
      </c>
      <c r="AN19643">
        <v>0</v>
      </c>
    </row>
    <row r="19644" spans="1:40" x14ac:dyDescent="0.45">
      <c r="A19644" t="s">
        <v>68920</v>
      </c>
      <c r="B19644" t="s">
        <v>68921</v>
      </c>
      <c r="C19644" t="s">
        <v>68922</v>
      </c>
      <c r="D19644" t="s">
        <v>368</v>
      </c>
      <c r="E19644" t="s">
        <v>42</v>
      </c>
      <c r="F19644">
        <v>0</v>
      </c>
      <c r="G19644" t="s">
        <v>51</v>
      </c>
      <c r="H19644" t="s">
        <v>44</v>
      </c>
      <c r="I19644" t="s">
        <v>45</v>
      </c>
      <c r="J19644" t="s">
        <v>46</v>
      </c>
      <c r="K19644" t="s">
        <v>47</v>
      </c>
      <c r="L19644">
        <v>1</v>
      </c>
      <c r="M19644" s="1">
        <v>40391</v>
      </c>
      <c r="N19644" s="3">
        <v>44053</v>
      </c>
      <c r="O19644" t="s">
        <v>143</v>
      </c>
      <c r="P19644">
        <v>2010</v>
      </c>
      <c r="Q19644" s="1">
        <v>41705</v>
      </c>
      <c r="R19644" s="1">
        <v>41705</v>
      </c>
      <c r="S19644">
        <v>0</v>
      </c>
      <c r="T19644">
        <v>6400000</v>
      </c>
      <c r="U19644">
        <v>0</v>
      </c>
      <c r="V19644">
        <v>0</v>
      </c>
      <c r="W19644">
        <v>0</v>
      </c>
      <c r="X19644">
        <v>0</v>
      </c>
      <c r="Y19644">
        <v>0</v>
      </c>
      <c r="Z19644">
        <v>0</v>
      </c>
      <c r="AA19644">
        <v>0</v>
      </c>
      <c r="AB19644">
        <v>0</v>
      </c>
      <c r="AC19644">
        <v>0</v>
      </c>
      <c r="AD19644">
        <v>0</v>
      </c>
      <c r="AE19644">
        <v>0</v>
      </c>
      <c r="AF19644">
        <v>0</v>
      </c>
      <c r="AG19644">
        <v>0</v>
      </c>
      <c r="AH19644">
        <v>0</v>
      </c>
      <c r="AI19644">
        <v>0</v>
      </c>
      <c r="AJ19644">
        <v>0</v>
      </c>
      <c r="AK19644">
        <v>0</v>
      </c>
      <c r="AL19644">
        <v>0</v>
      </c>
      <c r="AM19644">
        <v>0</v>
      </c>
      <c r="AN19644">
        <v>1</v>
      </c>
    </row>
    <row r="19645" spans="1:40" x14ac:dyDescent="0.45">
      <c r="A19645" t="s">
        <v>28797</v>
      </c>
      <c r="B19645" t="s">
        <v>28798</v>
      </c>
      <c r="C19645" t="s">
        <v>28799</v>
      </c>
      <c r="D19645" t="s">
        <v>371</v>
      </c>
      <c r="E19645" t="s">
        <v>222</v>
      </c>
      <c r="F19645">
        <v>0</v>
      </c>
      <c r="G19645" t="s">
        <v>43</v>
      </c>
      <c r="H19645" t="s">
        <v>44</v>
      </c>
      <c r="I19645" t="s">
        <v>130</v>
      </c>
      <c r="J19645" t="s">
        <v>131</v>
      </c>
      <c r="K19645" t="s">
        <v>1343</v>
      </c>
      <c r="L19645">
        <v>2</v>
      </c>
      <c r="M19645" s="1">
        <v>38528</v>
      </c>
      <c r="N19645" s="3">
        <v>43987</v>
      </c>
      <c r="O19645" t="s">
        <v>904</v>
      </c>
      <c r="P19645">
        <v>2005</v>
      </c>
      <c r="Q19645" s="1">
        <v>40087</v>
      </c>
      <c r="R19645" s="1">
        <v>40458</v>
      </c>
      <c r="S19645">
        <v>0</v>
      </c>
      <c r="T19645">
        <v>6400000</v>
      </c>
      <c r="U19645">
        <v>0</v>
      </c>
      <c r="V19645">
        <v>0</v>
      </c>
      <c r="W19645">
        <v>0</v>
      </c>
      <c r="X19645">
        <v>0</v>
      </c>
      <c r="Y19645">
        <v>0</v>
      </c>
      <c r="Z19645">
        <v>0</v>
      </c>
      <c r="AA19645">
        <v>0</v>
      </c>
      <c r="AB19645">
        <v>0</v>
      </c>
      <c r="AC19645">
        <v>0</v>
      </c>
      <c r="AD19645">
        <v>0</v>
      </c>
      <c r="AE19645">
        <v>0</v>
      </c>
      <c r="AF19645">
        <v>1400000</v>
      </c>
      <c r="AG19645">
        <v>5000000</v>
      </c>
      <c r="AH19645">
        <v>0</v>
      </c>
      <c r="AI19645">
        <v>0</v>
      </c>
      <c r="AJ19645">
        <v>0</v>
      </c>
      <c r="AK19645">
        <v>0</v>
      </c>
      <c r="AL19645">
        <v>0</v>
      </c>
      <c r="AM19645">
        <v>0</v>
      </c>
      <c r="AN19645">
        <v>1</v>
      </c>
    </row>
    <row r="19646" spans="1:40" x14ac:dyDescent="0.45">
      <c r="A19646" t="s">
        <v>2101</v>
      </c>
      <c r="B19646" t="s">
        <v>2102</v>
      </c>
      <c r="C19646" t="s">
        <v>2103</v>
      </c>
      <c r="D19646" t="s">
        <v>198</v>
      </c>
      <c r="E19646" t="s">
        <v>199</v>
      </c>
      <c r="F19646">
        <v>0</v>
      </c>
      <c r="G19646" t="s">
        <v>51</v>
      </c>
      <c r="H19646" t="s">
        <v>44</v>
      </c>
      <c r="I19646" t="s">
        <v>147</v>
      </c>
      <c r="J19646" t="s">
        <v>148</v>
      </c>
      <c r="K19646" t="s">
        <v>148</v>
      </c>
      <c r="L19646">
        <v>2</v>
      </c>
      <c r="M19646" s="1">
        <v>39814</v>
      </c>
      <c r="N19646" s="3">
        <v>43839</v>
      </c>
      <c r="O19646" t="s">
        <v>135</v>
      </c>
      <c r="P19646">
        <v>2009</v>
      </c>
      <c r="Q19646" s="1">
        <v>40554</v>
      </c>
      <c r="R19646" s="1">
        <v>41064</v>
      </c>
      <c r="S19646">
        <v>0</v>
      </c>
      <c r="T19646">
        <v>6400000</v>
      </c>
      <c r="U19646">
        <v>0</v>
      </c>
      <c r="V19646">
        <v>0</v>
      </c>
      <c r="W19646">
        <v>0</v>
      </c>
      <c r="X19646">
        <v>0</v>
      </c>
      <c r="Y19646">
        <v>0</v>
      </c>
      <c r="Z19646">
        <v>0</v>
      </c>
      <c r="AA19646">
        <v>0</v>
      </c>
      <c r="AB19646">
        <v>0</v>
      </c>
      <c r="AC19646">
        <v>0</v>
      </c>
      <c r="AD19646">
        <v>0</v>
      </c>
      <c r="AE19646">
        <v>0</v>
      </c>
      <c r="AF19646">
        <v>6400000</v>
      </c>
      <c r="AG19646">
        <v>0</v>
      </c>
      <c r="AH19646">
        <v>0</v>
      </c>
      <c r="AI19646">
        <v>0</v>
      </c>
      <c r="AJ19646">
        <v>0</v>
      </c>
      <c r="AK19646">
        <v>0</v>
      </c>
      <c r="AL19646">
        <v>0</v>
      </c>
      <c r="AM19646">
        <v>0</v>
      </c>
      <c r="AN19646">
        <v>1</v>
      </c>
    </row>
    <row r="19647" spans="1:40" x14ac:dyDescent="0.45">
      <c r="A19647" t="s">
        <v>25836</v>
      </c>
      <c r="B19647" t="s">
        <v>25837</v>
      </c>
      <c r="C19647" t="s">
        <v>25838</v>
      </c>
      <c r="D19647" t="s">
        <v>241</v>
      </c>
      <c r="E19647" t="s">
        <v>242</v>
      </c>
      <c r="F19647">
        <v>0</v>
      </c>
      <c r="G19647" t="s">
        <v>51</v>
      </c>
      <c r="H19647" t="s">
        <v>44</v>
      </c>
      <c r="I19647" t="s">
        <v>369</v>
      </c>
      <c r="J19647" t="s">
        <v>370</v>
      </c>
      <c r="K19647" t="s">
        <v>9475</v>
      </c>
      <c r="L19647">
        <v>6</v>
      </c>
      <c r="M19647" s="1">
        <v>37987</v>
      </c>
      <c r="N19647" s="3">
        <v>43834</v>
      </c>
      <c r="O19647" t="s">
        <v>273</v>
      </c>
      <c r="P19647">
        <v>2004</v>
      </c>
      <c r="Q19647" s="1">
        <v>39974</v>
      </c>
      <c r="R19647" s="1">
        <v>41540</v>
      </c>
      <c r="S19647">
        <v>0</v>
      </c>
      <c r="T19647">
        <v>6406502</v>
      </c>
      <c r="U19647">
        <v>0</v>
      </c>
      <c r="V19647">
        <v>0</v>
      </c>
      <c r="W19647">
        <v>0</v>
      </c>
      <c r="X19647">
        <v>0</v>
      </c>
      <c r="Y19647">
        <v>0</v>
      </c>
      <c r="Z19647">
        <v>0</v>
      </c>
      <c r="AA19647">
        <v>0</v>
      </c>
      <c r="AB19647">
        <v>0</v>
      </c>
      <c r="AC19647">
        <v>0</v>
      </c>
      <c r="AD19647">
        <v>0</v>
      </c>
      <c r="AE19647">
        <v>0</v>
      </c>
      <c r="AF19647">
        <v>0</v>
      </c>
      <c r="AG19647">
        <v>0</v>
      </c>
      <c r="AH19647">
        <v>0</v>
      </c>
      <c r="AI19647">
        <v>0</v>
      </c>
      <c r="AJ19647">
        <v>0</v>
      </c>
      <c r="AK19647">
        <v>0</v>
      </c>
      <c r="AL19647">
        <v>0</v>
      </c>
      <c r="AM19647">
        <v>0</v>
      </c>
      <c r="AN19647">
        <v>1</v>
      </c>
    </row>
    <row r="19648" spans="1:40" x14ac:dyDescent="0.45">
      <c r="A19648" t="s">
        <v>66533</v>
      </c>
      <c r="B19648" t="s">
        <v>66534</v>
      </c>
      <c r="C19648" t="s">
        <v>66535</v>
      </c>
      <c r="D19648" t="s">
        <v>424</v>
      </c>
      <c r="E19648" t="s">
        <v>425</v>
      </c>
      <c r="F19648">
        <v>0</v>
      </c>
      <c r="G19648" t="s">
        <v>43</v>
      </c>
      <c r="H19648" t="s">
        <v>44</v>
      </c>
      <c r="I19648" t="s">
        <v>121</v>
      </c>
      <c r="J19648" t="s">
        <v>365</v>
      </c>
      <c r="K19648" t="s">
        <v>20617</v>
      </c>
      <c r="L19648">
        <v>6</v>
      </c>
      <c r="M19648" s="1">
        <v>37622</v>
      </c>
      <c r="N19648" s="3">
        <v>43833</v>
      </c>
      <c r="O19648" t="s">
        <v>469</v>
      </c>
      <c r="P19648">
        <v>2003</v>
      </c>
      <c r="Q19648" s="1">
        <v>39591</v>
      </c>
      <c r="R19648" s="1">
        <v>41584</v>
      </c>
      <c r="S19648">
        <v>0</v>
      </c>
      <c r="T19648">
        <v>146000000</v>
      </c>
      <c r="U19648">
        <v>0</v>
      </c>
      <c r="V19648">
        <v>0</v>
      </c>
      <c r="W19648">
        <v>0</v>
      </c>
      <c r="X19648">
        <v>427500000</v>
      </c>
      <c r="Y19648">
        <v>0</v>
      </c>
      <c r="Z19648">
        <v>0</v>
      </c>
      <c r="AA19648">
        <v>67300000</v>
      </c>
      <c r="AB19648">
        <v>0</v>
      </c>
      <c r="AC19648">
        <v>0</v>
      </c>
      <c r="AD19648">
        <v>0</v>
      </c>
      <c r="AE19648">
        <v>0</v>
      </c>
      <c r="AF19648">
        <v>0</v>
      </c>
      <c r="AG19648">
        <v>131000000</v>
      </c>
      <c r="AH19648">
        <v>15000000</v>
      </c>
      <c r="AI19648">
        <v>0</v>
      </c>
      <c r="AJ19648">
        <v>0</v>
      </c>
      <c r="AK19648">
        <v>0</v>
      </c>
      <c r="AL19648">
        <v>0</v>
      </c>
      <c r="AM19648">
        <v>0</v>
      </c>
      <c r="AN19648">
        <v>1</v>
      </c>
    </row>
    <row r="19649" spans="1:40" x14ac:dyDescent="0.45">
      <c r="A19649" t="s">
        <v>53168</v>
      </c>
      <c r="B19649" t="s">
        <v>53169</v>
      </c>
      <c r="C19649" t="s">
        <v>53170</v>
      </c>
      <c r="D19649" t="s">
        <v>1062</v>
      </c>
      <c r="E19649" t="s">
        <v>1063</v>
      </c>
      <c r="F19649">
        <v>0</v>
      </c>
      <c r="G19649" t="s">
        <v>51</v>
      </c>
      <c r="H19649" t="s">
        <v>44</v>
      </c>
      <c r="I19649" t="s">
        <v>45</v>
      </c>
      <c r="J19649" t="s">
        <v>430</v>
      </c>
      <c r="K19649" t="s">
        <v>15606</v>
      </c>
      <c r="L19649">
        <v>3</v>
      </c>
      <c r="M19649" s="1">
        <v>39448</v>
      </c>
      <c r="N19649" s="3">
        <v>43838</v>
      </c>
      <c r="O19649" t="s">
        <v>133</v>
      </c>
      <c r="P19649">
        <v>2008</v>
      </c>
      <c r="Q19649" s="1">
        <v>40451</v>
      </c>
      <c r="R19649" s="1">
        <v>41403</v>
      </c>
      <c r="S19649">
        <v>750000</v>
      </c>
      <c r="T19649">
        <v>5661000</v>
      </c>
      <c r="U19649">
        <v>0</v>
      </c>
      <c r="V19649">
        <v>0</v>
      </c>
      <c r="W19649">
        <v>0</v>
      </c>
      <c r="X19649">
        <v>0</v>
      </c>
      <c r="Y19649">
        <v>0</v>
      </c>
      <c r="Z19649">
        <v>0</v>
      </c>
      <c r="AA19649">
        <v>0</v>
      </c>
      <c r="AB19649">
        <v>0</v>
      </c>
      <c r="AC19649">
        <v>0</v>
      </c>
      <c r="AD19649">
        <v>0</v>
      </c>
      <c r="AE19649">
        <v>0</v>
      </c>
      <c r="AF19649">
        <v>0</v>
      </c>
      <c r="AG19649">
        <v>0</v>
      </c>
      <c r="AH19649">
        <v>0</v>
      </c>
      <c r="AI19649">
        <v>0</v>
      </c>
      <c r="AJ19649">
        <v>0</v>
      </c>
      <c r="AK19649">
        <v>0</v>
      </c>
      <c r="AL19649">
        <v>0</v>
      </c>
      <c r="AM19649">
        <v>0</v>
      </c>
      <c r="AN19649">
        <v>1</v>
      </c>
    </row>
    <row r="19650" spans="1:40" x14ac:dyDescent="0.45">
      <c r="A19650" t="s">
        <v>23679</v>
      </c>
      <c r="B19650" t="s">
        <v>23680</v>
      </c>
      <c r="C19650" t="s">
        <v>23681</v>
      </c>
      <c r="D19650" t="s">
        <v>170</v>
      </c>
      <c r="E19650" t="s">
        <v>171</v>
      </c>
      <c r="F19650">
        <v>0</v>
      </c>
      <c r="G19650" t="s">
        <v>51</v>
      </c>
      <c r="H19650" t="s">
        <v>44</v>
      </c>
      <c r="I19650" t="s">
        <v>45</v>
      </c>
      <c r="J19650" t="s">
        <v>46</v>
      </c>
      <c r="K19650" t="s">
        <v>47</v>
      </c>
      <c r="L19650">
        <v>3</v>
      </c>
      <c r="M19650" s="1">
        <v>40544</v>
      </c>
      <c r="N19650" s="3">
        <v>43841</v>
      </c>
      <c r="O19650" t="s">
        <v>311</v>
      </c>
      <c r="P19650">
        <v>2011</v>
      </c>
      <c r="Q19650" s="1">
        <v>41016</v>
      </c>
      <c r="R19650" s="1">
        <v>41669</v>
      </c>
      <c r="S19650">
        <v>1100000</v>
      </c>
      <c r="T19650">
        <v>5315000</v>
      </c>
      <c r="U19650">
        <v>0</v>
      </c>
      <c r="V19650">
        <v>0</v>
      </c>
      <c r="W19650">
        <v>0</v>
      </c>
      <c r="X19650">
        <v>0</v>
      </c>
      <c r="Y19650">
        <v>0</v>
      </c>
      <c r="Z19650">
        <v>0</v>
      </c>
      <c r="AA19650">
        <v>0</v>
      </c>
      <c r="AB19650">
        <v>0</v>
      </c>
      <c r="AC19650">
        <v>0</v>
      </c>
      <c r="AD19650">
        <v>0</v>
      </c>
      <c r="AE19650">
        <v>0</v>
      </c>
      <c r="AF19650">
        <v>4500000</v>
      </c>
      <c r="AG19650">
        <v>0</v>
      </c>
      <c r="AH19650">
        <v>0</v>
      </c>
      <c r="AI19650">
        <v>0</v>
      </c>
      <c r="AJ19650">
        <v>0</v>
      </c>
      <c r="AK19650">
        <v>0</v>
      </c>
      <c r="AL19650">
        <v>0</v>
      </c>
      <c r="AM19650">
        <v>0</v>
      </c>
      <c r="AN19650">
        <v>1</v>
      </c>
    </row>
    <row r="19651" spans="1:40" x14ac:dyDescent="0.45">
      <c r="A19651" t="s">
        <v>17032</v>
      </c>
      <c r="B19651" t="s">
        <v>17033</v>
      </c>
      <c r="C19651" t="s">
        <v>17034</v>
      </c>
      <c r="D19651" t="s">
        <v>17035</v>
      </c>
      <c r="E19651" t="s">
        <v>777</v>
      </c>
      <c r="F19651">
        <v>0</v>
      </c>
      <c r="G19651" t="s">
        <v>51</v>
      </c>
      <c r="H19651" t="s">
        <v>44</v>
      </c>
      <c r="I19651" t="s">
        <v>52</v>
      </c>
      <c r="J19651" t="s">
        <v>141</v>
      </c>
      <c r="K19651" t="s">
        <v>401</v>
      </c>
      <c r="L19651">
        <v>2</v>
      </c>
      <c r="M19651" s="1">
        <v>40544</v>
      </c>
      <c r="N19651" s="3">
        <v>43841</v>
      </c>
      <c r="O19651" t="s">
        <v>311</v>
      </c>
      <c r="P19651">
        <v>2011</v>
      </c>
      <c r="Q19651" s="1">
        <v>40718</v>
      </c>
      <c r="R19651" s="1">
        <v>41201</v>
      </c>
      <c r="S19651">
        <v>417000</v>
      </c>
      <c r="T19651">
        <v>6000000</v>
      </c>
      <c r="U19651">
        <v>0</v>
      </c>
      <c r="V19651">
        <v>0</v>
      </c>
      <c r="W19651">
        <v>0</v>
      </c>
      <c r="X19651">
        <v>0</v>
      </c>
      <c r="Y19651">
        <v>0</v>
      </c>
      <c r="Z19651">
        <v>0</v>
      </c>
      <c r="AA19651">
        <v>0</v>
      </c>
      <c r="AB19651">
        <v>0</v>
      </c>
      <c r="AC19651">
        <v>0</v>
      </c>
      <c r="AD19651">
        <v>0</v>
      </c>
      <c r="AE19651">
        <v>0</v>
      </c>
      <c r="AF19651">
        <v>6000000</v>
      </c>
      <c r="AG19651">
        <v>0</v>
      </c>
      <c r="AH19651">
        <v>0</v>
      </c>
      <c r="AI19651">
        <v>0</v>
      </c>
      <c r="AJ19651">
        <v>0</v>
      </c>
      <c r="AK19651">
        <v>0</v>
      </c>
      <c r="AL19651">
        <v>0</v>
      </c>
      <c r="AM19651">
        <v>0</v>
      </c>
      <c r="AN19651">
        <v>1</v>
      </c>
    </row>
    <row r="19652" spans="1:40" x14ac:dyDescent="0.45">
      <c r="A19652" t="s">
        <v>52077</v>
      </c>
      <c r="B19652" t="s">
        <v>52078</v>
      </c>
      <c r="C19652" t="s">
        <v>52079</v>
      </c>
      <c r="D19652" t="s">
        <v>101</v>
      </c>
      <c r="E19652" t="s">
        <v>102</v>
      </c>
      <c r="F19652">
        <v>0</v>
      </c>
      <c r="G19652" t="s">
        <v>51</v>
      </c>
      <c r="H19652" t="s">
        <v>44</v>
      </c>
      <c r="I19652" t="s">
        <v>655</v>
      </c>
      <c r="J19652" t="s">
        <v>656</v>
      </c>
      <c r="K19652" t="s">
        <v>7489</v>
      </c>
      <c r="L19652">
        <v>4</v>
      </c>
      <c r="M19652" s="1">
        <v>34700</v>
      </c>
      <c r="N19652" s="2">
        <v>34700</v>
      </c>
      <c r="O19652" t="s">
        <v>1638</v>
      </c>
      <c r="P19652">
        <v>1995</v>
      </c>
      <c r="Q19652" s="1">
        <v>40212</v>
      </c>
      <c r="R19652" s="1">
        <v>41838</v>
      </c>
      <c r="S19652">
        <v>0</v>
      </c>
      <c r="T19652">
        <v>5377545</v>
      </c>
      <c r="U19652">
        <v>0</v>
      </c>
      <c r="V19652">
        <v>0</v>
      </c>
      <c r="W19652">
        <v>0</v>
      </c>
      <c r="X19652">
        <v>1046000</v>
      </c>
      <c r="Y19652">
        <v>0</v>
      </c>
      <c r="Z19652">
        <v>0</v>
      </c>
      <c r="AA19652">
        <v>0</v>
      </c>
      <c r="AB19652">
        <v>0</v>
      </c>
      <c r="AC19652">
        <v>0</v>
      </c>
      <c r="AD19652">
        <v>0</v>
      </c>
      <c r="AE19652">
        <v>0</v>
      </c>
      <c r="AF19652">
        <v>0</v>
      </c>
      <c r="AG19652">
        <v>0</v>
      </c>
      <c r="AH19652">
        <v>0</v>
      </c>
      <c r="AI19652">
        <v>0</v>
      </c>
      <c r="AJ19652">
        <v>0</v>
      </c>
      <c r="AK19652">
        <v>0</v>
      </c>
      <c r="AL19652">
        <v>0</v>
      </c>
      <c r="AM19652">
        <v>0</v>
      </c>
      <c r="AN19652">
        <v>1</v>
      </c>
    </row>
    <row r="19653" spans="1:40" x14ac:dyDescent="0.45">
      <c r="A19653" t="s">
        <v>26799</v>
      </c>
      <c r="B19653" t="s">
        <v>26800</v>
      </c>
      <c r="C19653" t="s">
        <v>26801</v>
      </c>
      <c r="D19653" t="s">
        <v>209</v>
      </c>
      <c r="E19653" t="s">
        <v>210</v>
      </c>
      <c r="F19653">
        <v>0</v>
      </c>
      <c r="G19653" t="s">
        <v>51</v>
      </c>
      <c r="H19653" t="s">
        <v>44</v>
      </c>
      <c r="I19653" t="s">
        <v>45</v>
      </c>
      <c r="J19653" t="s">
        <v>46</v>
      </c>
      <c r="K19653" t="s">
        <v>2361</v>
      </c>
      <c r="L19653">
        <v>3</v>
      </c>
      <c r="M19653" s="1">
        <v>40179</v>
      </c>
      <c r="N19653" s="3">
        <v>43840</v>
      </c>
      <c r="O19653" t="s">
        <v>87</v>
      </c>
      <c r="P19653">
        <v>2010</v>
      </c>
      <c r="Q19653" s="1">
        <v>40756</v>
      </c>
      <c r="R19653" s="1">
        <v>41183</v>
      </c>
      <c r="S19653">
        <v>6427926</v>
      </c>
      <c r="T19653">
        <v>0</v>
      </c>
      <c r="U19653">
        <v>0</v>
      </c>
      <c r="V19653">
        <v>0</v>
      </c>
      <c r="W19653">
        <v>0</v>
      </c>
      <c r="X19653">
        <v>0</v>
      </c>
      <c r="Y19653">
        <v>0</v>
      </c>
      <c r="Z19653">
        <v>0</v>
      </c>
      <c r="AA19653">
        <v>0</v>
      </c>
      <c r="AB19653">
        <v>0</v>
      </c>
      <c r="AC19653">
        <v>0</v>
      </c>
      <c r="AD19653">
        <v>0</v>
      </c>
      <c r="AE19653">
        <v>0</v>
      </c>
      <c r="AF19653">
        <v>0</v>
      </c>
      <c r="AG19653">
        <v>0</v>
      </c>
      <c r="AH19653">
        <v>0</v>
      </c>
      <c r="AI19653">
        <v>0</v>
      </c>
      <c r="AJ19653">
        <v>0</v>
      </c>
      <c r="AK19653">
        <v>0</v>
      </c>
      <c r="AL19653">
        <v>0</v>
      </c>
      <c r="AM19653">
        <v>0</v>
      </c>
      <c r="AN19653">
        <v>1</v>
      </c>
    </row>
    <row r="19654" spans="1:40" x14ac:dyDescent="0.45">
      <c r="A19654" t="s">
        <v>69843</v>
      </c>
      <c r="B19654" t="s">
        <v>69844</v>
      </c>
      <c r="C19654" t="s">
        <v>69845</v>
      </c>
      <c r="D19654" t="s">
        <v>68</v>
      </c>
      <c r="E19654" t="s">
        <v>69</v>
      </c>
      <c r="F19654">
        <v>0</v>
      </c>
      <c r="G19654" t="s">
        <v>51</v>
      </c>
      <c r="H19654" t="s">
        <v>44</v>
      </c>
      <c r="I19654" t="s">
        <v>45</v>
      </c>
      <c r="J19654" t="s">
        <v>46</v>
      </c>
      <c r="K19654" t="s">
        <v>47</v>
      </c>
      <c r="L19654">
        <v>2</v>
      </c>
      <c r="M19654" s="1">
        <v>35065</v>
      </c>
      <c r="N19654" s="2">
        <v>35065</v>
      </c>
      <c r="O19654" t="s">
        <v>1664</v>
      </c>
      <c r="P19654">
        <v>1996</v>
      </c>
      <c r="Q19654" s="1">
        <v>40912</v>
      </c>
      <c r="R19654" s="1">
        <v>41270</v>
      </c>
      <c r="S19654">
        <v>6429018</v>
      </c>
      <c r="T19654">
        <v>0</v>
      </c>
      <c r="U19654">
        <v>0</v>
      </c>
      <c r="V19654">
        <v>0</v>
      </c>
      <c r="W19654">
        <v>0</v>
      </c>
      <c r="X19654">
        <v>0</v>
      </c>
      <c r="Y19654">
        <v>0</v>
      </c>
      <c r="Z19654">
        <v>0</v>
      </c>
      <c r="AA19654">
        <v>0</v>
      </c>
      <c r="AB19654">
        <v>0</v>
      </c>
      <c r="AC19654">
        <v>0</v>
      </c>
      <c r="AD19654">
        <v>0</v>
      </c>
      <c r="AE19654">
        <v>0</v>
      </c>
      <c r="AF19654">
        <v>0</v>
      </c>
      <c r="AG19654">
        <v>0</v>
      </c>
      <c r="AH19654">
        <v>0</v>
      </c>
      <c r="AI19654">
        <v>0</v>
      </c>
      <c r="AJ19654">
        <v>0</v>
      </c>
      <c r="AK19654">
        <v>0</v>
      </c>
      <c r="AL19654">
        <v>0</v>
      </c>
      <c r="AM19654">
        <v>0</v>
      </c>
      <c r="AN19654">
        <v>1</v>
      </c>
    </row>
    <row r="19655" spans="1:40" x14ac:dyDescent="0.45">
      <c r="A19655" t="s">
        <v>39584</v>
      </c>
      <c r="B19655" t="s">
        <v>39585</v>
      </c>
      <c r="C19655" t="s">
        <v>39586</v>
      </c>
      <c r="D19655" t="s">
        <v>39587</v>
      </c>
      <c r="E19655" t="s">
        <v>2222</v>
      </c>
      <c r="F19655">
        <v>0</v>
      </c>
      <c r="G19655" t="s">
        <v>51</v>
      </c>
      <c r="H19655" t="s">
        <v>44</v>
      </c>
      <c r="I19655" t="s">
        <v>730</v>
      </c>
      <c r="J19655" t="s">
        <v>365</v>
      </c>
      <c r="K19655" t="s">
        <v>1570</v>
      </c>
      <c r="L19655">
        <v>5</v>
      </c>
      <c r="M19655" s="1">
        <v>38749</v>
      </c>
      <c r="N19655" s="3">
        <v>43867</v>
      </c>
      <c r="O19655" t="s">
        <v>260</v>
      </c>
      <c r="P19655">
        <v>2006</v>
      </c>
      <c r="Q19655" s="1">
        <v>38777</v>
      </c>
      <c r="R19655" s="1">
        <v>40940</v>
      </c>
      <c r="S19655">
        <v>0</v>
      </c>
      <c r="T19655">
        <v>6444807</v>
      </c>
      <c r="U19655">
        <v>0</v>
      </c>
      <c r="V19655">
        <v>0</v>
      </c>
      <c r="W19655">
        <v>0</v>
      </c>
      <c r="X19655">
        <v>0</v>
      </c>
      <c r="Y19655">
        <v>0</v>
      </c>
      <c r="Z19655">
        <v>0</v>
      </c>
      <c r="AA19655">
        <v>0</v>
      </c>
      <c r="AB19655">
        <v>0</v>
      </c>
      <c r="AC19655">
        <v>0</v>
      </c>
      <c r="AD19655">
        <v>0</v>
      </c>
      <c r="AE19655">
        <v>0</v>
      </c>
      <c r="AF19655">
        <v>2600000</v>
      </c>
      <c r="AG19655">
        <v>0</v>
      </c>
      <c r="AH19655">
        <v>0</v>
      </c>
      <c r="AI19655">
        <v>0</v>
      </c>
      <c r="AJ19655">
        <v>0</v>
      </c>
      <c r="AK19655">
        <v>0</v>
      </c>
      <c r="AL19655">
        <v>0</v>
      </c>
      <c r="AM19655">
        <v>0</v>
      </c>
      <c r="AN19655">
        <v>1</v>
      </c>
    </row>
    <row r="19656" spans="1:40" x14ac:dyDescent="0.45">
      <c r="A19656" t="s">
        <v>30406</v>
      </c>
      <c r="B19656" t="s">
        <v>30407</v>
      </c>
      <c r="C19656" t="s">
        <v>30408</v>
      </c>
      <c r="D19656" t="s">
        <v>412</v>
      </c>
      <c r="E19656" t="s">
        <v>413</v>
      </c>
      <c r="F19656">
        <v>0</v>
      </c>
      <c r="G19656" t="s">
        <v>51</v>
      </c>
      <c r="H19656" t="s">
        <v>44</v>
      </c>
      <c r="I19656" t="s">
        <v>52</v>
      </c>
      <c r="J19656" t="s">
        <v>651</v>
      </c>
      <c r="K19656" t="s">
        <v>651</v>
      </c>
      <c r="L19656">
        <v>4</v>
      </c>
      <c r="M19656" s="1">
        <v>40179</v>
      </c>
      <c r="N19656" s="3">
        <v>43840</v>
      </c>
      <c r="O19656" t="s">
        <v>87</v>
      </c>
      <c r="P19656">
        <v>2010</v>
      </c>
      <c r="Q19656" s="1">
        <v>40918</v>
      </c>
      <c r="R19656" s="1">
        <v>41752</v>
      </c>
      <c r="S19656">
        <v>0</v>
      </c>
      <c r="T19656">
        <v>6445000</v>
      </c>
      <c r="U19656">
        <v>0</v>
      </c>
      <c r="V19656">
        <v>0</v>
      </c>
      <c r="W19656">
        <v>0</v>
      </c>
      <c r="X19656">
        <v>0</v>
      </c>
      <c r="Y19656">
        <v>0</v>
      </c>
      <c r="Z19656">
        <v>0</v>
      </c>
      <c r="AA19656">
        <v>0</v>
      </c>
      <c r="AB19656">
        <v>0</v>
      </c>
      <c r="AC19656">
        <v>0</v>
      </c>
      <c r="AD19656">
        <v>0</v>
      </c>
      <c r="AE19656">
        <v>0</v>
      </c>
      <c r="AF19656">
        <v>1200000</v>
      </c>
      <c r="AG19656">
        <v>4230000</v>
      </c>
      <c r="AH19656">
        <v>0</v>
      </c>
      <c r="AI19656">
        <v>0</v>
      </c>
      <c r="AJ19656">
        <v>0</v>
      </c>
      <c r="AK19656">
        <v>0</v>
      </c>
      <c r="AL19656">
        <v>0</v>
      </c>
      <c r="AM19656">
        <v>0</v>
      </c>
      <c r="AN19656">
        <v>1</v>
      </c>
    </row>
    <row r="19657" spans="1:40" x14ac:dyDescent="0.45">
      <c r="A19657" t="s">
        <v>56508</v>
      </c>
      <c r="B19657" t="s">
        <v>56509</v>
      </c>
      <c r="C19657" t="s">
        <v>56510</v>
      </c>
      <c r="D19657" t="s">
        <v>56511</v>
      </c>
      <c r="E19657" t="s">
        <v>5292</v>
      </c>
      <c r="F19657">
        <v>0</v>
      </c>
      <c r="G19657" t="s">
        <v>51</v>
      </c>
      <c r="H19657" t="s">
        <v>44</v>
      </c>
      <c r="I19657" t="s">
        <v>52</v>
      </c>
      <c r="J19657" t="s">
        <v>53</v>
      </c>
      <c r="K19657" t="s">
        <v>465</v>
      </c>
      <c r="L19657">
        <v>3</v>
      </c>
      <c r="M19657" s="1">
        <v>40773</v>
      </c>
      <c r="N19657" s="3">
        <v>44054</v>
      </c>
      <c r="O19657" t="s">
        <v>172</v>
      </c>
      <c r="P19657">
        <v>2011</v>
      </c>
      <c r="Q19657" s="1">
        <v>40765</v>
      </c>
      <c r="R19657" s="1">
        <v>41816</v>
      </c>
      <c r="S19657">
        <v>5145000</v>
      </c>
      <c r="T19657">
        <v>0</v>
      </c>
      <c r="U19657">
        <v>0</v>
      </c>
      <c r="V19657">
        <v>0</v>
      </c>
      <c r="W19657">
        <v>0</v>
      </c>
      <c r="X19657">
        <v>1300000</v>
      </c>
      <c r="Y19657">
        <v>0</v>
      </c>
      <c r="Z19657">
        <v>0</v>
      </c>
      <c r="AA19657">
        <v>0</v>
      </c>
      <c r="AB19657">
        <v>0</v>
      </c>
      <c r="AC19657">
        <v>0</v>
      </c>
      <c r="AD19657">
        <v>0</v>
      </c>
      <c r="AE19657">
        <v>0</v>
      </c>
      <c r="AF19657">
        <v>0</v>
      </c>
      <c r="AG19657">
        <v>0</v>
      </c>
      <c r="AH19657">
        <v>0</v>
      </c>
      <c r="AI19657">
        <v>0</v>
      </c>
      <c r="AJ19657">
        <v>0</v>
      </c>
      <c r="AK19657">
        <v>0</v>
      </c>
      <c r="AL19657">
        <v>0</v>
      </c>
      <c r="AM19657">
        <v>0</v>
      </c>
      <c r="AN19657">
        <v>1</v>
      </c>
    </row>
    <row r="19658" spans="1:40" x14ac:dyDescent="0.45">
      <c r="A19658" t="s">
        <v>48175</v>
      </c>
      <c r="B19658" t="s">
        <v>48176</v>
      </c>
      <c r="C19658" t="s">
        <v>48177</v>
      </c>
      <c r="D19658" t="s">
        <v>157</v>
      </c>
      <c r="E19658" t="s">
        <v>158</v>
      </c>
      <c r="F19658">
        <v>0</v>
      </c>
      <c r="G19658" t="s">
        <v>51</v>
      </c>
      <c r="H19658" t="s">
        <v>44</v>
      </c>
      <c r="I19658" t="s">
        <v>121</v>
      </c>
      <c r="J19658" t="s">
        <v>122</v>
      </c>
      <c r="K19658" t="s">
        <v>122</v>
      </c>
      <c r="L19658">
        <v>4</v>
      </c>
      <c r="M19658" s="1">
        <v>37987</v>
      </c>
      <c r="N19658" s="3">
        <v>43834</v>
      </c>
      <c r="O19658" t="s">
        <v>273</v>
      </c>
      <c r="P19658">
        <v>2004</v>
      </c>
      <c r="Q19658" s="1">
        <v>40473</v>
      </c>
      <c r="R19658" s="1">
        <v>41520</v>
      </c>
      <c r="S19658">
        <v>0</v>
      </c>
      <c r="T19658">
        <v>4365105</v>
      </c>
      <c r="U19658">
        <v>0</v>
      </c>
      <c r="V19658">
        <v>0</v>
      </c>
      <c r="W19658">
        <v>0</v>
      </c>
      <c r="X19658">
        <v>2081112</v>
      </c>
      <c r="Y19658">
        <v>0</v>
      </c>
      <c r="Z19658">
        <v>0</v>
      </c>
      <c r="AA19658">
        <v>0</v>
      </c>
      <c r="AB19658">
        <v>0</v>
      </c>
      <c r="AC19658">
        <v>0</v>
      </c>
      <c r="AD19658">
        <v>0</v>
      </c>
      <c r="AE19658">
        <v>0</v>
      </c>
      <c r="AF19658">
        <v>0</v>
      </c>
      <c r="AG19658">
        <v>0</v>
      </c>
      <c r="AH19658">
        <v>0</v>
      </c>
      <c r="AI19658">
        <v>0</v>
      </c>
      <c r="AJ19658">
        <v>0</v>
      </c>
      <c r="AK19658">
        <v>0</v>
      </c>
      <c r="AL19658">
        <v>0</v>
      </c>
      <c r="AM19658">
        <v>0</v>
      </c>
      <c r="AN19658">
        <v>1</v>
      </c>
    </row>
    <row r="19659" spans="1:40" x14ac:dyDescent="0.45">
      <c r="A19659" t="s">
        <v>31789</v>
      </c>
      <c r="B19659" t="s">
        <v>31790</v>
      </c>
      <c r="C19659" t="s">
        <v>31791</v>
      </c>
      <c r="D19659" t="s">
        <v>412</v>
      </c>
      <c r="E19659" t="s">
        <v>413</v>
      </c>
      <c r="F19659">
        <v>0</v>
      </c>
      <c r="G19659" t="s">
        <v>51</v>
      </c>
      <c r="H19659" t="s">
        <v>44</v>
      </c>
      <c r="I19659" t="s">
        <v>52</v>
      </c>
      <c r="J19659" t="s">
        <v>141</v>
      </c>
      <c r="K19659" t="s">
        <v>142</v>
      </c>
      <c r="L19659">
        <v>3</v>
      </c>
      <c r="M19659" s="1">
        <v>41365</v>
      </c>
      <c r="N19659" s="3">
        <v>43934</v>
      </c>
      <c r="O19659" t="s">
        <v>266</v>
      </c>
      <c r="P19659">
        <v>2013</v>
      </c>
      <c r="Q19659" s="1">
        <v>41365</v>
      </c>
      <c r="R19659" s="1">
        <v>41724</v>
      </c>
      <c r="S19659">
        <v>0</v>
      </c>
      <c r="T19659">
        <v>6450000</v>
      </c>
      <c r="U19659">
        <v>0</v>
      </c>
      <c r="V19659">
        <v>0</v>
      </c>
      <c r="W19659">
        <v>0</v>
      </c>
      <c r="X19659">
        <v>0</v>
      </c>
      <c r="Y19659">
        <v>0</v>
      </c>
      <c r="Z19659">
        <v>0</v>
      </c>
      <c r="AA19659">
        <v>0</v>
      </c>
      <c r="AB19659">
        <v>0</v>
      </c>
      <c r="AC19659">
        <v>0</v>
      </c>
      <c r="AD19659">
        <v>0</v>
      </c>
      <c r="AE19659">
        <v>0</v>
      </c>
      <c r="AF19659">
        <v>0</v>
      </c>
      <c r="AG19659">
        <v>0</v>
      </c>
      <c r="AH19659">
        <v>0</v>
      </c>
      <c r="AI19659">
        <v>0</v>
      </c>
      <c r="AJ19659">
        <v>0</v>
      </c>
      <c r="AK19659">
        <v>0</v>
      </c>
      <c r="AL19659">
        <v>0</v>
      </c>
      <c r="AM19659">
        <v>0</v>
      </c>
      <c r="AN19659">
        <v>1</v>
      </c>
    </row>
    <row r="19660" spans="1:40" x14ac:dyDescent="0.45">
      <c r="A19660" t="s">
        <v>34161</v>
      </c>
      <c r="B19660" t="s">
        <v>34162</v>
      </c>
      <c r="C19660" t="s">
        <v>34163</v>
      </c>
      <c r="D19660" t="s">
        <v>34164</v>
      </c>
      <c r="E19660" t="s">
        <v>6758</v>
      </c>
      <c r="F19660">
        <v>0</v>
      </c>
      <c r="G19660" t="s">
        <v>43</v>
      </c>
      <c r="H19660" t="s">
        <v>44</v>
      </c>
      <c r="I19660" t="s">
        <v>369</v>
      </c>
      <c r="J19660" t="s">
        <v>370</v>
      </c>
      <c r="K19660" t="s">
        <v>370</v>
      </c>
      <c r="L19660">
        <v>4</v>
      </c>
      <c r="M19660" s="1">
        <v>36161</v>
      </c>
      <c r="N19660" s="2">
        <v>36161</v>
      </c>
      <c r="O19660" t="s">
        <v>597</v>
      </c>
      <c r="P19660">
        <v>1999</v>
      </c>
      <c r="Q19660" s="1">
        <v>40008</v>
      </c>
      <c r="R19660" s="1">
        <v>41277</v>
      </c>
      <c r="S19660">
        <v>0</v>
      </c>
      <c r="T19660">
        <v>3250000</v>
      </c>
      <c r="U19660">
        <v>0</v>
      </c>
      <c r="V19660">
        <v>0</v>
      </c>
      <c r="W19660">
        <v>0</v>
      </c>
      <c r="X19660">
        <v>3200000</v>
      </c>
      <c r="Y19660">
        <v>0</v>
      </c>
      <c r="Z19660">
        <v>0</v>
      </c>
      <c r="AA19660">
        <v>0</v>
      </c>
      <c r="AB19660">
        <v>0</v>
      </c>
      <c r="AC19660">
        <v>0</v>
      </c>
      <c r="AD19660">
        <v>0</v>
      </c>
      <c r="AE19660">
        <v>0</v>
      </c>
      <c r="AF19660">
        <v>0</v>
      </c>
      <c r="AG19660">
        <v>0</v>
      </c>
      <c r="AH19660">
        <v>0</v>
      </c>
      <c r="AI19660">
        <v>0</v>
      </c>
      <c r="AJ19660">
        <v>0</v>
      </c>
      <c r="AK19660">
        <v>0</v>
      </c>
      <c r="AL19660">
        <v>0</v>
      </c>
      <c r="AM19660">
        <v>0</v>
      </c>
      <c r="AN19660">
        <v>1</v>
      </c>
    </row>
    <row r="19661" spans="1:40" x14ac:dyDescent="0.45">
      <c r="A19661" t="s">
        <v>59196</v>
      </c>
      <c r="B19661" t="s">
        <v>59197</v>
      </c>
      <c r="C19661" t="s">
        <v>59198</v>
      </c>
      <c r="D19661" t="s">
        <v>59199</v>
      </c>
      <c r="E19661" t="s">
        <v>69</v>
      </c>
      <c r="F19661">
        <v>0</v>
      </c>
      <c r="G19661" t="s">
        <v>43</v>
      </c>
      <c r="H19661" t="s">
        <v>44</v>
      </c>
      <c r="I19661" t="s">
        <v>64</v>
      </c>
      <c r="J19661" t="s">
        <v>65</v>
      </c>
      <c r="K19661" t="s">
        <v>17739</v>
      </c>
      <c r="L19661">
        <v>1</v>
      </c>
      <c r="M19661" s="1">
        <v>21916</v>
      </c>
      <c r="N19661" s="2">
        <v>21916</v>
      </c>
      <c r="O19661" t="s">
        <v>23285</v>
      </c>
      <c r="P19661">
        <v>1960</v>
      </c>
      <c r="Q19661" s="1">
        <v>41752</v>
      </c>
      <c r="R19661" s="1">
        <v>41752</v>
      </c>
      <c r="S19661">
        <v>0</v>
      </c>
      <c r="T19661">
        <v>0</v>
      </c>
      <c r="U19661">
        <v>0</v>
      </c>
      <c r="V19661">
        <v>0</v>
      </c>
      <c r="W19661">
        <v>0</v>
      </c>
      <c r="X19661">
        <v>0</v>
      </c>
      <c r="Y19661">
        <v>0</v>
      </c>
      <c r="Z19661">
        <v>0</v>
      </c>
      <c r="AA19661">
        <v>0</v>
      </c>
      <c r="AB19661">
        <v>645496464</v>
      </c>
      <c r="AC19661">
        <v>0</v>
      </c>
      <c r="AD19661">
        <v>0</v>
      </c>
      <c r="AE19661">
        <v>0</v>
      </c>
      <c r="AF19661">
        <v>0</v>
      </c>
      <c r="AG19661">
        <v>0</v>
      </c>
      <c r="AH19661">
        <v>0</v>
      </c>
      <c r="AI19661">
        <v>0</v>
      </c>
      <c r="AJ19661">
        <v>0</v>
      </c>
      <c r="AK19661">
        <v>0</v>
      </c>
      <c r="AL19661">
        <v>0</v>
      </c>
      <c r="AM19661">
        <v>0</v>
      </c>
      <c r="AN19661">
        <v>1</v>
      </c>
    </row>
    <row r="19662" spans="1:40" x14ac:dyDescent="0.45">
      <c r="A19662" t="s">
        <v>44575</v>
      </c>
      <c r="B19662" t="s">
        <v>44576</v>
      </c>
      <c r="C19662" t="s">
        <v>44577</v>
      </c>
      <c r="D19662" t="s">
        <v>44578</v>
      </c>
      <c r="E19662" t="s">
        <v>3670</v>
      </c>
      <c r="F19662">
        <v>0</v>
      </c>
      <c r="G19662" t="s">
        <v>51</v>
      </c>
      <c r="H19662" t="s">
        <v>44</v>
      </c>
      <c r="I19662" t="s">
        <v>45</v>
      </c>
      <c r="J19662" t="s">
        <v>46</v>
      </c>
      <c r="K19662" t="s">
        <v>47</v>
      </c>
      <c r="L19662">
        <v>4</v>
      </c>
      <c r="M19662" s="1">
        <v>40238</v>
      </c>
      <c r="N19662" s="3">
        <v>43900</v>
      </c>
      <c r="O19662" t="s">
        <v>87</v>
      </c>
      <c r="P19662">
        <v>2010</v>
      </c>
      <c r="Q19662" s="1">
        <v>40210</v>
      </c>
      <c r="R19662" s="1">
        <v>41354</v>
      </c>
      <c r="S19662">
        <v>2707640</v>
      </c>
      <c r="T19662">
        <v>3750000</v>
      </c>
      <c r="U19662">
        <v>0</v>
      </c>
      <c r="V19662">
        <v>0</v>
      </c>
      <c r="W19662">
        <v>0</v>
      </c>
      <c r="X19662">
        <v>0</v>
      </c>
      <c r="Y19662">
        <v>0</v>
      </c>
      <c r="Z19662">
        <v>0</v>
      </c>
      <c r="AA19662">
        <v>0</v>
      </c>
      <c r="AB19662">
        <v>0</v>
      </c>
      <c r="AC19662">
        <v>0</v>
      </c>
      <c r="AD19662">
        <v>0</v>
      </c>
      <c r="AE19662">
        <v>0</v>
      </c>
      <c r="AF19662">
        <v>3000000</v>
      </c>
      <c r="AG19662">
        <v>0</v>
      </c>
      <c r="AH19662">
        <v>0</v>
      </c>
      <c r="AI19662">
        <v>0</v>
      </c>
      <c r="AJ19662">
        <v>0</v>
      </c>
      <c r="AK19662">
        <v>0</v>
      </c>
      <c r="AL19662">
        <v>0</v>
      </c>
      <c r="AM19662">
        <v>0</v>
      </c>
      <c r="AN19662">
        <v>1</v>
      </c>
    </row>
    <row r="19663" spans="1:40" x14ac:dyDescent="0.45">
      <c r="A19663" t="s">
        <v>37728</v>
      </c>
      <c r="B19663" t="s">
        <v>37729</v>
      </c>
      <c r="C19663" t="s">
        <v>37730</v>
      </c>
      <c r="D19663" t="s">
        <v>90</v>
      </c>
      <c r="E19663" t="s">
        <v>91</v>
      </c>
      <c r="F19663">
        <v>0</v>
      </c>
      <c r="G19663" t="s">
        <v>51</v>
      </c>
      <c r="H19663" t="s">
        <v>44</v>
      </c>
      <c r="I19663" t="s">
        <v>204</v>
      </c>
      <c r="J19663" t="s">
        <v>205</v>
      </c>
      <c r="K19663" t="s">
        <v>1397</v>
      </c>
      <c r="L19663">
        <v>4</v>
      </c>
      <c r="M19663" s="1">
        <v>40909</v>
      </c>
      <c r="N19663" s="3">
        <v>43842</v>
      </c>
      <c r="O19663" t="s">
        <v>94</v>
      </c>
      <c r="P19663">
        <v>2012</v>
      </c>
      <c r="Q19663" s="1">
        <v>40971</v>
      </c>
      <c r="R19663" s="1">
        <v>41865</v>
      </c>
      <c r="S19663">
        <v>1041900</v>
      </c>
      <c r="T19663">
        <v>4500000</v>
      </c>
      <c r="U19663">
        <v>0</v>
      </c>
      <c r="V19663">
        <v>0</v>
      </c>
      <c r="W19663">
        <v>0</v>
      </c>
      <c r="X19663">
        <v>918000</v>
      </c>
      <c r="Y19663">
        <v>0</v>
      </c>
      <c r="Z19663">
        <v>0</v>
      </c>
      <c r="AA19663">
        <v>0</v>
      </c>
      <c r="AB19663">
        <v>0</v>
      </c>
      <c r="AC19663">
        <v>0</v>
      </c>
      <c r="AD19663">
        <v>0</v>
      </c>
      <c r="AE19663">
        <v>0</v>
      </c>
      <c r="AF19663">
        <v>3500000</v>
      </c>
      <c r="AG19663">
        <v>0</v>
      </c>
      <c r="AH19663">
        <v>0</v>
      </c>
      <c r="AI19663">
        <v>0</v>
      </c>
      <c r="AJ19663">
        <v>0</v>
      </c>
      <c r="AK19663">
        <v>0</v>
      </c>
      <c r="AL19663">
        <v>0</v>
      </c>
      <c r="AM19663">
        <v>0</v>
      </c>
      <c r="AN19663">
        <v>1</v>
      </c>
    </row>
    <row r="19664" spans="1:40" x14ac:dyDescent="0.45">
      <c r="A19664" t="s">
        <v>1274</v>
      </c>
      <c r="B19664" t="s">
        <v>1275</v>
      </c>
      <c r="C19664" t="s">
        <v>1276</v>
      </c>
      <c r="D19664" t="s">
        <v>1277</v>
      </c>
      <c r="E19664" t="s">
        <v>79</v>
      </c>
      <c r="F19664">
        <v>0</v>
      </c>
      <c r="G19664" t="s">
        <v>51</v>
      </c>
      <c r="H19664" t="s">
        <v>44</v>
      </c>
      <c r="I19664" t="s">
        <v>204</v>
      </c>
      <c r="J19664" t="s">
        <v>205</v>
      </c>
      <c r="K19664" t="s">
        <v>205</v>
      </c>
      <c r="L19664">
        <v>1</v>
      </c>
      <c r="M19664" s="1">
        <v>39448</v>
      </c>
      <c r="N19664" s="3">
        <v>43838</v>
      </c>
      <c r="O19664" t="s">
        <v>133</v>
      </c>
      <c r="P19664">
        <v>2008</v>
      </c>
      <c r="Q19664" s="1">
        <v>40736</v>
      </c>
      <c r="R19664" s="1">
        <v>40736</v>
      </c>
      <c r="S19664">
        <v>0</v>
      </c>
      <c r="T19664">
        <v>6467283</v>
      </c>
      <c r="U19664">
        <v>0</v>
      </c>
      <c r="V19664">
        <v>0</v>
      </c>
      <c r="W19664">
        <v>0</v>
      </c>
      <c r="X19664">
        <v>0</v>
      </c>
      <c r="Y19664">
        <v>0</v>
      </c>
      <c r="Z19664">
        <v>0</v>
      </c>
      <c r="AA19664">
        <v>0</v>
      </c>
      <c r="AB19664">
        <v>0</v>
      </c>
      <c r="AC19664">
        <v>0</v>
      </c>
      <c r="AD19664">
        <v>0</v>
      </c>
      <c r="AE19664">
        <v>0</v>
      </c>
      <c r="AF19664">
        <v>6467283</v>
      </c>
      <c r="AG19664">
        <v>0</v>
      </c>
      <c r="AH19664">
        <v>0</v>
      </c>
      <c r="AI19664">
        <v>0</v>
      </c>
      <c r="AJ19664">
        <v>0</v>
      </c>
      <c r="AK19664">
        <v>0</v>
      </c>
      <c r="AL19664">
        <v>0</v>
      </c>
      <c r="AM19664">
        <v>0</v>
      </c>
      <c r="AN19664">
        <v>1</v>
      </c>
    </row>
    <row r="19665" spans="1:40" x14ac:dyDescent="0.45">
      <c r="A19665" t="s">
        <v>17826</v>
      </c>
      <c r="B19665" t="s">
        <v>17827</v>
      </c>
      <c r="C19665" t="s">
        <v>17828</v>
      </c>
      <c r="D19665" t="s">
        <v>1429</v>
      </c>
      <c r="E19665" t="s">
        <v>900</v>
      </c>
      <c r="F19665">
        <v>0</v>
      </c>
      <c r="G19665" t="s">
        <v>51</v>
      </c>
      <c r="H19665" t="s">
        <v>44</v>
      </c>
      <c r="I19665" t="s">
        <v>107</v>
      </c>
      <c r="J19665" t="s">
        <v>108</v>
      </c>
      <c r="K19665" t="s">
        <v>2938</v>
      </c>
      <c r="L19665">
        <v>3</v>
      </c>
      <c r="M19665" s="1">
        <v>38718</v>
      </c>
      <c r="N19665" s="3">
        <v>43836</v>
      </c>
      <c r="O19665" t="s">
        <v>260</v>
      </c>
      <c r="P19665">
        <v>2006</v>
      </c>
      <c r="Q19665" s="1">
        <v>40130</v>
      </c>
      <c r="R19665" s="1">
        <v>41567</v>
      </c>
      <c r="S19665">
        <v>3000000</v>
      </c>
      <c r="T19665">
        <v>2619973</v>
      </c>
      <c r="U19665">
        <v>0</v>
      </c>
      <c r="V19665">
        <v>0</v>
      </c>
      <c r="W19665">
        <v>0</v>
      </c>
      <c r="X19665">
        <v>850000</v>
      </c>
      <c r="Y19665">
        <v>0</v>
      </c>
      <c r="Z19665">
        <v>0</v>
      </c>
      <c r="AA19665">
        <v>0</v>
      </c>
      <c r="AB19665">
        <v>0</v>
      </c>
      <c r="AC19665">
        <v>0</v>
      </c>
      <c r="AD19665">
        <v>0</v>
      </c>
      <c r="AE19665">
        <v>0</v>
      </c>
      <c r="AF19665">
        <v>0</v>
      </c>
      <c r="AG19665">
        <v>0</v>
      </c>
      <c r="AH19665">
        <v>0</v>
      </c>
      <c r="AI19665">
        <v>0</v>
      </c>
      <c r="AJ19665">
        <v>0</v>
      </c>
      <c r="AK19665">
        <v>0</v>
      </c>
      <c r="AL19665">
        <v>0</v>
      </c>
      <c r="AM19665">
        <v>0</v>
      </c>
      <c r="AN19665">
        <v>1</v>
      </c>
    </row>
    <row r="19666" spans="1:40" x14ac:dyDescent="0.45">
      <c r="A19666" t="s">
        <v>53028</v>
      </c>
      <c r="B19666" t="s">
        <v>53029</v>
      </c>
      <c r="C19666" t="s">
        <v>53030</v>
      </c>
      <c r="D19666" t="s">
        <v>49</v>
      </c>
      <c r="E19666" t="s">
        <v>50</v>
      </c>
      <c r="F19666">
        <v>0</v>
      </c>
      <c r="G19666" t="s">
        <v>51</v>
      </c>
      <c r="H19666" t="s">
        <v>44</v>
      </c>
      <c r="I19666" t="s">
        <v>52</v>
      </c>
      <c r="J19666" t="s">
        <v>141</v>
      </c>
      <c r="K19666" t="s">
        <v>359</v>
      </c>
      <c r="L19666">
        <v>2</v>
      </c>
      <c r="M19666" s="1">
        <v>39356</v>
      </c>
      <c r="N19666" s="3">
        <v>44111</v>
      </c>
      <c r="O19666" t="s">
        <v>742</v>
      </c>
      <c r="P19666">
        <v>2007</v>
      </c>
      <c r="Q19666" s="1">
        <v>41225</v>
      </c>
      <c r="R19666" s="1">
        <v>41611</v>
      </c>
      <c r="S19666">
        <v>0</v>
      </c>
      <c r="T19666">
        <v>6479503</v>
      </c>
      <c r="U19666">
        <v>0</v>
      </c>
      <c r="V19666">
        <v>0</v>
      </c>
      <c r="W19666">
        <v>0</v>
      </c>
      <c r="X19666">
        <v>0</v>
      </c>
      <c r="Y19666">
        <v>0</v>
      </c>
      <c r="Z19666">
        <v>0</v>
      </c>
      <c r="AA19666">
        <v>0</v>
      </c>
      <c r="AB19666">
        <v>0</v>
      </c>
      <c r="AC19666">
        <v>0</v>
      </c>
      <c r="AD19666">
        <v>0</v>
      </c>
      <c r="AE19666">
        <v>0</v>
      </c>
      <c r="AF19666">
        <v>3679503</v>
      </c>
      <c r="AG19666">
        <v>2800000</v>
      </c>
      <c r="AH19666">
        <v>0</v>
      </c>
      <c r="AI19666">
        <v>0</v>
      </c>
      <c r="AJ19666">
        <v>0</v>
      </c>
      <c r="AK19666">
        <v>0</v>
      </c>
      <c r="AL19666">
        <v>0</v>
      </c>
      <c r="AM19666">
        <v>0</v>
      </c>
      <c r="AN19666">
        <v>1</v>
      </c>
    </row>
    <row r="19667" spans="1:40" x14ac:dyDescent="0.45">
      <c r="A19667" t="s">
        <v>46709</v>
      </c>
      <c r="B19667" t="s">
        <v>46710</v>
      </c>
      <c r="C19667" t="s">
        <v>46711</v>
      </c>
      <c r="D19667" t="s">
        <v>412</v>
      </c>
      <c r="E19667" t="s">
        <v>413</v>
      </c>
      <c r="F19667">
        <v>0</v>
      </c>
      <c r="G19667" t="s">
        <v>43</v>
      </c>
      <c r="H19667" t="s">
        <v>44</v>
      </c>
      <c r="I19667" t="s">
        <v>52</v>
      </c>
      <c r="J19667" t="s">
        <v>141</v>
      </c>
      <c r="K19667" t="s">
        <v>2578</v>
      </c>
      <c r="L19667">
        <v>1</v>
      </c>
      <c r="M19667" s="1">
        <v>36892</v>
      </c>
      <c r="N19667" s="3">
        <v>43831</v>
      </c>
      <c r="O19667" t="s">
        <v>124</v>
      </c>
      <c r="P19667">
        <v>2001</v>
      </c>
      <c r="Q19667" s="1">
        <v>38772</v>
      </c>
      <c r="R19667" s="1">
        <v>38772</v>
      </c>
      <c r="S19667">
        <v>0</v>
      </c>
      <c r="T19667">
        <v>6480000</v>
      </c>
      <c r="U19667">
        <v>0</v>
      </c>
      <c r="V19667">
        <v>0</v>
      </c>
      <c r="W19667">
        <v>0</v>
      </c>
      <c r="X19667">
        <v>0</v>
      </c>
      <c r="Y19667">
        <v>0</v>
      </c>
      <c r="Z19667">
        <v>0</v>
      </c>
      <c r="AA19667">
        <v>0</v>
      </c>
      <c r="AB19667">
        <v>0</v>
      </c>
      <c r="AC19667">
        <v>0</v>
      </c>
      <c r="AD19667">
        <v>0</v>
      </c>
      <c r="AE19667">
        <v>0</v>
      </c>
      <c r="AF19667">
        <v>0</v>
      </c>
      <c r="AG19667">
        <v>0</v>
      </c>
      <c r="AH19667">
        <v>0</v>
      </c>
      <c r="AI19667">
        <v>6480000</v>
      </c>
      <c r="AJ19667">
        <v>0</v>
      </c>
      <c r="AK19667">
        <v>0</v>
      </c>
      <c r="AL19667">
        <v>0</v>
      </c>
      <c r="AM19667">
        <v>0</v>
      </c>
      <c r="AN19667">
        <v>1</v>
      </c>
    </row>
    <row r="19668" spans="1:40" x14ac:dyDescent="0.45">
      <c r="A19668" t="s">
        <v>40860</v>
      </c>
      <c r="B19668" t="s">
        <v>40861</v>
      </c>
      <c r="C19668" t="s">
        <v>40862</v>
      </c>
      <c r="D19668" t="s">
        <v>170</v>
      </c>
      <c r="E19668" t="s">
        <v>171</v>
      </c>
      <c r="F19668">
        <v>0</v>
      </c>
      <c r="G19668" t="s">
        <v>51</v>
      </c>
      <c r="H19668" t="s">
        <v>44</v>
      </c>
      <c r="I19668" t="s">
        <v>678</v>
      </c>
      <c r="J19668" t="s">
        <v>679</v>
      </c>
      <c r="K19668" t="s">
        <v>2780</v>
      </c>
      <c r="L19668">
        <v>3</v>
      </c>
      <c r="M19668" s="1">
        <v>40179</v>
      </c>
      <c r="N19668" s="3">
        <v>43840</v>
      </c>
      <c r="O19668" t="s">
        <v>87</v>
      </c>
      <c r="P19668">
        <v>2010</v>
      </c>
      <c r="Q19668" s="1">
        <v>40961</v>
      </c>
      <c r="R19668" s="1">
        <v>41794</v>
      </c>
      <c r="S19668">
        <v>1981872</v>
      </c>
      <c r="T19668">
        <v>4499999</v>
      </c>
      <c r="U19668">
        <v>0</v>
      </c>
      <c r="V19668">
        <v>0</v>
      </c>
      <c r="W19668">
        <v>0</v>
      </c>
      <c r="X19668">
        <v>0</v>
      </c>
      <c r="Y19668">
        <v>0</v>
      </c>
      <c r="Z19668">
        <v>0</v>
      </c>
      <c r="AA19668">
        <v>0</v>
      </c>
      <c r="AB19668">
        <v>0</v>
      </c>
      <c r="AC19668">
        <v>0</v>
      </c>
      <c r="AD19668">
        <v>0</v>
      </c>
      <c r="AE19668">
        <v>0</v>
      </c>
      <c r="AF19668">
        <v>2500000</v>
      </c>
      <c r="AG19668">
        <v>0</v>
      </c>
      <c r="AH19668">
        <v>0</v>
      </c>
      <c r="AI19668">
        <v>0</v>
      </c>
      <c r="AJ19668">
        <v>0</v>
      </c>
      <c r="AK19668">
        <v>0</v>
      </c>
      <c r="AL19668">
        <v>0</v>
      </c>
      <c r="AM19668">
        <v>0</v>
      </c>
      <c r="AN19668">
        <v>1</v>
      </c>
    </row>
    <row r="19669" spans="1:40" x14ac:dyDescent="0.45">
      <c r="A19669" t="s">
        <v>44415</v>
      </c>
      <c r="B19669" t="s">
        <v>44416</v>
      </c>
      <c r="C19669" t="s">
        <v>44417</v>
      </c>
      <c r="D19669" t="s">
        <v>8600</v>
      </c>
      <c r="E19669" t="s">
        <v>69</v>
      </c>
      <c r="F19669">
        <v>0</v>
      </c>
      <c r="G19669" t="s">
        <v>43</v>
      </c>
      <c r="H19669" t="s">
        <v>44</v>
      </c>
      <c r="I19669" t="s">
        <v>84</v>
      </c>
      <c r="J19669" t="s">
        <v>219</v>
      </c>
      <c r="K19669" t="s">
        <v>219</v>
      </c>
      <c r="L19669">
        <v>2</v>
      </c>
      <c r="M19669" s="1">
        <v>37773</v>
      </c>
      <c r="N19669" s="3">
        <v>43985</v>
      </c>
      <c r="O19669" t="s">
        <v>2199</v>
      </c>
      <c r="P19669">
        <v>2003</v>
      </c>
      <c r="Q19669" s="1">
        <v>39749</v>
      </c>
      <c r="R19669" s="1">
        <v>40525</v>
      </c>
      <c r="S19669">
        <v>0</v>
      </c>
      <c r="T19669">
        <v>6482605</v>
      </c>
      <c r="U19669">
        <v>0</v>
      </c>
      <c r="V19669">
        <v>0</v>
      </c>
      <c r="W19669">
        <v>0</v>
      </c>
      <c r="X19669">
        <v>0</v>
      </c>
      <c r="Y19669">
        <v>0</v>
      </c>
      <c r="Z19669">
        <v>0</v>
      </c>
      <c r="AA19669">
        <v>0</v>
      </c>
      <c r="AB19669">
        <v>0</v>
      </c>
      <c r="AC19669">
        <v>0</v>
      </c>
      <c r="AD19669">
        <v>0</v>
      </c>
      <c r="AE19669">
        <v>0</v>
      </c>
      <c r="AF19669">
        <v>2500000</v>
      </c>
      <c r="AG19669">
        <v>0</v>
      </c>
      <c r="AH19669">
        <v>0</v>
      </c>
      <c r="AI19669">
        <v>0</v>
      </c>
      <c r="AJ19669">
        <v>0</v>
      </c>
      <c r="AK19669">
        <v>0</v>
      </c>
      <c r="AL19669">
        <v>0</v>
      </c>
      <c r="AM19669">
        <v>0</v>
      </c>
      <c r="AN19669">
        <v>1</v>
      </c>
    </row>
    <row r="19670" spans="1:40" x14ac:dyDescent="0.45">
      <c r="A19670" t="s">
        <v>35674</v>
      </c>
      <c r="B19670" t="s">
        <v>35675</v>
      </c>
      <c r="C19670" t="s">
        <v>35676</v>
      </c>
      <c r="D19670" t="s">
        <v>371</v>
      </c>
      <c r="E19670" t="s">
        <v>222</v>
      </c>
      <c r="F19670">
        <v>0</v>
      </c>
      <c r="G19670" t="s">
        <v>51</v>
      </c>
      <c r="H19670" t="s">
        <v>44</v>
      </c>
      <c r="I19670" t="s">
        <v>96</v>
      </c>
      <c r="J19670" t="s">
        <v>1675</v>
      </c>
      <c r="K19670" t="s">
        <v>1675</v>
      </c>
      <c r="L19670">
        <v>3</v>
      </c>
      <c r="M19670" s="1">
        <v>36161</v>
      </c>
      <c r="N19670" s="2">
        <v>36161</v>
      </c>
      <c r="O19670" t="s">
        <v>597</v>
      </c>
      <c r="P19670">
        <v>1999</v>
      </c>
      <c r="Q19670" s="1">
        <v>40211</v>
      </c>
      <c r="R19670" s="1">
        <v>41390</v>
      </c>
      <c r="S19670">
        <v>0</v>
      </c>
      <c r="T19670">
        <v>3760000</v>
      </c>
      <c r="U19670">
        <v>0</v>
      </c>
      <c r="V19670">
        <v>0</v>
      </c>
      <c r="W19670">
        <v>0</v>
      </c>
      <c r="X19670">
        <v>2722952</v>
      </c>
      <c r="Y19670">
        <v>0</v>
      </c>
      <c r="Z19670">
        <v>0</v>
      </c>
      <c r="AA19670">
        <v>0</v>
      </c>
      <c r="AB19670">
        <v>0</v>
      </c>
      <c r="AC19670">
        <v>0</v>
      </c>
      <c r="AD19670">
        <v>0</v>
      </c>
      <c r="AE19670">
        <v>0</v>
      </c>
      <c r="AF19670">
        <v>0</v>
      </c>
      <c r="AG19670">
        <v>0</v>
      </c>
      <c r="AH19670">
        <v>0</v>
      </c>
      <c r="AI19670">
        <v>0</v>
      </c>
      <c r="AJ19670">
        <v>0</v>
      </c>
      <c r="AK19670">
        <v>0</v>
      </c>
      <c r="AL19670">
        <v>0</v>
      </c>
      <c r="AM19670">
        <v>0</v>
      </c>
      <c r="AN19670">
        <v>1</v>
      </c>
    </row>
    <row r="19671" spans="1:40" x14ac:dyDescent="0.45">
      <c r="A19671" t="s">
        <v>42387</v>
      </c>
      <c r="B19671" t="s">
        <v>42388</v>
      </c>
      <c r="C19671" t="s">
        <v>42389</v>
      </c>
      <c r="D19671" t="s">
        <v>78</v>
      </c>
      <c r="E19671" t="s">
        <v>79</v>
      </c>
      <c r="F19671">
        <v>0</v>
      </c>
      <c r="G19671" t="s">
        <v>51</v>
      </c>
      <c r="H19671" t="s">
        <v>44</v>
      </c>
      <c r="I19671" t="s">
        <v>45</v>
      </c>
      <c r="J19671" t="s">
        <v>46</v>
      </c>
      <c r="K19671" t="s">
        <v>47</v>
      </c>
      <c r="L19671">
        <v>1</v>
      </c>
      <c r="M19671" s="1">
        <v>35796</v>
      </c>
      <c r="N19671" s="2">
        <v>35796</v>
      </c>
      <c r="O19671" t="s">
        <v>393</v>
      </c>
      <c r="P19671">
        <v>1998</v>
      </c>
      <c r="Q19671" s="1">
        <v>40688</v>
      </c>
      <c r="R19671" s="1">
        <v>40688</v>
      </c>
      <c r="S19671">
        <v>0</v>
      </c>
      <c r="T19671">
        <v>0</v>
      </c>
      <c r="U19671">
        <v>0</v>
      </c>
      <c r="V19671">
        <v>0</v>
      </c>
      <c r="W19671">
        <v>0</v>
      </c>
      <c r="X19671">
        <v>0</v>
      </c>
      <c r="Y19671">
        <v>0</v>
      </c>
      <c r="Z19671">
        <v>0</v>
      </c>
      <c r="AA19671">
        <v>6483366</v>
      </c>
      <c r="AB19671">
        <v>0</v>
      </c>
      <c r="AC19671">
        <v>0</v>
      </c>
      <c r="AD19671">
        <v>0</v>
      </c>
      <c r="AE19671">
        <v>0</v>
      </c>
      <c r="AF19671">
        <v>0</v>
      </c>
      <c r="AG19671">
        <v>0</v>
      </c>
      <c r="AH19671">
        <v>0</v>
      </c>
      <c r="AI19671">
        <v>0</v>
      </c>
      <c r="AJ19671">
        <v>0</v>
      </c>
      <c r="AK19671">
        <v>0</v>
      </c>
      <c r="AL19671">
        <v>0</v>
      </c>
      <c r="AM19671">
        <v>0</v>
      </c>
      <c r="AN19671">
        <v>1</v>
      </c>
    </row>
    <row r="19672" spans="1:40" x14ac:dyDescent="0.45">
      <c r="A19672" t="s">
        <v>51238</v>
      </c>
      <c r="B19672" t="s">
        <v>51239</v>
      </c>
      <c r="C19672" t="s">
        <v>51240</v>
      </c>
      <c r="D19672" t="s">
        <v>30416</v>
      </c>
      <c r="E19672" t="s">
        <v>1074</v>
      </c>
      <c r="F19672">
        <v>0</v>
      </c>
      <c r="G19672" t="s">
        <v>51</v>
      </c>
      <c r="H19672" t="s">
        <v>44</v>
      </c>
      <c r="I19672" t="s">
        <v>96</v>
      </c>
      <c r="J19672" t="s">
        <v>874</v>
      </c>
      <c r="K19672" t="s">
        <v>1110</v>
      </c>
      <c r="L19672">
        <v>3</v>
      </c>
      <c r="M19672" s="1">
        <v>39675</v>
      </c>
      <c r="N19672" s="3">
        <v>44051</v>
      </c>
      <c r="O19672" t="s">
        <v>1052</v>
      </c>
      <c r="P19672">
        <v>2008</v>
      </c>
      <c r="Q19672" s="1">
        <v>40389</v>
      </c>
      <c r="R19672" s="1">
        <v>41786</v>
      </c>
      <c r="S19672">
        <v>0</v>
      </c>
      <c r="T19672">
        <v>2983800</v>
      </c>
      <c r="U19672">
        <v>0</v>
      </c>
      <c r="V19672">
        <v>0</v>
      </c>
      <c r="W19672">
        <v>0</v>
      </c>
      <c r="X19672">
        <v>0</v>
      </c>
      <c r="Y19672">
        <v>3500000</v>
      </c>
      <c r="Z19672">
        <v>0</v>
      </c>
      <c r="AA19672">
        <v>0</v>
      </c>
      <c r="AB19672">
        <v>0</v>
      </c>
      <c r="AC19672">
        <v>0</v>
      </c>
      <c r="AD19672">
        <v>0</v>
      </c>
      <c r="AE19672">
        <v>0</v>
      </c>
      <c r="AF19672">
        <v>2500000</v>
      </c>
      <c r="AG19672">
        <v>0</v>
      </c>
      <c r="AH19672">
        <v>0</v>
      </c>
      <c r="AI19672">
        <v>0</v>
      </c>
      <c r="AJ19672">
        <v>0</v>
      </c>
      <c r="AK19672">
        <v>0</v>
      </c>
      <c r="AL19672">
        <v>0</v>
      </c>
      <c r="AM19672">
        <v>0</v>
      </c>
      <c r="AN19672">
        <v>1</v>
      </c>
    </row>
    <row r="19673" spans="1:40" x14ac:dyDescent="0.45">
      <c r="A19673" t="s">
        <v>18538</v>
      </c>
      <c r="B19673" t="s">
        <v>18539</v>
      </c>
      <c r="C19673" t="s">
        <v>18540</v>
      </c>
      <c r="D19673" t="s">
        <v>101</v>
      </c>
      <c r="E19673" t="s">
        <v>102</v>
      </c>
      <c r="F19673">
        <v>0</v>
      </c>
      <c r="G19673" t="s">
        <v>51</v>
      </c>
      <c r="H19673" t="s">
        <v>44</v>
      </c>
      <c r="I19673" t="s">
        <v>52</v>
      </c>
      <c r="J19673" t="s">
        <v>530</v>
      </c>
      <c r="K19673" t="s">
        <v>5104</v>
      </c>
      <c r="L19673">
        <v>1</v>
      </c>
      <c r="M19673" s="1">
        <v>40179</v>
      </c>
      <c r="N19673" s="3">
        <v>43840</v>
      </c>
      <c r="O19673" t="s">
        <v>87</v>
      </c>
      <c r="P19673">
        <v>2010</v>
      </c>
      <c r="Q19673" s="1">
        <v>41480</v>
      </c>
      <c r="R19673" s="1">
        <v>41480</v>
      </c>
      <c r="S19673">
        <v>0</v>
      </c>
      <c r="T19673">
        <v>6487877</v>
      </c>
      <c r="U19673">
        <v>0</v>
      </c>
      <c r="V19673">
        <v>0</v>
      </c>
      <c r="W19673">
        <v>0</v>
      </c>
      <c r="X19673">
        <v>0</v>
      </c>
      <c r="Y19673">
        <v>0</v>
      </c>
      <c r="Z19673">
        <v>0</v>
      </c>
      <c r="AA19673">
        <v>0</v>
      </c>
      <c r="AB19673">
        <v>0</v>
      </c>
      <c r="AC19673">
        <v>0</v>
      </c>
      <c r="AD19673">
        <v>0</v>
      </c>
      <c r="AE19673">
        <v>0</v>
      </c>
      <c r="AF19673">
        <v>0</v>
      </c>
      <c r="AG19673">
        <v>0</v>
      </c>
      <c r="AH19673">
        <v>0</v>
      </c>
      <c r="AI19673">
        <v>0</v>
      </c>
      <c r="AJ19673">
        <v>0</v>
      </c>
      <c r="AK19673">
        <v>0</v>
      </c>
      <c r="AL19673">
        <v>0</v>
      </c>
      <c r="AM19673">
        <v>0</v>
      </c>
      <c r="AN19673">
        <v>1</v>
      </c>
    </row>
    <row r="19674" spans="1:40" x14ac:dyDescent="0.45">
      <c r="A19674" t="s">
        <v>77969</v>
      </c>
      <c r="B19674" t="s">
        <v>77970</v>
      </c>
      <c r="C19674" t="s">
        <v>77971</v>
      </c>
      <c r="D19674" t="s">
        <v>49</v>
      </c>
      <c r="E19674" t="s">
        <v>50</v>
      </c>
      <c r="F19674">
        <v>0</v>
      </c>
      <c r="G19674" t="s">
        <v>51</v>
      </c>
      <c r="H19674" t="s">
        <v>44</v>
      </c>
      <c r="I19674" t="s">
        <v>147</v>
      </c>
      <c r="J19674" t="s">
        <v>148</v>
      </c>
      <c r="K19674" t="s">
        <v>148</v>
      </c>
      <c r="L19674">
        <v>3</v>
      </c>
      <c r="M19674" s="1">
        <v>39814</v>
      </c>
      <c r="N19674" s="3">
        <v>43839</v>
      </c>
      <c r="O19674" t="s">
        <v>135</v>
      </c>
      <c r="P19674">
        <v>2009</v>
      </c>
      <c r="Q19674" s="1">
        <v>39722</v>
      </c>
      <c r="R19674" s="1">
        <v>40632</v>
      </c>
      <c r="S19674">
        <v>0</v>
      </c>
      <c r="T19674">
        <v>6499999</v>
      </c>
      <c r="U19674">
        <v>0</v>
      </c>
      <c r="V19674">
        <v>0</v>
      </c>
      <c r="W19674">
        <v>0</v>
      </c>
      <c r="X19674">
        <v>0</v>
      </c>
      <c r="Y19674">
        <v>0</v>
      </c>
      <c r="Z19674">
        <v>0</v>
      </c>
      <c r="AA19674">
        <v>0</v>
      </c>
      <c r="AB19674">
        <v>0</v>
      </c>
      <c r="AC19674">
        <v>0</v>
      </c>
      <c r="AD19674">
        <v>0</v>
      </c>
      <c r="AE19674">
        <v>0</v>
      </c>
      <c r="AF19674">
        <v>1000000</v>
      </c>
      <c r="AG19674">
        <v>5499999</v>
      </c>
      <c r="AH19674">
        <v>0</v>
      </c>
      <c r="AI19674">
        <v>0</v>
      </c>
      <c r="AJ19674">
        <v>0</v>
      </c>
      <c r="AK19674">
        <v>0</v>
      </c>
      <c r="AL19674">
        <v>0</v>
      </c>
      <c r="AM19674">
        <v>0</v>
      </c>
      <c r="AN19674">
        <v>1</v>
      </c>
    </row>
    <row r="19675" spans="1:40" x14ac:dyDescent="0.45">
      <c r="A19675" t="s">
        <v>6895</v>
      </c>
      <c r="B19675" t="s">
        <v>6896</v>
      </c>
      <c r="C19675" t="s">
        <v>6897</v>
      </c>
      <c r="D19675" t="s">
        <v>6898</v>
      </c>
      <c r="E19675" t="s">
        <v>464</v>
      </c>
      <c r="F19675">
        <v>0</v>
      </c>
      <c r="G19675" t="s">
        <v>51</v>
      </c>
      <c r="H19675" t="s">
        <v>44</v>
      </c>
      <c r="I19675" t="s">
        <v>52</v>
      </c>
      <c r="J19675" t="s">
        <v>651</v>
      </c>
      <c r="K19675" t="s">
        <v>651</v>
      </c>
      <c r="L19675">
        <v>3</v>
      </c>
      <c r="M19675" s="1">
        <v>39083</v>
      </c>
      <c r="N19675" s="3">
        <v>43837</v>
      </c>
      <c r="O19675" t="s">
        <v>80</v>
      </c>
      <c r="P19675">
        <v>2007</v>
      </c>
      <c r="Q19675" s="1">
        <v>39363</v>
      </c>
      <c r="R19675" s="1">
        <v>41723</v>
      </c>
      <c r="S19675">
        <v>0</v>
      </c>
      <c r="T19675">
        <v>6500000</v>
      </c>
      <c r="U19675">
        <v>0</v>
      </c>
      <c r="V19675">
        <v>0</v>
      </c>
      <c r="W19675">
        <v>0</v>
      </c>
      <c r="X19675">
        <v>0</v>
      </c>
      <c r="Y19675">
        <v>0</v>
      </c>
      <c r="Z19675">
        <v>0</v>
      </c>
      <c r="AA19675">
        <v>0</v>
      </c>
      <c r="AB19675">
        <v>0</v>
      </c>
      <c r="AC19675">
        <v>0</v>
      </c>
      <c r="AD19675">
        <v>0</v>
      </c>
      <c r="AE19675">
        <v>0</v>
      </c>
      <c r="AF19675">
        <v>3500000</v>
      </c>
      <c r="AG19675">
        <v>3000000</v>
      </c>
      <c r="AH19675">
        <v>0</v>
      </c>
      <c r="AI19675">
        <v>0</v>
      </c>
      <c r="AJ19675">
        <v>0</v>
      </c>
      <c r="AK19675">
        <v>0</v>
      </c>
      <c r="AL19675">
        <v>0</v>
      </c>
      <c r="AM19675">
        <v>0</v>
      </c>
      <c r="AN19675">
        <v>1</v>
      </c>
    </row>
    <row r="19676" spans="1:40" x14ac:dyDescent="0.45">
      <c r="A19676" t="s">
        <v>8311</v>
      </c>
      <c r="B19676" t="s">
        <v>8312</v>
      </c>
      <c r="C19676" t="s">
        <v>8313</v>
      </c>
      <c r="D19676" t="s">
        <v>8314</v>
      </c>
      <c r="E19676" t="s">
        <v>102</v>
      </c>
      <c r="F19676">
        <v>0</v>
      </c>
      <c r="G19676" t="s">
        <v>43</v>
      </c>
      <c r="H19676" t="s">
        <v>44</v>
      </c>
      <c r="I19676" t="s">
        <v>52</v>
      </c>
      <c r="J19676" t="s">
        <v>141</v>
      </c>
      <c r="K19676" t="s">
        <v>723</v>
      </c>
      <c r="L19676">
        <v>1</v>
      </c>
      <c r="M19676" s="1">
        <v>36161</v>
      </c>
      <c r="N19676" s="2">
        <v>36161</v>
      </c>
      <c r="O19676" t="s">
        <v>597</v>
      </c>
      <c r="P19676">
        <v>1999</v>
      </c>
      <c r="Q19676" s="1">
        <v>39189</v>
      </c>
      <c r="R19676" s="1">
        <v>39189</v>
      </c>
      <c r="S19676">
        <v>0</v>
      </c>
      <c r="T19676">
        <v>6500000</v>
      </c>
      <c r="U19676">
        <v>0</v>
      </c>
      <c r="V19676">
        <v>0</v>
      </c>
      <c r="W19676">
        <v>0</v>
      </c>
      <c r="X19676">
        <v>0</v>
      </c>
      <c r="Y19676">
        <v>0</v>
      </c>
      <c r="Z19676">
        <v>0</v>
      </c>
      <c r="AA19676">
        <v>0</v>
      </c>
      <c r="AB19676">
        <v>0</v>
      </c>
      <c r="AC19676">
        <v>0</v>
      </c>
      <c r="AD19676">
        <v>0</v>
      </c>
      <c r="AE19676">
        <v>0</v>
      </c>
      <c r="AF19676">
        <v>0</v>
      </c>
      <c r="AG19676">
        <v>0</v>
      </c>
      <c r="AH19676">
        <v>0</v>
      </c>
      <c r="AI19676">
        <v>0</v>
      </c>
      <c r="AJ19676">
        <v>0</v>
      </c>
      <c r="AK19676">
        <v>0</v>
      </c>
      <c r="AL19676">
        <v>0</v>
      </c>
      <c r="AM19676">
        <v>0</v>
      </c>
      <c r="AN19676">
        <v>1</v>
      </c>
    </row>
    <row r="19677" spans="1:40" x14ac:dyDescent="0.45">
      <c r="A19677" t="s">
        <v>11839</v>
      </c>
      <c r="B19677" t="s">
        <v>11840</v>
      </c>
      <c r="C19677" t="s">
        <v>11841</v>
      </c>
      <c r="D19677" t="s">
        <v>68</v>
      </c>
      <c r="E19677" t="s">
        <v>69</v>
      </c>
      <c r="F19677">
        <v>0</v>
      </c>
      <c r="G19677" t="s">
        <v>43</v>
      </c>
      <c r="H19677" t="s">
        <v>44</v>
      </c>
      <c r="I19677" t="s">
        <v>52</v>
      </c>
      <c r="J19677" t="s">
        <v>141</v>
      </c>
      <c r="K19677" t="s">
        <v>7734</v>
      </c>
      <c r="L19677">
        <v>1</v>
      </c>
      <c r="M19677" s="1">
        <v>36526</v>
      </c>
      <c r="N19677" s="2">
        <v>36526</v>
      </c>
      <c r="O19677" t="s">
        <v>176</v>
      </c>
      <c r="P19677">
        <v>2000</v>
      </c>
      <c r="Q19677" s="1">
        <v>38812</v>
      </c>
      <c r="R19677" s="1">
        <v>38812</v>
      </c>
      <c r="S19677">
        <v>0</v>
      </c>
      <c r="T19677">
        <v>6500000</v>
      </c>
      <c r="U19677">
        <v>0</v>
      </c>
      <c r="V19677">
        <v>0</v>
      </c>
      <c r="W19677">
        <v>0</v>
      </c>
      <c r="X19677">
        <v>0</v>
      </c>
      <c r="Y19677">
        <v>0</v>
      </c>
      <c r="Z19677">
        <v>0</v>
      </c>
      <c r="AA19677">
        <v>0</v>
      </c>
      <c r="AB19677">
        <v>0</v>
      </c>
      <c r="AC19677">
        <v>0</v>
      </c>
      <c r="AD19677">
        <v>0</v>
      </c>
      <c r="AE19677">
        <v>0</v>
      </c>
      <c r="AF19677">
        <v>0</v>
      </c>
      <c r="AG19677">
        <v>6500000</v>
      </c>
      <c r="AH19677">
        <v>0</v>
      </c>
      <c r="AI19677">
        <v>0</v>
      </c>
      <c r="AJ19677">
        <v>0</v>
      </c>
      <c r="AK19677">
        <v>0</v>
      </c>
      <c r="AL19677">
        <v>0</v>
      </c>
      <c r="AM19677">
        <v>0</v>
      </c>
      <c r="AN19677">
        <v>1</v>
      </c>
    </row>
    <row r="19678" spans="1:40" x14ac:dyDescent="0.45">
      <c r="A19678" t="s">
        <v>18549</v>
      </c>
      <c r="B19678" t="s">
        <v>18550</v>
      </c>
      <c r="C19678" t="s">
        <v>18551</v>
      </c>
      <c r="D19678" t="s">
        <v>18552</v>
      </c>
      <c r="E19678" t="s">
        <v>2584</v>
      </c>
      <c r="F19678">
        <v>0</v>
      </c>
      <c r="G19678" t="s">
        <v>43</v>
      </c>
      <c r="H19678" t="s">
        <v>44</v>
      </c>
      <c r="I19678" t="s">
        <v>52</v>
      </c>
      <c r="J19678" t="s">
        <v>141</v>
      </c>
      <c r="K19678" t="s">
        <v>142</v>
      </c>
      <c r="L19678">
        <v>1</v>
      </c>
      <c r="M19678" s="1">
        <v>39814</v>
      </c>
      <c r="N19678" s="3">
        <v>43839</v>
      </c>
      <c r="O19678" t="s">
        <v>135</v>
      </c>
      <c r="P19678">
        <v>2009</v>
      </c>
      <c r="Q19678" s="1">
        <v>40569</v>
      </c>
      <c r="R19678" s="1">
        <v>40569</v>
      </c>
      <c r="S19678">
        <v>0</v>
      </c>
      <c r="T19678">
        <v>6500000</v>
      </c>
      <c r="U19678">
        <v>0</v>
      </c>
      <c r="V19678">
        <v>0</v>
      </c>
      <c r="W19678">
        <v>0</v>
      </c>
      <c r="X19678">
        <v>0</v>
      </c>
      <c r="Y19678">
        <v>0</v>
      </c>
      <c r="Z19678">
        <v>0</v>
      </c>
      <c r="AA19678">
        <v>0</v>
      </c>
      <c r="AB19678">
        <v>0</v>
      </c>
      <c r="AC19678">
        <v>0</v>
      </c>
      <c r="AD19678">
        <v>0</v>
      </c>
      <c r="AE19678">
        <v>0</v>
      </c>
      <c r="AF19678">
        <v>0</v>
      </c>
      <c r="AG19678">
        <v>0</v>
      </c>
      <c r="AH19678">
        <v>0</v>
      </c>
      <c r="AI19678">
        <v>0</v>
      </c>
      <c r="AJ19678">
        <v>0</v>
      </c>
      <c r="AK19678">
        <v>0</v>
      </c>
      <c r="AL19678">
        <v>0</v>
      </c>
      <c r="AM19678">
        <v>0</v>
      </c>
      <c r="AN19678">
        <v>1</v>
      </c>
    </row>
    <row r="19679" spans="1:40" x14ac:dyDescent="0.45">
      <c r="A19679" t="s">
        <v>22357</v>
      </c>
      <c r="B19679" t="s">
        <v>22358</v>
      </c>
      <c r="C19679" t="s">
        <v>22359</v>
      </c>
      <c r="D19679" t="s">
        <v>22360</v>
      </c>
      <c r="E19679" t="s">
        <v>6943</v>
      </c>
      <c r="F19679">
        <v>0</v>
      </c>
      <c r="G19679" t="s">
        <v>51</v>
      </c>
      <c r="H19679" t="s">
        <v>44</v>
      </c>
      <c r="I19679" t="s">
        <v>52</v>
      </c>
      <c r="J19679" t="s">
        <v>53</v>
      </c>
      <c r="K19679" t="s">
        <v>7378</v>
      </c>
      <c r="L19679">
        <v>2</v>
      </c>
      <c r="M19679" s="1">
        <v>40034</v>
      </c>
      <c r="N19679" s="3">
        <v>44052</v>
      </c>
      <c r="O19679" t="s">
        <v>194</v>
      </c>
      <c r="P19679">
        <v>2009</v>
      </c>
      <c r="Q19679" s="1">
        <v>40490</v>
      </c>
      <c r="R19679" s="1">
        <v>40828</v>
      </c>
      <c r="S19679">
        <v>0</v>
      </c>
      <c r="T19679">
        <v>6500000</v>
      </c>
      <c r="U19679">
        <v>0</v>
      </c>
      <c r="V19679">
        <v>0</v>
      </c>
      <c r="W19679">
        <v>0</v>
      </c>
      <c r="X19679">
        <v>0</v>
      </c>
      <c r="Y19679">
        <v>0</v>
      </c>
      <c r="Z19679">
        <v>0</v>
      </c>
      <c r="AA19679">
        <v>0</v>
      </c>
      <c r="AB19679">
        <v>0</v>
      </c>
      <c r="AC19679">
        <v>0</v>
      </c>
      <c r="AD19679">
        <v>0</v>
      </c>
      <c r="AE19679">
        <v>0</v>
      </c>
      <c r="AF19679">
        <v>1500000</v>
      </c>
      <c r="AG19679">
        <v>5000000</v>
      </c>
      <c r="AH19679">
        <v>0</v>
      </c>
      <c r="AI19679">
        <v>0</v>
      </c>
      <c r="AJ19679">
        <v>0</v>
      </c>
      <c r="AK19679">
        <v>0</v>
      </c>
      <c r="AL19679">
        <v>0</v>
      </c>
      <c r="AM19679">
        <v>0</v>
      </c>
      <c r="AN19679">
        <v>1</v>
      </c>
    </row>
    <row r="19680" spans="1:40" x14ac:dyDescent="0.45">
      <c r="A19680" t="s">
        <v>22556</v>
      </c>
      <c r="B19680" t="s">
        <v>22557</v>
      </c>
      <c r="C19680" t="s">
        <v>22558</v>
      </c>
      <c r="D19680" t="s">
        <v>90</v>
      </c>
      <c r="E19680" t="s">
        <v>91</v>
      </c>
      <c r="F19680">
        <v>0</v>
      </c>
      <c r="G19680" t="s">
        <v>51</v>
      </c>
      <c r="H19680" t="s">
        <v>44</v>
      </c>
      <c r="I19680" t="s">
        <v>52</v>
      </c>
      <c r="J19680" t="s">
        <v>651</v>
      </c>
      <c r="K19680" t="s">
        <v>3874</v>
      </c>
      <c r="L19680">
        <v>2</v>
      </c>
      <c r="M19680" s="1">
        <v>40057</v>
      </c>
      <c r="N19680" s="3">
        <v>44083</v>
      </c>
      <c r="O19680" t="s">
        <v>194</v>
      </c>
      <c r="P19680">
        <v>2009</v>
      </c>
      <c r="Q19680" s="1">
        <v>40892</v>
      </c>
      <c r="R19680" s="1">
        <v>41787</v>
      </c>
      <c r="S19680">
        <v>0</v>
      </c>
      <c r="T19680">
        <v>6500000</v>
      </c>
      <c r="U19680">
        <v>0</v>
      </c>
      <c r="V19680">
        <v>0</v>
      </c>
      <c r="W19680">
        <v>0</v>
      </c>
      <c r="X19680">
        <v>0</v>
      </c>
      <c r="Y19680">
        <v>0</v>
      </c>
      <c r="Z19680">
        <v>0</v>
      </c>
      <c r="AA19680">
        <v>0</v>
      </c>
      <c r="AB19680">
        <v>0</v>
      </c>
      <c r="AC19680">
        <v>0</v>
      </c>
      <c r="AD19680">
        <v>0</v>
      </c>
      <c r="AE19680">
        <v>0</v>
      </c>
      <c r="AF19680">
        <v>1500000</v>
      </c>
      <c r="AG19680">
        <v>5000000</v>
      </c>
      <c r="AH19680">
        <v>0</v>
      </c>
      <c r="AI19680">
        <v>0</v>
      </c>
      <c r="AJ19680">
        <v>0</v>
      </c>
      <c r="AK19680">
        <v>0</v>
      </c>
      <c r="AL19680">
        <v>0</v>
      </c>
      <c r="AM19680">
        <v>0</v>
      </c>
      <c r="AN19680">
        <v>1</v>
      </c>
    </row>
    <row r="19681" spans="1:40" x14ac:dyDescent="0.45">
      <c r="A19681" t="s">
        <v>22604</v>
      </c>
      <c r="B19681" t="s">
        <v>22605</v>
      </c>
      <c r="C19681" t="s">
        <v>22606</v>
      </c>
      <c r="D19681" t="s">
        <v>856</v>
      </c>
      <c r="E19681" t="s">
        <v>134</v>
      </c>
      <c r="F19681">
        <v>0</v>
      </c>
      <c r="G19681" t="s">
        <v>75</v>
      </c>
      <c r="H19681" t="s">
        <v>44</v>
      </c>
      <c r="I19681" t="s">
        <v>52</v>
      </c>
      <c r="J19681" t="s">
        <v>141</v>
      </c>
      <c r="K19681" t="s">
        <v>459</v>
      </c>
      <c r="L19681">
        <v>2</v>
      </c>
      <c r="M19681" s="1">
        <v>38353</v>
      </c>
      <c r="N19681" s="3">
        <v>43835</v>
      </c>
      <c r="O19681" t="s">
        <v>277</v>
      </c>
      <c r="P19681">
        <v>2005</v>
      </c>
      <c r="Q19681" s="1">
        <v>38718</v>
      </c>
      <c r="R19681" s="1">
        <v>39264</v>
      </c>
      <c r="S19681">
        <v>0</v>
      </c>
      <c r="T19681">
        <v>5000000</v>
      </c>
      <c r="U19681">
        <v>0</v>
      </c>
      <c r="V19681">
        <v>0</v>
      </c>
      <c r="W19681">
        <v>0</v>
      </c>
      <c r="X19681">
        <v>0</v>
      </c>
      <c r="Y19681">
        <v>1500000</v>
      </c>
      <c r="Z19681">
        <v>0</v>
      </c>
      <c r="AA19681">
        <v>0</v>
      </c>
      <c r="AB19681">
        <v>0</v>
      </c>
      <c r="AC19681">
        <v>0</v>
      </c>
      <c r="AD19681">
        <v>0</v>
      </c>
      <c r="AE19681">
        <v>0</v>
      </c>
      <c r="AF19681">
        <v>5000000</v>
      </c>
      <c r="AG19681">
        <v>0</v>
      </c>
      <c r="AH19681">
        <v>0</v>
      </c>
      <c r="AI19681">
        <v>0</v>
      </c>
      <c r="AJ19681">
        <v>0</v>
      </c>
      <c r="AK19681">
        <v>0</v>
      </c>
      <c r="AL19681">
        <v>0</v>
      </c>
      <c r="AM19681">
        <v>0</v>
      </c>
      <c r="AN19681">
        <v>0</v>
      </c>
    </row>
    <row r="19682" spans="1:40" x14ac:dyDescent="0.45">
      <c r="A19682" t="s">
        <v>27765</v>
      </c>
      <c r="B19682" t="s">
        <v>27766</v>
      </c>
      <c r="C19682" t="s">
        <v>27767</v>
      </c>
      <c r="D19682" t="s">
        <v>275</v>
      </c>
      <c r="E19682" t="s">
        <v>276</v>
      </c>
      <c r="F19682">
        <v>0</v>
      </c>
      <c r="G19682" t="s">
        <v>51</v>
      </c>
      <c r="H19682" t="s">
        <v>44</v>
      </c>
      <c r="I19682" t="s">
        <v>52</v>
      </c>
      <c r="J19682" t="s">
        <v>141</v>
      </c>
      <c r="K19682" t="s">
        <v>142</v>
      </c>
      <c r="L19682">
        <v>1</v>
      </c>
      <c r="M19682" s="1">
        <v>41091</v>
      </c>
      <c r="N19682" s="3">
        <v>44024</v>
      </c>
      <c r="O19682" t="s">
        <v>342</v>
      </c>
      <c r="P19682">
        <v>2012</v>
      </c>
      <c r="Q19682" s="1">
        <v>41201</v>
      </c>
      <c r="R19682" s="1">
        <v>41201</v>
      </c>
      <c r="S19682">
        <v>6500000</v>
      </c>
      <c r="T19682">
        <v>0</v>
      </c>
      <c r="U19682">
        <v>0</v>
      </c>
      <c r="V19682">
        <v>0</v>
      </c>
      <c r="W19682">
        <v>0</v>
      </c>
      <c r="X19682">
        <v>0</v>
      </c>
      <c r="Y19682">
        <v>0</v>
      </c>
      <c r="Z19682">
        <v>0</v>
      </c>
      <c r="AA19682">
        <v>0</v>
      </c>
      <c r="AB19682">
        <v>0</v>
      </c>
      <c r="AC19682">
        <v>0</v>
      </c>
      <c r="AD19682">
        <v>0</v>
      </c>
      <c r="AE19682">
        <v>0</v>
      </c>
      <c r="AF19682">
        <v>0</v>
      </c>
      <c r="AG19682">
        <v>0</v>
      </c>
      <c r="AH19682">
        <v>0</v>
      </c>
      <c r="AI19682">
        <v>0</v>
      </c>
      <c r="AJ19682">
        <v>0</v>
      </c>
      <c r="AK19682">
        <v>0</v>
      </c>
      <c r="AL19682">
        <v>0</v>
      </c>
      <c r="AM19682">
        <v>0</v>
      </c>
      <c r="AN19682">
        <v>1</v>
      </c>
    </row>
    <row r="19683" spans="1:40" x14ac:dyDescent="0.45">
      <c r="A19683" t="s">
        <v>34564</v>
      </c>
      <c r="B19683" t="s">
        <v>34565</v>
      </c>
      <c r="C19683" t="s">
        <v>34566</v>
      </c>
      <c r="D19683" t="s">
        <v>34567</v>
      </c>
      <c r="E19683" t="s">
        <v>7135</v>
      </c>
      <c r="F19683">
        <v>0</v>
      </c>
      <c r="G19683" t="s">
        <v>43</v>
      </c>
      <c r="H19683" t="s">
        <v>44</v>
      </c>
      <c r="I19683" t="s">
        <v>52</v>
      </c>
      <c r="J19683" t="s">
        <v>141</v>
      </c>
      <c r="K19683" t="s">
        <v>855</v>
      </c>
      <c r="L19683">
        <v>2</v>
      </c>
      <c r="M19683" s="1">
        <v>39814</v>
      </c>
      <c r="N19683" s="3">
        <v>43839</v>
      </c>
      <c r="O19683" t="s">
        <v>135</v>
      </c>
      <c r="P19683">
        <v>2009</v>
      </c>
      <c r="Q19683" s="1">
        <v>41177</v>
      </c>
      <c r="R19683" s="1">
        <v>41452</v>
      </c>
      <c r="S19683">
        <v>0</v>
      </c>
      <c r="T19683">
        <v>6500000</v>
      </c>
      <c r="U19683">
        <v>0</v>
      </c>
      <c r="V19683">
        <v>0</v>
      </c>
      <c r="W19683">
        <v>0</v>
      </c>
      <c r="X19683">
        <v>0</v>
      </c>
      <c r="Y19683">
        <v>0</v>
      </c>
      <c r="Z19683">
        <v>0</v>
      </c>
      <c r="AA19683">
        <v>0</v>
      </c>
      <c r="AB19683">
        <v>0</v>
      </c>
      <c r="AC19683">
        <v>0</v>
      </c>
      <c r="AD19683">
        <v>0</v>
      </c>
      <c r="AE19683">
        <v>0</v>
      </c>
      <c r="AF19683">
        <v>5000000</v>
      </c>
      <c r="AG19683">
        <v>0</v>
      </c>
      <c r="AH19683">
        <v>0</v>
      </c>
      <c r="AI19683">
        <v>0</v>
      </c>
      <c r="AJ19683">
        <v>0</v>
      </c>
      <c r="AK19683">
        <v>0</v>
      </c>
      <c r="AL19683">
        <v>0</v>
      </c>
      <c r="AM19683">
        <v>0</v>
      </c>
      <c r="AN19683">
        <v>1</v>
      </c>
    </row>
    <row r="19684" spans="1:40" x14ac:dyDescent="0.45">
      <c r="A19684" t="s">
        <v>38162</v>
      </c>
      <c r="B19684" t="s">
        <v>38163</v>
      </c>
      <c r="C19684" t="s">
        <v>38164</v>
      </c>
      <c r="D19684" t="s">
        <v>214</v>
      </c>
      <c r="E19684" t="s">
        <v>215</v>
      </c>
      <c r="F19684">
        <v>0</v>
      </c>
      <c r="G19684" t="s">
        <v>51</v>
      </c>
      <c r="H19684" t="s">
        <v>44</v>
      </c>
      <c r="I19684" t="s">
        <v>52</v>
      </c>
      <c r="J19684" t="s">
        <v>530</v>
      </c>
      <c r="K19684" t="s">
        <v>1022</v>
      </c>
      <c r="L19684">
        <v>2</v>
      </c>
      <c r="M19684" s="1">
        <v>40544</v>
      </c>
      <c r="N19684" s="3">
        <v>43841</v>
      </c>
      <c r="O19684" t="s">
        <v>311</v>
      </c>
      <c r="P19684">
        <v>2011</v>
      </c>
      <c r="Q19684" s="1">
        <v>40533</v>
      </c>
      <c r="R19684" s="1">
        <v>40914</v>
      </c>
      <c r="S19684">
        <v>0</v>
      </c>
      <c r="T19684">
        <v>6500000</v>
      </c>
      <c r="U19684">
        <v>0</v>
      </c>
      <c r="V19684">
        <v>0</v>
      </c>
      <c r="W19684">
        <v>0</v>
      </c>
      <c r="X19684">
        <v>0</v>
      </c>
      <c r="Y19684">
        <v>0</v>
      </c>
      <c r="Z19684">
        <v>0</v>
      </c>
      <c r="AA19684">
        <v>0</v>
      </c>
      <c r="AB19684">
        <v>0</v>
      </c>
      <c r="AC19684">
        <v>0</v>
      </c>
      <c r="AD19684">
        <v>0</v>
      </c>
      <c r="AE19684">
        <v>0</v>
      </c>
      <c r="AF19684">
        <v>2000000</v>
      </c>
      <c r="AG19684">
        <v>0</v>
      </c>
      <c r="AH19684">
        <v>0</v>
      </c>
      <c r="AI19684">
        <v>0</v>
      </c>
      <c r="AJ19684">
        <v>0</v>
      </c>
      <c r="AK19684">
        <v>0</v>
      </c>
      <c r="AL19684">
        <v>0</v>
      </c>
      <c r="AM19684">
        <v>0</v>
      </c>
      <c r="AN19684">
        <v>1</v>
      </c>
    </row>
    <row r="19685" spans="1:40" x14ac:dyDescent="0.45">
      <c r="A19685" t="s">
        <v>42943</v>
      </c>
      <c r="B19685" t="s">
        <v>42944</v>
      </c>
      <c r="C19685" t="s">
        <v>42945</v>
      </c>
      <c r="D19685" t="s">
        <v>198</v>
      </c>
      <c r="E19685" t="s">
        <v>199</v>
      </c>
      <c r="F19685">
        <v>0</v>
      </c>
      <c r="G19685" t="s">
        <v>51</v>
      </c>
      <c r="H19685" t="s">
        <v>44</v>
      </c>
      <c r="I19685" t="s">
        <v>52</v>
      </c>
      <c r="J19685" t="s">
        <v>141</v>
      </c>
      <c r="K19685" t="s">
        <v>991</v>
      </c>
      <c r="L19685">
        <v>1</v>
      </c>
      <c r="M19685" s="1">
        <v>36526</v>
      </c>
      <c r="N19685" s="2">
        <v>36526</v>
      </c>
      <c r="O19685" t="s">
        <v>176</v>
      </c>
      <c r="P19685">
        <v>2000</v>
      </c>
      <c r="Q19685" s="1">
        <v>41424</v>
      </c>
      <c r="R19685" s="1">
        <v>41424</v>
      </c>
      <c r="S19685">
        <v>0</v>
      </c>
      <c r="T19685">
        <v>6500000</v>
      </c>
      <c r="U19685">
        <v>0</v>
      </c>
      <c r="V19685">
        <v>0</v>
      </c>
      <c r="W19685">
        <v>0</v>
      </c>
      <c r="X19685">
        <v>0</v>
      </c>
      <c r="Y19685">
        <v>0</v>
      </c>
      <c r="Z19685">
        <v>0</v>
      </c>
      <c r="AA19685">
        <v>0</v>
      </c>
      <c r="AB19685">
        <v>0</v>
      </c>
      <c r="AC19685">
        <v>0</v>
      </c>
      <c r="AD19685">
        <v>0</v>
      </c>
      <c r="AE19685">
        <v>0</v>
      </c>
      <c r="AF19685">
        <v>0</v>
      </c>
      <c r="AG19685">
        <v>6500000</v>
      </c>
      <c r="AH19685">
        <v>0</v>
      </c>
      <c r="AI19685">
        <v>0</v>
      </c>
      <c r="AJ19685">
        <v>0</v>
      </c>
      <c r="AK19685">
        <v>0</v>
      </c>
      <c r="AL19685">
        <v>0</v>
      </c>
      <c r="AM19685">
        <v>0</v>
      </c>
      <c r="AN19685">
        <v>1</v>
      </c>
    </row>
    <row r="19686" spans="1:40" x14ac:dyDescent="0.45">
      <c r="A19686" t="s">
        <v>43448</v>
      </c>
      <c r="B19686" t="s">
        <v>43449</v>
      </c>
      <c r="C19686" t="s">
        <v>43450</v>
      </c>
      <c r="D19686" t="s">
        <v>49</v>
      </c>
      <c r="E19686" t="s">
        <v>50</v>
      </c>
      <c r="F19686">
        <v>0</v>
      </c>
      <c r="G19686" t="s">
        <v>51</v>
      </c>
      <c r="H19686" t="s">
        <v>44</v>
      </c>
      <c r="I19686" t="s">
        <v>52</v>
      </c>
      <c r="J19686" t="s">
        <v>141</v>
      </c>
      <c r="K19686" t="s">
        <v>401</v>
      </c>
      <c r="L19686">
        <v>1</v>
      </c>
      <c r="M19686" s="1">
        <v>40909</v>
      </c>
      <c r="N19686" s="3">
        <v>43842</v>
      </c>
      <c r="O19686" t="s">
        <v>94</v>
      </c>
      <c r="P19686">
        <v>2012</v>
      </c>
      <c r="Q19686" s="1">
        <v>41698</v>
      </c>
      <c r="R19686" s="1">
        <v>41698</v>
      </c>
      <c r="S19686">
        <v>0</v>
      </c>
      <c r="T19686">
        <v>6500000</v>
      </c>
      <c r="U19686">
        <v>0</v>
      </c>
      <c r="V19686">
        <v>0</v>
      </c>
      <c r="W19686">
        <v>0</v>
      </c>
      <c r="X19686">
        <v>0</v>
      </c>
      <c r="Y19686">
        <v>0</v>
      </c>
      <c r="Z19686">
        <v>0</v>
      </c>
      <c r="AA19686">
        <v>0</v>
      </c>
      <c r="AB19686">
        <v>0</v>
      </c>
      <c r="AC19686">
        <v>0</v>
      </c>
      <c r="AD19686">
        <v>0</v>
      </c>
      <c r="AE19686">
        <v>0</v>
      </c>
      <c r="AF19686">
        <v>0</v>
      </c>
      <c r="AG19686">
        <v>0</v>
      </c>
      <c r="AH19686">
        <v>0</v>
      </c>
      <c r="AI19686">
        <v>0</v>
      </c>
      <c r="AJ19686">
        <v>0</v>
      </c>
      <c r="AK19686">
        <v>0</v>
      </c>
      <c r="AL19686">
        <v>0</v>
      </c>
      <c r="AM19686">
        <v>0</v>
      </c>
      <c r="AN19686">
        <v>1</v>
      </c>
    </row>
    <row r="19687" spans="1:40" x14ac:dyDescent="0.45">
      <c r="A19687" t="s">
        <v>46322</v>
      </c>
      <c r="B19687" t="s">
        <v>46323</v>
      </c>
      <c r="C19687" t="s">
        <v>46324</v>
      </c>
      <c r="D19687" t="s">
        <v>46325</v>
      </c>
      <c r="E19687" t="s">
        <v>3670</v>
      </c>
      <c r="F19687">
        <v>0</v>
      </c>
      <c r="G19687" t="s">
        <v>51</v>
      </c>
      <c r="H19687" t="s">
        <v>44</v>
      </c>
      <c r="I19687" t="s">
        <v>52</v>
      </c>
      <c r="J19687" t="s">
        <v>141</v>
      </c>
      <c r="K19687" t="s">
        <v>142</v>
      </c>
      <c r="L19687">
        <v>1</v>
      </c>
      <c r="M19687" s="1">
        <v>41275</v>
      </c>
      <c r="N19687" s="3">
        <v>43843</v>
      </c>
      <c r="O19687" t="s">
        <v>117</v>
      </c>
      <c r="P19687">
        <v>2013</v>
      </c>
      <c r="Q19687" s="1">
        <v>41852</v>
      </c>
      <c r="R19687" s="1">
        <v>41852</v>
      </c>
      <c r="S19687">
        <v>6500000</v>
      </c>
      <c r="T19687">
        <v>0</v>
      </c>
      <c r="U19687">
        <v>0</v>
      </c>
      <c r="V19687">
        <v>0</v>
      </c>
      <c r="W19687">
        <v>0</v>
      </c>
      <c r="X19687">
        <v>0</v>
      </c>
      <c r="Y19687">
        <v>0</v>
      </c>
      <c r="Z19687">
        <v>0</v>
      </c>
      <c r="AA19687">
        <v>0</v>
      </c>
      <c r="AB19687">
        <v>0</v>
      </c>
      <c r="AC19687">
        <v>0</v>
      </c>
      <c r="AD19687">
        <v>0</v>
      </c>
      <c r="AE19687">
        <v>0</v>
      </c>
      <c r="AF19687">
        <v>0</v>
      </c>
      <c r="AG19687">
        <v>0</v>
      </c>
      <c r="AH19687">
        <v>0</v>
      </c>
      <c r="AI19687">
        <v>0</v>
      </c>
      <c r="AJ19687">
        <v>0</v>
      </c>
      <c r="AK19687">
        <v>0</v>
      </c>
      <c r="AL19687">
        <v>0</v>
      </c>
      <c r="AM19687">
        <v>0</v>
      </c>
      <c r="AN19687">
        <v>1</v>
      </c>
    </row>
    <row r="19688" spans="1:40" x14ac:dyDescent="0.45">
      <c r="A19688" t="s">
        <v>77306</v>
      </c>
      <c r="B19688" t="s">
        <v>77307</v>
      </c>
      <c r="C19688" t="s">
        <v>77308</v>
      </c>
      <c r="D19688" t="s">
        <v>77309</v>
      </c>
      <c r="E19688" t="s">
        <v>6225</v>
      </c>
      <c r="F19688">
        <v>0</v>
      </c>
      <c r="G19688" t="s">
        <v>43</v>
      </c>
      <c r="H19688" t="s">
        <v>44</v>
      </c>
      <c r="I19688" t="s">
        <v>52</v>
      </c>
      <c r="J19688" t="s">
        <v>141</v>
      </c>
      <c r="K19688" t="s">
        <v>142</v>
      </c>
      <c r="L19688">
        <v>2</v>
      </c>
      <c r="M19688" s="1">
        <v>37987</v>
      </c>
      <c r="N19688" s="3">
        <v>43834</v>
      </c>
      <c r="O19688" t="s">
        <v>273</v>
      </c>
      <c r="P19688">
        <v>2004</v>
      </c>
      <c r="Q19688" s="1">
        <v>39052</v>
      </c>
      <c r="R19688" s="1">
        <v>39540</v>
      </c>
      <c r="S19688">
        <v>0</v>
      </c>
      <c r="T19688">
        <v>5000000</v>
      </c>
      <c r="U19688">
        <v>0</v>
      </c>
      <c r="V19688">
        <v>0</v>
      </c>
      <c r="W19688">
        <v>0</v>
      </c>
      <c r="X19688">
        <v>0</v>
      </c>
      <c r="Y19688">
        <v>1500000</v>
      </c>
      <c r="Z19688">
        <v>0</v>
      </c>
      <c r="AA19688">
        <v>0</v>
      </c>
      <c r="AB19688">
        <v>0</v>
      </c>
      <c r="AC19688">
        <v>0</v>
      </c>
      <c r="AD19688">
        <v>0</v>
      </c>
      <c r="AE19688">
        <v>0</v>
      </c>
      <c r="AF19688">
        <v>5000000</v>
      </c>
      <c r="AG19688">
        <v>0</v>
      </c>
      <c r="AH19688">
        <v>0</v>
      </c>
      <c r="AI19688">
        <v>0</v>
      </c>
      <c r="AJ19688">
        <v>0</v>
      </c>
      <c r="AK19688">
        <v>0</v>
      </c>
      <c r="AL19688">
        <v>0</v>
      </c>
      <c r="AM19688">
        <v>0</v>
      </c>
      <c r="AN19688">
        <v>1</v>
      </c>
    </row>
    <row r="19689" spans="1:40" x14ac:dyDescent="0.45">
      <c r="A19689" t="s">
        <v>16644</v>
      </c>
      <c r="B19689" t="s">
        <v>16645</v>
      </c>
      <c r="C19689" t="s">
        <v>16646</v>
      </c>
      <c r="D19689" t="s">
        <v>209</v>
      </c>
      <c r="E19689" t="s">
        <v>210</v>
      </c>
      <c r="F19689">
        <v>0</v>
      </c>
      <c r="G19689" t="s">
        <v>43</v>
      </c>
      <c r="H19689" t="s">
        <v>44</v>
      </c>
      <c r="I19689" t="s">
        <v>451</v>
      </c>
      <c r="J19689" t="s">
        <v>452</v>
      </c>
      <c r="K19689" t="s">
        <v>1528</v>
      </c>
      <c r="L19689">
        <v>1</v>
      </c>
      <c r="M19689" s="1">
        <v>36892</v>
      </c>
      <c r="N19689" s="3">
        <v>43831</v>
      </c>
      <c r="O19689" t="s">
        <v>124</v>
      </c>
      <c r="P19689">
        <v>2001</v>
      </c>
      <c r="Q19689" s="1">
        <v>38718</v>
      </c>
      <c r="R19689" s="1">
        <v>38718</v>
      </c>
      <c r="S19689">
        <v>0</v>
      </c>
      <c r="T19689">
        <v>6500000</v>
      </c>
      <c r="U19689">
        <v>0</v>
      </c>
      <c r="V19689">
        <v>0</v>
      </c>
      <c r="W19689">
        <v>0</v>
      </c>
      <c r="X19689">
        <v>0</v>
      </c>
      <c r="Y19689">
        <v>0</v>
      </c>
      <c r="Z19689">
        <v>0</v>
      </c>
      <c r="AA19689">
        <v>0</v>
      </c>
      <c r="AB19689">
        <v>0</v>
      </c>
      <c r="AC19689">
        <v>0</v>
      </c>
      <c r="AD19689">
        <v>0</v>
      </c>
      <c r="AE19689">
        <v>0</v>
      </c>
      <c r="AF19689">
        <v>0</v>
      </c>
      <c r="AG19689">
        <v>0</v>
      </c>
      <c r="AH19689">
        <v>0</v>
      </c>
      <c r="AI19689">
        <v>0</v>
      </c>
      <c r="AJ19689">
        <v>0</v>
      </c>
      <c r="AK19689">
        <v>0</v>
      </c>
      <c r="AL19689">
        <v>0</v>
      </c>
      <c r="AM19689">
        <v>0</v>
      </c>
      <c r="AN19689">
        <v>1</v>
      </c>
    </row>
    <row r="19690" spans="1:40" x14ac:dyDescent="0.45">
      <c r="A19690" t="s">
        <v>45915</v>
      </c>
      <c r="B19690" t="s">
        <v>45916</v>
      </c>
      <c r="C19690" t="s">
        <v>45917</v>
      </c>
      <c r="D19690" t="s">
        <v>45918</v>
      </c>
      <c r="E19690" t="s">
        <v>5790</v>
      </c>
      <c r="F19690">
        <v>0</v>
      </c>
      <c r="G19690" t="s">
        <v>51</v>
      </c>
      <c r="H19690" t="s">
        <v>44</v>
      </c>
      <c r="I19690" t="s">
        <v>70</v>
      </c>
      <c r="J19690" t="s">
        <v>71</v>
      </c>
      <c r="K19690" t="s">
        <v>12192</v>
      </c>
      <c r="L19690">
        <v>1</v>
      </c>
      <c r="M19690" s="1">
        <v>38473</v>
      </c>
      <c r="N19690" s="3">
        <v>43956</v>
      </c>
      <c r="O19690" t="s">
        <v>904</v>
      </c>
      <c r="P19690">
        <v>2005</v>
      </c>
      <c r="Q19690" s="1">
        <v>39350</v>
      </c>
      <c r="R19690" s="1">
        <v>39350</v>
      </c>
      <c r="S19690">
        <v>0</v>
      </c>
      <c r="T19690">
        <v>6500000</v>
      </c>
      <c r="U19690">
        <v>0</v>
      </c>
      <c r="V19690">
        <v>0</v>
      </c>
      <c r="W19690">
        <v>0</v>
      </c>
      <c r="X19690">
        <v>0</v>
      </c>
      <c r="Y19690">
        <v>0</v>
      </c>
      <c r="Z19690">
        <v>0</v>
      </c>
      <c r="AA19690">
        <v>0</v>
      </c>
      <c r="AB19690">
        <v>0</v>
      </c>
      <c r="AC19690">
        <v>0</v>
      </c>
      <c r="AD19690">
        <v>0</v>
      </c>
      <c r="AE19690">
        <v>0</v>
      </c>
      <c r="AF19690">
        <v>6500000</v>
      </c>
      <c r="AG19690">
        <v>0</v>
      </c>
      <c r="AH19690">
        <v>0</v>
      </c>
      <c r="AI19690">
        <v>0</v>
      </c>
      <c r="AJ19690">
        <v>0</v>
      </c>
      <c r="AK19690">
        <v>0</v>
      </c>
      <c r="AL19690">
        <v>0</v>
      </c>
      <c r="AM19690">
        <v>0</v>
      </c>
      <c r="AN19690">
        <v>1</v>
      </c>
    </row>
    <row r="19691" spans="1:40" x14ac:dyDescent="0.45">
      <c r="A19691" t="s">
        <v>70003</v>
      </c>
      <c r="B19691" t="s">
        <v>70004</v>
      </c>
      <c r="C19691" t="s">
        <v>70005</v>
      </c>
      <c r="D19691" t="s">
        <v>198</v>
      </c>
      <c r="E19691" t="s">
        <v>199</v>
      </c>
      <c r="F19691">
        <v>0</v>
      </c>
      <c r="G19691" t="s">
        <v>51</v>
      </c>
      <c r="H19691" t="s">
        <v>44</v>
      </c>
      <c r="I19691" t="s">
        <v>70</v>
      </c>
      <c r="J19691" t="s">
        <v>1577</v>
      </c>
      <c r="K19691" t="s">
        <v>3881</v>
      </c>
      <c r="L19691">
        <v>1</v>
      </c>
      <c r="M19691" s="1">
        <v>38353</v>
      </c>
      <c r="N19691" s="3">
        <v>43835</v>
      </c>
      <c r="O19691" t="s">
        <v>277</v>
      </c>
      <c r="P19691">
        <v>2005</v>
      </c>
      <c r="Q19691" s="1">
        <v>40449</v>
      </c>
      <c r="R19691" s="1">
        <v>40449</v>
      </c>
      <c r="S19691">
        <v>0</v>
      </c>
      <c r="T19691">
        <v>6500000</v>
      </c>
      <c r="U19691">
        <v>0</v>
      </c>
      <c r="V19691">
        <v>0</v>
      </c>
      <c r="W19691">
        <v>0</v>
      </c>
      <c r="X19691">
        <v>0</v>
      </c>
      <c r="Y19691">
        <v>0</v>
      </c>
      <c r="Z19691">
        <v>0</v>
      </c>
      <c r="AA19691">
        <v>0</v>
      </c>
      <c r="AB19691">
        <v>0</v>
      </c>
      <c r="AC19691">
        <v>0</v>
      </c>
      <c r="AD19691">
        <v>0</v>
      </c>
      <c r="AE19691">
        <v>0</v>
      </c>
      <c r="AF19691">
        <v>0</v>
      </c>
      <c r="AG19691">
        <v>0</v>
      </c>
      <c r="AH19691">
        <v>6500000</v>
      </c>
      <c r="AI19691">
        <v>0</v>
      </c>
      <c r="AJ19691">
        <v>0</v>
      </c>
      <c r="AK19691">
        <v>0</v>
      </c>
      <c r="AL19691">
        <v>0</v>
      </c>
      <c r="AM19691">
        <v>0</v>
      </c>
      <c r="AN19691">
        <v>1</v>
      </c>
    </row>
    <row r="19692" spans="1:40" x14ac:dyDescent="0.45">
      <c r="A19692" t="s">
        <v>13907</v>
      </c>
      <c r="B19692" t="s">
        <v>13908</v>
      </c>
      <c r="C19692" t="s">
        <v>13909</v>
      </c>
      <c r="D19692" t="s">
        <v>209</v>
      </c>
      <c r="E19692" t="s">
        <v>210</v>
      </c>
      <c r="F19692">
        <v>0</v>
      </c>
      <c r="G19692" t="s">
        <v>51</v>
      </c>
      <c r="H19692" t="s">
        <v>44</v>
      </c>
      <c r="I19692" t="s">
        <v>369</v>
      </c>
      <c r="J19692" t="s">
        <v>370</v>
      </c>
      <c r="K19692" t="s">
        <v>3215</v>
      </c>
      <c r="L19692">
        <v>2</v>
      </c>
      <c r="M19692" s="1">
        <v>39448</v>
      </c>
      <c r="N19692" s="3">
        <v>43838</v>
      </c>
      <c r="O19692" t="s">
        <v>133</v>
      </c>
      <c r="P19692">
        <v>2008</v>
      </c>
      <c r="Q19692" s="1">
        <v>41180</v>
      </c>
      <c r="R19692" s="1">
        <v>41492</v>
      </c>
      <c r="S19692">
        <v>0</v>
      </c>
      <c r="T19692">
        <v>6500000</v>
      </c>
      <c r="U19692">
        <v>0</v>
      </c>
      <c r="V19692">
        <v>0</v>
      </c>
      <c r="W19692">
        <v>0</v>
      </c>
      <c r="X19692">
        <v>0</v>
      </c>
      <c r="Y19692">
        <v>0</v>
      </c>
      <c r="Z19692">
        <v>0</v>
      </c>
      <c r="AA19692">
        <v>0</v>
      </c>
      <c r="AB19692">
        <v>0</v>
      </c>
      <c r="AC19692">
        <v>0</v>
      </c>
      <c r="AD19692">
        <v>0</v>
      </c>
      <c r="AE19692">
        <v>0</v>
      </c>
      <c r="AF19692">
        <v>1500000</v>
      </c>
      <c r="AG19692">
        <v>5000000</v>
      </c>
      <c r="AH19692">
        <v>0</v>
      </c>
      <c r="AI19692">
        <v>0</v>
      </c>
      <c r="AJ19692">
        <v>0</v>
      </c>
      <c r="AK19692">
        <v>0</v>
      </c>
      <c r="AL19692">
        <v>0</v>
      </c>
      <c r="AM19692">
        <v>0</v>
      </c>
      <c r="AN19692">
        <v>1</v>
      </c>
    </row>
    <row r="19693" spans="1:40" x14ac:dyDescent="0.45">
      <c r="A19693" t="s">
        <v>31805</v>
      </c>
      <c r="B19693" t="s">
        <v>31806</v>
      </c>
      <c r="C19693" t="s">
        <v>31807</v>
      </c>
      <c r="D19693" t="s">
        <v>31808</v>
      </c>
      <c r="E19693" t="s">
        <v>31809</v>
      </c>
      <c r="F19693">
        <v>0</v>
      </c>
      <c r="G19693" t="s">
        <v>51</v>
      </c>
      <c r="H19693" t="s">
        <v>44</v>
      </c>
      <c r="I19693" t="s">
        <v>491</v>
      </c>
      <c r="J19693" t="s">
        <v>492</v>
      </c>
      <c r="K19693" t="s">
        <v>6858</v>
      </c>
      <c r="L19693">
        <v>2</v>
      </c>
      <c r="M19693" s="1">
        <v>41060</v>
      </c>
      <c r="N19693" s="3">
        <v>43963</v>
      </c>
      <c r="O19693" t="s">
        <v>48</v>
      </c>
      <c r="P19693">
        <v>2012</v>
      </c>
      <c r="Q19693" s="1">
        <v>41684</v>
      </c>
      <c r="R19693" s="1">
        <v>41968</v>
      </c>
      <c r="S19693">
        <v>1000000</v>
      </c>
      <c r="T19693">
        <v>5500000</v>
      </c>
      <c r="U19693">
        <v>0</v>
      </c>
      <c r="V19693">
        <v>0</v>
      </c>
      <c r="W19693">
        <v>0</v>
      </c>
      <c r="X19693">
        <v>0</v>
      </c>
      <c r="Y19693">
        <v>0</v>
      </c>
      <c r="Z19693">
        <v>0</v>
      </c>
      <c r="AA19693">
        <v>0</v>
      </c>
      <c r="AB19693">
        <v>0</v>
      </c>
      <c r="AC19693">
        <v>0</v>
      </c>
      <c r="AD19693">
        <v>0</v>
      </c>
      <c r="AE19693">
        <v>0</v>
      </c>
      <c r="AF19693">
        <v>5500000</v>
      </c>
      <c r="AG19693">
        <v>0</v>
      </c>
      <c r="AH19693">
        <v>0</v>
      </c>
      <c r="AI19693">
        <v>0</v>
      </c>
      <c r="AJ19693">
        <v>0</v>
      </c>
      <c r="AK19693">
        <v>0</v>
      </c>
      <c r="AL19693">
        <v>0</v>
      </c>
      <c r="AM19693">
        <v>0</v>
      </c>
      <c r="AN19693">
        <v>1</v>
      </c>
    </row>
    <row r="19694" spans="1:40" x14ac:dyDescent="0.45">
      <c r="A19694" t="s">
        <v>46686</v>
      </c>
      <c r="B19694" t="s">
        <v>46687</v>
      </c>
      <c r="C19694" t="s">
        <v>46688</v>
      </c>
      <c r="D19694" t="s">
        <v>209</v>
      </c>
      <c r="E19694" t="s">
        <v>210</v>
      </c>
      <c r="F19694">
        <v>0</v>
      </c>
      <c r="G19694" t="s">
        <v>51</v>
      </c>
      <c r="H19694" t="s">
        <v>44</v>
      </c>
      <c r="I19694" t="s">
        <v>1353</v>
      </c>
      <c r="J19694" t="s">
        <v>1457</v>
      </c>
      <c r="K19694" t="s">
        <v>32593</v>
      </c>
      <c r="L19694">
        <v>1</v>
      </c>
      <c r="M19694" s="1">
        <v>36892</v>
      </c>
      <c r="N19694" s="3">
        <v>43831</v>
      </c>
      <c r="O19694" t="s">
        <v>124</v>
      </c>
      <c r="P19694">
        <v>2001</v>
      </c>
      <c r="Q19694" s="1">
        <v>41397</v>
      </c>
      <c r="R19694" s="1">
        <v>41397</v>
      </c>
      <c r="S19694">
        <v>0</v>
      </c>
      <c r="T19694">
        <v>0</v>
      </c>
      <c r="U19694">
        <v>0</v>
      </c>
      <c r="V19694">
        <v>0</v>
      </c>
      <c r="W19694">
        <v>0</v>
      </c>
      <c r="X19694">
        <v>0</v>
      </c>
      <c r="Y19694">
        <v>0</v>
      </c>
      <c r="Z19694">
        <v>0</v>
      </c>
      <c r="AA19694">
        <v>6500000</v>
      </c>
      <c r="AB19694">
        <v>0</v>
      </c>
      <c r="AC19694">
        <v>0</v>
      </c>
      <c r="AD19694">
        <v>0</v>
      </c>
      <c r="AE19694">
        <v>0</v>
      </c>
      <c r="AF19694">
        <v>0</v>
      </c>
      <c r="AG19694">
        <v>0</v>
      </c>
      <c r="AH19694">
        <v>0</v>
      </c>
      <c r="AI19694">
        <v>0</v>
      </c>
      <c r="AJ19694">
        <v>0</v>
      </c>
      <c r="AK19694">
        <v>0</v>
      </c>
      <c r="AL19694">
        <v>0</v>
      </c>
      <c r="AM19694">
        <v>0</v>
      </c>
      <c r="AN19694">
        <v>1</v>
      </c>
    </row>
    <row r="19695" spans="1:40" x14ac:dyDescent="0.45">
      <c r="A19695" t="s">
        <v>11943</v>
      </c>
      <c r="B19695" t="s">
        <v>11944</v>
      </c>
      <c r="C19695" t="s">
        <v>11945</v>
      </c>
      <c r="D19695" t="s">
        <v>3350</v>
      </c>
      <c r="E19695" t="s">
        <v>2874</v>
      </c>
      <c r="F19695">
        <v>0</v>
      </c>
      <c r="G19695" t="s">
        <v>51</v>
      </c>
      <c r="H19695" t="s">
        <v>44</v>
      </c>
      <c r="I19695" t="s">
        <v>204</v>
      </c>
      <c r="J19695" t="s">
        <v>205</v>
      </c>
      <c r="K19695" t="s">
        <v>2076</v>
      </c>
      <c r="L19695">
        <v>3</v>
      </c>
      <c r="M19695" s="1">
        <v>38718</v>
      </c>
      <c r="N19695" s="3">
        <v>43836</v>
      </c>
      <c r="O19695" t="s">
        <v>260</v>
      </c>
      <c r="P19695">
        <v>2006</v>
      </c>
      <c r="Q19695" s="1">
        <v>40269</v>
      </c>
      <c r="R19695" s="1">
        <v>41330</v>
      </c>
      <c r="S19695">
        <v>0</v>
      </c>
      <c r="T19695">
        <v>6000000</v>
      </c>
      <c r="U19695">
        <v>0</v>
      </c>
      <c r="V19695">
        <v>0</v>
      </c>
      <c r="W19695">
        <v>0</v>
      </c>
      <c r="X19695">
        <v>500000</v>
      </c>
      <c r="Y19695">
        <v>0</v>
      </c>
      <c r="Z19695">
        <v>0</v>
      </c>
      <c r="AA19695">
        <v>0</v>
      </c>
      <c r="AB19695">
        <v>0</v>
      </c>
      <c r="AC19695">
        <v>0</v>
      </c>
      <c r="AD19695">
        <v>0</v>
      </c>
      <c r="AE19695">
        <v>0</v>
      </c>
      <c r="AF19695">
        <v>0</v>
      </c>
      <c r="AG19695">
        <v>0</v>
      </c>
      <c r="AH19695">
        <v>0</v>
      </c>
      <c r="AI19695">
        <v>0</v>
      </c>
      <c r="AJ19695">
        <v>0</v>
      </c>
      <c r="AK19695">
        <v>0</v>
      </c>
      <c r="AL19695">
        <v>0</v>
      </c>
      <c r="AM19695">
        <v>0</v>
      </c>
      <c r="AN19695">
        <v>1</v>
      </c>
    </row>
    <row r="19696" spans="1:40" x14ac:dyDescent="0.45">
      <c r="A19696" t="s">
        <v>38060</v>
      </c>
      <c r="B19696" t="s">
        <v>38061</v>
      </c>
      <c r="C19696" t="s">
        <v>38062</v>
      </c>
      <c r="D19696" t="s">
        <v>68</v>
      </c>
      <c r="E19696" t="s">
        <v>69</v>
      </c>
      <c r="F19696">
        <v>0</v>
      </c>
      <c r="G19696" t="s">
        <v>51</v>
      </c>
      <c r="H19696" t="s">
        <v>44</v>
      </c>
      <c r="I19696" t="s">
        <v>204</v>
      </c>
      <c r="J19696" t="s">
        <v>205</v>
      </c>
      <c r="K19696" t="s">
        <v>3252</v>
      </c>
      <c r="L19696">
        <v>1</v>
      </c>
      <c r="M19696" s="1">
        <v>36161</v>
      </c>
      <c r="N19696" s="2">
        <v>36161</v>
      </c>
      <c r="O19696" t="s">
        <v>597</v>
      </c>
      <c r="P19696">
        <v>1999</v>
      </c>
      <c r="Q19696" s="1">
        <v>39398</v>
      </c>
      <c r="R19696" s="1">
        <v>39398</v>
      </c>
      <c r="S19696">
        <v>0</v>
      </c>
      <c r="T19696">
        <v>6500000</v>
      </c>
      <c r="U19696">
        <v>0</v>
      </c>
      <c r="V19696">
        <v>0</v>
      </c>
      <c r="W19696">
        <v>0</v>
      </c>
      <c r="X19696">
        <v>0</v>
      </c>
      <c r="Y19696">
        <v>0</v>
      </c>
      <c r="Z19696">
        <v>0</v>
      </c>
      <c r="AA19696">
        <v>0</v>
      </c>
      <c r="AB19696">
        <v>0</v>
      </c>
      <c r="AC19696">
        <v>0</v>
      </c>
      <c r="AD19696">
        <v>0</v>
      </c>
      <c r="AE19696">
        <v>0</v>
      </c>
      <c r="AF19696">
        <v>0</v>
      </c>
      <c r="AG19696">
        <v>0</v>
      </c>
      <c r="AH19696">
        <v>0</v>
      </c>
      <c r="AI19696">
        <v>0</v>
      </c>
      <c r="AJ19696">
        <v>0</v>
      </c>
      <c r="AK19696">
        <v>0</v>
      </c>
      <c r="AL19696">
        <v>0</v>
      </c>
      <c r="AM19696">
        <v>0</v>
      </c>
      <c r="AN19696">
        <v>1</v>
      </c>
    </row>
    <row r="19697" spans="1:40" x14ac:dyDescent="0.45">
      <c r="A19697" t="s">
        <v>65177</v>
      </c>
      <c r="B19697" t="s">
        <v>65178</v>
      </c>
      <c r="C19697" t="s">
        <v>65179</v>
      </c>
      <c r="D19697" t="s">
        <v>65180</v>
      </c>
      <c r="E19697" t="s">
        <v>91</v>
      </c>
      <c r="F19697">
        <v>0</v>
      </c>
      <c r="G19697" t="s">
        <v>51</v>
      </c>
      <c r="H19697" t="s">
        <v>44</v>
      </c>
      <c r="I19697" t="s">
        <v>121</v>
      </c>
      <c r="J19697" t="s">
        <v>365</v>
      </c>
      <c r="K19697" t="s">
        <v>2016</v>
      </c>
      <c r="L19697">
        <v>2</v>
      </c>
      <c r="M19697" s="1">
        <v>40725</v>
      </c>
      <c r="N19697" s="3">
        <v>44023</v>
      </c>
      <c r="O19697" t="s">
        <v>172</v>
      </c>
      <c r="P19697">
        <v>2011</v>
      </c>
      <c r="Q19697" s="1">
        <v>40826</v>
      </c>
      <c r="R19697" s="1">
        <v>41695</v>
      </c>
      <c r="S19697">
        <v>1500000</v>
      </c>
      <c r="T19697">
        <v>5000000</v>
      </c>
      <c r="U19697">
        <v>0</v>
      </c>
      <c r="V19697">
        <v>0</v>
      </c>
      <c r="W19697">
        <v>0</v>
      </c>
      <c r="X19697">
        <v>0</v>
      </c>
      <c r="Y19697">
        <v>0</v>
      </c>
      <c r="Z19697">
        <v>0</v>
      </c>
      <c r="AA19697">
        <v>0</v>
      </c>
      <c r="AB19697">
        <v>0</v>
      </c>
      <c r="AC19697">
        <v>0</v>
      </c>
      <c r="AD19697">
        <v>0</v>
      </c>
      <c r="AE19697">
        <v>0</v>
      </c>
      <c r="AF19697">
        <v>5000000</v>
      </c>
      <c r="AG19697">
        <v>0</v>
      </c>
      <c r="AH19697">
        <v>0</v>
      </c>
      <c r="AI19697">
        <v>0</v>
      </c>
      <c r="AJ19697">
        <v>0</v>
      </c>
      <c r="AK19697">
        <v>0</v>
      </c>
      <c r="AL19697">
        <v>0</v>
      </c>
      <c r="AM19697">
        <v>0</v>
      </c>
      <c r="AN19697">
        <v>1</v>
      </c>
    </row>
    <row r="19698" spans="1:40" x14ac:dyDescent="0.45">
      <c r="A19698" t="s">
        <v>41083</v>
      </c>
      <c r="B19698" t="s">
        <v>41084</v>
      </c>
      <c r="C19698" t="s">
        <v>41085</v>
      </c>
      <c r="D19698" t="s">
        <v>209</v>
      </c>
      <c r="E19698" t="s">
        <v>210</v>
      </c>
      <c r="F19698">
        <v>0</v>
      </c>
      <c r="G19698" t="s">
        <v>43</v>
      </c>
      <c r="H19698" t="s">
        <v>44</v>
      </c>
      <c r="I19698" t="s">
        <v>96</v>
      </c>
      <c r="J19698" t="s">
        <v>1675</v>
      </c>
      <c r="K19698" t="s">
        <v>1675</v>
      </c>
      <c r="L19698">
        <v>1</v>
      </c>
      <c r="M19698" s="1">
        <v>37257</v>
      </c>
      <c r="N19698" s="3">
        <v>43832</v>
      </c>
      <c r="O19698" t="s">
        <v>321</v>
      </c>
      <c r="P19698">
        <v>2002</v>
      </c>
      <c r="Q19698" s="1">
        <v>39367</v>
      </c>
      <c r="R19698" s="1">
        <v>39367</v>
      </c>
      <c r="S19698">
        <v>0</v>
      </c>
      <c r="T19698">
        <v>6500000</v>
      </c>
      <c r="U19698">
        <v>0</v>
      </c>
      <c r="V19698">
        <v>0</v>
      </c>
      <c r="W19698">
        <v>0</v>
      </c>
      <c r="X19698">
        <v>0</v>
      </c>
      <c r="Y19698">
        <v>0</v>
      </c>
      <c r="Z19698">
        <v>0</v>
      </c>
      <c r="AA19698">
        <v>0</v>
      </c>
      <c r="AB19698">
        <v>0</v>
      </c>
      <c r="AC19698">
        <v>0</v>
      </c>
      <c r="AD19698">
        <v>0</v>
      </c>
      <c r="AE19698">
        <v>0</v>
      </c>
      <c r="AF19698">
        <v>0</v>
      </c>
      <c r="AG19698">
        <v>0</v>
      </c>
      <c r="AH19698">
        <v>0</v>
      </c>
      <c r="AI19698">
        <v>0</v>
      </c>
      <c r="AJ19698">
        <v>0</v>
      </c>
      <c r="AK19698">
        <v>0</v>
      </c>
      <c r="AL19698">
        <v>0</v>
      </c>
      <c r="AM19698">
        <v>0</v>
      </c>
      <c r="AN19698">
        <v>1</v>
      </c>
    </row>
    <row r="19699" spans="1:40" x14ac:dyDescent="0.45">
      <c r="A19699" t="s">
        <v>22974</v>
      </c>
      <c r="B19699" t="s">
        <v>22975</v>
      </c>
      <c r="C19699" t="s">
        <v>22976</v>
      </c>
      <c r="D19699" t="s">
        <v>198</v>
      </c>
      <c r="E19699" t="s">
        <v>199</v>
      </c>
      <c r="F19699">
        <v>0</v>
      </c>
      <c r="G19699" t="s">
        <v>43</v>
      </c>
      <c r="H19699" t="s">
        <v>44</v>
      </c>
      <c r="I19699" t="s">
        <v>327</v>
      </c>
      <c r="J19699" t="s">
        <v>328</v>
      </c>
      <c r="K19699" t="s">
        <v>12112</v>
      </c>
      <c r="L19699">
        <v>1</v>
      </c>
      <c r="M19699" s="1">
        <v>39083</v>
      </c>
      <c r="N19699" s="3">
        <v>43837</v>
      </c>
      <c r="O19699" t="s">
        <v>80</v>
      </c>
      <c r="P19699">
        <v>2007</v>
      </c>
      <c r="Q19699" s="1">
        <v>40344</v>
      </c>
      <c r="R19699" s="1">
        <v>40344</v>
      </c>
      <c r="S19699">
        <v>0</v>
      </c>
      <c r="T19699">
        <v>0</v>
      </c>
      <c r="U19699">
        <v>0</v>
      </c>
      <c r="V19699">
        <v>0</v>
      </c>
      <c r="W19699">
        <v>0</v>
      </c>
      <c r="X19699">
        <v>6500000</v>
      </c>
      <c r="Y19699">
        <v>0</v>
      </c>
      <c r="Z19699">
        <v>0</v>
      </c>
      <c r="AA19699">
        <v>0</v>
      </c>
      <c r="AB19699">
        <v>0</v>
      </c>
      <c r="AC19699">
        <v>0</v>
      </c>
      <c r="AD19699">
        <v>0</v>
      </c>
      <c r="AE19699">
        <v>0</v>
      </c>
      <c r="AF19699">
        <v>0</v>
      </c>
      <c r="AG19699">
        <v>0</v>
      </c>
      <c r="AH19699">
        <v>0</v>
      </c>
      <c r="AI19699">
        <v>0</v>
      </c>
      <c r="AJ19699">
        <v>0</v>
      </c>
      <c r="AK19699">
        <v>0</v>
      </c>
      <c r="AL19699">
        <v>0</v>
      </c>
      <c r="AM19699">
        <v>0</v>
      </c>
      <c r="AN19699">
        <v>1</v>
      </c>
    </row>
    <row r="19700" spans="1:40" x14ac:dyDescent="0.45">
      <c r="A19700" t="s">
        <v>2257</v>
      </c>
      <c r="B19700" t="s">
        <v>2258</v>
      </c>
      <c r="C19700" t="s">
        <v>2259</v>
      </c>
      <c r="D19700" t="s">
        <v>73</v>
      </c>
      <c r="E19700" t="s">
        <v>74</v>
      </c>
      <c r="F19700">
        <v>0</v>
      </c>
      <c r="G19700" t="s">
        <v>51</v>
      </c>
      <c r="H19700" t="s">
        <v>44</v>
      </c>
      <c r="I19700" t="s">
        <v>45</v>
      </c>
      <c r="J19700" t="s">
        <v>46</v>
      </c>
      <c r="K19700" t="s">
        <v>47</v>
      </c>
      <c r="L19700">
        <v>2</v>
      </c>
      <c r="M19700" s="1">
        <v>40878</v>
      </c>
      <c r="N19700" s="3">
        <v>44176</v>
      </c>
      <c r="O19700" t="s">
        <v>72</v>
      </c>
      <c r="P19700">
        <v>2011</v>
      </c>
      <c r="Q19700" s="1">
        <v>41214</v>
      </c>
      <c r="R19700" s="1">
        <v>41579</v>
      </c>
      <c r="S19700">
        <v>1500000</v>
      </c>
      <c r="T19700">
        <v>5000000</v>
      </c>
      <c r="U19700">
        <v>0</v>
      </c>
      <c r="V19700">
        <v>0</v>
      </c>
      <c r="W19700">
        <v>0</v>
      </c>
      <c r="X19700">
        <v>0</v>
      </c>
      <c r="Y19700">
        <v>0</v>
      </c>
      <c r="Z19700">
        <v>0</v>
      </c>
      <c r="AA19700">
        <v>0</v>
      </c>
      <c r="AB19700">
        <v>0</v>
      </c>
      <c r="AC19700">
        <v>0</v>
      </c>
      <c r="AD19700">
        <v>0</v>
      </c>
      <c r="AE19700">
        <v>0</v>
      </c>
      <c r="AF19700">
        <v>5000000</v>
      </c>
      <c r="AG19700">
        <v>0</v>
      </c>
      <c r="AH19700">
        <v>0</v>
      </c>
      <c r="AI19700">
        <v>0</v>
      </c>
      <c r="AJ19700">
        <v>0</v>
      </c>
      <c r="AK19700">
        <v>0</v>
      </c>
      <c r="AL19700">
        <v>0</v>
      </c>
      <c r="AM19700">
        <v>0</v>
      </c>
      <c r="AN19700">
        <v>1</v>
      </c>
    </row>
    <row r="19701" spans="1:40" x14ac:dyDescent="0.45">
      <c r="A19701" t="s">
        <v>5518</v>
      </c>
      <c r="B19701" t="s">
        <v>5519</v>
      </c>
      <c r="C19701" t="s">
        <v>5520</v>
      </c>
      <c r="D19701" t="s">
        <v>5521</v>
      </c>
      <c r="E19701" t="s">
        <v>5522</v>
      </c>
      <c r="F19701">
        <v>0</v>
      </c>
      <c r="G19701" t="s">
        <v>51</v>
      </c>
      <c r="H19701" t="s">
        <v>44</v>
      </c>
      <c r="I19701" t="s">
        <v>45</v>
      </c>
      <c r="J19701" t="s">
        <v>46</v>
      </c>
      <c r="K19701" t="s">
        <v>47</v>
      </c>
      <c r="L19701">
        <v>1</v>
      </c>
      <c r="M19701" s="1">
        <v>40544</v>
      </c>
      <c r="N19701" s="3">
        <v>43841</v>
      </c>
      <c r="O19701" t="s">
        <v>311</v>
      </c>
      <c r="P19701">
        <v>2011</v>
      </c>
      <c r="Q19701" s="1">
        <v>40909</v>
      </c>
      <c r="R19701" s="1">
        <v>40909</v>
      </c>
      <c r="S19701">
        <v>0</v>
      </c>
      <c r="T19701">
        <v>6500000</v>
      </c>
      <c r="U19701">
        <v>0</v>
      </c>
      <c r="V19701">
        <v>0</v>
      </c>
      <c r="W19701">
        <v>0</v>
      </c>
      <c r="X19701">
        <v>0</v>
      </c>
      <c r="Y19701">
        <v>0</v>
      </c>
      <c r="Z19701">
        <v>0</v>
      </c>
      <c r="AA19701">
        <v>0</v>
      </c>
      <c r="AB19701">
        <v>0</v>
      </c>
      <c r="AC19701">
        <v>0</v>
      </c>
      <c r="AD19701">
        <v>0</v>
      </c>
      <c r="AE19701">
        <v>0</v>
      </c>
      <c r="AF19701">
        <v>6500000</v>
      </c>
      <c r="AG19701">
        <v>0</v>
      </c>
      <c r="AH19701">
        <v>0</v>
      </c>
      <c r="AI19701">
        <v>0</v>
      </c>
      <c r="AJ19701">
        <v>0</v>
      </c>
      <c r="AK19701">
        <v>0</v>
      </c>
      <c r="AL19701">
        <v>0</v>
      </c>
      <c r="AM19701">
        <v>0</v>
      </c>
      <c r="AN19701">
        <v>1</v>
      </c>
    </row>
    <row r="19702" spans="1:40" x14ac:dyDescent="0.45">
      <c r="A19702" t="s">
        <v>8965</v>
      </c>
      <c r="B19702" t="s">
        <v>8966</v>
      </c>
      <c r="C19702" t="s">
        <v>8967</v>
      </c>
      <c r="D19702" t="s">
        <v>78</v>
      </c>
      <c r="E19702" t="s">
        <v>79</v>
      </c>
      <c r="F19702">
        <v>0</v>
      </c>
      <c r="G19702" t="s">
        <v>43</v>
      </c>
      <c r="H19702" t="s">
        <v>44</v>
      </c>
      <c r="I19702" t="s">
        <v>45</v>
      </c>
      <c r="J19702" t="s">
        <v>46</v>
      </c>
      <c r="K19702" t="s">
        <v>47</v>
      </c>
      <c r="L19702">
        <v>1</v>
      </c>
      <c r="M19702" s="1">
        <v>38749</v>
      </c>
      <c r="N19702" s="3">
        <v>43867</v>
      </c>
      <c r="O19702" t="s">
        <v>260</v>
      </c>
      <c r="P19702">
        <v>2006</v>
      </c>
      <c r="Q19702" s="1">
        <v>41043</v>
      </c>
      <c r="R19702" s="1">
        <v>41043</v>
      </c>
      <c r="S19702">
        <v>0</v>
      </c>
      <c r="T19702">
        <v>6500000</v>
      </c>
      <c r="U19702">
        <v>0</v>
      </c>
      <c r="V19702">
        <v>0</v>
      </c>
      <c r="W19702">
        <v>0</v>
      </c>
      <c r="X19702">
        <v>0</v>
      </c>
      <c r="Y19702">
        <v>0</v>
      </c>
      <c r="Z19702">
        <v>0</v>
      </c>
      <c r="AA19702">
        <v>0</v>
      </c>
      <c r="AB19702">
        <v>0</v>
      </c>
      <c r="AC19702">
        <v>0</v>
      </c>
      <c r="AD19702">
        <v>0</v>
      </c>
      <c r="AE19702">
        <v>0</v>
      </c>
      <c r="AF19702">
        <v>6500000</v>
      </c>
      <c r="AG19702">
        <v>0</v>
      </c>
      <c r="AH19702">
        <v>0</v>
      </c>
      <c r="AI19702">
        <v>0</v>
      </c>
      <c r="AJ19702">
        <v>0</v>
      </c>
      <c r="AK19702">
        <v>0</v>
      </c>
      <c r="AL19702">
        <v>0</v>
      </c>
      <c r="AM19702">
        <v>0</v>
      </c>
      <c r="AN19702">
        <v>1</v>
      </c>
    </row>
    <row r="19703" spans="1:40" x14ac:dyDescent="0.45">
      <c r="A19703" t="s">
        <v>24279</v>
      </c>
      <c r="B19703" t="s">
        <v>24280</v>
      </c>
      <c r="C19703" t="s">
        <v>24281</v>
      </c>
      <c r="D19703" t="s">
        <v>24282</v>
      </c>
      <c r="E19703" t="s">
        <v>20298</v>
      </c>
      <c r="F19703">
        <v>0</v>
      </c>
      <c r="G19703" t="s">
        <v>51</v>
      </c>
      <c r="H19703" t="s">
        <v>44</v>
      </c>
      <c r="I19703" t="s">
        <v>45</v>
      </c>
      <c r="J19703" t="s">
        <v>46</v>
      </c>
      <c r="K19703" t="s">
        <v>47</v>
      </c>
      <c r="L19703">
        <v>6</v>
      </c>
      <c r="M19703" s="1">
        <v>41000</v>
      </c>
      <c r="N19703" s="3">
        <v>43933</v>
      </c>
      <c r="O19703" t="s">
        <v>48</v>
      </c>
      <c r="P19703">
        <v>2012</v>
      </c>
      <c r="Q19703" s="1">
        <v>41334</v>
      </c>
      <c r="R19703" s="1">
        <v>41618</v>
      </c>
      <c r="S19703">
        <v>6500000</v>
      </c>
      <c r="T19703">
        <v>0</v>
      </c>
      <c r="U19703">
        <v>0</v>
      </c>
      <c r="V19703">
        <v>0</v>
      </c>
      <c r="W19703">
        <v>0</v>
      </c>
      <c r="X19703">
        <v>0</v>
      </c>
      <c r="Y19703">
        <v>0</v>
      </c>
      <c r="Z19703">
        <v>0</v>
      </c>
      <c r="AA19703">
        <v>0</v>
      </c>
      <c r="AB19703">
        <v>0</v>
      </c>
      <c r="AC19703">
        <v>0</v>
      </c>
      <c r="AD19703">
        <v>0</v>
      </c>
      <c r="AE19703">
        <v>0</v>
      </c>
      <c r="AF19703">
        <v>0</v>
      </c>
      <c r="AG19703">
        <v>0</v>
      </c>
      <c r="AH19703">
        <v>0</v>
      </c>
      <c r="AI19703">
        <v>0</v>
      </c>
      <c r="AJ19703">
        <v>0</v>
      </c>
      <c r="AK19703">
        <v>0</v>
      </c>
      <c r="AL19703">
        <v>0</v>
      </c>
      <c r="AM19703">
        <v>0</v>
      </c>
      <c r="AN19703">
        <v>1</v>
      </c>
    </row>
    <row r="19704" spans="1:40" x14ac:dyDescent="0.45">
      <c r="A19704" t="s">
        <v>24813</v>
      </c>
      <c r="B19704" t="s">
        <v>24814</v>
      </c>
      <c r="C19704" t="s">
        <v>24815</v>
      </c>
      <c r="D19704" t="s">
        <v>24816</v>
      </c>
      <c r="E19704" t="s">
        <v>74</v>
      </c>
      <c r="F19704">
        <v>0</v>
      </c>
      <c r="G19704" t="s">
        <v>51</v>
      </c>
      <c r="H19704" t="s">
        <v>44</v>
      </c>
      <c r="I19704" t="s">
        <v>45</v>
      </c>
      <c r="J19704" t="s">
        <v>46</v>
      </c>
      <c r="K19704" t="s">
        <v>47</v>
      </c>
      <c r="L19704">
        <v>1</v>
      </c>
      <c r="M19704" s="1">
        <v>41275</v>
      </c>
      <c r="N19704" s="3">
        <v>43843</v>
      </c>
      <c r="O19704" t="s">
        <v>117</v>
      </c>
      <c r="P19704">
        <v>2013</v>
      </c>
      <c r="Q19704" s="1">
        <v>41794</v>
      </c>
      <c r="R19704" s="1">
        <v>41794</v>
      </c>
      <c r="S19704">
        <v>0</v>
      </c>
      <c r="T19704">
        <v>6500000</v>
      </c>
      <c r="U19704">
        <v>0</v>
      </c>
      <c r="V19704">
        <v>0</v>
      </c>
      <c r="W19704">
        <v>0</v>
      </c>
      <c r="X19704">
        <v>0</v>
      </c>
      <c r="Y19704">
        <v>0</v>
      </c>
      <c r="Z19704">
        <v>0</v>
      </c>
      <c r="AA19704">
        <v>0</v>
      </c>
      <c r="AB19704">
        <v>0</v>
      </c>
      <c r="AC19704">
        <v>0</v>
      </c>
      <c r="AD19704">
        <v>0</v>
      </c>
      <c r="AE19704">
        <v>0</v>
      </c>
      <c r="AF19704">
        <v>6500000</v>
      </c>
      <c r="AG19704">
        <v>0</v>
      </c>
      <c r="AH19704">
        <v>0</v>
      </c>
      <c r="AI19704">
        <v>0</v>
      </c>
      <c r="AJ19704">
        <v>0</v>
      </c>
      <c r="AK19704">
        <v>0</v>
      </c>
      <c r="AL19704">
        <v>0</v>
      </c>
      <c r="AM19704">
        <v>0</v>
      </c>
      <c r="AN19704">
        <v>1</v>
      </c>
    </row>
    <row r="19705" spans="1:40" x14ac:dyDescent="0.45">
      <c r="A19705" t="s">
        <v>37848</v>
      </c>
      <c r="B19705" t="s">
        <v>37849</v>
      </c>
      <c r="C19705" t="s">
        <v>37850</v>
      </c>
      <c r="D19705" t="s">
        <v>101</v>
      </c>
      <c r="E19705" t="s">
        <v>102</v>
      </c>
      <c r="F19705">
        <v>0</v>
      </c>
      <c r="G19705" t="s">
        <v>51</v>
      </c>
      <c r="H19705" t="s">
        <v>44</v>
      </c>
      <c r="I19705" t="s">
        <v>45</v>
      </c>
      <c r="J19705" t="s">
        <v>46</v>
      </c>
      <c r="K19705" t="s">
        <v>47</v>
      </c>
      <c r="L19705">
        <v>3</v>
      </c>
      <c r="M19705" s="1">
        <v>39083</v>
      </c>
      <c r="N19705" s="3">
        <v>43837</v>
      </c>
      <c r="O19705" t="s">
        <v>80</v>
      </c>
      <c r="P19705">
        <v>2007</v>
      </c>
      <c r="Q19705" s="1">
        <v>39903</v>
      </c>
      <c r="R19705" s="1">
        <v>40893</v>
      </c>
      <c r="S19705">
        <v>0</v>
      </c>
      <c r="T19705">
        <v>6500000</v>
      </c>
      <c r="U19705">
        <v>0</v>
      </c>
      <c r="V19705">
        <v>0</v>
      </c>
      <c r="W19705">
        <v>0</v>
      </c>
      <c r="X19705">
        <v>0</v>
      </c>
      <c r="Y19705">
        <v>0</v>
      </c>
      <c r="Z19705">
        <v>0</v>
      </c>
      <c r="AA19705">
        <v>0</v>
      </c>
      <c r="AB19705">
        <v>0</v>
      </c>
      <c r="AC19705">
        <v>0</v>
      </c>
      <c r="AD19705">
        <v>0</v>
      </c>
      <c r="AE19705">
        <v>0</v>
      </c>
      <c r="AF19705">
        <v>0</v>
      </c>
      <c r="AG19705">
        <v>3500000</v>
      </c>
      <c r="AH19705">
        <v>0</v>
      </c>
      <c r="AI19705">
        <v>0</v>
      </c>
      <c r="AJ19705">
        <v>0</v>
      </c>
      <c r="AK19705">
        <v>0</v>
      </c>
      <c r="AL19705">
        <v>0</v>
      </c>
      <c r="AM19705">
        <v>0</v>
      </c>
      <c r="AN19705">
        <v>1</v>
      </c>
    </row>
    <row r="19706" spans="1:40" x14ac:dyDescent="0.45">
      <c r="A19706" t="s">
        <v>39307</v>
      </c>
      <c r="B19706" t="s">
        <v>39308</v>
      </c>
      <c r="C19706" t="s">
        <v>39309</v>
      </c>
      <c r="D19706" t="s">
        <v>73</v>
      </c>
      <c r="E19706" t="s">
        <v>74</v>
      </c>
      <c r="F19706">
        <v>0</v>
      </c>
      <c r="G19706" t="s">
        <v>51</v>
      </c>
      <c r="H19706" t="s">
        <v>44</v>
      </c>
      <c r="I19706" t="s">
        <v>45</v>
      </c>
      <c r="J19706" t="s">
        <v>46</v>
      </c>
      <c r="K19706" t="s">
        <v>2361</v>
      </c>
      <c r="L19706">
        <v>1</v>
      </c>
      <c r="M19706" s="1">
        <v>39327</v>
      </c>
      <c r="N19706" s="3">
        <v>44081</v>
      </c>
      <c r="O19706" t="s">
        <v>382</v>
      </c>
      <c r="P19706">
        <v>2007</v>
      </c>
      <c r="Q19706" s="1">
        <v>40669</v>
      </c>
      <c r="R19706" s="1">
        <v>40669</v>
      </c>
      <c r="S19706">
        <v>0</v>
      </c>
      <c r="T19706">
        <v>6500000</v>
      </c>
      <c r="U19706">
        <v>0</v>
      </c>
      <c r="V19706">
        <v>0</v>
      </c>
      <c r="W19706">
        <v>0</v>
      </c>
      <c r="X19706">
        <v>0</v>
      </c>
      <c r="Y19706">
        <v>0</v>
      </c>
      <c r="Z19706">
        <v>0</v>
      </c>
      <c r="AA19706">
        <v>0</v>
      </c>
      <c r="AB19706">
        <v>0</v>
      </c>
      <c r="AC19706">
        <v>0</v>
      </c>
      <c r="AD19706">
        <v>0</v>
      </c>
      <c r="AE19706">
        <v>0</v>
      </c>
      <c r="AF19706">
        <v>0</v>
      </c>
      <c r="AG19706">
        <v>0</v>
      </c>
      <c r="AH19706">
        <v>0</v>
      </c>
      <c r="AI19706">
        <v>0</v>
      </c>
      <c r="AJ19706">
        <v>0</v>
      </c>
      <c r="AK19706">
        <v>0</v>
      </c>
      <c r="AL19706">
        <v>0</v>
      </c>
      <c r="AM19706">
        <v>0</v>
      </c>
      <c r="AN19706">
        <v>1</v>
      </c>
    </row>
    <row r="19707" spans="1:40" x14ac:dyDescent="0.45">
      <c r="A19707" t="s">
        <v>48891</v>
      </c>
      <c r="B19707" t="s">
        <v>48892</v>
      </c>
      <c r="C19707" t="s">
        <v>48893</v>
      </c>
      <c r="D19707" t="s">
        <v>198</v>
      </c>
      <c r="E19707" t="s">
        <v>199</v>
      </c>
      <c r="F19707">
        <v>0</v>
      </c>
      <c r="G19707" t="s">
        <v>51</v>
      </c>
      <c r="H19707" t="s">
        <v>44</v>
      </c>
      <c r="I19707" t="s">
        <v>45</v>
      </c>
      <c r="J19707" t="s">
        <v>46</v>
      </c>
      <c r="K19707" t="s">
        <v>47</v>
      </c>
      <c r="L19707">
        <v>3</v>
      </c>
      <c r="M19707" s="1">
        <v>38718</v>
      </c>
      <c r="N19707" s="3">
        <v>43836</v>
      </c>
      <c r="O19707" t="s">
        <v>260</v>
      </c>
      <c r="P19707">
        <v>2006</v>
      </c>
      <c r="Q19707" s="1">
        <v>41022</v>
      </c>
      <c r="R19707" s="1">
        <v>41528</v>
      </c>
      <c r="S19707">
        <v>0</v>
      </c>
      <c r="T19707">
        <v>4800000</v>
      </c>
      <c r="U19707">
        <v>0</v>
      </c>
      <c r="V19707">
        <v>0</v>
      </c>
      <c r="W19707">
        <v>0</v>
      </c>
      <c r="X19707">
        <v>0</v>
      </c>
      <c r="Y19707">
        <v>0</v>
      </c>
      <c r="Z19707">
        <v>1700000</v>
      </c>
      <c r="AA19707">
        <v>0</v>
      </c>
      <c r="AB19707">
        <v>0</v>
      </c>
      <c r="AC19707">
        <v>0</v>
      </c>
      <c r="AD19707">
        <v>0</v>
      </c>
      <c r="AE19707">
        <v>0</v>
      </c>
      <c r="AF19707">
        <v>2000000</v>
      </c>
      <c r="AG19707">
        <v>2800000</v>
      </c>
      <c r="AH19707">
        <v>0</v>
      </c>
      <c r="AI19707">
        <v>0</v>
      </c>
      <c r="AJ19707">
        <v>0</v>
      </c>
      <c r="AK19707">
        <v>0</v>
      </c>
      <c r="AL19707">
        <v>0</v>
      </c>
      <c r="AM19707">
        <v>0</v>
      </c>
      <c r="AN19707">
        <v>1</v>
      </c>
    </row>
    <row r="19708" spans="1:40" x14ac:dyDescent="0.45">
      <c r="A19708" t="s">
        <v>70834</v>
      </c>
      <c r="B19708" t="s">
        <v>70835</v>
      </c>
      <c r="C19708" t="s">
        <v>70836</v>
      </c>
      <c r="D19708" t="s">
        <v>209</v>
      </c>
      <c r="E19708" t="s">
        <v>210</v>
      </c>
      <c r="F19708">
        <v>0</v>
      </c>
      <c r="G19708" t="s">
        <v>51</v>
      </c>
      <c r="H19708" t="s">
        <v>44</v>
      </c>
      <c r="I19708" t="s">
        <v>45</v>
      </c>
      <c r="J19708" t="s">
        <v>46</v>
      </c>
      <c r="K19708" t="s">
        <v>47</v>
      </c>
      <c r="L19708">
        <v>1</v>
      </c>
      <c r="M19708" s="1">
        <v>36892</v>
      </c>
      <c r="N19708" s="3">
        <v>43831</v>
      </c>
      <c r="O19708" t="s">
        <v>124</v>
      </c>
      <c r="P19708">
        <v>2001</v>
      </c>
      <c r="Q19708" s="1">
        <v>39083</v>
      </c>
      <c r="R19708" s="1">
        <v>39083</v>
      </c>
      <c r="S19708">
        <v>0</v>
      </c>
      <c r="T19708">
        <v>0</v>
      </c>
      <c r="U19708">
        <v>0</v>
      </c>
      <c r="V19708">
        <v>0</v>
      </c>
      <c r="W19708">
        <v>0</v>
      </c>
      <c r="X19708">
        <v>0</v>
      </c>
      <c r="Y19708">
        <v>6500000</v>
      </c>
      <c r="Z19708">
        <v>0</v>
      </c>
      <c r="AA19708">
        <v>0</v>
      </c>
      <c r="AB19708">
        <v>0</v>
      </c>
      <c r="AC19708">
        <v>0</v>
      </c>
      <c r="AD19708">
        <v>0</v>
      </c>
      <c r="AE19708">
        <v>0</v>
      </c>
      <c r="AF19708">
        <v>0</v>
      </c>
      <c r="AG19708">
        <v>0</v>
      </c>
      <c r="AH19708">
        <v>0</v>
      </c>
      <c r="AI19708">
        <v>0</v>
      </c>
      <c r="AJ19708">
        <v>0</v>
      </c>
      <c r="AK19708">
        <v>0</v>
      </c>
      <c r="AL19708">
        <v>0</v>
      </c>
      <c r="AM19708">
        <v>0</v>
      </c>
      <c r="AN19708">
        <v>1</v>
      </c>
    </row>
    <row r="19709" spans="1:40" x14ac:dyDescent="0.45">
      <c r="A19709" t="s">
        <v>47612</v>
      </c>
      <c r="B19709" t="s">
        <v>47613</v>
      </c>
      <c r="C19709" t="s">
        <v>47614</v>
      </c>
      <c r="D19709" t="s">
        <v>209</v>
      </c>
      <c r="E19709" t="s">
        <v>210</v>
      </c>
      <c r="F19709">
        <v>0</v>
      </c>
      <c r="G19709" t="s">
        <v>51</v>
      </c>
      <c r="H19709" t="s">
        <v>44</v>
      </c>
      <c r="I19709" t="s">
        <v>186</v>
      </c>
      <c r="J19709" t="s">
        <v>187</v>
      </c>
      <c r="K19709" t="s">
        <v>187</v>
      </c>
      <c r="L19709">
        <v>2</v>
      </c>
      <c r="M19709" s="1">
        <v>36526</v>
      </c>
      <c r="N19709" s="2">
        <v>36526</v>
      </c>
      <c r="O19709" t="s">
        <v>176</v>
      </c>
      <c r="P19709">
        <v>2000</v>
      </c>
      <c r="Q19709" s="1">
        <v>39573</v>
      </c>
      <c r="R19709" s="1">
        <v>40658</v>
      </c>
      <c r="S19709">
        <v>0</v>
      </c>
      <c r="T19709">
        <v>4000000</v>
      </c>
      <c r="U19709">
        <v>0</v>
      </c>
      <c r="V19709">
        <v>0</v>
      </c>
      <c r="W19709">
        <v>0</v>
      </c>
      <c r="X19709">
        <v>2500000</v>
      </c>
      <c r="Y19709">
        <v>0</v>
      </c>
      <c r="Z19709">
        <v>0</v>
      </c>
      <c r="AA19709">
        <v>0</v>
      </c>
      <c r="AB19709">
        <v>0</v>
      </c>
      <c r="AC19709">
        <v>0</v>
      </c>
      <c r="AD19709">
        <v>0</v>
      </c>
      <c r="AE19709">
        <v>0</v>
      </c>
      <c r="AF19709">
        <v>0</v>
      </c>
      <c r="AG19709">
        <v>0</v>
      </c>
      <c r="AH19709">
        <v>0</v>
      </c>
      <c r="AI19709">
        <v>0</v>
      </c>
      <c r="AJ19709">
        <v>4000000</v>
      </c>
      <c r="AK19709">
        <v>0</v>
      </c>
      <c r="AL19709">
        <v>0</v>
      </c>
      <c r="AM19709">
        <v>0</v>
      </c>
      <c r="AN19709">
        <v>1</v>
      </c>
    </row>
    <row r="19710" spans="1:40" x14ac:dyDescent="0.45">
      <c r="A19710" t="s">
        <v>72674</v>
      </c>
      <c r="B19710" t="s">
        <v>72675</v>
      </c>
      <c r="C19710" t="s">
        <v>72676</v>
      </c>
      <c r="D19710" t="s">
        <v>68</v>
      </c>
      <c r="E19710" t="s">
        <v>69</v>
      </c>
      <c r="F19710">
        <v>0</v>
      </c>
      <c r="G19710" t="s">
        <v>43</v>
      </c>
      <c r="H19710" t="s">
        <v>44</v>
      </c>
      <c r="I19710" t="s">
        <v>186</v>
      </c>
      <c r="J19710" t="s">
        <v>470</v>
      </c>
      <c r="K19710" t="s">
        <v>471</v>
      </c>
      <c r="L19710">
        <v>2</v>
      </c>
      <c r="M19710" s="1">
        <v>37987</v>
      </c>
      <c r="N19710" s="3">
        <v>43834</v>
      </c>
      <c r="O19710" t="s">
        <v>273</v>
      </c>
      <c r="P19710">
        <v>2004</v>
      </c>
      <c r="Q19710" s="1">
        <v>38601</v>
      </c>
      <c r="R19710" s="1">
        <v>40836</v>
      </c>
      <c r="S19710">
        <v>0</v>
      </c>
      <c r="T19710">
        <v>6500000</v>
      </c>
      <c r="U19710">
        <v>0</v>
      </c>
      <c r="V19710">
        <v>0</v>
      </c>
      <c r="W19710">
        <v>0</v>
      </c>
      <c r="X19710">
        <v>0</v>
      </c>
      <c r="Y19710">
        <v>0</v>
      </c>
      <c r="Z19710">
        <v>0</v>
      </c>
      <c r="AA19710">
        <v>0</v>
      </c>
      <c r="AB19710">
        <v>0</v>
      </c>
      <c r="AC19710">
        <v>0</v>
      </c>
      <c r="AD19710">
        <v>0</v>
      </c>
      <c r="AE19710">
        <v>0</v>
      </c>
      <c r="AF19710">
        <v>0</v>
      </c>
      <c r="AG19710">
        <v>0</v>
      </c>
      <c r="AH19710">
        <v>0</v>
      </c>
      <c r="AI19710">
        <v>0</v>
      </c>
      <c r="AJ19710">
        <v>0</v>
      </c>
      <c r="AK19710">
        <v>0</v>
      </c>
      <c r="AL19710">
        <v>0</v>
      </c>
      <c r="AM19710">
        <v>0</v>
      </c>
      <c r="AN19710">
        <v>1</v>
      </c>
    </row>
    <row r="19711" spans="1:40" x14ac:dyDescent="0.45">
      <c r="A19711" t="s">
        <v>18169</v>
      </c>
      <c r="B19711" t="s">
        <v>18170</v>
      </c>
      <c r="C19711" t="s">
        <v>18171</v>
      </c>
      <c r="D19711" t="s">
        <v>18172</v>
      </c>
      <c r="E19711" t="s">
        <v>18173</v>
      </c>
      <c r="F19711">
        <v>0</v>
      </c>
      <c r="G19711" t="s">
        <v>51</v>
      </c>
      <c r="H19711" t="s">
        <v>44</v>
      </c>
      <c r="I19711" t="s">
        <v>130</v>
      </c>
      <c r="J19711" t="s">
        <v>131</v>
      </c>
      <c r="K19711" t="s">
        <v>1343</v>
      </c>
      <c r="L19711">
        <v>2</v>
      </c>
      <c r="M19711" s="1">
        <v>40969</v>
      </c>
      <c r="N19711" s="3">
        <v>43902</v>
      </c>
      <c r="O19711" t="s">
        <v>94</v>
      </c>
      <c r="P19711">
        <v>2012</v>
      </c>
      <c r="Q19711" s="1">
        <v>41186</v>
      </c>
      <c r="R19711" s="1">
        <v>41562</v>
      </c>
      <c r="S19711">
        <v>1500000</v>
      </c>
      <c r="T19711">
        <v>5000000</v>
      </c>
      <c r="U19711">
        <v>0</v>
      </c>
      <c r="V19711">
        <v>0</v>
      </c>
      <c r="W19711">
        <v>0</v>
      </c>
      <c r="X19711">
        <v>0</v>
      </c>
      <c r="Y19711">
        <v>0</v>
      </c>
      <c r="Z19711">
        <v>0</v>
      </c>
      <c r="AA19711">
        <v>0</v>
      </c>
      <c r="AB19711">
        <v>0</v>
      </c>
      <c r="AC19711">
        <v>0</v>
      </c>
      <c r="AD19711">
        <v>0</v>
      </c>
      <c r="AE19711">
        <v>0</v>
      </c>
      <c r="AF19711">
        <v>5000000</v>
      </c>
      <c r="AG19711">
        <v>0</v>
      </c>
      <c r="AH19711">
        <v>0</v>
      </c>
      <c r="AI19711">
        <v>0</v>
      </c>
      <c r="AJ19711">
        <v>0</v>
      </c>
      <c r="AK19711">
        <v>0</v>
      </c>
      <c r="AL19711">
        <v>0</v>
      </c>
      <c r="AM19711">
        <v>0</v>
      </c>
      <c r="AN19711">
        <v>1</v>
      </c>
    </row>
    <row r="19712" spans="1:40" x14ac:dyDescent="0.45">
      <c r="A19712" t="s">
        <v>26187</v>
      </c>
      <c r="B19712" t="s">
        <v>26188</v>
      </c>
      <c r="C19712" t="s">
        <v>26189</v>
      </c>
      <c r="D19712" t="s">
        <v>3350</v>
      </c>
      <c r="E19712" t="s">
        <v>2874</v>
      </c>
      <c r="F19712">
        <v>0</v>
      </c>
      <c r="G19712" t="s">
        <v>43</v>
      </c>
      <c r="H19712" t="s">
        <v>44</v>
      </c>
      <c r="I19712" t="s">
        <v>130</v>
      </c>
      <c r="J19712" t="s">
        <v>131</v>
      </c>
      <c r="K19712" t="s">
        <v>1343</v>
      </c>
      <c r="L19712">
        <v>1</v>
      </c>
      <c r="M19712" s="1">
        <v>36161</v>
      </c>
      <c r="N19712" s="2">
        <v>36161</v>
      </c>
      <c r="O19712" t="s">
        <v>597</v>
      </c>
      <c r="P19712">
        <v>1999</v>
      </c>
      <c r="Q19712" s="1">
        <v>38586</v>
      </c>
      <c r="R19712" s="1">
        <v>38586</v>
      </c>
      <c r="S19712">
        <v>0</v>
      </c>
      <c r="T19712">
        <v>6500000</v>
      </c>
      <c r="U19712">
        <v>0</v>
      </c>
      <c r="V19712">
        <v>0</v>
      </c>
      <c r="W19712">
        <v>0</v>
      </c>
      <c r="X19712">
        <v>0</v>
      </c>
      <c r="Y19712">
        <v>0</v>
      </c>
      <c r="Z19712">
        <v>0</v>
      </c>
      <c r="AA19712">
        <v>0</v>
      </c>
      <c r="AB19712">
        <v>0</v>
      </c>
      <c r="AC19712">
        <v>0</v>
      </c>
      <c r="AD19712">
        <v>0</v>
      </c>
      <c r="AE19712">
        <v>0</v>
      </c>
      <c r="AF19712">
        <v>0</v>
      </c>
      <c r="AG19712">
        <v>0</v>
      </c>
      <c r="AH19712">
        <v>0</v>
      </c>
      <c r="AI19712">
        <v>0</v>
      </c>
      <c r="AJ19712">
        <v>0</v>
      </c>
      <c r="AK19712">
        <v>0</v>
      </c>
      <c r="AL19712">
        <v>0</v>
      </c>
      <c r="AM19712">
        <v>0</v>
      </c>
      <c r="AN19712">
        <v>1</v>
      </c>
    </row>
    <row r="19713" spans="1:40" x14ac:dyDescent="0.45">
      <c r="A19713" t="s">
        <v>51835</v>
      </c>
      <c r="B19713" t="s">
        <v>51836</v>
      </c>
      <c r="C19713" t="s">
        <v>51837</v>
      </c>
      <c r="D19713" t="s">
        <v>198</v>
      </c>
      <c r="E19713" t="s">
        <v>199</v>
      </c>
      <c r="F19713">
        <v>0</v>
      </c>
      <c r="G19713" t="s">
        <v>51</v>
      </c>
      <c r="H19713" t="s">
        <v>44</v>
      </c>
      <c r="I19713" t="s">
        <v>309</v>
      </c>
      <c r="J19713" t="s">
        <v>564</v>
      </c>
      <c r="K19713" t="s">
        <v>564</v>
      </c>
      <c r="L19713">
        <v>1</v>
      </c>
      <c r="M19713" s="1">
        <v>38353</v>
      </c>
      <c r="N19713" s="3">
        <v>43835</v>
      </c>
      <c r="O19713" t="s">
        <v>277</v>
      </c>
      <c r="P19713">
        <v>2005</v>
      </c>
      <c r="Q19713" s="1">
        <v>41730</v>
      </c>
      <c r="R19713" s="1">
        <v>41730</v>
      </c>
      <c r="S19713">
        <v>0</v>
      </c>
      <c r="T19713">
        <v>6500000</v>
      </c>
      <c r="U19713">
        <v>0</v>
      </c>
      <c r="V19713">
        <v>0</v>
      </c>
      <c r="W19713">
        <v>0</v>
      </c>
      <c r="X19713">
        <v>0</v>
      </c>
      <c r="Y19713">
        <v>0</v>
      </c>
      <c r="Z19713">
        <v>0</v>
      </c>
      <c r="AA19713">
        <v>0</v>
      </c>
      <c r="AB19713">
        <v>0</v>
      </c>
      <c r="AC19713">
        <v>0</v>
      </c>
      <c r="AD19713">
        <v>0</v>
      </c>
      <c r="AE19713">
        <v>0</v>
      </c>
      <c r="AF19713">
        <v>0</v>
      </c>
      <c r="AG19713">
        <v>0</v>
      </c>
      <c r="AH19713">
        <v>0</v>
      </c>
      <c r="AI19713">
        <v>0</v>
      </c>
      <c r="AJ19713">
        <v>0</v>
      </c>
      <c r="AK19713">
        <v>0</v>
      </c>
      <c r="AL19713">
        <v>0</v>
      </c>
      <c r="AM19713">
        <v>0</v>
      </c>
      <c r="AN19713">
        <v>1</v>
      </c>
    </row>
    <row r="19714" spans="1:40" x14ac:dyDescent="0.45">
      <c r="A19714" t="s">
        <v>34327</v>
      </c>
      <c r="B19714" t="s">
        <v>34328</v>
      </c>
      <c r="C19714" t="s">
        <v>34329</v>
      </c>
      <c r="D19714" t="s">
        <v>198</v>
      </c>
      <c r="E19714" t="s">
        <v>199</v>
      </c>
      <c r="F19714">
        <v>0</v>
      </c>
      <c r="G19714" t="s">
        <v>51</v>
      </c>
      <c r="H19714" t="s">
        <v>44</v>
      </c>
      <c r="I19714" t="s">
        <v>660</v>
      </c>
      <c r="J19714" t="s">
        <v>7608</v>
      </c>
      <c r="K19714" t="s">
        <v>3434</v>
      </c>
      <c r="L19714">
        <v>1</v>
      </c>
      <c r="M19714" s="1">
        <v>38353</v>
      </c>
      <c r="N19714" s="3">
        <v>43835</v>
      </c>
      <c r="O19714" t="s">
        <v>277</v>
      </c>
      <c r="P19714">
        <v>2005</v>
      </c>
      <c r="Q19714" s="1">
        <v>40662</v>
      </c>
      <c r="R19714" s="1">
        <v>40662</v>
      </c>
      <c r="S19714">
        <v>0</v>
      </c>
      <c r="T19714">
        <v>6500000</v>
      </c>
      <c r="U19714">
        <v>0</v>
      </c>
      <c r="V19714">
        <v>0</v>
      </c>
      <c r="W19714">
        <v>0</v>
      </c>
      <c r="X19714">
        <v>0</v>
      </c>
      <c r="Y19714">
        <v>0</v>
      </c>
      <c r="Z19714">
        <v>0</v>
      </c>
      <c r="AA19714">
        <v>0</v>
      </c>
      <c r="AB19714">
        <v>0</v>
      </c>
      <c r="AC19714">
        <v>0</v>
      </c>
      <c r="AD19714">
        <v>0</v>
      </c>
      <c r="AE19714">
        <v>0</v>
      </c>
      <c r="AF19714">
        <v>0</v>
      </c>
      <c r="AG19714">
        <v>0</v>
      </c>
      <c r="AH19714">
        <v>0</v>
      </c>
      <c r="AI19714">
        <v>0</v>
      </c>
      <c r="AJ19714">
        <v>0</v>
      </c>
      <c r="AK19714">
        <v>0</v>
      </c>
      <c r="AL19714">
        <v>0</v>
      </c>
      <c r="AM19714">
        <v>0</v>
      </c>
      <c r="AN19714">
        <v>1</v>
      </c>
    </row>
    <row r="19715" spans="1:40" x14ac:dyDescent="0.45">
      <c r="A19715" t="s">
        <v>24340</v>
      </c>
      <c r="B19715" t="s">
        <v>24341</v>
      </c>
      <c r="C19715" t="s">
        <v>24342</v>
      </c>
      <c r="D19715" t="s">
        <v>209</v>
      </c>
      <c r="E19715" t="s">
        <v>210</v>
      </c>
      <c r="F19715">
        <v>0</v>
      </c>
      <c r="G19715" t="s">
        <v>51</v>
      </c>
      <c r="H19715" t="s">
        <v>44</v>
      </c>
      <c r="I19715" t="s">
        <v>64</v>
      </c>
      <c r="J19715" t="s">
        <v>749</v>
      </c>
      <c r="K19715" t="s">
        <v>749</v>
      </c>
      <c r="L19715">
        <v>1</v>
      </c>
      <c r="M19715" s="1">
        <v>33239</v>
      </c>
      <c r="N19715" s="2">
        <v>33239</v>
      </c>
      <c r="O19715" t="s">
        <v>280</v>
      </c>
      <c r="P19715">
        <v>1991</v>
      </c>
      <c r="Q19715" s="1">
        <v>38782</v>
      </c>
      <c r="R19715" s="1">
        <v>38782</v>
      </c>
      <c r="S19715">
        <v>0</v>
      </c>
      <c r="T19715">
        <v>6500000</v>
      </c>
      <c r="U19715">
        <v>0</v>
      </c>
      <c r="V19715">
        <v>0</v>
      </c>
      <c r="W19715">
        <v>0</v>
      </c>
      <c r="X19715">
        <v>0</v>
      </c>
      <c r="Y19715">
        <v>0</v>
      </c>
      <c r="Z19715">
        <v>0</v>
      </c>
      <c r="AA19715">
        <v>0</v>
      </c>
      <c r="AB19715">
        <v>0</v>
      </c>
      <c r="AC19715">
        <v>0</v>
      </c>
      <c r="AD19715">
        <v>0</v>
      </c>
      <c r="AE19715">
        <v>0</v>
      </c>
      <c r="AF19715">
        <v>6500000</v>
      </c>
      <c r="AG19715">
        <v>0</v>
      </c>
      <c r="AH19715">
        <v>0</v>
      </c>
      <c r="AI19715">
        <v>0</v>
      </c>
      <c r="AJ19715">
        <v>0</v>
      </c>
      <c r="AK19715">
        <v>0</v>
      </c>
      <c r="AL19715">
        <v>0</v>
      </c>
      <c r="AM19715">
        <v>0</v>
      </c>
      <c r="AN19715">
        <v>1</v>
      </c>
    </row>
    <row r="19716" spans="1:40" x14ac:dyDescent="0.45">
      <c r="A19716" t="s">
        <v>50248</v>
      </c>
      <c r="B19716" t="s">
        <v>50249</v>
      </c>
      <c r="C19716" t="s">
        <v>50250</v>
      </c>
      <c r="D19716" t="s">
        <v>78</v>
      </c>
      <c r="E19716" t="s">
        <v>79</v>
      </c>
      <c r="F19716">
        <v>0</v>
      </c>
      <c r="G19716" t="s">
        <v>75</v>
      </c>
      <c r="H19716" t="s">
        <v>44</v>
      </c>
      <c r="I19716" t="s">
        <v>64</v>
      </c>
      <c r="J19716" t="s">
        <v>749</v>
      </c>
      <c r="K19716" t="s">
        <v>749</v>
      </c>
      <c r="L19716">
        <v>2</v>
      </c>
      <c r="M19716" s="1">
        <v>40544</v>
      </c>
      <c r="N19716" s="3">
        <v>43841</v>
      </c>
      <c r="O19716" t="s">
        <v>311</v>
      </c>
      <c r="P19716">
        <v>2011</v>
      </c>
      <c r="Q19716" s="1">
        <v>40889</v>
      </c>
      <c r="R19716" s="1">
        <v>41456</v>
      </c>
      <c r="S19716">
        <v>0</v>
      </c>
      <c r="T19716">
        <v>6500000</v>
      </c>
      <c r="U19716">
        <v>0</v>
      </c>
      <c r="V19716">
        <v>0</v>
      </c>
      <c r="W19716">
        <v>0</v>
      </c>
      <c r="X19716">
        <v>0</v>
      </c>
      <c r="Y19716">
        <v>0</v>
      </c>
      <c r="Z19716">
        <v>0</v>
      </c>
      <c r="AA19716">
        <v>0</v>
      </c>
      <c r="AB19716">
        <v>0</v>
      </c>
      <c r="AC19716">
        <v>0</v>
      </c>
      <c r="AD19716">
        <v>0</v>
      </c>
      <c r="AE19716">
        <v>0</v>
      </c>
      <c r="AF19716">
        <v>5000000</v>
      </c>
      <c r="AG19716">
        <v>0</v>
      </c>
      <c r="AH19716">
        <v>0</v>
      </c>
      <c r="AI19716">
        <v>0</v>
      </c>
      <c r="AJ19716">
        <v>0</v>
      </c>
      <c r="AK19716">
        <v>0</v>
      </c>
      <c r="AL19716">
        <v>0</v>
      </c>
      <c r="AM19716">
        <v>0</v>
      </c>
      <c r="AN19716">
        <v>0</v>
      </c>
    </row>
    <row r="19717" spans="1:40" x14ac:dyDescent="0.45">
      <c r="A19717" t="s">
        <v>74404</v>
      </c>
      <c r="B19717" t="s">
        <v>74405</v>
      </c>
      <c r="C19717" t="s">
        <v>74406</v>
      </c>
      <c r="D19717" t="s">
        <v>275</v>
      </c>
      <c r="E19717" t="s">
        <v>276</v>
      </c>
      <c r="F19717">
        <v>0</v>
      </c>
      <c r="G19717" t="s">
        <v>51</v>
      </c>
      <c r="H19717" t="s">
        <v>44</v>
      </c>
      <c r="I19717" t="s">
        <v>64</v>
      </c>
      <c r="J19717" t="s">
        <v>749</v>
      </c>
      <c r="K19717" t="s">
        <v>749</v>
      </c>
      <c r="L19717">
        <v>2</v>
      </c>
      <c r="M19717" s="1">
        <v>40544</v>
      </c>
      <c r="N19717" s="3">
        <v>43841</v>
      </c>
      <c r="O19717" t="s">
        <v>311</v>
      </c>
      <c r="P19717">
        <v>2011</v>
      </c>
      <c r="Q19717" s="1">
        <v>41487</v>
      </c>
      <c r="R19717" s="1">
        <v>41879</v>
      </c>
      <c r="S19717">
        <v>0</v>
      </c>
      <c r="T19717">
        <v>1800000</v>
      </c>
      <c r="U19717">
        <v>0</v>
      </c>
      <c r="V19717">
        <v>0</v>
      </c>
      <c r="W19717">
        <v>0</v>
      </c>
      <c r="X19717">
        <v>4700000</v>
      </c>
      <c r="Y19717">
        <v>0</v>
      </c>
      <c r="Z19717">
        <v>0</v>
      </c>
      <c r="AA19717">
        <v>0</v>
      </c>
      <c r="AB19717">
        <v>0</v>
      </c>
      <c r="AC19717">
        <v>0</v>
      </c>
      <c r="AD19717">
        <v>0</v>
      </c>
      <c r="AE19717">
        <v>0</v>
      </c>
      <c r="AF19717">
        <v>0</v>
      </c>
      <c r="AG19717">
        <v>0</v>
      </c>
      <c r="AH19717">
        <v>0</v>
      </c>
      <c r="AI19717">
        <v>0</v>
      </c>
      <c r="AJ19717">
        <v>0</v>
      </c>
      <c r="AK19717">
        <v>0</v>
      </c>
      <c r="AL19717">
        <v>0</v>
      </c>
      <c r="AM19717">
        <v>0</v>
      </c>
      <c r="AN19717">
        <v>1</v>
      </c>
    </row>
    <row r="19718" spans="1:40" x14ac:dyDescent="0.45">
      <c r="A19718" t="s">
        <v>18343</v>
      </c>
      <c r="B19718" t="s">
        <v>18344</v>
      </c>
      <c r="C19718" t="s">
        <v>18345</v>
      </c>
      <c r="D19718" t="s">
        <v>18346</v>
      </c>
      <c r="E19718" t="s">
        <v>986</v>
      </c>
      <c r="F19718">
        <v>0</v>
      </c>
      <c r="G19718" t="s">
        <v>51</v>
      </c>
      <c r="H19718" t="s">
        <v>44</v>
      </c>
      <c r="I19718" t="s">
        <v>694</v>
      </c>
      <c r="J19718" t="s">
        <v>695</v>
      </c>
      <c r="K19718" t="s">
        <v>4055</v>
      </c>
      <c r="L19718">
        <v>2</v>
      </c>
      <c r="M19718" s="1">
        <v>40909</v>
      </c>
      <c r="N19718" s="3">
        <v>43842</v>
      </c>
      <c r="O19718" t="s">
        <v>94</v>
      </c>
      <c r="P19718">
        <v>2012</v>
      </c>
      <c r="Q19718" s="1">
        <v>41409</v>
      </c>
      <c r="R19718" s="1">
        <v>41947</v>
      </c>
      <c r="S19718">
        <v>0</v>
      </c>
      <c r="T19718">
        <v>6500000</v>
      </c>
      <c r="U19718">
        <v>0</v>
      </c>
      <c r="V19718">
        <v>0</v>
      </c>
      <c r="W19718">
        <v>0</v>
      </c>
      <c r="X19718">
        <v>0</v>
      </c>
      <c r="Y19718">
        <v>0</v>
      </c>
      <c r="Z19718">
        <v>0</v>
      </c>
      <c r="AA19718">
        <v>0</v>
      </c>
      <c r="AB19718">
        <v>0</v>
      </c>
      <c r="AC19718">
        <v>0</v>
      </c>
      <c r="AD19718">
        <v>0</v>
      </c>
      <c r="AE19718">
        <v>0</v>
      </c>
      <c r="AF19718">
        <v>6500000</v>
      </c>
      <c r="AG19718">
        <v>0</v>
      </c>
      <c r="AH19718">
        <v>0</v>
      </c>
      <c r="AI19718">
        <v>0</v>
      </c>
      <c r="AJ19718">
        <v>0</v>
      </c>
      <c r="AK19718">
        <v>0</v>
      </c>
      <c r="AL19718">
        <v>0</v>
      </c>
      <c r="AM19718">
        <v>0</v>
      </c>
      <c r="AN19718">
        <v>1</v>
      </c>
    </row>
    <row r="19719" spans="1:40" x14ac:dyDescent="0.45">
      <c r="A19719" t="s">
        <v>14260</v>
      </c>
      <c r="B19719" t="s">
        <v>14261</v>
      </c>
      <c r="C19719" t="s">
        <v>14262</v>
      </c>
      <c r="D19719" t="s">
        <v>14263</v>
      </c>
      <c r="E19719" t="s">
        <v>4054</v>
      </c>
      <c r="F19719">
        <v>0</v>
      </c>
      <c r="G19719" t="s">
        <v>51</v>
      </c>
      <c r="H19719" t="s">
        <v>44</v>
      </c>
      <c r="I19719" t="s">
        <v>730</v>
      </c>
      <c r="J19719" t="s">
        <v>365</v>
      </c>
      <c r="K19719" t="s">
        <v>3477</v>
      </c>
      <c r="L19719">
        <v>2</v>
      </c>
      <c r="M19719" s="1">
        <v>39340</v>
      </c>
      <c r="N19719" s="3">
        <v>44081</v>
      </c>
      <c r="O19719" t="s">
        <v>382</v>
      </c>
      <c r="P19719">
        <v>2007</v>
      </c>
      <c r="Q19719" s="1">
        <v>39478</v>
      </c>
      <c r="R19719" s="1">
        <v>40651</v>
      </c>
      <c r="S19719">
        <v>0</v>
      </c>
      <c r="T19719">
        <v>6500000</v>
      </c>
      <c r="U19719">
        <v>0</v>
      </c>
      <c r="V19719">
        <v>0</v>
      </c>
      <c r="W19719">
        <v>0</v>
      </c>
      <c r="X19719">
        <v>0</v>
      </c>
      <c r="Y19719">
        <v>0</v>
      </c>
      <c r="Z19719">
        <v>0</v>
      </c>
      <c r="AA19719">
        <v>0</v>
      </c>
      <c r="AB19719">
        <v>0</v>
      </c>
      <c r="AC19719">
        <v>0</v>
      </c>
      <c r="AD19719">
        <v>0</v>
      </c>
      <c r="AE19719">
        <v>0</v>
      </c>
      <c r="AF19719">
        <v>6500000</v>
      </c>
      <c r="AG19719">
        <v>0</v>
      </c>
      <c r="AH19719">
        <v>0</v>
      </c>
      <c r="AI19719">
        <v>0</v>
      </c>
      <c r="AJ19719">
        <v>0</v>
      </c>
      <c r="AK19719">
        <v>0</v>
      </c>
      <c r="AL19719">
        <v>0</v>
      </c>
      <c r="AM19719">
        <v>0</v>
      </c>
      <c r="AN19719">
        <v>1</v>
      </c>
    </row>
    <row r="19720" spans="1:40" x14ac:dyDescent="0.45">
      <c r="A19720" t="s">
        <v>41614</v>
      </c>
      <c r="B19720" t="s">
        <v>41615</v>
      </c>
      <c r="C19720" t="s">
        <v>41616</v>
      </c>
      <c r="D19720" t="s">
        <v>5220</v>
      </c>
      <c r="E19720" t="s">
        <v>116</v>
      </c>
      <c r="F19720">
        <v>0</v>
      </c>
      <c r="G19720" t="s">
        <v>51</v>
      </c>
      <c r="H19720" t="s">
        <v>44</v>
      </c>
      <c r="I19720" t="s">
        <v>730</v>
      </c>
      <c r="J19720" t="s">
        <v>2807</v>
      </c>
      <c r="K19720" t="s">
        <v>2807</v>
      </c>
      <c r="L19720">
        <v>1</v>
      </c>
      <c r="M19720" s="1">
        <v>41214</v>
      </c>
      <c r="N19720" s="3">
        <v>44147</v>
      </c>
      <c r="O19720" t="s">
        <v>58</v>
      </c>
      <c r="P19720">
        <v>2012</v>
      </c>
      <c r="Q19720" s="1">
        <v>41770</v>
      </c>
      <c r="R19720" s="1">
        <v>41770</v>
      </c>
      <c r="S19720">
        <v>0</v>
      </c>
      <c r="T19720">
        <v>6500000</v>
      </c>
      <c r="U19720">
        <v>0</v>
      </c>
      <c r="V19720">
        <v>0</v>
      </c>
      <c r="W19720">
        <v>0</v>
      </c>
      <c r="X19720">
        <v>0</v>
      </c>
      <c r="Y19720">
        <v>0</v>
      </c>
      <c r="Z19720">
        <v>0</v>
      </c>
      <c r="AA19720">
        <v>0</v>
      </c>
      <c r="AB19720">
        <v>0</v>
      </c>
      <c r="AC19720">
        <v>0</v>
      </c>
      <c r="AD19720">
        <v>0</v>
      </c>
      <c r="AE19720">
        <v>0</v>
      </c>
      <c r="AF19720">
        <v>6500000</v>
      </c>
      <c r="AG19720">
        <v>0</v>
      </c>
      <c r="AH19720">
        <v>0</v>
      </c>
      <c r="AI19720">
        <v>0</v>
      </c>
      <c r="AJ19720">
        <v>0</v>
      </c>
      <c r="AK19720">
        <v>0</v>
      </c>
      <c r="AL19720">
        <v>0</v>
      </c>
      <c r="AM19720">
        <v>0</v>
      </c>
      <c r="AN19720">
        <v>1</v>
      </c>
    </row>
    <row r="19721" spans="1:40" x14ac:dyDescent="0.45">
      <c r="A19721" t="s">
        <v>17114</v>
      </c>
      <c r="B19721" t="s">
        <v>17115</v>
      </c>
      <c r="C19721" t="s">
        <v>17116</v>
      </c>
      <c r="D19721" t="s">
        <v>241</v>
      </c>
      <c r="E19721" t="s">
        <v>242</v>
      </c>
      <c r="F19721">
        <v>0</v>
      </c>
      <c r="G19721" t="s">
        <v>51</v>
      </c>
      <c r="H19721" t="s">
        <v>44</v>
      </c>
      <c r="I19721" t="s">
        <v>147</v>
      </c>
      <c r="J19721" t="s">
        <v>148</v>
      </c>
      <c r="K19721" t="s">
        <v>149</v>
      </c>
      <c r="L19721">
        <v>1</v>
      </c>
      <c r="M19721" s="1">
        <v>32874</v>
      </c>
      <c r="N19721" s="2">
        <v>32874</v>
      </c>
      <c r="O19721" t="s">
        <v>270</v>
      </c>
      <c r="P19721">
        <v>1990</v>
      </c>
      <c r="Q19721" s="1">
        <v>40945</v>
      </c>
      <c r="R19721" s="1">
        <v>40945</v>
      </c>
      <c r="S19721">
        <v>0</v>
      </c>
      <c r="T19721">
        <v>6500000</v>
      </c>
      <c r="U19721">
        <v>0</v>
      </c>
      <c r="V19721">
        <v>0</v>
      </c>
      <c r="W19721">
        <v>0</v>
      </c>
      <c r="X19721">
        <v>0</v>
      </c>
      <c r="Y19721">
        <v>0</v>
      </c>
      <c r="Z19721">
        <v>0</v>
      </c>
      <c r="AA19721">
        <v>0</v>
      </c>
      <c r="AB19721">
        <v>0</v>
      </c>
      <c r="AC19721">
        <v>0</v>
      </c>
      <c r="AD19721">
        <v>0</v>
      </c>
      <c r="AE19721">
        <v>0</v>
      </c>
      <c r="AF19721">
        <v>6500000</v>
      </c>
      <c r="AG19721">
        <v>0</v>
      </c>
      <c r="AH19721">
        <v>0</v>
      </c>
      <c r="AI19721">
        <v>0</v>
      </c>
      <c r="AJ19721">
        <v>0</v>
      </c>
      <c r="AK19721">
        <v>0</v>
      </c>
      <c r="AL19721">
        <v>0</v>
      </c>
      <c r="AM19721">
        <v>0</v>
      </c>
      <c r="AN19721">
        <v>1</v>
      </c>
    </row>
    <row r="19722" spans="1:40" x14ac:dyDescent="0.45">
      <c r="A19722" t="s">
        <v>6892</v>
      </c>
      <c r="B19722" t="s">
        <v>6893</v>
      </c>
      <c r="C19722" t="s">
        <v>6894</v>
      </c>
      <c r="D19722" t="s">
        <v>101</v>
      </c>
      <c r="E19722" t="s">
        <v>102</v>
      </c>
      <c r="F19722">
        <v>0</v>
      </c>
      <c r="G19722" t="s">
        <v>51</v>
      </c>
      <c r="H19722" t="s">
        <v>44</v>
      </c>
      <c r="I19722" t="s">
        <v>1068</v>
      </c>
      <c r="J19722" t="s">
        <v>1139</v>
      </c>
      <c r="K19722" t="s">
        <v>2291</v>
      </c>
      <c r="L19722">
        <v>3</v>
      </c>
      <c r="M19722" s="1">
        <v>40544</v>
      </c>
      <c r="N19722" s="3">
        <v>43841</v>
      </c>
      <c r="O19722" t="s">
        <v>311</v>
      </c>
      <c r="P19722">
        <v>2011</v>
      </c>
      <c r="Q19722" s="1">
        <v>41479</v>
      </c>
      <c r="R19722" s="1">
        <v>41821</v>
      </c>
      <c r="S19722">
        <v>1000000</v>
      </c>
      <c r="T19722">
        <v>5500004</v>
      </c>
      <c r="U19722">
        <v>0</v>
      </c>
      <c r="V19722">
        <v>0</v>
      </c>
      <c r="W19722">
        <v>0</v>
      </c>
      <c r="X19722">
        <v>0</v>
      </c>
      <c r="Y19722">
        <v>0</v>
      </c>
      <c r="Z19722">
        <v>0</v>
      </c>
      <c r="AA19722">
        <v>0</v>
      </c>
      <c r="AB19722">
        <v>0</v>
      </c>
      <c r="AC19722">
        <v>0</v>
      </c>
      <c r="AD19722">
        <v>0</v>
      </c>
      <c r="AE19722">
        <v>0</v>
      </c>
      <c r="AF19722">
        <v>0</v>
      </c>
      <c r="AG19722">
        <v>5500004</v>
      </c>
      <c r="AH19722">
        <v>0</v>
      </c>
      <c r="AI19722">
        <v>0</v>
      </c>
      <c r="AJ19722">
        <v>0</v>
      </c>
      <c r="AK19722">
        <v>0</v>
      </c>
      <c r="AL19722">
        <v>0</v>
      </c>
      <c r="AM19722">
        <v>0</v>
      </c>
      <c r="AN19722">
        <v>1</v>
      </c>
    </row>
    <row r="19723" spans="1:40" x14ac:dyDescent="0.45">
      <c r="A19723" t="s">
        <v>16996</v>
      </c>
      <c r="B19723" t="s">
        <v>16997</v>
      </c>
      <c r="C19723" t="s">
        <v>16998</v>
      </c>
      <c r="D19723" t="s">
        <v>68</v>
      </c>
      <c r="E19723" t="s">
        <v>69</v>
      </c>
      <c r="F19723">
        <v>0</v>
      </c>
      <c r="G19723" t="s">
        <v>51</v>
      </c>
      <c r="H19723" t="s">
        <v>44</v>
      </c>
      <c r="I19723" t="s">
        <v>1068</v>
      </c>
      <c r="J19723" t="s">
        <v>1139</v>
      </c>
      <c r="K19723" t="s">
        <v>3283</v>
      </c>
      <c r="L19723">
        <v>2</v>
      </c>
      <c r="M19723" s="1">
        <v>36526</v>
      </c>
      <c r="N19723" s="2">
        <v>36526</v>
      </c>
      <c r="O19723" t="s">
        <v>176</v>
      </c>
      <c r="P19723">
        <v>2000</v>
      </c>
      <c r="Q19723" s="1">
        <v>40673</v>
      </c>
      <c r="R19723" s="1">
        <v>41142</v>
      </c>
      <c r="S19723">
        <v>0</v>
      </c>
      <c r="T19723">
        <v>1225000</v>
      </c>
      <c r="U19723">
        <v>0</v>
      </c>
      <c r="V19723">
        <v>0</v>
      </c>
      <c r="W19723">
        <v>0</v>
      </c>
      <c r="X19723">
        <v>0</v>
      </c>
      <c r="Y19723">
        <v>0</v>
      </c>
      <c r="Z19723">
        <v>0</v>
      </c>
      <c r="AA19723">
        <v>5280000</v>
      </c>
      <c r="AB19723">
        <v>0</v>
      </c>
      <c r="AC19723">
        <v>0</v>
      </c>
      <c r="AD19723">
        <v>0</v>
      </c>
      <c r="AE19723">
        <v>0</v>
      </c>
      <c r="AF19723">
        <v>0</v>
      </c>
      <c r="AG19723">
        <v>0</v>
      </c>
      <c r="AH19723">
        <v>0</v>
      </c>
      <c r="AI19723">
        <v>0</v>
      </c>
      <c r="AJ19723">
        <v>0</v>
      </c>
      <c r="AK19723">
        <v>0</v>
      </c>
      <c r="AL19723">
        <v>0</v>
      </c>
      <c r="AM19723">
        <v>0</v>
      </c>
      <c r="AN19723">
        <v>1</v>
      </c>
    </row>
    <row r="19724" spans="1:40" x14ac:dyDescent="0.45">
      <c r="A19724" t="s">
        <v>26848</v>
      </c>
      <c r="B19724" t="s">
        <v>26849</v>
      </c>
      <c r="C19724" t="s">
        <v>26850</v>
      </c>
      <c r="D19724" t="s">
        <v>198</v>
      </c>
      <c r="E19724" t="s">
        <v>199</v>
      </c>
      <c r="F19724">
        <v>0</v>
      </c>
      <c r="G19724" t="s">
        <v>51</v>
      </c>
      <c r="H19724" t="s">
        <v>44</v>
      </c>
      <c r="I19724" t="s">
        <v>164</v>
      </c>
      <c r="J19724" t="s">
        <v>165</v>
      </c>
      <c r="K19724" t="s">
        <v>165</v>
      </c>
      <c r="L19724">
        <v>2</v>
      </c>
      <c r="M19724" s="1">
        <v>39083</v>
      </c>
      <c r="N19724" s="3">
        <v>43837</v>
      </c>
      <c r="O19724" t="s">
        <v>80</v>
      </c>
      <c r="P19724">
        <v>2007</v>
      </c>
      <c r="Q19724" s="1">
        <v>40822</v>
      </c>
      <c r="R19724" s="1">
        <v>41789</v>
      </c>
      <c r="S19724">
        <v>0</v>
      </c>
      <c r="T19724">
        <v>3276853</v>
      </c>
      <c r="U19724">
        <v>0</v>
      </c>
      <c r="V19724">
        <v>0</v>
      </c>
      <c r="W19724">
        <v>0</v>
      </c>
      <c r="X19724">
        <v>3228479</v>
      </c>
      <c r="Y19724">
        <v>0</v>
      </c>
      <c r="Z19724">
        <v>0</v>
      </c>
      <c r="AA19724">
        <v>0</v>
      </c>
      <c r="AB19724">
        <v>0</v>
      </c>
      <c r="AC19724">
        <v>0</v>
      </c>
      <c r="AD19724">
        <v>0</v>
      </c>
      <c r="AE19724">
        <v>0</v>
      </c>
      <c r="AF19724">
        <v>0</v>
      </c>
      <c r="AG19724">
        <v>0</v>
      </c>
      <c r="AH19724">
        <v>0</v>
      </c>
      <c r="AI19724">
        <v>0</v>
      </c>
      <c r="AJ19724">
        <v>0</v>
      </c>
      <c r="AK19724">
        <v>0</v>
      </c>
      <c r="AL19724">
        <v>0</v>
      </c>
      <c r="AM19724">
        <v>0</v>
      </c>
      <c r="AN19724">
        <v>1</v>
      </c>
    </row>
    <row r="19725" spans="1:40" x14ac:dyDescent="0.45">
      <c r="A19725" t="s">
        <v>30919</v>
      </c>
      <c r="B19725" t="s">
        <v>30920</v>
      </c>
      <c r="C19725" t="s">
        <v>30921</v>
      </c>
      <c r="D19725" t="s">
        <v>30922</v>
      </c>
      <c r="E19725" t="s">
        <v>1393</v>
      </c>
      <c r="F19725">
        <v>0</v>
      </c>
      <c r="G19725" t="s">
        <v>51</v>
      </c>
      <c r="H19725" t="s">
        <v>44</v>
      </c>
      <c r="I19725" t="s">
        <v>45</v>
      </c>
      <c r="J19725" t="s">
        <v>46</v>
      </c>
      <c r="K19725" t="s">
        <v>47</v>
      </c>
      <c r="L19725">
        <v>3</v>
      </c>
      <c r="M19725" s="1">
        <v>40878</v>
      </c>
      <c r="N19725" s="3">
        <v>44176</v>
      </c>
      <c r="O19725" t="s">
        <v>72</v>
      </c>
      <c r="P19725">
        <v>2011</v>
      </c>
      <c r="Q19725" s="1">
        <v>41275</v>
      </c>
      <c r="R19725" s="1">
        <v>41667</v>
      </c>
      <c r="S19725">
        <v>3800800</v>
      </c>
      <c r="T19725">
        <v>2707215</v>
      </c>
      <c r="U19725">
        <v>0</v>
      </c>
      <c r="V19725">
        <v>0</v>
      </c>
      <c r="W19725">
        <v>0</v>
      </c>
      <c r="X19725">
        <v>0</v>
      </c>
      <c r="Y19725">
        <v>0</v>
      </c>
      <c r="Z19725">
        <v>0</v>
      </c>
      <c r="AA19725">
        <v>0</v>
      </c>
      <c r="AB19725">
        <v>0</v>
      </c>
      <c r="AC19725">
        <v>0</v>
      </c>
      <c r="AD19725">
        <v>0</v>
      </c>
      <c r="AE19725">
        <v>0</v>
      </c>
      <c r="AF19725">
        <v>0</v>
      </c>
      <c r="AG19725">
        <v>0</v>
      </c>
      <c r="AH19725">
        <v>0</v>
      </c>
      <c r="AI19725">
        <v>0</v>
      </c>
      <c r="AJ19725">
        <v>0</v>
      </c>
      <c r="AK19725">
        <v>0</v>
      </c>
      <c r="AL19725">
        <v>0</v>
      </c>
      <c r="AM19725">
        <v>0</v>
      </c>
      <c r="AN19725">
        <v>1</v>
      </c>
    </row>
    <row r="19726" spans="1:40" x14ac:dyDescent="0.45">
      <c r="A19726" t="s">
        <v>19200</v>
      </c>
      <c r="B19726" t="s">
        <v>19201</v>
      </c>
      <c r="C19726" t="s">
        <v>19202</v>
      </c>
      <c r="D19726" t="s">
        <v>19203</v>
      </c>
      <c r="E19726" t="s">
        <v>1987</v>
      </c>
      <c r="F19726">
        <v>0</v>
      </c>
      <c r="G19726" t="s">
        <v>51</v>
      </c>
      <c r="H19726" t="s">
        <v>44</v>
      </c>
      <c r="I19726" t="s">
        <v>52</v>
      </c>
      <c r="J19726" t="s">
        <v>141</v>
      </c>
      <c r="K19726" t="s">
        <v>537</v>
      </c>
      <c r="L19726">
        <v>2</v>
      </c>
      <c r="M19726" s="1">
        <v>40926</v>
      </c>
      <c r="N19726" s="3">
        <v>43842</v>
      </c>
      <c r="O19726" t="s">
        <v>94</v>
      </c>
      <c r="P19726">
        <v>2012</v>
      </c>
      <c r="Q19726" s="1">
        <v>40959</v>
      </c>
      <c r="R19726" s="1">
        <v>41902</v>
      </c>
      <c r="S19726">
        <v>3296065</v>
      </c>
      <c r="T19726">
        <v>0</v>
      </c>
      <c r="U19726">
        <v>0</v>
      </c>
      <c r="V19726">
        <v>0</v>
      </c>
      <c r="W19726">
        <v>0</v>
      </c>
      <c r="X19726">
        <v>0</v>
      </c>
      <c r="Y19726">
        <v>3214813</v>
      </c>
      <c r="Z19726">
        <v>0</v>
      </c>
      <c r="AA19726">
        <v>0</v>
      </c>
      <c r="AB19726">
        <v>0</v>
      </c>
      <c r="AC19726">
        <v>0</v>
      </c>
      <c r="AD19726">
        <v>0</v>
      </c>
      <c r="AE19726">
        <v>0</v>
      </c>
      <c r="AF19726">
        <v>0</v>
      </c>
      <c r="AG19726">
        <v>0</v>
      </c>
      <c r="AH19726">
        <v>0</v>
      </c>
      <c r="AI19726">
        <v>0</v>
      </c>
      <c r="AJ19726">
        <v>0</v>
      </c>
      <c r="AK19726">
        <v>0</v>
      </c>
      <c r="AL19726">
        <v>0</v>
      </c>
      <c r="AM19726">
        <v>0</v>
      </c>
      <c r="AN19726">
        <v>1</v>
      </c>
    </row>
    <row r="19727" spans="1:40" x14ac:dyDescent="0.45">
      <c r="A19727" t="s">
        <v>9991</v>
      </c>
      <c r="B19727" t="s">
        <v>9992</v>
      </c>
      <c r="C19727" t="s">
        <v>9993</v>
      </c>
      <c r="D19727" t="s">
        <v>198</v>
      </c>
      <c r="E19727" t="s">
        <v>199</v>
      </c>
      <c r="F19727">
        <v>0</v>
      </c>
      <c r="G19727" t="s">
        <v>51</v>
      </c>
      <c r="H19727" t="s">
        <v>44</v>
      </c>
      <c r="I19727" t="s">
        <v>229</v>
      </c>
      <c r="J19727" t="s">
        <v>230</v>
      </c>
      <c r="K19727" t="s">
        <v>9359</v>
      </c>
      <c r="L19727">
        <v>1</v>
      </c>
      <c r="M19727" s="1">
        <v>38353</v>
      </c>
      <c r="N19727" s="3">
        <v>43835</v>
      </c>
      <c r="O19727" t="s">
        <v>277</v>
      </c>
      <c r="P19727">
        <v>2005</v>
      </c>
      <c r="Q19727" s="1">
        <v>41456</v>
      </c>
      <c r="R19727" s="1">
        <v>41456</v>
      </c>
      <c r="S19727">
        <v>0</v>
      </c>
      <c r="T19727">
        <v>6513865</v>
      </c>
      <c r="U19727">
        <v>0</v>
      </c>
      <c r="V19727">
        <v>0</v>
      </c>
      <c r="W19727">
        <v>0</v>
      </c>
      <c r="X19727">
        <v>0</v>
      </c>
      <c r="Y19727">
        <v>0</v>
      </c>
      <c r="Z19727">
        <v>0</v>
      </c>
      <c r="AA19727">
        <v>0</v>
      </c>
      <c r="AB19727">
        <v>0</v>
      </c>
      <c r="AC19727">
        <v>0</v>
      </c>
      <c r="AD19727">
        <v>0</v>
      </c>
      <c r="AE19727">
        <v>0</v>
      </c>
      <c r="AF19727">
        <v>6513865</v>
      </c>
      <c r="AG19727">
        <v>0</v>
      </c>
      <c r="AH19727">
        <v>0</v>
      </c>
      <c r="AI19727">
        <v>0</v>
      </c>
      <c r="AJ19727">
        <v>0</v>
      </c>
      <c r="AK19727">
        <v>0</v>
      </c>
      <c r="AL19727">
        <v>0</v>
      </c>
      <c r="AM19727">
        <v>0</v>
      </c>
      <c r="AN19727">
        <v>1</v>
      </c>
    </row>
    <row r="19728" spans="1:40" x14ac:dyDescent="0.45">
      <c r="A19728" t="s">
        <v>5866</v>
      </c>
      <c r="B19728" t="s">
        <v>5867</v>
      </c>
      <c r="C19728" t="s">
        <v>5868</v>
      </c>
      <c r="D19728" t="s">
        <v>5869</v>
      </c>
      <c r="E19728" t="s">
        <v>276</v>
      </c>
      <c r="F19728">
        <v>0</v>
      </c>
      <c r="G19728" t="s">
        <v>51</v>
      </c>
      <c r="H19728" t="s">
        <v>44</v>
      </c>
      <c r="I19728" t="s">
        <v>147</v>
      </c>
      <c r="J19728" t="s">
        <v>148</v>
      </c>
      <c r="K19728" t="s">
        <v>148</v>
      </c>
      <c r="L19728">
        <v>4</v>
      </c>
      <c r="M19728" s="1">
        <v>40612</v>
      </c>
      <c r="N19728" s="3">
        <v>43901</v>
      </c>
      <c r="O19728" t="s">
        <v>311</v>
      </c>
      <c r="P19728">
        <v>2011</v>
      </c>
      <c r="Q19728" s="1">
        <v>41095</v>
      </c>
      <c r="R19728" s="1">
        <v>41906</v>
      </c>
      <c r="S19728">
        <v>1200000</v>
      </c>
      <c r="T19728">
        <v>5300000</v>
      </c>
      <c r="U19728">
        <v>0</v>
      </c>
      <c r="V19728">
        <v>0</v>
      </c>
      <c r="W19728">
        <v>0</v>
      </c>
      <c r="X19728">
        <v>15000</v>
      </c>
      <c r="Y19728">
        <v>0</v>
      </c>
      <c r="Z19728">
        <v>0</v>
      </c>
      <c r="AA19728">
        <v>0</v>
      </c>
      <c r="AB19728">
        <v>0</v>
      </c>
      <c r="AC19728">
        <v>0</v>
      </c>
      <c r="AD19728">
        <v>0</v>
      </c>
      <c r="AE19728">
        <v>0</v>
      </c>
      <c r="AF19728">
        <v>5300000</v>
      </c>
      <c r="AG19728">
        <v>0</v>
      </c>
      <c r="AH19728">
        <v>0</v>
      </c>
      <c r="AI19728">
        <v>0</v>
      </c>
      <c r="AJ19728">
        <v>0</v>
      </c>
      <c r="AK19728">
        <v>0</v>
      </c>
      <c r="AL19728">
        <v>0</v>
      </c>
      <c r="AM19728">
        <v>0</v>
      </c>
      <c r="AN19728">
        <v>1</v>
      </c>
    </row>
    <row r="19729" spans="1:40" x14ac:dyDescent="0.45">
      <c r="A19729" t="s">
        <v>15364</v>
      </c>
      <c r="B19729" t="s">
        <v>15365</v>
      </c>
      <c r="C19729" t="s">
        <v>15366</v>
      </c>
      <c r="D19729" t="s">
        <v>90</v>
      </c>
      <c r="E19729" t="s">
        <v>91</v>
      </c>
      <c r="F19729">
        <v>0</v>
      </c>
      <c r="G19729" t="s">
        <v>43</v>
      </c>
      <c r="H19729" t="s">
        <v>44</v>
      </c>
      <c r="I19729" t="s">
        <v>107</v>
      </c>
      <c r="J19729" t="s">
        <v>108</v>
      </c>
      <c r="K19729" t="s">
        <v>6505</v>
      </c>
      <c r="L19729">
        <v>1</v>
      </c>
      <c r="M19729" s="1">
        <v>29952</v>
      </c>
      <c r="N19729" s="2">
        <v>29952</v>
      </c>
      <c r="O19729" t="s">
        <v>4861</v>
      </c>
      <c r="P19729">
        <v>1982</v>
      </c>
      <c r="Q19729" s="1">
        <v>39962</v>
      </c>
      <c r="R19729" s="1">
        <v>39962</v>
      </c>
      <c r="S19729">
        <v>0</v>
      </c>
      <c r="T19729">
        <v>6515643</v>
      </c>
      <c r="U19729">
        <v>0</v>
      </c>
      <c r="V19729">
        <v>0</v>
      </c>
      <c r="W19729">
        <v>0</v>
      </c>
      <c r="X19729">
        <v>0</v>
      </c>
      <c r="Y19729">
        <v>0</v>
      </c>
      <c r="Z19729">
        <v>0</v>
      </c>
      <c r="AA19729">
        <v>0</v>
      </c>
      <c r="AB19729">
        <v>0</v>
      </c>
      <c r="AC19729">
        <v>0</v>
      </c>
      <c r="AD19729">
        <v>0</v>
      </c>
      <c r="AE19729">
        <v>0</v>
      </c>
      <c r="AF19729">
        <v>0</v>
      </c>
      <c r="AG19729">
        <v>0</v>
      </c>
      <c r="AH19729">
        <v>0</v>
      </c>
      <c r="AI19729">
        <v>0</v>
      </c>
      <c r="AJ19729">
        <v>0</v>
      </c>
      <c r="AK19729">
        <v>0</v>
      </c>
      <c r="AL19729">
        <v>0</v>
      </c>
      <c r="AM19729">
        <v>0</v>
      </c>
      <c r="AN19729">
        <v>1</v>
      </c>
    </row>
    <row r="19730" spans="1:40" x14ac:dyDescent="0.45">
      <c r="A19730" t="s">
        <v>49958</v>
      </c>
      <c r="B19730" t="s">
        <v>49959</v>
      </c>
      <c r="C19730" t="s">
        <v>49960</v>
      </c>
      <c r="D19730" t="s">
        <v>49961</v>
      </c>
      <c r="E19730" t="s">
        <v>2692</v>
      </c>
      <c r="F19730">
        <v>0</v>
      </c>
      <c r="G19730" t="s">
        <v>51</v>
      </c>
      <c r="H19730" t="s">
        <v>44</v>
      </c>
      <c r="I19730" t="s">
        <v>64</v>
      </c>
      <c r="J19730" t="s">
        <v>338</v>
      </c>
      <c r="K19730" t="s">
        <v>338</v>
      </c>
      <c r="L19730">
        <v>4</v>
      </c>
      <c r="M19730" s="1">
        <v>39448</v>
      </c>
      <c r="N19730" s="3">
        <v>43838</v>
      </c>
      <c r="O19730" t="s">
        <v>133</v>
      </c>
      <c r="P19730">
        <v>2008</v>
      </c>
      <c r="Q19730" s="1">
        <v>39692</v>
      </c>
      <c r="R19730" s="1">
        <v>41933</v>
      </c>
      <c r="S19730">
        <v>3320000</v>
      </c>
      <c r="T19730">
        <v>3203000</v>
      </c>
      <c r="U19730">
        <v>0</v>
      </c>
      <c r="V19730">
        <v>0</v>
      </c>
      <c r="W19730">
        <v>0</v>
      </c>
      <c r="X19730">
        <v>0</v>
      </c>
      <c r="Y19730">
        <v>0</v>
      </c>
      <c r="Z19730">
        <v>0</v>
      </c>
      <c r="AA19730">
        <v>0</v>
      </c>
      <c r="AB19730">
        <v>0</v>
      </c>
      <c r="AC19730">
        <v>0</v>
      </c>
      <c r="AD19730">
        <v>0</v>
      </c>
      <c r="AE19730">
        <v>0</v>
      </c>
      <c r="AF19730">
        <v>0</v>
      </c>
      <c r="AG19730">
        <v>0</v>
      </c>
      <c r="AH19730">
        <v>0</v>
      </c>
      <c r="AI19730">
        <v>0</v>
      </c>
      <c r="AJ19730">
        <v>0</v>
      </c>
      <c r="AK19730">
        <v>0</v>
      </c>
      <c r="AL19730">
        <v>0</v>
      </c>
      <c r="AM19730">
        <v>0</v>
      </c>
      <c r="AN19730">
        <v>1</v>
      </c>
    </row>
    <row r="19731" spans="1:40" x14ac:dyDescent="0.45">
      <c r="A19731" t="s">
        <v>65955</v>
      </c>
      <c r="B19731" t="s">
        <v>65956</v>
      </c>
      <c r="C19731" t="s">
        <v>65957</v>
      </c>
      <c r="D19731" t="s">
        <v>65958</v>
      </c>
      <c r="E19731" t="s">
        <v>611</v>
      </c>
      <c r="F19731">
        <v>0</v>
      </c>
      <c r="G19731" t="s">
        <v>51</v>
      </c>
      <c r="H19731" t="s">
        <v>44</v>
      </c>
      <c r="I19731" t="s">
        <v>52</v>
      </c>
      <c r="J19731" t="s">
        <v>141</v>
      </c>
      <c r="K19731" t="s">
        <v>142</v>
      </c>
      <c r="L19731">
        <v>2</v>
      </c>
      <c r="M19731" s="1">
        <v>40391</v>
      </c>
      <c r="N19731" s="3">
        <v>44053</v>
      </c>
      <c r="O19731" t="s">
        <v>143</v>
      </c>
      <c r="P19731">
        <v>2010</v>
      </c>
      <c r="Q19731" s="1">
        <v>40544</v>
      </c>
      <c r="R19731" s="1">
        <v>41317</v>
      </c>
      <c r="S19731">
        <v>1525000</v>
      </c>
      <c r="T19731">
        <v>5000000</v>
      </c>
      <c r="U19731">
        <v>0</v>
      </c>
      <c r="V19731">
        <v>0</v>
      </c>
      <c r="W19731">
        <v>0</v>
      </c>
      <c r="X19731">
        <v>0</v>
      </c>
      <c r="Y19731">
        <v>0</v>
      </c>
      <c r="Z19731">
        <v>0</v>
      </c>
      <c r="AA19731">
        <v>0</v>
      </c>
      <c r="AB19731">
        <v>0</v>
      </c>
      <c r="AC19731">
        <v>0</v>
      </c>
      <c r="AD19731">
        <v>0</v>
      </c>
      <c r="AE19731">
        <v>0</v>
      </c>
      <c r="AF19731">
        <v>5000000</v>
      </c>
      <c r="AG19731">
        <v>0</v>
      </c>
      <c r="AH19731">
        <v>0</v>
      </c>
      <c r="AI19731">
        <v>0</v>
      </c>
      <c r="AJ19731">
        <v>0</v>
      </c>
      <c r="AK19731">
        <v>0</v>
      </c>
      <c r="AL19731">
        <v>0</v>
      </c>
      <c r="AM19731">
        <v>0</v>
      </c>
      <c r="AN19731">
        <v>1</v>
      </c>
    </row>
    <row r="19732" spans="1:40" x14ac:dyDescent="0.45">
      <c r="A19732" t="s">
        <v>66563</v>
      </c>
      <c r="B19732" t="s">
        <v>66564</v>
      </c>
      <c r="C19732" t="s">
        <v>66565</v>
      </c>
      <c r="D19732" t="s">
        <v>66566</v>
      </c>
      <c r="E19732" t="s">
        <v>11863</v>
      </c>
      <c r="F19732">
        <v>0</v>
      </c>
      <c r="G19732" t="s">
        <v>51</v>
      </c>
      <c r="H19732" t="s">
        <v>44</v>
      </c>
      <c r="I19732" t="s">
        <v>3185</v>
      </c>
      <c r="J19732" t="s">
        <v>365</v>
      </c>
      <c r="K19732" t="s">
        <v>3186</v>
      </c>
      <c r="L19732">
        <v>2</v>
      </c>
      <c r="M19732" s="1">
        <v>38808</v>
      </c>
      <c r="N19732" s="3">
        <v>43927</v>
      </c>
      <c r="O19732" t="s">
        <v>289</v>
      </c>
      <c r="P19732">
        <v>2006</v>
      </c>
      <c r="Q19732" s="1">
        <v>40544</v>
      </c>
      <c r="R19732" s="1">
        <v>41443</v>
      </c>
      <c r="S19732">
        <v>0</v>
      </c>
      <c r="T19732">
        <v>0</v>
      </c>
      <c r="U19732">
        <v>0</v>
      </c>
      <c r="V19732">
        <v>0</v>
      </c>
      <c r="W19732">
        <v>0</v>
      </c>
      <c r="X19732">
        <v>0</v>
      </c>
      <c r="Y19732">
        <v>0</v>
      </c>
      <c r="Z19732">
        <v>6527820</v>
      </c>
      <c r="AA19732">
        <v>0</v>
      </c>
      <c r="AB19732">
        <v>0</v>
      </c>
      <c r="AC19732">
        <v>0</v>
      </c>
      <c r="AD19732">
        <v>0</v>
      </c>
      <c r="AE19732">
        <v>0</v>
      </c>
      <c r="AF19732">
        <v>0</v>
      </c>
      <c r="AG19732">
        <v>0</v>
      </c>
      <c r="AH19732">
        <v>0</v>
      </c>
      <c r="AI19732">
        <v>0</v>
      </c>
      <c r="AJ19732">
        <v>0</v>
      </c>
      <c r="AK19732">
        <v>0</v>
      </c>
      <c r="AL19732">
        <v>0</v>
      </c>
      <c r="AM19732">
        <v>0</v>
      </c>
      <c r="AN19732">
        <v>1</v>
      </c>
    </row>
    <row r="19733" spans="1:40" x14ac:dyDescent="0.45">
      <c r="A19733" t="s">
        <v>966</v>
      </c>
      <c r="B19733" t="s">
        <v>967</v>
      </c>
      <c r="C19733" t="s">
        <v>968</v>
      </c>
      <c r="D19733" t="s">
        <v>969</v>
      </c>
      <c r="E19733" t="s">
        <v>91</v>
      </c>
      <c r="F19733">
        <v>0</v>
      </c>
      <c r="G19733" t="s">
        <v>75</v>
      </c>
      <c r="H19733" t="s">
        <v>44</v>
      </c>
      <c r="I19733" t="s">
        <v>64</v>
      </c>
      <c r="J19733" t="s">
        <v>749</v>
      </c>
      <c r="K19733" t="s">
        <v>749</v>
      </c>
      <c r="L19733">
        <v>3</v>
      </c>
      <c r="M19733" s="1">
        <v>38718</v>
      </c>
      <c r="N19733" s="3">
        <v>43836</v>
      </c>
      <c r="O19733" t="s">
        <v>260</v>
      </c>
      <c r="P19733">
        <v>2006</v>
      </c>
      <c r="Q19733" s="1">
        <v>39853</v>
      </c>
      <c r="R19733" s="1">
        <v>41103</v>
      </c>
      <c r="S19733">
        <v>3800000</v>
      </c>
      <c r="T19733">
        <v>2368902</v>
      </c>
      <c r="U19733">
        <v>0</v>
      </c>
      <c r="V19733">
        <v>0</v>
      </c>
      <c r="W19733">
        <v>0</v>
      </c>
      <c r="X19733">
        <v>360000</v>
      </c>
      <c r="Y19733">
        <v>0</v>
      </c>
      <c r="Z19733">
        <v>0</v>
      </c>
      <c r="AA19733">
        <v>0</v>
      </c>
      <c r="AB19733">
        <v>0</v>
      </c>
      <c r="AC19733">
        <v>0</v>
      </c>
      <c r="AD19733">
        <v>0</v>
      </c>
      <c r="AE19733">
        <v>0</v>
      </c>
      <c r="AF19733">
        <v>0</v>
      </c>
      <c r="AG19733">
        <v>0</v>
      </c>
      <c r="AH19733">
        <v>0</v>
      </c>
      <c r="AI19733">
        <v>0</v>
      </c>
      <c r="AJ19733">
        <v>0</v>
      </c>
      <c r="AK19733">
        <v>0</v>
      </c>
      <c r="AL19733">
        <v>0</v>
      </c>
      <c r="AM19733">
        <v>0</v>
      </c>
      <c r="AN19733">
        <v>0</v>
      </c>
    </row>
    <row r="19734" spans="1:40" x14ac:dyDescent="0.45">
      <c r="A19734" t="s">
        <v>35447</v>
      </c>
      <c r="B19734" t="s">
        <v>35448</v>
      </c>
      <c r="C19734" t="s">
        <v>35449</v>
      </c>
      <c r="D19734" t="s">
        <v>68</v>
      </c>
      <c r="E19734" t="s">
        <v>69</v>
      </c>
      <c r="F19734">
        <v>0</v>
      </c>
      <c r="G19734" t="s">
        <v>51</v>
      </c>
      <c r="H19734" t="s">
        <v>44</v>
      </c>
      <c r="I19734" t="s">
        <v>3185</v>
      </c>
      <c r="J19734" t="s">
        <v>365</v>
      </c>
      <c r="K19734" t="s">
        <v>3186</v>
      </c>
      <c r="L19734">
        <v>4</v>
      </c>
      <c r="M19734" s="1">
        <v>36161</v>
      </c>
      <c r="N19734" s="2">
        <v>36161</v>
      </c>
      <c r="O19734" t="s">
        <v>597</v>
      </c>
      <c r="P19734">
        <v>1999</v>
      </c>
      <c r="Q19734" s="1">
        <v>40276</v>
      </c>
      <c r="R19734" s="1">
        <v>41079</v>
      </c>
      <c r="S19734">
        <v>0</v>
      </c>
      <c r="T19734">
        <v>3615331</v>
      </c>
      <c r="U19734">
        <v>0</v>
      </c>
      <c r="V19734">
        <v>0</v>
      </c>
      <c r="W19734">
        <v>0</v>
      </c>
      <c r="X19734">
        <v>914070</v>
      </c>
      <c r="Y19734">
        <v>2000000</v>
      </c>
      <c r="Z19734">
        <v>0</v>
      </c>
      <c r="AA19734">
        <v>0</v>
      </c>
      <c r="AB19734">
        <v>0</v>
      </c>
      <c r="AC19734">
        <v>0</v>
      </c>
      <c r="AD19734">
        <v>0</v>
      </c>
      <c r="AE19734">
        <v>0</v>
      </c>
      <c r="AF19734">
        <v>0</v>
      </c>
      <c r="AG19734">
        <v>0</v>
      </c>
      <c r="AH19734">
        <v>0</v>
      </c>
      <c r="AI19734">
        <v>0</v>
      </c>
      <c r="AJ19734">
        <v>0</v>
      </c>
      <c r="AK19734">
        <v>0</v>
      </c>
      <c r="AL19734">
        <v>0</v>
      </c>
      <c r="AM19734">
        <v>0</v>
      </c>
      <c r="AN19734">
        <v>1</v>
      </c>
    </row>
    <row r="19735" spans="1:40" x14ac:dyDescent="0.45">
      <c r="A19735" t="s">
        <v>10495</v>
      </c>
      <c r="B19735" t="s">
        <v>10496</v>
      </c>
      <c r="C19735" t="s">
        <v>10497</v>
      </c>
      <c r="D19735" t="s">
        <v>78</v>
      </c>
      <c r="E19735" t="s">
        <v>79</v>
      </c>
      <c r="F19735">
        <v>0</v>
      </c>
      <c r="G19735" t="s">
        <v>51</v>
      </c>
      <c r="H19735" t="s">
        <v>44</v>
      </c>
      <c r="I19735" t="s">
        <v>45</v>
      </c>
      <c r="J19735" t="s">
        <v>46</v>
      </c>
      <c r="K19735" t="s">
        <v>47</v>
      </c>
      <c r="L19735">
        <v>3</v>
      </c>
      <c r="M19735" s="1">
        <v>38899</v>
      </c>
      <c r="N19735" s="3">
        <v>44018</v>
      </c>
      <c r="O19735" t="s">
        <v>374</v>
      </c>
      <c r="P19735">
        <v>2006</v>
      </c>
      <c r="Q19735" s="1">
        <v>39083</v>
      </c>
      <c r="R19735" s="1">
        <v>40266</v>
      </c>
      <c r="S19735">
        <v>0</v>
      </c>
      <c r="T19735">
        <v>6536608</v>
      </c>
      <c r="U19735">
        <v>0</v>
      </c>
      <c r="V19735">
        <v>0</v>
      </c>
      <c r="W19735">
        <v>0</v>
      </c>
      <c r="X19735">
        <v>0</v>
      </c>
      <c r="Y19735">
        <v>0</v>
      </c>
      <c r="Z19735">
        <v>0</v>
      </c>
      <c r="AA19735">
        <v>0</v>
      </c>
      <c r="AB19735">
        <v>0</v>
      </c>
      <c r="AC19735">
        <v>0</v>
      </c>
      <c r="AD19735">
        <v>0</v>
      </c>
      <c r="AE19735">
        <v>0</v>
      </c>
      <c r="AF19735">
        <v>4600000</v>
      </c>
      <c r="AG19735">
        <v>1936608</v>
      </c>
      <c r="AH19735">
        <v>0</v>
      </c>
      <c r="AI19735">
        <v>0</v>
      </c>
      <c r="AJ19735">
        <v>0</v>
      </c>
      <c r="AK19735">
        <v>0</v>
      </c>
      <c r="AL19735">
        <v>0</v>
      </c>
      <c r="AM19735">
        <v>0</v>
      </c>
      <c r="AN19735">
        <v>1</v>
      </c>
    </row>
    <row r="19736" spans="1:40" x14ac:dyDescent="0.45">
      <c r="A19736" t="s">
        <v>76968</v>
      </c>
      <c r="B19736" t="s">
        <v>76969</v>
      </c>
      <c r="C19736" t="s">
        <v>76970</v>
      </c>
      <c r="D19736" t="s">
        <v>76971</v>
      </c>
      <c r="E19736" t="s">
        <v>154</v>
      </c>
      <c r="F19736">
        <v>0</v>
      </c>
      <c r="G19736" t="s">
        <v>51</v>
      </c>
      <c r="H19736" t="s">
        <v>44</v>
      </c>
      <c r="I19736" t="s">
        <v>52</v>
      </c>
      <c r="J19736" t="s">
        <v>141</v>
      </c>
      <c r="K19736" t="s">
        <v>459</v>
      </c>
      <c r="L19736">
        <v>3</v>
      </c>
      <c r="M19736" s="1">
        <v>40391</v>
      </c>
      <c r="N19736" s="3">
        <v>44053</v>
      </c>
      <c r="O19736" t="s">
        <v>143</v>
      </c>
      <c r="P19736">
        <v>2010</v>
      </c>
      <c r="Q19736" s="1">
        <v>39814</v>
      </c>
      <c r="R19736" s="1">
        <v>41732</v>
      </c>
      <c r="S19736">
        <v>5165000</v>
      </c>
      <c r="T19736">
        <v>1374907</v>
      </c>
      <c r="U19736">
        <v>0</v>
      </c>
      <c r="V19736">
        <v>0</v>
      </c>
      <c r="W19736">
        <v>0</v>
      </c>
      <c r="X19736">
        <v>0</v>
      </c>
      <c r="Y19736">
        <v>0</v>
      </c>
      <c r="Z19736">
        <v>0</v>
      </c>
      <c r="AA19736">
        <v>0</v>
      </c>
      <c r="AB19736">
        <v>0</v>
      </c>
      <c r="AC19736">
        <v>0</v>
      </c>
      <c r="AD19736">
        <v>0</v>
      </c>
      <c r="AE19736">
        <v>0</v>
      </c>
      <c r="AF19736">
        <v>0</v>
      </c>
      <c r="AG19736">
        <v>0</v>
      </c>
      <c r="AH19736">
        <v>0</v>
      </c>
      <c r="AI19736">
        <v>0</v>
      </c>
      <c r="AJ19736">
        <v>0</v>
      </c>
      <c r="AK19736">
        <v>0</v>
      </c>
      <c r="AL19736">
        <v>0</v>
      </c>
      <c r="AM19736">
        <v>0</v>
      </c>
      <c r="AN19736">
        <v>1</v>
      </c>
    </row>
    <row r="19737" spans="1:40" x14ac:dyDescent="0.45">
      <c r="A19737" t="s">
        <v>2507</v>
      </c>
      <c r="B19737" t="s">
        <v>2508</v>
      </c>
      <c r="C19737" t="s">
        <v>2509</v>
      </c>
      <c r="D19737" t="s">
        <v>2510</v>
      </c>
      <c r="E19737" t="s">
        <v>1123</v>
      </c>
      <c r="F19737">
        <v>0</v>
      </c>
      <c r="G19737" t="s">
        <v>51</v>
      </c>
      <c r="H19737" t="s">
        <v>44</v>
      </c>
      <c r="I19737" t="s">
        <v>678</v>
      </c>
      <c r="J19737" t="s">
        <v>679</v>
      </c>
      <c r="K19737" t="s">
        <v>2511</v>
      </c>
      <c r="L19737">
        <v>3</v>
      </c>
      <c r="M19737" s="1">
        <v>40499</v>
      </c>
      <c r="N19737" s="3">
        <v>44145</v>
      </c>
      <c r="O19737" t="s">
        <v>153</v>
      </c>
      <c r="P19737">
        <v>2010</v>
      </c>
      <c r="Q19737" s="1">
        <v>40702</v>
      </c>
      <c r="R19737" s="1">
        <v>41851</v>
      </c>
      <c r="S19737">
        <v>0</v>
      </c>
      <c r="T19737">
        <v>6544400</v>
      </c>
      <c r="U19737">
        <v>0</v>
      </c>
      <c r="V19737">
        <v>0</v>
      </c>
      <c r="W19737">
        <v>0</v>
      </c>
      <c r="X19737">
        <v>0</v>
      </c>
      <c r="Y19737">
        <v>0</v>
      </c>
      <c r="Z19737">
        <v>0</v>
      </c>
      <c r="AA19737">
        <v>0</v>
      </c>
      <c r="AB19737">
        <v>0</v>
      </c>
      <c r="AC19737">
        <v>0</v>
      </c>
      <c r="AD19737">
        <v>0</v>
      </c>
      <c r="AE19737">
        <v>0</v>
      </c>
      <c r="AF19737">
        <v>2800000</v>
      </c>
      <c r="AG19737">
        <v>1344400</v>
      </c>
      <c r="AH19737">
        <v>0</v>
      </c>
      <c r="AI19737">
        <v>0</v>
      </c>
      <c r="AJ19737">
        <v>0</v>
      </c>
      <c r="AK19737">
        <v>0</v>
      </c>
      <c r="AL19737">
        <v>0</v>
      </c>
      <c r="AM19737">
        <v>0</v>
      </c>
      <c r="AN19737">
        <v>1</v>
      </c>
    </row>
    <row r="19738" spans="1:40" x14ac:dyDescent="0.45">
      <c r="A19738" t="s">
        <v>70067</v>
      </c>
      <c r="B19738" t="s">
        <v>70068</v>
      </c>
      <c r="C19738" t="s">
        <v>70069</v>
      </c>
      <c r="D19738" t="s">
        <v>767</v>
      </c>
      <c r="E19738" t="s">
        <v>768</v>
      </c>
      <c r="F19738">
        <v>0</v>
      </c>
      <c r="G19738" t="s">
        <v>75</v>
      </c>
      <c r="H19738" t="s">
        <v>44</v>
      </c>
      <c r="I19738" t="s">
        <v>107</v>
      </c>
      <c r="J19738" t="s">
        <v>1147</v>
      </c>
      <c r="K19738" t="s">
        <v>3269</v>
      </c>
      <c r="L19738">
        <v>5</v>
      </c>
      <c r="M19738" s="1">
        <v>39448</v>
      </c>
      <c r="N19738" s="3">
        <v>43838</v>
      </c>
      <c r="O19738" t="s">
        <v>133</v>
      </c>
      <c r="P19738">
        <v>2008</v>
      </c>
      <c r="Q19738" s="1">
        <v>39742</v>
      </c>
      <c r="R19738" s="1">
        <v>41019</v>
      </c>
      <c r="S19738">
        <v>0</v>
      </c>
      <c r="T19738">
        <v>5299170</v>
      </c>
      <c r="U19738">
        <v>0</v>
      </c>
      <c r="V19738">
        <v>0</v>
      </c>
      <c r="W19738">
        <v>0</v>
      </c>
      <c r="X19738">
        <v>1250000</v>
      </c>
      <c r="Y19738">
        <v>0</v>
      </c>
      <c r="Z19738">
        <v>0</v>
      </c>
      <c r="AA19738">
        <v>0</v>
      </c>
      <c r="AB19738">
        <v>0</v>
      </c>
      <c r="AC19738">
        <v>0</v>
      </c>
      <c r="AD19738">
        <v>0</v>
      </c>
      <c r="AE19738">
        <v>0</v>
      </c>
      <c r="AF19738">
        <v>1000000</v>
      </c>
      <c r="AG19738">
        <v>0</v>
      </c>
      <c r="AH19738">
        <v>0</v>
      </c>
      <c r="AI19738">
        <v>0</v>
      </c>
      <c r="AJ19738">
        <v>0</v>
      </c>
      <c r="AK19738">
        <v>0</v>
      </c>
      <c r="AL19738">
        <v>0</v>
      </c>
      <c r="AM19738">
        <v>0</v>
      </c>
      <c r="AN19738">
        <v>0</v>
      </c>
    </row>
    <row r="19739" spans="1:40" x14ac:dyDescent="0.45">
      <c r="A19739" t="s">
        <v>72577</v>
      </c>
      <c r="B19739" t="s">
        <v>72578</v>
      </c>
      <c r="C19739" t="s">
        <v>72579</v>
      </c>
      <c r="D19739" t="s">
        <v>73</v>
      </c>
      <c r="E19739" t="s">
        <v>74</v>
      </c>
      <c r="F19739">
        <v>0</v>
      </c>
      <c r="G19739" t="s">
        <v>51</v>
      </c>
      <c r="H19739" t="s">
        <v>44</v>
      </c>
      <c r="I19739" t="s">
        <v>45</v>
      </c>
      <c r="J19739" t="s">
        <v>46</v>
      </c>
      <c r="K19739" t="s">
        <v>47</v>
      </c>
      <c r="L19739">
        <v>2</v>
      </c>
      <c r="M19739" s="1">
        <v>39814</v>
      </c>
      <c r="N19739" s="3">
        <v>43839</v>
      </c>
      <c r="O19739" t="s">
        <v>135</v>
      </c>
      <c r="P19739">
        <v>2009</v>
      </c>
      <c r="Q19739" s="1">
        <v>40414</v>
      </c>
      <c r="R19739" s="1">
        <v>40618</v>
      </c>
      <c r="S19739">
        <v>0</v>
      </c>
      <c r="T19739">
        <v>6550000</v>
      </c>
      <c r="U19739">
        <v>0</v>
      </c>
      <c r="V19739">
        <v>0</v>
      </c>
      <c r="W19739">
        <v>0</v>
      </c>
      <c r="X19739">
        <v>0</v>
      </c>
      <c r="Y19739">
        <v>0</v>
      </c>
      <c r="Z19739">
        <v>0</v>
      </c>
      <c r="AA19739">
        <v>0</v>
      </c>
      <c r="AB19739">
        <v>0</v>
      </c>
      <c r="AC19739">
        <v>0</v>
      </c>
      <c r="AD19739">
        <v>0</v>
      </c>
      <c r="AE19739">
        <v>0</v>
      </c>
      <c r="AF19739">
        <v>5000000</v>
      </c>
      <c r="AG19739">
        <v>0</v>
      </c>
      <c r="AH19739">
        <v>0</v>
      </c>
      <c r="AI19739">
        <v>0</v>
      </c>
      <c r="AJ19739">
        <v>0</v>
      </c>
      <c r="AK19739">
        <v>0</v>
      </c>
      <c r="AL19739">
        <v>0</v>
      </c>
      <c r="AM19739">
        <v>0</v>
      </c>
      <c r="AN19739">
        <v>1</v>
      </c>
    </row>
    <row r="19740" spans="1:40" x14ac:dyDescent="0.45">
      <c r="A19740" t="s">
        <v>24255</v>
      </c>
      <c r="B19740" t="s">
        <v>24256</v>
      </c>
      <c r="C19740" t="s">
        <v>24257</v>
      </c>
      <c r="D19740" t="s">
        <v>198</v>
      </c>
      <c r="E19740" t="s">
        <v>199</v>
      </c>
      <c r="F19740">
        <v>0</v>
      </c>
      <c r="G19740" t="s">
        <v>51</v>
      </c>
      <c r="H19740" t="s">
        <v>44</v>
      </c>
      <c r="I19740" t="s">
        <v>130</v>
      </c>
      <c r="J19740" t="s">
        <v>131</v>
      </c>
      <c r="K19740" t="s">
        <v>1343</v>
      </c>
      <c r="L19740">
        <v>2</v>
      </c>
      <c r="M19740" s="1">
        <v>40179</v>
      </c>
      <c r="N19740" s="3">
        <v>43840</v>
      </c>
      <c r="O19740" t="s">
        <v>87</v>
      </c>
      <c r="P19740">
        <v>2010</v>
      </c>
      <c r="Q19740" s="1">
        <v>40722</v>
      </c>
      <c r="R19740" s="1">
        <v>41436</v>
      </c>
      <c r="S19740">
        <v>0</v>
      </c>
      <c r="T19740">
        <v>6550000</v>
      </c>
      <c r="U19740">
        <v>0</v>
      </c>
      <c r="V19740">
        <v>0</v>
      </c>
      <c r="W19740">
        <v>0</v>
      </c>
      <c r="X19740">
        <v>0</v>
      </c>
      <c r="Y19740">
        <v>0</v>
      </c>
      <c r="Z19740">
        <v>0</v>
      </c>
      <c r="AA19740">
        <v>0</v>
      </c>
      <c r="AB19740">
        <v>0</v>
      </c>
      <c r="AC19740">
        <v>0</v>
      </c>
      <c r="AD19740">
        <v>0</v>
      </c>
      <c r="AE19740">
        <v>0</v>
      </c>
      <c r="AF19740">
        <v>0</v>
      </c>
      <c r="AG19740">
        <v>0</v>
      </c>
      <c r="AH19740">
        <v>0</v>
      </c>
      <c r="AI19740">
        <v>0</v>
      </c>
      <c r="AJ19740">
        <v>0</v>
      </c>
      <c r="AK19740">
        <v>0</v>
      </c>
      <c r="AL19740">
        <v>0</v>
      </c>
      <c r="AM19740">
        <v>0</v>
      </c>
      <c r="AN19740">
        <v>1</v>
      </c>
    </row>
    <row r="19741" spans="1:40" x14ac:dyDescent="0.45">
      <c r="A19741" t="s">
        <v>33023</v>
      </c>
      <c r="B19741" t="s">
        <v>33024</v>
      </c>
      <c r="C19741" t="s">
        <v>33025</v>
      </c>
      <c r="D19741" t="s">
        <v>767</v>
      </c>
      <c r="E19741" t="s">
        <v>768</v>
      </c>
      <c r="F19741">
        <v>0</v>
      </c>
      <c r="G19741" t="s">
        <v>51</v>
      </c>
      <c r="H19741" t="s">
        <v>44</v>
      </c>
      <c r="I19741" t="s">
        <v>451</v>
      </c>
      <c r="J19741" t="s">
        <v>452</v>
      </c>
      <c r="K19741" t="s">
        <v>452</v>
      </c>
      <c r="L19741">
        <v>4</v>
      </c>
      <c r="M19741" s="1">
        <v>38353</v>
      </c>
      <c r="N19741" s="3">
        <v>43835</v>
      </c>
      <c r="O19741" t="s">
        <v>277</v>
      </c>
      <c r="P19741">
        <v>2005</v>
      </c>
      <c r="Q19741" s="1">
        <v>40107</v>
      </c>
      <c r="R19741" s="1">
        <v>40814</v>
      </c>
      <c r="S19741">
        <v>0</v>
      </c>
      <c r="T19741">
        <v>6566531</v>
      </c>
      <c r="U19741">
        <v>0</v>
      </c>
      <c r="V19741">
        <v>0</v>
      </c>
      <c r="W19741">
        <v>0</v>
      </c>
      <c r="X19741">
        <v>0</v>
      </c>
      <c r="Y19741">
        <v>0</v>
      </c>
      <c r="Z19741">
        <v>0</v>
      </c>
      <c r="AA19741">
        <v>0</v>
      </c>
      <c r="AB19741">
        <v>0</v>
      </c>
      <c r="AC19741">
        <v>0</v>
      </c>
      <c r="AD19741">
        <v>0</v>
      </c>
      <c r="AE19741">
        <v>0</v>
      </c>
      <c r="AF19741">
        <v>0</v>
      </c>
      <c r="AG19741">
        <v>0</v>
      </c>
      <c r="AH19741">
        <v>0</v>
      </c>
      <c r="AI19741">
        <v>0</v>
      </c>
      <c r="AJ19741">
        <v>0</v>
      </c>
      <c r="AK19741">
        <v>0</v>
      </c>
      <c r="AL19741">
        <v>0</v>
      </c>
      <c r="AM19741">
        <v>0</v>
      </c>
      <c r="AN19741">
        <v>1</v>
      </c>
    </row>
    <row r="19742" spans="1:40" x14ac:dyDescent="0.45">
      <c r="A19742" t="s">
        <v>55588</v>
      </c>
      <c r="B19742" t="s">
        <v>55589</v>
      </c>
      <c r="C19742" t="s">
        <v>55590</v>
      </c>
      <c r="D19742" t="s">
        <v>767</v>
      </c>
      <c r="E19742" t="s">
        <v>768</v>
      </c>
      <c r="F19742">
        <v>0</v>
      </c>
      <c r="G19742" t="s">
        <v>51</v>
      </c>
      <c r="H19742" t="s">
        <v>44</v>
      </c>
      <c r="I19742" t="s">
        <v>64</v>
      </c>
      <c r="J19742" t="s">
        <v>749</v>
      </c>
      <c r="K19742" t="s">
        <v>749</v>
      </c>
      <c r="L19742">
        <v>5</v>
      </c>
      <c r="M19742" s="1">
        <v>39083</v>
      </c>
      <c r="N19742" s="3">
        <v>43837</v>
      </c>
      <c r="O19742" t="s">
        <v>80</v>
      </c>
      <c r="P19742">
        <v>2007</v>
      </c>
      <c r="Q19742" s="1">
        <v>40206</v>
      </c>
      <c r="R19742" s="1">
        <v>41863</v>
      </c>
      <c r="S19742">
        <v>0</v>
      </c>
      <c r="T19742">
        <v>6077289</v>
      </c>
      <c r="U19742">
        <v>0</v>
      </c>
      <c r="V19742">
        <v>0</v>
      </c>
      <c r="W19742">
        <v>0</v>
      </c>
      <c r="X19742">
        <v>499943</v>
      </c>
      <c r="Y19742">
        <v>0</v>
      </c>
      <c r="Z19742">
        <v>0</v>
      </c>
      <c r="AA19742">
        <v>0</v>
      </c>
      <c r="AB19742">
        <v>0</v>
      </c>
      <c r="AC19742">
        <v>0</v>
      </c>
      <c r="AD19742">
        <v>0</v>
      </c>
      <c r="AE19742">
        <v>0</v>
      </c>
      <c r="AF19742">
        <v>0</v>
      </c>
      <c r="AG19742">
        <v>3000000</v>
      </c>
      <c r="AH19742">
        <v>2300000</v>
      </c>
      <c r="AI19742">
        <v>0</v>
      </c>
      <c r="AJ19742">
        <v>0</v>
      </c>
      <c r="AK19742">
        <v>0</v>
      </c>
      <c r="AL19742">
        <v>0</v>
      </c>
      <c r="AM19742">
        <v>0</v>
      </c>
      <c r="AN19742">
        <v>1</v>
      </c>
    </row>
    <row r="19743" spans="1:40" x14ac:dyDescent="0.45">
      <c r="A19743" t="s">
        <v>16696</v>
      </c>
      <c r="B19743" t="s">
        <v>16697</v>
      </c>
      <c r="C19743" t="s">
        <v>16698</v>
      </c>
      <c r="D19743" t="s">
        <v>16699</v>
      </c>
      <c r="E19743" t="s">
        <v>5790</v>
      </c>
      <c r="F19743">
        <v>0</v>
      </c>
      <c r="G19743" t="s">
        <v>51</v>
      </c>
      <c r="H19743" t="s">
        <v>44</v>
      </c>
      <c r="I19743" t="s">
        <v>52</v>
      </c>
      <c r="J19743" t="s">
        <v>53</v>
      </c>
      <c r="K19743" t="s">
        <v>256</v>
      </c>
      <c r="L19743">
        <v>2</v>
      </c>
      <c r="M19743" s="1">
        <v>39753</v>
      </c>
      <c r="N19743" s="3">
        <v>44143</v>
      </c>
      <c r="O19743" t="s">
        <v>472</v>
      </c>
      <c r="P19743">
        <v>2008</v>
      </c>
      <c r="Q19743" s="1">
        <v>39873</v>
      </c>
      <c r="R19743" s="1">
        <v>40339</v>
      </c>
      <c r="S19743">
        <v>0</v>
      </c>
      <c r="T19743">
        <v>6580000</v>
      </c>
      <c r="U19743">
        <v>0</v>
      </c>
      <c r="V19743">
        <v>0</v>
      </c>
      <c r="W19743">
        <v>0</v>
      </c>
      <c r="X19743">
        <v>0</v>
      </c>
      <c r="Y19743">
        <v>0</v>
      </c>
      <c r="Z19743">
        <v>0</v>
      </c>
      <c r="AA19743">
        <v>0</v>
      </c>
      <c r="AB19743">
        <v>0</v>
      </c>
      <c r="AC19743">
        <v>0</v>
      </c>
      <c r="AD19743">
        <v>0</v>
      </c>
      <c r="AE19743">
        <v>0</v>
      </c>
      <c r="AF19743">
        <v>1850000</v>
      </c>
      <c r="AG19743">
        <v>0</v>
      </c>
      <c r="AH19743">
        <v>0</v>
      </c>
      <c r="AI19743">
        <v>0</v>
      </c>
      <c r="AJ19743">
        <v>0</v>
      </c>
      <c r="AK19743">
        <v>0</v>
      </c>
      <c r="AL19743">
        <v>0</v>
      </c>
      <c r="AM19743">
        <v>0</v>
      </c>
      <c r="AN19743">
        <v>1</v>
      </c>
    </row>
    <row r="19744" spans="1:40" x14ac:dyDescent="0.45">
      <c r="A19744" t="s">
        <v>57647</v>
      </c>
      <c r="B19744" t="s">
        <v>57648</v>
      </c>
      <c r="C19744" t="s">
        <v>57649</v>
      </c>
      <c r="D19744" t="s">
        <v>899</v>
      </c>
      <c r="E19744" t="s">
        <v>900</v>
      </c>
      <c r="F19744">
        <v>0</v>
      </c>
      <c r="G19744" t="s">
        <v>51</v>
      </c>
      <c r="H19744" t="s">
        <v>44</v>
      </c>
      <c r="I19744" t="s">
        <v>204</v>
      </c>
      <c r="J19744" t="s">
        <v>205</v>
      </c>
      <c r="K19744" t="s">
        <v>865</v>
      </c>
      <c r="L19744">
        <v>9</v>
      </c>
      <c r="M19744" s="1">
        <v>40179</v>
      </c>
      <c r="N19744" s="3">
        <v>43840</v>
      </c>
      <c r="O19744" t="s">
        <v>87</v>
      </c>
      <c r="P19744">
        <v>2010</v>
      </c>
      <c r="Q19744" s="1">
        <v>40756</v>
      </c>
      <c r="R19744" s="1">
        <v>41696</v>
      </c>
      <c r="S19744">
        <v>0</v>
      </c>
      <c r="T19744">
        <v>6581289</v>
      </c>
      <c r="U19744">
        <v>0</v>
      </c>
      <c r="V19744">
        <v>0</v>
      </c>
      <c r="W19744">
        <v>0</v>
      </c>
      <c r="X19744">
        <v>0</v>
      </c>
      <c r="Y19744">
        <v>0</v>
      </c>
      <c r="Z19744">
        <v>0</v>
      </c>
      <c r="AA19744">
        <v>0</v>
      </c>
      <c r="AB19744">
        <v>0</v>
      </c>
      <c r="AC19744">
        <v>0</v>
      </c>
      <c r="AD19744">
        <v>0</v>
      </c>
      <c r="AE19744">
        <v>0</v>
      </c>
      <c r="AF19744">
        <v>0</v>
      </c>
      <c r="AG19744">
        <v>5800000</v>
      </c>
      <c r="AH19744">
        <v>0</v>
      </c>
      <c r="AI19744">
        <v>0</v>
      </c>
      <c r="AJ19744">
        <v>0</v>
      </c>
      <c r="AK19744">
        <v>0</v>
      </c>
      <c r="AL19744">
        <v>0</v>
      </c>
      <c r="AM19744">
        <v>0</v>
      </c>
      <c r="AN19744">
        <v>1</v>
      </c>
    </row>
    <row r="19745" spans="1:40" x14ac:dyDescent="0.45">
      <c r="A19745" t="s">
        <v>7961</v>
      </c>
      <c r="B19745" t="s">
        <v>7962</v>
      </c>
      <c r="C19745" t="s">
        <v>7963</v>
      </c>
      <c r="D19745" t="s">
        <v>7964</v>
      </c>
      <c r="E19745" t="s">
        <v>7965</v>
      </c>
      <c r="F19745">
        <v>0</v>
      </c>
      <c r="G19745" t="s">
        <v>51</v>
      </c>
      <c r="H19745" t="s">
        <v>44</v>
      </c>
      <c r="I19745" t="s">
        <v>52</v>
      </c>
      <c r="J19745" t="s">
        <v>301</v>
      </c>
      <c r="K19745" t="s">
        <v>6413</v>
      </c>
      <c r="L19745">
        <v>3</v>
      </c>
      <c r="M19745" s="1">
        <v>37865</v>
      </c>
      <c r="N19745" s="3">
        <v>44077</v>
      </c>
      <c r="O19745" t="s">
        <v>4308</v>
      </c>
      <c r="P19745">
        <v>2003</v>
      </c>
      <c r="Q19745" s="1">
        <v>39979</v>
      </c>
      <c r="R19745" s="1">
        <v>40893</v>
      </c>
      <c r="S19745">
        <v>1000000</v>
      </c>
      <c r="T19745">
        <v>5594387</v>
      </c>
      <c r="U19745">
        <v>0</v>
      </c>
      <c r="V19745">
        <v>0</v>
      </c>
      <c r="W19745">
        <v>0</v>
      </c>
      <c r="X19745">
        <v>0</v>
      </c>
      <c r="Y19745">
        <v>0</v>
      </c>
      <c r="Z19745">
        <v>0</v>
      </c>
      <c r="AA19745">
        <v>0</v>
      </c>
      <c r="AB19745">
        <v>0</v>
      </c>
      <c r="AC19745">
        <v>0</v>
      </c>
      <c r="AD19745">
        <v>0</v>
      </c>
      <c r="AE19745">
        <v>0</v>
      </c>
      <c r="AF19745">
        <v>0</v>
      </c>
      <c r="AG19745">
        <v>0</v>
      </c>
      <c r="AH19745">
        <v>0</v>
      </c>
      <c r="AI19745">
        <v>0</v>
      </c>
      <c r="AJ19745">
        <v>0</v>
      </c>
      <c r="AK19745">
        <v>0</v>
      </c>
      <c r="AL19745">
        <v>0</v>
      </c>
      <c r="AM19745">
        <v>0</v>
      </c>
      <c r="AN19745">
        <v>1</v>
      </c>
    </row>
    <row r="19746" spans="1:40" x14ac:dyDescent="0.45">
      <c r="A19746" t="s">
        <v>11351</v>
      </c>
      <c r="B19746" t="s">
        <v>11352</v>
      </c>
      <c r="C19746" t="s">
        <v>11353</v>
      </c>
      <c r="D19746" t="s">
        <v>11354</v>
      </c>
      <c r="E19746" t="s">
        <v>10923</v>
      </c>
      <c r="F19746">
        <v>0</v>
      </c>
      <c r="G19746" t="s">
        <v>51</v>
      </c>
      <c r="H19746" t="s">
        <v>44</v>
      </c>
      <c r="I19746" t="s">
        <v>52</v>
      </c>
      <c r="J19746" t="s">
        <v>141</v>
      </c>
      <c r="K19746" t="s">
        <v>142</v>
      </c>
      <c r="L19746">
        <v>4</v>
      </c>
      <c r="M19746" s="1">
        <v>40513</v>
      </c>
      <c r="N19746" s="3">
        <v>44175</v>
      </c>
      <c r="O19746" t="s">
        <v>153</v>
      </c>
      <c r="P19746">
        <v>2010</v>
      </c>
      <c r="Q19746" s="1">
        <v>41030</v>
      </c>
      <c r="R19746" s="1">
        <v>41654</v>
      </c>
      <c r="S19746">
        <v>1000000</v>
      </c>
      <c r="T19746">
        <v>3600000</v>
      </c>
      <c r="U19746">
        <v>0</v>
      </c>
      <c r="V19746">
        <v>2000000</v>
      </c>
      <c r="W19746">
        <v>0</v>
      </c>
      <c r="X19746">
        <v>0</v>
      </c>
      <c r="Y19746">
        <v>0</v>
      </c>
      <c r="Z19746">
        <v>0</v>
      </c>
      <c r="AA19746">
        <v>0</v>
      </c>
      <c r="AB19746">
        <v>0</v>
      </c>
      <c r="AC19746">
        <v>0</v>
      </c>
      <c r="AD19746">
        <v>0</v>
      </c>
      <c r="AE19746">
        <v>0</v>
      </c>
      <c r="AF19746">
        <v>3600000</v>
      </c>
      <c r="AG19746">
        <v>0</v>
      </c>
      <c r="AH19746">
        <v>0</v>
      </c>
      <c r="AI19746">
        <v>0</v>
      </c>
      <c r="AJ19746">
        <v>0</v>
      </c>
      <c r="AK19746">
        <v>0</v>
      </c>
      <c r="AL19746">
        <v>0</v>
      </c>
      <c r="AM19746">
        <v>0</v>
      </c>
      <c r="AN19746">
        <v>1</v>
      </c>
    </row>
    <row r="19747" spans="1:40" x14ac:dyDescent="0.45">
      <c r="A19747" t="s">
        <v>47367</v>
      </c>
      <c r="B19747" t="s">
        <v>47368</v>
      </c>
      <c r="C19747" t="s">
        <v>47369</v>
      </c>
      <c r="D19747" t="s">
        <v>899</v>
      </c>
      <c r="E19747" t="s">
        <v>900</v>
      </c>
      <c r="F19747">
        <v>0</v>
      </c>
      <c r="G19747" t="s">
        <v>51</v>
      </c>
      <c r="H19747" t="s">
        <v>44</v>
      </c>
      <c r="I19747" t="s">
        <v>52</v>
      </c>
      <c r="J19747" t="s">
        <v>651</v>
      </c>
      <c r="K19747" t="s">
        <v>651</v>
      </c>
      <c r="L19747">
        <v>2</v>
      </c>
      <c r="M19747" s="1">
        <v>39448</v>
      </c>
      <c r="N19747" s="3">
        <v>43838</v>
      </c>
      <c r="O19747" t="s">
        <v>133</v>
      </c>
      <c r="P19747">
        <v>2008</v>
      </c>
      <c r="Q19747" s="1">
        <v>40134</v>
      </c>
      <c r="R19747" s="1">
        <v>41698</v>
      </c>
      <c r="S19747">
        <v>0</v>
      </c>
      <c r="T19747">
        <v>6600000</v>
      </c>
      <c r="U19747">
        <v>0</v>
      </c>
      <c r="V19747">
        <v>0</v>
      </c>
      <c r="W19747">
        <v>0</v>
      </c>
      <c r="X19747">
        <v>0</v>
      </c>
      <c r="Y19747">
        <v>0</v>
      </c>
      <c r="Z19747">
        <v>0</v>
      </c>
      <c r="AA19747">
        <v>0</v>
      </c>
      <c r="AB19747">
        <v>0</v>
      </c>
      <c r="AC19747">
        <v>0</v>
      </c>
      <c r="AD19747">
        <v>0</v>
      </c>
      <c r="AE19747">
        <v>0</v>
      </c>
      <c r="AF19747">
        <v>5000000</v>
      </c>
      <c r="AG19747">
        <v>1600000</v>
      </c>
      <c r="AH19747">
        <v>0</v>
      </c>
      <c r="AI19747">
        <v>0</v>
      </c>
      <c r="AJ19747">
        <v>0</v>
      </c>
      <c r="AK19747">
        <v>0</v>
      </c>
      <c r="AL19747">
        <v>0</v>
      </c>
      <c r="AM19747">
        <v>0</v>
      </c>
      <c r="AN19747">
        <v>1</v>
      </c>
    </row>
    <row r="19748" spans="1:40" x14ac:dyDescent="0.45">
      <c r="A19748" t="s">
        <v>64147</v>
      </c>
      <c r="B19748" t="s">
        <v>64148</v>
      </c>
      <c r="C19748" t="s">
        <v>64149</v>
      </c>
      <c r="D19748" t="s">
        <v>209</v>
      </c>
      <c r="E19748" t="s">
        <v>210</v>
      </c>
      <c r="F19748">
        <v>0</v>
      </c>
      <c r="G19748" t="s">
        <v>51</v>
      </c>
      <c r="H19748" t="s">
        <v>44</v>
      </c>
      <c r="I19748" t="s">
        <v>52</v>
      </c>
      <c r="J19748" t="s">
        <v>141</v>
      </c>
      <c r="K19748" t="s">
        <v>855</v>
      </c>
      <c r="L19748">
        <v>2</v>
      </c>
      <c r="M19748" s="1">
        <v>40544</v>
      </c>
      <c r="N19748" s="3">
        <v>43841</v>
      </c>
      <c r="O19748" t="s">
        <v>311</v>
      </c>
      <c r="P19748">
        <v>2011</v>
      </c>
      <c r="Q19748" s="1">
        <v>40980</v>
      </c>
      <c r="R19748" s="1">
        <v>41730</v>
      </c>
      <c r="S19748">
        <v>1600000</v>
      </c>
      <c r="T19748">
        <v>5000000</v>
      </c>
      <c r="U19748">
        <v>0</v>
      </c>
      <c r="V19748">
        <v>0</v>
      </c>
      <c r="W19748">
        <v>0</v>
      </c>
      <c r="X19748">
        <v>0</v>
      </c>
      <c r="Y19748">
        <v>0</v>
      </c>
      <c r="Z19748">
        <v>0</v>
      </c>
      <c r="AA19748">
        <v>0</v>
      </c>
      <c r="AB19748">
        <v>0</v>
      </c>
      <c r="AC19748">
        <v>0</v>
      </c>
      <c r="AD19748">
        <v>0</v>
      </c>
      <c r="AE19748">
        <v>0</v>
      </c>
      <c r="AF19748">
        <v>5000000</v>
      </c>
      <c r="AG19748">
        <v>0</v>
      </c>
      <c r="AH19748">
        <v>0</v>
      </c>
      <c r="AI19748">
        <v>0</v>
      </c>
      <c r="AJ19748">
        <v>0</v>
      </c>
      <c r="AK19748">
        <v>0</v>
      </c>
      <c r="AL19748">
        <v>0</v>
      </c>
      <c r="AM19748">
        <v>0</v>
      </c>
      <c r="AN19748">
        <v>1</v>
      </c>
    </row>
    <row r="19749" spans="1:40" x14ac:dyDescent="0.45">
      <c r="A19749" t="s">
        <v>28617</v>
      </c>
      <c r="B19749" t="s">
        <v>28618</v>
      </c>
      <c r="C19749" t="s">
        <v>28619</v>
      </c>
      <c r="D19749" t="s">
        <v>28620</v>
      </c>
      <c r="E19749" t="s">
        <v>222</v>
      </c>
      <c r="F19749">
        <v>0</v>
      </c>
      <c r="G19749" t="s">
        <v>51</v>
      </c>
      <c r="H19749" t="s">
        <v>44</v>
      </c>
      <c r="I19749" t="s">
        <v>451</v>
      </c>
      <c r="J19749" t="s">
        <v>452</v>
      </c>
      <c r="K19749" t="s">
        <v>452</v>
      </c>
      <c r="L19749">
        <v>1</v>
      </c>
      <c r="M19749" s="1">
        <v>40179</v>
      </c>
      <c r="N19749" s="3">
        <v>43840</v>
      </c>
      <c r="O19749" t="s">
        <v>87</v>
      </c>
      <c r="P19749">
        <v>2010</v>
      </c>
      <c r="Q19749" s="1">
        <v>41584</v>
      </c>
      <c r="R19749" s="1">
        <v>41584</v>
      </c>
      <c r="S19749">
        <v>0</v>
      </c>
      <c r="T19749">
        <v>6600000</v>
      </c>
      <c r="U19749">
        <v>0</v>
      </c>
      <c r="V19749">
        <v>0</v>
      </c>
      <c r="W19749">
        <v>0</v>
      </c>
      <c r="X19749">
        <v>0</v>
      </c>
      <c r="Y19749">
        <v>0</v>
      </c>
      <c r="Z19749">
        <v>0</v>
      </c>
      <c r="AA19749">
        <v>0</v>
      </c>
      <c r="AB19749">
        <v>0</v>
      </c>
      <c r="AC19749">
        <v>0</v>
      </c>
      <c r="AD19749">
        <v>0</v>
      </c>
      <c r="AE19749">
        <v>0</v>
      </c>
      <c r="AF19749">
        <v>6600000</v>
      </c>
      <c r="AG19749">
        <v>0</v>
      </c>
      <c r="AH19749">
        <v>0</v>
      </c>
      <c r="AI19749">
        <v>0</v>
      </c>
      <c r="AJ19749">
        <v>0</v>
      </c>
      <c r="AK19749">
        <v>0</v>
      </c>
      <c r="AL19749">
        <v>0</v>
      </c>
      <c r="AM19749">
        <v>0</v>
      </c>
      <c r="AN19749">
        <v>1</v>
      </c>
    </row>
    <row r="19750" spans="1:40" x14ac:dyDescent="0.45">
      <c r="A19750" t="s">
        <v>44091</v>
      </c>
      <c r="B19750" t="s">
        <v>44092</v>
      </c>
      <c r="C19750" t="s">
        <v>44093</v>
      </c>
      <c r="D19750" t="s">
        <v>90</v>
      </c>
      <c r="E19750" t="s">
        <v>91</v>
      </c>
      <c r="F19750">
        <v>0</v>
      </c>
      <c r="G19750" t="s">
        <v>51</v>
      </c>
      <c r="H19750" t="s">
        <v>44</v>
      </c>
      <c r="I19750" t="s">
        <v>451</v>
      </c>
      <c r="J19750" t="s">
        <v>452</v>
      </c>
      <c r="K19750" t="s">
        <v>452</v>
      </c>
      <c r="L19750">
        <v>1</v>
      </c>
      <c r="M19750" s="1">
        <v>38353</v>
      </c>
      <c r="N19750" s="3">
        <v>43835</v>
      </c>
      <c r="O19750" t="s">
        <v>277</v>
      </c>
      <c r="P19750">
        <v>2005</v>
      </c>
      <c r="Q19750" s="1">
        <v>41585</v>
      </c>
      <c r="R19750" s="1">
        <v>41585</v>
      </c>
      <c r="S19750">
        <v>0</v>
      </c>
      <c r="T19750">
        <v>6600000</v>
      </c>
      <c r="U19750">
        <v>0</v>
      </c>
      <c r="V19750">
        <v>0</v>
      </c>
      <c r="W19750">
        <v>0</v>
      </c>
      <c r="X19750">
        <v>0</v>
      </c>
      <c r="Y19750">
        <v>0</v>
      </c>
      <c r="Z19750">
        <v>0</v>
      </c>
      <c r="AA19750">
        <v>0</v>
      </c>
      <c r="AB19750">
        <v>0</v>
      </c>
      <c r="AC19750">
        <v>0</v>
      </c>
      <c r="AD19750">
        <v>0</v>
      </c>
      <c r="AE19750">
        <v>0</v>
      </c>
      <c r="AF19750">
        <v>6600000</v>
      </c>
      <c r="AG19750">
        <v>0</v>
      </c>
      <c r="AH19750">
        <v>0</v>
      </c>
      <c r="AI19750">
        <v>0</v>
      </c>
      <c r="AJ19750">
        <v>0</v>
      </c>
      <c r="AK19750">
        <v>0</v>
      </c>
      <c r="AL19750">
        <v>0</v>
      </c>
      <c r="AM19750">
        <v>0</v>
      </c>
      <c r="AN19750">
        <v>1</v>
      </c>
    </row>
    <row r="19751" spans="1:40" x14ac:dyDescent="0.45">
      <c r="A19751" t="s">
        <v>21291</v>
      </c>
      <c r="B19751" t="s">
        <v>21292</v>
      </c>
      <c r="C19751" t="s">
        <v>21293</v>
      </c>
      <c r="D19751" t="s">
        <v>4026</v>
      </c>
      <c r="E19751" t="s">
        <v>1080</v>
      </c>
      <c r="F19751">
        <v>0</v>
      </c>
      <c r="G19751" t="s">
        <v>51</v>
      </c>
      <c r="H19751" t="s">
        <v>44</v>
      </c>
      <c r="I19751" t="s">
        <v>678</v>
      </c>
      <c r="J19751" t="s">
        <v>679</v>
      </c>
      <c r="K19751" t="s">
        <v>2717</v>
      </c>
      <c r="L19751">
        <v>3</v>
      </c>
      <c r="M19751" s="1">
        <v>40544</v>
      </c>
      <c r="N19751" s="3">
        <v>43841</v>
      </c>
      <c r="O19751" t="s">
        <v>311</v>
      </c>
      <c r="P19751">
        <v>2011</v>
      </c>
      <c r="Q19751" s="1">
        <v>40995</v>
      </c>
      <c r="R19751" s="1">
        <v>41555</v>
      </c>
      <c r="S19751">
        <v>0</v>
      </c>
      <c r="T19751">
        <v>6600000</v>
      </c>
      <c r="U19751">
        <v>0</v>
      </c>
      <c r="V19751">
        <v>0</v>
      </c>
      <c r="W19751">
        <v>0</v>
      </c>
      <c r="X19751">
        <v>0</v>
      </c>
      <c r="Y19751">
        <v>0</v>
      </c>
      <c r="Z19751">
        <v>0</v>
      </c>
      <c r="AA19751">
        <v>0</v>
      </c>
      <c r="AB19751">
        <v>0</v>
      </c>
      <c r="AC19751">
        <v>0</v>
      </c>
      <c r="AD19751">
        <v>0</v>
      </c>
      <c r="AE19751">
        <v>0</v>
      </c>
      <c r="AF19751">
        <v>1600000</v>
      </c>
      <c r="AG19751">
        <v>5000000</v>
      </c>
      <c r="AH19751">
        <v>0</v>
      </c>
      <c r="AI19751">
        <v>0</v>
      </c>
      <c r="AJ19751">
        <v>0</v>
      </c>
      <c r="AK19751">
        <v>0</v>
      </c>
      <c r="AL19751">
        <v>0</v>
      </c>
      <c r="AM19751">
        <v>0</v>
      </c>
      <c r="AN19751">
        <v>1</v>
      </c>
    </row>
    <row r="19752" spans="1:40" x14ac:dyDescent="0.45">
      <c r="A19752" t="s">
        <v>10440</v>
      </c>
      <c r="B19752" t="s">
        <v>10441</v>
      </c>
      <c r="C19752" t="s">
        <v>10442</v>
      </c>
      <c r="D19752" t="s">
        <v>10443</v>
      </c>
      <c r="E19752" t="s">
        <v>2118</v>
      </c>
      <c r="F19752">
        <v>0</v>
      </c>
      <c r="G19752" t="s">
        <v>43</v>
      </c>
      <c r="H19752" t="s">
        <v>44</v>
      </c>
      <c r="I19752" t="s">
        <v>45</v>
      </c>
      <c r="J19752" t="s">
        <v>46</v>
      </c>
      <c r="K19752" t="s">
        <v>47</v>
      </c>
      <c r="L19752">
        <v>5</v>
      </c>
      <c r="M19752" s="1">
        <v>39508</v>
      </c>
      <c r="N19752" s="3">
        <v>43898</v>
      </c>
      <c r="O19752" t="s">
        <v>133</v>
      </c>
      <c r="P19752">
        <v>2008</v>
      </c>
      <c r="Q19752" s="1">
        <v>40251</v>
      </c>
      <c r="R19752" s="1">
        <v>40984</v>
      </c>
      <c r="S19752">
        <v>0</v>
      </c>
      <c r="T19752">
        <v>3100000</v>
      </c>
      <c r="U19752">
        <v>0</v>
      </c>
      <c r="V19752">
        <v>0</v>
      </c>
      <c r="W19752">
        <v>0</v>
      </c>
      <c r="X19752">
        <v>3500000</v>
      </c>
      <c r="Y19752">
        <v>0</v>
      </c>
      <c r="Z19752">
        <v>0</v>
      </c>
      <c r="AA19752">
        <v>0</v>
      </c>
      <c r="AB19752">
        <v>0</v>
      </c>
      <c r="AC19752">
        <v>0</v>
      </c>
      <c r="AD19752">
        <v>0</v>
      </c>
      <c r="AE19752">
        <v>0</v>
      </c>
      <c r="AF19752">
        <v>500000</v>
      </c>
      <c r="AG19752">
        <v>0</v>
      </c>
      <c r="AH19752">
        <v>0</v>
      </c>
      <c r="AI19752">
        <v>0</v>
      </c>
      <c r="AJ19752">
        <v>0</v>
      </c>
      <c r="AK19752">
        <v>0</v>
      </c>
      <c r="AL19752">
        <v>0</v>
      </c>
      <c r="AM19752">
        <v>0</v>
      </c>
      <c r="AN19752">
        <v>1</v>
      </c>
    </row>
    <row r="19753" spans="1:40" x14ac:dyDescent="0.45">
      <c r="A19753" t="s">
        <v>46154</v>
      </c>
      <c r="B19753" t="s">
        <v>46155</v>
      </c>
      <c r="C19753" t="s">
        <v>46156</v>
      </c>
      <c r="D19753" t="s">
        <v>46157</v>
      </c>
      <c r="E19753" t="s">
        <v>231</v>
      </c>
      <c r="F19753">
        <v>0</v>
      </c>
      <c r="G19753" t="s">
        <v>43</v>
      </c>
      <c r="H19753" t="s">
        <v>44</v>
      </c>
      <c r="I19753" t="s">
        <v>147</v>
      </c>
      <c r="J19753" t="s">
        <v>148</v>
      </c>
      <c r="K19753" t="s">
        <v>149</v>
      </c>
      <c r="L19753">
        <v>2</v>
      </c>
      <c r="M19753" s="1">
        <v>39052</v>
      </c>
      <c r="N19753" s="3">
        <v>44171</v>
      </c>
      <c r="O19753" t="s">
        <v>708</v>
      </c>
      <c r="P19753">
        <v>2006</v>
      </c>
      <c r="Q19753" s="1">
        <v>39781</v>
      </c>
      <c r="R19753" s="1">
        <v>40058</v>
      </c>
      <c r="S19753">
        <v>0</v>
      </c>
      <c r="T19753">
        <v>6600000</v>
      </c>
      <c r="U19753">
        <v>0</v>
      </c>
      <c r="V19753">
        <v>0</v>
      </c>
      <c r="W19753">
        <v>0</v>
      </c>
      <c r="X19753">
        <v>0</v>
      </c>
      <c r="Y19753">
        <v>0</v>
      </c>
      <c r="Z19753">
        <v>0</v>
      </c>
      <c r="AA19753">
        <v>0</v>
      </c>
      <c r="AB19753">
        <v>0</v>
      </c>
      <c r="AC19753">
        <v>0</v>
      </c>
      <c r="AD19753">
        <v>0</v>
      </c>
      <c r="AE19753">
        <v>0</v>
      </c>
      <c r="AF19753">
        <v>6000000</v>
      </c>
      <c r="AG19753">
        <v>0</v>
      </c>
      <c r="AH19753">
        <v>0</v>
      </c>
      <c r="AI19753">
        <v>0</v>
      </c>
      <c r="AJ19753">
        <v>0</v>
      </c>
      <c r="AK19753">
        <v>0</v>
      </c>
      <c r="AL19753">
        <v>0</v>
      </c>
      <c r="AM19753">
        <v>0</v>
      </c>
      <c r="AN19753">
        <v>1</v>
      </c>
    </row>
    <row r="19754" spans="1:40" x14ac:dyDescent="0.45">
      <c r="A19754" t="s">
        <v>49626</v>
      </c>
      <c r="B19754" t="s">
        <v>49627</v>
      </c>
      <c r="C19754" t="s">
        <v>49628</v>
      </c>
      <c r="D19754" t="s">
        <v>49629</v>
      </c>
      <c r="E19754" t="s">
        <v>276</v>
      </c>
      <c r="F19754">
        <v>0</v>
      </c>
      <c r="G19754" t="s">
        <v>51</v>
      </c>
      <c r="H19754" t="s">
        <v>44</v>
      </c>
      <c r="I19754" t="s">
        <v>45</v>
      </c>
      <c r="J19754" t="s">
        <v>46</v>
      </c>
      <c r="K19754" t="s">
        <v>47</v>
      </c>
      <c r="L19754">
        <v>3</v>
      </c>
      <c r="M19754" s="1">
        <v>40410</v>
      </c>
      <c r="N19754" s="3">
        <v>44053</v>
      </c>
      <c r="O19754" t="s">
        <v>143</v>
      </c>
      <c r="P19754">
        <v>2010</v>
      </c>
      <c r="Q19754" s="1">
        <v>40667</v>
      </c>
      <c r="R19754" s="1">
        <v>41731</v>
      </c>
      <c r="S19754">
        <v>2612879</v>
      </c>
      <c r="T19754">
        <v>4000000</v>
      </c>
      <c r="U19754">
        <v>0</v>
      </c>
      <c r="V19754">
        <v>0</v>
      </c>
      <c r="W19754">
        <v>0</v>
      </c>
      <c r="X19754">
        <v>0</v>
      </c>
      <c r="Y19754">
        <v>0</v>
      </c>
      <c r="Z19754">
        <v>0</v>
      </c>
      <c r="AA19754">
        <v>0</v>
      </c>
      <c r="AB19754">
        <v>0</v>
      </c>
      <c r="AC19754">
        <v>0</v>
      </c>
      <c r="AD19754">
        <v>0</v>
      </c>
      <c r="AE19754">
        <v>0</v>
      </c>
      <c r="AF19754">
        <v>4000000</v>
      </c>
      <c r="AG19754">
        <v>0</v>
      </c>
      <c r="AH19754">
        <v>0</v>
      </c>
      <c r="AI19754">
        <v>0</v>
      </c>
      <c r="AJ19754">
        <v>0</v>
      </c>
      <c r="AK19754">
        <v>0</v>
      </c>
      <c r="AL19754">
        <v>0</v>
      </c>
      <c r="AM19754">
        <v>0</v>
      </c>
      <c r="AN19754">
        <v>1</v>
      </c>
    </row>
    <row r="19755" spans="1:40" x14ac:dyDescent="0.45">
      <c r="A19755" t="s">
        <v>13080</v>
      </c>
      <c r="B19755" t="s">
        <v>13081</v>
      </c>
      <c r="C19755" t="s">
        <v>13082</v>
      </c>
      <c r="D19755" t="s">
        <v>1517</v>
      </c>
      <c r="E19755" t="s">
        <v>102</v>
      </c>
      <c r="F19755">
        <v>0</v>
      </c>
      <c r="G19755" t="s">
        <v>43</v>
      </c>
      <c r="H19755" t="s">
        <v>44</v>
      </c>
      <c r="I19755" t="s">
        <v>107</v>
      </c>
      <c r="J19755" t="s">
        <v>108</v>
      </c>
      <c r="K19755" t="s">
        <v>8104</v>
      </c>
      <c r="L19755">
        <v>1</v>
      </c>
      <c r="M19755" s="1">
        <v>36161</v>
      </c>
      <c r="N19755" s="2">
        <v>36161</v>
      </c>
      <c r="O19755" t="s">
        <v>597</v>
      </c>
      <c r="P19755">
        <v>1999</v>
      </c>
      <c r="Q19755" s="1">
        <v>40483</v>
      </c>
      <c r="R19755" s="1">
        <v>40483</v>
      </c>
      <c r="S19755">
        <v>0</v>
      </c>
      <c r="T19755">
        <v>6618000</v>
      </c>
      <c r="U19755">
        <v>0</v>
      </c>
      <c r="V19755">
        <v>0</v>
      </c>
      <c r="W19755">
        <v>0</v>
      </c>
      <c r="X19755">
        <v>0</v>
      </c>
      <c r="Y19755">
        <v>0</v>
      </c>
      <c r="Z19755">
        <v>0</v>
      </c>
      <c r="AA19755">
        <v>0</v>
      </c>
      <c r="AB19755">
        <v>0</v>
      </c>
      <c r="AC19755">
        <v>0</v>
      </c>
      <c r="AD19755">
        <v>0</v>
      </c>
      <c r="AE19755">
        <v>0</v>
      </c>
      <c r="AF19755">
        <v>0</v>
      </c>
      <c r="AG19755">
        <v>0</v>
      </c>
      <c r="AH19755">
        <v>0</v>
      </c>
      <c r="AI19755">
        <v>0</v>
      </c>
      <c r="AJ19755">
        <v>0</v>
      </c>
      <c r="AK19755">
        <v>0</v>
      </c>
      <c r="AL19755">
        <v>0</v>
      </c>
      <c r="AM19755">
        <v>0</v>
      </c>
      <c r="AN19755">
        <v>1</v>
      </c>
    </row>
    <row r="19756" spans="1:40" x14ac:dyDescent="0.45">
      <c r="A19756" t="s">
        <v>74236</v>
      </c>
      <c r="B19756" t="s">
        <v>74237</v>
      </c>
      <c r="C19756" t="s">
        <v>74238</v>
      </c>
      <c r="D19756" t="s">
        <v>73</v>
      </c>
      <c r="E19756" t="s">
        <v>74</v>
      </c>
      <c r="F19756">
        <v>0</v>
      </c>
      <c r="G19756" t="s">
        <v>51</v>
      </c>
      <c r="H19756" t="s">
        <v>44</v>
      </c>
      <c r="I19756" t="s">
        <v>52</v>
      </c>
      <c r="J19756" t="s">
        <v>141</v>
      </c>
      <c r="K19756" t="s">
        <v>142</v>
      </c>
      <c r="L19756">
        <v>2</v>
      </c>
      <c r="M19756" s="1">
        <v>40772</v>
      </c>
      <c r="N19756" s="3">
        <v>44054</v>
      </c>
      <c r="O19756" t="s">
        <v>172</v>
      </c>
      <c r="P19756">
        <v>2011</v>
      </c>
      <c r="Q19756" s="1">
        <v>41091</v>
      </c>
      <c r="R19756" s="1">
        <v>41319</v>
      </c>
      <c r="S19756">
        <v>6620000</v>
      </c>
      <c r="T19756">
        <v>0</v>
      </c>
      <c r="U19756">
        <v>0</v>
      </c>
      <c r="V19756">
        <v>0</v>
      </c>
      <c r="W19756">
        <v>0</v>
      </c>
      <c r="X19756">
        <v>0</v>
      </c>
      <c r="Y19756">
        <v>0</v>
      </c>
      <c r="Z19756">
        <v>0</v>
      </c>
      <c r="AA19756">
        <v>0</v>
      </c>
      <c r="AB19756">
        <v>0</v>
      </c>
      <c r="AC19756">
        <v>0</v>
      </c>
      <c r="AD19756">
        <v>0</v>
      </c>
      <c r="AE19756">
        <v>0</v>
      </c>
      <c r="AF19756">
        <v>0</v>
      </c>
      <c r="AG19756">
        <v>0</v>
      </c>
      <c r="AH19756">
        <v>0</v>
      </c>
      <c r="AI19756">
        <v>0</v>
      </c>
      <c r="AJ19756">
        <v>0</v>
      </c>
      <c r="AK19756">
        <v>0</v>
      </c>
      <c r="AL19756">
        <v>0</v>
      </c>
      <c r="AM19756">
        <v>0</v>
      </c>
      <c r="AN19756">
        <v>1</v>
      </c>
    </row>
    <row r="19757" spans="1:40" x14ac:dyDescent="0.45">
      <c r="A19757" t="s">
        <v>22452</v>
      </c>
      <c r="B19757" t="s">
        <v>22453</v>
      </c>
      <c r="C19757" t="s">
        <v>22454</v>
      </c>
      <c r="D19757" t="s">
        <v>2835</v>
      </c>
      <c r="E19757" t="s">
        <v>242</v>
      </c>
      <c r="F19757">
        <v>0</v>
      </c>
      <c r="G19757" t="s">
        <v>51</v>
      </c>
      <c r="H19757" t="s">
        <v>44</v>
      </c>
      <c r="I19757" t="s">
        <v>716</v>
      </c>
      <c r="J19757" t="s">
        <v>717</v>
      </c>
      <c r="K19757" t="s">
        <v>6455</v>
      </c>
      <c r="L19757">
        <v>2</v>
      </c>
      <c r="M19757" s="1">
        <v>40875</v>
      </c>
      <c r="N19757" s="3">
        <v>44146</v>
      </c>
      <c r="O19757" t="s">
        <v>72</v>
      </c>
      <c r="P19757">
        <v>2011</v>
      </c>
      <c r="Q19757" s="1">
        <v>41253</v>
      </c>
      <c r="R19757" s="1">
        <v>41911</v>
      </c>
      <c r="S19757">
        <v>0</v>
      </c>
      <c r="T19757">
        <v>6620650</v>
      </c>
      <c r="U19757">
        <v>0</v>
      </c>
      <c r="V19757">
        <v>0</v>
      </c>
      <c r="W19757">
        <v>0</v>
      </c>
      <c r="X19757">
        <v>0</v>
      </c>
      <c r="Y19757">
        <v>0</v>
      </c>
      <c r="Z19757">
        <v>0</v>
      </c>
      <c r="AA19757">
        <v>0</v>
      </c>
      <c r="AB19757">
        <v>0</v>
      </c>
      <c r="AC19757">
        <v>0</v>
      </c>
      <c r="AD19757">
        <v>0</v>
      </c>
      <c r="AE19757">
        <v>0</v>
      </c>
      <c r="AF19757">
        <v>0</v>
      </c>
      <c r="AG19757">
        <v>0</v>
      </c>
      <c r="AH19757">
        <v>0</v>
      </c>
      <c r="AI19757">
        <v>0</v>
      </c>
      <c r="AJ19757">
        <v>0</v>
      </c>
      <c r="AK19757">
        <v>0</v>
      </c>
      <c r="AL19757">
        <v>0</v>
      </c>
      <c r="AM19757">
        <v>0</v>
      </c>
      <c r="AN19757">
        <v>1</v>
      </c>
    </row>
    <row r="19758" spans="1:40" x14ac:dyDescent="0.45">
      <c r="A19758" t="s">
        <v>19191</v>
      </c>
      <c r="B19758" t="s">
        <v>19192</v>
      </c>
      <c r="C19758" t="s">
        <v>19193</v>
      </c>
      <c r="D19758" t="s">
        <v>721</v>
      </c>
      <c r="E19758" t="s">
        <v>722</v>
      </c>
      <c r="F19758">
        <v>0</v>
      </c>
      <c r="G19758" t="s">
        <v>43</v>
      </c>
      <c r="H19758" t="s">
        <v>44</v>
      </c>
      <c r="I19758" t="s">
        <v>694</v>
      </c>
      <c r="J19758" t="s">
        <v>695</v>
      </c>
      <c r="K19758" t="s">
        <v>695</v>
      </c>
      <c r="L19758">
        <v>3</v>
      </c>
      <c r="M19758" s="1">
        <v>37987</v>
      </c>
      <c r="N19758" s="3">
        <v>43834</v>
      </c>
      <c r="O19758" t="s">
        <v>273</v>
      </c>
      <c r="P19758">
        <v>2004</v>
      </c>
      <c r="Q19758" s="1">
        <v>38484</v>
      </c>
      <c r="R19758" s="1">
        <v>40675</v>
      </c>
      <c r="S19758">
        <v>0</v>
      </c>
      <c r="T19758">
        <v>6623651</v>
      </c>
      <c r="U19758">
        <v>0</v>
      </c>
      <c r="V19758">
        <v>0</v>
      </c>
      <c r="W19758">
        <v>0</v>
      </c>
      <c r="X19758">
        <v>0</v>
      </c>
      <c r="Y19758">
        <v>0</v>
      </c>
      <c r="Z19758">
        <v>0</v>
      </c>
      <c r="AA19758">
        <v>0</v>
      </c>
      <c r="AB19758">
        <v>0</v>
      </c>
      <c r="AC19758">
        <v>0</v>
      </c>
      <c r="AD19758">
        <v>0</v>
      </c>
      <c r="AE19758">
        <v>0</v>
      </c>
      <c r="AF19758">
        <v>4000000</v>
      </c>
      <c r="AG19758">
        <v>0</v>
      </c>
      <c r="AH19758">
        <v>1200000</v>
      </c>
      <c r="AI19758">
        <v>0</v>
      </c>
      <c r="AJ19758">
        <v>0</v>
      </c>
      <c r="AK19758">
        <v>0</v>
      </c>
      <c r="AL19758">
        <v>0</v>
      </c>
      <c r="AM19758">
        <v>0</v>
      </c>
      <c r="AN19758">
        <v>1</v>
      </c>
    </row>
    <row r="19759" spans="1:40" x14ac:dyDescent="0.45">
      <c r="A19759" t="s">
        <v>52666</v>
      </c>
      <c r="B19759" t="s">
        <v>52667</v>
      </c>
      <c r="C19759" t="s">
        <v>52668</v>
      </c>
      <c r="D19759" t="s">
        <v>52669</v>
      </c>
      <c r="E19759" t="s">
        <v>134</v>
      </c>
      <c r="F19759">
        <v>0</v>
      </c>
      <c r="G19759" t="s">
        <v>51</v>
      </c>
      <c r="H19759" t="s">
        <v>44</v>
      </c>
      <c r="I19759" t="s">
        <v>451</v>
      </c>
      <c r="J19759" t="s">
        <v>452</v>
      </c>
      <c r="K19759" t="s">
        <v>453</v>
      </c>
      <c r="L19759">
        <v>3</v>
      </c>
      <c r="M19759" s="1">
        <v>41000</v>
      </c>
      <c r="N19759" s="3">
        <v>43933</v>
      </c>
      <c r="O19759" t="s">
        <v>48</v>
      </c>
      <c r="P19759">
        <v>2012</v>
      </c>
      <c r="Q19759" s="1">
        <v>41046</v>
      </c>
      <c r="R19759" s="1">
        <v>41739</v>
      </c>
      <c r="S19759">
        <v>0</v>
      </c>
      <c r="T19759">
        <v>6625000</v>
      </c>
      <c r="U19759">
        <v>0</v>
      </c>
      <c r="V19759">
        <v>0</v>
      </c>
      <c r="W19759">
        <v>0</v>
      </c>
      <c r="X19759">
        <v>0</v>
      </c>
      <c r="Y19759">
        <v>0</v>
      </c>
      <c r="Z19759">
        <v>0</v>
      </c>
      <c r="AA19759">
        <v>0</v>
      </c>
      <c r="AB19759">
        <v>0</v>
      </c>
      <c r="AC19759">
        <v>0</v>
      </c>
      <c r="AD19759">
        <v>0</v>
      </c>
      <c r="AE19759">
        <v>0</v>
      </c>
      <c r="AF19759">
        <v>3000000</v>
      </c>
      <c r="AG19759">
        <v>0</v>
      </c>
      <c r="AH19759">
        <v>0</v>
      </c>
      <c r="AI19759">
        <v>0</v>
      </c>
      <c r="AJ19759">
        <v>0</v>
      </c>
      <c r="AK19759">
        <v>0</v>
      </c>
      <c r="AL19759">
        <v>0</v>
      </c>
      <c r="AM19759">
        <v>0</v>
      </c>
      <c r="AN19759">
        <v>1</v>
      </c>
    </row>
    <row r="19760" spans="1:40" x14ac:dyDescent="0.45">
      <c r="A19760" t="s">
        <v>26927</v>
      </c>
      <c r="B19760" t="s">
        <v>26928</v>
      </c>
      <c r="C19760" t="s">
        <v>26929</v>
      </c>
      <c r="D19760" t="s">
        <v>68</v>
      </c>
      <c r="E19760" t="s">
        <v>69</v>
      </c>
      <c r="F19760">
        <v>0</v>
      </c>
      <c r="G19760" t="s">
        <v>43</v>
      </c>
      <c r="H19760" t="s">
        <v>44</v>
      </c>
      <c r="I19760" t="s">
        <v>186</v>
      </c>
      <c r="J19760" t="s">
        <v>643</v>
      </c>
      <c r="K19760" t="s">
        <v>643</v>
      </c>
      <c r="L19760">
        <v>3</v>
      </c>
      <c r="M19760" s="1">
        <v>35796</v>
      </c>
      <c r="N19760" s="2">
        <v>35796</v>
      </c>
      <c r="O19760" t="s">
        <v>393</v>
      </c>
      <c r="P19760">
        <v>1998</v>
      </c>
      <c r="Q19760" s="1">
        <v>39479</v>
      </c>
      <c r="R19760" s="1">
        <v>41582</v>
      </c>
      <c r="S19760">
        <v>0</v>
      </c>
      <c r="T19760">
        <v>6500000</v>
      </c>
      <c r="U19760">
        <v>0</v>
      </c>
      <c r="V19760">
        <v>0</v>
      </c>
      <c r="W19760">
        <v>0</v>
      </c>
      <c r="X19760">
        <v>129950</v>
      </c>
      <c r="Y19760">
        <v>0</v>
      </c>
      <c r="Z19760">
        <v>0</v>
      </c>
      <c r="AA19760">
        <v>0</v>
      </c>
      <c r="AB19760">
        <v>0</v>
      </c>
      <c r="AC19760">
        <v>0</v>
      </c>
      <c r="AD19760">
        <v>0</v>
      </c>
      <c r="AE19760">
        <v>0</v>
      </c>
      <c r="AF19760">
        <v>3000000</v>
      </c>
      <c r="AG19760">
        <v>3500000</v>
      </c>
      <c r="AH19760">
        <v>0</v>
      </c>
      <c r="AI19760">
        <v>0</v>
      </c>
      <c r="AJ19760">
        <v>0</v>
      </c>
      <c r="AK19760">
        <v>0</v>
      </c>
      <c r="AL19760">
        <v>0</v>
      </c>
      <c r="AM19760">
        <v>0</v>
      </c>
      <c r="AN19760">
        <v>1</v>
      </c>
    </row>
    <row r="19761" spans="1:40" x14ac:dyDescent="0.45">
      <c r="A19761" t="s">
        <v>2132</v>
      </c>
      <c r="B19761" t="s">
        <v>2133</v>
      </c>
      <c r="C19761" t="s">
        <v>2134</v>
      </c>
      <c r="D19761" t="s">
        <v>899</v>
      </c>
      <c r="E19761" t="s">
        <v>900</v>
      </c>
      <c r="F19761">
        <v>0</v>
      </c>
      <c r="G19761" t="s">
        <v>51</v>
      </c>
      <c r="H19761" t="s">
        <v>44</v>
      </c>
      <c r="I19761" t="s">
        <v>52</v>
      </c>
      <c r="J19761" t="s">
        <v>53</v>
      </c>
      <c r="K19761" t="s">
        <v>2135</v>
      </c>
      <c r="L19761">
        <v>2</v>
      </c>
      <c r="M19761" s="1">
        <v>40544</v>
      </c>
      <c r="N19761" s="3">
        <v>43841</v>
      </c>
      <c r="O19761" t="s">
        <v>311</v>
      </c>
      <c r="P19761">
        <v>2011</v>
      </c>
      <c r="Q19761" s="1">
        <v>41362</v>
      </c>
      <c r="R19761" s="1">
        <v>41870</v>
      </c>
      <c r="S19761">
        <v>2500001</v>
      </c>
      <c r="T19761">
        <v>4137110</v>
      </c>
      <c r="U19761">
        <v>0</v>
      </c>
      <c r="V19761">
        <v>0</v>
      </c>
      <c r="W19761">
        <v>0</v>
      </c>
      <c r="X19761">
        <v>0</v>
      </c>
      <c r="Y19761">
        <v>0</v>
      </c>
      <c r="Z19761">
        <v>0</v>
      </c>
      <c r="AA19761">
        <v>0</v>
      </c>
      <c r="AB19761">
        <v>0</v>
      </c>
      <c r="AC19761">
        <v>0</v>
      </c>
      <c r="AD19761">
        <v>0</v>
      </c>
      <c r="AE19761">
        <v>0</v>
      </c>
      <c r="AF19761">
        <v>0</v>
      </c>
      <c r="AG19761">
        <v>0</v>
      </c>
      <c r="AH19761">
        <v>0</v>
      </c>
      <c r="AI19761">
        <v>0</v>
      </c>
      <c r="AJ19761">
        <v>0</v>
      </c>
      <c r="AK19761">
        <v>0</v>
      </c>
      <c r="AL19761">
        <v>0</v>
      </c>
      <c r="AM19761">
        <v>0</v>
      </c>
      <c r="AN19761">
        <v>1</v>
      </c>
    </row>
    <row r="19762" spans="1:40" x14ac:dyDescent="0.45">
      <c r="A19762" t="s">
        <v>12275</v>
      </c>
      <c r="B19762" t="s">
        <v>12276</v>
      </c>
      <c r="C19762" t="s">
        <v>12277</v>
      </c>
      <c r="D19762" t="s">
        <v>12278</v>
      </c>
      <c r="E19762" t="s">
        <v>210</v>
      </c>
      <c r="F19762">
        <v>0</v>
      </c>
      <c r="G19762" t="s">
        <v>51</v>
      </c>
      <c r="H19762" t="s">
        <v>44</v>
      </c>
      <c r="I19762" t="s">
        <v>52</v>
      </c>
      <c r="J19762" t="s">
        <v>141</v>
      </c>
      <c r="K19762" t="s">
        <v>200</v>
      </c>
      <c r="L19762">
        <v>2</v>
      </c>
      <c r="M19762" s="1">
        <v>41275</v>
      </c>
      <c r="N19762" s="3">
        <v>43843</v>
      </c>
      <c r="O19762" t="s">
        <v>117</v>
      </c>
      <c r="P19762">
        <v>2013</v>
      </c>
      <c r="Q19762" s="1">
        <v>41426</v>
      </c>
      <c r="R19762" s="1">
        <v>41914</v>
      </c>
      <c r="S19762">
        <v>1140000</v>
      </c>
      <c r="T19762">
        <v>5500000</v>
      </c>
      <c r="U19762">
        <v>0</v>
      </c>
      <c r="V19762">
        <v>0</v>
      </c>
      <c r="W19762">
        <v>0</v>
      </c>
      <c r="X19762">
        <v>0</v>
      </c>
      <c r="Y19762">
        <v>0</v>
      </c>
      <c r="Z19762">
        <v>0</v>
      </c>
      <c r="AA19762">
        <v>0</v>
      </c>
      <c r="AB19762">
        <v>0</v>
      </c>
      <c r="AC19762">
        <v>0</v>
      </c>
      <c r="AD19762">
        <v>0</v>
      </c>
      <c r="AE19762">
        <v>0</v>
      </c>
      <c r="AF19762">
        <v>5500000</v>
      </c>
      <c r="AG19762">
        <v>0</v>
      </c>
      <c r="AH19762">
        <v>0</v>
      </c>
      <c r="AI19762">
        <v>0</v>
      </c>
      <c r="AJ19762">
        <v>0</v>
      </c>
      <c r="AK19762">
        <v>0</v>
      </c>
      <c r="AL19762">
        <v>0</v>
      </c>
      <c r="AM19762">
        <v>0</v>
      </c>
      <c r="AN19762">
        <v>1</v>
      </c>
    </row>
    <row r="19763" spans="1:40" x14ac:dyDescent="0.45">
      <c r="A19763" t="s">
        <v>29347</v>
      </c>
      <c r="B19763" t="s">
        <v>29348</v>
      </c>
      <c r="C19763" t="s">
        <v>29349</v>
      </c>
      <c r="D19763" t="s">
        <v>209</v>
      </c>
      <c r="E19763" t="s">
        <v>210</v>
      </c>
      <c r="F19763">
        <v>0</v>
      </c>
      <c r="G19763" t="s">
        <v>43</v>
      </c>
      <c r="H19763" t="s">
        <v>44</v>
      </c>
      <c r="I19763" t="s">
        <v>451</v>
      </c>
      <c r="J19763" t="s">
        <v>452</v>
      </c>
      <c r="K19763" t="s">
        <v>453</v>
      </c>
      <c r="L19763">
        <v>4</v>
      </c>
      <c r="M19763" s="1">
        <v>39508</v>
      </c>
      <c r="N19763" s="3">
        <v>43898</v>
      </c>
      <c r="O19763" t="s">
        <v>133</v>
      </c>
      <c r="P19763">
        <v>2008</v>
      </c>
      <c r="Q19763" s="1">
        <v>39508</v>
      </c>
      <c r="R19763" s="1">
        <v>40795</v>
      </c>
      <c r="S19763">
        <v>40000</v>
      </c>
      <c r="T19763">
        <v>6600000</v>
      </c>
      <c r="U19763">
        <v>0</v>
      </c>
      <c r="V19763">
        <v>0</v>
      </c>
      <c r="W19763">
        <v>0</v>
      </c>
      <c r="X19763">
        <v>0</v>
      </c>
      <c r="Y19763">
        <v>0</v>
      </c>
      <c r="Z19763">
        <v>0</v>
      </c>
      <c r="AA19763">
        <v>0</v>
      </c>
      <c r="AB19763">
        <v>0</v>
      </c>
      <c r="AC19763">
        <v>0</v>
      </c>
      <c r="AD19763">
        <v>0</v>
      </c>
      <c r="AE19763">
        <v>0</v>
      </c>
      <c r="AF19763">
        <v>1100000</v>
      </c>
      <c r="AG19763">
        <v>3500000</v>
      </c>
      <c r="AH19763">
        <v>0</v>
      </c>
      <c r="AI19763">
        <v>0</v>
      </c>
      <c r="AJ19763">
        <v>0</v>
      </c>
      <c r="AK19763">
        <v>0</v>
      </c>
      <c r="AL19763">
        <v>0</v>
      </c>
      <c r="AM19763">
        <v>0</v>
      </c>
      <c r="AN19763">
        <v>1</v>
      </c>
    </row>
    <row r="19764" spans="1:40" x14ac:dyDescent="0.45">
      <c r="A19764" t="s">
        <v>42398</v>
      </c>
      <c r="B19764" t="s">
        <v>42399</v>
      </c>
      <c r="C19764" t="s">
        <v>42400</v>
      </c>
      <c r="D19764" t="s">
        <v>42401</v>
      </c>
      <c r="E19764" t="s">
        <v>2579</v>
      </c>
      <c r="F19764">
        <v>0</v>
      </c>
      <c r="G19764" t="s">
        <v>51</v>
      </c>
      <c r="H19764" t="s">
        <v>44</v>
      </c>
      <c r="I19764" t="s">
        <v>678</v>
      </c>
      <c r="J19764" t="s">
        <v>679</v>
      </c>
      <c r="K19764" t="s">
        <v>2780</v>
      </c>
      <c r="L19764">
        <v>2</v>
      </c>
      <c r="M19764" s="1">
        <v>41244</v>
      </c>
      <c r="N19764" s="3">
        <v>44177</v>
      </c>
      <c r="O19764" t="s">
        <v>58</v>
      </c>
      <c r="P19764">
        <v>2012</v>
      </c>
      <c r="Q19764" s="1">
        <v>41277</v>
      </c>
      <c r="R19764" s="1">
        <v>41574</v>
      </c>
      <c r="S19764">
        <v>650000</v>
      </c>
      <c r="T19764">
        <v>6000000</v>
      </c>
      <c r="U19764">
        <v>0</v>
      </c>
      <c r="V19764">
        <v>0</v>
      </c>
      <c r="W19764">
        <v>0</v>
      </c>
      <c r="X19764">
        <v>0</v>
      </c>
      <c r="Y19764">
        <v>0</v>
      </c>
      <c r="Z19764">
        <v>0</v>
      </c>
      <c r="AA19764">
        <v>0</v>
      </c>
      <c r="AB19764">
        <v>0</v>
      </c>
      <c r="AC19764">
        <v>0</v>
      </c>
      <c r="AD19764">
        <v>0</v>
      </c>
      <c r="AE19764">
        <v>0</v>
      </c>
      <c r="AF19764">
        <v>6000000</v>
      </c>
      <c r="AG19764">
        <v>0</v>
      </c>
      <c r="AH19764">
        <v>0</v>
      </c>
      <c r="AI19764">
        <v>0</v>
      </c>
      <c r="AJ19764">
        <v>0</v>
      </c>
      <c r="AK19764">
        <v>0</v>
      </c>
      <c r="AL19764">
        <v>0</v>
      </c>
      <c r="AM19764">
        <v>0</v>
      </c>
      <c r="AN19764">
        <v>1</v>
      </c>
    </row>
    <row r="19765" spans="1:40" x14ac:dyDescent="0.45">
      <c r="A19765" t="s">
        <v>51398</v>
      </c>
      <c r="B19765" t="s">
        <v>51399</v>
      </c>
      <c r="C19765" t="s">
        <v>51400</v>
      </c>
      <c r="D19765" t="s">
        <v>275</v>
      </c>
      <c r="E19765" t="s">
        <v>276</v>
      </c>
      <c r="F19765">
        <v>0</v>
      </c>
      <c r="G19765" t="s">
        <v>51</v>
      </c>
      <c r="H19765" t="s">
        <v>44</v>
      </c>
      <c r="I19765" t="s">
        <v>678</v>
      </c>
      <c r="J19765" t="s">
        <v>679</v>
      </c>
      <c r="K19765" t="s">
        <v>51401</v>
      </c>
      <c r="L19765">
        <v>2</v>
      </c>
      <c r="M19765" s="1">
        <v>40544</v>
      </c>
      <c r="N19765" s="3">
        <v>43841</v>
      </c>
      <c r="O19765" t="s">
        <v>311</v>
      </c>
      <c r="P19765">
        <v>2011</v>
      </c>
      <c r="Q19765" s="1">
        <v>40774</v>
      </c>
      <c r="R19765" s="1">
        <v>41457</v>
      </c>
      <c r="S19765">
        <v>1450000</v>
      </c>
      <c r="T19765">
        <v>5200000</v>
      </c>
      <c r="U19765">
        <v>0</v>
      </c>
      <c r="V19765">
        <v>0</v>
      </c>
      <c r="W19765">
        <v>0</v>
      </c>
      <c r="X19765">
        <v>0</v>
      </c>
      <c r="Y19765">
        <v>0</v>
      </c>
      <c r="Z19765">
        <v>0</v>
      </c>
      <c r="AA19765">
        <v>0</v>
      </c>
      <c r="AB19765">
        <v>0</v>
      </c>
      <c r="AC19765">
        <v>0</v>
      </c>
      <c r="AD19765">
        <v>0</v>
      </c>
      <c r="AE19765">
        <v>0</v>
      </c>
      <c r="AF19765">
        <v>0</v>
      </c>
      <c r="AG19765">
        <v>0</v>
      </c>
      <c r="AH19765">
        <v>0</v>
      </c>
      <c r="AI19765">
        <v>0</v>
      </c>
      <c r="AJ19765">
        <v>0</v>
      </c>
      <c r="AK19765">
        <v>0</v>
      </c>
      <c r="AL19765">
        <v>0</v>
      </c>
      <c r="AM19765">
        <v>0</v>
      </c>
      <c r="AN19765">
        <v>1</v>
      </c>
    </row>
    <row r="19766" spans="1:40" x14ac:dyDescent="0.45">
      <c r="A19766" t="s">
        <v>27861</v>
      </c>
      <c r="B19766" t="s">
        <v>27862</v>
      </c>
      <c r="C19766" t="s">
        <v>27863</v>
      </c>
      <c r="D19766" t="s">
        <v>27864</v>
      </c>
      <c r="E19766" t="s">
        <v>5243</v>
      </c>
      <c r="F19766">
        <v>0</v>
      </c>
      <c r="G19766" t="s">
        <v>51</v>
      </c>
      <c r="H19766" t="s">
        <v>44</v>
      </c>
      <c r="I19766" t="s">
        <v>52</v>
      </c>
      <c r="J19766" t="s">
        <v>141</v>
      </c>
      <c r="K19766" t="s">
        <v>603</v>
      </c>
      <c r="L19766">
        <v>4</v>
      </c>
      <c r="M19766" s="1">
        <v>38353</v>
      </c>
      <c r="N19766" s="3">
        <v>43835</v>
      </c>
      <c r="O19766" t="s">
        <v>277</v>
      </c>
      <c r="P19766">
        <v>2005</v>
      </c>
      <c r="Q19766" s="1">
        <v>36892</v>
      </c>
      <c r="R19766" s="1">
        <v>41654</v>
      </c>
      <c r="S19766">
        <v>0</v>
      </c>
      <c r="T19766">
        <v>6656544</v>
      </c>
      <c r="U19766">
        <v>0</v>
      </c>
      <c r="V19766">
        <v>0</v>
      </c>
      <c r="W19766">
        <v>0</v>
      </c>
      <c r="X19766">
        <v>0</v>
      </c>
      <c r="Y19766">
        <v>0</v>
      </c>
      <c r="Z19766">
        <v>0</v>
      </c>
      <c r="AA19766">
        <v>0</v>
      </c>
      <c r="AB19766">
        <v>0</v>
      </c>
      <c r="AC19766">
        <v>0</v>
      </c>
      <c r="AD19766">
        <v>0</v>
      </c>
      <c r="AE19766">
        <v>0</v>
      </c>
      <c r="AF19766">
        <v>4000000</v>
      </c>
      <c r="AG19766">
        <v>0</v>
      </c>
      <c r="AH19766">
        <v>0</v>
      </c>
      <c r="AI19766">
        <v>0</v>
      </c>
      <c r="AJ19766">
        <v>0</v>
      </c>
      <c r="AK19766">
        <v>0</v>
      </c>
      <c r="AL19766">
        <v>0</v>
      </c>
      <c r="AM19766">
        <v>0</v>
      </c>
      <c r="AN19766">
        <v>1</v>
      </c>
    </row>
    <row r="19767" spans="1:40" x14ac:dyDescent="0.45">
      <c r="A19767" t="s">
        <v>70521</v>
      </c>
      <c r="B19767" t="s">
        <v>70522</v>
      </c>
      <c r="C19767" t="s">
        <v>70523</v>
      </c>
      <c r="D19767" t="s">
        <v>70524</v>
      </c>
      <c r="E19767" t="s">
        <v>222</v>
      </c>
      <c r="F19767">
        <v>0</v>
      </c>
      <c r="G19767" t="s">
        <v>51</v>
      </c>
      <c r="H19767" t="s">
        <v>179</v>
      </c>
      <c r="I19767" t="s">
        <v>180</v>
      </c>
      <c r="J19767" t="s">
        <v>580</v>
      </c>
      <c r="K19767" t="s">
        <v>580</v>
      </c>
      <c r="L19767">
        <v>6</v>
      </c>
      <c r="M19767" s="1">
        <v>40617</v>
      </c>
      <c r="N19767" s="3">
        <v>43901</v>
      </c>
      <c r="O19767" t="s">
        <v>311</v>
      </c>
      <c r="P19767">
        <v>2011</v>
      </c>
      <c r="Q19767" s="1">
        <v>40731</v>
      </c>
      <c r="R19767" s="1">
        <v>41563</v>
      </c>
      <c r="S19767">
        <v>1557713</v>
      </c>
      <c r="T19767">
        <v>0</v>
      </c>
      <c r="U19767">
        <v>0</v>
      </c>
      <c r="V19767">
        <v>0</v>
      </c>
      <c r="W19767">
        <v>0</v>
      </c>
      <c r="X19767">
        <v>0</v>
      </c>
      <c r="Y19767">
        <v>0</v>
      </c>
      <c r="Z19767">
        <v>903915</v>
      </c>
      <c r="AA19767">
        <v>4200898</v>
      </c>
      <c r="AB19767">
        <v>0</v>
      </c>
      <c r="AC19767">
        <v>0</v>
      </c>
      <c r="AD19767">
        <v>0</v>
      </c>
      <c r="AE19767">
        <v>0</v>
      </c>
      <c r="AF19767">
        <v>0</v>
      </c>
      <c r="AG19767">
        <v>0</v>
      </c>
      <c r="AH19767">
        <v>0</v>
      </c>
      <c r="AI19767">
        <v>0</v>
      </c>
      <c r="AJ19767">
        <v>0</v>
      </c>
      <c r="AK19767">
        <v>0</v>
      </c>
      <c r="AL19767">
        <v>0</v>
      </c>
      <c r="AM19767">
        <v>0</v>
      </c>
      <c r="AN19767">
        <v>1</v>
      </c>
    </row>
    <row r="19768" spans="1:40" x14ac:dyDescent="0.45">
      <c r="A19768" t="s">
        <v>68996</v>
      </c>
      <c r="B19768" t="s">
        <v>68997</v>
      </c>
      <c r="C19768" t="s">
        <v>68998</v>
      </c>
      <c r="D19768" t="s">
        <v>368</v>
      </c>
      <c r="E19768" t="s">
        <v>42</v>
      </c>
      <c r="F19768">
        <v>0</v>
      </c>
      <c r="G19768" t="s">
        <v>51</v>
      </c>
      <c r="H19768" t="s">
        <v>44</v>
      </c>
      <c r="I19768" t="s">
        <v>45</v>
      </c>
      <c r="J19768" t="s">
        <v>46</v>
      </c>
      <c r="K19768" t="s">
        <v>47</v>
      </c>
      <c r="L19768">
        <v>2</v>
      </c>
      <c r="M19768" s="1">
        <v>41652</v>
      </c>
      <c r="N19768" s="3">
        <v>43844</v>
      </c>
      <c r="O19768" t="s">
        <v>67</v>
      </c>
      <c r="P19768">
        <v>2014</v>
      </c>
      <c r="Q19768" s="1">
        <v>41653</v>
      </c>
      <c r="R19768" s="1">
        <v>41891</v>
      </c>
      <c r="S19768">
        <v>2000000</v>
      </c>
      <c r="T19768">
        <v>4678569</v>
      </c>
      <c r="U19768">
        <v>0</v>
      </c>
      <c r="V19768">
        <v>0</v>
      </c>
      <c r="W19768">
        <v>0</v>
      </c>
      <c r="X19768">
        <v>0</v>
      </c>
      <c r="Y19768">
        <v>0</v>
      </c>
      <c r="Z19768">
        <v>0</v>
      </c>
      <c r="AA19768">
        <v>0</v>
      </c>
      <c r="AB19768">
        <v>0</v>
      </c>
      <c r="AC19768">
        <v>0</v>
      </c>
      <c r="AD19768">
        <v>0</v>
      </c>
      <c r="AE19768">
        <v>0</v>
      </c>
      <c r="AF19768">
        <v>4678569</v>
      </c>
      <c r="AG19768">
        <v>0</v>
      </c>
      <c r="AH19768">
        <v>0</v>
      </c>
      <c r="AI19768">
        <v>0</v>
      </c>
      <c r="AJ19768">
        <v>0</v>
      </c>
      <c r="AK19768">
        <v>0</v>
      </c>
      <c r="AL19768">
        <v>0</v>
      </c>
      <c r="AM19768">
        <v>0</v>
      </c>
      <c r="AN19768">
        <v>1</v>
      </c>
    </row>
    <row r="19769" spans="1:40" x14ac:dyDescent="0.45">
      <c r="A19769" t="s">
        <v>42377</v>
      </c>
      <c r="B19769" t="s">
        <v>42378</v>
      </c>
      <c r="C19769" t="s">
        <v>42379</v>
      </c>
      <c r="D19769" t="s">
        <v>42380</v>
      </c>
      <c r="E19769" t="s">
        <v>1868</v>
      </c>
      <c r="F19769">
        <v>0</v>
      </c>
      <c r="G19769" t="s">
        <v>51</v>
      </c>
      <c r="H19769" t="s">
        <v>44</v>
      </c>
      <c r="I19769" t="s">
        <v>45</v>
      </c>
      <c r="J19769" t="s">
        <v>46</v>
      </c>
      <c r="K19769" t="s">
        <v>47</v>
      </c>
      <c r="L19769">
        <v>1</v>
      </c>
      <c r="M19769" s="1">
        <v>38718</v>
      </c>
      <c r="N19769" s="3">
        <v>43836</v>
      </c>
      <c r="O19769" t="s">
        <v>260</v>
      </c>
      <c r="P19769">
        <v>2006</v>
      </c>
      <c r="Q19769" s="1">
        <v>41883</v>
      </c>
      <c r="R19769" s="1">
        <v>41883</v>
      </c>
      <c r="S19769">
        <v>0</v>
      </c>
      <c r="T19769">
        <v>6697317</v>
      </c>
      <c r="U19769">
        <v>0</v>
      </c>
      <c r="V19769">
        <v>0</v>
      </c>
      <c r="W19769">
        <v>0</v>
      </c>
      <c r="X19769">
        <v>0</v>
      </c>
      <c r="Y19769">
        <v>0</v>
      </c>
      <c r="Z19769">
        <v>0</v>
      </c>
      <c r="AA19769">
        <v>0</v>
      </c>
      <c r="AB19769">
        <v>0</v>
      </c>
      <c r="AC19769">
        <v>0</v>
      </c>
      <c r="AD19769">
        <v>0</v>
      </c>
      <c r="AE19769">
        <v>0</v>
      </c>
      <c r="AF19769">
        <v>0</v>
      </c>
      <c r="AG19769">
        <v>0</v>
      </c>
      <c r="AH19769">
        <v>0</v>
      </c>
      <c r="AI19769">
        <v>0</v>
      </c>
      <c r="AJ19769">
        <v>0</v>
      </c>
      <c r="AK19769">
        <v>0</v>
      </c>
      <c r="AL19769">
        <v>0</v>
      </c>
      <c r="AM19769">
        <v>0</v>
      </c>
      <c r="AN19769">
        <v>1</v>
      </c>
    </row>
    <row r="19770" spans="1:40" x14ac:dyDescent="0.45">
      <c r="A19770" t="s">
        <v>53755</v>
      </c>
      <c r="B19770" t="s">
        <v>53756</v>
      </c>
      <c r="C19770" t="s">
        <v>53757</v>
      </c>
      <c r="D19770" t="s">
        <v>18567</v>
      </c>
      <c r="E19770" t="s">
        <v>3908</v>
      </c>
      <c r="F19770">
        <v>0</v>
      </c>
      <c r="G19770" t="s">
        <v>51</v>
      </c>
      <c r="H19770" t="s">
        <v>44</v>
      </c>
      <c r="I19770" t="s">
        <v>309</v>
      </c>
      <c r="J19770" t="s">
        <v>310</v>
      </c>
      <c r="K19770" t="s">
        <v>12891</v>
      </c>
      <c r="L19770">
        <v>2</v>
      </c>
      <c r="M19770" s="1">
        <v>40544</v>
      </c>
      <c r="N19770" s="3">
        <v>43841</v>
      </c>
      <c r="O19770" t="s">
        <v>311</v>
      </c>
      <c r="P19770">
        <v>2011</v>
      </c>
      <c r="Q19770" s="1">
        <v>41786</v>
      </c>
      <c r="R19770" s="1">
        <v>41906</v>
      </c>
      <c r="S19770">
        <v>0</v>
      </c>
      <c r="T19770">
        <v>6698864</v>
      </c>
      <c r="U19770">
        <v>0</v>
      </c>
      <c r="V19770">
        <v>0</v>
      </c>
      <c r="W19770">
        <v>0</v>
      </c>
      <c r="X19770">
        <v>0</v>
      </c>
      <c r="Y19770">
        <v>0</v>
      </c>
      <c r="Z19770">
        <v>0</v>
      </c>
      <c r="AA19770">
        <v>0</v>
      </c>
      <c r="AB19770">
        <v>0</v>
      </c>
      <c r="AC19770">
        <v>0</v>
      </c>
      <c r="AD19770">
        <v>0</v>
      </c>
      <c r="AE19770">
        <v>0</v>
      </c>
      <c r="AF19770">
        <v>0</v>
      </c>
      <c r="AG19770">
        <v>0</v>
      </c>
      <c r="AH19770">
        <v>0</v>
      </c>
      <c r="AI19770">
        <v>0</v>
      </c>
      <c r="AJ19770">
        <v>0</v>
      </c>
      <c r="AK19770">
        <v>0</v>
      </c>
      <c r="AL19770">
        <v>0</v>
      </c>
      <c r="AM19770">
        <v>0</v>
      </c>
      <c r="AN19770">
        <v>1</v>
      </c>
    </row>
    <row r="19771" spans="1:40" x14ac:dyDescent="0.45">
      <c r="A19771" t="s">
        <v>22304</v>
      </c>
      <c r="B19771" t="s">
        <v>22305</v>
      </c>
      <c r="C19771" t="s">
        <v>22306</v>
      </c>
      <c r="D19771" t="s">
        <v>22307</v>
      </c>
      <c r="E19771" t="s">
        <v>881</v>
      </c>
      <c r="F19771">
        <v>0</v>
      </c>
      <c r="G19771" t="s">
        <v>51</v>
      </c>
      <c r="H19771" t="s">
        <v>44</v>
      </c>
      <c r="I19771" t="s">
        <v>52</v>
      </c>
      <c r="J19771" t="s">
        <v>141</v>
      </c>
      <c r="K19771" t="s">
        <v>359</v>
      </c>
      <c r="L19771">
        <v>1</v>
      </c>
      <c r="M19771" s="1">
        <v>34943</v>
      </c>
      <c r="N19771" s="2">
        <v>34943</v>
      </c>
      <c r="O19771" t="s">
        <v>10285</v>
      </c>
      <c r="P19771">
        <v>1995</v>
      </c>
      <c r="Q19771" s="1">
        <v>35582</v>
      </c>
      <c r="R19771" s="1">
        <v>35582</v>
      </c>
      <c r="S19771">
        <v>0</v>
      </c>
      <c r="T19771">
        <v>6700000</v>
      </c>
      <c r="U19771">
        <v>0</v>
      </c>
      <c r="V19771">
        <v>0</v>
      </c>
      <c r="W19771">
        <v>0</v>
      </c>
      <c r="X19771">
        <v>0</v>
      </c>
      <c r="Y19771">
        <v>0</v>
      </c>
      <c r="Z19771">
        <v>0</v>
      </c>
      <c r="AA19771">
        <v>0</v>
      </c>
      <c r="AB19771">
        <v>0</v>
      </c>
      <c r="AC19771">
        <v>0</v>
      </c>
      <c r="AD19771">
        <v>0</v>
      </c>
      <c r="AE19771">
        <v>0</v>
      </c>
      <c r="AF19771">
        <v>0</v>
      </c>
      <c r="AG19771">
        <v>0</v>
      </c>
      <c r="AH19771">
        <v>0</v>
      </c>
      <c r="AI19771">
        <v>0</v>
      </c>
      <c r="AJ19771">
        <v>0</v>
      </c>
      <c r="AK19771">
        <v>0</v>
      </c>
      <c r="AL19771">
        <v>0</v>
      </c>
      <c r="AM19771">
        <v>0</v>
      </c>
      <c r="AN19771">
        <v>1</v>
      </c>
    </row>
    <row r="19772" spans="1:40" x14ac:dyDescent="0.45">
      <c r="A19772" t="s">
        <v>35279</v>
      </c>
      <c r="B19772" t="s">
        <v>35280</v>
      </c>
      <c r="C19772" t="s">
        <v>35281</v>
      </c>
      <c r="D19772" t="s">
        <v>35282</v>
      </c>
      <c r="E19772" t="s">
        <v>2395</v>
      </c>
      <c r="F19772">
        <v>0</v>
      </c>
      <c r="G19772" t="s">
        <v>51</v>
      </c>
      <c r="H19772" t="s">
        <v>44</v>
      </c>
      <c r="I19772" t="s">
        <v>52</v>
      </c>
      <c r="J19772" t="s">
        <v>141</v>
      </c>
      <c r="K19772" t="s">
        <v>401</v>
      </c>
      <c r="L19772">
        <v>1</v>
      </c>
      <c r="M19772" s="1">
        <v>30317</v>
      </c>
      <c r="N19772" s="2">
        <v>30317</v>
      </c>
      <c r="O19772" t="s">
        <v>1711</v>
      </c>
      <c r="P19772">
        <v>1983</v>
      </c>
      <c r="Q19772" s="1">
        <v>40562</v>
      </c>
      <c r="R19772" s="1">
        <v>40562</v>
      </c>
      <c r="S19772">
        <v>0</v>
      </c>
      <c r="T19772">
        <v>6700000</v>
      </c>
      <c r="U19772">
        <v>0</v>
      </c>
      <c r="V19772">
        <v>0</v>
      </c>
      <c r="W19772">
        <v>0</v>
      </c>
      <c r="X19772">
        <v>0</v>
      </c>
      <c r="Y19772">
        <v>0</v>
      </c>
      <c r="Z19772">
        <v>0</v>
      </c>
      <c r="AA19772">
        <v>0</v>
      </c>
      <c r="AB19772">
        <v>0</v>
      </c>
      <c r="AC19772">
        <v>0</v>
      </c>
      <c r="AD19772">
        <v>0</v>
      </c>
      <c r="AE19772">
        <v>0</v>
      </c>
      <c r="AF19772">
        <v>0</v>
      </c>
      <c r="AG19772">
        <v>0</v>
      </c>
      <c r="AH19772">
        <v>0</v>
      </c>
      <c r="AI19772">
        <v>0</v>
      </c>
      <c r="AJ19772">
        <v>0</v>
      </c>
      <c r="AK19772">
        <v>0</v>
      </c>
      <c r="AL19772">
        <v>0</v>
      </c>
      <c r="AM19772">
        <v>0</v>
      </c>
      <c r="AN19772">
        <v>1</v>
      </c>
    </row>
    <row r="19773" spans="1:40" x14ac:dyDescent="0.45">
      <c r="A19773" t="s">
        <v>56666</v>
      </c>
      <c r="B19773" t="s">
        <v>56667</v>
      </c>
      <c r="C19773" t="s">
        <v>56668</v>
      </c>
      <c r="D19773" t="s">
        <v>42861</v>
      </c>
      <c r="E19773" t="s">
        <v>8356</v>
      </c>
      <c r="F19773">
        <v>0</v>
      </c>
      <c r="G19773" t="s">
        <v>51</v>
      </c>
      <c r="H19773" t="s">
        <v>44</v>
      </c>
      <c r="I19773" t="s">
        <v>451</v>
      </c>
      <c r="J19773" t="s">
        <v>452</v>
      </c>
      <c r="K19773" t="s">
        <v>3294</v>
      </c>
      <c r="L19773">
        <v>2</v>
      </c>
      <c r="M19773" s="1">
        <v>39083</v>
      </c>
      <c r="N19773" s="3">
        <v>43837</v>
      </c>
      <c r="O19773" t="s">
        <v>80</v>
      </c>
      <c r="P19773">
        <v>2007</v>
      </c>
      <c r="Q19773" s="1">
        <v>39783</v>
      </c>
      <c r="R19773" s="1">
        <v>40200</v>
      </c>
      <c r="S19773">
        <v>0</v>
      </c>
      <c r="T19773">
        <v>6700000</v>
      </c>
      <c r="U19773">
        <v>0</v>
      </c>
      <c r="V19773">
        <v>0</v>
      </c>
      <c r="W19773">
        <v>0</v>
      </c>
      <c r="X19773">
        <v>0</v>
      </c>
      <c r="Y19773">
        <v>0</v>
      </c>
      <c r="Z19773">
        <v>0</v>
      </c>
      <c r="AA19773">
        <v>0</v>
      </c>
      <c r="AB19773">
        <v>0</v>
      </c>
      <c r="AC19773">
        <v>0</v>
      </c>
      <c r="AD19773">
        <v>0</v>
      </c>
      <c r="AE19773">
        <v>0</v>
      </c>
      <c r="AF19773">
        <v>0</v>
      </c>
      <c r="AG19773">
        <v>5700000</v>
      </c>
      <c r="AH19773">
        <v>1000000</v>
      </c>
      <c r="AI19773">
        <v>0</v>
      </c>
      <c r="AJ19773">
        <v>0</v>
      </c>
      <c r="AK19773">
        <v>0</v>
      </c>
      <c r="AL19773">
        <v>0</v>
      </c>
      <c r="AM19773">
        <v>0</v>
      </c>
      <c r="AN19773">
        <v>1</v>
      </c>
    </row>
    <row r="19774" spans="1:40" x14ac:dyDescent="0.45">
      <c r="A19774" t="s">
        <v>54948</v>
      </c>
      <c r="B19774" t="s">
        <v>54949</v>
      </c>
      <c r="C19774" t="s">
        <v>54950</v>
      </c>
      <c r="D19774" t="s">
        <v>12733</v>
      </c>
      <c r="E19774" t="s">
        <v>3236</v>
      </c>
      <c r="F19774">
        <v>0</v>
      </c>
      <c r="G19774" t="s">
        <v>51</v>
      </c>
      <c r="H19774" t="s">
        <v>44</v>
      </c>
      <c r="I19774" t="s">
        <v>1723</v>
      </c>
      <c r="J19774" t="s">
        <v>5061</v>
      </c>
      <c r="K19774" t="s">
        <v>45895</v>
      </c>
      <c r="L19774">
        <v>1</v>
      </c>
      <c r="M19774" s="1">
        <v>8037</v>
      </c>
      <c r="N19774" s="3">
        <v>43852</v>
      </c>
      <c r="O19774" t="s">
        <v>13690</v>
      </c>
      <c r="P19774">
        <v>1922</v>
      </c>
      <c r="Q19774" s="1">
        <v>41817</v>
      </c>
      <c r="R19774" s="1">
        <v>41817</v>
      </c>
      <c r="S19774">
        <v>0</v>
      </c>
      <c r="T19774">
        <v>0</v>
      </c>
      <c r="U19774">
        <v>0</v>
      </c>
      <c r="V19774">
        <v>0</v>
      </c>
      <c r="W19774">
        <v>0</v>
      </c>
      <c r="X19774">
        <v>0</v>
      </c>
      <c r="Y19774">
        <v>0</v>
      </c>
      <c r="Z19774">
        <v>0</v>
      </c>
      <c r="AA19774">
        <v>0</v>
      </c>
      <c r="AB19774">
        <v>6700000</v>
      </c>
      <c r="AC19774">
        <v>0</v>
      </c>
      <c r="AD19774">
        <v>0</v>
      </c>
      <c r="AE19774">
        <v>0</v>
      </c>
      <c r="AF19774">
        <v>0</v>
      </c>
      <c r="AG19774">
        <v>0</v>
      </c>
      <c r="AH19774">
        <v>0</v>
      </c>
      <c r="AI19774">
        <v>0</v>
      </c>
      <c r="AJ19774">
        <v>0</v>
      </c>
      <c r="AK19774">
        <v>0</v>
      </c>
      <c r="AL19774">
        <v>0</v>
      </c>
      <c r="AM19774">
        <v>0</v>
      </c>
      <c r="AN19774">
        <v>1</v>
      </c>
    </row>
    <row r="19775" spans="1:40" x14ac:dyDescent="0.45">
      <c r="A19775" t="s">
        <v>957</v>
      </c>
      <c r="B19775" t="s">
        <v>958</v>
      </c>
      <c r="C19775" t="s">
        <v>959</v>
      </c>
      <c r="D19775" t="s">
        <v>68</v>
      </c>
      <c r="E19775" t="s">
        <v>69</v>
      </c>
      <c r="F19775">
        <v>0</v>
      </c>
      <c r="G19775" t="s">
        <v>43</v>
      </c>
      <c r="H19775" t="s">
        <v>44</v>
      </c>
      <c r="I19775" t="s">
        <v>96</v>
      </c>
      <c r="J19775" t="s">
        <v>874</v>
      </c>
      <c r="K19775" t="s">
        <v>875</v>
      </c>
      <c r="L19775">
        <v>2</v>
      </c>
      <c r="M19775" s="1">
        <v>37987</v>
      </c>
      <c r="N19775" s="3">
        <v>43834</v>
      </c>
      <c r="O19775" t="s">
        <v>273</v>
      </c>
      <c r="P19775">
        <v>2004</v>
      </c>
      <c r="Q19775" s="1">
        <v>38667</v>
      </c>
      <c r="R19775" s="1">
        <v>39113</v>
      </c>
      <c r="S19775">
        <v>0</v>
      </c>
      <c r="T19775">
        <v>6700000</v>
      </c>
      <c r="U19775">
        <v>0</v>
      </c>
      <c r="V19775">
        <v>0</v>
      </c>
      <c r="W19775">
        <v>0</v>
      </c>
      <c r="X19775">
        <v>0</v>
      </c>
      <c r="Y19775">
        <v>0</v>
      </c>
      <c r="Z19775">
        <v>0</v>
      </c>
      <c r="AA19775">
        <v>0</v>
      </c>
      <c r="AB19775">
        <v>0</v>
      </c>
      <c r="AC19775">
        <v>0</v>
      </c>
      <c r="AD19775">
        <v>0</v>
      </c>
      <c r="AE19775">
        <v>0</v>
      </c>
      <c r="AF19775">
        <v>5000000</v>
      </c>
      <c r="AG19775">
        <v>0</v>
      </c>
      <c r="AH19775">
        <v>0</v>
      </c>
      <c r="AI19775">
        <v>0</v>
      </c>
      <c r="AJ19775">
        <v>0</v>
      </c>
      <c r="AK19775">
        <v>0</v>
      </c>
      <c r="AL19775">
        <v>0</v>
      </c>
      <c r="AM19775">
        <v>0</v>
      </c>
      <c r="AN19775">
        <v>1</v>
      </c>
    </row>
    <row r="19776" spans="1:40" x14ac:dyDescent="0.45">
      <c r="A19776" t="s">
        <v>64096</v>
      </c>
      <c r="B19776" t="s">
        <v>64097</v>
      </c>
      <c r="C19776" t="s">
        <v>64098</v>
      </c>
      <c r="D19776" t="s">
        <v>704</v>
      </c>
      <c r="E19776" t="s">
        <v>705</v>
      </c>
      <c r="F19776">
        <v>0</v>
      </c>
      <c r="G19776" t="s">
        <v>43</v>
      </c>
      <c r="H19776" t="s">
        <v>44</v>
      </c>
      <c r="I19776" t="s">
        <v>45</v>
      </c>
      <c r="J19776" t="s">
        <v>46</v>
      </c>
      <c r="K19776" t="s">
        <v>4733</v>
      </c>
      <c r="L19776">
        <v>2</v>
      </c>
      <c r="M19776" s="1">
        <v>39387</v>
      </c>
      <c r="N19776" s="3">
        <v>44142</v>
      </c>
      <c r="O19776" t="s">
        <v>742</v>
      </c>
      <c r="P19776">
        <v>2007</v>
      </c>
      <c r="Q19776" s="1">
        <v>40805</v>
      </c>
      <c r="R19776" s="1">
        <v>41527</v>
      </c>
      <c r="S19776">
        <v>0</v>
      </c>
      <c r="T19776">
        <v>6700000</v>
      </c>
      <c r="U19776">
        <v>0</v>
      </c>
      <c r="V19776">
        <v>0</v>
      </c>
      <c r="W19776">
        <v>0</v>
      </c>
      <c r="X19776">
        <v>0</v>
      </c>
      <c r="Y19776">
        <v>0</v>
      </c>
      <c r="Z19776">
        <v>0</v>
      </c>
      <c r="AA19776">
        <v>0</v>
      </c>
      <c r="AB19776">
        <v>0</v>
      </c>
      <c r="AC19776">
        <v>0</v>
      </c>
      <c r="AD19776">
        <v>0</v>
      </c>
      <c r="AE19776">
        <v>0</v>
      </c>
      <c r="AF19776">
        <v>0</v>
      </c>
      <c r="AG19776">
        <v>0</v>
      </c>
      <c r="AH19776">
        <v>0</v>
      </c>
      <c r="AI19776">
        <v>0</v>
      </c>
      <c r="AJ19776">
        <v>0</v>
      </c>
      <c r="AK19776">
        <v>0</v>
      </c>
      <c r="AL19776">
        <v>0</v>
      </c>
      <c r="AM19776">
        <v>0</v>
      </c>
      <c r="AN19776">
        <v>1</v>
      </c>
    </row>
    <row r="19777" spans="1:40" x14ac:dyDescent="0.45">
      <c r="A19777" t="s">
        <v>24809</v>
      </c>
      <c r="B19777" t="s">
        <v>24810</v>
      </c>
      <c r="C19777" t="s">
        <v>24811</v>
      </c>
      <c r="D19777" t="s">
        <v>24812</v>
      </c>
      <c r="E19777" t="s">
        <v>9214</v>
      </c>
      <c r="F19777">
        <v>0</v>
      </c>
      <c r="G19777" t="s">
        <v>51</v>
      </c>
      <c r="H19777" t="s">
        <v>179</v>
      </c>
      <c r="I19777" t="s">
        <v>1412</v>
      </c>
      <c r="J19777" t="s">
        <v>8047</v>
      </c>
      <c r="K19777" t="s">
        <v>8048</v>
      </c>
      <c r="L19777">
        <v>2</v>
      </c>
      <c r="M19777" s="1">
        <v>40909</v>
      </c>
      <c r="N19777" s="3">
        <v>43842</v>
      </c>
      <c r="O19777" t="s">
        <v>94</v>
      </c>
      <c r="P19777">
        <v>2012</v>
      </c>
      <c r="Q19777" s="1">
        <v>41221</v>
      </c>
      <c r="R19777" s="1">
        <v>41953</v>
      </c>
      <c r="S19777">
        <v>1400000</v>
      </c>
      <c r="T19777">
        <v>5300000</v>
      </c>
      <c r="U19777">
        <v>0</v>
      </c>
      <c r="V19777">
        <v>0</v>
      </c>
      <c r="W19777">
        <v>0</v>
      </c>
      <c r="X19777">
        <v>0</v>
      </c>
      <c r="Y19777">
        <v>0</v>
      </c>
      <c r="Z19777">
        <v>0</v>
      </c>
      <c r="AA19777">
        <v>0</v>
      </c>
      <c r="AB19777">
        <v>0</v>
      </c>
      <c r="AC19777">
        <v>0</v>
      </c>
      <c r="AD19777">
        <v>0</v>
      </c>
      <c r="AE19777">
        <v>0</v>
      </c>
      <c r="AF19777">
        <v>5300000</v>
      </c>
      <c r="AG19777">
        <v>0</v>
      </c>
      <c r="AH19777">
        <v>0</v>
      </c>
      <c r="AI19777">
        <v>0</v>
      </c>
      <c r="AJ19777">
        <v>0</v>
      </c>
      <c r="AK19777">
        <v>0</v>
      </c>
      <c r="AL19777">
        <v>0</v>
      </c>
      <c r="AM19777">
        <v>0</v>
      </c>
      <c r="AN19777">
        <v>1</v>
      </c>
    </row>
    <row r="19778" spans="1:40" x14ac:dyDescent="0.45">
      <c r="A19778" t="s">
        <v>68651</v>
      </c>
      <c r="B19778" t="s">
        <v>68652</v>
      </c>
      <c r="C19778" t="s">
        <v>68653</v>
      </c>
      <c r="D19778" t="s">
        <v>198</v>
      </c>
      <c r="E19778" t="s">
        <v>199</v>
      </c>
      <c r="F19778">
        <v>0</v>
      </c>
      <c r="G19778" t="s">
        <v>51</v>
      </c>
      <c r="H19778" t="s">
        <v>44</v>
      </c>
      <c r="I19778" t="s">
        <v>64</v>
      </c>
      <c r="J19778" t="s">
        <v>749</v>
      </c>
      <c r="K19778" t="s">
        <v>749</v>
      </c>
      <c r="L19778">
        <v>2</v>
      </c>
      <c r="M19778" s="1">
        <v>38353</v>
      </c>
      <c r="N19778" s="3">
        <v>43835</v>
      </c>
      <c r="O19778" t="s">
        <v>277</v>
      </c>
      <c r="P19778">
        <v>2005</v>
      </c>
      <c r="Q19778" s="1">
        <v>39617</v>
      </c>
      <c r="R19778" s="1">
        <v>40147</v>
      </c>
      <c r="S19778">
        <v>0</v>
      </c>
      <c r="T19778">
        <v>6700000</v>
      </c>
      <c r="U19778">
        <v>0</v>
      </c>
      <c r="V19778">
        <v>0</v>
      </c>
      <c r="W19778">
        <v>0</v>
      </c>
      <c r="X19778">
        <v>0</v>
      </c>
      <c r="Y19778">
        <v>0</v>
      </c>
      <c r="Z19778">
        <v>0</v>
      </c>
      <c r="AA19778">
        <v>0</v>
      </c>
      <c r="AB19778">
        <v>0</v>
      </c>
      <c r="AC19778">
        <v>0</v>
      </c>
      <c r="AD19778">
        <v>0</v>
      </c>
      <c r="AE19778">
        <v>0</v>
      </c>
      <c r="AF19778">
        <v>5000000</v>
      </c>
      <c r="AG19778">
        <v>0</v>
      </c>
      <c r="AH19778">
        <v>0</v>
      </c>
      <c r="AI19778">
        <v>0</v>
      </c>
      <c r="AJ19778">
        <v>0</v>
      </c>
      <c r="AK19778">
        <v>0</v>
      </c>
      <c r="AL19778">
        <v>0</v>
      </c>
      <c r="AM19778">
        <v>0</v>
      </c>
      <c r="AN19778">
        <v>1</v>
      </c>
    </row>
    <row r="19779" spans="1:40" x14ac:dyDescent="0.45">
      <c r="A19779" t="s">
        <v>55406</v>
      </c>
      <c r="B19779" t="s">
        <v>55407</v>
      </c>
      <c r="C19779" t="s">
        <v>55408</v>
      </c>
      <c r="D19779" t="s">
        <v>68</v>
      </c>
      <c r="E19779" t="s">
        <v>69</v>
      </c>
      <c r="F19779">
        <v>0</v>
      </c>
      <c r="G19779" t="s">
        <v>51</v>
      </c>
      <c r="H19779" t="s">
        <v>296</v>
      </c>
      <c r="J19779" t="s">
        <v>10915</v>
      </c>
      <c r="K19779" t="s">
        <v>10915</v>
      </c>
      <c r="L19779">
        <v>1</v>
      </c>
      <c r="M19779" s="1">
        <v>34335</v>
      </c>
      <c r="N19779" s="2">
        <v>34335</v>
      </c>
      <c r="O19779" t="s">
        <v>1593</v>
      </c>
      <c r="P19779">
        <v>1994</v>
      </c>
      <c r="Q19779" s="1">
        <v>38495</v>
      </c>
      <c r="R19779" s="1">
        <v>38495</v>
      </c>
      <c r="S19779">
        <v>0</v>
      </c>
      <c r="T19779">
        <v>6700000</v>
      </c>
      <c r="U19779">
        <v>0</v>
      </c>
      <c r="V19779">
        <v>0</v>
      </c>
      <c r="W19779">
        <v>0</v>
      </c>
      <c r="X19779">
        <v>0</v>
      </c>
      <c r="Y19779">
        <v>0</v>
      </c>
      <c r="Z19779">
        <v>0</v>
      </c>
      <c r="AA19779">
        <v>0</v>
      </c>
      <c r="AB19779">
        <v>0</v>
      </c>
      <c r="AC19779">
        <v>0</v>
      </c>
      <c r="AD19779">
        <v>0</v>
      </c>
      <c r="AE19779">
        <v>0</v>
      </c>
      <c r="AF19779">
        <v>0</v>
      </c>
      <c r="AG19779">
        <v>6700000</v>
      </c>
      <c r="AH19779">
        <v>0</v>
      </c>
      <c r="AI19779">
        <v>0</v>
      </c>
      <c r="AJ19779">
        <v>0</v>
      </c>
      <c r="AK19779">
        <v>0</v>
      </c>
      <c r="AL19779">
        <v>0</v>
      </c>
      <c r="AM19779">
        <v>0</v>
      </c>
      <c r="AN19779">
        <v>1</v>
      </c>
    </row>
    <row r="19780" spans="1:40" x14ac:dyDescent="0.45">
      <c r="A19780" t="s">
        <v>58665</v>
      </c>
      <c r="B19780" t="s">
        <v>58666</v>
      </c>
      <c r="C19780" t="s">
        <v>58667</v>
      </c>
      <c r="D19780" t="s">
        <v>371</v>
      </c>
      <c r="E19780" t="s">
        <v>222</v>
      </c>
      <c r="F19780">
        <v>0</v>
      </c>
      <c r="G19780" t="s">
        <v>51</v>
      </c>
      <c r="H19780" t="s">
        <v>245</v>
      </c>
      <c r="J19780" t="s">
        <v>246</v>
      </c>
      <c r="K19780" t="s">
        <v>32297</v>
      </c>
      <c r="L19780">
        <v>1</v>
      </c>
      <c r="M19780" s="1">
        <v>34335</v>
      </c>
      <c r="N19780" s="2">
        <v>34335</v>
      </c>
      <c r="O19780" t="s">
        <v>1593</v>
      </c>
      <c r="P19780">
        <v>1994</v>
      </c>
      <c r="Q19780" s="1">
        <v>38363</v>
      </c>
      <c r="R19780" s="1">
        <v>38363</v>
      </c>
      <c r="S19780">
        <v>0</v>
      </c>
      <c r="T19780">
        <v>6700000</v>
      </c>
      <c r="U19780">
        <v>0</v>
      </c>
      <c r="V19780">
        <v>0</v>
      </c>
      <c r="W19780">
        <v>0</v>
      </c>
      <c r="X19780">
        <v>0</v>
      </c>
      <c r="Y19780">
        <v>0</v>
      </c>
      <c r="Z19780">
        <v>0</v>
      </c>
      <c r="AA19780">
        <v>0</v>
      </c>
      <c r="AB19780">
        <v>0</v>
      </c>
      <c r="AC19780">
        <v>0</v>
      </c>
      <c r="AD19780">
        <v>0</v>
      </c>
      <c r="AE19780">
        <v>0</v>
      </c>
      <c r="AF19780">
        <v>0</v>
      </c>
      <c r="AG19780">
        <v>0</v>
      </c>
      <c r="AH19780">
        <v>0</v>
      </c>
      <c r="AI19780">
        <v>0</v>
      </c>
      <c r="AJ19780">
        <v>0</v>
      </c>
      <c r="AK19780">
        <v>0</v>
      </c>
      <c r="AL19780">
        <v>0</v>
      </c>
      <c r="AM19780">
        <v>0</v>
      </c>
      <c r="AN19780">
        <v>1</v>
      </c>
    </row>
    <row r="19781" spans="1:40" x14ac:dyDescent="0.45">
      <c r="A19781" t="s">
        <v>68117</v>
      </c>
      <c r="B19781" t="s">
        <v>68118</v>
      </c>
      <c r="C19781" t="s">
        <v>68119</v>
      </c>
      <c r="D19781" t="s">
        <v>68120</v>
      </c>
      <c r="E19781" t="s">
        <v>222</v>
      </c>
      <c r="F19781">
        <v>0</v>
      </c>
      <c r="G19781" t="s">
        <v>51</v>
      </c>
      <c r="H19781" t="s">
        <v>5166</v>
      </c>
      <c r="J19781" t="s">
        <v>13211</v>
      </c>
      <c r="K19781" t="s">
        <v>13211</v>
      </c>
      <c r="L19781">
        <v>3</v>
      </c>
      <c r="M19781" s="1">
        <v>40589</v>
      </c>
      <c r="N19781" s="3">
        <v>43872</v>
      </c>
      <c r="O19781" t="s">
        <v>311</v>
      </c>
      <c r="P19781">
        <v>2011</v>
      </c>
      <c r="Q19781" s="1">
        <v>41404</v>
      </c>
      <c r="R19781" s="1">
        <v>41628</v>
      </c>
      <c r="S19781">
        <v>0</v>
      </c>
      <c r="T19781">
        <v>5900000</v>
      </c>
      <c r="U19781">
        <v>0</v>
      </c>
      <c r="V19781">
        <v>0</v>
      </c>
      <c r="W19781">
        <v>0</v>
      </c>
      <c r="X19781">
        <v>0</v>
      </c>
      <c r="Y19781">
        <v>800000</v>
      </c>
      <c r="Z19781">
        <v>0</v>
      </c>
      <c r="AA19781">
        <v>0</v>
      </c>
      <c r="AB19781">
        <v>0</v>
      </c>
      <c r="AC19781">
        <v>0</v>
      </c>
      <c r="AD19781">
        <v>0</v>
      </c>
      <c r="AE19781">
        <v>0</v>
      </c>
      <c r="AF19781">
        <v>0</v>
      </c>
      <c r="AG19781">
        <v>3900000</v>
      </c>
      <c r="AH19781">
        <v>0</v>
      </c>
      <c r="AI19781">
        <v>0</v>
      </c>
      <c r="AJ19781">
        <v>0</v>
      </c>
      <c r="AK19781">
        <v>0</v>
      </c>
      <c r="AL19781">
        <v>0</v>
      </c>
      <c r="AM19781">
        <v>0</v>
      </c>
      <c r="AN19781">
        <v>1</v>
      </c>
    </row>
    <row r="19782" spans="1:40" x14ac:dyDescent="0.45">
      <c r="A19782" t="s">
        <v>22236</v>
      </c>
      <c r="B19782" t="s">
        <v>22237</v>
      </c>
      <c r="C19782" t="s">
        <v>22238</v>
      </c>
      <c r="D19782" t="s">
        <v>68</v>
      </c>
      <c r="E19782" t="s">
        <v>69</v>
      </c>
      <c r="F19782">
        <v>0</v>
      </c>
      <c r="G19782" t="s">
        <v>51</v>
      </c>
      <c r="H19782" t="s">
        <v>44</v>
      </c>
      <c r="I19782" t="s">
        <v>147</v>
      </c>
      <c r="J19782" t="s">
        <v>148</v>
      </c>
      <c r="K19782" t="s">
        <v>4974</v>
      </c>
      <c r="L19782">
        <v>2</v>
      </c>
      <c r="M19782" s="1">
        <v>35065</v>
      </c>
      <c r="N19782" s="2">
        <v>35065</v>
      </c>
      <c r="O19782" t="s">
        <v>1664</v>
      </c>
      <c r="P19782">
        <v>1996</v>
      </c>
      <c r="Q19782" s="1">
        <v>41528</v>
      </c>
      <c r="R19782" s="1">
        <v>41537</v>
      </c>
      <c r="S19782">
        <v>0</v>
      </c>
      <c r="T19782">
        <v>3300000</v>
      </c>
      <c r="U19782">
        <v>0</v>
      </c>
      <c r="V19782">
        <v>0</v>
      </c>
      <c r="W19782">
        <v>0</v>
      </c>
      <c r="X19782">
        <v>0</v>
      </c>
      <c r="Y19782">
        <v>0</v>
      </c>
      <c r="Z19782">
        <v>0</v>
      </c>
      <c r="AA19782">
        <v>3400003</v>
      </c>
      <c r="AB19782">
        <v>0</v>
      </c>
      <c r="AC19782">
        <v>0</v>
      </c>
      <c r="AD19782">
        <v>0</v>
      </c>
      <c r="AE19782">
        <v>0</v>
      </c>
      <c r="AF19782">
        <v>3300000</v>
      </c>
      <c r="AG19782">
        <v>0</v>
      </c>
      <c r="AH19782">
        <v>0</v>
      </c>
      <c r="AI19782">
        <v>0</v>
      </c>
      <c r="AJ19782">
        <v>0</v>
      </c>
      <c r="AK19782">
        <v>0</v>
      </c>
      <c r="AL19782">
        <v>0</v>
      </c>
      <c r="AM19782">
        <v>0</v>
      </c>
      <c r="AN19782">
        <v>1</v>
      </c>
    </row>
    <row r="19783" spans="1:40" x14ac:dyDescent="0.45">
      <c r="A19783" t="s">
        <v>4809</v>
      </c>
      <c r="B19783" t="s">
        <v>4810</v>
      </c>
      <c r="C19783" t="s">
        <v>4811</v>
      </c>
      <c r="D19783" t="s">
        <v>899</v>
      </c>
      <c r="E19783" t="s">
        <v>900</v>
      </c>
      <c r="F19783">
        <v>0</v>
      </c>
      <c r="G19783" t="s">
        <v>51</v>
      </c>
      <c r="H19783" t="s">
        <v>44</v>
      </c>
      <c r="I19783" t="s">
        <v>1068</v>
      </c>
      <c r="J19783" t="s">
        <v>1139</v>
      </c>
      <c r="K19783" t="s">
        <v>1139</v>
      </c>
      <c r="L19783">
        <v>3</v>
      </c>
      <c r="M19783" s="1">
        <v>28856</v>
      </c>
      <c r="N19783" s="2">
        <v>28856</v>
      </c>
      <c r="O19783" t="s">
        <v>1174</v>
      </c>
      <c r="P19783">
        <v>1979</v>
      </c>
      <c r="Q19783" s="1">
        <v>41153</v>
      </c>
      <c r="R19783" s="1">
        <v>41518</v>
      </c>
      <c r="S19783">
        <v>6706000</v>
      </c>
      <c r="T19783">
        <v>0</v>
      </c>
      <c r="U19783">
        <v>0</v>
      </c>
      <c r="V19783">
        <v>0</v>
      </c>
      <c r="W19783">
        <v>0</v>
      </c>
      <c r="X19783">
        <v>0</v>
      </c>
      <c r="Y19783">
        <v>0</v>
      </c>
      <c r="Z19783">
        <v>0</v>
      </c>
      <c r="AA19783">
        <v>0</v>
      </c>
      <c r="AB19783">
        <v>0</v>
      </c>
      <c r="AC19783">
        <v>0</v>
      </c>
      <c r="AD19783">
        <v>0</v>
      </c>
      <c r="AE19783">
        <v>0</v>
      </c>
      <c r="AF19783">
        <v>0</v>
      </c>
      <c r="AG19783">
        <v>0</v>
      </c>
      <c r="AH19783">
        <v>0</v>
      </c>
      <c r="AI19783">
        <v>0</v>
      </c>
      <c r="AJ19783">
        <v>0</v>
      </c>
      <c r="AK19783">
        <v>0</v>
      </c>
      <c r="AL19783">
        <v>0</v>
      </c>
      <c r="AM19783">
        <v>0</v>
      </c>
      <c r="AN19783">
        <v>1</v>
      </c>
    </row>
    <row r="19784" spans="1:40" x14ac:dyDescent="0.45">
      <c r="A19784" t="s">
        <v>78376</v>
      </c>
      <c r="B19784" t="s">
        <v>78377</v>
      </c>
      <c r="C19784" t="s">
        <v>78378</v>
      </c>
      <c r="D19784" t="s">
        <v>157</v>
      </c>
      <c r="E19784" t="s">
        <v>158</v>
      </c>
      <c r="F19784">
        <v>0</v>
      </c>
      <c r="G19784" t="s">
        <v>51</v>
      </c>
      <c r="H19784" t="s">
        <v>44</v>
      </c>
      <c r="I19784" t="s">
        <v>52</v>
      </c>
      <c r="J19784" t="s">
        <v>53</v>
      </c>
      <c r="K19784" t="s">
        <v>3498</v>
      </c>
      <c r="L19784">
        <v>1</v>
      </c>
      <c r="M19784" s="1">
        <v>39083</v>
      </c>
      <c r="N19784" s="3">
        <v>43837</v>
      </c>
      <c r="O19784" t="s">
        <v>80</v>
      </c>
      <c r="P19784">
        <v>2007</v>
      </c>
      <c r="Q19784" s="1">
        <v>40459</v>
      </c>
      <c r="R19784" s="1">
        <v>40459</v>
      </c>
      <c r="S19784">
        <v>0</v>
      </c>
      <c r="T19784">
        <v>6710000</v>
      </c>
      <c r="U19784">
        <v>0</v>
      </c>
      <c r="V19784">
        <v>0</v>
      </c>
      <c r="W19784">
        <v>0</v>
      </c>
      <c r="X19784">
        <v>0</v>
      </c>
      <c r="Y19784">
        <v>0</v>
      </c>
      <c r="Z19784">
        <v>0</v>
      </c>
      <c r="AA19784">
        <v>0</v>
      </c>
      <c r="AB19784">
        <v>0</v>
      </c>
      <c r="AC19784">
        <v>0</v>
      </c>
      <c r="AD19784">
        <v>0</v>
      </c>
      <c r="AE19784">
        <v>0</v>
      </c>
      <c r="AF19784">
        <v>0</v>
      </c>
      <c r="AG19784">
        <v>0</v>
      </c>
      <c r="AH19784">
        <v>0</v>
      </c>
      <c r="AI19784">
        <v>0</v>
      </c>
      <c r="AJ19784">
        <v>0</v>
      </c>
      <c r="AK19784">
        <v>0</v>
      </c>
      <c r="AL19784">
        <v>0</v>
      </c>
      <c r="AM19784">
        <v>0</v>
      </c>
      <c r="AN19784">
        <v>1</v>
      </c>
    </row>
    <row r="19785" spans="1:40" x14ac:dyDescent="0.45">
      <c r="A19785" t="s">
        <v>42868</v>
      </c>
      <c r="B19785" t="s">
        <v>42869</v>
      </c>
      <c r="C19785" t="s">
        <v>42870</v>
      </c>
      <c r="D19785" t="s">
        <v>903</v>
      </c>
      <c r="E19785" t="s">
        <v>330</v>
      </c>
      <c r="F19785">
        <v>0</v>
      </c>
      <c r="G19785" t="s">
        <v>51</v>
      </c>
      <c r="H19785" t="s">
        <v>44</v>
      </c>
      <c r="I19785" t="s">
        <v>45</v>
      </c>
      <c r="J19785" t="s">
        <v>46</v>
      </c>
      <c r="K19785" t="s">
        <v>47</v>
      </c>
      <c r="L19785">
        <v>4</v>
      </c>
      <c r="M19785" s="1">
        <v>40909</v>
      </c>
      <c r="N19785" s="3">
        <v>43842</v>
      </c>
      <c r="O19785" t="s">
        <v>94</v>
      </c>
      <c r="P19785">
        <v>2012</v>
      </c>
      <c r="Q19785" s="1">
        <v>40544</v>
      </c>
      <c r="R19785" s="1">
        <v>41964</v>
      </c>
      <c r="S19785">
        <v>18000</v>
      </c>
      <c r="T19785">
        <v>6700000</v>
      </c>
      <c r="U19785">
        <v>0</v>
      </c>
      <c r="V19785">
        <v>0</v>
      </c>
      <c r="W19785">
        <v>0</v>
      </c>
      <c r="X19785">
        <v>0</v>
      </c>
      <c r="Y19785">
        <v>0</v>
      </c>
      <c r="Z19785">
        <v>0</v>
      </c>
      <c r="AA19785">
        <v>0</v>
      </c>
      <c r="AB19785">
        <v>0</v>
      </c>
      <c r="AC19785">
        <v>0</v>
      </c>
      <c r="AD19785">
        <v>0</v>
      </c>
      <c r="AE19785">
        <v>0</v>
      </c>
      <c r="AF19785">
        <v>6700000</v>
      </c>
      <c r="AG19785">
        <v>0</v>
      </c>
      <c r="AH19785">
        <v>0</v>
      </c>
      <c r="AI19785">
        <v>0</v>
      </c>
      <c r="AJ19785">
        <v>0</v>
      </c>
      <c r="AK19785">
        <v>0</v>
      </c>
      <c r="AL19785">
        <v>0</v>
      </c>
      <c r="AM19785">
        <v>0</v>
      </c>
      <c r="AN19785">
        <v>1</v>
      </c>
    </row>
    <row r="19786" spans="1:40" x14ac:dyDescent="0.45">
      <c r="A19786" t="s">
        <v>60701</v>
      </c>
      <c r="B19786" t="s">
        <v>60702</v>
      </c>
      <c r="C19786" t="s">
        <v>60703</v>
      </c>
      <c r="D19786" t="s">
        <v>412</v>
      </c>
      <c r="E19786" t="s">
        <v>413</v>
      </c>
      <c r="F19786">
        <v>0</v>
      </c>
      <c r="G19786" t="s">
        <v>43</v>
      </c>
      <c r="H19786" t="s">
        <v>44</v>
      </c>
      <c r="I19786" t="s">
        <v>52</v>
      </c>
      <c r="J19786" t="s">
        <v>651</v>
      </c>
      <c r="K19786" t="s">
        <v>651</v>
      </c>
      <c r="L19786">
        <v>2</v>
      </c>
      <c r="M19786" s="1">
        <v>36161</v>
      </c>
      <c r="N19786" s="2">
        <v>36161</v>
      </c>
      <c r="O19786" t="s">
        <v>597</v>
      </c>
      <c r="P19786">
        <v>1999</v>
      </c>
      <c r="Q19786" s="1">
        <v>39385</v>
      </c>
      <c r="R19786" s="1">
        <v>40086</v>
      </c>
      <c r="S19786">
        <v>0</v>
      </c>
      <c r="T19786">
        <v>6721023</v>
      </c>
      <c r="U19786">
        <v>0</v>
      </c>
      <c r="V19786">
        <v>0</v>
      </c>
      <c r="W19786">
        <v>0</v>
      </c>
      <c r="X19786">
        <v>0</v>
      </c>
      <c r="Y19786">
        <v>0</v>
      </c>
      <c r="Z19786">
        <v>0</v>
      </c>
      <c r="AA19786">
        <v>0</v>
      </c>
      <c r="AB19786">
        <v>0</v>
      </c>
      <c r="AC19786">
        <v>0</v>
      </c>
      <c r="AD19786">
        <v>0</v>
      </c>
      <c r="AE19786">
        <v>0</v>
      </c>
      <c r="AF19786">
        <v>6721023</v>
      </c>
      <c r="AG19786">
        <v>0</v>
      </c>
      <c r="AH19786">
        <v>0</v>
      </c>
      <c r="AI19786">
        <v>0</v>
      </c>
      <c r="AJ19786">
        <v>0</v>
      </c>
      <c r="AK19786">
        <v>0</v>
      </c>
      <c r="AL19786">
        <v>0</v>
      </c>
      <c r="AM19786">
        <v>0</v>
      </c>
      <c r="AN19786">
        <v>1</v>
      </c>
    </row>
    <row r="19787" spans="1:40" x14ac:dyDescent="0.45">
      <c r="A19787" t="s">
        <v>21583</v>
      </c>
      <c r="B19787" t="s">
        <v>21584</v>
      </c>
      <c r="C19787" t="s">
        <v>21585</v>
      </c>
      <c r="D19787" t="s">
        <v>21586</v>
      </c>
      <c r="E19787" t="s">
        <v>617</v>
      </c>
      <c r="F19787">
        <v>0</v>
      </c>
      <c r="G19787" t="s">
        <v>51</v>
      </c>
      <c r="H19787" t="s">
        <v>44</v>
      </c>
      <c r="I19787" t="s">
        <v>52</v>
      </c>
      <c r="J19787" t="s">
        <v>141</v>
      </c>
      <c r="K19787" t="s">
        <v>401</v>
      </c>
      <c r="L19787">
        <v>8</v>
      </c>
      <c r="M19787" s="1">
        <v>39814</v>
      </c>
      <c r="N19787" s="3">
        <v>43839</v>
      </c>
      <c r="O19787" t="s">
        <v>135</v>
      </c>
      <c r="P19787">
        <v>2009</v>
      </c>
      <c r="Q19787" s="1">
        <v>40547</v>
      </c>
      <c r="R19787" s="1">
        <v>41739</v>
      </c>
      <c r="S19787">
        <v>1325000</v>
      </c>
      <c r="T19787">
        <v>2800000</v>
      </c>
      <c r="U19787">
        <v>0</v>
      </c>
      <c r="V19787">
        <v>0</v>
      </c>
      <c r="W19787">
        <v>0</v>
      </c>
      <c r="X19787">
        <v>2600000</v>
      </c>
      <c r="Y19787">
        <v>0</v>
      </c>
      <c r="Z19787">
        <v>0</v>
      </c>
      <c r="AA19787">
        <v>0</v>
      </c>
      <c r="AB19787">
        <v>0</v>
      </c>
      <c r="AC19787">
        <v>0</v>
      </c>
      <c r="AD19787">
        <v>0</v>
      </c>
      <c r="AE19787">
        <v>0</v>
      </c>
      <c r="AF19787">
        <v>0</v>
      </c>
      <c r="AG19787">
        <v>0</v>
      </c>
      <c r="AH19787">
        <v>0</v>
      </c>
      <c r="AI19787">
        <v>0</v>
      </c>
      <c r="AJ19787">
        <v>0</v>
      </c>
      <c r="AK19787">
        <v>0</v>
      </c>
      <c r="AL19787">
        <v>0</v>
      </c>
      <c r="AM19787">
        <v>0</v>
      </c>
      <c r="AN19787">
        <v>1</v>
      </c>
    </row>
    <row r="19788" spans="1:40" x14ac:dyDescent="0.45">
      <c r="A19788" t="s">
        <v>40199</v>
      </c>
      <c r="B19788" t="s">
        <v>40200</v>
      </c>
      <c r="C19788" t="s">
        <v>40201</v>
      </c>
      <c r="D19788" t="s">
        <v>40202</v>
      </c>
      <c r="E19788" t="s">
        <v>38750</v>
      </c>
      <c r="F19788">
        <v>0</v>
      </c>
      <c r="G19788" t="s">
        <v>51</v>
      </c>
      <c r="H19788" t="s">
        <v>44</v>
      </c>
      <c r="I19788" t="s">
        <v>45</v>
      </c>
      <c r="J19788" t="s">
        <v>46</v>
      </c>
      <c r="K19788" t="s">
        <v>47</v>
      </c>
      <c r="L19788">
        <v>4</v>
      </c>
      <c r="M19788" s="1">
        <v>40544</v>
      </c>
      <c r="N19788" s="3">
        <v>43841</v>
      </c>
      <c r="O19788" t="s">
        <v>311</v>
      </c>
      <c r="P19788">
        <v>2011</v>
      </c>
      <c r="Q19788" s="1">
        <v>40700</v>
      </c>
      <c r="R19788" s="1">
        <v>41599</v>
      </c>
      <c r="S19788">
        <v>2425000</v>
      </c>
      <c r="T19788">
        <v>4300000</v>
      </c>
      <c r="U19788">
        <v>0</v>
      </c>
      <c r="V19788">
        <v>0</v>
      </c>
      <c r="W19788">
        <v>0</v>
      </c>
      <c r="X19788">
        <v>0</v>
      </c>
      <c r="Y19788">
        <v>0</v>
      </c>
      <c r="Z19788">
        <v>0</v>
      </c>
      <c r="AA19788">
        <v>0</v>
      </c>
      <c r="AB19788">
        <v>0</v>
      </c>
      <c r="AC19788">
        <v>0</v>
      </c>
      <c r="AD19788">
        <v>0</v>
      </c>
      <c r="AE19788">
        <v>0</v>
      </c>
      <c r="AF19788">
        <v>4300000</v>
      </c>
      <c r="AG19788">
        <v>0</v>
      </c>
      <c r="AH19788">
        <v>0</v>
      </c>
      <c r="AI19788">
        <v>0</v>
      </c>
      <c r="AJ19788">
        <v>0</v>
      </c>
      <c r="AK19788">
        <v>0</v>
      </c>
      <c r="AL19788">
        <v>0</v>
      </c>
      <c r="AM19788">
        <v>0</v>
      </c>
      <c r="AN19788">
        <v>1</v>
      </c>
    </row>
    <row r="19789" spans="1:40" x14ac:dyDescent="0.45">
      <c r="A19789" t="s">
        <v>2439</v>
      </c>
      <c r="B19789" t="s">
        <v>2440</v>
      </c>
      <c r="C19789" t="s">
        <v>2441</v>
      </c>
      <c r="D19789" t="s">
        <v>198</v>
      </c>
      <c r="E19789" t="s">
        <v>199</v>
      </c>
      <c r="F19789">
        <v>0</v>
      </c>
      <c r="G19789" t="s">
        <v>51</v>
      </c>
      <c r="H19789" t="s">
        <v>44</v>
      </c>
      <c r="I19789" t="s">
        <v>730</v>
      </c>
      <c r="J19789" t="s">
        <v>365</v>
      </c>
      <c r="K19789" t="s">
        <v>2442</v>
      </c>
      <c r="L19789">
        <v>2</v>
      </c>
      <c r="M19789" s="1">
        <v>39083</v>
      </c>
      <c r="N19789" s="3">
        <v>43837</v>
      </c>
      <c r="O19789" t="s">
        <v>80</v>
      </c>
      <c r="P19789">
        <v>2007</v>
      </c>
      <c r="Q19789" s="1">
        <v>40618</v>
      </c>
      <c r="R19789" s="1">
        <v>41549</v>
      </c>
      <c r="S19789">
        <v>0</v>
      </c>
      <c r="T19789">
        <v>6731042</v>
      </c>
      <c r="U19789">
        <v>0</v>
      </c>
      <c r="V19789">
        <v>0</v>
      </c>
      <c r="W19789">
        <v>0</v>
      </c>
      <c r="X19789">
        <v>0</v>
      </c>
      <c r="Y19789">
        <v>0</v>
      </c>
      <c r="Z19789">
        <v>0</v>
      </c>
      <c r="AA19789">
        <v>0</v>
      </c>
      <c r="AB19789">
        <v>0</v>
      </c>
      <c r="AC19789">
        <v>0</v>
      </c>
      <c r="AD19789">
        <v>0</v>
      </c>
      <c r="AE19789">
        <v>0</v>
      </c>
      <c r="AF19789">
        <v>0</v>
      </c>
      <c r="AG19789">
        <v>0</v>
      </c>
      <c r="AH19789">
        <v>0</v>
      </c>
      <c r="AI19789">
        <v>0</v>
      </c>
      <c r="AJ19789">
        <v>0</v>
      </c>
      <c r="AK19789">
        <v>0</v>
      </c>
      <c r="AL19789">
        <v>0</v>
      </c>
      <c r="AM19789">
        <v>0</v>
      </c>
      <c r="AN19789">
        <v>1</v>
      </c>
    </row>
    <row r="19790" spans="1:40" x14ac:dyDescent="0.45">
      <c r="A19790" t="s">
        <v>9705</v>
      </c>
      <c r="B19790" t="s">
        <v>9706</v>
      </c>
      <c r="C19790" t="s">
        <v>9707</v>
      </c>
      <c r="D19790" t="s">
        <v>198</v>
      </c>
      <c r="E19790" t="s">
        <v>199</v>
      </c>
      <c r="F19790">
        <v>0</v>
      </c>
      <c r="G19790" t="s">
        <v>51</v>
      </c>
      <c r="H19790" t="s">
        <v>44</v>
      </c>
      <c r="I19790" t="s">
        <v>107</v>
      </c>
      <c r="J19790" t="s">
        <v>108</v>
      </c>
      <c r="K19790" t="s">
        <v>9708</v>
      </c>
      <c r="L19790">
        <v>2</v>
      </c>
      <c r="M19790" s="1">
        <v>40544</v>
      </c>
      <c r="N19790" s="3">
        <v>43841</v>
      </c>
      <c r="O19790" t="s">
        <v>311</v>
      </c>
      <c r="P19790">
        <v>2011</v>
      </c>
      <c r="Q19790" s="1">
        <v>41313</v>
      </c>
      <c r="R19790" s="1">
        <v>41677</v>
      </c>
      <c r="S19790">
        <v>3000000</v>
      </c>
      <c r="T19790">
        <v>0</v>
      </c>
      <c r="U19790">
        <v>0</v>
      </c>
      <c r="V19790">
        <v>0</v>
      </c>
      <c r="W19790">
        <v>0</v>
      </c>
      <c r="X19790">
        <v>3732412</v>
      </c>
      <c r="Y19790">
        <v>0</v>
      </c>
      <c r="Z19790">
        <v>0</v>
      </c>
      <c r="AA19790">
        <v>0</v>
      </c>
      <c r="AB19790">
        <v>0</v>
      </c>
      <c r="AC19790">
        <v>0</v>
      </c>
      <c r="AD19790">
        <v>0</v>
      </c>
      <c r="AE19790">
        <v>0</v>
      </c>
      <c r="AF19790">
        <v>0</v>
      </c>
      <c r="AG19790">
        <v>0</v>
      </c>
      <c r="AH19790">
        <v>0</v>
      </c>
      <c r="AI19790">
        <v>0</v>
      </c>
      <c r="AJ19790">
        <v>0</v>
      </c>
      <c r="AK19790">
        <v>0</v>
      </c>
      <c r="AL19790">
        <v>0</v>
      </c>
      <c r="AM19790">
        <v>0</v>
      </c>
      <c r="AN19790">
        <v>1</v>
      </c>
    </row>
    <row r="19791" spans="1:40" x14ac:dyDescent="0.45">
      <c r="A19791" t="s">
        <v>71321</v>
      </c>
      <c r="B19791" t="s">
        <v>71322</v>
      </c>
      <c r="C19791" t="s">
        <v>71323</v>
      </c>
      <c r="D19791" t="s">
        <v>71324</v>
      </c>
      <c r="E19791" t="s">
        <v>79</v>
      </c>
      <c r="F19791">
        <v>0</v>
      </c>
      <c r="G19791" t="s">
        <v>51</v>
      </c>
      <c r="H19791" t="s">
        <v>44</v>
      </c>
      <c r="I19791" t="s">
        <v>730</v>
      </c>
      <c r="J19791" t="s">
        <v>365</v>
      </c>
      <c r="K19791" t="s">
        <v>3477</v>
      </c>
      <c r="L19791">
        <v>5</v>
      </c>
      <c r="M19791" s="1">
        <v>40180</v>
      </c>
      <c r="N19791" s="3">
        <v>43840</v>
      </c>
      <c r="O19791" t="s">
        <v>87</v>
      </c>
      <c r="P19791">
        <v>2010</v>
      </c>
      <c r="Q19791" s="1">
        <v>40721</v>
      </c>
      <c r="R19791" s="1">
        <v>41313</v>
      </c>
      <c r="S19791">
        <v>3536162</v>
      </c>
      <c r="T19791">
        <v>220000</v>
      </c>
      <c r="U19791">
        <v>0</v>
      </c>
      <c r="V19791">
        <v>0</v>
      </c>
      <c r="W19791">
        <v>0</v>
      </c>
      <c r="X19791">
        <v>2067530</v>
      </c>
      <c r="Y19791">
        <v>925000</v>
      </c>
      <c r="Z19791">
        <v>0</v>
      </c>
      <c r="AA19791">
        <v>0</v>
      </c>
      <c r="AB19791">
        <v>0</v>
      </c>
      <c r="AC19791">
        <v>0</v>
      </c>
      <c r="AD19791">
        <v>0</v>
      </c>
      <c r="AE19791">
        <v>0</v>
      </c>
      <c r="AF19791">
        <v>0</v>
      </c>
      <c r="AG19791">
        <v>0</v>
      </c>
      <c r="AH19791">
        <v>0</v>
      </c>
      <c r="AI19791">
        <v>0</v>
      </c>
      <c r="AJ19791">
        <v>0</v>
      </c>
      <c r="AK19791">
        <v>0</v>
      </c>
      <c r="AL19791">
        <v>0</v>
      </c>
      <c r="AM19791">
        <v>0</v>
      </c>
      <c r="AN19791">
        <v>1</v>
      </c>
    </row>
    <row r="19792" spans="1:40" x14ac:dyDescent="0.45">
      <c r="A19792" t="s">
        <v>49096</v>
      </c>
      <c r="B19792" t="s">
        <v>49097</v>
      </c>
      <c r="C19792" t="s">
        <v>49098</v>
      </c>
      <c r="D19792" t="s">
        <v>371</v>
      </c>
      <c r="E19792" t="s">
        <v>222</v>
      </c>
      <c r="F19792">
        <v>0</v>
      </c>
      <c r="G19792" t="s">
        <v>51</v>
      </c>
      <c r="H19792" t="s">
        <v>44</v>
      </c>
      <c r="I19792" t="s">
        <v>52</v>
      </c>
      <c r="J19792" t="s">
        <v>141</v>
      </c>
      <c r="K19792" t="s">
        <v>142</v>
      </c>
      <c r="L19792">
        <v>2</v>
      </c>
      <c r="M19792" s="1">
        <v>41275</v>
      </c>
      <c r="N19792" s="3">
        <v>43843</v>
      </c>
      <c r="O19792" t="s">
        <v>117</v>
      </c>
      <c r="P19792">
        <v>2013</v>
      </c>
      <c r="Q19792" s="1">
        <v>41500</v>
      </c>
      <c r="R19792" s="1">
        <v>41871</v>
      </c>
      <c r="S19792">
        <v>500000</v>
      </c>
      <c r="T19792">
        <v>6250000</v>
      </c>
      <c r="U19792">
        <v>0</v>
      </c>
      <c r="V19792">
        <v>0</v>
      </c>
      <c r="W19792">
        <v>0</v>
      </c>
      <c r="X19792">
        <v>0</v>
      </c>
      <c r="Y19792">
        <v>0</v>
      </c>
      <c r="Z19792">
        <v>0</v>
      </c>
      <c r="AA19792">
        <v>0</v>
      </c>
      <c r="AB19792">
        <v>0</v>
      </c>
      <c r="AC19792">
        <v>0</v>
      </c>
      <c r="AD19792">
        <v>0</v>
      </c>
      <c r="AE19792">
        <v>0</v>
      </c>
      <c r="AF19792">
        <v>6250000</v>
      </c>
      <c r="AG19792">
        <v>0</v>
      </c>
      <c r="AH19792">
        <v>0</v>
      </c>
      <c r="AI19792">
        <v>0</v>
      </c>
      <c r="AJ19792">
        <v>0</v>
      </c>
      <c r="AK19792">
        <v>0</v>
      </c>
      <c r="AL19792">
        <v>0</v>
      </c>
      <c r="AM19792">
        <v>0</v>
      </c>
      <c r="AN19792">
        <v>1</v>
      </c>
    </row>
    <row r="19793" spans="1:40" x14ac:dyDescent="0.45">
      <c r="A19793" t="s">
        <v>53104</v>
      </c>
      <c r="B19793" t="s">
        <v>53105</v>
      </c>
      <c r="C19793" t="s">
        <v>53106</v>
      </c>
      <c r="D19793" t="s">
        <v>78</v>
      </c>
      <c r="E19793" t="s">
        <v>79</v>
      </c>
      <c r="F19793">
        <v>0</v>
      </c>
      <c r="G19793" t="s">
        <v>51</v>
      </c>
      <c r="H19793" t="s">
        <v>44</v>
      </c>
      <c r="I19793" t="s">
        <v>52</v>
      </c>
      <c r="J19793" t="s">
        <v>141</v>
      </c>
      <c r="K19793" t="s">
        <v>359</v>
      </c>
      <c r="L19793">
        <v>1</v>
      </c>
      <c r="M19793" s="1">
        <v>41365</v>
      </c>
      <c r="N19793" s="3">
        <v>43934</v>
      </c>
      <c r="O19793" t="s">
        <v>266</v>
      </c>
      <c r="P19793">
        <v>2013</v>
      </c>
      <c r="Q19793" s="1">
        <v>41718</v>
      </c>
      <c r="R19793" s="1">
        <v>41718</v>
      </c>
      <c r="S19793">
        <v>0</v>
      </c>
      <c r="T19793">
        <v>6750000</v>
      </c>
      <c r="U19793">
        <v>0</v>
      </c>
      <c r="V19793">
        <v>0</v>
      </c>
      <c r="W19793">
        <v>0</v>
      </c>
      <c r="X19793">
        <v>0</v>
      </c>
      <c r="Y19793">
        <v>0</v>
      </c>
      <c r="Z19793">
        <v>0</v>
      </c>
      <c r="AA19793">
        <v>0</v>
      </c>
      <c r="AB19793">
        <v>0</v>
      </c>
      <c r="AC19793">
        <v>0</v>
      </c>
      <c r="AD19793">
        <v>0</v>
      </c>
      <c r="AE19793">
        <v>0</v>
      </c>
      <c r="AF19793">
        <v>0</v>
      </c>
      <c r="AG19793">
        <v>0</v>
      </c>
      <c r="AH19793">
        <v>0</v>
      </c>
      <c r="AI19793">
        <v>0</v>
      </c>
      <c r="AJ19793">
        <v>0</v>
      </c>
      <c r="AK19793">
        <v>0</v>
      </c>
      <c r="AL19793">
        <v>0</v>
      </c>
      <c r="AM19793">
        <v>0</v>
      </c>
      <c r="AN19793">
        <v>1</v>
      </c>
    </row>
    <row r="19794" spans="1:40" x14ac:dyDescent="0.45">
      <c r="A19794" t="s">
        <v>68841</v>
      </c>
      <c r="B19794" t="s">
        <v>68842</v>
      </c>
      <c r="C19794" t="s">
        <v>68843</v>
      </c>
      <c r="D19794" t="s">
        <v>68</v>
      </c>
      <c r="E19794" t="s">
        <v>69</v>
      </c>
      <c r="F19794">
        <v>0</v>
      </c>
      <c r="G19794" t="s">
        <v>51</v>
      </c>
      <c r="H19794" t="s">
        <v>44</v>
      </c>
      <c r="I19794" t="s">
        <v>84</v>
      </c>
      <c r="J19794" t="s">
        <v>219</v>
      </c>
      <c r="K19794" t="s">
        <v>9542</v>
      </c>
      <c r="L19794">
        <v>1</v>
      </c>
      <c r="M19794" s="1">
        <v>37987</v>
      </c>
      <c r="N19794" s="3">
        <v>43834</v>
      </c>
      <c r="O19794" t="s">
        <v>273</v>
      </c>
      <c r="P19794">
        <v>2004</v>
      </c>
      <c r="Q19794" s="1">
        <v>41333</v>
      </c>
      <c r="R19794" s="1">
        <v>41333</v>
      </c>
      <c r="S19794">
        <v>0</v>
      </c>
      <c r="T19794">
        <v>0</v>
      </c>
      <c r="U19794">
        <v>0</v>
      </c>
      <c r="V19794">
        <v>0</v>
      </c>
      <c r="W19794">
        <v>0</v>
      </c>
      <c r="X19794">
        <v>6750000</v>
      </c>
      <c r="Y19794">
        <v>0</v>
      </c>
      <c r="Z19794">
        <v>0</v>
      </c>
      <c r="AA19794">
        <v>0</v>
      </c>
      <c r="AB19794">
        <v>0</v>
      </c>
      <c r="AC19794">
        <v>0</v>
      </c>
      <c r="AD19794">
        <v>0</v>
      </c>
      <c r="AE19794">
        <v>0</v>
      </c>
      <c r="AF19794">
        <v>0</v>
      </c>
      <c r="AG19794">
        <v>0</v>
      </c>
      <c r="AH19794">
        <v>0</v>
      </c>
      <c r="AI19794">
        <v>0</v>
      </c>
      <c r="AJ19794">
        <v>0</v>
      </c>
      <c r="AK19794">
        <v>0</v>
      </c>
      <c r="AL19794">
        <v>0</v>
      </c>
      <c r="AM19794">
        <v>0</v>
      </c>
      <c r="AN19794">
        <v>1</v>
      </c>
    </row>
    <row r="19795" spans="1:40" x14ac:dyDescent="0.45">
      <c r="A19795" t="s">
        <v>73844</v>
      </c>
      <c r="B19795" t="s">
        <v>73845</v>
      </c>
      <c r="C19795" t="s">
        <v>73846</v>
      </c>
      <c r="D19795" t="s">
        <v>68</v>
      </c>
      <c r="E19795" t="s">
        <v>69</v>
      </c>
      <c r="F19795">
        <v>0</v>
      </c>
      <c r="G19795" t="s">
        <v>75</v>
      </c>
      <c r="H19795" t="s">
        <v>44</v>
      </c>
      <c r="I19795" t="s">
        <v>121</v>
      </c>
      <c r="J19795" t="s">
        <v>122</v>
      </c>
      <c r="K19795" t="s">
        <v>8459</v>
      </c>
      <c r="L19795">
        <v>1</v>
      </c>
      <c r="M19795" s="1">
        <v>38718</v>
      </c>
      <c r="N19795" s="3">
        <v>43836</v>
      </c>
      <c r="O19795" t="s">
        <v>260</v>
      </c>
      <c r="P19795">
        <v>2006</v>
      </c>
      <c r="Q19795" s="1">
        <v>40654</v>
      </c>
      <c r="R19795" s="1">
        <v>40654</v>
      </c>
      <c r="S19795">
        <v>0</v>
      </c>
      <c r="T19795">
        <v>6750000</v>
      </c>
      <c r="U19795">
        <v>0</v>
      </c>
      <c r="V19795">
        <v>0</v>
      </c>
      <c r="W19795">
        <v>0</v>
      </c>
      <c r="X19795">
        <v>0</v>
      </c>
      <c r="Y19795">
        <v>0</v>
      </c>
      <c r="Z19795">
        <v>0</v>
      </c>
      <c r="AA19795">
        <v>0</v>
      </c>
      <c r="AB19795">
        <v>0</v>
      </c>
      <c r="AC19795">
        <v>0</v>
      </c>
      <c r="AD19795">
        <v>0</v>
      </c>
      <c r="AE19795">
        <v>0</v>
      </c>
      <c r="AF19795">
        <v>0</v>
      </c>
      <c r="AG19795">
        <v>0</v>
      </c>
      <c r="AH19795">
        <v>0</v>
      </c>
      <c r="AI19795">
        <v>0</v>
      </c>
      <c r="AJ19795">
        <v>0</v>
      </c>
      <c r="AK19795">
        <v>0</v>
      </c>
      <c r="AL19795">
        <v>0</v>
      </c>
      <c r="AM19795">
        <v>0</v>
      </c>
      <c r="AN19795">
        <v>0</v>
      </c>
    </row>
    <row r="19796" spans="1:40" x14ac:dyDescent="0.45">
      <c r="A19796" t="s">
        <v>6567</v>
      </c>
      <c r="B19796" t="s">
        <v>6568</v>
      </c>
      <c r="C19796" t="s">
        <v>6569</v>
      </c>
      <c r="D19796" t="s">
        <v>241</v>
      </c>
      <c r="E19796" t="s">
        <v>242</v>
      </c>
      <c r="F19796">
        <v>0</v>
      </c>
      <c r="G19796" t="s">
        <v>51</v>
      </c>
      <c r="H19796" t="s">
        <v>44</v>
      </c>
      <c r="I19796" t="s">
        <v>45</v>
      </c>
      <c r="J19796" t="s">
        <v>46</v>
      </c>
      <c r="K19796" t="s">
        <v>6570</v>
      </c>
      <c r="L19796">
        <v>1</v>
      </c>
      <c r="M19796" s="1">
        <v>37257</v>
      </c>
      <c r="N19796" s="3">
        <v>43832</v>
      </c>
      <c r="O19796" t="s">
        <v>321</v>
      </c>
      <c r="P19796">
        <v>2002</v>
      </c>
      <c r="Q19796" s="1">
        <v>40128</v>
      </c>
      <c r="R19796" s="1">
        <v>40128</v>
      </c>
      <c r="S19796">
        <v>0</v>
      </c>
      <c r="T19796">
        <v>6750000</v>
      </c>
      <c r="U19796">
        <v>0</v>
      </c>
      <c r="V19796">
        <v>0</v>
      </c>
      <c r="W19796">
        <v>0</v>
      </c>
      <c r="X19796">
        <v>0</v>
      </c>
      <c r="Y19796">
        <v>0</v>
      </c>
      <c r="Z19796">
        <v>0</v>
      </c>
      <c r="AA19796">
        <v>0</v>
      </c>
      <c r="AB19796">
        <v>0</v>
      </c>
      <c r="AC19796">
        <v>0</v>
      </c>
      <c r="AD19796">
        <v>0</v>
      </c>
      <c r="AE19796">
        <v>0</v>
      </c>
      <c r="AF19796">
        <v>0</v>
      </c>
      <c r="AG19796">
        <v>0</v>
      </c>
      <c r="AH19796">
        <v>0</v>
      </c>
      <c r="AI19796">
        <v>0</v>
      </c>
      <c r="AJ19796">
        <v>0</v>
      </c>
      <c r="AK19796">
        <v>0</v>
      </c>
      <c r="AL19796">
        <v>0</v>
      </c>
      <c r="AM19796">
        <v>0</v>
      </c>
      <c r="AN19796">
        <v>1</v>
      </c>
    </row>
    <row r="19797" spans="1:40" x14ac:dyDescent="0.45">
      <c r="A19797" t="s">
        <v>44807</v>
      </c>
      <c r="B19797" t="s">
        <v>44808</v>
      </c>
      <c r="C19797" t="s">
        <v>44809</v>
      </c>
      <c r="D19797" t="s">
        <v>78</v>
      </c>
      <c r="E19797" t="s">
        <v>79</v>
      </c>
      <c r="F19797">
        <v>0</v>
      </c>
      <c r="G19797" t="s">
        <v>75</v>
      </c>
      <c r="H19797" t="s">
        <v>44</v>
      </c>
      <c r="I19797" t="s">
        <v>52</v>
      </c>
      <c r="J19797" t="s">
        <v>141</v>
      </c>
      <c r="K19797" t="s">
        <v>459</v>
      </c>
      <c r="L19797">
        <v>2</v>
      </c>
      <c r="M19797" s="1">
        <v>39083</v>
      </c>
      <c r="N19797" s="3">
        <v>43837</v>
      </c>
      <c r="O19797" t="s">
        <v>80</v>
      </c>
      <c r="P19797">
        <v>2007</v>
      </c>
      <c r="Q19797" s="1">
        <v>40227</v>
      </c>
      <c r="R19797" s="1">
        <v>41000</v>
      </c>
      <c r="S19797">
        <v>0</v>
      </c>
      <c r="T19797">
        <v>6760000</v>
      </c>
      <c r="U19797">
        <v>0</v>
      </c>
      <c r="V19797">
        <v>0</v>
      </c>
      <c r="W19797">
        <v>0</v>
      </c>
      <c r="X19797">
        <v>0</v>
      </c>
      <c r="Y19797">
        <v>0</v>
      </c>
      <c r="Z19797">
        <v>0</v>
      </c>
      <c r="AA19797">
        <v>0</v>
      </c>
      <c r="AB19797">
        <v>0</v>
      </c>
      <c r="AC19797">
        <v>0</v>
      </c>
      <c r="AD19797">
        <v>0</v>
      </c>
      <c r="AE19797">
        <v>0</v>
      </c>
      <c r="AF19797">
        <v>0</v>
      </c>
      <c r="AG19797">
        <v>0</v>
      </c>
      <c r="AH19797">
        <v>0</v>
      </c>
      <c r="AI19797">
        <v>0</v>
      </c>
      <c r="AJ19797">
        <v>0</v>
      </c>
      <c r="AK19797">
        <v>0</v>
      </c>
      <c r="AL19797">
        <v>0</v>
      </c>
      <c r="AM19797">
        <v>0</v>
      </c>
      <c r="AN19797">
        <v>0</v>
      </c>
    </row>
    <row r="19798" spans="1:40" x14ac:dyDescent="0.45">
      <c r="A19798" t="s">
        <v>34120</v>
      </c>
      <c r="B19798" t="s">
        <v>34121</v>
      </c>
      <c r="C19798" t="s">
        <v>34122</v>
      </c>
      <c r="D19798" t="s">
        <v>767</v>
      </c>
      <c r="E19798" t="s">
        <v>768</v>
      </c>
      <c r="F19798">
        <v>0</v>
      </c>
      <c r="G19798" t="s">
        <v>75</v>
      </c>
      <c r="H19798" t="s">
        <v>44</v>
      </c>
      <c r="I19798" t="s">
        <v>64</v>
      </c>
      <c r="J19798" t="s">
        <v>338</v>
      </c>
      <c r="K19798" t="s">
        <v>338</v>
      </c>
      <c r="L19798">
        <v>2</v>
      </c>
      <c r="M19798" s="1">
        <v>38718</v>
      </c>
      <c r="N19798" s="3">
        <v>43836</v>
      </c>
      <c r="O19798" t="s">
        <v>260</v>
      </c>
      <c r="P19798">
        <v>2006</v>
      </c>
      <c r="Q19798" s="1">
        <v>38905</v>
      </c>
      <c r="R19798" s="1">
        <v>40205</v>
      </c>
      <c r="S19798">
        <v>0</v>
      </c>
      <c r="T19798">
        <v>4000000</v>
      </c>
      <c r="U19798">
        <v>0</v>
      </c>
      <c r="V19798">
        <v>0</v>
      </c>
      <c r="W19798">
        <v>0</v>
      </c>
      <c r="X19798">
        <v>2760000</v>
      </c>
      <c r="Y19798">
        <v>0</v>
      </c>
      <c r="Z19798">
        <v>0</v>
      </c>
      <c r="AA19798">
        <v>0</v>
      </c>
      <c r="AB19798">
        <v>0</v>
      </c>
      <c r="AC19798">
        <v>0</v>
      </c>
      <c r="AD19798">
        <v>0</v>
      </c>
      <c r="AE19798">
        <v>0</v>
      </c>
      <c r="AF19798">
        <v>4000000</v>
      </c>
      <c r="AG19798">
        <v>0</v>
      </c>
      <c r="AH19798">
        <v>0</v>
      </c>
      <c r="AI19798">
        <v>0</v>
      </c>
      <c r="AJ19798">
        <v>0</v>
      </c>
      <c r="AK19798">
        <v>0</v>
      </c>
      <c r="AL19798">
        <v>0</v>
      </c>
      <c r="AM19798">
        <v>0</v>
      </c>
      <c r="AN19798">
        <v>0</v>
      </c>
    </row>
    <row r="19799" spans="1:40" x14ac:dyDescent="0.45">
      <c r="A19799" t="s">
        <v>21043</v>
      </c>
      <c r="B19799" t="s">
        <v>21044</v>
      </c>
      <c r="C19799" t="s">
        <v>21045</v>
      </c>
      <c r="D19799" t="s">
        <v>424</v>
      </c>
      <c r="E19799" t="s">
        <v>425</v>
      </c>
      <c r="F19799">
        <v>0</v>
      </c>
      <c r="G19799" t="s">
        <v>51</v>
      </c>
      <c r="H19799" t="s">
        <v>44</v>
      </c>
      <c r="I19799" t="s">
        <v>52</v>
      </c>
      <c r="J19799" t="s">
        <v>141</v>
      </c>
      <c r="K19799" t="s">
        <v>142</v>
      </c>
      <c r="L19799">
        <v>2</v>
      </c>
      <c r="M19799" s="1">
        <v>40909</v>
      </c>
      <c r="N19799" s="3">
        <v>43842</v>
      </c>
      <c r="O19799" t="s">
        <v>94</v>
      </c>
      <c r="P19799">
        <v>2012</v>
      </c>
      <c r="Q19799" s="1">
        <v>41407</v>
      </c>
      <c r="R19799" s="1">
        <v>41408</v>
      </c>
      <c r="S19799">
        <v>0</v>
      </c>
      <c r="T19799">
        <v>6769900</v>
      </c>
      <c r="U19799">
        <v>0</v>
      </c>
      <c r="V19799">
        <v>0</v>
      </c>
      <c r="W19799">
        <v>0</v>
      </c>
      <c r="X19799">
        <v>0</v>
      </c>
      <c r="Y19799">
        <v>0</v>
      </c>
      <c r="Z19799">
        <v>0</v>
      </c>
      <c r="AA19799">
        <v>0</v>
      </c>
      <c r="AB19799">
        <v>0</v>
      </c>
      <c r="AC19799">
        <v>0</v>
      </c>
      <c r="AD19799">
        <v>0</v>
      </c>
      <c r="AE19799">
        <v>0</v>
      </c>
      <c r="AF19799">
        <v>6769900</v>
      </c>
      <c r="AG19799">
        <v>0</v>
      </c>
      <c r="AH19799">
        <v>0</v>
      </c>
      <c r="AI19799">
        <v>0</v>
      </c>
      <c r="AJ19799">
        <v>0</v>
      </c>
      <c r="AK19799">
        <v>0</v>
      </c>
      <c r="AL19799">
        <v>0</v>
      </c>
      <c r="AM19799">
        <v>0</v>
      </c>
      <c r="AN19799">
        <v>1</v>
      </c>
    </row>
    <row r="19800" spans="1:40" x14ac:dyDescent="0.45">
      <c r="A19800" t="s">
        <v>14621</v>
      </c>
      <c r="B19800" t="s">
        <v>14622</v>
      </c>
      <c r="C19800" t="s">
        <v>14623</v>
      </c>
      <c r="D19800" t="s">
        <v>14624</v>
      </c>
      <c r="E19800" t="s">
        <v>171</v>
      </c>
      <c r="F19800">
        <v>0</v>
      </c>
      <c r="G19800" t="s">
        <v>51</v>
      </c>
      <c r="H19800" t="s">
        <v>44</v>
      </c>
      <c r="I19800" t="s">
        <v>52</v>
      </c>
      <c r="J19800" t="s">
        <v>141</v>
      </c>
      <c r="K19800" t="s">
        <v>142</v>
      </c>
      <c r="L19800">
        <v>4</v>
      </c>
      <c r="M19800" s="1">
        <v>40330</v>
      </c>
      <c r="N19800" s="3">
        <v>43992</v>
      </c>
      <c r="O19800" t="s">
        <v>619</v>
      </c>
      <c r="P19800">
        <v>2010</v>
      </c>
      <c r="Q19800" s="1">
        <v>40330</v>
      </c>
      <c r="R19800" s="1">
        <v>41663</v>
      </c>
      <c r="S19800">
        <v>1420000</v>
      </c>
      <c r="T19800">
        <v>5350000</v>
      </c>
      <c r="U19800">
        <v>0</v>
      </c>
      <c r="V19800">
        <v>0</v>
      </c>
      <c r="W19800">
        <v>0</v>
      </c>
      <c r="X19800">
        <v>0</v>
      </c>
      <c r="Y19800">
        <v>0</v>
      </c>
      <c r="Z19800">
        <v>0</v>
      </c>
      <c r="AA19800">
        <v>0</v>
      </c>
      <c r="AB19800">
        <v>0</v>
      </c>
      <c r="AC19800">
        <v>0</v>
      </c>
      <c r="AD19800">
        <v>0</v>
      </c>
      <c r="AE19800">
        <v>0</v>
      </c>
      <c r="AF19800">
        <v>3150000</v>
      </c>
      <c r="AG19800">
        <v>0</v>
      </c>
      <c r="AH19800">
        <v>0</v>
      </c>
      <c r="AI19800">
        <v>0</v>
      </c>
      <c r="AJ19800">
        <v>0</v>
      </c>
      <c r="AK19800">
        <v>0</v>
      </c>
      <c r="AL19800">
        <v>0</v>
      </c>
      <c r="AM19800">
        <v>0</v>
      </c>
      <c r="AN19800">
        <v>1</v>
      </c>
    </row>
    <row r="19801" spans="1:40" x14ac:dyDescent="0.45">
      <c r="A19801" t="s">
        <v>9941</v>
      </c>
      <c r="B19801" t="s">
        <v>9942</v>
      </c>
      <c r="C19801" t="s">
        <v>9943</v>
      </c>
      <c r="D19801" t="s">
        <v>198</v>
      </c>
      <c r="E19801" t="s">
        <v>199</v>
      </c>
      <c r="F19801">
        <v>0</v>
      </c>
      <c r="G19801" t="s">
        <v>51</v>
      </c>
      <c r="H19801" t="s">
        <v>44</v>
      </c>
      <c r="I19801" t="s">
        <v>121</v>
      </c>
      <c r="J19801" t="s">
        <v>365</v>
      </c>
      <c r="K19801" t="s">
        <v>366</v>
      </c>
      <c r="L19801">
        <v>1</v>
      </c>
      <c r="M19801" s="1">
        <v>36892</v>
      </c>
      <c r="N19801" s="3">
        <v>43831</v>
      </c>
      <c r="O19801" t="s">
        <v>124</v>
      </c>
      <c r="P19801">
        <v>2001</v>
      </c>
      <c r="Q19801" s="1">
        <v>40673</v>
      </c>
      <c r="R19801" s="1">
        <v>40673</v>
      </c>
      <c r="S19801">
        <v>0</v>
      </c>
      <c r="T19801">
        <v>6771486</v>
      </c>
      <c r="U19801">
        <v>0</v>
      </c>
      <c r="V19801">
        <v>0</v>
      </c>
      <c r="W19801">
        <v>0</v>
      </c>
      <c r="X19801">
        <v>0</v>
      </c>
      <c r="Y19801">
        <v>0</v>
      </c>
      <c r="Z19801">
        <v>0</v>
      </c>
      <c r="AA19801">
        <v>0</v>
      </c>
      <c r="AB19801">
        <v>0</v>
      </c>
      <c r="AC19801">
        <v>0</v>
      </c>
      <c r="AD19801">
        <v>0</v>
      </c>
      <c r="AE19801">
        <v>0</v>
      </c>
      <c r="AF19801">
        <v>0</v>
      </c>
      <c r="AG19801">
        <v>0</v>
      </c>
      <c r="AH19801">
        <v>0</v>
      </c>
      <c r="AI19801">
        <v>0</v>
      </c>
      <c r="AJ19801">
        <v>0</v>
      </c>
      <c r="AK19801">
        <v>0</v>
      </c>
      <c r="AL19801">
        <v>0</v>
      </c>
      <c r="AM19801">
        <v>0</v>
      </c>
      <c r="AN19801">
        <v>1</v>
      </c>
    </row>
    <row r="19802" spans="1:40" x14ac:dyDescent="0.45">
      <c r="A19802" t="s">
        <v>1230</v>
      </c>
      <c r="B19802" t="s">
        <v>1231</v>
      </c>
      <c r="C19802" t="s">
        <v>1232</v>
      </c>
      <c r="D19802" t="s">
        <v>1233</v>
      </c>
      <c r="E19802" t="s">
        <v>102</v>
      </c>
      <c r="F19802">
        <v>0</v>
      </c>
      <c r="G19802" t="s">
        <v>51</v>
      </c>
      <c r="H19802" t="s">
        <v>44</v>
      </c>
      <c r="I19802" t="s">
        <v>84</v>
      </c>
      <c r="J19802" t="s">
        <v>219</v>
      </c>
      <c r="K19802" t="s">
        <v>1234</v>
      </c>
      <c r="L19802">
        <v>2</v>
      </c>
      <c r="M19802" s="1">
        <v>33239</v>
      </c>
      <c r="N19802" s="2">
        <v>33239</v>
      </c>
      <c r="O19802" t="s">
        <v>280</v>
      </c>
      <c r="P19802">
        <v>1991</v>
      </c>
      <c r="Q19802" s="1">
        <v>39888</v>
      </c>
      <c r="R19802" s="1">
        <v>40617</v>
      </c>
      <c r="S19802">
        <v>0</v>
      </c>
      <c r="T19802">
        <v>0</v>
      </c>
      <c r="U19802">
        <v>0</v>
      </c>
      <c r="V19802">
        <v>0</v>
      </c>
      <c r="W19802">
        <v>0</v>
      </c>
      <c r="X19802">
        <v>6790000</v>
      </c>
      <c r="Y19802">
        <v>0</v>
      </c>
      <c r="Z19802">
        <v>0</v>
      </c>
      <c r="AA19802">
        <v>0</v>
      </c>
      <c r="AB19802">
        <v>0</v>
      </c>
      <c r="AC19802">
        <v>0</v>
      </c>
      <c r="AD19802">
        <v>0</v>
      </c>
      <c r="AE19802">
        <v>0</v>
      </c>
      <c r="AF19802">
        <v>0</v>
      </c>
      <c r="AG19802">
        <v>0</v>
      </c>
      <c r="AH19802">
        <v>0</v>
      </c>
      <c r="AI19802">
        <v>0</v>
      </c>
      <c r="AJ19802">
        <v>0</v>
      </c>
      <c r="AK19802">
        <v>0</v>
      </c>
      <c r="AL19802">
        <v>0</v>
      </c>
      <c r="AM19802">
        <v>0</v>
      </c>
      <c r="AN19802">
        <v>1</v>
      </c>
    </row>
    <row r="19803" spans="1:40" x14ac:dyDescent="0.45">
      <c r="A19803" t="s">
        <v>25189</v>
      </c>
      <c r="B19803" t="s">
        <v>25190</v>
      </c>
      <c r="C19803" t="s">
        <v>25191</v>
      </c>
      <c r="D19803" t="s">
        <v>25192</v>
      </c>
      <c r="E19803" t="s">
        <v>150</v>
      </c>
      <c r="F19803">
        <v>0</v>
      </c>
      <c r="G19803" t="s">
        <v>51</v>
      </c>
      <c r="H19803" t="s">
        <v>44</v>
      </c>
      <c r="I19803" t="s">
        <v>204</v>
      </c>
      <c r="J19803" t="s">
        <v>205</v>
      </c>
      <c r="K19803" t="s">
        <v>205</v>
      </c>
      <c r="L19803">
        <v>3</v>
      </c>
      <c r="M19803" s="1">
        <v>39295</v>
      </c>
      <c r="N19803" s="3">
        <v>44050</v>
      </c>
      <c r="O19803" t="s">
        <v>382</v>
      </c>
      <c r="P19803">
        <v>2007</v>
      </c>
      <c r="Q19803" s="1">
        <v>40821</v>
      </c>
      <c r="R19803" s="1">
        <v>41744</v>
      </c>
      <c r="S19803">
        <v>630000</v>
      </c>
      <c r="T19803">
        <v>6160000</v>
      </c>
      <c r="U19803">
        <v>0</v>
      </c>
      <c r="V19803">
        <v>0</v>
      </c>
      <c r="W19803">
        <v>0</v>
      </c>
      <c r="X19803">
        <v>0</v>
      </c>
      <c r="Y19803">
        <v>0</v>
      </c>
      <c r="Z19803">
        <v>0</v>
      </c>
      <c r="AA19803">
        <v>0</v>
      </c>
      <c r="AB19803">
        <v>0</v>
      </c>
      <c r="AC19803">
        <v>0</v>
      </c>
      <c r="AD19803">
        <v>0</v>
      </c>
      <c r="AE19803">
        <v>0</v>
      </c>
      <c r="AF19803">
        <v>0</v>
      </c>
      <c r="AG19803">
        <v>0</v>
      </c>
      <c r="AH19803">
        <v>0</v>
      </c>
      <c r="AI19803">
        <v>0</v>
      </c>
      <c r="AJ19803">
        <v>0</v>
      </c>
      <c r="AK19803">
        <v>0</v>
      </c>
      <c r="AL19803">
        <v>0</v>
      </c>
      <c r="AM19803">
        <v>0</v>
      </c>
      <c r="AN19803">
        <v>1</v>
      </c>
    </row>
    <row r="19804" spans="1:40" x14ac:dyDescent="0.45">
      <c r="A19804" t="s">
        <v>33333</v>
      </c>
      <c r="B19804" t="s">
        <v>33334</v>
      </c>
      <c r="C19804" t="s">
        <v>33335</v>
      </c>
      <c r="D19804" t="s">
        <v>68</v>
      </c>
      <c r="E19804" t="s">
        <v>69</v>
      </c>
      <c r="F19804">
        <v>0</v>
      </c>
      <c r="G19804" t="s">
        <v>75</v>
      </c>
      <c r="H19804" t="s">
        <v>44</v>
      </c>
      <c r="I19804" t="s">
        <v>204</v>
      </c>
      <c r="J19804" t="s">
        <v>205</v>
      </c>
      <c r="K19804" t="s">
        <v>1683</v>
      </c>
      <c r="L19804">
        <v>3</v>
      </c>
      <c r="M19804" s="1">
        <v>39814</v>
      </c>
      <c r="N19804" s="3">
        <v>43839</v>
      </c>
      <c r="O19804" t="s">
        <v>135</v>
      </c>
      <c r="P19804">
        <v>2009</v>
      </c>
      <c r="Q19804" s="1">
        <v>40107</v>
      </c>
      <c r="R19804" s="1">
        <v>40618</v>
      </c>
      <c r="S19804">
        <v>0</v>
      </c>
      <c r="T19804">
        <v>6797785</v>
      </c>
      <c r="U19804">
        <v>0</v>
      </c>
      <c r="V19804">
        <v>0</v>
      </c>
      <c r="W19804">
        <v>0</v>
      </c>
      <c r="X19804">
        <v>0</v>
      </c>
      <c r="Y19804">
        <v>0</v>
      </c>
      <c r="Z19804">
        <v>0</v>
      </c>
      <c r="AA19804">
        <v>0</v>
      </c>
      <c r="AB19804">
        <v>0</v>
      </c>
      <c r="AC19804">
        <v>0</v>
      </c>
      <c r="AD19804">
        <v>0</v>
      </c>
      <c r="AE19804">
        <v>0</v>
      </c>
      <c r="AF19804">
        <v>3427785</v>
      </c>
      <c r="AG19804">
        <v>1000000</v>
      </c>
      <c r="AH19804">
        <v>0</v>
      </c>
      <c r="AI19804">
        <v>0</v>
      </c>
      <c r="AJ19804">
        <v>0</v>
      </c>
      <c r="AK19804">
        <v>0</v>
      </c>
      <c r="AL19804">
        <v>0</v>
      </c>
      <c r="AM19804">
        <v>0</v>
      </c>
      <c r="AN19804">
        <v>0</v>
      </c>
    </row>
    <row r="19805" spans="1:40" x14ac:dyDescent="0.45">
      <c r="A19805" t="s">
        <v>32031</v>
      </c>
      <c r="B19805" t="s">
        <v>32032</v>
      </c>
      <c r="C19805" t="s">
        <v>32033</v>
      </c>
      <c r="D19805" t="s">
        <v>32034</v>
      </c>
      <c r="E19805" t="s">
        <v>255</v>
      </c>
      <c r="F19805">
        <v>0</v>
      </c>
      <c r="G19805" t="s">
        <v>51</v>
      </c>
      <c r="H19805" t="s">
        <v>44</v>
      </c>
      <c r="I19805" t="s">
        <v>52</v>
      </c>
      <c r="J19805" t="s">
        <v>53</v>
      </c>
      <c r="K19805" t="s">
        <v>256</v>
      </c>
      <c r="L19805">
        <v>3</v>
      </c>
      <c r="M19805" s="1">
        <v>39814</v>
      </c>
      <c r="N19805" s="3">
        <v>43839</v>
      </c>
      <c r="O19805" t="s">
        <v>135</v>
      </c>
      <c r="P19805">
        <v>2009</v>
      </c>
      <c r="Q19805" s="1">
        <v>39904</v>
      </c>
      <c r="R19805" s="1">
        <v>41457</v>
      </c>
      <c r="S19805">
        <v>1000000</v>
      </c>
      <c r="T19805">
        <v>5800000</v>
      </c>
      <c r="U19805">
        <v>0</v>
      </c>
      <c r="V19805">
        <v>0</v>
      </c>
      <c r="W19805">
        <v>0</v>
      </c>
      <c r="X19805">
        <v>0</v>
      </c>
      <c r="Y19805">
        <v>0</v>
      </c>
      <c r="Z19805">
        <v>0</v>
      </c>
      <c r="AA19805">
        <v>0</v>
      </c>
      <c r="AB19805">
        <v>0</v>
      </c>
      <c r="AC19805">
        <v>0</v>
      </c>
      <c r="AD19805">
        <v>0</v>
      </c>
      <c r="AE19805">
        <v>0</v>
      </c>
      <c r="AF19805">
        <v>4000000</v>
      </c>
      <c r="AG19805">
        <v>1800000</v>
      </c>
      <c r="AH19805">
        <v>0</v>
      </c>
      <c r="AI19805">
        <v>0</v>
      </c>
      <c r="AJ19805">
        <v>0</v>
      </c>
      <c r="AK19805">
        <v>0</v>
      </c>
      <c r="AL19805">
        <v>0</v>
      </c>
      <c r="AM19805">
        <v>0</v>
      </c>
      <c r="AN19805">
        <v>1</v>
      </c>
    </row>
    <row r="19806" spans="1:40" x14ac:dyDescent="0.45">
      <c r="A19806" t="s">
        <v>48977</v>
      </c>
      <c r="B19806" t="s">
        <v>48978</v>
      </c>
      <c r="C19806" t="s">
        <v>48979</v>
      </c>
      <c r="D19806" t="s">
        <v>48980</v>
      </c>
      <c r="E19806" t="s">
        <v>385</v>
      </c>
      <c r="F19806">
        <v>0</v>
      </c>
      <c r="G19806" t="s">
        <v>51</v>
      </c>
      <c r="H19806" t="s">
        <v>44</v>
      </c>
      <c r="I19806" t="s">
        <v>52</v>
      </c>
      <c r="J19806" t="s">
        <v>141</v>
      </c>
      <c r="K19806" t="s">
        <v>200</v>
      </c>
      <c r="L19806">
        <v>1</v>
      </c>
      <c r="M19806" s="1">
        <v>39814</v>
      </c>
      <c r="N19806" s="3">
        <v>43839</v>
      </c>
      <c r="O19806" t="s">
        <v>135</v>
      </c>
      <c r="P19806">
        <v>2009</v>
      </c>
      <c r="Q19806" s="1">
        <v>41645</v>
      </c>
      <c r="R19806" s="1">
        <v>41645</v>
      </c>
      <c r="S19806">
        <v>0</v>
      </c>
      <c r="T19806">
        <v>6800000</v>
      </c>
      <c r="U19806">
        <v>0</v>
      </c>
      <c r="V19806">
        <v>0</v>
      </c>
      <c r="W19806">
        <v>0</v>
      </c>
      <c r="X19806">
        <v>0</v>
      </c>
      <c r="Y19806">
        <v>0</v>
      </c>
      <c r="Z19806">
        <v>0</v>
      </c>
      <c r="AA19806">
        <v>0</v>
      </c>
      <c r="AB19806">
        <v>0</v>
      </c>
      <c r="AC19806">
        <v>0</v>
      </c>
      <c r="AD19806">
        <v>0</v>
      </c>
      <c r="AE19806">
        <v>0</v>
      </c>
      <c r="AF19806">
        <v>6800000</v>
      </c>
      <c r="AG19806">
        <v>0</v>
      </c>
      <c r="AH19806">
        <v>0</v>
      </c>
      <c r="AI19806">
        <v>0</v>
      </c>
      <c r="AJ19806">
        <v>0</v>
      </c>
      <c r="AK19806">
        <v>0</v>
      </c>
      <c r="AL19806">
        <v>0</v>
      </c>
      <c r="AM19806">
        <v>0</v>
      </c>
      <c r="AN19806">
        <v>1</v>
      </c>
    </row>
    <row r="19807" spans="1:40" x14ac:dyDescent="0.45">
      <c r="A19807" t="s">
        <v>54793</v>
      </c>
      <c r="B19807" t="s">
        <v>54794</v>
      </c>
      <c r="C19807" t="s">
        <v>54795</v>
      </c>
      <c r="D19807" t="s">
        <v>412</v>
      </c>
      <c r="E19807" t="s">
        <v>413</v>
      </c>
      <c r="F19807">
        <v>0</v>
      </c>
      <c r="G19807" t="s">
        <v>51</v>
      </c>
      <c r="H19807" t="s">
        <v>44</v>
      </c>
      <c r="I19807" t="s">
        <v>52</v>
      </c>
      <c r="J19807" t="s">
        <v>141</v>
      </c>
      <c r="K19807" t="s">
        <v>2097</v>
      </c>
      <c r="L19807">
        <v>1</v>
      </c>
      <c r="M19807" s="1">
        <v>39448</v>
      </c>
      <c r="N19807" s="3">
        <v>43838</v>
      </c>
      <c r="O19807" t="s">
        <v>133</v>
      </c>
      <c r="P19807">
        <v>2008</v>
      </c>
      <c r="Q19807" s="1">
        <v>41729</v>
      </c>
      <c r="R19807" s="1">
        <v>41729</v>
      </c>
      <c r="S19807">
        <v>0</v>
      </c>
      <c r="T19807">
        <v>6800000</v>
      </c>
      <c r="U19807">
        <v>0</v>
      </c>
      <c r="V19807">
        <v>0</v>
      </c>
      <c r="W19807">
        <v>0</v>
      </c>
      <c r="X19807">
        <v>0</v>
      </c>
      <c r="Y19807">
        <v>0</v>
      </c>
      <c r="Z19807">
        <v>0</v>
      </c>
      <c r="AA19807">
        <v>0</v>
      </c>
      <c r="AB19807">
        <v>0</v>
      </c>
      <c r="AC19807">
        <v>0</v>
      </c>
      <c r="AD19807">
        <v>0</v>
      </c>
      <c r="AE19807">
        <v>0</v>
      </c>
      <c r="AF19807">
        <v>0</v>
      </c>
      <c r="AG19807">
        <v>0</v>
      </c>
      <c r="AH19807">
        <v>6800000</v>
      </c>
      <c r="AI19807">
        <v>0</v>
      </c>
      <c r="AJ19807">
        <v>0</v>
      </c>
      <c r="AK19807">
        <v>0</v>
      </c>
      <c r="AL19807">
        <v>0</v>
      </c>
      <c r="AM19807">
        <v>0</v>
      </c>
      <c r="AN19807">
        <v>1</v>
      </c>
    </row>
    <row r="19808" spans="1:40" x14ac:dyDescent="0.45">
      <c r="A19808" t="s">
        <v>77449</v>
      </c>
      <c r="B19808" t="s">
        <v>77450</v>
      </c>
      <c r="C19808" t="s">
        <v>77451</v>
      </c>
      <c r="D19808" t="s">
        <v>77452</v>
      </c>
      <c r="E19808" t="s">
        <v>330</v>
      </c>
      <c r="F19808">
        <v>0</v>
      </c>
      <c r="G19808" t="s">
        <v>51</v>
      </c>
      <c r="H19808" t="s">
        <v>44</v>
      </c>
      <c r="I19808" t="s">
        <v>52</v>
      </c>
      <c r="J19808" t="s">
        <v>141</v>
      </c>
      <c r="K19808" t="s">
        <v>603</v>
      </c>
      <c r="L19808">
        <v>2</v>
      </c>
      <c r="M19808" s="1">
        <v>34335</v>
      </c>
      <c r="N19808" s="2">
        <v>34335</v>
      </c>
      <c r="O19808" t="s">
        <v>1593</v>
      </c>
      <c r="P19808">
        <v>1994</v>
      </c>
      <c r="Q19808" s="1">
        <v>34790</v>
      </c>
      <c r="R19808" s="1">
        <v>35033</v>
      </c>
      <c r="S19808">
        <v>0</v>
      </c>
      <c r="T19808">
        <v>6800000</v>
      </c>
      <c r="U19808">
        <v>0</v>
      </c>
      <c r="V19808">
        <v>0</v>
      </c>
      <c r="W19808">
        <v>0</v>
      </c>
      <c r="X19808">
        <v>0</v>
      </c>
      <c r="Y19808">
        <v>0</v>
      </c>
      <c r="Z19808">
        <v>0</v>
      </c>
      <c r="AA19808">
        <v>0</v>
      </c>
      <c r="AB19808">
        <v>0</v>
      </c>
      <c r="AC19808">
        <v>0</v>
      </c>
      <c r="AD19808">
        <v>0</v>
      </c>
      <c r="AE19808">
        <v>0</v>
      </c>
      <c r="AF19808">
        <v>2000000</v>
      </c>
      <c r="AG19808">
        <v>4800000</v>
      </c>
      <c r="AH19808">
        <v>0</v>
      </c>
      <c r="AI19808">
        <v>0</v>
      </c>
      <c r="AJ19808">
        <v>0</v>
      </c>
      <c r="AK19808">
        <v>0</v>
      </c>
      <c r="AL19808">
        <v>0</v>
      </c>
      <c r="AM19808">
        <v>0</v>
      </c>
      <c r="AN19808">
        <v>1</v>
      </c>
    </row>
    <row r="19809" spans="1:40" x14ac:dyDescent="0.45">
      <c r="A19809" t="s">
        <v>50244</v>
      </c>
      <c r="B19809" t="s">
        <v>50245</v>
      </c>
      <c r="C19809" t="s">
        <v>50246</v>
      </c>
      <c r="D19809" t="s">
        <v>50247</v>
      </c>
      <c r="E19809" t="s">
        <v>69</v>
      </c>
      <c r="F19809">
        <v>0</v>
      </c>
      <c r="G19809" t="s">
        <v>51</v>
      </c>
      <c r="H19809" t="s">
        <v>44</v>
      </c>
      <c r="I19809" t="s">
        <v>64</v>
      </c>
      <c r="J19809" t="s">
        <v>749</v>
      </c>
      <c r="K19809" t="s">
        <v>749</v>
      </c>
      <c r="L19809">
        <v>1</v>
      </c>
      <c r="M19809" s="1">
        <v>41153</v>
      </c>
      <c r="N19809" s="3">
        <v>44086</v>
      </c>
      <c r="O19809" t="s">
        <v>342</v>
      </c>
      <c r="P19809">
        <v>2012</v>
      </c>
      <c r="Q19809" s="1">
        <v>41153</v>
      </c>
      <c r="R19809" s="1">
        <v>41153</v>
      </c>
      <c r="S19809">
        <v>0</v>
      </c>
      <c r="T19809">
        <v>6800000</v>
      </c>
      <c r="U19809">
        <v>0</v>
      </c>
      <c r="V19809">
        <v>0</v>
      </c>
      <c r="W19809">
        <v>0</v>
      </c>
      <c r="X19809">
        <v>0</v>
      </c>
      <c r="Y19809">
        <v>0</v>
      </c>
      <c r="Z19809">
        <v>0</v>
      </c>
      <c r="AA19809">
        <v>0</v>
      </c>
      <c r="AB19809">
        <v>0</v>
      </c>
      <c r="AC19809">
        <v>0</v>
      </c>
      <c r="AD19809">
        <v>0</v>
      </c>
      <c r="AE19809">
        <v>0</v>
      </c>
      <c r="AF19809">
        <v>6800000</v>
      </c>
      <c r="AG19809">
        <v>0</v>
      </c>
      <c r="AH19809">
        <v>0</v>
      </c>
      <c r="AI19809">
        <v>0</v>
      </c>
      <c r="AJ19809">
        <v>0</v>
      </c>
      <c r="AK19809">
        <v>0</v>
      </c>
      <c r="AL19809">
        <v>0</v>
      </c>
      <c r="AM19809">
        <v>0</v>
      </c>
      <c r="AN19809">
        <v>1</v>
      </c>
    </row>
    <row r="19810" spans="1:40" x14ac:dyDescent="0.45">
      <c r="A19810" t="s">
        <v>67775</v>
      </c>
      <c r="B19810" t="s">
        <v>67776</v>
      </c>
      <c r="C19810" t="s">
        <v>67777</v>
      </c>
      <c r="D19810" t="s">
        <v>424</v>
      </c>
      <c r="E19810" t="s">
        <v>425</v>
      </c>
      <c r="F19810">
        <v>0</v>
      </c>
      <c r="G19810" t="s">
        <v>51</v>
      </c>
      <c r="H19810" t="s">
        <v>44</v>
      </c>
      <c r="I19810" t="s">
        <v>64</v>
      </c>
      <c r="J19810" t="s">
        <v>65</v>
      </c>
      <c r="K19810" t="s">
        <v>65</v>
      </c>
      <c r="L19810">
        <v>1</v>
      </c>
      <c r="M19810" s="1">
        <v>35065</v>
      </c>
      <c r="N19810" s="2">
        <v>35065</v>
      </c>
      <c r="O19810" t="s">
        <v>1664</v>
      </c>
      <c r="P19810">
        <v>1996</v>
      </c>
      <c r="Q19810" s="1">
        <v>39554</v>
      </c>
      <c r="R19810" s="1">
        <v>39554</v>
      </c>
      <c r="S19810">
        <v>0</v>
      </c>
      <c r="T19810">
        <v>6800000</v>
      </c>
      <c r="U19810">
        <v>0</v>
      </c>
      <c r="V19810">
        <v>0</v>
      </c>
      <c r="W19810">
        <v>0</v>
      </c>
      <c r="X19810">
        <v>0</v>
      </c>
      <c r="Y19810">
        <v>0</v>
      </c>
      <c r="Z19810">
        <v>0</v>
      </c>
      <c r="AA19810">
        <v>0</v>
      </c>
      <c r="AB19810">
        <v>0</v>
      </c>
      <c r="AC19810">
        <v>0</v>
      </c>
      <c r="AD19810">
        <v>0</v>
      </c>
      <c r="AE19810">
        <v>0</v>
      </c>
      <c r="AF19810">
        <v>0</v>
      </c>
      <c r="AG19810">
        <v>6800000</v>
      </c>
      <c r="AH19810">
        <v>0</v>
      </c>
      <c r="AI19810">
        <v>0</v>
      </c>
      <c r="AJ19810">
        <v>0</v>
      </c>
      <c r="AK19810">
        <v>0</v>
      </c>
      <c r="AL19810">
        <v>0</v>
      </c>
      <c r="AM19810">
        <v>0</v>
      </c>
      <c r="AN19810">
        <v>1</v>
      </c>
    </row>
    <row r="19811" spans="1:40" x14ac:dyDescent="0.45">
      <c r="A19811" t="s">
        <v>4686</v>
      </c>
      <c r="B19811" t="s">
        <v>4687</v>
      </c>
      <c r="C19811" t="s">
        <v>4688</v>
      </c>
      <c r="D19811" t="s">
        <v>115</v>
      </c>
      <c r="E19811" t="s">
        <v>116</v>
      </c>
      <c r="F19811">
        <v>0</v>
      </c>
      <c r="G19811" t="s">
        <v>51</v>
      </c>
      <c r="H19811" t="s">
        <v>44</v>
      </c>
      <c r="I19811" t="s">
        <v>694</v>
      </c>
      <c r="J19811" t="s">
        <v>695</v>
      </c>
      <c r="K19811" t="s">
        <v>1440</v>
      </c>
      <c r="L19811">
        <v>1</v>
      </c>
      <c r="M19811" s="1">
        <v>28856</v>
      </c>
      <c r="N19811" s="2">
        <v>28856</v>
      </c>
      <c r="O19811" t="s">
        <v>1174</v>
      </c>
      <c r="P19811">
        <v>1979</v>
      </c>
      <c r="Q19811" s="1">
        <v>40983</v>
      </c>
      <c r="R19811" s="1">
        <v>40983</v>
      </c>
      <c r="S19811">
        <v>0</v>
      </c>
      <c r="T19811">
        <v>6800000</v>
      </c>
      <c r="U19811">
        <v>0</v>
      </c>
      <c r="V19811">
        <v>0</v>
      </c>
      <c r="W19811">
        <v>0</v>
      </c>
      <c r="X19811">
        <v>0</v>
      </c>
      <c r="Y19811">
        <v>0</v>
      </c>
      <c r="Z19811">
        <v>0</v>
      </c>
      <c r="AA19811">
        <v>0</v>
      </c>
      <c r="AB19811">
        <v>0</v>
      </c>
      <c r="AC19811">
        <v>0</v>
      </c>
      <c r="AD19811">
        <v>0</v>
      </c>
      <c r="AE19811">
        <v>0</v>
      </c>
      <c r="AF19811">
        <v>0</v>
      </c>
      <c r="AG19811">
        <v>0</v>
      </c>
      <c r="AH19811">
        <v>0</v>
      </c>
      <c r="AI19811">
        <v>0</v>
      </c>
      <c r="AJ19811">
        <v>0</v>
      </c>
      <c r="AK19811">
        <v>0</v>
      </c>
      <c r="AL19811">
        <v>0</v>
      </c>
      <c r="AM19811">
        <v>0</v>
      </c>
      <c r="AN19811">
        <v>1</v>
      </c>
    </row>
    <row r="19812" spans="1:40" x14ac:dyDescent="0.45">
      <c r="A19812" t="s">
        <v>3763</v>
      </c>
      <c r="B19812" t="s">
        <v>3764</v>
      </c>
      <c r="C19812" t="s">
        <v>3765</v>
      </c>
      <c r="D19812" t="s">
        <v>198</v>
      </c>
      <c r="E19812" t="s">
        <v>199</v>
      </c>
      <c r="F19812">
        <v>0</v>
      </c>
      <c r="G19812" t="s">
        <v>51</v>
      </c>
      <c r="H19812" t="s">
        <v>44</v>
      </c>
      <c r="I19812" t="s">
        <v>204</v>
      </c>
      <c r="J19812" t="s">
        <v>205</v>
      </c>
      <c r="K19812" t="s">
        <v>3766</v>
      </c>
      <c r="L19812">
        <v>3</v>
      </c>
      <c r="M19812" s="1">
        <v>40179</v>
      </c>
      <c r="N19812" s="3">
        <v>43840</v>
      </c>
      <c r="O19812" t="s">
        <v>87</v>
      </c>
      <c r="P19812">
        <v>2010</v>
      </c>
      <c r="Q19812" s="1">
        <v>40996</v>
      </c>
      <c r="R19812" s="1">
        <v>41654</v>
      </c>
      <c r="S19812">
        <v>0</v>
      </c>
      <c r="T19812">
        <v>5800000</v>
      </c>
      <c r="U19812">
        <v>0</v>
      </c>
      <c r="V19812">
        <v>0</v>
      </c>
      <c r="W19812">
        <v>0</v>
      </c>
      <c r="X19812">
        <v>0</v>
      </c>
      <c r="Y19812">
        <v>0</v>
      </c>
      <c r="Z19812">
        <v>0</v>
      </c>
      <c r="AA19812">
        <v>1000004</v>
      </c>
      <c r="AB19812">
        <v>0</v>
      </c>
      <c r="AC19812">
        <v>0</v>
      </c>
      <c r="AD19812">
        <v>0</v>
      </c>
      <c r="AE19812">
        <v>0</v>
      </c>
      <c r="AF19812">
        <v>1800000</v>
      </c>
      <c r="AG19812">
        <v>4000000</v>
      </c>
      <c r="AH19812">
        <v>0</v>
      </c>
      <c r="AI19812">
        <v>0</v>
      </c>
      <c r="AJ19812">
        <v>0</v>
      </c>
      <c r="AK19812">
        <v>0</v>
      </c>
      <c r="AL19812">
        <v>0</v>
      </c>
      <c r="AM19812">
        <v>0</v>
      </c>
      <c r="AN19812">
        <v>1</v>
      </c>
    </row>
    <row r="19813" spans="1:40" x14ac:dyDescent="0.45">
      <c r="A19813" t="s">
        <v>23855</v>
      </c>
      <c r="B19813" t="s">
        <v>23856</v>
      </c>
      <c r="C19813" t="s">
        <v>23857</v>
      </c>
      <c r="D19813" t="s">
        <v>68</v>
      </c>
      <c r="E19813" t="s">
        <v>69</v>
      </c>
      <c r="F19813">
        <v>0</v>
      </c>
      <c r="G19813" t="s">
        <v>51</v>
      </c>
      <c r="H19813" t="s">
        <v>44</v>
      </c>
      <c r="I19813" t="s">
        <v>1068</v>
      </c>
      <c r="J19813" t="s">
        <v>1139</v>
      </c>
      <c r="K19813" t="s">
        <v>2291</v>
      </c>
      <c r="L19813">
        <v>6</v>
      </c>
      <c r="M19813" s="1">
        <v>38353</v>
      </c>
      <c r="N19813" s="3">
        <v>43835</v>
      </c>
      <c r="O19813" t="s">
        <v>277</v>
      </c>
      <c r="P19813">
        <v>2005</v>
      </c>
      <c r="Q19813" s="1">
        <v>40211</v>
      </c>
      <c r="R19813" s="1">
        <v>41829</v>
      </c>
      <c r="S19813">
        <v>1121135</v>
      </c>
      <c r="T19813">
        <v>3929166</v>
      </c>
      <c r="U19813">
        <v>0</v>
      </c>
      <c r="V19813">
        <v>0</v>
      </c>
      <c r="W19813">
        <v>0</v>
      </c>
      <c r="X19813">
        <v>0</v>
      </c>
      <c r="Y19813">
        <v>0</v>
      </c>
      <c r="Z19813">
        <v>0</v>
      </c>
      <c r="AA19813">
        <v>1750000</v>
      </c>
      <c r="AB19813">
        <v>0</v>
      </c>
      <c r="AC19813">
        <v>0</v>
      </c>
      <c r="AD19813">
        <v>0</v>
      </c>
      <c r="AE19813">
        <v>0</v>
      </c>
      <c r="AF19813">
        <v>2929166</v>
      </c>
      <c r="AG19813">
        <v>0</v>
      </c>
      <c r="AH19813">
        <v>0</v>
      </c>
      <c r="AI19813">
        <v>0</v>
      </c>
      <c r="AJ19813">
        <v>0</v>
      </c>
      <c r="AK19813">
        <v>0</v>
      </c>
      <c r="AL19813">
        <v>0</v>
      </c>
      <c r="AM19813">
        <v>0</v>
      </c>
      <c r="AN19813">
        <v>1</v>
      </c>
    </row>
    <row r="19814" spans="1:40" x14ac:dyDescent="0.45">
      <c r="A19814" t="s">
        <v>54689</v>
      </c>
      <c r="B19814" t="s">
        <v>54690</v>
      </c>
      <c r="C19814" t="s">
        <v>54691</v>
      </c>
      <c r="D19814" t="s">
        <v>54692</v>
      </c>
      <c r="E19814" t="s">
        <v>413</v>
      </c>
      <c r="F19814">
        <v>0</v>
      </c>
      <c r="G19814" t="s">
        <v>51</v>
      </c>
      <c r="H19814" t="s">
        <v>44</v>
      </c>
      <c r="I19814" t="s">
        <v>592</v>
      </c>
      <c r="J19814" t="s">
        <v>593</v>
      </c>
      <c r="K19814" t="s">
        <v>628</v>
      </c>
      <c r="L19814">
        <v>5</v>
      </c>
      <c r="M19814" s="1">
        <v>40848</v>
      </c>
      <c r="N19814" s="3">
        <v>44146</v>
      </c>
      <c r="O19814" t="s">
        <v>72</v>
      </c>
      <c r="P19814">
        <v>2011</v>
      </c>
      <c r="Q19814" s="1">
        <v>41226</v>
      </c>
      <c r="R19814" s="1">
        <v>41923</v>
      </c>
      <c r="S19814">
        <v>0</v>
      </c>
      <c r="T19814">
        <v>6627872</v>
      </c>
      <c r="U19814">
        <v>0</v>
      </c>
      <c r="V19814">
        <v>0</v>
      </c>
      <c r="W19814">
        <v>0</v>
      </c>
      <c r="X19814">
        <v>175000</v>
      </c>
      <c r="Y19814">
        <v>0</v>
      </c>
      <c r="Z19814">
        <v>0</v>
      </c>
      <c r="AA19814">
        <v>0</v>
      </c>
      <c r="AB19814">
        <v>0</v>
      </c>
      <c r="AC19814">
        <v>0</v>
      </c>
      <c r="AD19814">
        <v>0</v>
      </c>
      <c r="AE19814">
        <v>0</v>
      </c>
      <c r="AF19814">
        <v>0</v>
      </c>
      <c r="AG19814">
        <v>0</v>
      </c>
      <c r="AH19814">
        <v>0</v>
      </c>
      <c r="AI19814">
        <v>0</v>
      </c>
      <c r="AJ19814">
        <v>0</v>
      </c>
      <c r="AK19814">
        <v>0</v>
      </c>
      <c r="AL19814">
        <v>0</v>
      </c>
      <c r="AM19814">
        <v>0</v>
      </c>
      <c r="AN19814">
        <v>1</v>
      </c>
    </row>
    <row r="19815" spans="1:40" x14ac:dyDescent="0.45">
      <c r="A19815" t="s">
        <v>58087</v>
      </c>
      <c r="B19815" t="s">
        <v>58088</v>
      </c>
      <c r="C19815" t="s">
        <v>58089</v>
      </c>
      <c r="D19815" t="s">
        <v>706</v>
      </c>
      <c r="E19815" t="s">
        <v>707</v>
      </c>
      <c r="F19815">
        <v>0</v>
      </c>
      <c r="G19815" t="s">
        <v>51</v>
      </c>
      <c r="H19815" t="s">
        <v>44</v>
      </c>
      <c r="I19815" t="s">
        <v>130</v>
      </c>
      <c r="J19815" t="s">
        <v>131</v>
      </c>
      <c r="K19815" t="s">
        <v>1343</v>
      </c>
      <c r="L19815">
        <v>1</v>
      </c>
      <c r="M19815" s="1">
        <v>37987</v>
      </c>
      <c r="N19815" s="3">
        <v>43834</v>
      </c>
      <c r="O19815" t="s">
        <v>273</v>
      </c>
      <c r="P19815">
        <v>2004</v>
      </c>
      <c r="Q19815" s="1">
        <v>40021</v>
      </c>
      <c r="R19815" s="1">
        <v>40021</v>
      </c>
      <c r="S19815">
        <v>0</v>
      </c>
      <c r="T19815">
        <v>6804260</v>
      </c>
      <c r="U19815">
        <v>0</v>
      </c>
      <c r="V19815">
        <v>0</v>
      </c>
      <c r="W19815">
        <v>0</v>
      </c>
      <c r="X19815">
        <v>0</v>
      </c>
      <c r="Y19815">
        <v>0</v>
      </c>
      <c r="Z19815">
        <v>0</v>
      </c>
      <c r="AA19815">
        <v>0</v>
      </c>
      <c r="AB19815">
        <v>0</v>
      </c>
      <c r="AC19815">
        <v>0</v>
      </c>
      <c r="AD19815">
        <v>0</v>
      </c>
      <c r="AE19815">
        <v>0</v>
      </c>
      <c r="AF19815">
        <v>0</v>
      </c>
      <c r="AG19815">
        <v>0</v>
      </c>
      <c r="AH19815">
        <v>0</v>
      </c>
      <c r="AI19815">
        <v>0</v>
      </c>
      <c r="AJ19815">
        <v>0</v>
      </c>
      <c r="AK19815">
        <v>0</v>
      </c>
      <c r="AL19815">
        <v>0</v>
      </c>
      <c r="AM19815">
        <v>0</v>
      </c>
      <c r="AN19815">
        <v>1</v>
      </c>
    </row>
    <row r="19816" spans="1:40" x14ac:dyDescent="0.45">
      <c r="A19816" t="s">
        <v>8441</v>
      </c>
      <c r="B19816" t="s">
        <v>8442</v>
      </c>
      <c r="C19816" t="s">
        <v>8443</v>
      </c>
      <c r="D19816" t="s">
        <v>78</v>
      </c>
      <c r="E19816" t="s">
        <v>79</v>
      </c>
      <c r="F19816">
        <v>0</v>
      </c>
      <c r="G19816" t="s">
        <v>51</v>
      </c>
      <c r="H19816" t="s">
        <v>44</v>
      </c>
      <c r="I19816" t="s">
        <v>121</v>
      </c>
      <c r="J19816" t="s">
        <v>122</v>
      </c>
      <c r="K19816" t="s">
        <v>122</v>
      </c>
      <c r="L19816">
        <v>3</v>
      </c>
      <c r="M19816" s="1">
        <v>39448</v>
      </c>
      <c r="N19816" s="3">
        <v>43838</v>
      </c>
      <c r="O19816" t="s">
        <v>133</v>
      </c>
      <c r="P19816">
        <v>2008</v>
      </c>
      <c r="Q19816" s="1">
        <v>40346</v>
      </c>
      <c r="R19816" s="1">
        <v>41064</v>
      </c>
      <c r="S19816">
        <v>0</v>
      </c>
      <c r="T19816">
        <v>6806799</v>
      </c>
      <c r="U19816">
        <v>0</v>
      </c>
      <c r="V19816">
        <v>0</v>
      </c>
      <c r="W19816">
        <v>0</v>
      </c>
      <c r="X19816">
        <v>0</v>
      </c>
      <c r="Y19816">
        <v>0</v>
      </c>
      <c r="Z19816">
        <v>0</v>
      </c>
      <c r="AA19816">
        <v>0</v>
      </c>
      <c r="AB19816">
        <v>0</v>
      </c>
      <c r="AC19816">
        <v>0</v>
      </c>
      <c r="AD19816">
        <v>0</v>
      </c>
      <c r="AE19816">
        <v>0</v>
      </c>
      <c r="AF19816">
        <v>0</v>
      </c>
      <c r="AG19816">
        <v>0</v>
      </c>
      <c r="AH19816">
        <v>0</v>
      </c>
      <c r="AI19816">
        <v>0</v>
      </c>
      <c r="AJ19816">
        <v>0</v>
      </c>
      <c r="AK19816">
        <v>0</v>
      </c>
      <c r="AL19816">
        <v>0</v>
      </c>
      <c r="AM19816">
        <v>0</v>
      </c>
      <c r="AN19816">
        <v>1</v>
      </c>
    </row>
    <row r="19817" spans="1:40" x14ac:dyDescent="0.45">
      <c r="A19817" t="s">
        <v>31904</v>
      </c>
      <c r="B19817" t="s">
        <v>31905</v>
      </c>
      <c r="C19817" t="s">
        <v>31906</v>
      </c>
      <c r="D19817" t="s">
        <v>31907</v>
      </c>
      <c r="E19817" t="s">
        <v>102</v>
      </c>
      <c r="F19817">
        <v>0</v>
      </c>
      <c r="G19817" t="s">
        <v>51</v>
      </c>
      <c r="H19817" t="s">
        <v>44</v>
      </c>
      <c r="I19817" t="s">
        <v>52</v>
      </c>
      <c r="J19817" t="s">
        <v>141</v>
      </c>
      <c r="K19817" t="s">
        <v>142</v>
      </c>
      <c r="L19817">
        <v>2</v>
      </c>
      <c r="M19817" s="1">
        <v>38353</v>
      </c>
      <c r="N19817" s="3">
        <v>43835</v>
      </c>
      <c r="O19817" t="s">
        <v>277</v>
      </c>
      <c r="P19817">
        <v>2005</v>
      </c>
      <c r="Q19817" s="1">
        <v>41091</v>
      </c>
      <c r="R19817" s="1">
        <v>41628</v>
      </c>
      <c r="S19817">
        <v>0</v>
      </c>
      <c r="T19817">
        <v>6812500</v>
      </c>
      <c r="U19817">
        <v>0</v>
      </c>
      <c r="V19817">
        <v>0</v>
      </c>
      <c r="W19817">
        <v>0</v>
      </c>
      <c r="X19817">
        <v>0</v>
      </c>
      <c r="Y19817">
        <v>0</v>
      </c>
      <c r="Z19817">
        <v>0</v>
      </c>
      <c r="AA19817">
        <v>0</v>
      </c>
      <c r="AB19817">
        <v>0</v>
      </c>
      <c r="AC19817">
        <v>0</v>
      </c>
      <c r="AD19817">
        <v>0</v>
      </c>
      <c r="AE19817">
        <v>0</v>
      </c>
      <c r="AF19817">
        <v>0</v>
      </c>
      <c r="AG19817">
        <v>0</v>
      </c>
      <c r="AH19817">
        <v>0</v>
      </c>
      <c r="AI19817">
        <v>0</v>
      </c>
      <c r="AJ19817">
        <v>0</v>
      </c>
      <c r="AK19817">
        <v>0</v>
      </c>
      <c r="AL19817">
        <v>0</v>
      </c>
      <c r="AM19817">
        <v>0</v>
      </c>
      <c r="AN19817">
        <v>1</v>
      </c>
    </row>
    <row r="19818" spans="1:40" x14ac:dyDescent="0.45">
      <c r="A19818" t="s">
        <v>74185</v>
      </c>
      <c r="B19818" t="s">
        <v>74186</v>
      </c>
      <c r="C19818" t="s">
        <v>74187</v>
      </c>
      <c r="D19818" t="s">
        <v>74188</v>
      </c>
      <c r="E19818" t="s">
        <v>4464</v>
      </c>
      <c r="F19818">
        <v>0</v>
      </c>
      <c r="G19818" t="s">
        <v>51</v>
      </c>
      <c r="H19818" t="s">
        <v>44</v>
      </c>
      <c r="I19818" t="s">
        <v>52</v>
      </c>
      <c r="J19818" t="s">
        <v>141</v>
      </c>
      <c r="K19818" t="s">
        <v>855</v>
      </c>
      <c r="L19818">
        <v>3</v>
      </c>
      <c r="M19818" s="1">
        <v>40695</v>
      </c>
      <c r="N19818" s="3">
        <v>43993</v>
      </c>
      <c r="O19818" t="s">
        <v>62</v>
      </c>
      <c r="P19818">
        <v>2011</v>
      </c>
      <c r="Q19818" s="1">
        <v>40544</v>
      </c>
      <c r="R19818" s="1">
        <v>41426</v>
      </c>
      <c r="S19818">
        <v>2500000</v>
      </c>
      <c r="T19818">
        <v>4250000</v>
      </c>
      <c r="U19818">
        <v>0</v>
      </c>
      <c r="V19818">
        <v>0</v>
      </c>
      <c r="W19818">
        <v>0</v>
      </c>
      <c r="X19818">
        <v>0</v>
      </c>
      <c r="Y19818">
        <v>75000</v>
      </c>
      <c r="Z19818">
        <v>0</v>
      </c>
      <c r="AA19818">
        <v>0</v>
      </c>
      <c r="AB19818">
        <v>0</v>
      </c>
      <c r="AC19818">
        <v>0</v>
      </c>
      <c r="AD19818">
        <v>0</v>
      </c>
      <c r="AE19818">
        <v>0</v>
      </c>
      <c r="AF19818">
        <v>4250000</v>
      </c>
      <c r="AG19818">
        <v>0</v>
      </c>
      <c r="AH19818">
        <v>0</v>
      </c>
      <c r="AI19818">
        <v>0</v>
      </c>
      <c r="AJ19818">
        <v>0</v>
      </c>
      <c r="AK19818">
        <v>0</v>
      </c>
      <c r="AL19818">
        <v>0</v>
      </c>
      <c r="AM19818">
        <v>0</v>
      </c>
      <c r="AN19818">
        <v>1</v>
      </c>
    </row>
    <row r="19819" spans="1:40" x14ac:dyDescent="0.45">
      <c r="A19819" t="s">
        <v>20431</v>
      </c>
      <c r="B19819" t="s">
        <v>20432</v>
      </c>
      <c r="C19819" t="s">
        <v>20433</v>
      </c>
      <c r="D19819" t="s">
        <v>706</v>
      </c>
      <c r="E19819" t="s">
        <v>707</v>
      </c>
      <c r="F19819">
        <v>0</v>
      </c>
      <c r="G19819" t="s">
        <v>51</v>
      </c>
      <c r="H19819" t="s">
        <v>44</v>
      </c>
      <c r="I19819" t="s">
        <v>52</v>
      </c>
      <c r="J19819" t="s">
        <v>141</v>
      </c>
      <c r="K19819" t="s">
        <v>459</v>
      </c>
      <c r="L19819">
        <v>5</v>
      </c>
      <c r="M19819" s="1">
        <v>38353</v>
      </c>
      <c r="N19819" s="3">
        <v>43835</v>
      </c>
      <c r="O19819" t="s">
        <v>277</v>
      </c>
      <c r="P19819">
        <v>2005</v>
      </c>
      <c r="Q19819" s="1">
        <v>40214</v>
      </c>
      <c r="R19819" s="1">
        <v>41365</v>
      </c>
      <c r="S19819">
        <v>0</v>
      </c>
      <c r="T19819">
        <v>6004170</v>
      </c>
      <c r="U19819">
        <v>0</v>
      </c>
      <c r="V19819">
        <v>0</v>
      </c>
      <c r="W19819">
        <v>0</v>
      </c>
      <c r="X19819">
        <v>834389</v>
      </c>
      <c r="Y19819">
        <v>0</v>
      </c>
      <c r="Z19819">
        <v>0</v>
      </c>
      <c r="AA19819">
        <v>0</v>
      </c>
      <c r="AB19819">
        <v>0</v>
      </c>
      <c r="AC19819">
        <v>0</v>
      </c>
      <c r="AD19819">
        <v>0</v>
      </c>
      <c r="AE19819">
        <v>0</v>
      </c>
      <c r="AF19819">
        <v>368000</v>
      </c>
      <c r="AG19819">
        <v>0</v>
      </c>
      <c r="AH19819">
        <v>0</v>
      </c>
      <c r="AI19819">
        <v>0</v>
      </c>
      <c r="AJ19819">
        <v>0</v>
      </c>
      <c r="AK19819">
        <v>0</v>
      </c>
      <c r="AL19819">
        <v>0</v>
      </c>
      <c r="AM19819">
        <v>0</v>
      </c>
      <c r="AN19819">
        <v>1</v>
      </c>
    </row>
    <row r="19820" spans="1:40" x14ac:dyDescent="0.45">
      <c r="A19820" t="s">
        <v>49128</v>
      </c>
      <c r="B19820" t="s">
        <v>49129</v>
      </c>
      <c r="C19820" t="s">
        <v>49130</v>
      </c>
      <c r="D19820" t="s">
        <v>15333</v>
      </c>
      <c r="E19820" t="s">
        <v>11863</v>
      </c>
      <c r="F19820">
        <v>0</v>
      </c>
      <c r="G19820" t="s">
        <v>51</v>
      </c>
      <c r="H19820" t="s">
        <v>179</v>
      </c>
      <c r="I19820" t="s">
        <v>180</v>
      </c>
      <c r="J19820" t="s">
        <v>181</v>
      </c>
      <c r="K19820" t="s">
        <v>181</v>
      </c>
      <c r="L19820">
        <v>1</v>
      </c>
      <c r="M19820" s="1">
        <v>28491</v>
      </c>
      <c r="N19820" s="2">
        <v>28491</v>
      </c>
      <c r="O19820" t="s">
        <v>7906</v>
      </c>
      <c r="P19820">
        <v>1978</v>
      </c>
      <c r="Q19820" s="1">
        <v>39518</v>
      </c>
      <c r="R19820" s="1">
        <v>39518</v>
      </c>
      <c r="S19820">
        <v>0</v>
      </c>
      <c r="T19820">
        <v>6840000</v>
      </c>
      <c r="U19820">
        <v>0</v>
      </c>
      <c r="V19820">
        <v>0</v>
      </c>
      <c r="W19820">
        <v>0</v>
      </c>
      <c r="X19820">
        <v>0</v>
      </c>
      <c r="Y19820">
        <v>0</v>
      </c>
      <c r="Z19820">
        <v>0</v>
      </c>
      <c r="AA19820">
        <v>0</v>
      </c>
      <c r="AB19820">
        <v>0</v>
      </c>
      <c r="AC19820">
        <v>0</v>
      </c>
      <c r="AD19820">
        <v>0</v>
      </c>
      <c r="AE19820">
        <v>0</v>
      </c>
      <c r="AF19820">
        <v>0</v>
      </c>
      <c r="AG19820">
        <v>0</v>
      </c>
      <c r="AH19820">
        <v>0</v>
      </c>
      <c r="AI19820">
        <v>0</v>
      </c>
      <c r="AJ19820">
        <v>0</v>
      </c>
      <c r="AK19820">
        <v>0</v>
      </c>
      <c r="AL19820">
        <v>0</v>
      </c>
      <c r="AM19820">
        <v>0</v>
      </c>
      <c r="AN19820">
        <v>1</v>
      </c>
    </row>
    <row r="19821" spans="1:40" x14ac:dyDescent="0.45">
      <c r="A19821" t="s">
        <v>31155</v>
      </c>
      <c r="B19821" t="s">
        <v>31156</v>
      </c>
      <c r="C19821" t="s">
        <v>31157</v>
      </c>
      <c r="D19821" t="s">
        <v>424</v>
      </c>
      <c r="E19821" t="s">
        <v>425</v>
      </c>
      <c r="F19821">
        <v>0</v>
      </c>
      <c r="G19821" t="s">
        <v>51</v>
      </c>
      <c r="H19821" t="s">
        <v>44</v>
      </c>
      <c r="I19821" t="s">
        <v>52</v>
      </c>
      <c r="J19821" t="s">
        <v>141</v>
      </c>
      <c r="K19821" t="s">
        <v>667</v>
      </c>
      <c r="L19821">
        <v>4</v>
      </c>
      <c r="M19821" s="1">
        <v>39448</v>
      </c>
      <c r="N19821" s="3">
        <v>43838</v>
      </c>
      <c r="O19821" t="s">
        <v>133</v>
      </c>
      <c r="P19821">
        <v>2008</v>
      </c>
      <c r="Q19821" s="1">
        <v>39911</v>
      </c>
      <c r="R19821" s="1">
        <v>41089</v>
      </c>
      <c r="S19821">
        <v>0</v>
      </c>
      <c r="T19821">
        <v>6840683</v>
      </c>
      <c r="U19821">
        <v>0</v>
      </c>
      <c r="V19821">
        <v>0</v>
      </c>
      <c r="W19821">
        <v>0</v>
      </c>
      <c r="X19821">
        <v>0</v>
      </c>
      <c r="Y19821">
        <v>0</v>
      </c>
      <c r="Z19821">
        <v>0</v>
      </c>
      <c r="AA19821">
        <v>0</v>
      </c>
      <c r="AB19821">
        <v>0</v>
      </c>
      <c r="AC19821">
        <v>0</v>
      </c>
      <c r="AD19821">
        <v>0</v>
      </c>
      <c r="AE19821">
        <v>0</v>
      </c>
      <c r="AF19821">
        <v>0</v>
      </c>
      <c r="AG19821">
        <v>0</v>
      </c>
      <c r="AH19821">
        <v>0</v>
      </c>
      <c r="AI19821">
        <v>0</v>
      </c>
      <c r="AJ19821">
        <v>0</v>
      </c>
      <c r="AK19821">
        <v>0</v>
      </c>
      <c r="AL19821">
        <v>0</v>
      </c>
      <c r="AM19821">
        <v>0</v>
      </c>
      <c r="AN19821">
        <v>1</v>
      </c>
    </row>
    <row r="19822" spans="1:40" x14ac:dyDescent="0.45">
      <c r="A19822" t="s">
        <v>24391</v>
      </c>
      <c r="B19822" t="s">
        <v>24392</v>
      </c>
      <c r="C19822" t="s">
        <v>24393</v>
      </c>
      <c r="D19822" t="s">
        <v>325</v>
      </c>
      <c r="E19822" t="s">
        <v>326</v>
      </c>
      <c r="F19822">
        <v>0</v>
      </c>
      <c r="G19822" t="s">
        <v>75</v>
      </c>
      <c r="H19822" t="s">
        <v>44</v>
      </c>
      <c r="I19822" t="s">
        <v>52</v>
      </c>
      <c r="J19822" t="s">
        <v>141</v>
      </c>
      <c r="K19822" t="s">
        <v>142</v>
      </c>
      <c r="L19822">
        <v>2</v>
      </c>
      <c r="M19822" s="1">
        <v>37987</v>
      </c>
      <c r="N19822" s="3">
        <v>43834</v>
      </c>
      <c r="O19822" t="s">
        <v>273</v>
      </c>
      <c r="P19822">
        <v>2004</v>
      </c>
      <c r="Q19822" s="1">
        <v>38322</v>
      </c>
      <c r="R19822" s="1">
        <v>39154</v>
      </c>
      <c r="S19822">
        <v>0</v>
      </c>
      <c r="T19822">
        <v>6850000</v>
      </c>
      <c r="U19822">
        <v>0</v>
      </c>
      <c r="V19822">
        <v>0</v>
      </c>
      <c r="W19822">
        <v>0</v>
      </c>
      <c r="X19822">
        <v>0</v>
      </c>
      <c r="Y19822">
        <v>0</v>
      </c>
      <c r="Z19822">
        <v>0</v>
      </c>
      <c r="AA19822">
        <v>0</v>
      </c>
      <c r="AB19822">
        <v>0</v>
      </c>
      <c r="AC19822">
        <v>0</v>
      </c>
      <c r="AD19822">
        <v>0</v>
      </c>
      <c r="AE19822">
        <v>0</v>
      </c>
      <c r="AF19822">
        <v>1350000</v>
      </c>
      <c r="AG19822">
        <v>5500000</v>
      </c>
      <c r="AH19822">
        <v>0</v>
      </c>
      <c r="AI19822">
        <v>0</v>
      </c>
      <c r="AJ19822">
        <v>0</v>
      </c>
      <c r="AK19822">
        <v>0</v>
      </c>
      <c r="AL19822">
        <v>0</v>
      </c>
      <c r="AM19822">
        <v>0</v>
      </c>
      <c r="AN19822">
        <v>0</v>
      </c>
    </row>
    <row r="19823" spans="1:40" x14ac:dyDescent="0.45">
      <c r="A19823" t="s">
        <v>76004</v>
      </c>
      <c r="B19823" t="s">
        <v>76005</v>
      </c>
      <c r="C19823" t="s">
        <v>76006</v>
      </c>
      <c r="D19823" t="s">
        <v>76007</v>
      </c>
      <c r="E19823" t="s">
        <v>9223</v>
      </c>
      <c r="F19823">
        <v>0</v>
      </c>
      <c r="G19823" t="s">
        <v>51</v>
      </c>
      <c r="H19823" t="s">
        <v>44</v>
      </c>
      <c r="I19823" t="s">
        <v>45</v>
      </c>
      <c r="J19823" t="s">
        <v>46</v>
      </c>
      <c r="K19823" t="s">
        <v>47</v>
      </c>
      <c r="L19823">
        <v>1</v>
      </c>
      <c r="M19823" s="1">
        <v>40224</v>
      </c>
      <c r="N19823" s="3">
        <v>43871</v>
      </c>
      <c r="O19823" t="s">
        <v>87</v>
      </c>
      <c r="P19823">
        <v>2010</v>
      </c>
      <c r="Q19823" s="1">
        <v>40938</v>
      </c>
      <c r="R19823" s="1">
        <v>40938</v>
      </c>
      <c r="S19823">
        <v>0</v>
      </c>
      <c r="T19823">
        <v>0</v>
      </c>
      <c r="U19823">
        <v>0</v>
      </c>
      <c r="V19823">
        <v>0</v>
      </c>
      <c r="W19823">
        <v>0</v>
      </c>
      <c r="X19823">
        <v>0</v>
      </c>
      <c r="Y19823">
        <v>6850000</v>
      </c>
      <c r="Z19823">
        <v>0</v>
      </c>
      <c r="AA19823">
        <v>0</v>
      </c>
      <c r="AB19823">
        <v>0</v>
      </c>
      <c r="AC19823">
        <v>0</v>
      </c>
      <c r="AD19823">
        <v>0</v>
      </c>
      <c r="AE19823">
        <v>0</v>
      </c>
      <c r="AF19823">
        <v>0</v>
      </c>
      <c r="AG19823">
        <v>0</v>
      </c>
      <c r="AH19823">
        <v>0</v>
      </c>
      <c r="AI19823">
        <v>0</v>
      </c>
      <c r="AJ19823">
        <v>0</v>
      </c>
      <c r="AK19823">
        <v>0</v>
      </c>
      <c r="AL19823">
        <v>0</v>
      </c>
      <c r="AM19823">
        <v>0</v>
      </c>
      <c r="AN19823">
        <v>1</v>
      </c>
    </row>
    <row r="19824" spans="1:40" x14ac:dyDescent="0.45">
      <c r="A19824" t="s">
        <v>39885</v>
      </c>
      <c r="B19824" t="s">
        <v>39886</v>
      </c>
      <c r="C19824" t="s">
        <v>39887</v>
      </c>
      <c r="D19824" t="s">
        <v>68</v>
      </c>
      <c r="E19824" t="s">
        <v>69</v>
      </c>
      <c r="F19824">
        <v>0</v>
      </c>
      <c r="G19824" t="s">
        <v>51</v>
      </c>
      <c r="H19824" t="s">
        <v>44</v>
      </c>
      <c r="I19824" t="s">
        <v>678</v>
      </c>
      <c r="J19824" t="s">
        <v>679</v>
      </c>
      <c r="K19824" t="s">
        <v>2780</v>
      </c>
      <c r="L19824">
        <v>5</v>
      </c>
      <c r="M19824" s="1">
        <v>39448</v>
      </c>
      <c r="N19824" s="3">
        <v>43838</v>
      </c>
      <c r="O19824" t="s">
        <v>133</v>
      </c>
      <c r="P19824">
        <v>2008</v>
      </c>
      <c r="Q19824" s="1">
        <v>40771</v>
      </c>
      <c r="R19824" s="1">
        <v>41617</v>
      </c>
      <c r="S19824">
        <v>0</v>
      </c>
      <c r="T19824">
        <v>4900000</v>
      </c>
      <c r="U19824">
        <v>0</v>
      </c>
      <c r="V19824">
        <v>0</v>
      </c>
      <c r="W19824">
        <v>0</v>
      </c>
      <c r="X19824">
        <v>1955000</v>
      </c>
      <c r="Y19824">
        <v>0</v>
      </c>
      <c r="Z19824">
        <v>0</v>
      </c>
      <c r="AA19824">
        <v>0</v>
      </c>
      <c r="AB19824">
        <v>0</v>
      </c>
      <c r="AC19824">
        <v>0</v>
      </c>
      <c r="AD19824">
        <v>0</v>
      </c>
      <c r="AE19824">
        <v>0</v>
      </c>
      <c r="AF19824">
        <v>0</v>
      </c>
      <c r="AG19824">
        <v>0</v>
      </c>
      <c r="AH19824">
        <v>0</v>
      </c>
      <c r="AI19824">
        <v>0</v>
      </c>
      <c r="AJ19824">
        <v>0</v>
      </c>
      <c r="AK19824">
        <v>0</v>
      </c>
      <c r="AL19824">
        <v>0</v>
      </c>
      <c r="AM19824">
        <v>0</v>
      </c>
      <c r="AN19824">
        <v>1</v>
      </c>
    </row>
    <row r="19825" spans="1:40" x14ac:dyDescent="0.45">
      <c r="A19825" t="s">
        <v>7201</v>
      </c>
      <c r="B19825" t="s">
        <v>7202</v>
      </c>
      <c r="C19825" t="s">
        <v>7203</v>
      </c>
      <c r="D19825" t="s">
        <v>198</v>
      </c>
      <c r="E19825" t="s">
        <v>199</v>
      </c>
      <c r="F19825">
        <v>0</v>
      </c>
      <c r="G19825" t="s">
        <v>51</v>
      </c>
      <c r="H19825" t="s">
        <v>44</v>
      </c>
      <c r="I19825" t="s">
        <v>52</v>
      </c>
      <c r="J19825" t="s">
        <v>141</v>
      </c>
      <c r="K19825" t="s">
        <v>4458</v>
      </c>
      <c r="L19825">
        <v>3</v>
      </c>
      <c r="M19825" s="1">
        <v>40179</v>
      </c>
      <c r="N19825" s="3">
        <v>43840</v>
      </c>
      <c r="O19825" t="s">
        <v>87</v>
      </c>
      <c r="P19825">
        <v>2010</v>
      </c>
      <c r="Q19825" s="1">
        <v>40834</v>
      </c>
      <c r="R19825" s="1">
        <v>41515</v>
      </c>
      <c r="S19825">
        <v>0</v>
      </c>
      <c r="T19825">
        <v>6000000</v>
      </c>
      <c r="U19825">
        <v>0</v>
      </c>
      <c r="V19825">
        <v>0</v>
      </c>
      <c r="W19825">
        <v>0</v>
      </c>
      <c r="X19825">
        <v>860000</v>
      </c>
      <c r="Y19825">
        <v>0</v>
      </c>
      <c r="Z19825">
        <v>0</v>
      </c>
      <c r="AA19825">
        <v>0</v>
      </c>
      <c r="AB19825">
        <v>0</v>
      </c>
      <c r="AC19825">
        <v>0</v>
      </c>
      <c r="AD19825">
        <v>0</v>
      </c>
      <c r="AE19825">
        <v>0</v>
      </c>
      <c r="AF19825">
        <v>0</v>
      </c>
      <c r="AG19825">
        <v>0</v>
      </c>
      <c r="AH19825">
        <v>0</v>
      </c>
      <c r="AI19825">
        <v>0</v>
      </c>
      <c r="AJ19825">
        <v>0</v>
      </c>
      <c r="AK19825">
        <v>0</v>
      </c>
      <c r="AL19825">
        <v>0</v>
      </c>
      <c r="AM19825">
        <v>0</v>
      </c>
      <c r="AN19825">
        <v>1</v>
      </c>
    </row>
    <row r="19826" spans="1:40" x14ac:dyDescent="0.45">
      <c r="A19826" t="s">
        <v>73415</v>
      </c>
      <c r="B19826" t="s">
        <v>73416</v>
      </c>
      <c r="C19826" t="s">
        <v>73417</v>
      </c>
      <c r="D19826" t="s">
        <v>899</v>
      </c>
      <c r="E19826" t="s">
        <v>900</v>
      </c>
      <c r="F19826">
        <v>0</v>
      </c>
      <c r="G19826" t="s">
        <v>51</v>
      </c>
      <c r="H19826" t="s">
        <v>44</v>
      </c>
      <c r="I19826" t="s">
        <v>147</v>
      </c>
      <c r="J19826" t="s">
        <v>148</v>
      </c>
      <c r="K19826" t="s">
        <v>40388</v>
      </c>
      <c r="L19826">
        <v>1</v>
      </c>
      <c r="M19826" s="1">
        <v>40909</v>
      </c>
      <c r="N19826" s="3">
        <v>43842</v>
      </c>
      <c r="O19826" t="s">
        <v>94</v>
      </c>
      <c r="P19826">
        <v>2012</v>
      </c>
      <c r="Q19826" s="1">
        <v>41325</v>
      </c>
      <c r="R19826" s="1">
        <v>41325</v>
      </c>
      <c r="S19826">
        <v>0</v>
      </c>
      <c r="T19826">
        <v>6861000</v>
      </c>
      <c r="U19826">
        <v>0</v>
      </c>
      <c r="V19826">
        <v>0</v>
      </c>
      <c r="W19826">
        <v>0</v>
      </c>
      <c r="X19826">
        <v>0</v>
      </c>
      <c r="Y19826">
        <v>0</v>
      </c>
      <c r="Z19826">
        <v>0</v>
      </c>
      <c r="AA19826">
        <v>0</v>
      </c>
      <c r="AB19826">
        <v>0</v>
      </c>
      <c r="AC19826">
        <v>0</v>
      </c>
      <c r="AD19826">
        <v>0</v>
      </c>
      <c r="AE19826">
        <v>0</v>
      </c>
      <c r="AF19826">
        <v>0</v>
      </c>
      <c r="AG19826">
        <v>0</v>
      </c>
      <c r="AH19826">
        <v>0</v>
      </c>
      <c r="AI19826">
        <v>0</v>
      </c>
      <c r="AJ19826">
        <v>0</v>
      </c>
      <c r="AK19826">
        <v>0</v>
      </c>
      <c r="AL19826">
        <v>0</v>
      </c>
      <c r="AM19826">
        <v>0</v>
      </c>
      <c r="AN19826">
        <v>1</v>
      </c>
    </row>
    <row r="19827" spans="1:40" x14ac:dyDescent="0.45">
      <c r="A19827" t="s">
        <v>53349</v>
      </c>
      <c r="B19827" t="s">
        <v>53350</v>
      </c>
      <c r="C19827" t="s">
        <v>53351</v>
      </c>
      <c r="D19827" t="s">
        <v>53352</v>
      </c>
      <c r="E19827" t="s">
        <v>900</v>
      </c>
      <c r="F19827">
        <v>0</v>
      </c>
      <c r="G19827" t="s">
        <v>51</v>
      </c>
      <c r="H19827" t="s">
        <v>44</v>
      </c>
      <c r="I19827" t="s">
        <v>52</v>
      </c>
      <c r="J19827" t="s">
        <v>141</v>
      </c>
      <c r="K19827" t="s">
        <v>855</v>
      </c>
      <c r="L19827">
        <v>4</v>
      </c>
      <c r="M19827" s="1">
        <v>40817</v>
      </c>
      <c r="N19827" s="3">
        <v>44115</v>
      </c>
      <c r="O19827" t="s">
        <v>72</v>
      </c>
      <c r="P19827">
        <v>2011</v>
      </c>
      <c r="Q19827" s="1">
        <v>41102</v>
      </c>
      <c r="R19827" s="1">
        <v>41866</v>
      </c>
      <c r="S19827">
        <v>1300000</v>
      </c>
      <c r="T19827">
        <v>4000000</v>
      </c>
      <c r="U19827">
        <v>0</v>
      </c>
      <c r="V19827">
        <v>0</v>
      </c>
      <c r="W19827">
        <v>0</v>
      </c>
      <c r="X19827">
        <v>1565000</v>
      </c>
      <c r="Y19827">
        <v>0</v>
      </c>
      <c r="Z19827">
        <v>0</v>
      </c>
      <c r="AA19827">
        <v>0</v>
      </c>
      <c r="AB19827">
        <v>0</v>
      </c>
      <c r="AC19827">
        <v>0</v>
      </c>
      <c r="AD19827">
        <v>0</v>
      </c>
      <c r="AE19827">
        <v>0</v>
      </c>
      <c r="AF19827">
        <v>4000000</v>
      </c>
      <c r="AG19827">
        <v>0</v>
      </c>
      <c r="AH19827">
        <v>0</v>
      </c>
      <c r="AI19827">
        <v>0</v>
      </c>
      <c r="AJ19827">
        <v>0</v>
      </c>
      <c r="AK19827">
        <v>0</v>
      </c>
      <c r="AL19827">
        <v>0</v>
      </c>
      <c r="AM19827">
        <v>0</v>
      </c>
      <c r="AN19827">
        <v>1</v>
      </c>
    </row>
    <row r="19828" spans="1:40" x14ac:dyDescent="0.45">
      <c r="A19828" t="s">
        <v>24104</v>
      </c>
      <c r="B19828" t="s">
        <v>24105</v>
      </c>
      <c r="C19828" t="s">
        <v>24106</v>
      </c>
      <c r="D19828" t="s">
        <v>24107</v>
      </c>
      <c r="E19828" t="s">
        <v>154</v>
      </c>
      <c r="F19828">
        <v>0</v>
      </c>
      <c r="G19828" t="s">
        <v>43</v>
      </c>
      <c r="H19828" t="s">
        <v>44</v>
      </c>
      <c r="I19828" t="s">
        <v>52</v>
      </c>
      <c r="J19828" t="s">
        <v>53</v>
      </c>
      <c r="K19828" t="s">
        <v>24108</v>
      </c>
      <c r="L19828">
        <v>2</v>
      </c>
      <c r="M19828" s="1">
        <v>39539</v>
      </c>
      <c r="N19828" s="3">
        <v>43929</v>
      </c>
      <c r="O19828" t="s">
        <v>303</v>
      </c>
      <c r="P19828">
        <v>2008</v>
      </c>
      <c r="Q19828" s="1">
        <v>39554</v>
      </c>
      <c r="R19828" s="1">
        <v>40686</v>
      </c>
      <c r="S19828">
        <v>0</v>
      </c>
      <c r="T19828">
        <v>6875000</v>
      </c>
      <c r="U19828">
        <v>0</v>
      </c>
      <c r="V19828">
        <v>0</v>
      </c>
      <c r="W19828">
        <v>0</v>
      </c>
      <c r="X19828">
        <v>0</v>
      </c>
      <c r="Y19828">
        <v>0</v>
      </c>
      <c r="Z19828">
        <v>0</v>
      </c>
      <c r="AA19828">
        <v>0</v>
      </c>
      <c r="AB19828">
        <v>0</v>
      </c>
      <c r="AC19828">
        <v>0</v>
      </c>
      <c r="AD19828">
        <v>0</v>
      </c>
      <c r="AE19828">
        <v>0</v>
      </c>
      <c r="AF19828">
        <v>5000000</v>
      </c>
      <c r="AG19828">
        <v>0</v>
      </c>
      <c r="AH19828">
        <v>0</v>
      </c>
      <c r="AI19828">
        <v>0</v>
      </c>
      <c r="AJ19828">
        <v>0</v>
      </c>
      <c r="AK19828">
        <v>0</v>
      </c>
      <c r="AL19828">
        <v>0</v>
      </c>
      <c r="AM19828">
        <v>0</v>
      </c>
      <c r="AN19828">
        <v>1</v>
      </c>
    </row>
    <row r="19829" spans="1:40" x14ac:dyDescent="0.45">
      <c r="A19829" t="s">
        <v>78395</v>
      </c>
      <c r="B19829" t="s">
        <v>78396</v>
      </c>
      <c r="C19829" t="s">
        <v>78397</v>
      </c>
      <c r="D19829" t="s">
        <v>78398</v>
      </c>
      <c r="E19829" t="s">
        <v>231</v>
      </c>
      <c r="F19829">
        <v>0</v>
      </c>
      <c r="G19829" t="s">
        <v>51</v>
      </c>
      <c r="H19829" t="s">
        <v>44</v>
      </c>
      <c r="I19829" t="s">
        <v>96</v>
      </c>
      <c r="J19829" t="s">
        <v>874</v>
      </c>
      <c r="K19829" t="s">
        <v>1110</v>
      </c>
      <c r="L19829">
        <v>4</v>
      </c>
      <c r="M19829" s="1">
        <v>38718</v>
      </c>
      <c r="N19829" s="3">
        <v>43836</v>
      </c>
      <c r="O19829" t="s">
        <v>260</v>
      </c>
      <c r="P19829">
        <v>2006</v>
      </c>
      <c r="Q19829" s="1">
        <v>40421</v>
      </c>
      <c r="R19829" s="1">
        <v>41948</v>
      </c>
      <c r="S19829">
        <v>0</v>
      </c>
      <c r="T19829">
        <v>6879593</v>
      </c>
      <c r="U19829">
        <v>0</v>
      </c>
      <c r="V19829">
        <v>0</v>
      </c>
      <c r="W19829">
        <v>0</v>
      </c>
      <c r="X19829">
        <v>0</v>
      </c>
      <c r="Y19829">
        <v>0</v>
      </c>
      <c r="Z19829">
        <v>0</v>
      </c>
      <c r="AA19829">
        <v>0</v>
      </c>
      <c r="AB19829">
        <v>0</v>
      </c>
      <c r="AC19829">
        <v>0</v>
      </c>
      <c r="AD19829">
        <v>0</v>
      </c>
      <c r="AE19829">
        <v>0</v>
      </c>
      <c r="AF19829">
        <v>0</v>
      </c>
      <c r="AG19829">
        <v>0</v>
      </c>
      <c r="AH19829">
        <v>0</v>
      </c>
      <c r="AI19829">
        <v>0</v>
      </c>
      <c r="AJ19829">
        <v>0</v>
      </c>
      <c r="AK19829">
        <v>0</v>
      </c>
      <c r="AL19829">
        <v>0</v>
      </c>
      <c r="AM19829">
        <v>0</v>
      </c>
      <c r="AN19829">
        <v>1</v>
      </c>
    </row>
    <row r="19830" spans="1:40" x14ac:dyDescent="0.45">
      <c r="A19830" t="s">
        <v>6696</v>
      </c>
      <c r="B19830" t="s">
        <v>6697</v>
      </c>
      <c r="C19830" t="s">
        <v>6698</v>
      </c>
      <c r="D19830" t="s">
        <v>68</v>
      </c>
      <c r="E19830" t="s">
        <v>69</v>
      </c>
      <c r="F19830">
        <v>0</v>
      </c>
      <c r="G19830" t="s">
        <v>43</v>
      </c>
      <c r="H19830" t="s">
        <v>44</v>
      </c>
      <c r="I19830" t="s">
        <v>96</v>
      </c>
      <c r="J19830" t="s">
        <v>874</v>
      </c>
      <c r="K19830" t="s">
        <v>1110</v>
      </c>
      <c r="L19830">
        <v>3</v>
      </c>
      <c r="M19830" s="1">
        <v>39083</v>
      </c>
      <c r="N19830" s="3">
        <v>43837</v>
      </c>
      <c r="O19830" t="s">
        <v>80</v>
      </c>
      <c r="P19830">
        <v>2007</v>
      </c>
      <c r="Q19830" s="1">
        <v>39625</v>
      </c>
      <c r="R19830" s="1">
        <v>40429</v>
      </c>
      <c r="S19830">
        <v>0</v>
      </c>
      <c r="T19830">
        <v>6283956</v>
      </c>
      <c r="U19830">
        <v>0</v>
      </c>
      <c r="V19830">
        <v>0</v>
      </c>
      <c r="W19830">
        <v>0</v>
      </c>
      <c r="X19830">
        <v>600000</v>
      </c>
      <c r="Y19830">
        <v>0</v>
      </c>
      <c r="Z19830">
        <v>0</v>
      </c>
      <c r="AA19830">
        <v>0</v>
      </c>
      <c r="AB19830">
        <v>0</v>
      </c>
      <c r="AC19830">
        <v>0</v>
      </c>
      <c r="AD19830">
        <v>0</v>
      </c>
      <c r="AE19830">
        <v>0</v>
      </c>
      <c r="AF19830">
        <v>2600000</v>
      </c>
      <c r="AG19830">
        <v>0</v>
      </c>
      <c r="AH19830">
        <v>0</v>
      </c>
      <c r="AI19830">
        <v>0</v>
      </c>
      <c r="AJ19830">
        <v>0</v>
      </c>
      <c r="AK19830">
        <v>0</v>
      </c>
      <c r="AL19830">
        <v>0</v>
      </c>
      <c r="AM19830">
        <v>0</v>
      </c>
      <c r="AN19830">
        <v>1</v>
      </c>
    </row>
    <row r="19831" spans="1:40" x14ac:dyDescent="0.45">
      <c r="A19831" t="s">
        <v>58385</v>
      </c>
      <c r="B19831" t="s">
        <v>58386</v>
      </c>
      <c r="C19831" t="s">
        <v>58387</v>
      </c>
      <c r="D19831" t="s">
        <v>1248</v>
      </c>
      <c r="E19831" t="s">
        <v>910</v>
      </c>
      <c r="F19831">
        <v>0</v>
      </c>
      <c r="G19831" t="s">
        <v>51</v>
      </c>
      <c r="H19831" t="s">
        <v>44</v>
      </c>
      <c r="I19831" t="s">
        <v>164</v>
      </c>
      <c r="J19831" t="s">
        <v>1010</v>
      </c>
      <c r="K19831" t="s">
        <v>14823</v>
      </c>
      <c r="L19831">
        <v>1</v>
      </c>
      <c r="M19831" s="1">
        <v>41738</v>
      </c>
      <c r="N19831" s="3">
        <v>43935</v>
      </c>
      <c r="O19831" t="s">
        <v>644</v>
      </c>
      <c r="P19831">
        <v>2014</v>
      </c>
      <c r="Q19831" s="1">
        <v>41884</v>
      </c>
      <c r="R19831" s="1">
        <v>41884</v>
      </c>
      <c r="S19831">
        <v>0</v>
      </c>
      <c r="T19831">
        <v>0</v>
      </c>
      <c r="U19831">
        <v>6889180</v>
      </c>
      <c r="V19831">
        <v>0</v>
      </c>
      <c r="W19831">
        <v>0</v>
      </c>
      <c r="X19831">
        <v>0</v>
      </c>
      <c r="Y19831">
        <v>0</v>
      </c>
      <c r="Z19831">
        <v>0</v>
      </c>
      <c r="AA19831">
        <v>0</v>
      </c>
      <c r="AB19831">
        <v>0</v>
      </c>
      <c r="AC19831">
        <v>0</v>
      </c>
      <c r="AD19831">
        <v>0</v>
      </c>
      <c r="AE19831">
        <v>0</v>
      </c>
      <c r="AF19831">
        <v>0</v>
      </c>
      <c r="AG19831">
        <v>0</v>
      </c>
      <c r="AH19831">
        <v>0</v>
      </c>
      <c r="AI19831">
        <v>0</v>
      </c>
      <c r="AJ19831">
        <v>0</v>
      </c>
      <c r="AK19831">
        <v>0</v>
      </c>
      <c r="AL19831">
        <v>0</v>
      </c>
      <c r="AM19831">
        <v>0</v>
      </c>
      <c r="AN19831">
        <v>1</v>
      </c>
    </row>
    <row r="19832" spans="1:40" x14ac:dyDescent="0.45">
      <c r="A19832" t="s">
        <v>64605</v>
      </c>
      <c r="B19832" t="s">
        <v>64606</v>
      </c>
      <c r="C19832" t="s">
        <v>64607</v>
      </c>
      <c r="D19832" t="s">
        <v>170</v>
      </c>
      <c r="E19832" t="s">
        <v>171</v>
      </c>
      <c r="F19832">
        <v>0</v>
      </c>
      <c r="G19832" t="s">
        <v>51</v>
      </c>
      <c r="H19832" t="s">
        <v>44</v>
      </c>
      <c r="I19832" t="s">
        <v>204</v>
      </c>
      <c r="J19832" t="s">
        <v>205</v>
      </c>
      <c r="K19832" t="s">
        <v>1561</v>
      </c>
      <c r="L19832">
        <v>5</v>
      </c>
      <c r="M19832" s="1">
        <v>37987</v>
      </c>
      <c r="N19832" s="3">
        <v>43834</v>
      </c>
      <c r="O19832" t="s">
        <v>273</v>
      </c>
      <c r="P19832">
        <v>2004</v>
      </c>
      <c r="Q19832" s="1">
        <v>38750</v>
      </c>
      <c r="R19832" s="1">
        <v>41360</v>
      </c>
      <c r="S19832">
        <v>0</v>
      </c>
      <c r="T19832">
        <v>6215927</v>
      </c>
      <c r="U19832">
        <v>0</v>
      </c>
      <c r="V19832">
        <v>0</v>
      </c>
      <c r="W19832">
        <v>0</v>
      </c>
      <c r="X19832">
        <v>675000</v>
      </c>
      <c r="Y19832">
        <v>0</v>
      </c>
      <c r="Z19832">
        <v>0</v>
      </c>
      <c r="AA19832">
        <v>0</v>
      </c>
      <c r="AB19832">
        <v>0</v>
      </c>
      <c r="AC19832">
        <v>0</v>
      </c>
      <c r="AD19832">
        <v>0</v>
      </c>
      <c r="AE19832">
        <v>0</v>
      </c>
      <c r="AF19832">
        <v>1350000</v>
      </c>
      <c r="AG19832">
        <v>0</v>
      </c>
      <c r="AH19832">
        <v>2600000</v>
      </c>
      <c r="AI19832">
        <v>0</v>
      </c>
      <c r="AJ19832">
        <v>0</v>
      </c>
      <c r="AK19832">
        <v>0</v>
      </c>
      <c r="AL19832">
        <v>0</v>
      </c>
      <c r="AM19832">
        <v>0</v>
      </c>
      <c r="AN19832">
        <v>1</v>
      </c>
    </row>
    <row r="19833" spans="1:40" x14ac:dyDescent="0.45">
      <c r="A19833" t="s">
        <v>33100</v>
      </c>
      <c r="B19833" t="s">
        <v>33101</v>
      </c>
      <c r="C19833" t="s">
        <v>33102</v>
      </c>
      <c r="D19833" t="s">
        <v>33103</v>
      </c>
      <c r="E19833" t="s">
        <v>210</v>
      </c>
      <c r="F19833">
        <v>0</v>
      </c>
      <c r="G19833" t="s">
        <v>51</v>
      </c>
      <c r="H19833" t="s">
        <v>44</v>
      </c>
      <c r="I19833" t="s">
        <v>52</v>
      </c>
      <c r="J19833" t="s">
        <v>141</v>
      </c>
      <c r="K19833" t="s">
        <v>142</v>
      </c>
      <c r="L19833">
        <v>2</v>
      </c>
      <c r="M19833" s="1">
        <v>40909</v>
      </c>
      <c r="N19833" s="3">
        <v>43842</v>
      </c>
      <c r="O19833" t="s">
        <v>94</v>
      </c>
      <c r="P19833">
        <v>2012</v>
      </c>
      <c r="Q19833" s="1">
        <v>41380</v>
      </c>
      <c r="R19833" s="1">
        <v>41928</v>
      </c>
      <c r="S19833">
        <v>0</v>
      </c>
      <c r="T19833">
        <v>6900000</v>
      </c>
      <c r="U19833">
        <v>0</v>
      </c>
      <c r="V19833">
        <v>0</v>
      </c>
      <c r="W19833">
        <v>0</v>
      </c>
      <c r="X19833">
        <v>0</v>
      </c>
      <c r="Y19833">
        <v>0</v>
      </c>
      <c r="Z19833">
        <v>0</v>
      </c>
      <c r="AA19833">
        <v>0</v>
      </c>
      <c r="AB19833">
        <v>0</v>
      </c>
      <c r="AC19833">
        <v>0</v>
      </c>
      <c r="AD19833">
        <v>0</v>
      </c>
      <c r="AE19833">
        <v>0</v>
      </c>
      <c r="AF19833">
        <v>5500000</v>
      </c>
      <c r="AG19833">
        <v>0</v>
      </c>
      <c r="AH19833">
        <v>0</v>
      </c>
      <c r="AI19833">
        <v>0</v>
      </c>
      <c r="AJ19833">
        <v>0</v>
      </c>
      <c r="AK19833">
        <v>0</v>
      </c>
      <c r="AL19833">
        <v>0</v>
      </c>
      <c r="AM19833">
        <v>0</v>
      </c>
      <c r="AN19833">
        <v>1</v>
      </c>
    </row>
    <row r="19834" spans="1:40" x14ac:dyDescent="0.45">
      <c r="A19834" t="s">
        <v>28629</v>
      </c>
      <c r="B19834" t="s">
        <v>28630</v>
      </c>
      <c r="C19834" t="s">
        <v>28631</v>
      </c>
      <c r="D19834" t="s">
        <v>28632</v>
      </c>
      <c r="E19834" t="s">
        <v>15247</v>
      </c>
      <c r="F19834">
        <v>0</v>
      </c>
      <c r="G19834" t="s">
        <v>51</v>
      </c>
      <c r="H19834" t="s">
        <v>44</v>
      </c>
      <c r="I19834" t="s">
        <v>369</v>
      </c>
      <c r="J19834" t="s">
        <v>370</v>
      </c>
      <c r="K19834" t="s">
        <v>370</v>
      </c>
      <c r="L19834">
        <v>1</v>
      </c>
      <c r="M19834" s="1">
        <v>36161</v>
      </c>
      <c r="N19834" s="2">
        <v>36161</v>
      </c>
      <c r="O19834" t="s">
        <v>597</v>
      </c>
      <c r="P19834">
        <v>1999</v>
      </c>
      <c r="Q19834" s="1">
        <v>41897</v>
      </c>
      <c r="R19834" s="1">
        <v>41897</v>
      </c>
      <c r="S19834">
        <v>0</v>
      </c>
      <c r="T19834">
        <v>0</v>
      </c>
      <c r="U19834">
        <v>0</v>
      </c>
      <c r="V19834">
        <v>0</v>
      </c>
      <c r="W19834">
        <v>0</v>
      </c>
      <c r="X19834">
        <v>0</v>
      </c>
      <c r="Y19834">
        <v>0</v>
      </c>
      <c r="Z19834">
        <v>6900000</v>
      </c>
      <c r="AA19834">
        <v>0</v>
      </c>
      <c r="AB19834">
        <v>0</v>
      </c>
      <c r="AC19834">
        <v>0</v>
      </c>
      <c r="AD19834">
        <v>0</v>
      </c>
      <c r="AE19834">
        <v>0</v>
      </c>
      <c r="AF19834">
        <v>0</v>
      </c>
      <c r="AG19834">
        <v>0</v>
      </c>
      <c r="AH19834">
        <v>0</v>
      </c>
      <c r="AI19834">
        <v>0</v>
      </c>
      <c r="AJ19834">
        <v>0</v>
      </c>
      <c r="AK19834">
        <v>0</v>
      </c>
      <c r="AL19834">
        <v>0</v>
      </c>
      <c r="AM19834">
        <v>0</v>
      </c>
      <c r="AN19834">
        <v>1</v>
      </c>
    </row>
    <row r="19835" spans="1:40" x14ac:dyDescent="0.45">
      <c r="A19835" t="s">
        <v>63333</v>
      </c>
      <c r="B19835" t="s">
        <v>63334</v>
      </c>
      <c r="C19835" t="s">
        <v>63335</v>
      </c>
      <c r="D19835" t="s">
        <v>63336</v>
      </c>
      <c r="E19835" t="s">
        <v>4361</v>
      </c>
      <c r="F19835">
        <v>0</v>
      </c>
      <c r="G19835" t="s">
        <v>51</v>
      </c>
      <c r="H19835" t="s">
        <v>44</v>
      </c>
      <c r="I19835" t="s">
        <v>369</v>
      </c>
      <c r="J19835" t="s">
        <v>370</v>
      </c>
      <c r="K19835" t="s">
        <v>370</v>
      </c>
      <c r="L19835">
        <v>3</v>
      </c>
      <c r="M19835" s="1">
        <v>40756</v>
      </c>
      <c r="N19835" s="3">
        <v>44054</v>
      </c>
      <c r="O19835" t="s">
        <v>172</v>
      </c>
      <c r="P19835">
        <v>2011</v>
      </c>
      <c r="Q19835" s="1">
        <v>40834</v>
      </c>
      <c r="R19835" s="1">
        <v>41640</v>
      </c>
      <c r="S19835">
        <v>4100000</v>
      </c>
      <c r="T19835">
        <v>2800000</v>
      </c>
      <c r="U19835">
        <v>0</v>
      </c>
      <c r="V19835">
        <v>0</v>
      </c>
      <c r="W19835">
        <v>0</v>
      </c>
      <c r="X19835">
        <v>0</v>
      </c>
      <c r="Y19835">
        <v>0</v>
      </c>
      <c r="Z19835">
        <v>0</v>
      </c>
      <c r="AA19835">
        <v>0</v>
      </c>
      <c r="AB19835">
        <v>0</v>
      </c>
      <c r="AC19835">
        <v>0</v>
      </c>
      <c r="AD19835">
        <v>0</v>
      </c>
      <c r="AE19835">
        <v>0</v>
      </c>
      <c r="AF19835">
        <v>0</v>
      </c>
      <c r="AG19835">
        <v>0</v>
      </c>
      <c r="AH19835">
        <v>0</v>
      </c>
      <c r="AI19835">
        <v>0</v>
      </c>
      <c r="AJ19835">
        <v>0</v>
      </c>
      <c r="AK19835">
        <v>0</v>
      </c>
      <c r="AL19835">
        <v>0</v>
      </c>
      <c r="AM19835">
        <v>0</v>
      </c>
      <c r="AN19835">
        <v>1</v>
      </c>
    </row>
    <row r="19836" spans="1:40" x14ac:dyDescent="0.45">
      <c r="A19836" t="s">
        <v>69463</v>
      </c>
      <c r="B19836" t="s">
        <v>69464</v>
      </c>
      <c r="C19836" t="s">
        <v>69465</v>
      </c>
      <c r="D19836" t="s">
        <v>62861</v>
      </c>
      <c r="E19836" t="s">
        <v>42</v>
      </c>
      <c r="F19836">
        <v>0</v>
      </c>
      <c r="G19836" t="s">
        <v>51</v>
      </c>
      <c r="H19836" t="s">
        <v>44</v>
      </c>
      <c r="I19836" t="s">
        <v>369</v>
      </c>
      <c r="J19836" t="s">
        <v>370</v>
      </c>
      <c r="K19836" t="s">
        <v>370</v>
      </c>
      <c r="L19836">
        <v>2</v>
      </c>
      <c r="M19836" s="1">
        <v>36281</v>
      </c>
      <c r="N19836" s="2">
        <v>36281</v>
      </c>
      <c r="O19836" t="s">
        <v>1346</v>
      </c>
      <c r="P19836">
        <v>1999</v>
      </c>
      <c r="Q19836" s="1">
        <v>39784</v>
      </c>
      <c r="R19836" s="1">
        <v>40339</v>
      </c>
      <c r="S19836">
        <v>0</v>
      </c>
      <c r="T19836">
        <v>6900000</v>
      </c>
      <c r="U19836">
        <v>0</v>
      </c>
      <c r="V19836">
        <v>0</v>
      </c>
      <c r="W19836">
        <v>0</v>
      </c>
      <c r="X19836">
        <v>0</v>
      </c>
      <c r="Y19836">
        <v>0</v>
      </c>
      <c r="Z19836">
        <v>0</v>
      </c>
      <c r="AA19836">
        <v>0</v>
      </c>
      <c r="AB19836">
        <v>0</v>
      </c>
      <c r="AC19836">
        <v>0</v>
      </c>
      <c r="AD19836">
        <v>0</v>
      </c>
      <c r="AE19836">
        <v>0</v>
      </c>
      <c r="AF19836">
        <v>0</v>
      </c>
      <c r="AG19836">
        <v>6900000</v>
      </c>
      <c r="AH19836">
        <v>0</v>
      </c>
      <c r="AI19836">
        <v>0</v>
      </c>
      <c r="AJ19836">
        <v>0</v>
      </c>
      <c r="AK19836">
        <v>0</v>
      </c>
      <c r="AL19836">
        <v>0</v>
      </c>
      <c r="AM19836">
        <v>0</v>
      </c>
      <c r="AN19836">
        <v>1</v>
      </c>
    </row>
    <row r="19837" spans="1:40" x14ac:dyDescent="0.45">
      <c r="A19837" t="s">
        <v>42068</v>
      </c>
      <c r="B19837" t="s">
        <v>42069</v>
      </c>
      <c r="C19837" t="s">
        <v>42070</v>
      </c>
      <c r="D19837" t="s">
        <v>42071</v>
      </c>
      <c r="E19837" t="s">
        <v>3670</v>
      </c>
      <c r="F19837">
        <v>0</v>
      </c>
      <c r="G19837" t="s">
        <v>51</v>
      </c>
      <c r="H19837" t="s">
        <v>44</v>
      </c>
      <c r="I19837" t="s">
        <v>440</v>
      </c>
      <c r="J19837" t="s">
        <v>2634</v>
      </c>
      <c r="K19837" t="s">
        <v>13236</v>
      </c>
      <c r="L19837">
        <v>3</v>
      </c>
      <c r="M19837" s="1">
        <v>38718</v>
      </c>
      <c r="N19837" s="3">
        <v>43836</v>
      </c>
      <c r="O19837" t="s">
        <v>260</v>
      </c>
      <c r="P19837">
        <v>2006</v>
      </c>
      <c r="Q19837" s="1">
        <v>40179</v>
      </c>
      <c r="R19837" s="1">
        <v>40909</v>
      </c>
      <c r="S19837">
        <v>4000000</v>
      </c>
      <c r="T19837">
        <v>0</v>
      </c>
      <c r="U19837">
        <v>0</v>
      </c>
      <c r="V19837">
        <v>0</v>
      </c>
      <c r="W19837">
        <v>0</v>
      </c>
      <c r="X19837">
        <v>0</v>
      </c>
      <c r="Y19837">
        <v>2900000</v>
      </c>
      <c r="Z19837">
        <v>0</v>
      </c>
      <c r="AA19837">
        <v>0</v>
      </c>
      <c r="AB19837">
        <v>0</v>
      </c>
      <c r="AC19837">
        <v>0</v>
      </c>
      <c r="AD19837">
        <v>0</v>
      </c>
      <c r="AE19837">
        <v>0</v>
      </c>
      <c r="AF19837">
        <v>0</v>
      </c>
      <c r="AG19837">
        <v>0</v>
      </c>
      <c r="AH19837">
        <v>0</v>
      </c>
      <c r="AI19837">
        <v>0</v>
      </c>
      <c r="AJ19837">
        <v>0</v>
      </c>
      <c r="AK19837">
        <v>0</v>
      </c>
      <c r="AL19837">
        <v>0</v>
      </c>
      <c r="AM19837">
        <v>0</v>
      </c>
      <c r="AN19837">
        <v>1</v>
      </c>
    </row>
    <row r="19838" spans="1:40" x14ac:dyDescent="0.45">
      <c r="A19838" t="s">
        <v>15613</v>
      </c>
      <c r="B19838" t="s">
        <v>15614</v>
      </c>
      <c r="C19838" t="s">
        <v>15615</v>
      </c>
      <c r="D19838" t="s">
        <v>68</v>
      </c>
      <c r="E19838" t="s">
        <v>69</v>
      </c>
      <c r="F19838">
        <v>0</v>
      </c>
      <c r="G19838" t="s">
        <v>51</v>
      </c>
      <c r="H19838" t="s">
        <v>44</v>
      </c>
      <c r="I19838" t="s">
        <v>107</v>
      </c>
      <c r="J19838" t="s">
        <v>108</v>
      </c>
      <c r="K19838" t="s">
        <v>7267</v>
      </c>
      <c r="L19838">
        <v>2</v>
      </c>
      <c r="M19838" s="1">
        <v>36892</v>
      </c>
      <c r="N19838" s="3">
        <v>43831</v>
      </c>
      <c r="O19838" t="s">
        <v>124</v>
      </c>
      <c r="P19838">
        <v>2001</v>
      </c>
      <c r="Q19838" s="1">
        <v>40161</v>
      </c>
      <c r="R19838" s="1">
        <v>41092</v>
      </c>
      <c r="S19838">
        <v>500000</v>
      </c>
      <c r="T19838">
        <v>6400000</v>
      </c>
      <c r="U19838">
        <v>0</v>
      </c>
      <c r="V19838">
        <v>0</v>
      </c>
      <c r="W19838">
        <v>0</v>
      </c>
      <c r="X19838">
        <v>0</v>
      </c>
      <c r="Y19838">
        <v>0</v>
      </c>
      <c r="Z19838">
        <v>0</v>
      </c>
      <c r="AA19838">
        <v>0</v>
      </c>
      <c r="AB19838">
        <v>0</v>
      </c>
      <c r="AC19838">
        <v>0</v>
      </c>
      <c r="AD19838">
        <v>0</v>
      </c>
      <c r="AE19838">
        <v>0</v>
      </c>
      <c r="AF19838">
        <v>0</v>
      </c>
      <c r="AG19838">
        <v>0</v>
      </c>
      <c r="AH19838">
        <v>0</v>
      </c>
      <c r="AI19838">
        <v>0</v>
      </c>
      <c r="AJ19838">
        <v>0</v>
      </c>
      <c r="AK19838">
        <v>0</v>
      </c>
      <c r="AL19838">
        <v>0</v>
      </c>
      <c r="AM19838">
        <v>0</v>
      </c>
      <c r="AN19838">
        <v>1</v>
      </c>
    </row>
    <row r="19839" spans="1:40" x14ac:dyDescent="0.45">
      <c r="A19839" t="s">
        <v>38407</v>
      </c>
      <c r="B19839" t="s">
        <v>38408</v>
      </c>
      <c r="C19839" t="s">
        <v>38409</v>
      </c>
      <c r="D19839" t="s">
        <v>38410</v>
      </c>
      <c r="E19839" t="s">
        <v>50</v>
      </c>
      <c r="F19839">
        <v>0</v>
      </c>
      <c r="G19839" t="s">
        <v>43</v>
      </c>
      <c r="H19839" t="s">
        <v>179</v>
      </c>
      <c r="I19839" t="s">
        <v>1412</v>
      </c>
      <c r="J19839" t="s">
        <v>1413</v>
      </c>
      <c r="K19839" t="s">
        <v>1414</v>
      </c>
      <c r="L19839">
        <v>2</v>
      </c>
      <c r="M19839" s="1">
        <v>40924</v>
      </c>
      <c r="N19839" s="3">
        <v>43842</v>
      </c>
      <c r="O19839" t="s">
        <v>94</v>
      </c>
      <c r="P19839">
        <v>2012</v>
      </c>
      <c r="Q19839" s="1">
        <v>41367</v>
      </c>
      <c r="R19839" s="1">
        <v>41618</v>
      </c>
      <c r="S19839">
        <v>1600000</v>
      </c>
      <c r="T19839">
        <v>5300000</v>
      </c>
      <c r="U19839">
        <v>0</v>
      </c>
      <c r="V19839">
        <v>0</v>
      </c>
      <c r="W19839">
        <v>0</v>
      </c>
      <c r="X19839">
        <v>0</v>
      </c>
      <c r="Y19839">
        <v>0</v>
      </c>
      <c r="Z19839">
        <v>0</v>
      </c>
      <c r="AA19839">
        <v>0</v>
      </c>
      <c r="AB19839">
        <v>0</v>
      </c>
      <c r="AC19839">
        <v>0</v>
      </c>
      <c r="AD19839">
        <v>0</v>
      </c>
      <c r="AE19839">
        <v>0</v>
      </c>
      <c r="AF19839">
        <v>5300000</v>
      </c>
      <c r="AG19839">
        <v>0</v>
      </c>
      <c r="AH19839">
        <v>0</v>
      </c>
      <c r="AI19839">
        <v>0</v>
      </c>
      <c r="AJ19839">
        <v>0</v>
      </c>
      <c r="AK19839">
        <v>0</v>
      </c>
      <c r="AL19839">
        <v>0</v>
      </c>
      <c r="AM19839">
        <v>0</v>
      </c>
      <c r="AN19839">
        <v>1</v>
      </c>
    </row>
    <row r="19840" spans="1:40" x14ac:dyDescent="0.45">
      <c r="A19840" t="s">
        <v>13837</v>
      </c>
      <c r="B19840" t="s">
        <v>13838</v>
      </c>
      <c r="C19840" t="s">
        <v>13839</v>
      </c>
      <c r="D19840" t="s">
        <v>198</v>
      </c>
      <c r="E19840" t="s">
        <v>199</v>
      </c>
      <c r="F19840">
        <v>0</v>
      </c>
      <c r="G19840" t="s">
        <v>51</v>
      </c>
      <c r="H19840" t="s">
        <v>44</v>
      </c>
      <c r="I19840" t="s">
        <v>64</v>
      </c>
      <c r="J19840" t="s">
        <v>338</v>
      </c>
      <c r="K19840" t="s">
        <v>13840</v>
      </c>
      <c r="L19840">
        <v>7</v>
      </c>
      <c r="M19840" s="1">
        <v>39448</v>
      </c>
      <c r="N19840" s="3">
        <v>43838</v>
      </c>
      <c r="O19840" t="s">
        <v>133</v>
      </c>
      <c r="P19840">
        <v>2008</v>
      </c>
      <c r="Q19840" s="1">
        <v>39892</v>
      </c>
      <c r="R19840" s="1">
        <v>41864</v>
      </c>
      <c r="S19840">
        <v>0</v>
      </c>
      <c r="T19840">
        <v>6912587</v>
      </c>
      <c r="U19840">
        <v>0</v>
      </c>
      <c r="V19840">
        <v>0</v>
      </c>
      <c r="W19840">
        <v>0</v>
      </c>
      <c r="X19840">
        <v>0</v>
      </c>
      <c r="Y19840">
        <v>0</v>
      </c>
      <c r="Z19840">
        <v>0</v>
      </c>
      <c r="AA19840">
        <v>0</v>
      </c>
      <c r="AB19840">
        <v>0</v>
      </c>
      <c r="AC19840">
        <v>0</v>
      </c>
      <c r="AD19840">
        <v>0</v>
      </c>
      <c r="AE19840">
        <v>0</v>
      </c>
      <c r="AF19840">
        <v>0</v>
      </c>
      <c r="AG19840">
        <v>0</v>
      </c>
      <c r="AH19840">
        <v>0</v>
      </c>
      <c r="AI19840">
        <v>0</v>
      </c>
      <c r="AJ19840">
        <v>0</v>
      </c>
      <c r="AK19840">
        <v>0</v>
      </c>
      <c r="AL19840">
        <v>0</v>
      </c>
      <c r="AM19840">
        <v>0</v>
      </c>
      <c r="AN19840">
        <v>1</v>
      </c>
    </row>
    <row r="19841" spans="1:40" x14ac:dyDescent="0.45">
      <c r="A19841" t="s">
        <v>42134</v>
      </c>
      <c r="B19841" t="s">
        <v>42135</v>
      </c>
      <c r="C19841" t="s">
        <v>42136</v>
      </c>
      <c r="D19841" t="s">
        <v>42137</v>
      </c>
      <c r="E19841" t="s">
        <v>910</v>
      </c>
      <c r="F19841">
        <v>0</v>
      </c>
      <c r="G19841" t="s">
        <v>43</v>
      </c>
      <c r="H19841" t="s">
        <v>44</v>
      </c>
      <c r="I19841" t="s">
        <v>52</v>
      </c>
      <c r="J19841" t="s">
        <v>141</v>
      </c>
      <c r="K19841" t="s">
        <v>1224</v>
      </c>
      <c r="L19841">
        <v>4</v>
      </c>
      <c r="M19841" s="1">
        <v>40179</v>
      </c>
      <c r="N19841" s="3">
        <v>43840</v>
      </c>
      <c r="O19841" t="s">
        <v>87</v>
      </c>
      <c r="P19841">
        <v>2010</v>
      </c>
      <c r="Q19841" s="1">
        <v>40374</v>
      </c>
      <c r="R19841" s="1">
        <v>40994</v>
      </c>
      <c r="S19841">
        <v>0</v>
      </c>
      <c r="T19841">
        <v>2370582</v>
      </c>
      <c r="U19841">
        <v>0</v>
      </c>
      <c r="V19841">
        <v>0</v>
      </c>
      <c r="W19841">
        <v>0</v>
      </c>
      <c r="X19841">
        <v>4550000</v>
      </c>
      <c r="Y19841">
        <v>0</v>
      </c>
      <c r="Z19841">
        <v>0</v>
      </c>
      <c r="AA19841">
        <v>0</v>
      </c>
      <c r="AB19841">
        <v>0</v>
      </c>
      <c r="AC19841">
        <v>0</v>
      </c>
      <c r="AD19841">
        <v>0</v>
      </c>
      <c r="AE19841">
        <v>0</v>
      </c>
      <c r="AF19841">
        <v>0</v>
      </c>
      <c r="AG19841">
        <v>0</v>
      </c>
      <c r="AH19841">
        <v>0</v>
      </c>
      <c r="AI19841">
        <v>0</v>
      </c>
      <c r="AJ19841">
        <v>0</v>
      </c>
      <c r="AK19841">
        <v>0</v>
      </c>
      <c r="AL19841">
        <v>0</v>
      </c>
      <c r="AM19841">
        <v>0</v>
      </c>
      <c r="AN19841">
        <v>1</v>
      </c>
    </row>
    <row r="19842" spans="1:40" x14ac:dyDescent="0.45">
      <c r="A19842" t="s">
        <v>57410</v>
      </c>
      <c r="B19842" t="s">
        <v>57411</v>
      </c>
      <c r="C19842" t="s">
        <v>57412</v>
      </c>
      <c r="D19842" t="s">
        <v>111</v>
      </c>
      <c r="E19842" t="s">
        <v>112</v>
      </c>
      <c r="F19842">
        <v>0</v>
      </c>
      <c r="G19842" t="s">
        <v>43</v>
      </c>
      <c r="H19842" t="s">
        <v>44</v>
      </c>
      <c r="I19842" t="s">
        <v>52</v>
      </c>
      <c r="J19842" t="s">
        <v>141</v>
      </c>
      <c r="K19842" t="s">
        <v>142</v>
      </c>
      <c r="L19842">
        <v>2</v>
      </c>
      <c r="M19842" s="1">
        <v>39448</v>
      </c>
      <c r="N19842" s="3">
        <v>43838</v>
      </c>
      <c r="O19842" t="s">
        <v>133</v>
      </c>
      <c r="P19842">
        <v>2008</v>
      </c>
      <c r="Q19842" s="1">
        <v>40241</v>
      </c>
      <c r="R19842" s="1">
        <v>40574</v>
      </c>
      <c r="S19842">
        <v>0</v>
      </c>
      <c r="T19842">
        <v>6368782</v>
      </c>
      <c r="U19842">
        <v>0</v>
      </c>
      <c r="V19842">
        <v>0</v>
      </c>
      <c r="W19842">
        <v>0</v>
      </c>
      <c r="X19842">
        <v>555000</v>
      </c>
      <c r="Y19842">
        <v>0</v>
      </c>
      <c r="Z19842">
        <v>0</v>
      </c>
      <c r="AA19842">
        <v>0</v>
      </c>
      <c r="AB19842">
        <v>0</v>
      </c>
      <c r="AC19842">
        <v>0</v>
      </c>
      <c r="AD19842">
        <v>0</v>
      </c>
      <c r="AE19842">
        <v>0</v>
      </c>
      <c r="AF19842">
        <v>0</v>
      </c>
      <c r="AG19842">
        <v>0</v>
      </c>
      <c r="AH19842">
        <v>0</v>
      </c>
      <c r="AI19842">
        <v>0</v>
      </c>
      <c r="AJ19842">
        <v>0</v>
      </c>
      <c r="AK19842">
        <v>0</v>
      </c>
      <c r="AL19842">
        <v>0</v>
      </c>
      <c r="AM19842">
        <v>0</v>
      </c>
      <c r="AN19842">
        <v>1</v>
      </c>
    </row>
    <row r="19843" spans="1:40" x14ac:dyDescent="0.45">
      <c r="A19843" t="s">
        <v>28194</v>
      </c>
      <c r="B19843" t="s">
        <v>28195</v>
      </c>
      <c r="C19843" t="s">
        <v>28196</v>
      </c>
      <c r="D19843" t="s">
        <v>28197</v>
      </c>
      <c r="E19843" t="s">
        <v>910</v>
      </c>
      <c r="F19843">
        <v>0</v>
      </c>
      <c r="G19843" t="s">
        <v>51</v>
      </c>
      <c r="H19843" t="s">
        <v>44</v>
      </c>
      <c r="I19843" t="s">
        <v>52</v>
      </c>
      <c r="J19843" t="s">
        <v>141</v>
      </c>
      <c r="K19843" t="s">
        <v>1253</v>
      </c>
      <c r="L19843">
        <v>5</v>
      </c>
      <c r="M19843" s="1">
        <v>40544</v>
      </c>
      <c r="N19843" s="3">
        <v>43841</v>
      </c>
      <c r="O19843" t="s">
        <v>311</v>
      </c>
      <c r="P19843">
        <v>2011</v>
      </c>
      <c r="Q19843" s="1">
        <v>40897</v>
      </c>
      <c r="R19843" s="1">
        <v>41942</v>
      </c>
      <c r="S19843">
        <v>2226000</v>
      </c>
      <c r="T19843">
        <v>4699997</v>
      </c>
      <c r="U19843">
        <v>0</v>
      </c>
      <c r="V19843">
        <v>0</v>
      </c>
      <c r="W19843">
        <v>0</v>
      </c>
      <c r="X19843">
        <v>0</v>
      </c>
      <c r="Y19843">
        <v>0</v>
      </c>
      <c r="Z19843">
        <v>0</v>
      </c>
      <c r="AA19843">
        <v>0</v>
      </c>
      <c r="AB19843">
        <v>0</v>
      </c>
      <c r="AC19843">
        <v>0</v>
      </c>
      <c r="AD19843">
        <v>0</v>
      </c>
      <c r="AE19843">
        <v>0</v>
      </c>
      <c r="AF19843">
        <v>3200000</v>
      </c>
      <c r="AG19843">
        <v>0</v>
      </c>
      <c r="AH19843">
        <v>0</v>
      </c>
      <c r="AI19843">
        <v>0</v>
      </c>
      <c r="AJ19843">
        <v>0</v>
      </c>
      <c r="AK19843">
        <v>0</v>
      </c>
      <c r="AL19843">
        <v>0</v>
      </c>
      <c r="AM19843">
        <v>0</v>
      </c>
      <c r="AN19843">
        <v>1</v>
      </c>
    </row>
    <row r="19844" spans="1:40" x14ac:dyDescent="0.45">
      <c r="A19844" t="s">
        <v>24806</v>
      </c>
      <c r="B19844" t="s">
        <v>24807</v>
      </c>
      <c r="C19844" t="s">
        <v>24808</v>
      </c>
      <c r="D19844" t="s">
        <v>115</v>
      </c>
      <c r="E19844" t="s">
        <v>116</v>
      </c>
      <c r="F19844">
        <v>0</v>
      </c>
      <c r="G19844" t="s">
        <v>51</v>
      </c>
      <c r="H19844" t="s">
        <v>44</v>
      </c>
      <c r="I19844" t="s">
        <v>45</v>
      </c>
      <c r="J19844" t="s">
        <v>46</v>
      </c>
      <c r="K19844" t="s">
        <v>47</v>
      </c>
      <c r="L19844">
        <v>4</v>
      </c>
      <c r="M19844" s="1">
        <v>41000</v>
      </c>
      <c r="N19844" s="3">
        <v>43933</v>
      </c>
      <c r="O19844" t="s">
        <v>48</v>
      </c>
      <c r="P19844">
        <v>2012</v>
      </c>
      <c r="Q19844" s="1">
        <v>41108</v>
      </c>
      <c r="R19844" s="1">
        <v>41935</v>
      </c>
      <c r="S19844">
        <v>1216100</v>
      </c>
      <c r="T19844">
        <v>5710000</v>
      </c>
      <c r="U19844">
        <v>0</v>
      </c>
      <c r="V19844">
        <v>0</v>
      </c>
      <c r="W19844">
        <v>0</v>
      </c>
      <c r="X19844">
        <v>0</v>
      </c>
      <c r="Y19844">
        <v>0</v>
      </c>
      <c r="Z19844">
        <v>0</v>
      </c>
      <c r="AA19844">
        <v>0</v>
      </c>
      <c r="AB19844">
        <v>0</v>
      </c>
      <c r="AC19844">
        <v>0</v>
      </c>
      <c r="AD19844">
        <v>0</v>
      </c>
      <c r="AE19844">
        <v>0</v>
      </c>
      <c r="AF19844">
        <v>5000000</v>
      </c>
      <c r="AG19844">
        <v>0</v>
      </c>
      <c r="AH19844">
        <v>0</v>
      </c>
      <c r="AI19844">
        <v>0</v>
      </c>
      <c r="AJ19844">
        <v>0</v>
      </c>
      <c r="AK19844">
        <v>0</v>
      </c>
      <c r="AL19844">
        <v>0</v>
      </c>
      <c r="AM19844">
        <v>0</v>
      </c>
      <c r="AN19844">
        <v>1</v>
      </c>
    </row>
    <row r="19845" spans="1:40" x14ac:dyDescent="0.45">
      <c r="A19845" t="s">
        <v>20805</v>
      </c>
      <c r="B19845" t="s">
        <v>20806</v>
      </c>
      <c r="C19845" t="s">
        <v>20807</v>
      </c>
      <c r="D19845" t="s">
        <v>1429</v>
      </c>
      <c r="E19845" t="s">
        <v>900</v>
      </c>
      <c r="F19845">
        <v>0</v>
      </c>
      <c r="G19845" t="s">
        <v>51</v>
      </c>
      <c r="H19845" t="s">
        <v>44</v>
      </c>
      <c r="I19845" t="s">
        <v>45</v>
      </c>
      <c r="J19845" t="s">
        <v>46</v>
      </c>
      <c r="K19845" t="s">
        <v>13259</v>
      </c>
      <c r="L19845">
        <v>4</v>
      </c>
      <c r="M19845" s="1">
        <v>40179</v>
      </c>
      <c r="N19845" s="3">
        <v>43840</v>
      </c>
      <c r="O19845" t="s">
        <v>87</v>
      </c>
      <c r="P19845">
        <v>2010</v>
      </c>
      <c r="Q19845" s="1">
        <v>40382</v>
      </c>
      <c r="R19845" s="1">
        <v>41477</v>
      </c>
      <c r="S19845">
        <v>0</v>
      </c>
      <c r="T19845">
        <v>6927500</v>
      </c>
      <c r="U19845">
        <v>0</v>
      </c>
      <c r="V19845">
        <v>0</v>
      </c>
      <c r="W19845">
        <v>0</v>
      </c>
      <c r="X19845">
        <v>0</v>
      </c>
      <c r="Y19845">
        <v>0</v>
      </c>
      <c r="Z19845">
        <v>0</v>
      </c>
      <c r="AA19845">
        <v>0</v>
      </c>
      <c r="AB19845">
        <v>0</v>
      </c>
      <c r="AC19845">
        <v>0</v>
      </c>
      <c r="AD19845">
        <v>0</v>
      </c>
      <c r="AE19845">
        <v>0</v>
      </c>
      <c r="AF19845">
        <v>0</v>
      </c>
      <c r="AG19845">
        <v>0</v>
      </c>
      <c r="AH19845">
        <v>0</v>
      </c>
      <c r="AI19845">
        <v>0</v>
      </c>
      <c r="AJ19845">
        <v>0</v>
      </c>
      <c r="AK19845">
        <v>0</v>
      </c>
      <c r="AL19845">
        <v>0</v>
      </c>
      <c r="AM19845">
        <v>0</v>
      </c>
      <c r="AN19845">
        <v>1</v>
      </c>
    </row>
    <row r="19846" spans="1:40" x14ac:dyDescent="0.45">
      <c r="A19846" t="s">
        <v>13600</v>
      </c>
      <c r="B19846" t="s">
        <v>13601</v>
      </c>
      <c r="C19846" t="s">
        <v>13602</v>
      </c>
      <c r="D19846" t="s">
        <v>68</v>
      </c>
      <c r="E19846" t="s">
        <v>69</v>
      </c>
      <c r="F19846">
        <v>0</v>
      </c>
      <c r="G19846" t="s">
        <v>51</v>
      </c>
      <c r="H19846" t="s">
        <v>44</v>
      </c>
      <c r="I19846" t="s">
        <v>64</v>
      </c>
      <c r="J19846" t="s">
        <v>749</v>
      </c>
      <c r="K19846" t="s">
        <v>749</v>
      </c>
      <c r="L19846">
        <v>2</v>
      </c>
      <c r="M19846" s="1">
        <v>38353</v>
      </c>
      <c r="N19846" s="3">
        <v>43835</v>
      </c>
      <c r="O19846" t="s">
        <v>277</v>
      </c>
      <c r="P19846">
        <v>2005</v>
      </c>
      <c r="Q19846" s="1">
        <v>40305</v>
      </c>
      <c r="R19846" s="1">
        <v>41843</v>
      </c>
      <c r="S19846">
        <v>0</v>
      </c>
      <c r="T19846">
        <v>6932079</v>
      </c>
      <c r="U19846">
        <v>0</v>
      </c>
      <c r="V19846">
        <v>0</v>
      </c>
      <c r="W19846">
        <v>0</v>
      </c>
      <c r="X19846">
        <v>0</v>
      </c>
      <c r="Y19846">
        <v>0</v>
      </c>
      <c r="Z19846">
        <v>0</v>
      </c>
      <c r="AA19846">
        <v>0</v>
      </c>
      <c r="AB19846">
        <v>0</v>
      </c>
      <c r="AC19846">
        <v>0</v>
      </c>
      <c r="AD19846">
        <v>0</v>
      </c>
      <c r="AE19846">
        <v>0</v>
      </c>
      <c r="AF19846">
        <v>0</v>
      </c>
      <c r="AG19846">
        <v>0</v>
      </c>
      <c r="AH19846">
        <v>0</v>
      </c>
      <c r="AI19846">
        <v>0</v>
      </c>
      <c r="AJ19846">
        <v>0</v>
      </c>
      <c r="AK19846">
        <v>0</v>
      </c>
      <c r="AL19846">
        <v>0</v>
      </c>
      <c r="AM19846">
        <v>0</v>
      </c>
      <c r="AN19846">
        <v>1</v>
      </c>
    </row>
    <row r="19847" spans="1:40" x14ac:dyDescent="0.45">
      <c r="A19847" t="s">
        <v>56174</v>
      </c>
      <c r="B19847" t="s">
        <v>56175</v>
      </c>
      <c r="C19847" t="s">
        <v>56176</v>
      </c>
      <c r="D19847" t="s">
        <v>56177</v>
      </c>
      <c r="E19847" t="s">
        <v>326</v>
      </c>
      <c r="F19847">
        <v>0</v>
      </c>
      <c r="G19847" t="s">
        <v>51</v>
      </c>
      <c r="H19847" t="s">
        <v>44</v>
      </c>
      <c r="I19847" t="s">
        <v>204</v>
      </c>
      <c r="J19847" t="s">
        <v>205</v>
      </c>
      <c r="K19847" t="s">
        <v>818</v>
      </c>
      <c r="L19847">
        <v>4</v>
      </c>
      <c r="M19847" s="1">
        <v>41000</v>
      </c>
      <c r="N19847" s="3">
        <v>43933</v>
      </c>
      <c r="O19847" t="s">
        <v>48</v>
      </c>
      <c r="P19847">
        <v>2012</v>
      </c>
      <c r="Q19847" s="1">
        <v>41000</v>
      </c>
      <c r="R19847" s="1">
        <v>41572</v>
      </c>
      <c r="S19847">
        <v>550000</v>
      </c>
      <c r="T19847">
        <v>5300000</v>
      </c>
      <c r="U19847">
        <v>0</v>
      </c>
      <c r="V19847">
        <v>0</v>
      </c>
      <c r="W19847">
        <v>0</v>
      </c>
      <c r="X19847">
        <v>0</v>
      </c>
      <c r="Y19847">
        <v>1000000</v>
      </c>
      <c r="Z19847">
        <v>100000</v>
      </c>
      <c r="AA19847">
        <v>0</v>
      </c>
      <c r="AB19847">
        <v>0</v>
      </c>
      <c r="AC19847">
        <v>0</v>
      </c>
      <c r="AD19847">
        <v>0</v>
      </c>
      <c r="AE19847">
        <v>0</v>
      </c>
      <c r="AF19847">
        <v>5300000</v>
      </c>
      <c r="AG19847">
        <v>0</v>
      </c>
      <c r="AH19847">
        <v>0</v>
      </c>
      <c r="AI19847">
        <v>0</v>
      </c>
      <c r="AJ19847">
        <v>0</v>
      </c>
      <c r="AK19847">
        <v>0</v>
      </c>
      <c r="AL19847">
        <v>0</v>
      </c>
      <c r="AM19847">
        <v>0</v>
      </c>
      <c r="AN19847">
        <v>1</v>
      </c>
    </row>
    <row r="19848" spans="1:40" x14ac:dyDescent="0.45">
      <c r="A19848" t="s">
        <v>44178</v>
      </c>
      <c r="B19848" t="s">
        <v>44179</v>
      </c>
      <c r="C19848" t="s">
        <v>44180</v>
      </c>
      <c r="D19848" t="s">
        <v>371</v>
      </c>
      <c r="E19848" t="s">
        <v>222</v>
      </c>
      <c r="F19848">
        <v>0</v>
      </c>
      <c r="G19848" t="s">
        <v>51</v>
      </c>
      <c r="H19848" t="s">
        <v>44</v>
      </c>
      <c r="I19848" t="s">
        <v>204</v>
      </c>
      <c r="J19848" t="s">
        <v>205</v>
      </c>
      <c r="K19848" t="s">
        <v>205</v>
      </c>
      <c r="L19848">
        <v>2</v>
      </c>
      <c r="M19848" s="1">
        <v>36526</v>
      </c>
      <c r="N19848" s="2">
        <v>36526</v>
      </c>
      <c r="O19848" t="s">
        <v>176</v>
      </c>
      <c r="P19848">
        <v>2000</v>
      </c>
      <c r="Q19848" s="1">
        <v>38854</v>
      </c>
      <c r="R19848" s="1">
        <v>39671</v>
      </c>
      <c r="S19848">
        <v>0</v>
      </c>
      <c r="T19848">
        <v>6960000</v>
      </c>
      <c r="U19848">
        <v>0</v>
      </c>
      <c r="V19848">
        <v>0</v>
      </c>
      <c r="W19848">
        <v>0</v>
      </c>
      <c r="X19848">
        <v>0</v>
      </c>
      <c r="Y19848">
        <v>0</v>
      </c>
      <c r="Z19848">
        <v>0</v>
      </c>
      <c r="AA19848">
        <v>0</v>
      </c>
      <c r="AB19848">
        <v>0</v>
      </c>
      <c r="AC19848">
        <v>0</v>
      </c>
      <c r="AD19848">
        <v>0</v>
      </c>
      <c r="AE19848">
        <v>0</v>
      </c>
      <c r="AF19848">
        <v>0</v>
      </c>
      <c r="AG19848">
        <v>0</v>
      </c>
      <c r="AH19848">
        <v>0</v>
      </c>
      <c r="AI19848">
        <v>0</v>
      </c>
      <c r="AJ19848">
        <v>6960000</v>
      </c>
      <c r="AK19848">
        <v>0</v>
      </c>
      <c r="AL19848">
        <v>0</v>
      </c>
      <c r="AM19848">
        <v>0</v>
      </c>
      <c r="AN19848">
        <v>1</v>
      </c>
    </row>
    <row r="19849" spans="1:40" x14ac:dyDescent="0.45">
      <c r="A19849" t="s">
        <v>25638</v>
      </c>
      <c r="B19849" t="s">
        <v>25639</v>
      </c>
      <c r="C19849" t="s">
        <v>25640</v>
      </c>
      <c r="D19849" t="s">
        <v>412</v>
      </c>
      <c r="E19849" t="s">
        <v>413</v>
      </c>
      <c r="F19849">
        <v>0</v>
      </c>
      <c r="G19849" t="s">
        <v>51</v>
      </c>
      <c r="H19849" t="s">
        <v>44</v>
      </c>
      <c r="I19849" t="s">
        <v>204</v>
      </c>
      <c r="J19849" t="s">
        <v>205</v>
      </c>
      <c r="K19849" t="s">
        <v>205</v>
      </c>
      <c r="L19849">
        <v>2</v>
      </c>
      <c r="M19849" s="1">
        <v>39448</v>
      </c>
      <c r="N19849" s="3">
        <v>43838</v>
      </c>
      <c r="O19849" t="s">
        <v>133</v>
      </c>
      <c r="P19849">
        <v>2008</v>
      </c>
      <c r="Q19849" s="1">
        <v>40343</v>
      </c>
      <c r="R19849" s="1">
        <v>41729</v>
      </c>
      <c r="S19849">
        <v>0</v>
      </c>
      <c r="T19849">
        <v>1975002</v>
      </c>
      <c r="U19849">
        <v>0</v>
      </c>
      <c r="V19849">
        <v>0</v>
      </c>
      <c r="W19849">
        <v>0</v>
      </c>
      <c r="X19849">
        <v>5000000</v>
      </c>
      <c r="Y19849">
        <v>0</v>
      </c>
      <c r="Z19849">
        <v>0</v>
      </c>
      <c r="AA19849">
        <v>0</v>
      </c>
      <c r="AB19849">
        <v>0</v>
      </c>
      <c r="AC19849">
        <v>0</v>
      </c>
      <c r="AD19849">
        <v>0</v>
      </c>
      <c r="AE19849">
        <v>0</v>
      </c>
      <c r="AF19849">
        <v>0</v>
      </c>
      <c r="AG19849">
        <v>0</v>
      </c>
      <c r="AH19849">
        <v>0</v>
      </c>
      <c r="AI19849">
        <v>0</v>
      </c>
      <c r="AJ19849">
        <v>0</v>
      </c>
      <c r="AK19849">
        <v>0</v>
      </c>
      <c r="AL19849">
        <v>0</v>
      </c>
      <c r="AM19849">
        <v>0</v>
      </c>
      <c r="AN19849">
        <v>1</v>
      </c>
    </row>
    <row r="19850" spans="1:40" x14ac:dyDescent="0.45">
      <c r="A19850" t="s">
        <v>39988</v>
      </c>
      <c r="B19850" t="s">
        <v>39989</v>
      </c>
      <c r="C19850" t="s">
        <v>39990</v>
      </c>
      <c r="D19850" t="s">
        <v>325</v>
      </c>
      <c r="E19850" t="s">
        <v>326</v>
      </c>
      <c r="F19850">
        <v>0</v>
      </c>
      <c r="G19850" t="s">
        <v>51</v>
      </c>
      <c r="H19850" t="s">
        <v>44</v>
      </c>
      <c r="I19850" t="s">
        <v>730</v>
      </c>
      <c r="J19850" t="s">
        <v>365</v>
      </c>
      <c r="K19850" t="s">
        <v>3538</v>
      </c>
      <c r="L19850">
        <v>3</v>
      </c>
      <c r="M19850" s="1">
        <v>40940</v>
      </c>
      <c r="N19850" s="3">
        <v>43873</v>
      </c>
      <c r="O19850" t="s">
        <v>94</v>
      </c>
      <c r="P19850">
        <v>2012</v>
      </c>
      <c r="Q19850" s="1">
        <v>41428</v>
      </c>
      <c r="R19850" s="1">
        <v>41723</v>
      </c>
      <c r="S19850">
        <v>0</v>
      </c>
      <c r="T19850">
        <v>6500000</v>
      </c>
      <c r="U19850">
        <v>0</v>
      </c>
      <c r="V19850">
        <v>0</v>
      </c>
      <c r="W19850">
        <v>0</v>
      </c>
      <c r="X19850">
        <v>498000</v>
      </c>
      <c r="Y19850">
        <v>0</v>
      </c>
      <c r="Z19850">
        <v>0</v>
      </c>
      <c r="AA19850">
        <v>0</v>
      </c>
      <c r="AB19850">
        <v>0</v>
      </c>
      <c r="AC19850">
        <v>0</v>
      </c>
      <c r="AD19850">
        <v>0</v>
      </c>
      <c r="AE19850">
        <v>0</v>
      </c>
      <c r="AF19850">
        <v>6500000</v>
      </c>
      <c r="AG19850">
        <v>0</v>
      </c>
      <c r="AH19850">
        <v>0</v>
      </c>
      <c r="AI19850">
        <v>0</v>
      </c>
      <c r="AJ19850">
        <v>0</v>
      </c>
      <c r="AK19850">
        <v>0</v>
      </c>
      <c r="AL19850">
        <v>0</v>
      </c>
      <c r="AM19850">
        <v>0</v>
      </c>
      <c r="AN19850">
        <v>1</v>
      </c>
    </row>
    <row r="19851" spans="1:40" x14ac:dyDescent="0.45">
      <c r="A19851" t="s">
        <v>15939</v>
      </c>
      <c r="B19851" t="s">
        <v>15940</v>
      </c>
      <c r="C19851" t="s">
        <v>15941</v>
      </c>
      <c r="D19851" t="s">
        <v>15942</v>
      </c>
      <c r="E19851" t="s">
        <v>3748</v>
      </c>
      <c r="F19851">
        <v>0</v>
      </c>
      <c r="G19851" t="s">
        <v>51</v>
      </c>
      <c r="H19851" t="s">
        <v>44</v>
      </c>
      <c r="I19851" t="s">
        <v>451</v>
      </c>
      <c r="J19851" t="s">
        <v>452</v>
      </c>
      <c r="K19851" t="s">
        <v>452</v>
      </c>
      <c r="L19851">
        <v>3</v>
      </c>
      <c r="M19851" s="1">
        <v>40087</v>
      </c>
      <c r="N19851" s="3">
        <v>44113</v>
      </c>
      <c r="O19851" t="s">
        <v>387</v>
      </c>
      <c r="P19851">
        <v>2009</v>
      </c>
      <c r="Q19851" s="1">
        <v>40148</v>
      </c>
      <c r="R19851" s="1">
        <v>41737</v>
      </c>
      <c r="S19851">
        <v>0</v>
      </c>
      <c r="T19851">
        <v>3000000</v>
      </c>
      <c r="U19851">
        <v>0</v>
      </c>
      <c r="V19851">
        <v>0</v>
      </c>
      <c r="W19851">
        <v>0</v>
      </c>
      <c r="X19851">
        <v>395000</v>
      </c>
      <c r="Y19851">
        <v>0</v>
      </c>
      <c r="Z19851">
        <v>0</v>
      </c>
      <c r="AA19851">
        <v>3603845</v>
      </c>
      <c r="AB19851">
        <v>0</v>
      </c>
      <c r="AC19851">
        <v>0</v>
      </c>
      <c r="AD19851">
        <v>0</v>
      </c>
      <c r="AE19851">
        <v>0</v>
      </c>
      <c r="AF19851">
        <v>3000000</v>
      </c>
      <c r="AG19851">
        <v>0</v>
      </c>
      <c r="AH19851">
        <v>0</v>
      </c>
      <c r="AI19851">
        <v>0</v>
      </c>
      <c r="AJ19851">
        <v>0</v>
      </c>
      <c r="AK19851">
        <v>0</v>
      </c>
      <c r="AL19851">
        <v>0</v>
      </c>
      <c r="AM19851">
        <v>0</v>
      </c>
      <c r="AN19851">
        <v>1</v>
      </c>
    </row>
    <row r="19852" spans="1:40" x14ac:dyDescent="0.45">
      <c r="A19852" t="s">
        <v>39165</v>
      </c>
      <c r="B19852" t="s">
        <v>39166</v>
      </c>
      <c r="C19852" t="s">
        <v>39167</v>
      </c>
      <c r="D19852" t="s">
        <v>39168</v>
      </c>
      <c r="E19852" t="s">
        <v>693</v>
      </c>
      <c r="F19852">
        <v>0</v>
      </c>
      <c r="G19852" t="s">
        <v>51</v>
      </c>
      <c r="H19852" t="s">
        <v>44</v>
      </c>
      <c r="I19852" t="s">
        <v>451</v>
      </c>
      <c r="J19852" t="s">
        <v>452</v>
      </c>
      <c r="K19852" t="s">
        <v>452</v>
      </c>
      <c r="L19852">
        <v>2</v>
      </c>
      <c r="M19852" s="1">
        <v>39083</v>
      </c>
      <c r="N19852" s="3">
        <v>43837</v>
      </c>
      <c r="O19852" t="s">
        <v>80</v>
      </c>
      <c r="P19852">
        <v>2007</v>
      </c>
      <c r="Q19852" s="1">
        <v>41291</v>
      </c>
      <c r="R19852" s="1">
        <v>41732</v>
      </c>
      <c r="S19852">
        <v>0</v>
      </c>
      <c r="T19852">
        <v>6999991</v>
      </c>
      <c r="U19852">
        <v>0</v>
      </c>
      <c r="V19852">
        <v>0</v>
      </c>
      <c r="W19852">
        <v>0</v>
      </c>
      <c r="X19852">
        <v>0</v>
      </c>
      <c r="Y19852">
        <v>0</v>
      </c>
      <c r="Z19852">
        <v>0</v>
      </c>
      <c r="AA19852">
        <v>0</v>
      </c>
      <c r="AB19852">
        <v>0</v>
      </c>
      <c r="AC19852">
        <v>0</v>
      </c>
      <c r="AD19852">
        <v>0</v>
      </c>
      <c r="AE19852">
        <v>0</v>
      </c>
      <c r="AF19852">
        <v>6999991</v>
      </c>
      <c r="AG19852">
        <v>0</v>
      </c>
      <c r="AH19852">
        <v>0</v>
      </c>
      <c r="AI19852">
        <v>0</v>
      </c>
      <c r="AJ19852">
        <v>0</v>
      </c>
      <c r="AK19852">
        <v>0</v>
      </c>
      <c r="AL19852">
        <v>0</v>
      </c>
      <c r="AM19852">
        <v>0</v>
      </c>
      <c r="AN19852">
        <v>1</v>
      </c>
    </row>
    <row r="19853" spans="1:40" x14ac:dyDescent="0.45">
      <c r="A19853" t="s">
        <v>72047</v>
      </c>
      <c r="B19853" t="s">
        <v>72048</v>
      </c>
      <c r="C19853" t="s">
        <v>72049</v>
      </c>
      <c r="D19853" t="s">
        <v>562</v>
      </c>
      <c r="E19853" t="s">
        <v>563</v>
      </c>
      <c r="F19853">
        <v>0</v>
      </c>
      <c r="G19853" t="s">
        <v>51</v>
      </c>
      <c r="H19853" t="s">
        <v>44</v>
      </c>
      <c r="I19853" t="s">
        <v>52</v>
      </c>
      <c r="J19853" t="s">
        <v>141</v>
      </c>
      <c r="K19853" t="s">
        <v>5347</v>
      </c>
      <c r="L19853">
        <v>1</v>
      </c>
      <c r="M19853" s="1">
        <v>40909</v>
      </c>
      <c r="N19853" s="3">
        <v>43842</v>
      </c>
      <c r="O19853" t="s">
        <v>94</v>
      </c>
      <c r="P19853">
        <v>2012</v>
      </c>
      <c r="Q19853" s="1">
        <v>41842</v>
      </c>
      <c r="R19853" s="1">
        <v>41842</v>
      </c>
      <c r="S19853">
        <v>0</v>
      </c>
      <c r="T19853">
        <v>6999998</v>
      </c>
      <c r="U19853">
        <v>0</v>
      </c>
      <c r="V19853">
        <v>0</v>
      </c>
      <c r="W19853">
        <v>0</v>
      </c>
      <c r="X19853">
        <v>0</v>
      </c>
      <c r="Y19853">
        <v>0</v>
      </c>
      <c r="Z19853">
        <v>0</v>
      </c>
      <c r="AA19853">
        <v>0</v>
      </c>
      <c r="AB19853">
        <v>0</v>
      </c>
      <c r="AC19853">
        <v>0</v>
      </c>
      <c r="AD19853">
        <v>0</v>
      </c>
      <c r="AE19853">
        <v>0</v>
      </c>
      <c r="AF19853">
        <v>0</v>
      </c>
      <c r="AG19853">
        <v>0</v>
      </c>
      <c r="AH19853">
        <v>0</v>
      </c>
      <c r="AI19853">
        <v>0</v>
      </c>
      <c r="AJ19853">
        <v>0</v>
      </c>
      <c r="AK19853">
        <v>0</v>
      </c>
      <c r="AL19853">
        <v>0</v>
      </c>
      <c r="AM19853">
        <v>0</v>
      </c>
      <c r="AN19853">
        <v>1</v>
      </c>
    </row>
    <row r="19854" spans="1:40" x14ac:dyDescent="0.45">
      <c r="A19854" t="s">
        <v>32569</v>
      </c>
      <c r="B19854" t="s">
        <v>32570</v>
      </c>
      <c r="C19854" t="s">
        <v>32571</v>
      </c>
      <c r="D19854" t="s">
        <v>101</v>
      </c>
      <c r="E19854" t="s">
        <v>102</v>
      </c>
      <c r="F19854">
        <v>0</v>
      </c>
      <c r="G19854" t="s">
        <v>51</v>
      </c>
      <c r="H19854" t="s">
        <v>44</v>
      </c>
      <c r="I19854" t="s">
        <v>52</v>
      </c>
      <c r="J19854" t="s">
        <v>651</v>
      </c>
      <c r="K19854" t="s">
        <v>651</v>
      </c>
      <c r="L19854">
        <v>1</v>
      </c>
      <c r="M19854" s="1">
        <v>41275</v>
      </c>
      <c r="N19854" s="3">
        <v>43843</v>
      </c>
      <c r="O19854" t="s">
        <v>117</v>
      </c>
      <c r="P19854">
        <v>2013</v>
      </c>
      <c r="Q19854" s="1">
        <v>41702</v>
      </c>
      <c r="R19854" s="1">
        <v>41702</v>
      </c>
      <c r="S19854">
        <v>0</v>
      </c>
      <c r="T19854">
        <v>70000000</v>
      </c>
      <c r="U19854">
        <v>0</v>
      </c>
      <c r="V19854">
        <v>0</v>
      </c>
      <c r="W19854">
        <v>0</v>
      </c>
      <c r="X19854">
        <v>0</v>
      </c>
      <c r="Y19854">
        <v>0</v>
      </c>
      <c r="Z19854">
        <v>0</v>
      </c>
      <c r="AA19854">
        <v>0</v>
      </c>
      <c r="AB19854">
        <v>0</v>
      </c>
      <c r="AC19854">
        <v>0</v>
      </c>
      <c r="AD19854">
        <v>0</v>
      </c>
      <c r="AE19854">
        <v>0</v>
      </c>
      <c r="AF19854">
        <v>70000000</v>
      </c>
      <c r="AG19854">
        <v>0</v>
      </c>
      <c r="AH19854">
        <v>0</v>
      </c>
      <c r="AI19854">
        <v>0</v>
      </c>
      <c r="AJ19854">
        <v>0</v>
      </c>
      <c r="AK19854">
        <v>0</v>
      </c>
      <c r="AL19854">
        <v>0</v>
      </c>
      <c r="AM19854">
        <v>0</v>
      </c>
      <c r="AN19854">
        <v>1</v>
      </c>
    </row>
    <row r="19855" spans="1:40" x14ac:dyDescent="0.45">
      <c r="A19855" t="s">
        <v>42717</v>
      </c>
      <c r="B19855" t="s">
        <v>42718</v>
      </c>
      <c r="C19855" t="s">
        <v>42719</v>
      </c>
      <c r="D19855" t="s">
        <v>42720</v>
      </c>
      <c r="E19855" t="s">
        <v>1868</v>
      </c>
      <c r="F19855">
        <v>0</v>
      </c>
      <c r="G19855" t="s">
        <v>43</v>
      </c>
      <c r="H19855" t="s">
        <v>44</v>
      </c>
      <c r="I19855" t="s">
        <v>52</v>
      </c>
      <c r="J19855" t="s">
        <v>141</v>
      </c>
      <c r="K19855" t="s">
        <v>401</v>
      </c>
      <c r="L19855">
        <v>5</v>
      </c>
      <c r="M19855" s="1">
        <v>38384</v>
      </c>
      <c r="N19855" s="3">
        <v>43866</v>
      </c>
      <c r="O19855" t="s">
        <v>277</v>
      </c>
      <c r="P19855">
        <v>2005</v>
      </c>
      <c r="Q19855" s="1">
        <v>38626</v>
      </c>
      <c r="R19855" s="1">
        <v>40532</v>
      </c>
      <c r="S19855">
        <v>5000000</v>
      </c>
      <c r="T19855">
        <v>65000000</v>
      </c>
      <c r="U19855">
        <v>0</v>
      </c>
      <c r="V19855">
        <v>0</v>
      </c>
      <c r="W19855">
        <v>0</v>
      </c>
      <c r="X19855">
        <v>0</v>
      </c>
      <c r="Y19855">
        <v>0</v>
      </c>
      <c r="Z19855">
        <v>0</v>
      </c>
      <c r="AA19855">
        <v>0</v>
      </c>
      <c r="AB19855">
        <v>0</v>
      </c>
      <c r="AC19855">
        <v>0</v>
      </c>
      <c r="AD19855">
        <v>0</v>
      </c>
      <c r="AE19855">
        <v>0</v>
      </c>
      <c r="AF19855">
        <v>3500000</v>
      </c>
      <c r="AG19855">
        <v>9000000</v>
      </c>
      <c r="AH19855">
        <v>25000000</v>
      </c>
      <c r="AI19855">
        <v>27500000</v>
      </c>
      <c r="AJ19855">
        <v>0</v>
      </c>
      <c r="AK19855">
        <v>0</v>
      </c>
      <c r="AL19855">
        <v>0</v>
      </c>
      <c r="AM19855">
        <v>0</v>
      </c>
      <c r="AN19855">
        <v>1</v>
      </c>
    </row>
    <row r="19856" spans="1:40" x14ac:dyDescent="0.45">
      <c r="A19856" t="s">
        <v>47658</v>
      </c>
      <c r="B19856" t="s">
        <v>47659</v>
      </c>
      <c r="C19856" t="s">
        <v>47660</v>
      </c>
      <c r="D19856" t="s">
        <v>47661</v>
      </c>
      <c r="E19856" t="s">
        <v>3116</v>
      </c>
      <c r="F19856">
        <v>0</v>
      </c>
      <c r="G19856" t="s">
        <v>75</v>
      </c>
      <c r="H19856" t="s">
        <v>44</v>
      </c>
      <c r="I19856" t="s">
        <v>52</v>
      </c>
      <c r="J19856" t="s">
        <v>651</v>
      </c>
      <c r="K19856" t="s">
        <v>651</v>
      </c>
      <c r="L19856">
        <v>5</v>
      </c>
      <c r="M19856" s="1">
        <v>39264</v>
      </c>
      <c r="N19856" s="3">
        <v>44019</v>
      </c>
      <c r="O19856" t="s">
        <v>382</v>
      </c>
      <c r="P19856">
        <v>2007</v>
      </c>
      <c r="Q19856" s="1">
        <v>39343</v>
      </c>
      <c r="R19856" s="1">
        <v>41032</v>
      </c>
      <c r="S19856">
        <v>0</v>
      </c>
      <c r="T19856">
        <v>70000000</v>
      </c>
      <c r="U19856">
        <v>0</v>
      </c>
      <c r="V19856">
        <v>0</v>
      </c>
      <c r="W19856">
        <v>0</v>
      </c>
      <c r="X19856">
        <v>0</v>
      </c>
      <c r="Y19856">
        <v>0</v>
      </c>
      <c r="Z19856">
        <v>0</v>
      </c>
      <c r="AA19856">
        <v>0</v>
      </c>
      <c r="AB19856">
        <v>0</v>
      </c>
      <c r="AC19856">
        <v>0</v>
      </c>
      <c r="AD19856">
        <v>0</v>
      </c>
      <c r="AE19856">
        <v>0</v>
      </c>
      <c r="AF19856">
        <v>18000000</v>
      </c>
      <c r="AG19856">
        <v>15000000</v>
      </c>
      <c r="AH19856">
        <v>25000000</v>
      </c>
      <c r="AI19856">
        <v>0</v>
      </c>
      <c r="AJ19856">
        <v>0</v>
      </c>
      <c r="AK19856">
        <v>0</v>
      </c>
      <c r="AL19856">
        <v>0</v>
      </c>
      <c r="AM19856">
        <v>0</v>
      </c>
      <c r="AN19856">
        <v>0</v>
      </c>
    </row>
    <row r="19857" spans="1:40" x14ac:dyDescent="0.45">
      <c r="A19857" t="s">
        <v>73082</v>
      </c>
      <c r="B19857" t="s">
        <v>73083</v>
      </c>
      <c r="C19857" t="s">
        <v>73084</v>
      </c>
      <c r="D19857" t="s">
        <v>73085</v>
      </c>
      <c r="E19857" t="s">
        <v>1216</v>
      </c>
      <c r="F19857">
        <v>0</v>
      </c>
      <c r="G19857" t="s">
        <v>51</v>
      </c>
      <c r="H19857" t="s">
        <v>44</v>
      </c>
      <c r="I19857" t="s">
        <v>52</v>
      </c>
      <c r="J19857" t="s">
        <v>53</v>
      </c>
      <c r="K19857" t="s">
        <v>1630</v>
      </c>
      <c r="L19857">
        <v>1</v>
      </c>
      <c r="M19857" s="1">
        <v>37257</v>
      </c>
      <c r="N19857" s="3">
        <v>43832</v>
      </c>
      <c r="O19857" t="s">
        <v>321</v>
      </c>
      <c r="P19857">
        <v>2002</v>
      </c>
      <c r="Q19857" s="1">
        <v>39141</v>
      </c>
      <c r="R19857" s="1">
        <v>39141</v>
      </c>
      <c r="S19857">
        <v>0</v>
      </c>
      <c r="T19857">
        <v>70000000</v>
      </c>
      <c r="U19857">
        <v>0</v>
      </c>
      <c r="V19857">
        <v>0</v>
      </c>
      <c r="W19857">
        <v>0</v>
      </c>
      <c r="X19857">
        <v>0</v>
      </c>
      <c r="Y19857">
        <v>0</v>
      </c>
      <c r="Z19857">
        <v>0</v>
      </c>
      <c r="AA19857">
        <v>0</v>
      </c>
      <c r="AB19857">
        <v>0</v>
      </c>
      <c r="AC19857">
        <v>0</v>
      </c>
      <c r="AD19857">
        <v>0</v>
      </c>
      <c r="AE19857">
        <v>0</v>
      </c>
      <c r="AF19857">
        <v>70000000</v>
      </c>
      <c r="AG19857">
        <v>0</v>
      </c>
      <c r="AH19857">
        <v>0</v>
      </c>
      <c r="AI19857">
        <v>0</v>
      </c>
      <c r="AJ19857">
        <v>0</v>
      </c>
      <c r="AK19857">
        <v>0</v>
      </c>
      <c r="AL19857">
        <v>0</v>
      </c>
      <c r="AM19857">
        <v>0</v>
      </c>
      <c r="AN19857">
        <v>1</v>
      </c>
    </row>
    <row r="19858" spans="1:40" x14ac:dyDescent="0.45">
      <c r="A19858" t="s">
        <v>21915</v>
      </c>
      <c r="B19858" t="s">
        <v>21916</v>
      </c>
      <c r="C19858" t="s">
        <v>21917</v>
      </c>
      <c r="D19858" t="s">
        <v>21918</v>
      </c>
      <c r="E19858" t="s">
        <v>228</v>
      </c>
      <c r="F19858">
        <v>0</v>
      </c>
      <c r="G19858" t="s">
        <v>43</v>
      </c>
      <c r="H19858" t="s">
        <v>44</v>
      </c>
      <c r="I19858" t="s">
        <v>678</v>
      </c>
      <c r="J19858" t="s">
        <v>679</v>
      </c>
      <c r="K19858" t="s">
        <v>3095</v>
      </c>
      <c r="L19858">
        <v>1</v>
      </c>
      <c r="M19858" s="1">
        <v>39814</v>
      </c>
      <c r="N19858" s="3">
        <v>43839</v>
      </c>
      <c r="O19858" t="s">
        <v>135</v>
      </c>
      <c r="P19858">
        <v>2009</v>
      </c>
      <c r="Q19858" s="1">
        <v>41585</v>
      </c>
      <c r="R19858" s="1">
        <v>41585</v>
      </c>
      <c r="S19858">
        <v>0</v>
      </c>
      <c r="T19858">
        <v>0</v>
      </c>
      <c r="U19858">
        <v>0</v>
      </c>
      <c r="V19858">
        <v>0</v>
      </c>
      <c r="W19858">
        <v>0</v>
      </c>
      <c r="X19858">
        <v>0</v>
      </c>
      <c r="Y19858">
        <v>0</v>
      </c>
      <c r="Z19858">
        <v>0</v>
      </c>
      <c r="AA19858">
        <v>0</v>
      </c>
      <c r="AB19858">
        <v>70000000</v>
      </c>
      <c r="AC19858">
        <v>0</v>
      </c>
      <c r="AD19858">
        <v>0</v>
      </c>
      <c r="AE19858">
        <v>0</v>
      </c>
      <c r="AF19858">
        <v>0</v>
      </c>
      <c r="AG19858">
        <v>0</v>
      </c>
      <c r="AH19858">
        <v>0</v>
      </c>
      <c r="AI19858">
        <v>0</v>
      </c>
      <c r="AJ19858">
        <v>0</v>
      </c>
      <c r="AK19858">
        <v>0</v>
      </c>
      <c r="AL19858">
        <v>0</v>
      </c>
      <c r="AM19858">
        <v>0</v>
      </c>
      <c r="AN19858">
        <v>1</v>
      </c>
    </row>
    <row r="19859" spans="1:40" x14ac:dyDescent="0.45">
      <c r="A19859" t="s">
        <v>38971</v>
      </c>
      <c r="B19859" t="s">
        <v>38972</v>
      </c>
      <c r="C19859" t="s">
        <v>38973</v>
      </c>
      <c r="D19859" t="s">
        <v>38974</v>
      </c>
      <c r="E19859" t="s">
        <v>38975</v>
      </c>
      <c r="F19859">
        <v>0</v>
      </c>
      <c r="G19859" t="s">
        <v>51</v>
      </c>
      <c r="H19859" t="s">
        <v>44</v>
      </c>
      <c r="I19859" t="s">
        <v>369</v>
      </c>
      <c r="J19859" t="s">
        <v>370</v>
      </c>
      <c r="K19859" t="s">
        <v>802</v>
      </c>
      <c r="L19859">
        <v>5</v>
      </c>
      <c r="M19859" s="1">
        <v>37622</v>
      </c>
      <c r="N19859" s="3">
        <v>43833</v>
      </c>
      <c r="O19859" t="s">
        <v>469</v>
      </c>
      <c r="P19859">
        <v>2003</v>
      </c>
      <c r="Q19859" s="1">
        <v>39622</v>
      </c>
      <c r="R19859" s="1">
        <v>41885</v>
      </c>
      <c r="S19859">
        <v>0</v>
      </c>
      <c r="T19859">
        <v>63500000</v>
      </c>
      <c r="U19859">
        <v>0</v>
      </c>
      <c r="V19859">
        <v>0</v>
      </c>
      <c r="W19859">
        <v>0</v>
      </c>
      <c r="X19859">
        <v>6500000</v>
      </c>
      <c r="Y19859">
        <v>0</v>
      </c>
      <c r="Z19859">
        <v>0</v>
      </c>
      <c r="AA19859">
        <v>0</v>
      </c>
      <c r="AB19859">
        <v>0</v>
      </c>
      <c r="AC19859">
        <v>0</v>
      </c>
      <c r="AD19859">
        <v>0</v>
      </c>
      <c r="AE19859">
        <v>0</v>
      </c>
      <c r="AF19859">
        <v>0</v>
      </c>
      <c r="AG19859">
        <v>0</v>
      </c>
      <c r="AH19859">
        <v>0</v>
      </c>
      <c r="AI19859">
        <v>0</v>
      </c>
      <c r="AJ19859">
        <v>0</v>
      </c>
      <c r="AK19859">
        <v>0</v>
      </c>
      <c r="AL19859">
        <v>0</v>
      </c>
      <c r="AM19859">
        <v>0</v>
      </c>
      <c r="AN19859">
        <v>1</v>
      </c>
    </row>
    <row r="19860" spans="1:40" x14ac:dyDescent="0.45">
      <c r="A19860" t="s">
        <v>59314</v>
      </c>
      <c r="B19860" t="s">
        <v>59315</v>
      </c>
      <c r="C19860" t="s">
        <v>59316</v>
      </c>
      <c r="D19860" t="s">
        <v>1429</v>
      </c>
      <c r="E19860" t="s">
        <v>900</v>
      </c>
      <c r="F19860">
        <v>0</v>
      </c>
      <c r="G19860" t="s">
        <v>51</v>
      </c>
      <c r="H19860" t="s">
        <v>44</v>
      </c>
      <c r="I19860" t="s">
        <v>84</v>
      </c>
      <c r="J19860" t="s">
        <v>219</v>
      </c>
      <c r="K19860" t="s">
        <v>515</v>
      </c>
      <c r="L19860">
        <v>2</v>
      </c>
      <c r="M19860" s="1">
        <v>39083</v>
      </c>
      <c r="N19860" s="3">
        <v>43837</v>
      </c>
      <c r="O19860" t="s">
        <v>80</v>
      </c>
      <c r="P19860">
        <v>2007</v>
      </c>
      <c r="Q19860" s="1">
        <v>39978</v>
      </c>
      <c r="R19860" s="1">
        <v>40276</v>
      </c>
      <c r="S19860">
        <v>0</v>
      </c>
      <c r="T19860">
        <v>70000000</v>
      </c>
      <c r="U19860">
        <v>0</v>
      </c>
      <c r="V19860">
        <v>0</v>
      </c>
      <c r="W19860">
        <v>0</v>
      </c>
      <c r="X19860">
        <v>0</v>
      </c>
      <c r="Y19860">
        <v>0</v>
      </c>
      <c r="Z19860">
        <v>0</v>
      </c>
      <c r="AA19860">
        <v>0</v>
      </c>
      <c r="AB19860">
        <v>0</v>
      </c>
      <c r="AC19860">
        <v>0</v>
      </c>
      <c r="AD19860">
        <v>0</v>
      </c>
      <c r="AE19860">
        <v>0</v>
      </c>
      <c r="AF19860">
        <v>30000000</v>
      </c>
      <c r="AG19860">
        <v>40000000</v>
      </c>
      <c r="AH19860">
        <v>0</v>
      </c>
      <c r="AI19860">
        <v>0</v>
      </c>
      <c r="AJ19860">
        <v>0</v>
      </c>
      <c r="AK19860">
        <v>0</v>
      </c>
      <c r="AL19860">
        <v>0</v>
      </c>
      <c r="AM19860">
        <v>0</v>
      </c>
      <c r="AN19860">
        <v>1</v>
      </c>
    </row>
    <row r="19861" spans="1:40" x14ac:dyDescent="0.45">
      <c r="A19861" t="s">
        <v>59159</v>
      </c>
      <c r="B19861" t="s">
        <v>59160</v>
      </c>
      <c r="C19861" t="s">
        <v>59161</v>
      </c>
      <c r="D19861" t="s">
        <v>1062</v>
      </c>
      <c r="E19861" t="s">
        <v>1063</v>
      </c>
      <c r="F19861">
        <v>0</v>
      </c>
      <c r="G19861" t="s">
        <v>51</v>
      </c>
      <c r="H19861" t="s">
        <v>44</v>
      </c>
      <c r="I19861" t="s">
        <v>64</v>
      </c>
      <c r="J19861" t="s">
        <v>65</v>
      </c>
      <c r="K19861" t="s">
        <v>65</v>
      </c>
      <c r="L19861">
        <v>1</v>
      </c>
      <c r="M19861" s="1">
        <v>33239</v>
      </c>
      <c r="N19861" s="2">
        <v>33239</v>
      </c>
      <c r="O19861" t="s">
        <v>280</v>
      </c>
      <c r="P19861">
        <v>1991</v>
      </c>
      <c r="Q19861" s="1">
        <v>41281</v>
      </c>
      <c r="R19861" s="1">
        <v>41281</v>
      </c>
      <c r="S19861">
        <v>0</v>
      </c>
      <c r="T19861">
        <v>0</v>
      </c>
      <c r="U19861">
        <v>0</v>
      </c>
      <c r="V19861">
        <v>0</v>
      </c>
      <c r="W19861">
        <v>0</v>
      </c>
      <c r="X19861">
        <v>70000000</v>
      </c>
      <c r="Y19861">
        <v>0</v>
      </c>
      <c r="Z19861">
        <v>0</v>
      </c>
      <c r="AA19861">
        <v>0</v>
      </c>
      <c r="AB19861">
        <v>0</v>
      </c>
      <c r="AC19861">
        <v>0</v>
      </c>
      <c r="AD19861">
        <v>0</v>
      </c>
      <c r="AE19861">
        <v>0</v>
      </c>
      <c r="AF19861">
        <v>0</v>
      </c>
      <c r="AG19861">
        <v>0</v>
      </c>
      <c r="AH19861">
        <v>0</v>
      </c>
      <c r="AI19861">
        <v>0</v>
      </c>
      <c r="AJ19861">
        <v>0</v>
      </c>
      <c r="AK19861">
        <v>0</v>
      </c>
      <c r="AL19861">
        <v>0</v>
      </c>
      <c r="AM19861">
        <v>0</v>
      </c>
      <c r="AN19861">
        <v>1</v>
      </c>
    </row>
    <row r="19862" spans="1:40" x14ac:dyDescent="0.45">
      <c r="A19862" t="s">
        <v>9770</v>
      </c>
      <c r="B19862" t="s">
        <v>9771</v>
      </c>
      <c r="C19862" t="s">
        <v>9772</v>
      </c>
      <c r="D19862" t="s">
        <v>198</v>
      </c>
      <c r="E19862" t="s">
        <v>199</v>
      </c>
      <c r="F19862">
        <v>0</v>
      </c>
      <c r="G19862" t="s">
        <v>43</v>
      </c>
      <c r="H19862" t="s">
        <v>44</v>
      </c>
      <c r="I19862" t="s">
        <v>694</v>
      </c>
      <c r="J19862" t="s">
        <v>695</v>
      </c>
      <c r="K19862" t="s">
        <v>695</v>
      </c>
      <c r="L19862">
        <v>2</v>
      </c>
      <c r="M19862" s="1">
        <v>32874</v>
      </c>
      <c r="N19862" s="2">
        <v>32874</v>
      </c>
      <c r="O19862" t="s">
        <v>270</v>
      </c>
      <c r="P19862">
        <v>1990</v>
      </c>
      <c r="Q19862" s="1">
        <v>41171</v>
      </c>
      <c r="R19862" s="1">
        <v>41396</v>
      </c>
      <c r="S19862">
        <v>0</v>
      </c>
      <c r="T19862">
        <v>70000000</v>
      </c>
      <c r="U19862">
        <v>0</v>
      </c>
      <c r="V19862">
        <v>0</v>
      </c>
      <c r="W19862">
        <v>0</v>
      </c>
      <c r="X19862">
        <v>0</v>
      </c>
      <c r="Y19862">
        <v>0</v>
      </c>
      <c r="Z19862">
        <v>0</v>
      </c>
      <c r="AA19862">
        <v>0</v>
      </c>
      <c r="AB19862">
        <v>0</v>
      </c>
      <c r="AC19862">
        <v>0</v>
      </c>
      <c r="AD19862">
        <v>0</v>
      </c>
      <c r="AE19862">
        <v>0</v>
      </c>
      <c r="AF19862">
        <v>0</v>
      </c>
      <c r="AG19862">
        <v>0</v>
      </c>
      <c r="AH19862">
        <v>0</v>
      </c>
      <c r="AI19862">
        <v>0</v>
      </c>
      <c r="AJ19862">
        <v>0</v>
      </c>
      <c r="AK19862">
        <v>0</v>
      </c>
      <c r="AL19862">
        <v>0</v>
      </c>
      <c r="AM19862">
        <v>0</v>
      </c>
      <c r="AN19862">
        <v>1</v>
      </c>
    </row>
    <row r="19863" spans="1:40" x14ac:dyDescent="0.45">
      <c r="A19863" t="s">
        <v>41477</v>
      </c>
      <c r="B19863" t="s">
        <v>41478</v>
      </c>
      <c r="C19863" t="s">
        <v>41479</v>
      </c>
      <c r="D19863" t="s">
        <v>767</v>
      </c>
      <c r="E19863" t="s">
        <v>768</v>
      </c>
      <c r="F19863">
        <v>0</v>
      </c>
      <c r="G19863" t="s">
        <v>43</v>
      </c>
      <c r="H19863" t="s">
        <v>44</v>
      </c>
      <c r="I19863" t="s">
        <v>730</v>
      </c>
      <c r="J19863" t="s">
        <v>2807</v>
      </c>
      <c r="K19863" t="s">
        <v>2807</v>
      </c>
      <c r="L19863">
        <v>1</v>
      </c>
      <c r="M19863" s="1">
        <v>37987</v>
      </c>
      <c r="N19863" s="3">
        <v>43834</v>
      </c>
      <c r="O19863" t="s">
        <v>273</v>
      </c>
      <c r="P19863">
        <v>2004</v>
      </c>
      <c r="Q19863" s="1">
        <v>40746</v>
      </c>
      <c r="R19863" s="1">
        <v>40746</v>
      </c>
      <c r="S19863">
        <v>0</v>
      </c>
      <c r="T19863">
        <v>0</v>
      </c>
      <c r="U19863">
        <v>0</v>
      </c>
      <c r="V19863">
        <v>0</v>
      </c>
      <c r="W19863">
        <v>0</v>
      </c>
      <c r="X19863">
        <v>0</v>
      </c>
      <c r="Y19863">
        <v>0</v>
      </c>
      <c r="Z19863">
        <v>0</v>
      </c>
      <c r="AA19863">
        <v>70000000</v>
      </c>
      <c r="AB19863">
        <v>0</v>
      </c>
      <c r="AC19863">
        <v>0</v>
      </c>
      <c r="AD19863">
        <v>0</v>
      </c>
      <c r="AE19863">
        <v>0</v>
      </c>
      <c r="AF19863">
        <v>0</v>
      </c>
      <c r="AG19863">
        <v>0</v>
      </c>
      <c r="AH19863">
        <v>0</v>
      </c>
      <c r="AI19863">
        <v>0</v>
      </c>
      <c r="AJ19863">
        <v>0</v>
      </c>
      <c r="AK19863">
        <v>0</v>
      </c>
      <c r="AL19863">
        <v>0</v>
      </c>
      <c r="AM19863">
        <v>0</v>
      </c>
      <c r="AN19863">
        <v>1</v>
      </c>
    </row>
    <row r="19864" spans="1:40" x14ac:dyDescent="0.45">
      <c r="A19864" t="s">
        <v>5795</v>
      </c>
      <c r="B19864" t="s">
        <v>5796</v>
      </c>
      <c r="C19864" t="s">
        <v>5797</v>
      </c>
      <c r="D19864" t="s">
        <v>5798</v>
      </c>
      <c r="E19864" t="s">
        <v>222</v>
      </c>
      <c r="F19864">
        <v>0</v>
      </c>
      <c r="G19864" t="s">
        <v>51</v>
      </c>
      <c r="H19864" t="s">
        <v>44</v>
      </c>
      <c r="I19864" t="s">
        <v>52</v>
      </c>
      <c r="J19864" t="s">
        <v>141</v>
      </c>
      <c r="K19864" t="s">
        <v>142</v>
      </c>
      <c r="L19864">
        <v>1</v>
      </c>
      <c r="M19864" s="1">
        <v>40422</v>
      </c>
      <c r="N19864" s="3">
        <v>44084</v>
      </c>
      <c r="O19864" t="s">
        <v>143</v>
      </c>
      <c r="P19864">
        <v>2010</v>
      </c>
      <c r="Q19864" s="1">
        <v>40710</v>
      </c>
      <c r="R19864" s="1">
        <v>40710</v>
      </c>
      <c r="S19864">
        <v>700000</v>
      </c>
      <c r="T19864">
        <v>0</v>
      </c>
      <c r="U19864">
        <v>0</v>
      </c>
      <c r="V19864">
        <v>0</v>
      </c>
      <c r="W19864">
        <v>0</v>
      </c>
      <c r="X19864">
        <v>0</v>
      </c>
      <c r="Y19864">
        <v>0</v>
      </c>
      <c r="Z19864">
        <v>0</v>
      </c>
      <c r="AA19864">
        <v>0</v>
      </c>
      <c r="AB19864">
        <v>0</v>
      </c>
      <c r="AC19864">
        <v>0</v>
      </c>
      <c r="AD19864">
        <v>0</v>
      </c>
      <c r="AE19864">
        <v>0</v>
      </c>
      <c r="AF19864">
        <v>0</v>
      </c>
      <c r="AG19864">
        <v>0</v>
      </c>
      <c r="AH19864">
        <v>0</v>
      </c>
      <c r="AI19864">
        <v>0</v>
      </c>
      <c r="AJ19864">
        <v>0</v>
      </c>
      <c r="AK19864">
        <v>0</v>
      </c>
      <c r="AL19864">
        <v>0</v>
      </c>
      <c r="AM19864">
        <v>0</v>
      </c>
      <c r="AN19864">
        <v>1</v>
      </c>
    </row>
    <row r="19865" spans="1:40" x14ac:dyDescent="0.45">
      <c r="A19865" t="s">
        <v>7152</v>
      </c>
      <c r="B19865" t="s">
        <v>7153</v>
      </c>
      <c r="C19865" t="s">
        <v>7154</v>
      </c>
      <c r="D19865" t="s">
        <v>7155</v>
      </c>
      <c r="E19865" t="s">
        <v>7004</v>
      </c>
      <c r="F19865">
        <v>0</v>
      </c>
      <c r="G19865" t="s">
        <v>51</v>
      </c>
      <c r="H19865" t="s">
        <v>44</v>
      </c>
      <c r="I19865" t="s">
        <v>52</v>
      </c>
      <c r="J19865" t="s">
        <v>53</v>
      </c>
      <c r="K19865" t="s">
        <v>256</v>
      </c>
      <c r="L19865">
        <v>1</v>
      </c>
      <c r="M19865" s="1">
        <v>40756</v>
      </c>
      <c r="N19865" s="3">
        <v>44054</v>
      </c>
      <c r="O19865" t="s">
        <v>172</v>
      </c>
      <c r="P19865">
        <v>2011</v>
      </c>
      <c r="Q19865" s="1">
        <v>41244</v>
      </c>
      <c r="R19865" s="1">
        <v>41244</v>
      </c>
      <c r="S19865">
        <v>700000</v>
      </c>
      <c r="T19865">
        <v>0</v>
      </c>
      <c r="U19865">
        <v>0</v>
      </c>
      <c r="V19865">
        <v>0</v>
      </c>
      <c r="W19865">
        <v>0</v>
      </c>
      <c r="X19865">
        <v>0</v>
      </c>
      <c r="Y19865">
        <v>0</v>
      </c>
      <c r="Z19865">
        <v>0</v>
      </c>
      <c r="AA19865">
        <v>0</v>
      </c>
      <c r="AB19865">
        <v>0</v>
      </c>
      <c r="AC19865">
        <v>0</v>
      </c>
      <c r="AD19865">
        <v>0</v>
      </c>
      <c r="AE19865">
        <v>0</v>
      </c>
      <c r="AF19865">
        <v>0</v>
      </c>
      <c r="AG19865">
        <v>0</v>
      </c>
      <c r="AH19865">
        <v>0</v>
      </c>
      <c r="AI19865">
        <v>0</v>
      </c>
      <c r="AJ19865">
        <v>0</v>
      </c>
      <c r="AK19865">
        <v>0</v>
      </c>
      <c r="AL19865">
        <v>0</v>
      </c>
      <c r="AM19865">
        <v>0</v>
      </c>
      <c r="AN19865">
        <v>1</v>
      </c>
    </row>
    <row r="19866" spans="1:40" x14ac:dyDescent="0.45">
      <c r="A19866" t="s">
        <v>12521</v>
      </c>
      <c r="B19866" t="s">
        <v>12522</v>
      </c>
      <c r="C19866" t="s">
        <v>12523</v>
      </c>
      <c r="D19866" t="s">
        <v>90</v>
      </c>
      <c r="E19866" t="s">
        <v>91</v>
      </c>
      <c r="F19866">
        <v>0</v>
      </c>
      <c r="G19866" t="s">
        <v>75</v>
      </c>
      <c r="H19866" t="s">
        <v>44</v>
      </c>
      <c r="I19866" t="s">
        <v>52</v>
      </c>
      <c r="J19866" t="s">
        <v>141</v>
      </c>
      <c r="K19866" t="s">
        <v>459</v>
      </c>
      <c r="L19866">
        <v>1</v>
      </c>
      <c r="M19866" s="1">
        <v>40544</v>
      </c>
      <c r="N19866" s="3">
        <v>43841</v>
      </c>
      <c r="O19866" t="s">
        <v>311</v>
      </c>
      <c r="P19866">
        <v>2011</v>
      </c>
      <c r="Q19866" s="1">
        <v>40694</v>
      </c>
      <c r="R19866" s="1">
        <v>40694</v>
      </c>
      <c r="S19866">
        <v>0</v>
      </c>
      <c r="T19866">
        <v>700000</v>
      </c>
      <c r="U19866">
        <v>0</v>
      </c>
      <c r="V19866">
        <v>0</v>
      </c>
      <c r="W19866">
        <v>0</v>
      </c>
      <c r="X19866">
        <v>0</v>
      </c>
      <c r="Y19866">
        <v>0</v>
      </c>
      <c r="Z19866">
        <v>0</v>
      </c>
      <c r="AA19866">
        <v>0</v>
      </c>
      <c r="AB19866">
        <v>0</v>
      </c>
      <c r="AC19866">
        <v>0</v>
      </c>
      <c r="AD19866">
        <v>0</v>
      </c>
      <c r="AE19866">
        <v>0</v>
      </c>
      <c r="AF19866">
        <v>0</v>
      </c>
      <c r="AG19866">
        <v>0</v>
      </c>
      <c r="AH19866">
        <v>0</v>
      </c>
      <c r="AI19866">
        <v>0</v>
      </c>
      <c r="AJ19866">
        <v>0</v>
      </c>
      <c r="AK19866">
        <v>0</v>
      </c>
      <c r="AL19866">
        <v>0</v>
      </c>
      <c r="AM19866">
        <v>0</v>
      </c>
      <c r="AN19866">
        <v>0</v>
      </c>
    </row>
    <row r="19867" spans="1:40" x14ac:dyDescent="0.45">
      <c r="A19867" t="s">
        <v>24672</v>
      </c>
      <c r="B19867" t="s">
        <v>24673</v>
      </c>
      <c r="C19867" t="s">
        <v>24674</v>
      </c>
      <c r="D19867" t="s">
        <v>101</v>
      </c>
      <c r="E19867" t="s">
        <v>102</v>
      </c>
      <c r="F19867">
        <v>0</v>
      </c>
      <c r="G19867" t="s">
        <v>51</v>
      </c>
      <c r="H19867" t="s">
        <v>44</v>
      </c>
      <c r="I19867" t="s">
        <v>52</v>
      </c>
      <c r="J19867" t="s">
        <v>141</v>
      </c>
      <c r="K19867" t="s">
        <v>142</v>
      </c>
      <c r="L19867">
        <v>2</v>
      </c>
      <c r="M19867" s="1">
        <v>41518</v>
      </c>
      <c r="N19867" s="3">
        <v>44087</v>
      </c>
      <c r="O19867" t="s">
        <v>190</v>
      </c>
      <c r="P19867">
        <v>2013</v>
      </c>
      <c r="Q19867" s="1">
        <v>41518</v>
      </c>
      <c r="R19867" s="1">
        <v>41640</v>
      </c>
      <c r="S19867">
        <v>650000</v>
      </c>
      <c r="T19867">
        <v>0</v>
      </c>
      <c r="U19867">
        <v>0</v>
      </c>
      <c r="V19867">
        <v>0</v>
      </c>
      <c r="W19867">
        <v>0</v>
      </c>
      <c r="X19867">
        <v>0</v>
      </c>
      <c r="Y19867">
        <v>50000</v>
      </c>
      <c r="Z19867">
        <v>0</v>
      </c>
      <c r="AA19867">
        <v>0</v>
      </c>
      <c r="AB19867">
        <v>0</v>
      </c>
      <c r="AC19867">
        <v>0</v>
      </c>
      <c r="AD19867">
        <v>0</v>
      </c>
      <c r="AE19867">
        <v>0</v>
      </c>
      <c r="AF19867">
        <v>0</v>
      </c>
      <c r="AG19867">
        <v>0</v>
      </c>
      <c r="AH19867">
        <v>0</v>
      </c>
      <c r="AI19867">
        <v>0</v>
      </c>
      <c r="AJ19867">
        <v>0</v>
      </c>
      <c r="AK19867">
        <v>0</v>
      </c>
      <c r="AL19867">
        <v>0</v>
      </c>
      <c r="AM19867">
        <v>0</v>
      </c>
      <c r="AN19867">
        <v>1</v>
      </c>
    </row>
    <row r="19868" spans="1:40" x14ac:dyDescent="0.45">
      <c r="A19868" t="s">
        <v>26509</v>
      </c>
      <c r="B19868" t="s">
        <v>26510</v>
      </c>
      <c r="C19868" t="s">
        <v>26511</v>
      </c>
      <c r="D19868" t="s">
        <v>128</v>
      </c>
      <c r="E19868" t="s">
        <v>129</v>
      </c>
      <c r="F19868">
        <v>0</v>
      </c>
      <c r="G19868" t="s">
        <v>75</v>
      </c>
      <c r="H19868" t="s">
        <v>44</v>
      </c>
      <c r="I19868" t="s">
        <v>52</v>
      </c>
      <c r="J19868" t="s">
        <v>141</v>
      </c>
      <c r="K19868" t="s">
        <v>2696</v>
      </c>
      <c r="L19868">
        <v>1</v>
      </c>
      <c r="M19868" s="1">
        <v>40269</v>
      </c>
      <c r="N19868" s="3">
        <v>43931</v>
      </c>
      <c r="O19868" t="s">
        <v>619</v>
      </c>
      <c r="P19868">
        <v>2010</v>
      </c>
      <c r="Q19868" s="1">
        <v>40838</v>
      </c>
      <c r="R19868" s="1">
        <v>40838</v>
      </c>
      <c r="S19868">
        <v>0</v>
      </c>
      <c r="T19868">
        <v>0</v>
      </c>
      <c r="U19868">
        <v>0</v>
      </c>
      <c r="V19868">
        <v>0</v>
      </c>
      <c r="W19868">
        <v>0</v>
      </c>
      <c r="X19868">
        <v>0</v>
      </c>
      <c r="Y19868">
        <v>700000</v>
      </c>
      <c r="Z19868">
        <v>0</v>
      </c>
      <c r="AA19868">
        <v>0</v>
      </c>
      <c r="AB19868">
        <v>0</v>
      </c>
      <c r="AC19868">
        <v>0</v>
      </c>
      <c r="AD19868">
        <v>0</v>
      </c>
      <c r="AE19868">
        <v>0</v>
      </c>
      <c r="AF19868">
        <v>0</v>
      </c>
      <c r="AG19868">
        <v>0</v>
      </c>
      <c r="AH19868">
        <v>0</v>
      </c>
      <c r="AI19868">
        <v>0</v>
      </c>
      <c r="AJ19868">
        <v>0</v>
      </c>
      <c r="AK19868">
        <v>0</v>
      </c>
      <c r="AL19868">
        <v>0</v>
      </c>
      <c r="AM19868">
        <v>0</v>
      </c>
      <c r="AN19868">
        <v>0</v>
      </c>
    </row>
    <row r="19869" spans="1:40" x14ac:dyDescent="0.45">
      <c r="A19869" t="s">
        <v>28059</v>
      </c>
      <c r="B19869" t="s">
        <v>28060</v>
      </c>
      <c r="C19869" t="s">
        <v>28061</v>
      </c>
      <c r="D19869" t="s">
        <v>49</v>
      </c>
      <c r="E19869" t="s">
        <v>50</v>
      </c>
      <c r="F19869">
        <v>0</v>
      </c>
      <c r="G19869" t="s">
        <v>51</v>
      </c>
      <c r="H19869" t="s">
        <v>44</v>
      </c>
      <c r="I19869" t="s">
        <v>52</v>
      </c>
      <c r="J19869" t="s">
        <v>141</v>
      </c>
      <c r="K19869" t="s">
        <v>142</v>
      </c>
      <c r="L19869">
        <v>2</v>
      </c>
      <c r="M19869" s="1">
        <v>39539</v>
      </c>
      <c r="N19869" s="3">
        <v>43929</v>
      </c>
      <c r="O19869" t="s">
        <v>303</v>
      </c>
      <c r="P19869">
        <v>2008</v>
      </c>
      <c r="Q19869" s="1">
        <v>40179</v>
      </c>
      <c r="R19869" s="1">
        <v>40414</v>
      </c>
      <c r="S19869">
        <v>0</v>
      </c>
      <c r="T19869">
        <v>0</v>
      </c>
      <c r="U19869">
        <v>0</v>
      </c>
      <c r="V19869">
        <v>0</v>
      </c>
      <c r="W19869">
        <v>0</v>
      </c>
      <c r="X19869">
        <v>0</v>
      </c>
      <c r="Y19869">
        <v>700000</v>
      </c>
      <c r="Z19869">
        <v>0</v>
      </c>
      <c r="AA19869">
        <v>0</v>
      </c>
      <c r="AB19869">
        <v>0</v>
      </c>
      <c r="AC19869">
        <v>0</v>
      </c>
      <c r="AD19869">
        <v>0</v>
      </c>
      <c r="AE19869">
        <v>0</v>
      </c>
      <c r="AF19869">
        <v>0</v>
      </c>
      <c r="AG19869">
        <v>0</v>
      </c>
      <c r="AH19869">
        <v>0</v>
      </c>
      <c r="AI19869">
        <v>0</v>
      </c>
      <c r="AJ19869">
        <v>0</v>
      </c>
      <c r="AK19869">
        <v>0</v>
      </c>
      <c r="AL19869">
        <v>0</v>
      </c>
      <c r="AM19869">
        <v>0</v>
      </c>
      <c r="AN19869">
        <v>1</v>
      </c>
    </row>
    <row r="19870" spans="1:40" x14ac:dyDescent="0.45">
      <c r="A19870" t="s">
        <v>30351</v>
      </c>
      <c r="B19870" t="s">
        <v>30352</v>
      </c>
      <c r="C19870" t="s">
        <v>30353</v>
      </c>
      <c r="D19870" t="s">
        <v>30354</v>
      </c>
      <c r="E19870" t="s">
        <v>5790</v>
      </c>
      <c r="F19870">
        <v>0</v>
      </c>
      <c r="G19870" t="s">
        <v>51</v>
      </c>
      <c r="H19870" t="s">
        <v>44</v>
      </c>
      <c r="I19870" t="s">
        <v>52</v>
      </c>
      <c r="J19870" t="s">
        <v>53</v>
      </c>
      <c r="K19870" t="s">
        <v>237</v>
      </c>
      <c r="L19870">
        <v>3</v>
      </c>
      <c r="M19870" s="1">
        <v>41275</v>
      </c>
      <c r="N19870" s="3">
        <v>43843</v>
      </c>
      <c r="O19870" t="s">
        <v>117</v>
      </c>
      <c r="P19870">
        <v>2013</v>
      </c>
      <c r="Q19870" s="1">
        <v>41703</v>
      </c>
      <c r="R19870" s="1">
        <v>41883</v>
      </c>
      <c r="S19870">
        <v>400000</v>
      </c>
      <c r="T19870">
        <v>0</v>
      </c>
      <c r="U19870">
        <v>0</v>
      </c>
      <c r="V19870">
        <v>300000</v>
      </c>
      <c r="W19870">
        <v>0</v>
      </c>
      <c r="X19870">
        <v>0</v>
      </c>
      <c r="Y19870">
        <v>0</v>
      </c>
      <c r="Z19870">
        <v>0</v>
      </c>
      <c r="AA19870">
        <v>0</v>
      </c>
      <c r="AB19870">
        <v>0</v>
      </c>
      <c r="AC19870">
        <v>0</v>
      </c>
      <c r="AD19870">
        <v>0</v>
      </c>
      <c r="AE19870">
        <v>0</v>
      </c>
      <c r="AF19870">
        <v>0</v>
      </c>
      <c r="AG19870">
        <v>0</v>
      </c>
      <c r="AH19870">
        <v>0</v>
      </c>
      <c r="AI19870">
        <v>0</v>
      </c>
      <c r="AJ19870">
        <v>0</v>
      </c>
      <c r="AK19870">
        <v>0</v>
      </c>
      <c r="AL19870">
        <v>0</v>
      </c>
      <c r="AM19870">
        <v>0</v>
      </c>
      <c r="AN19870">
        <v>1</v>
      </c>
    </row>
    <row r="19871" spans="1:40" x14ac:dyDescent="0.45">
      <c r="A19871" t="s">
        <v>30413</v>
      </c>
      <c r="B19871" t="s">
        <v>30414</v>
      </c>
      <c r="C19871" t="s">
        <v>30415</v>
      </c>
      <c r="D19871" t="s">
        <v>68</v>
      </c>
      <c r="E19871" t="s">
        <v>69</v>
      </c>
      <c r="F19871">
        <v>0</v>
      </c>
      <c r="G19871" t="s">
        <v>51</v>
      </c>
      <c r="H19871" t="s">
        <v>44</v>
      </c>
      <c r="I19871" t="s">
        <v>52</v>
      </c>
      <c r="J19871" t="s">
        <v>53</v>
      </c>
      <c r="K19871" t="s">
        <v>465</v>
      </c>
      <c r="L19871">
        <v>1</v>
      </c>
      <c r="M19871" s="1">
        <v>39448</v>
      </c>
      <c r="N19871" s="3">
        <v>43838</v>
      </c>
      <c r="O19871" t="s">
        <v>133</v>
      </c>
      <c r="P19871">
        <v>2008</v>
      </c>
      <c r="Q19871" s="1">
        <v>41696</v>
      </c>
      <c r="R19871" s="1">
        <v>41696</v>
      </c>
      <c r="S19871">
        <v>0</v>
      </c>
      <c r="T19871">
        <v>700000</v>
      </c>
      <c r="U19871">
        <v>0</v>
      </c>
      <c r="V19871">
        <v>0</v>
      </c>
      <c r="W19871">
        <v>0</v>
      </c>
      <c r="X19871">
        <v>0</v>
      </c>
      <c r="Y19871">
        <v>0</v>
      </c>
      <c r="Z19871">
        <v>0</v>
      </c>
      <c r="AA19871">
        <v>0</v>
      </c>
      <c r="AB19871">
        <v>0</v>
      </c>
      <c r="AC19871">
        <v>0</v>
      </c>
      <c r="AD19871">
        <v>0</v>
      </c>
      <c r="AE19871">
        <v>0</v>
      </c>
      <c r="AF19871">
        <v>0</v>
      </c>
      <c r="AG19871">
        <v>0</v>
      </c>
      <c r="AH19871">
        <v>0</v>
      </c>
      <c r="AI19871">
        <v>0</v>
      </c>
      <c r="AJ19871">
        <v>0</v>
      </c>
      <c r="AK19871">
        <v>0</v>
      </c>
      <c r="AL19871">
        <v>0</v>
      </c>
      <c r="AM19871">
        <v>0</v>
      </c>
      <c r="AN19871">
        <v>1</v>
      </c>
    </row>
    <row r="19872" spans="1:40" x14ac:dyDescent="0.45">
      <c r="A19872" t="s">
        <v>46047</v>
      </c>
      <c r="B19872" t="s">
        <v>46048</v>
      </c>
      <c r="C19872" t="s">
        <v>46049</v>
      </c>
      <c r="D19872" t="s">
        <v>198</v>
      </c>
      <c r="E19872" t="s">
        <v>199</v>
      </c>
      <c r="F19872">
        <v>0</v>
      </c>
      <c r="G19872" t="s">
        <v>51</v>
      </c>
      <c r="H19872" t="s">
        <v>44</v>
      </c>
      <c r="I19872" t="s">
        <v>52</v>
      </c>
      <c r="J19872" t="s">
        <v>651</v>
      </c>
      <c r="K19872" t="s">
        <v>651</v>
      </c>
      <c r="L19872">
        <v>1</v>
      </c>
      <c r="M19872" s="1">
        <v>39814</v>
      </c>
      <c r="N19872" s="3">
        <v>43839</v>
      </c>
      <c r="O19872" t="s">
        <v>135</v>
      </c>
      <c r="P19872">
        <v>2009</v>
      </c>
      <c r="Q19872" s="1">
        <v>41568</v>
      </c>
      <c r="R19872" s="1">
        <v>41568</v>
      </c>
      <c r="S19872">
        <v>0</v>
      </c>
      <c r="T19872">
        <v>0</v>
      </c>
      <c r="U19872">
        <v>0</v>
      </c>
      <c r="V19872">
        <v>0</v>
      </c>
      <c r="W19872">
        <v>0</v>
      </c>
      <c r="X19872">
        <v>0</v>
      </c>
      <c r="Y19872">
        <v>0</v>
      </c>
      <c r="Z19872">
        <v>700000</v>
      </c>
      <c r="AA19872">
        <v>0</v>
      </c>
      <c r="AB19872">
        <v>0</v>
      </c>
      <c r="AC19872">
        <v>0</v>
      </c>
      <c r="AD19872">
        <v>0</v>
      </c>
      <c r="AE19872">
        <v>0</v>
      </c>
      <c r="AF19872">
        <v>0</v>
      </c>
      <c r="AG19872">
        <v>0</v>
      </c>
      <c r="AH19872">
        <v>0</v>
      </c>
      <c r="AI19872">
        <v>0</v>
      </c>
      <c r="AJ19872">
        <v>0</v>
      </c>
      <c r="AK19872">
        <v>0</v>
      </c>
      <c r="AL19872">
        <v>0</v>
      </c>
      <c r="AM19872">
        <v>0</v>
      </c>
      <c r="AN19872">
        <v>1</v>
      </c>
    </row>
    <row r="19873" spans="1:40" x14ac:dyDescent="0.45">
      <c r="A19873" t="s">
        <v>46988</v>
      </c>
      <c r="B19873" t="s">
        <v>46989</v>
      </c>
      <c r="C19873" t="s">
        <v>46990</v>
      </c>
      <c r="D19873" t="s">
        <v>46991</v>
      </c>
      <c r="E19873" t="s">
        <v>1393</v>
      </c>
      <c r="F19873">
        <v>0</v>
      </c>
      <c r="G19873" t="s">
        <v>51</v>
      </c>
      <c r="H19873" t="s">
        <v>44</v>
      </c>
      <c r="I19873" t="s">
        <v>52</v>
      </c>
      <c r="J19873" t="s">
        <v>53</v>
      </c>
      <c r="K19873" t="s">
        <v>465</v>
      </c>
      <c r="L19873">
        <v>2</v>
      </c>
      <c r="M19873" s="1">
        <v>40118</v>
      </c>
      <c r="N19873" s="3">
        <v>44144</v>
      </c>
      <c r="O19873" t="s">
        <v>387</v>
      </c>
      <c r="P19873">
        <v>2009</v>
      </c>
      <c r="Q19873" s="1">
        <v>40118</v>
      </c>
      <c r="R19873" s="1">
        <v>40638</v>
      </c>
      <c r="S19873">
        <v>0</v>
      </c>
      <c r="T19873">
        <v>450000</v>
      </c>
      <c r="U19873">
        <v>0</v>
      </c>
      <c r="V19873">
        <v>0</v>
      </c>
      <c r="W19873">
        <v>0</v>
      </c>
      <c r="X19873">
        <v>0</v>
      </c>
      <c r="Y19873">
        <v>250000</v>
      </c>
      <c r="Z19873">
        <v>0</v>
      </c>
      <c r="AA19873">
        <v>0</v>
      </c>
      <c r="AB19873">
        <v>0</v>
      </c>
      <c r="AC19873">
        <v>0</v>
      </c>
      <c r="AD19873">
        <v>0</v>
      </c>
      <c r="AE19873">
        <v>0</v>
      </c>
      <c r="AF19873">
        <v>450000</v>
      </c>
      <c r="AG19873">
        <v>0</v>
      </c>
      <c r="AH19873">
        <v>0</v>
      </c>
      <c r="AI19873">
        <v>0</v>
      </c>
      <c r="AJ19873">
        <v>0</v>
      </c>
      <c r="AK19873">
        <v>0</v>
      </c>
      <c r="AL19873">
        <v>0</v>
      </c>
      <c r="AM19873">
        <v>0</v>
      </c>
      <c r="AN19873">
        <v>1</v>
      </c>
    </row>
    <row r="19874" spans="1:40" x14ac:dyDescent="0.45">
      <c r="A19874" t="s">
        <v>51388</v>
      </c>
      <c r="B19874" t="s">
        <v>51389</v>
      </c>
      <c r="C19874" t="s">
        <v>51390</v>
      </c>
      <c r="D19874" t="s">
        <v>51391</v>
      </c>
      <c r="E19874" t="s">
        <v>69</v>
      </c>
      <c r="F19874">
        <v>0</v>
      </c>
      <c r="G19874" t="s">
        <v>51</v>
      </c>
      <c r="H19874" t="s">
        <v>44</v>
      </c>
      <c r="I19874" t="s">
        <v>52</v>
      </c>
      <c r="J19874" t="s">
        <v>141</v>
      </c>
      <c r="K19874" t="s">
        <v>401</v>
      </c>
      <c r="L19874">
        <v>1</v>
      </c>
      <c r="M19874" s="1">
        <v>41122</v>
      </c>
      <c r="N19874" s="3">
        <v>44055</v>
      </c>
      <c r="O19874" t="s">
        <v>342</v>
      </c>
      <c r="P19874">
        <v>2012</v>
      </c>
      <c r="Q19874" s="1">
        <v>41275</v>
      </c>
      <c r="R19874" s="1">
        <v>41275</v>
      </c>
      <c r="S19874">
        <v>700000</v>
      </c>
      <c r="T19874">
        <v>0</v>
      </c>
      <c r="U19874">
        <v>0</v>
      </c>
      <c r="V19874">
        <v>0</v>
      </c>
      <c r="W19874">
        <v>0</v>
      </c>
      <c r="X19874">
        <v>0</v>
      </c>
      <c r="Y19874">
        <v>0</v>
      </c>
      <c r="Z19874">
        <v>0</v>
      </c>
      <c r="AA19874">
        <v>0</v>
      </c>
      <c r="AB19874">
        <v>0</v>
      </c>
      <c r="AC19874">
        <v>0</v>
      </c>
      <c r="AD19874">
        <v>0</v>
      </c>
      <c r="AE19874">
        <v>0</v>
      </c>
      <c r="AF19874">
        <v>0</v>
      </c>
      <c r="AG19874">
        <v>0</v>
      </c>
      <c r="AH19874">
        <v>0</v>
      </c>
      <c r="AI19874">
        <v>0</v>
      </c>
      <c r="AJ19874">
        <v>0</v>
      </c>
      <c r="AK19874">
        <v>0</v>
      </c>
      <c r="AL19874">
        <v>0</v>
      </c>
      <c r="AM19874">
        <v>0</v>
      </c>
      <c r="AN19874">
        <v>1</v>
      </c>
    </row>
    <row r="19875" spans="1:40" x14ac:dyDescent="0.45">
      <c r="A19875" t="s">
        <v>53452</v>
      </c>
      <c r="B19875" t="s">
        <v>53453</v>
      </c>
      <c r="C19875" t="s">
        <v>53454</v>
      </c>
      <c r="D19875" t="s">
        <v>53455</v>
      </c>
      <c r="E19875" t="s">
        <v>1393</v>
      </c>
      <c r="F19875">
        <v>0</v>
      </c>
      <c r="G19875" t="s">
        <v>51</v>
      </c>
      <c r="H19875" t="s">
        <v>44</v>
      </c>
      <c r="I19875" t="s">
        <v>52</v>
      </c>
      <c r="J19875" t="s">
        <v>141</v>
      </c>
      <c r="K19875" t="s">
        <v>855</v>
      </c>
      <c r="L19875">
        <v>2</v>
      </c>
      <c r="M19875" s="1">
        <v>41030</v>
      </c>
      <c r="N19875" s="3">
        <v>43963</v>
      </c>
      <c r="O19875" t="s">
        <v>48</v>
      </c>
      <c r="P19875">
        <v>2012</v>
      </c>
      <c r="Q19875" s="1">
        <v>41388</v>
      </c>
      <c r="R19875" s="1">
        <v>41842</v>
      </c>
      <c r="S19875">
        <v>0</v>
      </c>
      <c r="T19875">
        <v>0</v>
      </c>
      <c r="U19875">
        <v>0</v>
      </c>
      <c r="V19875">
        <v>0</v>
      </c>
      <c r="W19875">
        <v>0</v>
      </c>
      <c r="X19875">
        <v>0</v>
      </c>
      <c r="Y19875">
        <v>700000</v>
      </c>
      <c r="Z19875">
        <v>0</v>
      </c>
      <c r="AA19875">
        <v>0</v>
      </c>
      <c r="AB19875">
        <v>0</v>
      </c>
      <c r="AC19875">
        <v>0</v>
      </c>
      <c r="AD19875">
        <v>0</v>
      </c>
      <c r="AE19875">
        <v>0</v>
      </c>
      <c r="AF19875">
        <v>0</v>
      </c>
      <c r="AG19875">
        <v>0</v>
      </c>
      <c r="AH19875">
        <v>0</v>
      </c>
      <c r="AI19875">
        <v>0</v>
      </c>
      <c r="AJ19875">
        <v>0</v>
      </c>
      <c r="AK19875">
        <v>0</v>
      </c>
      <c r="AL19875">
        <v>0</v>
      </c>
      <c r="AM19875">
        <v>0</v>
      </c>
      <c r="AN19875">
        <v>1</v>
      </c>
    </row>
    <row r="19876" spans="1:40" x14ac:dyDescent="0.45">
      <c r="A19876" t="s">
        <v>58852</v>
      </c>
      <c r="B19876" t="s">
        <v>58853</v>
      </c>
      <c r="C19876" t="s">
        <v>58854</v>
      </c>
      <c r="D19876" t="s">
        <v>8624</v>
      </c>
      <c r="E19876" t="s">
        <v>178</v>
      </c>
      <c r="F19876">
        <v>0</v>
      </c>
      <c r="G19876" t="s">
        <v>51</v>
      </c>
      <c r="H19876" t="s">
        <v>44</v>
      </c>
      <c r="I19876" t="s">
        <v>52</v>
      </c>
      <c r="J19876" t="s">
        <v>141</v>
      </c>
      <c r="K19876" t="s">
        <v>142</v>
      </c>
      <c r="L19876">
        <v>1</v>
      </c>
      <c r="M19876" s="1">
        <v>40787</v>
      </c>
      <c r="N19876" s="3">
        <v>44085</v>
      </c>
      <c r="O19876" t="s">
        <v>172</v>
      </c>
      <c r="P19876">
        <v>2011</v>
      </c>
      <c r="Q19876" s="1">
        <v>40817</v>
      </c>
      <c r="R19876" s="1">
        <v>40817</v>
      </c>
      <c r="S19876">
        <v>700000</v>
      </c>
      <c r="T19876">
        <v>0</v>
      </c>
      <c r="U19876">
        <v>0</v>
      </c>
      <c r="V19876">
        <v>0</v>
      </c>
      <c r="W19876">
        <v>0</v>
      </c>
      <c r="X19876">
        <v>0</v>
      </c>
      <c r="Y19876">
        <v>0</v>
      </c>
      <c r="Z19876">
        <v>0</v>
      </c>
      <c r="AA19876">
        <v>0</v>
      </c>
      <c r="AB19876">
        <v>0</v>
      </c>
      <c r="AC19876">
        <v>0</v>
      </c>
      <c r="AD19876">
        <v>0</v>
      </c>
      <c r="AE19876">
        <v>0</v>
      </c>
      <c r="AF19876">
        <v>0</v>
      </c>
      <c r="AG19876">
        <v>0</v>
      </c>
      <c r="AH19876">
        <v>0</v>
      </c>
      <c r="AI19876">
        <v>0</v>
      </c>
      <c r="AJ19876">
        <v>0</v>
      </c>
      <c r="AK19876">
        <v>0</v>
      </c>
      <c r="AL19876">
        <v>0</v>
      </c>
      <c r="AM19876">
        <v>0</v>
      </c>
      <c r="AN19876">
        <v>1</v>
      </c>
    </row>
    <row r="19877" spans="1:40" x14ac:dyDescent="0.45">
      <c r="A19877" t="s">
        <v>63780</v>
      </c>
      <c r="B19877" t="s">
        <v>63781</v>
      </c>
      <c r="C19877" t="s">
        <v>63782</v>
      </c>
      <c r="D19877" t="s">
        <v>90</v>
      </c>
      <c r="E19877" t="s">
        <v>91</v>
      </c>
      <c r="F19877">
        <v>0</v>
      </c>
      <c r="G19877" t="s">
        <v>51</v>
      </c>
      <c r="H19877" t="s">
        <v>44</v>
      </c>
      <c r="I19877" t="s">
        <v>52</v>
      </c>
      <c r="J19877" t="s">
        <v>141</v>
      </c>
      <c r="K19877" t="s">
        <v>142</v>
      </c>
      <c r="L19877">
        <v>1</v>
      </c>
      <c r="M19877" s="1">
        <v>40909</v>
      </c>
      <c r="N19877" s="3">
        <v>43842</v>
      </c>
      <c r="O19877" t="s">
        <v>94</v>
      </c>
      <c r="P19877">
        <v>2012</v>
      </c>
      <c r="Q19877" s="1">
        <v>41761</v>
      </c>
      <c r="R19877" s="1">
        <v>41761</v>
      </c>
      <c r="S19877">
        <v>0</v>
      </c>
      <c r="T19877">
        <v>0</v>
      </c>
      <c r="U19877">
        <v>0</v>
      </c>
      <c r="V19877">
        <v>0</v>
      </c>
      <c r="W19877">
        <v>0</v>
      </c>
      <c r="X19877">
        <v>0</v>
      </c>
      <c r="Y19877">
        <v>700000</v>
      </c>
      <c r="Z19877">
        <v>0</v>
      </c>
      <c r="AA19877">
        <v>0</v>
      </c>
      <c r="AB19877">
        <v>0</v>
      </c>
      <c r="AC19877">
        <v>0</v>
      </c>
      <c r="AD19877">
        <v>0</v>
      </c>
      <c r="AE19877">
        <v>0</v>
      </c>
      <c r="AF19877">
        <v>0</v>
      </c>
      <c r="AG19877">
        <v>0</v>
      </c>
      <c r="AH19877">
        <v>0</v>
      </c>
      <c r="AI19877">
        <v>0</v>
      </c>
      <c r="AJ19877">
        <v>0</v>
      </c>
      <c r="AK19877">
        <v>0</v>
      </c>
      <c r="AL19877">
        <v>0</v>
      </c>
      <c r="AM19877">
        <v>0</v>
      </c>
      <c r="AN19877">
        <v>1</v>
      </c>
    </row>
    <row r="19878" spans="1:40" x14ac:dyDescent="0.45">
      <c r="A19878" t="s">
        <v>64908</v>
      </c>
      <c r="B19878" t="s">
        <v>64909</v>
      </c>
      <c r="C19878" t="s">
        <v>64910</v>
      </c>
      <c r="D19878" t="s">
        <v>64911</v>
      </c>
      <c r="E19878" t="s">
        <v>777</v>
      </c>
      <c r="F19878">
        <v>0</v>
      </c>
      <c r="G19878" t="s">
        <v>51</v>
      </c>
      <c r="H19878" t="s">
        <v>44</v>
      </c>
      <c r="I19878" t="s">
        <v>52</v>
      </c>
      <c r="J19878" t="s">
        <v>141</v>
      </c>
      <c r="K19878" t="s">
        <v>603</v>
      </c>
      <c r="L19878">
        <v>1</v>
      </c>
      <c r="M19878" s="1">
        <v>40330</v>
      </c>
      <c r="N19878" s="3">
        <v>43992</v>
      </c>
      <c r="O19878" t="s">
        <v>619</v>
      </c>
      <c r="P19878">
        <v>2010</v>
      </c>
      <c r="Q19878" s="1">
        <v>40330</v>
      </c>
      <c r="R19878" s="1">
        <v>40330</v>
      </c>
      <c r="S19878">
        <v>0</v>
      </c>
      <c r="T19878">
        <v>0</v>
      </c>
      <c r="U19878">
        <v>0</v>
      </c>
      <c r="V19878">
        <v>0</v>
      </c>
      <c r="W19878">
        <v>0</v>
      </c>
      <c r="X19878">
        <v>0</v>
      </c>
      <c r="Y19878">
        <v>700000</v>
      </c>
      <c r="Z19878">
        <v>0</v>
      </c>
      <c r="AA19878">
        <v>0</v>
      </c>
      <c r="AB19878">
        <v>0</v>
      </c>
      <c r="AC19878">
        <v>0</v>
      </c>
      <c r="AD19878">
        <v>0</v>
      </c>
      <c r="AE19878">
        <v>0</v>
      </c>
      <c r="AF19878">
        <v>0</v>
      </c>
      <c r="AG19878">
        <v>0</v>
      </c>
      <c r="AH19878">
        <v>0</v>
      </c>
      <c r="AI19878">
        <v>0</v>
      </c>
      <c r="AJ19878">
        <v>0</v>
      </c>
      <c r="AK19878">
        <v>0</v>
      </c>
      <c r="AL19878">
        <v>0</v>
      </c>
      <c r="AM19878">
        <v>0</v>
      </c>
      <c r="AN19878">
        <v>1</v>
      </c>
    </row>
    <row r="19879" spans="1:40" x14ac:dyDescent="0.45">
      <c r="A19879" t="s">
        <v>66382</v>
      </c>
      <c r="B19879" t="s">
        <v>66383</v>
      </c>
      <c r="C19879" t="s">
        <v>66384</v>
      </c>
      <c r="D19879" t="s">
        <v>66385</v>
      </c>
      <c r="E19879" t="s">
        <v>1931</v>
      </c>
      <c r="F19879">
        <v>0</v>
      </c>
      <c r="G19879" t="s">
        <v>51</v>
      </c>
      <c r="H19879" t="s">
        <v>44</v>
      </c>
      <c r="I19879" t="s">
        <v>52</v>
      </c>
      <c r="J19879" t="s">
        <v>53</v>
      </c>
      <c r="K19879" t="s">
        <v>256</v>
      </c>
      <c r="L19879">
        <v>2</v>
      </c>
      <c r="M19879" s="1">
        <v>41183</v>
      </c>
      <c r="N19879" s="3">
        <v>44116</v>
      </c>
      <c r="O19879" t="s">
        <v>58</v>
      </c>
      <c r="P19879">
        <v>2012</v>
      </c>
      <c r="Q19879" s="1">
        <v>41278</v>
      </c>
      <c r="R19879" s="1">
        <v>41290</v>
      </c>
      <c r="S19879">
        <v>0</v>
      </c>
      <c r="T19879">
        <v>0</v>
      </c>
      <c r="U19879">
        <v>0</v>
      </c>
      <c r="V19879">
        <v>700000</v>
      </c>
      <c r="W19879">
        <v>0</v>
      </c>
      <c r="X19879">
        <v>0</v>
      </c>
      <c r="Y19879">
        <v>0</v>
      </c>
      <c r="Z19879">
        <v>0</v>
      </c>
      <c r="AA19879">
        <v>0</v>
      </c>
      <c r="AB19879">
        <v>0</v>
      </c>
      <c r="AC19879">
        <v>0</v>
      </c>
      <c r="AD19879">
        <v>0</v>
      </c>
      <c r="AE19879">
        <v>0</v>
      </c>
      <c r="AF19879">
        <v>0</v>
      </c>
      <c r="AG19879">
        <v>0</v>
      </c>
      <c r="AH19879">
        <v>0</v>
      </c>
      <c r="AI19879">
        <v>0</v>
      </c>
      <c r="AJ19879">
        <v>0</v>
      </c>
      <c r="AK19879">
        <v>0</v>
      </c>
      <c r="AL19879">
        <v>0</v>
      </c>
      <c r="AM19879">
        <v>0</v>
      </c>
      <c r="AN19879">
        <v>1</v>
      </c>
    </row>
    <row r="19880" spans="1:40" x14ac:dyDescent="0.45">
      <c r="A19880" t="s">
        <v>70719</v>
      </c>
      <c r="B19880" t="s">
        <v>70720</v>
      </c>
      <c r="C19880" t="s">
        <v>70721</v>
      </c>
      <c r="D19880" t="s">
        <v>1118</v>
      </c>
      <c r="E19880" t="s">
        <v>50</v>
      </c>
      <c r="F19880">
        <v>0</v>
      </c>
      <c r="G19880" t="s">
        <v>51</v>
      </c>
      <c r="H19880" t="s">
        <v>44</v>
      </c>
      <c r="I19880" t="s">
        <v>52</v>
      </c>
      <c r="J19880" t="s">
        <v>141</v>
      </c>
      <c r="K19880" t="s">
        <v>142</v>
      </c>
      <c r="L19880">
        <v>3</v>
      </c>
      <c r="M19880" s="1">
        <v>40969</v>
      </c>
      <c r="N19880" s="3">
        <v>43902</v>
      </c>
      <c r="O19880" t="s">
        <v>94</v>
      </c>
      <c r="P19880">
        <v>2012</v>
      </c>
      <c r="Q19880" s="1">
        <v>40909</v>
      </c>
      <c r="R19880" s="1">
        <v>41486</v>
      </c>
      <c r="S19880">
        <v>300000</v>
      </c>
      <c r="T19880">
        <v>0</v>
      </c>
      <c r="U19880">
        <v>0</v>
      </c>
      <c r="V19880">
        <v>0</v>
      </c>
      <c r="W19880">
        <v>0</v>
      </c>
      <c r="X19880">
        <v>0</v>
      </c>
      <c r="Y19880">
        <v>400000</v>
      </c>
      <c r="Z19880">
        <v>0</v>
      </c>
      <c r="AA19880">
        <v>0</v>
      </c>
      <c r="AB19880">
        <v>0</v>
      </c>
      <c r="AC19880">
        <v>0</v>
      </c>
      <c r="AD19880">
        <v>0</v>
      </c>
      <c r="AE19880">
        <v>0</v>
      </c>
      <c r="AF19880">
        <v>0</v>
      </c>
      <c r="AG19880">
        <v>0</v>
      </c>
      <c r="AH19880">
        <v>0</v>
      </c>
      <c r="AI19880">
        <v>0</v>
      </c>
      <c r="AJ19880">
        <v>0</v>
      </c>
      <c r="AK19880">
        <v>0</v>
      </c>
      <c r="AL19880">
        <v>0</v>
      </c>
      <c r="AM19880">
        <v>0</v>
      </c>
      <c r="AN19880">
        <v>1</v>
      </c>
    </row>
    <row r="19881" spans="1:40" x14ac:dyDescent="0.45">
      <c r="A19881" t="s">
        <v>72854</v>
      </c>
      <c r="B19881" t="s">
        <v>72855</v>
      </c>
      <c r="C19881" t="s">
        <v>72856</v>
      </c>
      <c r="D19881" t="s">
        <v>72857</v>
      </c>
      <c r="E19881" t="s">
        <v>231</v>
      </c>
      <c r="F19881">
        <v>0</v>
      </c>
      <c r="G19881" t="s">
        <v>43</v>
      </c>
      <c r="H19881" t="s">
        <v>44</v>
      </c>
      <c r="I19881" t="s">
        <v>52</v>
      </c>
      <c r="J19881" t="s">
        <v>141</v>
      </c>
      <c r="K19881" t="s">
        <v>142</v>
      </c>
      <c r="L19881">
        <v>1</v>
      </c>
      <c r="M19881" s="1">
        <v>40695</v>
      </c>
      <c r="N19881" s="3">
        <v>43993</v>
      </c>
      <c r="O19881" t="s">
        <v>62</v>
      </c>
      <c r="P19881">
        <v>2011</v>
      </c>
      <c r="Q19881" s="1">
        <v>40909</v>
      </c>
      <c r="R19881" s="1">
        <v>40909</v>
      </c>
      <c r="S19881">
        <v>0</v>
      </c>
      <c r="T19881">
        <v>0</v>
      </c>
      <c r="U19881">
        <v>0</v>
      </c>
      <c r="V19881">
        <v>0</v>
      </c>
      <c r="W19881">
        <v>0</v>
      </c>
      <c r="X19881">
        <v>0</v>
      </c>
      <c r="Y19881">
        <v>700000</v>
      </c>
      <c r="Z19881">
        <v>0</v>
      </c>
      <c r="AA19881">
        <v>0</v>
      </c>
      <c r="AB19881">
        <v>0</v>
      </c>
      <c r="AC19881">
        <v>0</v>
      </c>
      <c r="AD19881">
        <v>0</v>
      </c>
      <c r="AE19881">
        <v>0</v>
      </c>
      <c r="AF19881">
        <v>0</v>
      </c>
      <c r="AG19881">
        <v>0</v>
      </c>
      <c r="AH19881">
        <v>0</v>
      </c>
      <c r="AI19881">
        <v>0</v>
      </c>
      <c r="AJ19881">
        <v>0</v>
      </c>
      <c r="AK19881">
        <v>0</v>
      </c>
      <c r="AL19881">
        <v>0</v>
      </c>
      <c r="AM19881">
        <v>0</v>
      </c>
      <c r="AN19881">
        <v>1</v>
      </c>
    </row>
    <row r="19882" spans="1:40" x14ac:dyDescent="0.45">
      <c r="A19882" t="s">
        <v>73446</v>
      </c>
      <c r="B19882" t="s">
        <v>73447</v>
      </c>
      <c r="C19882" t="s">
        <v>73448</v>
      </c>
      <c r="D19882" t="s">
        <v>73449</v>
      </c>
      <c r="E19882" t="s">
        <v>793</v>
      </c>
      <c r="F19882">
        <v>0</v>
      </c>
      <c r="G19882" t="s">
        <v>51</v>
      </c>
      <c r="H19882" t="s">
        <v>44</v>
      </c>
      <c r="I19882" t="s">
        <v>52</v>
      </c>
      <c r="J19882" t="s">
        <v>141</v>
      </c>
      <c r="K19882" t="s">
        <v>142</v>
      </c>
      <c r="L19882">
        <v>1</v>
      </c>
      <c r="M19882" s="1">
        <v>40549</v>
      </c>
      <c r="N19882" s="3">
        <v>43841</v>
      </c>
      <c r="O19882" t="s">
        <v>311</v>
      </c>
      <c r="P19882">
        <v>2011</v>
      </c>
      <c r="Q19882" s="1">
        <v>41473</v>
      </c>
      <c r="R19882" s="1">
        <v>41473</v>
      </c>
      <c r="S19882">
        <v>0</v>
      </c>
      <c r="T19882">
        <v>700000</v>
      </c>
      <c r="U19882">
        <v>0</v>
      </c>
      <c r="V19882">
        <v>0</v>
      </c>
      <c r="W19882">
        <v>0</v>
      </c>
      <c r="X19882">
        <v>0</v>
      </c>
      <c r="Y19882">
        <v>0</v>
      </c>
      <c r="Z19882">
        <v>0</v>
      </c>
      <c r="AA19882">
        <v>0</v>
      </c>
      <c r="AB19882">
        <v>0</v>
      </c>
      <c r="AC19882">
        <v>0</v>
      </c>
      <c r="AD19882">
        <v>0</v>
      </c>
      <c r="AE19882">
        <v>0</v>
      </c>
      <c r="AF19882">
        <v>700000</v>
      </c>
      <c r="AG19882">
        <v>0</v>
      </c>
      <c r="AH19882">
        <v>0</v>
      </c>
      <c r="AI19882">
        <v>0</v>
      </c>
      <c r="AJ19882">
        <v>0</v>
      </c>
      <c r="AK19882">
        <v>0</v>
      </c>
      <c r="AL19882">
        <v>0</v>
      </c>
      <c r="AM19882">
        <v>0</v>
      </c>
      <c r="AN19882">
        <v>1</v>
      </c>
    </row>
    <row r="19883" spans="1:40" x14ac:dyDescent="0.45">
      <c r="A19883" t="s">
        <v>77079</v>
      </c>
      <c r="B19883" t="s">
        <v>77080</v>
      </c>
      <c r="C19883" t="s">
        <v>77081</v>
      </c>
      <c r="D19883" t="s">
        <v>77082</v>
      </c>
      <c r="E19883" t="s">
        <v>69</v>
      </c>
      <c r="F19883">
        <v>0</v>
      </c>
      <c r="G19883" t="s">
        <v>43</v>
      </c>
      <c r="H19883" t="s">
        <v>44</v>
      </c>
      <c r="I19883" t="s">
        <v>52</v>
      </c>
      <c r="J19883" t="s">
        <v>141</v>
      </c>
      <c r="K19883" t="s">
        <v>459</v>
      </c>
      <c r="L19883">
        <v>1</v>
      </c>
      <c r="M19883" s="1">
        <v>40483</v>
      </c>
      <c r="N19883" s="3">
        <v>44145</v>
      </c>
      <c r="O19883" t="s">
        <v>153</v>
      </c>
      <c r="P19883">
        <v>2010</v>
      </c>
      <c r="Q19883" s="1">
        <v>40544</v>
      </c>
      <c r="R19883" s="1">
        <v>40544</v>
      </c>
      <c r="S19883">
        <v>700000</v>
      </c>
      <c r="T19883">
        <v>0</v>
      </c>
      <c r="U19883">
        <v>0</v>
      </c>
      <c r="V19883">
        <v>0</v>
      </c>
      <c r="W19883">
        <v>0</v>
      </c>
      <c r="X19883">
        <v>0</v>
      </c>
      <c r="Y19883">
        <v>0</v>
      </c>
      <c r="Z19883">
        <v>0</v>
      </c>
      <c r="AA19883">
        <v>0</v>
      </c>
      <c r="AB19883">
        <v>0</v>
      </c>
      <c r="AC19883">
        <v>0</v>
      </c>
      <c r="AD19883">
        <v>0</v>
      </c>
      <c r="AE19883">
        <v>0</v>
      </c>
      <c r="AF19883">
        <v>0</v>
      </c>
      <c r="AG19883">
        <v>0</v>
      </c>
      <c r="AH19883">
        <v>0</v>
      </c>
      <c r="AI19883">
        <v>0</v>
      </c>
      <c r="AJ19883">
        <v>0</v>
      </c>
      <c r="AK19883">
        <v>0</v>
      </c>
      <c r="AL19883">
        <v>0</v>
      </c>
      <c r="AM19883">
        <v>0</v>
      </c>
      <c r="AN19883">
        <v>1</v>
      </c>
    </row>
    <row r="19884" spans="1:40" x14ac:dyDescent="0.45">
      <c r="A19884" t="s">
        <v>78338</v>
      </c>
      <c r="B19884" t="s">
        <v>78339</v>
      </c>
      <c r="C19884" t="s">
        <v>78340</v>
      </c>
      <c r="D19884" t="s">
        <v>78341</v>
      </c>
      <c r="E19884" t="s">
        <v>1123</v>
      </c>
      <c r="F19884">
        <v>0</v>
      </c>
      <c r="G19884" t="s">
        <v>51</v>
      </c>
      <c r="H19884" t="s">
        <v>44</v>
      </c>
      <c r="I19884" t="s">
        <v>52</v>
      </c>
      <c r="J19884" t="s">
        <v>141</v>
      </c>
      <c r="K19884" t="s">
        <v>401</v>
      </c>
      <c r="L19884">
        <v>3</v>
      </c>
      <c r="M19884" s="1">
        <v>40298</v>
      </c>
      <c r="N19884" s="3">
        <v>43931</v>
      </c>
      <c r="O19884" t="s">
        <v>619</v>
      </c>
      <c r="P19884">
        <v>2010</v>
      </c>
      <c r="Q19884" s="1">
        <v>40360</v>
      </c>
      <c r="R19884" s="1">
        <v>41030</v>
      </c>
      <c r="S19884">
        <v>600000</v>
      </c>
      <c r="T19884">
        <v>100000</v>
      </c>
      <c r="U19884">
        <v>0</v>
      </c>
      <c r="V19884">
        <v>0</v>
      </c>
      <c r="W19884">
        <v>0</v>
      </c>
      <c r="X19884">
        <v>0</v>
      </c>
      <c r="Y19884">
        <v>0</v>
      </c>
      <c r="Z19884">
        <v>0</v>
      </c>
      <c r="AA19884">
        <v>0</v>
      </c>
      <c r="AB19884">
        <v>0</v>
      </c>
      <c r="AC19884">
        <v>0</v>
      </c>
      <c r="AD19884">
        <v>0</v>
      </c>
      <c r="AE19884">
        <v>0</v>
      </c>
      <c r="AF19884">
        <v>0</v>
      </c>
      <c r="AG19884">
        <v>0</v>
      </c>
      <c r="AH19884">
        <v>0</v>
      </c>
      <c r="AI19884">
        <v>0</v>
      </c>
      <c r="AJ19884">
        <v>0</v>
      </c>
      <c r="AK19884">
        <v>0</v>
      </c>
      <c r="AL19884">
        <v>0</v>
      </c>
      <c r="AM19884">
        <v>0</v>
      </c>
      <c r="AN19884">
        <v>1</v>
      </c>
    </row>
    <row r="19885" spans="1:40" x14ac:dyDescent="0.45">
      <c r="A19885" t="s">
        <v>78369</v>
      </c>
      <c r="B19885" t="s">
        <v>78370</v>
      </c>
      <c r="C19885" t="s">
        <v>78371</v>
      </c>
      <c r="D19885" t="s">
        <v>78372</v>
      </c>
      <c r="E19885" t="s">
        <v>333</v>
      </c>
      <c r="F19885">
        <v>0</v>
      </c>
      <c r="G19885" t="s">
        <v>51</v>
      </c>
      <c r="H19885" t="s">
        <v>44</v>
      </c>
      <c r="I19885" t="s">
        <v>52</v>
      </c>
      <c r="J19885" t="s">
        <v>141</v>
      </c>
      <c r="K19885" t="s">
        <v>142</v>
      </c>
      <c r="L19885">
        <v>2</v>
      </c>
      <c r="M19885" s="1">
        <v>41030</v>
      </c>
      <c r="N19885" s="3">
        <v>43963</v>
      </c>
      <c r="O19885" t="s">
        <v>48</v>
      </c>
      <c r="P19885">
        <v>2012</v>
      </c>
      <c r="Q19885" s="1">
        <v>41197</v>
      </c>
      <c r="R19885" s="1">
        <v>41505</v>
      </c>
      <c r="S19885">
        <v>0</v>
      </c>
      <c r="T19885">
        <v>0</v>
      </c>
      <c r="U19885">
        <v>0</v>
      </c>
      <c r="V19885">
        <v>0</v>
      </c>
      <c r="W19885">
        <v>700000</v>
      </c>
      <c r="X19885">
        <v>0</v>
      </c>
      <c r="Y19885">
        <v>0</v>
      </c>
      <c r="Z19885">
        <v>0</v>
      </c>
      <c r="AA19885">
        <v>0</v>
      </c>
      <c r="AB19885">
        <v>0</v>
      </c>
      <c r="AC19885">
        <v>0</v>
      </c>
      <c r="AD19885">
        <v>0</v>
      </c>
      <c r="AE19885">
        <v>0</v>
      </c>
      <c r="AF19885">
        <v>0</v>
      </c>
      <c r="AG19885">
        <v>0</v>
      </c>
      <c r="AH19885">
        <v>0</v>
      </c>
      <c r="AI19885">
        <v>0</v>
      </c>
      <c r="AJ19885">
        <v>0</v>
      </c>
      <c r="AK19885">
        <v>0</v>
      </c>
      <c r="AL19885">
        <v>0</v>
      </c>
      <c r="AM19885">
        <v>0</v>
      </c>
      <c r="AN19885">
        <v>1</v>
      </c>
    </row>
    <row r="19886" spans="1:40" x14ac:dyDescent="0.45">
      <c r="A19886" t="s">
        <v>4889</v>
      </c>
      <c r="B19886" t="s">
        <v>4890</v>
      </c>
      <c r="C19886" t="s">
        <v>4891</v>
      </c>
      <c r="D19886" t="s">
        <v>198</v>
      </c>
      <c r="E19886" t="s">
        <v>199</v>
      </c>
      <c r="F19886">
        <v>0</v>
      </c>
      <c r="G19886" t="s">
        <v>51</v>
      </c>
      <c r="H19886" t="s">
        <v>44</v>
      </c>
      <c r="I19886" t="s">
        <v>451</v>
      </c>
      <c r="J19886" t="s">
        <v>452</v>
      </c>
      <c r="K19886" t="s">
        <v>452</v>
      </c>
      <c r="L19886">
        <v>1</v>
      </c>
      <c r="M19886" s="1">
        <v>39448</v>
      </c>
      <c r="N19886" s="3">
        <v>43838</v>
      </c>
      <c r="O19886" t="s">
        <v>133</v>
      </c>
      <c r="P19886">
        <v>2008</v>
      </c>
      <c r="Q19886" s="1">
        <v>41116</v>
      </c>
      <c r="R19886" s="1">
        <v>41116</v>
      </c>
      <c r="S19886">
        <v>0</v>
      </c>
      <c r="T19886">
        <v>700000</v>
      </c>
      <c r="U19886">
        <v>0</v>
      </c>
      <c r="V19886">
        <v>0</v>
      </c>
      <c r="W19886">
        <v>0</v>
      </c>
      <c r="X19886">
        <v>0</v>
      </c>
      <c r="Y19886">
        <v>0</v>
      </c>
      <c r="Z19886">
        <v>0</v>
      </c>
      <c r="AA19886">
        <v>0</v>
      </c>
      <c r="AB19886">
        <v>0</v>
      </c>
      <c r="AC19886">
        <v>0</v>
      </c>
      <c r="AD19886">
        <v>0</v>
      </c>
      <c r="AE19886">
        <v>0</v>
      </c>
      <c r="AF19886">
        <v>0</v>
      </c>
      <c r="AG19886">
        <v>0</v>
      </c>
      <c r="AH19886">
        <v>0</v>
      </c>
      <c r="AI19886">
        <v>0</v>
      </c>
      <c r="AJ19886">
        <v>0</v>
      </c>
      <c r="AK19886">
        <v>0</v>
      </c>
      <c r="AL19886">
        <v>0</v>
      </c>
      <c r="AM19886">
        <v>0</v>
      </c>
      <c r="AN19886">
        <v>1</v>
      </c>
    </row>
    <row r="19887" spans="1:40" x14ac:dyDescent="0.45">
      <c r="A19887" t="s">
        <v>26120</v>
      </c>
      <c r="B19887" t="s">
        <v>26121</v>
      </c>
      <c r="C19887" t="s">
        <v>26122</v>
      </c>
      <c r="D19887" t="s">
        <v>26123</v>
      </c>
      <c r="E19887" t="s">
        <v>4304</v>
      </c>
      <c r="F19887">
        <v>0</v>
      </c>
      <c r="G19887" t="s">
        <v>51</v>
      </c>
      <c r="H19887" t="s">
        <v>44</v>
      </c>
      <c r="I19887" t="s">
        <v>451</v>
      </c>
      <c r="J19887" t="s">
        <v>452</v>
      </c>
      <c r="K19887" t="s">
        <v>453</v>
      </c>
      <c r="L19887">
        <v>1</v>
      </c>
      <c r="M19887" s="1">
        <v>41671</v>
      </c>
      <c r="N19887" s="3">
        <v>43875</v>
      </c>
      <c r="O19887" t="s">
        <v>67</v>
      </c>
      <c r="P19887">
        <v>2014</v>
      </c>
      <c r="Q19887" s="1">
        <v>41922</v>
      </c>
      <c r="R19887" s="1">
        <v>41922</v>
      </c>
      <c r="S19887">
        <v>700000</v>
      </c>
      <c r="T19887">
        <v>0</v>
      </c>
      <c r="U19887">
        <v>0</v>
      </c>
      <c r="V19887">
        <v>0</v>
      </c>
      <c r="W19887">
        <v>0</v>
      </c>
      <c r="X19887">
        <v>0</v>
      </c>
      <c r="Y19887">
        <v>0</v>
      </c>
      <c r="Z19887">
        <v>0</v>
      </c>
      <c r="AA19887">
        <v>0</v>
      </c>
      <c r="AB19887">
        <v>0</v>
      </c>
      <c r="AC19887">
        <v>0</v>
      </c>
      <c r="AD19887">
        <v>0</v>
      </c>
      <c r="AE19887">
        <v>0</v>
      </c>
      <c r="AF19887">
        <v>0</v>
      </c>
      <c r="AG19887">
        <v>0</v>
      </c>
      <c r="AH19887">
        <v>0</v>
      </c>
      <c r="AI19887">
        <v>0</v>
      </c>
      <c r="AJ19887">
        <v>0</v>
      </c>
      <c r="AK19887">
        <v>0</v>
      </c>
      <c r="AL19887">
        <v>0</v>
      </c>
      <c r="AM19887">
        <v>0</v>
      </c>
      <c r="AN19887">
        <v>1</v>
      </c>
    </row>
    <row r="19888" spans="1:40" x14ac:dyDescent="0.45">
      <c r="A19888" t="s">
        <v>25438</v>
      </c>
      <c r="B19888" t="s">
        <v>25439</v>
      </c>
      <c r="C19888" t="s">
        <v>25440</v>
      </c>
      <c r="D19888" t="s">
        <v>8463</v>
      </c>
      <c r="E19888" t="s">
        <v>8464</v>
      </c>
      <c r="F19888">
        <v>0</v>
      </c>
      <c r="G19888" t="s">
        <v>51</v>
      </c>
      <c r="H19888" t="s">
        <v>44</v>
      </c>
      <c r="I19888" t="s">
        <v>678</v>
      </c>
      <c r="J19888" t="s">
        <v>679</v>
      </c>
      <c r="K19888" t="s">
        <v>19242</v>
      </c>
      <c r="L19888">
        <v>1</v>
      </c>
      <c r="M19888" s="1">
        <v>40544</v>
      </c>
      <c r="N19888" s="3">
        <v>43841</v>
      </c>
      <c r="O19888" t="s">
        <v>311</v>
      </c>
      <c r="P19888">
        <v>2011</v>
      </c>
      <c r="Q19888" s="1">
        <v>41688</v>
      </c>
      <c r="R19888" s="1">
        <v>41688</v>
      </c>
      <c r="S19888">
        <v>0</v>
      </c>
      <c r="T19888">
        <v>0</v>
      </c>
      <c r="U19888">
        <v>0</v>
      </c>
      <c r="V19888">
        <v>0</v>
      </c>
      <c r="W19888">
        <v>0</v>
      </c>
      <c r="X19888">
        <v>0</v>
      </c>
      <c r="Y19888">
        <v>700000</v>
      </c>
      <c r="Z19888">
        <v>0</v>
      </c>
      <c r="AA19888">
        <v>0</v>
      </c>
      <c r="AB19888">
        <v>0</v>
      </c>
      <c r="AC19888">
        <v>0</v>
      </c>
      <c r="AD19888">
        <v>0</v>
      </c>
      <c r="AE19888">
        <v>0</v>
      </c>
      <c r="AF19888">
        <v>0</v>
      </c>
      <c r="AG19888">
        <v>0</v>
      </c>
      <c r="AH19888">
        <v>0</v>
      </c>
      <c r="AI19888">
        <v>0</v>
      </c>
      <c r="AJ19888">
        <v>0</v>
      </c>
      <c r="AK19888">
        <v>0</v>
      </c>
      <c r="AL19888">
        <v>0</v>
      </c>
      <c r="AM19888">
        <v>0</v>
      </c>
      <c r="AN19888">
        <v>1</v>
      </c>
    </row>
    <row r="19889" spans="1:40" x14ac:dyDescent="0.45">
      <c r="A19889" t="s">
        <v>77464</v>
      </c>
      <c r="B19889" t="s">
        <v>77465</v>
      </c>
      <c r="C19889" t="s">
        <v>77466</v>
      </c>
      <c r="D19889" t="s">
        <v>13025</v>
      </c>
      <c r="E19889" t="s">
        <v>116</v>
      </c>
      <c r="F19889">
        <v>0</v>
      </c>
      <c r="G19889" t="s">
        <v>75</v>
      </c>
      <c r="H19889" t="s">
        <v>44</v>
      </c>
      <c r="I19889" t="s">
        <v>678</v>
      </c>
      <c r="J19889" t="s">
        <v>679</v>
      </c>
      <c r="K19889" t="s">
        <v>2717</v>
      </c>
      <c r="L19889">
        <v>2</v>
      </c>
      <c r="M19889" s="1">
        <v>40179</v>
      </c>
      <c r="N19889" s="3">
        <v>43840</v>
      </c>
      <c r="O19889" t="s">
        <v>87</v>
      </c>
      <c r="P19889">
        <v>2010</v>
      </c>
      <c r="Q19889" s="1">
        <v>40261</v>
      </c>
      <c r="R19889" s="1">
        <v>40527</v>
      </c>
      <c r="S19889">
        <v>0</v>
      </c>
      <c r="T19889">
        <v>0</v>
      </c>
      <c r="U19889">
        <v>0</v>
      </c>
      <c r="V19889">
        <v>0</v>
      </c>
      <c r="W19889">
        <v>0</v>
      </c>
      <c r="X19889">
        <v>0</v>
      </c>
      <c r="Y19889">
        <v>700000</v>
      </c>
      <c r="Z19889">
        <v>0</v>
      </c>
      <c r="AA19889">
        <v>0</v>
      </c>
      <c r="AB19889">
        <v>0</v>
      </c>
      <c r="AC19889">
        <v>0</v>
      </c>
      <c r="AD19889">
        <v>0</v>
      </c>
      <c r="AE19889">
        <v>0</v>
      </c>
      <c r="AF19889">
        <v>0</v>
      </c>
      <c r="AG19889">
        <v>0</v>
      </c>
      <c r="AH19889">
        <v>0</v>
      </c>
      <c r="AI19889">
        <v>0</v>
      </c>
      <c r="AJ19889">
        <v>0</v>
      </c>
      <c r="AK19889">
        <v>0</v>
      </c>
      <c r="AL19889">
        <v>0</v>
      </c>
      <c r="AM19889">
        <v>0</v>
      </c>
      <c r="AN19889">
        <v>0</v>
      </c>
    </row>
    <row r="19890" spans="1:40" x14ac:dyDescent="0.45">
      <c r="A19890" t="s">
        <v>39282</v>
      </c>
      <c r="B19890" t="s">
        <v>39283</v>
      </c>
      <c r="C19890" t="s">
        <v>39284</v>
      </c>
      <c r="D19890" t="s">
        <v>29422</v>
      </c>
      <c r="E19890" t="s">
        <v>777</v>
      </c>
      <c r="F19890">
        <v>0</v>
      </c>
      <c r="G19890" t="s">
        <v>51</v>
      </c>
      <c r="H19890" t="s">
        <v>44</v>
      </c>
      <c r="I19890" t="s">
        <v>70</v>
      </c>
      <c r="J19890" t="s">
        <v>3939</v>
      </c>
      <c r="K19890" t="s">
        <v>39285</v>
      </c>
      <c r="L19890">
        <v>1</v>
      </c>
      <c r="M19890" s="1">
        <v>41275</v>
      </c>
      <c r="N19890" s="3">
        <v>43843</v>
      </c>
      <c r="O19890" t="s">
        <v>117</v>
      </c>
      <c r="P19890">
        <v>2013</v>
      </c>
      <c r="Q19890" s="1">
        <v>41640</v>
      </c>
      <c r="R19890" s="1">
        <v>41640</v>
      </c>
      <c r="S19890">
        <v>0</v>
      </c>
      <c r="T19890">
        <v>0</v>
      </c>
      <c r="U19890">
        <v>0</v>
      </c>
      <c r="V19890">
        <v>0</v>
      </c>
      <c r="W19890">
        <v>0</v>
      </c>
      <c r="X19890">
        <v>0</v>
      </c>
      <c r="Y19890">
        <v>700000</v>
      </c>
      <c r="Z19890">
        <v>0</v>
      </c>
      <c r="AA19890">
        <v>0</v>
      </c>
      <c r="AB19890">
        <v>0</v>
      </c>
      <c r="AC19890">
        <v>0</v>
      </c>
      <c r="AD19890">
        <v>0</v>
      </c>
      <c r="AE19890">
        <v>0</v>
      </c>
      <c r="AF19890">
        <v>0</v>
      </c>
      <c r="AG19890">
        <v>0</v>
      </c>
      <c r="AH19890">
        <v>0</v>
      </c>
      <c r="AI19890">
        <v>0</v>
      </c>
      <c r="AJ19890">
        <v>0</v>
      </c>
      <c r="AK19890">
        <v>0</v>
      </c>
      <c r="AL19890">
        <v>0</v>
      </c>
      <c r="AM19890">
        <v>0</v>
      </c>
      <c r="AN19890">
        <v>1</v>
      </c>
    </row>
    <row r="19891" spans="1:40" x14ac:dyDescent="0.45">
      <c r="A19891" t="s">
        <v>41915</v>
      </c>
      <c r="B19891" t="s">
        <v>41916</v>
      </c>
      <c r="C19891" t="s">
        <v>41917</v>
      </c>
      <c r="D19891" t="s">
        <v>41918</v>
      </c>
      <c r="E19891" t="s">
        <v>1393</v>
      </c>
      <c r="F19891">
        <v>0</v>
      </c>
      <c r="G19891" t="s">
        <v>51</v>
      </c>
      <c r="H19891" t="s">
        <v>44</v>
      </c>
      <c r="I19891" t="s">
        <v>70</v>
      </c>
      <c r="J19891" t="s">
        <v>1577</v>
      </c>
      <c r="K19891" t="s">
        <v>1578</v>
      </c>
      <c r="L19891">
        <v>1</v>
      </c>
      <c r="M19891" s="1">
        <v>40909</v>
      </c>
      <c r="N19891" s="3">
        <v>43842</v>
      </c>
      <c r="O19891" t="s">
        <v>94</v>
      </c>
      <c r="P19891">
        <v>2012</v>
      </c>
      <c r="Q19891" s="1">
        <v>41927</v>
      </c>
      <c r="R19891" s="1">
        <v>41927</v>
      </c>
      <c r="S19891">
        <v>700000</v>
      </c>
      <c r="T19891">
        <v>0</v>
      </c>
      <c r="U19891">
        <v>0</v>
      </c>
      <c r="V19891">
        <v>0</v>
      </c>
      <c r="W19891">
        <v>0</v>
      </c>
      <c r="X19891">
        <v>0</v>
      </c>
      <c r="Y19891">
        <v>0</v>
      </c>
      <c r="Z19891">
        <v>0</v>
      </c>
      <c r="AA19891">
        <v>0</v>
      </c>
      <c r="AB19891">
        <v>0</v>
      </c>
      <c r="AC19891">
        <v>0</v>
      </c>
      <c r="AD19891">
        <v>0</v>
      </c>
      <c r="AE19891">
        <v>0</v>
      </c>
      <c r="AF19891">
        <v>0</v>
      </c>
      <c r="AG19891">
        <v>0</v>
      </c>
      <c r="AH19891">
        <v>0</v>
      </c>
      <c r="AI19891">
        <v>0</v>
      </c>
      <c r="AJ19891">
        <v>0</v>
      </c>
      <c r="AK19891">
        <v>0</v>
      </c>
      <c r="AL19891">
        <v>0</v>
      </c>
      <c r="AM19891">
        <v>0</v>
      </c>
      <c r="AN19891">
        <v>1</v>
      </c>
    </row>
    <row r="19892" spans="1:40" x14ac:dyDescent="0.45">
      <c r="A19892" t="s">
        <v>57245</v>
      </c>
      <c r="B19892" t="s">
        <v>57246</v>
      </c>
      <c r="C19892" t="s">
        <v>57247</v>
      </c>
      <c r="D19892" t="s">
        <v>198</v>
      </c>
      <c r="E19892" t="s">
        <v>199</v>
      </c>
      <c r="F19892">
        <v>0</v>
      </c>
      <c r="G19892" t="s">
        <v>51</v>
      </c>
      <c r="H19892" t="s">
        <v>44</v>
      </c>
      <c r="I19892" t="s">
        <v>70</v>
      </c>
      <c r="J19892" t="s">
        <v>71</v>
      </c>
      <c r="K19892" t="s">
        <v>883</v>
      </c>
      <c r="L19892">
        <v>1</v>
      </c>
      <c r="M19892" s="1">
        <v>39448</v>
      </c>
      <c r="N19892" s="3">
        <v>43838</v>
      </c>
      <c r="O19892" t="s">
        <v>133</v>
      </c>
      <c r="P19892">
        <v>2008</v>
      </c>
      <c r="Q19892" s="1">
        <v>40266</v>
      </c>
      <c r="R19892" s="1">
        <v>40266</v>
      </c>
      <c r="S19892">
        <v>0</v>
      </c>
      <c r="T19892">
        <v>700000</v>
      </c>
      <c r="U19892">
        <v>0</v>
      </c>
      <c r="V19892">
        <v>0</v>
      </c>
      <c r="W19892">
        <v>0</v>
      </c>
      <c r="X19892">
        <v>0</v>
      </c>
      <c r="Y19892">
        <v>0</v>
      </c>
      <c r="Z19892">
        <v>0</v>
      </c>
      <c r="AA19892">
        <v>0</v>
      </c>
      <c r="AB19892">
        <v>0</v>
      </c>
      <c r="AC19892">
        <v>0</v>
      </c>
      <c r="AD19892">
        <v>0</v>
      </c>
      <c r="AE19892">
        <v>0</v>
      </c>
      <c r="AF19892">
        <v>0</v>
      </c>
      <c r="AG19892">
        <v>0</v>
      </c>
      <c r="AH19892">
        <v>0</v>
      </c>
      <c r="AI19892">
        <v>0</v>
      </c>
      <c r="AJ19892">
        <v>0</v>
      </c>
      <c r="AK19892">
        <v>0</v>
      </c>
      <c r="AL19892">
        <v>0</v>
      </c>
      <c r="AM19892">
        <v>0</v>
      </c>
      <c r="AN19892">
        <v>1</v>
      </c>
    </row>
    <row r="19893" spans="1:40" x14ac:dyDescent="0.45">
      <c r="A19893" t="s">
        <v>59061</v>
      </c>
      <c r="B19893" t="s">
        <v>59062</v>
      </c>
      <c r="C19893" t="s">
        <v>59063</v>
      </c>
      <c r="D19893" t="s">
        <v>325</v>
      </c>
      <c r="E19893" t="s">
        <v>326</v>
      </c>
      <c r="F19893">
        <v>0</v>
      </c>
      <c r="G19893" t="s">
        <v>51</v>
      </c>
      <c r="H19893" t="s">
        <v>44</v>
      </c>
      <c r="I19893" t="s">
        <v>369</v>
      </c>
      <c r="J19893" t="s">
        <v>31194</v>
      </c>
      <c r="K19893" t="s">
        <v>5981</v>
      </c>
      <c r="L19893">
        <v>3</v>
      </c>
      <c r="M19893" s="1">
        <v>38373</v>
      </c>
      <c r="N19893" s="3">
        <v>43835</v>
      </c>
      <c r="O19893" t="s">
        <v>277</v>
      </c>
      <c r="P19893">
        <v>2005</v>
      </c>
      <c r="Q19893" s="1">
        <v>39468</v>
      </c>
      <c r="R19893" s="1">
        <v>41852</v>
      </c>
      <c r="S19893">
        <v>100000</v>
      </c>
      <c r="T19893">
        <v>500000</v>
      </c>
      <c r="U19893">
        <v>0</v>
      </c>
      <c r="V19893">
        <v>0</v>
      </c>
      <c r="W19893">
        <v>0</v>
      </c>
      <c r="X19893">
        <v>0</v>
      </c>
      <c r="Y19893">
        <v>100000</v>
      </c>
      <c r="Z19893">
        <v>0</v>
      </c>
      <c r="AA19893">
        <v>0</v>
      </c>
      <c r="AB19893">
        <v>0</v>
      </c>
      <c r="AC19893">
        <v>0</v>
      </c>
      <c r="AD19893">
        <v>0</v>
      </c>
      <c r="AE19893">
        <v>0</v>
      </c>
      <c r="AF19893">
        <v>500000</v>
      </c>
      <c r="AG19893">
        <v>0</v>
      </c>
      <c r="AH19893">
        <v>0</v>
      </c>
      <c r="AI19893">
        <v>0</v>
      </c>
      <c r="AJ19893">
        <v>0</v>
      </c>
      <c r="AK19893">
        <v>0</v>
      </c>
      <c r="AL19893">
        <v>0</v>
      </c>
      <c r="AM19893">
        <v>0</v>
      </c>
      <c r="AN19893">
        <v>1</v>
      </c>
    </row>
    <row r="19894" spans="1:40" x14ac:dyDescent="0.45">
      <c r="A19894" t="s">
        <v>49590</v>
      </c>
      <c r="B19894" t="s">
        <v>49591</v>
      </c>
      <c r="C19894" t="s">
        <v>49592</v>
      </c>
      <c r="D19894" t="s">
        <v>49593</v>
      </c>
      <c r="E19894" t="s">
        <v>3748</v>
      </c>
      <c r="F19894">
        <v>0</v>
      </c>
      <c r="G19894" t="s">
        <v>75</v>
      </c>
      <c r="H19894" t="s">
        <v>44</v>
      </c>
      <c r="I19894" t="s">
        <v>84</v>
      </c>
      <c r="J19894" t="s">
        <v>219</v>
      </c>
      <c r="K19894" t="s">
        <v>219</v>
      </c>
      <c r="L19894">
        <v>1</v>
      </c>
      <c r="M19894" s="1">
        <v>40422</v>
      </c>
      <c r="N19894" s="3">
        <v>44084</v>
      </c>
      <c r="O19894" t="s">
        <v>143</v>
      </c>
      <c r="P19894">
        <v>2010</v>
      </c>
      <c r="Q19894" s="1">
        <v>40695</v>
      </c>
      <c r="R19894" s="1">
        <v>40695</v>
      </c>
      <c r="S19894">
        <v>700000</v>
      </c>
      <c r="T19894">
        <v>0</v>
      </c>
      <c r="U19894">
        <v>0</v>
      </c>
      <c r="V19894">
        <v>0</v>
      </c>
      <c r="W19894">
        <v>0</v>
      </c>
      <c r="X19894">
        <v>0</v>
      </c>
      <c r="Y19894">
        <v>0</v>
      </c>
      <c r="Z19894">
        <v>0</v>
      </c>
      <c r="AA19894">
        <v>0</v>
      </c>
      <c r="AB19894">
        <v>0</v>
      </c>
      <c r="AC19894">
        <v>0</v>
      </c>
      <c r="AD19894">
        <v>0</v>
      </c>
      <c r="AE19894">
        <v>0</v>
      </c>
      <c r="AF19894">
        <v>0</v>
      </c>
      <c r="AG19894">
        <v>0</v>
      </c>
      <c r="AH19894">
        <v>0</v>
      </c>
      <c r="AI19894">
        <v>0</v>
      </c>
      <c r="AJ19894">
        <v>0</v>
      </c>
      <c r="AK19894">
        <v>0</v>
      </c>
      <c r="AL19894">
        <v>0</v>
      </c>
      <c r="AM19894">
        <v>0</v>
      </c>
      <c r="AN19894">
        <v>0</v>
      </c>
    </row>
    <row r="19895" spans="1:40" x14ac:dyDescent="0.45">
      <c r="A19895" t="s">
        <v>60068</v>
      </c>
      <c r="B19895" t="s">
        <v>60069</v>
      </c>
      <c r="C19895" t="s">
        <v>60070</v>
      </c>
      <c r="D19895" t="s">
        <v>767</v>
      </c>
      <c r="E19895" t="s">
        <v>768</v>
      </c>
      <c r="F19895">
        <v>0</v>
      </c>
      <c r="G19895" t="s">
        <v>51</v>
      </c>
      <c r="H19895" t="s">
        <v>44</v>
      </c>
      <c r="I19895" t="s">
        <v>84</v>
      </c>
      <c r="J19895" t="s">
        <v>219</v>
      </c>
      <c r="K19895" t="s">
        <v>219</v>
      </c>
      <c r="L19895">
        <v>1</v>
      </c>
      <c r="M19895" s="1">
        <v>40909</v>
      </c>
      <c r="N19895" s="3">
        <v>43842</v>
      </c>
      <c r="O19895" t="s">
        <v>94</v>
      </c>
      <c r="P19895">
        <v>2012</v>
      </c>
      <c r="Q19895" s="1">
        <v>41597</v>
      </c>
      <c r="R19895" s="1">
        <v>41597</v>
      </c>
      <c r="S19895">
        <v>0</v>
      </c>
      <c r="T19895">
        <v>700000</v>
      </c>
      <c r="U19895">
        <v>0</v>
      </c>
      <c r="V19895">
        <v>0</v>
      </c>
      <c r="W19895">
        <v>0</v>
      </c>
      <c r="X19895">
        <v>0</v>
      </c>
      <c r="Y19895">
        <v>0</v>
      </c>
      <c r="Z19895">
        <v>0</v>
      </c>
      <c r="AA19895">
        <v>0</v>
      </c>
      <c r="AB19895">
        <v>0</v>
      </c>
      <c r="AC19895">
        <v>0</v>
      </c>
      <c r="AD19895">
        <v>0</v>
      </c>
      <c r="AE19895">
        <v>0</v>
      </c>
      <c r="AF19895">
        <v>0</v>
      </c>
      <c r="AG19895">
        <v>0</v>
      </c>
      <c r="AH19895">
        <v>0</v>
      </c>
      <c r="AI19895">
        <v>0</v>
      </c>
      <c r="AJ19895">
        <v>0</v>
      </c>
      <c r="AK19895">
        <v>0</v>
      </c>
      <c r="AL19895">
        <v>0</v>
      </c>
      <c r="AM19895">
        <v>0</v>
      </c>
      <c r="AN19895">
        <v>1</v>
      </c>
    </row>
    <row r="19896" spans="1:40" x14ac:dyDescent="0.45">
      <c r="A19896" t="s">
        <v>51256</v>
      </c>
      <c r="B19896" t="s">
        <v>51257</v>
      </c>
      <c r="C19896" t="s">
        <v>51258</v>
      </c>
      <c r="D19896" t="s">
        <v>68</v>
      </c>
      <c r="E19896" t="s">
        <v>69</v>
      </c>
      <c r="F19896">
        <v>0</v>
      </c>
      <c r="G19896" t="s">
        <v>51</v>
      </c>
      <c r="H19896" t="s">
        <v>44</v>
      </c>
      <c r="I19896" t="s">
        <v>440</v>
      </c>
      <c r="J19896" t="s">
        <v>441</v>
      </c>
      <c r="K19896" t="s">
        <v>441</v>
      </c>
      <c r="L19896">
        <v>1</v>
      </c>
      <c r="M19896" s="1">
        <v>37987</v>
      </c>
      <c r="N19896" s="3">
        <v>43834</v>
      </c>
      <c r="O19896" t="s">
        <v>273</v>
      </c>
      <c r="P19896">
        <v>2004</v>
      </c>
      <c r="Q19896" s="1">
        <v>40840</v>
      </c>
      <c r="R19896" s="1">
        <v>40840</v>
      </c>
      <c r="S19896">
        <v>0</v>
      </c>
      <c r="T19896">
        <v>700000</v>
      </c>
      <c r="U19896">
        <v>0</v>
      </c>
      <c r="V19896">
        <v>0</v>
      </c>
      <c r="W19896">
        <v>0</v>
      </c>
      <c r="X19896">
        <v>0</v>
      </c>
      <c r="Y19896">
        <v>0</v>
      </c>
      <c r="Z19896">
        <v>0</v>
      </c>
      <c r="AA19896">
        <v>0</v>
      </c>
      <c r="AB19896">
        <v>0</v>
      </c>
      <c r="AC19896">
        <v>0</v>
      </c>
      <c r="AD19896">
        <v>0</v>
      </c>
      <c r="AE19896">
        <v>0</v>
      </c>
      <c r="AF19896">
        <v>0</v>
      </c>
      <c r="AG19896">
        <v>0</v>
      </c>
      <c r="AH19896">
        <v>0</v>
      </c>
      <c r="AI19896">
        <v>0</v>
      </c>
      <c r="AJ19896">
        <v>0</v>
      </c>
      <c r="AK19896">
        <v>0</v>
      </c>
      <c r="AL19896">
        <v>0</v>
      </c>
      <c r="AM19896">
        <v>0</v>
      </c>
      <c r="AN19896">
        <v>1</v>
      </c>
    </row>
    <row r="19897" spans="1:40" x14ac:dyDescent="0.45">
      <c r="A19897" t="s">
        <v>76630</v>
      </c>
      <c r="B19897" t="s">
        <v>76631</v>
      </c>
      <c r="C19897" t="s">
        <v>76632</v>
      </c>
      <c r="D19897" t="s">
        <v>68</v>
      </c>
      <c r="E19897" t="s">
        <v>69</v>
      </c>
      <c r="F19897">
        <v>0</v>
      </c>
      <c r="G19897" t="s">
        <v>51</v>
      </c>
      <c r="H19897" t="s">
        <v>44</v>
      </c>
      <c r="I19897" t="s">
        <v>440</v>
      </c>
      <c r="J19897" t="s">
        <v>441</v>
      </c>
      <c r="K19897" t="s">
        <v>11867</v>
      </c>
      <c r="L19897">
        <v>1</v>
      </c>
      <c r="M19897" s="1">
        <v>39083</v>
      </c>
      <c r="N19897" s="3">
        <v>43837</v>
      </c>
      <c r="O19897" t="s">
        <v>80</v>
      </c>
      <c r="P19897">
        <v>2007</v>
      </c>
      <c r="Q19897" s="1">
        <v>41542</v>
      </c>
      <c r="R19897" s="1">
        <v>41542</v>
      </c>
      <c r="S19897">
        <v>0</v>
      </c>
      <c r="T19897">
        <v>0</v>
      </c>
      <c r="U19897">
        <v>0</v>
      </c>
      <c r="V19897">
        <v>0</v>
      </c>
      <c r="W19897">
        <v>0</v>
      </c>
      <c r="X19897">
        <v>700000</v>
      </c>
      <c r="Y19897">
        <v>0</v>
      </c>
      <c r="Z19897">
        <v>0</v>
      </c>
      <c r="AA19897">
        <v>0</v>
      </c>
      <c r="AB19897">
        <v>0</v>
      </c>
      <c r="AC19897">
        <v>0</v>
      </c>
      <c r="AD19897">
        <v>0</v>
      </c>
      <c r="AE19897">
        <v>0</v>
      </c>
      <c r="AF19897">
        <v>0</v>
      </c>
      <c r="AG19897">
        <v>0</v>
      </c>
      <c r="AH19897">
        <v>0</v>
      </c>
      <c r="AI19897">
        <v>0</v>
      </c>
      <c r="AJ19897">
        <v>0</v>
      </c>
      <c r="AK19897">
        <v>0</v>
      </c>
      <c r="AL19897">
        <v>0</v>
      </c>
      <c r="AM19897">
        <v>0</v>
      </c>
      <c r="AN19897">
        <v>1</v>
      </c>
    </row>
    <row r="19898" spans="1:40" x14ac:dyDescent="0.45">
      <c r="A19898" t="s">
        <v>67627</v>
      </c>
      <c r="B19898" t="s">
        <v>67628</v>
      </c>
      <c r="C19898" t="s">
        <v>67629</v>
      </c>
      <c r="D19898" t="s">
        <v>899</v>
      </c>
      <c r="E19898" t="s">
        <v>900</v>
      </c>
      <c r="F19898">
        <v>0</v>
      </c>
      <c r="G19898" t="s">
        <v>51</v>
      </c>
      <c r="H19898" t="s">
        <v>44</v>
      </c>
      <c r="I19898" t="s">
        <v>204</v>
      </c>
      <c r="J19898" t="s">
        <v>205</v>
      </c>
      <c r="K19898" t="s">
        <v>205</v>
      </c>
      <c r="L19898">
        <v>1</v>
      </c>
      <c r="M19898" s="1">
        <v>40544</v>
      </c>
      <c r="N19898" s="3">
        <v>43841</v>
      </c>
      <c r="O19898" t="s">
        <v>311</v>
      </c>
      <c r="P19898">
        <v>2011</v>
      </c>
      <c r="Q19898" s="1">
        <v>40708</v>
      </c>
      <c r="R19898" s="1">
        <v>40708</v>
      </c>
      <c r="S19898">
        <v>0</v>
      </c>
      <c r="T19898">
        <v>0</v>
      </c>
      <c r="U19898">
        <v>0</v>
      </c>
      <c r="V19898">
        <v>0</v>
      </c>
      <c r="W19898">
        <v>0</v>
      </c>
      <c r="X19898">
        <v>700000</v>
      </c>
      <c r="Y19898">
        <v>0</v>
      </c>
      <c r="Z19898">
        <v>0</v>
      </c>
      <c r="AA19898">
        <v>0</v>
      </c>
      <c r="AB19898">
        <v>0</v>
      </c>
      <c r="AC19898">
        <v>0</v>
      </c>
      <c r="AD19898">
        <v>0</v>
      </c>
      <c r="AE19898">
        <v>0</v>
      </c>
      <c r="AF19898">
        <v>0</v>
      </c>
      <c r="AG19898">
        <v>0</v>
      </c>
      <c r="AH19898">
        <v>0</v>
      </c>
      <c r="AI19898">
        <v>0</v>
      </c>
      <c r="AJ19898">
        <v>0</v>
      </c>
      <c r="AK19898">
        <v>0</v>
      </c>
      <c r="AL19898">
        <v>0</v>
      </c>
      <c r="AM19898">
        <v>0</v>
      </c>
      <c r="AN19898">
        <v>1</v>
      </c>
    </row>
    <row r="19899" spans="1:40" x14ac:dyDescent="0.45">
      <c r="A19899" t="s">
        <v>16350</v>
      </c>
      <c r="B19899" t="s">
        <v>16351</v>
      </c>
      <c r="C19899" t="s">
        <v>16352</v>
      </c>
      <c r="D19899" t="s">
        <v>241</v>
      </c>
      <c r="E19899" t="s">
        <v>242</v>
      </c>
      <c r="F19899">
        <v>0</v>
      </c>
      <c r="G19899" t="s">
        <v>51</v>
      </c>
      <c r="H19899" t="s">
        <v>44</v>
      </c>
      <c r="I19899" t="s">
        <v>121</v>
      </c>
      <c r="J19899" t="s">
        <v>122</v>
      </c>
      <c r="K19899" t="s">
        <v>16353</v>
      </c>
      <c r="L19899">
        <v>1</v>
      </c>
      <c r="M19899" s="1">
        <v>32874</v>
      </c>
      <c r="N19899" s="2">
        <v>32874</v>
      </c>
      <c r="O19899" t="s">
        <v>270</v>
      </c>
      <c r="P19899">
        <v>1990</v>
      </c>
      <c r="Q19899" s="1">
        <v>40078</v>
      </c>
      <c r="R19899" s="1">
        <v>40078</v>
      </c>
      <c r="S19899">
        <v>0</v>
      </c>
      <c r="T19899">
        <v>700000</v>
      </c>
      <c r="U19899">
        <v>0</v>
      </c>
      <c r="V19899">
        <v>0</v>
      </c>
      <c r="W19899">
        <v>0</v>
      </c>
      <c r="X19899">
        <v>0</v>
      </c>
      <c r="Y19899">
        <v>0</v>
      </c>
      <c r="Z19899">
        <v>0</v>
      </c>
      <c r="AA19899">
        <v>0</v>
      </c>
      <c r="AB19899">
        <v>0</v>
      </c>
      <c r="AC19899">
        <v>0</v>
      </c>
      <c r="AD19899">
        <v>0</v>
      </c>
      <c r="AE19899">
        <v>0</v>
      </c>
      <c r="AF19899">
        <v>0</v>
      </c>
      <c r="AG19899">
        <v>0</v>
      </c>
      <c r="AH19899">
        <v>0</v>
      </c>
      <c r="AI19899">
        <v>0</v>
      </c>
      <c r="AJ19899">
        <v>0</v>
      </c>
      <c r="AK19899">
        <v>0</v>
      </c>
      <c r="AL19899">
        <v>0</v>
      </c>
      <c r="AM19899">
        <v>0</v>
      </c>
      <c r="AN19899">
        <v>1</v>
      </c>
    </row>
    <row r="19900" spans="1:40" x14ac:dyDescent="0.45">
      <c r="A19900" t="s">
        <v>43510</v>
      </c>
      <c r="B19900" t="s">
        <v>43511</v>
      </c>
      <c r="C19900" t="s">
        <v>43512</v>
      </c>
      <c r="D19900" t="s">
        <v>101</v>
      </c>
      <c r="E19900" t="s">
        <v>102</v>
      </c>
      <c r="F19900">
        <v>0</v>
      </c>
      <c r="G19900" t="s">
        <v>51</v>
      </c>
      <c r="H19900" t="s">
        <v>44</v>
      </c>
      <c r="I19900" t="s">
        <v>121</v>
      </c>
      <c r="J19900" t="s">
        <v>122</v>
      </c>
      <c r="K19900" t="s">
        <v>1137</v>
      </c>
      <c r="L19900">
        <v>1</v>
      </c>
      <c r="M19900" s="1">
        <v>41590</v>
      </c>
      <c r="N19900" s="3">
        <v>44148</v>
      </c>
      <c r="O19900" t="s">
        <v>114</v>
      </c>
      <c r="P19900">
        <v>2013</v>
      </c>
      <c r="Q19900" s="1">
        <v>41624</v>
      </c>
      <c r="R19900" s="1">
        <v>41624</v>
      </c>
      <c r="S19900">
        <v>700000</v>
      </c>
      <c r="T19900">
        <v>0</v>
      </c>
      <c r="U19900">
        <v>0</v>
      </c>
      <c r="V19900">
        <v>0</v>
      </c>
      <c r="W19900">
        <v>0</v>
      </c>
      <c r="X19900">
        <v>0</v>
      </c>
      <c r="Y19900">
        <v>0</v>
      </c>
      <c r="Z19900">
        <v>0</v>
      </c>
      <c r="AA19900">
        <v>0</v>
      </c>
      <c r="AB19900">
        <v>0</v>
      </c>
      <c r="AC19900">
        <v>0</v>
      </c>
      <c r="AD19900">
        <v>0</v>
      </c>
      <c r="AE19900">
        <v>0</v>
      </c>
      <c r="AF19900">
        <v>0</v>
      </c>
      <c r="AG19900">
        <v>0</v>
      </c>
      <c r="AH19900">
        <v>0</v>
      </c>
      <c r="AI19900">
        <v>0</v>
      </c>
      <c r="AJ19900">
        <v>0</v>
      </c>
      <c r="AK19900">
        <v>0</v>
      </c>
      <c r="AL19900">
        <v>0</v>
      </c>
      <c r="AM19900">
        <v>0</v>
      </c>
      <c r="AN19900">
        <v>1</v>
      </c>
    </row>
    <row r="19901" spans="1:40" x14ac:dyDescent="0.45">
      <c r="A19901" t="s">
        <v>28293</v>
      </c>
      <c r="B19901" t="s">
        <v>28294</v>
      </c>
      <c r="C19901" t="s">
        <v>28295</v>
      </c>
      <c r="D19901" t="s">
        <v>157</v>
      </c>
      <c r="E19901" t="s">
        <v>158</v>
      </c>
      <c r="F19901">
        <v>0</v>
      </c>
      <c r="G19901" t="s">
        <v>51</v>
      </c>
      <c r="H19901" t="s">
        <v>44</v>
      </c>
      <c r="I19901" t="s">
        <v>1198</v>
      </c>
      <c r="J19901" t="s">
        <v>3411</v>
      </c>
      <c r="K19901" t="s">
        <v>5981</v>
      </c>
      <c r="L19901">
        <v>2</v>
      </c>
      <c r="M19901" s="1">
        <v>39083</v>
      </c>
      <c r="N19901" s="3">
        <v>43837</v>
      </c>
      <c r="O19901" t="s">
        <v>80</v>
      </c>
      <c r="P19901">
        <v>2007</v>
      </c>
      <c r="Q19901" s="1">
        <v>41131</v>
      </c>
      <c r="R19901" s="1">
        <v>41683</v>
      </c>
      <c r="S19901">
        <v>550000</v>
      </c>
      <c r="T19901">
        <v>150000</v>
      </c>
      <c r="U19901">
        <v>0</v>
      </c>
      <c r="V19901">
        <v>0</v>
      </c>
      <c r="W19901">
        <v>0</v>
      </c>
      <c r="X19901">
        <v>0</v>
      </c>
      <c r="Y19901">
        <v>0</v>
      </c>
      <c r="Z19901">
        <v>0</v>
      </c>
      <c r="AA19901">
        <v>0</v>
      </c>
      <c r="AB19901">
        <v>0</v>
      </c>
      <c r="AC19901">
        <v>0</v>
      </c>
      <c r="AD19901">
        <v>0</v>
      </c>
      <c r="AE19901">
        <v>0</v>
      </c>
      <c r="AF19901">
        <v>0</v>
      </c>
      <c r="AG19901">
        <v>0</v>
      </c>
      <c r="AH19901">
        <v>0</v>
      </c>
      <c r="AI19901">
        <v>0</v>
      </c>
      <c r="AJ19901">
        <v>0</v>
      </c>
      <c r="AK19901">
        <v>0</v>
      </c>
      <c r="AL19901">
        <v>0</v>
      </c>
      <c r="AM19901">
        <v>0</v>
      </c>
      <c r="AN19901">
        <v>1</v>
      </c>
    </row>
    <row r="19902" spans="1:40" x14ac:dyDescent="0.45">
      <c r="A19902" t="s">
        <v>35728</v>
      </c>
      <c r="B19902" t="s">
        <v>35729</v>
      </c>
      <c r="C19902" t="s">
        <v>35730</v>
      </c>
      <c r="D19902" t="s">
        <v>198</v>
      </c>
      <c r="E19902" t="s">
        <v>199</v>
      </c>
      <c r="F19902">
        <v>0</v>
      </c>
      <c r="G19902" t="s">
        <v>51</v>
      </c>
      <c r="H19902" t="s">
        <v>44</v>
      </c>
      <c r="I19902" t="s">
        <v>592</v>
      </c>
      <c r="J19902" t="s">
        <v>593</v>
      </c>
      <c r="K19902" t="s">
        <v>628</v>
      </c>
      <c r="L19902">
        <v>1</v>
      </c>
      <c r="M19902" s="1">
        <v>41275</v>
      </c>
      <c r="N19902" s="3">
        <v>43843</v>
      </c>
      <c r="O19902" t="s">
        <v>117</v>
      </c>
      <c r="P19902">
        <v>2013</v>
      </c>
      <c r="Q19902" s="1">
        <v>41386</v>
      </c>
      <c r="R19902" s="1">
        <v>41386</v>
      </c>
      <c r="S19902">
        <v>0</v>
      </c>
      <c r="T19902">
        <v>700000</v>
      </c>
      <c r="U19902">
        <v>0</v>
      </c>
      <c r="V19902">
        <v>0</v>
      </c>
      <c r="W19902">
        <v>0</v>
      </c>
      <c r="X19902">
        <v>0</v>
      </c>
      <c r="Y19902">
        <v>0</v>
      </c>
      <c r="Z19902">
        <v>0</v>
      </c>
      <c r="AA19902">
        <v>0</v>
      </c>
      <c r="AB19902">
        <v>0</v>
      </c>
      <c r="AC19902">
        <v>0</v>
      </c>
      <c r="AD19902">
        <v>0</v>
      </c>
      <c r="AE19902">
        <v>0</v>
      </c>
      <c r="AF19902">
        <v>0</v>
      </c>
      <c r="AG19902">
        <v>0</v>
      </c>
      <c r="AH19902">
        <v>0</v>
      </c>
      <c r="AI19902">
        <v>0</v>
      </c>
      <c r="AJ19902">
        <v>0</v>
      </c>
      <c r="AK19902">
        <v>0</v>
      </c>
      <c r="AL19902">
        <v>0</v>
      </c>
      <c r="AM19902">
        <v>0</v>
      </c>
      <c r="AN19902">
        <v>1</v>
      </c>
    </row>
    <row r="19903" spans="1:40" x14ac:dyDescent="0.45">
      <c r="A19903" t="s">
        <v>58934</v>
      </c>
      <c r="B19903" t="s">
        <v>58935</v>
      </c>
      <c r="C19903" t="s">
        <v>58936</v>
      </c>
      <c r="D19903" t="s">
        <v>58937</v>
      </c>
      <c r="E19903" t="s">
        <v>4322</v>
      </c>
      <c r="F19903">
        <v>0</v>
      </c>
      <c r="G19903" t="s">
        <v>51</v>
      </c>
      <c r="H19903" t="s">
        <v>44</v>
      </c>
      <c r="I19903" t="s">
        <v>1723</v>
      </c>
      <c r="J19903" t="s">
        <v>1724</v>
      </c>
      <c r="K19903" t="s">
        <v>1725</v>
      </c>
      <c r="L19903">
        <v>5</v>
      </c>
      <c r="M19903" s="1">
        <v>40001</v>
      </c>
      <c r="N19903" s="3">
        <v>44021</v>
      </c>
      <c r="O19903" t="s">
        <v>194</v>
      </c>
      <c r="P19903">
        <v>2009</v>
      </c>
      <c r="Q19903" s="1">
        <v>41275</v>
      </c>
      <c r="R19903" s="1">
        <v>41743</v>
      </c>
      <c r="S19903">
        <v>550000</v>
      </c>
      <c r="T19903">
        <v>0</v>
      </c>
      <c r="U19903">
        <v>0</v>
      </c>
      <c r="V19903">
        <v>0</v>
      </c>
      <c r="W19903">
        <v>0</v>
      </c>
      <c r="X19903">
        <v>0</v>
      </c>
      <c r="Y19903">
        <v>0</v>
      </c>
      <c r="Z19903">
        <v>150000</v>
      </c>
      <c r="AA19903">
        <v>0</v>
      </c>
      <c r="AB19903">
        <v>0</v>
      </c>
      <c r="AC19903">
        <v>0</v>
      </c>
      <c r="AD19903">
        <v>0</v>
      </c>
      <c r="AE19903">
        <v>0</v>
      </c>
      <c r="AF19903">
        <v>0</v>
      </c>
      <c r="AG19903">
        <v>0</v>
      </c>
      <c r="AH19903">
        <v>0</v>
      </c>
      <c r="AI19903">
        <v>0</v>
      </c>
      <c r="AJ19903">
        <v>0</v>
      </c>
      <c r="AK19903">
        <v>0</v>
      </c>
      <c r="AL19903">
        <v>0</v>
      </c>
      <c r="AM19903">
        <v>0</v>
      </c>
      <c r="AN19903">
        <v>1</v>
      </c>
    </row>
    <row r="19904" spans="1:40" x14ac:dyDescent="0.45">
      <c r="A19904" t="s">
        <v>12976</v>
      </c>
      <c r="B19904" t="s">
        <v>12977</v>
      </c>
      <c r="C19904" t="s">
        <v>12978</v>
      </c>
      <c r="D19904" t="s">
        <v>706</v>
      </c>
      <c r="E19904" t="s">
        <v>707</v>
      </c>
      <c r="F19904">
        <v>0</v>
      </c>
      <c r="G19904" t="s">
        <v>51</v>
      </c>
      <c r="H19904" t="s">
        <v>44</v>
      </c>
      <c r="I19904" t="s">
        <v>7428</v>
      </c>
      <c r="J19904" t="s">
        <v>12979</v>
      </c>
      <c r="K19904" t="s">
        <v>12980</v>
      </c>
      <c r="L19904">
        <v>1</v>
      </c>
      <c r="M19904" s="1">
        <v>38718</v>
      </c>
      <c r="N19904" s="3">
        <v>43836</v>
      </c>
      <c r="O19904" t="s">
        <v>260</v>
      </c>
      <c r="P19904">
        <v>2006</v>
      </c>
      <c r="Q19904" s="1">
        <v>41255</v>
      </c>
      <c r="R19904" s="1">
        <v>41255</v>
      </c>
      <c r="S19904">
        <v>0</v>
      </c>
      <c r="T19904">
        <v>700000</v>
      </c>
      <c r="U19904">
        <v>0</v>
      </c>
      <c r="V19904">
        <v>0</v>
      </c>
      <c r="W19904">
        <v>0</v>
      </c>
      <c r="X19904">
        <v>0</v>
      </c>
      <c r="Y19904">
        <v>0</v>
      </c>
      <c r="Z19904">
        <v>0</v>
      </c>
      <c r="AA19904">
        <v>0</v>
      </c>
      <c r="AB19904">
        <v>0</v>
      </c>
      <c r="AC19904">
        <v>0</v>
      </c>
      <c r="AD19904">
        <v>0</v>
      </c>
      <c r="AE19904">
        <v>0</v>
      </c>
      <c r="AF19904">
        <v>0</v>
      </c>
      <c r="AG19904">
        <v>0</v>
      </c>
      <c r="AH19904">
        <v>0</v>
      </c>
      <c r="AI19904">
        <v>0</v>
      </c>
      <c r="AJ19904">
        <v>0</v>
      </c>
      <c r="AK19904">
        <v>0</v>
      </c>
      <c r="AL19904">
        <v>0</v>
      </c>
      <c r="AM19904">
        <v>0</v>
      </c>
      <c r="AN19904">
        <v>1</v>
      </c>
    </row>
    <row r="19905" spans="1:40" x14ac:dyDescent="0.45">
      <c r="A19905" t="s">
        <v>50649</v>
      </c>
      <c r="B19905" t="s">
        <v>50650</v>
      </c>
      <c r="C19905" t="s">
        <v>50651</v>
      </c>
      <c r="D19905" t="s">
        <v>2330</v>
      </c>
      <c r="E19905" t="s">
        <v>900</v>
      </c>
      <c r="F19905">
        <v>0</v>
      </c>
      <c r="G19905" t="s">
        <v>51</v>
      </c>
      <c r="H19905" t="s">
        <v>44</v>
      </c>
      <c r="I19905" t="s">
        <v>96</v>
      </c>
      <c r="J19905" t="s">
        <v>874</v>
      </c>
      <c r="K19905" t="s">
        <v>874</v>
      </c>
      <c r="L19905">
        <v>2</v>
      </c>
      <c r="M19905" s="1">
        <v>41153</v>
      </c>
      <c r="N19905" s="3">
        <v>44086</v>
      </c>
      <c r="O19905" t="s">
        <v>342</v>
      </c>
      <c r="P19905">
        <v>2012</v>
      </c>
      <c r="Q19905" s="1">
        <v>41387</v>
      </c>
      <c r="R19905" s="1">
        <v>41799</v>
      </c>
      <c r="S19905">
        <v>500000</v>
      </c>
      <c r="T19905">
        <v>200000</v>
      </c>
      <c r="U19905">
        <v>0</v>
      </c>
      <c r="V19905">
        <v>0</v>
      </c>
      <c r="W19905">
        <v>0</v>
      </c>
      <c r="X19905">
        <v>0</v>
      </c>
      <c r="Y19905">
        <v>0</v>
      </c>
      <c r="Z19905">
        <v>0</v>
      </c>
      <c r="AA19905">
        <v>0</v>
      </c>
      <c r="AB19905">
        <v>0</v>
      </c>
      <c r="AC19905">
        <v>0</v>
      </c>
      <c r="AD19905">
        <v>0</v>
      </c>
      <c r="AE19905">
        <v>0</v>
      </c>
      <c r="AF19905">
        <v>0</v>
      </c>
      <c r="AG19905">
        <v>0</v>
      </c>
      <c r="AH19905">
        <v>0</v>
      </c>
      <c r="AI19905">
        <v>0</v>
      </c>
      <c r="AJ19905">
        <v>0</v>
      </c>
      <c r="AK19905">
        <v>0</v>
      </c>
      <c r="AL19905">
        <v>0</v>
      </c>
      <c r="AM19905">
        <v>0</v>
      </c>
      <c r="AN19905">
        <v>1</v>
      </c>
    </row>
    <row r="19906" spans="1:40" x14ac:dyDescent="0.45">
      <c r="A19906" t="s">
        <v>70840</v>
      </c>
      <c r="B19906" t="s">
        <v>70841</v>
      </c>
      <c r="C19906" t="s">
        <v>70842</v>
      </c>
      <c r="D19906" t="s">
        <v>68</v>
      </c>
      <c r="E19906" t="s">
        <v>69</v>
      </c>
      <c r="F19906">
        <v>0</v>
      </c>
      <c r="G19906" t="s">
        <v>51</v>
      </c>
      <c r="H19906" t="s">
        <v>44</v>
      </c>
      <c r="I19906" t="s">
        <v>107</v>
      </c>
      <c r="J19906" t="s">
        <v>108</v>
      </c>
      <c r="K19906" t="s">
        <v>16249</v>
      </c>
      <c r="L19906">
        <v>1</v>
      </c>
      <c r="M19906" s="1">
        <v>25204</v>
      </c>
      <c r="N19906" s="2">
        <v>25204</v>
      </c>
      <c r="O19906" t="s">
        <v>6969</v>
      </c>
      <c r="P19906">
        <v>1969</v>
      </c>
      <c r="Q19906" s="1">
        <v>40087</v>
      </c>
      <c r="R19906" s="1">
        <v>40087</v>
      </c>
      <c r="S19906">
        <v>0</v>
      </c>
      <c r="T19906">
        <v>700000</v>
      </c>
      <c r="U19906">
        <v>0</v>
      </c>
      <c r="V19906">
        <v>0</v>
      </c>
      <c r="W19906">
        <v>0</v>
      </c>
      <c r="X19906">
        <v>0</v>
      </c>
      <c r="Y19906">
        <v>0</v>
      </c>
      <c r="Z19906">
        <v>0</v>
      </c>
      <c r="AA19906">
        <v>0</v>
      </c>
      <c r="AB19906">
        <v>0</v>
      </c>
      <c r="AC19906">
        <v>0</v>
      </c>
      <c r="AD19906">
        <v>0</v>
      </c>
      <c r="AE19906">
        <v>0</v>
      </c>
      <c r="AF19906">
        <v>0</v>
      </c>
      <c r="AG19906">
        <v>0</v>
      </c>
      <c r="AH19906">
        <v>0</v>
      </c>
      <c r="AI19906">
        <v>0</v>
      </c>
      <c r="AJ19906">
        <v>0</v>
      </c>
      <c r="AK19906">
        <v>0</v>
      </c>
      <c r="AL19906">
        <v>0</v>
      </c>
      <c r="AM19906">
        <v>0</v>
      </c>
      <c r="AN19906">
        <v>1</v>
      </c>
    </row>
    <row r="19907" spans="1:40" x14ac:dyDescent="0.45">
      <c r="A19907" t="s">
        <v>28921</v>
      </c>
      <c r="B19907" t="s">
        <v>28920</v>
      </c>
      <c r="C19907" t="s">
        <v>28922</v>
      </c>
      <c r="D19907" t="s">
        <v>28923</v>
      </c>
      <c r="E19907" t="s">
        <v>6225</v>
      </c>
      <c r="F19907">
        <v>0</v>
      </c>
      <c r="G19907" t="s">
        <v>51</v>
      </c>
      <c r="H19907" t="s">
        <v>44</v>
      </c>
      <c r="I19907" t="s">
        <v>532</v>
      </c>
      <c r="J19907" t="s">
        <v>533</v>
      </c>
      <c r="K19907" t="s">
        <v>533</v>
      </c>
      <c r="L19907">
        <v>3</v>
      </c>
      <c r="M19907" s="1">
        <v>40909</v>
      </c>
      <c r="N19907" s="3">
        <v>43842</v>
      </c>
      <c r="O19907" t="s">
        <v>94</v>
      </c>
      <c r="P19907">
        <v>2012</v>
      </c>
      <c r="Q19907" s="1">
        <v>41306</v>
      </c>
      <c r="R19907" s="1">
        <v>41534</v>
      </c>
      <c r="S19907">
        <v>700000</v>
      </c>
      <c r="T19907">
        <v>0</v>
      </c>
      <c r="U19907">
        <v>0</v>
      </c>
      <c r="V19907">
        <v>0</v>
      </c>
      <c r="W19907">
        <v>0</v>
      </c>
      <c r="X19907">
        <v>0</v>
      </c>
      <c r="Y19907">
        <v>0</v>
      </c>
      <c r="Z19907">
        <v>0</v>
      </c>
      <c r="AA19907">
        <v>0</v>
      </c>
      <c r="AB19907">
        <v>0</v>
      </c>
      <c r="AC19907">
        <v>0</v>
      </c>
      <c r="AD19907">
        <v>0</v>
      </c>
      <c r="AE19907">
        <v>0</v>
      </c>
      <c r="AF19907">
        <v>0</v>
      </c>
      <c r="AG19907">
        <v>0</v>
      </c>
      <c r="AH19907">
        <v>0</v>
      </c>
      <c r="AI19907">
        <v>0</v>
      </c>
      <c r="AJ19907">
        <v>0</v>
      </c>
      <c r="AK19907">
        <v>0</v>
      </c>
      <c r="AL19907">
        <v>0</v>
      </c>
      <c r="AM19907">
        <v>0</v>
      </c>
      <c r="AN19907">
        <v>1</v>
      </c>
    </row>
    <row r="19908" spans="1:40" x14ac:dyDescent="0.45">
      <c r="A19908" t="s">
        <v>10037</v>
      </c>
      <c r="B19908" t="s">
        <v>10038</v>
      </c>
      <c r="C19908" t="s">
        <v>10039</v>
      </c>
      <c r="D19908" t="s">
        <v>10040</v>
      </c>
      <c r="E19908" t="s">
        <v>413</v>
      </c>
      <c r="F19908">
        <v>0</v>
      </c>
      <c r="G19908" t="s">
        <v>51</v>
      </c>
      <c r="H19908" t="s">
        <v>44</v>
      </c>
      <c r="I19908" t="s">
        <v>45</v>
      </c>
      <c r="J19908" t="s">
        <v>46</v>
      </c>
      <c r="K19908" t="s">
        <v>2361</v>
      </c>
      <c r="L19908">
        <v>1</v>
      </c>
      <c r="M19908" s="1">
        <v>41275</v>
      </c>
      <c r="N19908" s="3">
        <v>43843</v>
      </c>
      <c r="O19908" t="s">
        <v>117</v>
      </c>
      <c r="P19908">
        <v>2013</v>
      </c>
      <c r="Q19908" s="1">
        <v>41848</v>
      </c>
      <c r="R19908" s="1">
        <v>41848</v>
      </c>
      <c r="S19908">
        <v>700000</v>
      </c>
      <c r="T19908">
        <v>0</v>
      </c>
      <c r="U19908">
        <v>0</v>
      </c>
      <c r="V19908">
        <v>0</v>
      </c>
      <c r="W19908">
        <v>0</v>
      </c>
      <c r="X19908">
        <v>0</v>
      </c>
      <c r="Y19908">
        <v>0</v>
      </c>
      <c r="Z19908">
        <v>0</v>
      </c>
      <c r="AA19908">
        <v>0</v>
      </c>
      <c r="AB19908">
        <v>0</v>
      </c>
      <c r="AC19908">
        <v>0</v>
      </c>
      <c r="AD19908">
        <v>0</v>
      </c>
      <c r="AE19908">
        <v>0</v>
      </c>
      <c r="AF19908">
        <v>0</v>
      </c>
      <c r="AG19908">
        <v>0</v>
      </c>
      <c r="AH19908">
        <v>0</v>
      </c>
      <c r="AI19908">
        <v>0</v>
      </c>
      <c r="AJ19908">
        <v>0</v>
      </c>
      <c r="AK19908">
        <v>0</v>
      </c>
      <c r="AL19908">
        <v>0</v>
      </c>
      <c r="AM19908">
        <v>0</v>
      </c>
      <c r="AN19908">
        <v>1</v>
      </c>
    </row>
    <row r="19909" spans="1:40" x14ac:dyDescent="0.45">
      <c r="A19909" t="s">
        <v>15517</v>
      </c>
      <c r="B19909" t="s">
        <v>15518</v>
      </c>
      <c r="C19909" t="s">
        <v>15519</v>
      </c>
      <c r="D19909" t="s">
        <v>15520</v>
      </c>
      <c r="E19909" t="s">
        <v>42</v>
      </c>
      <c r="F19909">
        <v>0</v>
      </c>
      <c r="G19909" t="s">
        <v>51</v>
      </c>
      <c r="H19909" t="s">
        <v>44</v>
      </c>
      <c r="I19909" t="s">
        <v>45</v>
      </c>
      <c r="J19909" t="s">
        <v>46</v>
      </c>
      <c r="K19909" t="s">
        <v>47</v>
      </c>
      <c r="L19909">
        <v>1</v>
      </c>
      <c r="M19909" s="1">
        <v>40725</v>
      </c>
      <c r="N19909" s="3">
        <v>44023</v>
      </c>
      <c r="O19909" t="s">
        <v>172</v>
      </c>
      <c r="P19909">
        <v>2011</v>
      </c>
      <c r="Q19909" s="1">
        <v>40725</v>
      </c>
      <c r="R19909" s="1">
        <v>40725</v>
      </c>
      <c r="S19909">
        <v>700000</v>
      </c>
      <c r="T19909">
        <v>0</v>
      </c>
      <c r="U19909">
        <v>0</v>
      </c>
      <c r="V19909">
        <v>0</v>
      </c>
      <c r="W19909">
        <v>0</v>
      </c>
      <c r="X19909">
        <v>0</v>
      </c>
      <c r="Y19909">
        <v>0</v>
      </c>
      <c r="Z19909">
        <v>0</v>
      </c>
      <c r="AA19909">
        <v>0</v>
      </c>
      <c r="AB19909">
        <v>0</v>
      </c>
      <c r="AC19909">
        <v>0</v>
      </c>
      <c r="AD19909">
        <v>0</v>
      </c>
      <c r="AE19909">
        <v>0</v>
      </c>
      <c r="AF19909">
        <v>0</v>
      </c>
      <c r="AG19909">
        <v>0</v>
      </c>
      <c r="AH19909">
        <v>0</v>
      </c>
      <c r="AI19909">
        <v>0</v>
      </c>
      <c r="AJ19909">
        <v>0</v>
      </c>
      <c r="AK19909">
        <v>0</v>
      </c>
      <c r="AL19909">
        <v>0</v>
      </c>
      <c r="AM19909">
        <v>0</v>
      </c>
      <c r="AN19909">
        <v>1</v>
      </c>
    </row>
    <row r="19910" spans="1:40" x14ac:dyDescent="0.45">
      <c r="A19910" t="s">
        <v>24928</v>
      </c>
      <c r="B19910" t="s">
        <v>24929</v>
      </c>
      <c r="C19910" t="s">
        <v>24930</v>
      </c>
      <c r="D19910" t="s">
        <v>24931</v>
      </c>
      <c r="E19910" t="s">
        <v>6380</v>
      </c>
      <c r="F19910">
        <v>0</v>
      </c>
      <c r="G19910" t="s">
        <v>51</v>
      </c>
      <c r="H19910" t="s">
        <v>44</v>
      </c>
      <c r="I19910" t="s">
        <v>45</v>
      </c>
      <c r="J19910" t="s">
        <v>46</v>
      </c>
      <c r="K19910" t="s">
        <v>47</v>
      </c>
      <c r="L19910">
        <v>1</v>
      </c>
      <c r="M19910" s="1">
        <v>41640</v>
      </c>
      <c r="N19910" s="3">
        <v>43844</v>
      </c>
      <c r="O19910" t="s">
        <v>67</v>
      </c>
      <c r="P19910">
        <v>2014</v>
      </c>
      <c r="Q19910" s="1">
        <v>41906</v>
      </c>
      <c r="R19910" s="1">
        <v>41906</v>
      </c>
      <c r="S19910">
        <v>700000</v>
      </c>
      <c r="T19910">
        <v>0</v>
      </c>
      <c r="U19910">
        <v>0</v>
      </c>
      <c r="V19910">
        <v>0</v>
      </c>
      <c r="W19910">
        <v>0</v>
      </c>
      <c r="X19910">
        <v>0</v>
      </c>
      <c r="Y19910">
        <v>0</v>
      </c>
      <c r="Z19910">
        <v>0</v>
      </c>
      <c r="AA19910">
        <v>0</v>
      </c>
      <c r="AB19910">
        <v>0</v>
      </c>
      <c r="AC19910">
        <v>0</v>
      </c>
      <c r="AD19910">
        <v>0</v>
      </c>
      <c r="AE19910">
        <v>0</v>
      </c>
      <c r="AF19910">
        <v>0</v>
      </c>
      <c r="AG19910">
        <v>0</v>
      </c>
      <c r="AH19910">
        <v>0</v>
      </c>
      <c r="AI19910">
        <v>0</v>
      </c>
      <c r="AJ19910">
        <v>0</v>
      </c>
      <c r="AK19910">
        <v>0</v>
      </c>
      <c r="AL19910">
        <v>0</v>
      </c>
      <c r="AM19910">
        <v>0</v>
      </c>
      <c r="AN19910">
        <v>1</v>
      </c>
    </row>
    <row r="19911" spans="1:40" x14ac:dyDescent="0.45">
      <c r="A19911" t="s">
        <v>38511</v>
      </c>
      <c r="B19911" t="s">
        <v>38512</v>
      </c>
      <c r="C19911" t="s">
        <v>38513</v>
      </c>
      <c r="D19911" t="s">
        <v>4026</v>
      </c>
      <c r="E19911" t="s">
        <v>1080</v>
      </c>
      <c r="F19911">
        <v>0</v>
      </c>
      <c r="G19911" t="s">
        <v>43</v>
      </c>
      <c r="H19911" t="s">
        <v>44</v>
      </c>
      <c r="I19911" t="s">
        <v>45</v>
      </c>
      <c r="J19911" t="s">
        <v>46</v>
      </c>
      <c r="K19911" t="s">
        <v>47</v>
      </c>
      <c r="L19911">
        <v>2</v>
      </c>
      <c r="M19911" s="1">
        <v>40575</v>
      </c>
      <c r="N19911" s="3">
        <v>43872</v>
      </c>
      <c r="O19911" t="s">
        <v>311</v>
      </c>
      <c r="P19911">
        <v>2011</v>
      </c>
      <c r="Q19911" s="1">
        <v>40513</v>
      </c>
      <c r="R19911" s="1">
        <v>40744</v>
      </c>
      <c r="S19911">
        <v>600000</v>
      </c>
      <c r="T19911">
        <v>0</v>
      </c>
      <c r="U19911">
        <v>0</v>
      </c>
      <c r="V19911">
        <v>0</v>
      </c>
      <c r="W19911">
        <v>0</v>
      </c>
      <c r="X19911">
        <v>0</v>
      </c>
      <c r="Y19911">
        <v>0</v>
      </c>
      <c r="Z19911">
        <v>100000</v>
      </c>
      <c r="AA19911">
        <v>0</v>
      </c>
      <c r="AB19911">
        <v>0</v>
      </c>
      <c r="AC19911">
        <v>0</v>
      </c>
      <c r="AD19911">
        <v>0</v>
      </c>
      <c r="AE19911">
        <v>0</v>
      </c>
      <c r="AF19911">
        <v>0</v>
      </c>
      <c r="AG19911">
        <v>0</v>
      </c>
      <c r="AH19911">
        <v>0</v>
      </c>
      <c r="AI19911">
        <v>0</v>
      </c>
      <c r="AJ19911">
        <v>0</v>
      </c>
      <c r="AK19911">
        <v>0</v>
      </c>
      <c r="AL19911">
        <v>0</v>
      </c>
      <c r="AM19911">
        <v>0</v>
      </c>
      <c r="AN19911">
        <v>1</v>
      </c>
    </row>
    <row r="19912" spans="1:40" x14ac:dyDescent="0.45">
      <c r="A19912" t="s">
        <v>41480</v>
      </c>
      <c r="B19912" t="s">
        <v>41481</v>
      </c>
      <c r="C19912" t="s">
        <v>41482</v>
      </c>
      <c r="D19912" t="s">
        <v>41483</v>
      </c>
      <c r="E19912" t="s">
        <v>7586</v>
      </c>
      <c r="F19912">
        <v>0</v>
      </c>
      <c r="G19912" t="s">
        <v>51</v>
      </c>
      <c r="H19912" t="s">
        <v>44</v>
      </c>
      <c r="I19912" t="s">
        <v>45</v>
      </c>
      <c r="J19912" t="s">
        <v>46</v>
      </c>
      <c r="K19912" t="s">
        <v>47</v>
      </c>
      <c r="L19912">
        <v>2</v>
      </c>
      <c r="M19912" s="1">
        <v>41275</v>
      </c>
      <c r="N19912" s="3">
        <v>43843</v>
      </c>
      <c r="O19912" t="s">
        <v>117</v>
      </c>
      <c r="P19912">
        <v>2013</v>
      </c>
      <c r="Q19912" s="1">
        <v>41465</v>
      </c>
      <c r="R19912" s="1">
        <v>41516</v>
      </c>
      <c r="S19912">
        <v>300000</v>
      </c>
      <c r="T19912">
        <v>400000</v>
      </c>
      <c r="U19912">
        <v>0</v>
      </c>
      <c r="V19912">
        <v>0</v>
      </c>
      <c r="W19912">
        <v>0</v>
      </c>
      <c r="X19912">
        <v>0</v>
      </c>
      <c r="Y19912">
        <v>0</v>
      </c>
      <c r="Z19912">
        <v>0</v>
      </c>
      <c r="AA19912">
        <v>0</v>
      </c>
      <c r="AB19912">
        <v>0</v>
      </c>
      <c r="AC19912">
        <v>0</v>
      </c>
      <c r="AD19912">
        <v>0</v>
      </c>
      <c r="AE19912">
        <v>0</v>
      </c>
      <c r="AF19912">
        <v>400000</v>
      </c>
      <c r="AG19912">
        <v>0</v>
      </c>
      <c r="AH19912">
        <v>0</v>
      </c>
      <c r="AI19912">
        <v>0</v>
      </c>
      <c r="AJ19912">
        <v>0</v>
      </c>
      <c r="AK19912">
        <v>0</v>
      </c>
      <c r="AL19912">
        <v>0</v>
      </c>
      <c r="AM19912">
        <v>0</v>
      </c>
      <c r="AN19912">
        <v>1</v>
      </c>
    </row>
    <row r="19913" spans="1:40" x14ac:dyDescent="0.45">
      <c r="A19913" t="s">
        <v>48719</v>
      </c>
      <c r="B19913" t="s">
        <v>48720</v>
      </c>
      <c r="C19913" t="s">
        <v>48721</v>
      </c>
      <c r="D19913" t="s">
        <v>48722</v>
      </c>
      <c r="E19913" t="s">
        <v>272</v>
      </c>
      <c r="F19913">
        <v>0</v>
      </c>
      <c r="G19913" t="s">
        <v>51</v>
      </c>
      <c r="H19913" t="s">
        <v>44</v>
      </c>
      <c r="I19913" t="s">
        <v>45</v>
      </c>
      <c r="J19913" t="s">
        <v>46</v>
      </c>
      <c r="K19913" t="s">
        <v>2361</v>
      </c>
      <c r="L19913">
        <v>2</v>
      </c>
      <c r="M19913" s="1">
        <v>40009</v>
      </c>
      <c r="N19913" s="3">
        <v>44021</v>
      </c>
      <c r="O19913" t="s">
        <v>194</v>
      </c>
      <c r="P19913">
        <v>2009</v>
      </c>
      <c r="Q19913" s="1">
        <v>40729</v>
      </c>
      <c r="R19913" s="1">
        <v>41614</v>
      </c>
      <c r="S19913">
        <v>700000</v>
      </c>
      <c r="T19913">
        <v>0</v>
      </c>
      <c r="U19913">
        <v>0</v>
      </c>
      <c r="V19913">
        <v>0</v>
      </c>
      <c r="W19913">
        <v>0</v>
      </c>
      <c r="X19913">
        <v>0</v>
      </c>
      <c r="Y19913">
        <v>0</v>
      </c>
      <c r="Z19913">
        <v>0</v>
      </c>
      <c r="AA19913">
        <v>0</v>
      </c>
      <c r="AB19913">
        <v>0</v>
      </c>
      <c r="AC19913">
        <v>0</v>
      </c>
      <c r="AD19913">
        <v>0</v>
      </c>
      <c r="AE19913">
        <v>0</v>
      </c>
      <c r="AF19913">
        <v>0</v>
      </c>
      <c r="AG19913">
        <v>0</v>
      </c>
      <c r="AH19913">
        <v>0</v>
      </c>
      <c r="AI19913">
        <v>0</v>
      </c>
      <c r="AJ19913">
        <v>0</v>
      </c>
      <c r="AK19913">
        <v>0</v>
      </c>
      <c r="AL19913">
        <v>0</v>
      </c>
      <c r="AM19913">
        <v>0</v>
      </c>
      <c r="AN19913">
        <v>1</v>
      </c>
    </row>
    <row r="19914" spans="1:40" x14ac:dyDescent="0.45">
      <c r="A19914" t="s">
        <v>53644</v>
      </c>
      <c r="B19914" t="s">
        <v>53645</v>
      </c>
      <c r="C19914" t="s">
        <v>53646</v>
      </c>
      <c r="D19914" t="s">
        <v>513</v>
      </c>
      <c r="E19914" t="s">
        <v>514</v>
      </c>
      <c r="F19914">
        <v>0</v>
      </c>
      <c r="G19914" t="s">
        <v>43</v>
      </c>
      <c r="H19914" t="s">
        <v>44</v>
      </c>
      <c r="I19914" t="s">
        <v>45</v>
      </c>
      <c r="J19914" t="s">
        <v>46</v>
      </c>
      <c r="K19914" t="s">
        <v>47</v>
      </c>
      <c r="L19914">
        <v>3</v>
      </c>
      <c r="M19914" s="1">
        <v>39979</v>
      </c>
      <c r="N19914" s="3">
        <v>43991</v>
      </c>
      <c r="O19914" t="s">
        <v>188</v>
      </c>
      <c r="P19914">
        <v>2009</v>
      </c>
      <c r="Q19914" s="1">
        <v>40026</v>
      </c>
      <c r="R19914" s="1">
        <v>40563</v>
      </c>
      <c r="S19914">
        <v>700000</v>
      </c>
      <c r="T19914">
        <v>0</v>
      </c>
      <c r="U19914">
        <v>0</v>
      </c>
      <c r="V19914">
        <v>0</v>
      </c>
      <c r="W19914">
        <v>0</v>
      </c>
      <c r="X19914">
        <v>0</v>
      </c>
      <c r="Y19914">
        <v>0</v>
      </c>
      <c r="Z19914">
        <v>0</v>
      </c>
      <c r="AA19914">
        <v>0</v>
      </c>
      <c r="AB19914">
        <v>0</v>
      </c>
      <c r="AC19914">
        <v>0</v>
      </c>
      <c r="AD19914">
        <v>0</v>
      </c>
      <c r="AE19914">
        <v>0</v>
      </c>
      <c r="AF19914">
        <v>0</v>
      </c>
      <c r="AG19914">
        <v>0</v>
      </c>
      <c r="AH19914">
        <v>0</v>
      </c>
      <c r="AI19914">
        <v>0</v>
      </c>
      <c r="AJ19914">
        <v>0</v>
      </c>
      <c r="AK19914">
        <v>0</v>
      </c>
      <c r="AL19914">
        <v>0</v>
      </c>
      <c r="AM19914">
        <v>0</v>
      </c>
      <c r="AN19914">
        <v>1</v>
      </c>
    </row>
    <row r="19915" spans="1:40" x14ac:dyDescent="0.45">
      <c r="A19915" t="s">
        <v>64487</v>
      </c>
      <c r="B19915" t="s">
        <v>64488</v>
      </c>
      <c r="C19915" t="s">
        <v>64489</v>
      </c>
      <c r="D19915" t="s">
        <v>37032</v>
      </c>
      <c r="E19915" t="s">
        <v>565</v>
      </c>
      <c r="F19915">
        <v>0</v>
      </c>
      <c r="G19915" t="s">
        <v>51</v>
      </c>
      <c r="H19915" t="s">
        <v>44</v>
      </c>
      <c r="I19915" t="s">
        <v>45</v>
      </c>
      <c r="J19915" t="s">
        <v>46</v>
      </c>
      <c r="K19915" t="s">
        <v>47</v>
      </c>
      <c r="L19915">
        <v>2</v>
      </c>
      <c r="M19915" s="1">
        <v>35857</v>
      </c>
      <c r="N19915" s="2">
        <v>35855</v>
      </c>
      <c r="O19915" t="s">
        <v>393</v>
      </c>
      <c r="P19915">
        <v>1998</v>
      </c>
      <c r="Q19915" s="1">
        <v>39510</v>
      </c>
      <c r="R19915" s="1">
        <v>40181</v>
      </c>
      <c r="S19915">
        <v>100000</v>
      </c>
      <c r="T19915">
        <v>0</v>
      </c>
      <c r="U19915">
        <v>0</v>
      </c>
      <c r="V19915">
        <v>0</v>
      </c>
      <c r="W19915">
        <v>0</v>
      </c>
      <c r="X19915">
        <v>0</v>
      </c>
      <c r="Y19915">
        <v>600000</v>
      </c>
      <c r="Z19915">
        <v>0</v>
      </c>
      <c r="AA19915">
        <v>0</v>
      </c>
      <c r="AB19915">
        <v>0</v>
      </c>
      <c r="AC19915">
        <v>0</v>
      </c>
      <c r="AD19915">
        <v>0</v>
      </c>
      <c r="AE19915">
        <v>0</v>
      </c>
      <c r="AF19915">
        <v>0</v>
      </c>
      <c r="AG19915">
        <v>0</v>
      </c>
      <c r="AH19915">
        <v>0</v>
      </c>
      <c r="AI19915">
        <v>0</v>
      </c>
      <c r="AJ19915">
        <v>0</v>
      </c>
      <c r="AK19915">
        <v>0</v>
      </c>
      <c r="AL19915">
        <v>0</v>
      </c>
      <c r="AM19915">
        <v>0</v>
      </c>
      <c r="AN19915">
        <v>1</v>
      </c>
    </row>
    <row r="19916" spans="1:40" x14ac:dyDescent="0.45">
      <c r="A19916" t="s">
        <v>71603</v>
      </c>
      <c r="B19916" t="s">
        <v>71604</v>
      </c>
      <c r="C19916" t="s">
        <v>71605</v>
      </c>
      <c r="D19916" t="s">
        <v>71606</v>
      </c>
      <c r="E19916" t="s">
        <v>91</v>
      </c>
      <c r="F19916">
        <v>0</v>
      </c>
      <c r="G19916" t="s">
        <v>51</v>
      </c>
      <c r="H19916" t="s">
        <v>44</v>
      </c>
      <c r="I19916" t="s">
        <v>45</v>
      </c>
      <c r="J19916" t="s">
        <v>46</v>
      </c>
      <c r="K19916" t="s">
        <v>47</v>
      </c>
      <c r="L19916">
        <v>1</v>
      </c>
      <c r="M19916" s="1">
        <v>41410</v>
      </c>
      <c r="N19916" s="3">
        <v>43964</v>
      </c>
      <c r="O19916" t="s">
        <v>266</v>
      </c>
      <c r="P19916">
        <v>2013</v>
      </c>
      <c r="Q19916" s="1">
        <v>41871</v>
      </c>
      <c r="R19916" s="1">
        <v>41871</v>
      </c>
      <c r="S19916">
        <v>700000</v>
      </c>
      <c r="T19916">
        <v>0</v>
      </c>
      <c r="U19916">
        <v>0</v>
      </c>
      <c r="V19916">
        <v>0</v>
      </c>
      <c r="W19916">
        <v>0</v>
      </c>
      <c r="X19916">
        <v>0</v>
      </c>
      <c r="Y19916">
        <v>0</v>
      </c>
      <c r="Z19916">
        <v>0</v>
      </c>
      <c r="AA19916">
        <v>0</v>
      </c>
      <c r="AB19916">
        <v>0</v>
      </c>
      <c r="AC19916">
        <v>0</v>
      </c>
      <c r="AD19916">
        <v>0</v>
      </c>
      <c r="AE19916">
        <v>0</v>
      </c>
      <c r="AF19916">
        <v>0</v>
      </c>
      <c r="AG19916">
        <v>0</v>
      </c>
      <c r="AH19916">
        <v>0</v>
      </c>
      <c r="AI19916">
        <v>0</v>
      </c>
      <c r="AJ19916">
        <v>0</v>
      </c>
      <c r="AK19916">
        <v>0</v>
      </c>
      <c r="AL19916">
        <v>0</v>
      </c>
      <c r="AM19916">
        <v>0</v>
      </c>
      <c r="AN19916">
        <v>1</v>
      </c>
    </row>
    <row r="19917" spans="1:40" x14ac:dyDescent="0.45">
      <c r="A19917" t="s">
        <v>75756</v>
      </c>
      <c r="B19917" t="s">
        <v>75757</v>
      </c>
      <c r="C19917" t="s">
        <v>75758</v>
      </c>
      <c r="D19917" t="s">
        <v>75759</v>
      </c>
      <c r="E19917" t="s">
        <v>326</v>
      </c>
      <c r="F19917">
        <v>0</v>
      </c>
      <c r="G19917" t="s">
        <v>51</v>
      </c>
      <c r="H19917" t="s">
        <v>44</v>
      </c>
      <c r="I19917" t="s">
        <v>45</v>
      </c>
      <c r="J19917" t="s">
        <v>46</v>
      </c>
      <c r="K19917" t="s">
        <v>47</v>
      </c>
      <c r="L19917">
        <v>2</v>
      </c>
      <c r="M19917" s="1">
        <v>41153</v>
      </c>
      <c r="N19917" s="3">
        <v>44086</v>
      </c>
      <c r="O19917" t="s">
        <v>342</v>
      </c>
      <c r="P19917">
        <v>2012</v>
      </c>
      <c r="Q19917" s="1">
        <v>41366</v>
      </c>
      <c r="R19917" s="1">
        <v>41609</v>
      </c>
      <c r="S19917">
        <v>200000</v>
      </c>
      <c r="T19917">
        <v>0</v>
      </c>
      <c r="U19917">
        <v>0</v>
      </c>
      <c r="V19917">
        <v>0</v>
      </c>
      <c r="W19917">
        <v>0</v>
      </c>
      <c r="X19917">
        <v>0</v>
      </c>
      <c r="Y19917">
        <v>500000</v>
      </c>
      <c r="Z19917">
        <v>0</v>
      </c>
      <c r="AA19917">
        <v>0</v>
      </c>
      <c r="AB19917">
        <v>0</v>
      </c>
      <c r="AC19917">
        <v>0</v>
      </c>
      <c r="AD19917">
        <v>0</v>
      </c>
      <c r="AE19917">
        <v>0</v>
      </c>
      <c r="AF19917">
        <v>0</v>
      </c>
      <c r="AG19917">
        <v>0</v>
      </c>
      <c r="AH19917">
        <v>0</v>
      </c>
      <c r="AI19917">
        <v>0</v>
      </c>
      <c r="AJ19917">
        <v>0</v>
      </c>
      <c r="AK19917">
        <v>0</v>
      </c>
      <c r="AL19917">
        <v>0</v>
      </c>
      <c r="AM19917">
        <v>0</v>
      </c>
      <c r="AN19917">
        <v>1</v>
      </c>
    </row>
    <row r="19918" spans="1:40" x14ac:dyDescent="0.45">
      <c r="A19918" t="s">
        <v>76771</v>
      </c>
      <c r="B19918" t="s">
        <v>76772</v>
      </c>
      <c r="C19918" t="s">
        <v>76773</v>
      </c>
      <c r="D19918" t="s">
        <v>78</v>
      </c>
      <c r="E19918" t="s">
        <v>79</v>
      </c>
      <c r="F19918">
        <v>0</v>
      </c>
      <c r="G19918" t="s">
        <v>51</v>
      </c>
      <c r="H19918" t="s">
        <v>44</v>
      </c>
      <c r="I19918" t="s">
        <v>45</v>
      </c>
      <c r="J19918" t="s">
        <v>46</v>
      </c>
      <c r="K19918" t="s">
        <v>47</v>
      </c>
      <c r="L19918">
        <v>1</v>
      </c>
      <c r="M19918" s="1">
        <v>39814</v>
      </c>
      <c r="N19918" s="3">
        <v>43839</v>
      </c>
      <c r="O19918" t="s">
        <v>135</v>
      </c>
      <c r="P19918">
        <v>2009</v>
      </c>
      <c r="Q19918" s="1">
        <v>41383</v>
      </c>
      <c r="R19918" s="1">
        <v>41383</v>
      </c>
      <c r="S19918">
        <v>0</v>
      </c>
      <c r="T19918">
        <v>700000</v>
      </c>
      <c r="U19918">
        <v>0</v>
      </c>
      <c r="V19918">
        <v>0</v>
      </c>
      <c r="W19918">
        <v>0</v>
      </c>
      <c r="X19918">
        <v>0</v>
      </c>
      <c r="Y19918">
        <v>0</v>
      </c>
      <c r="Z19918">
        <v>0</v>
      </c>
      <c r="AA19918">
        <v>0</v>
      </c>
      <c r="AB19918">
        <v>0</v>
      </c>
      <c r="AC19918">
        <v>0</v>
      </c>
      <c r="AD19918">
        <v>0</v>
      </c>
      <c r="AE19918">
        <v>0</v>
      </c>
      <c r="AF19918">
        <v>0</v>
      </c>
      <c r="AG19918">
        <v>0</v>
      </c>
      <c r="AH19918">
        <v>0</v>
      </c>
      <c r="AI19918">
        <v>0</v>
      </c>
      <c r="AJ19918">
        <v>0</v>
      </c>
      <c r="AK19918">
        <v>0</v>
      </c>
      <c r="AL19918">
        <v>0</v>
      </c>
      <c r="AM19918">
        <v>0</v>
      </c>
      <c r="AN19918">
        <v>1</v>
      </c>
    </row>
    <row r="19919" spans="1:40" x14ac:dyDescent="0.45">
      <c r="A19919" t="s">
        <v>78865</v>
      </c>
      <c r="B19919" t="s">
        <v>78866</v>
      </c>
      <c r="C19919" t="s">
        <v>78867</v>
      </c>
      <c r="D19919" t="s">
        <v>90</v>
      </c>
      <c r="E19919" t="s">
        <v>91</v>
      </c>
      <c r="F19919">
        <v>0</v>
      </c>
      <c r="G19919" t="s">
        <v>51</v>
      </c>
      <c r="H19919" t="s">
        <v>44</v>
      </c>
      <c r="I19919" t="s">
        <v>45</v>
      </c>
      <c r="J19919" t="s">
        <v>46</v>
      </c>
      <c r="K19919" t="s">
        <v>47</v>
      </c>
      <c r="L19919">
        <v>1</v>
      </c>
      <c r="M19919" s="1">
        <v>40179</v>
      </c>
      <c r="N19919" s="3">
        <v>43840</v>
      </c>
      <c r="O19919" t="s">
        <v>87</v>
      </c>
      <c r="P19919">
        <v>2010</v>
      </c>
      <c r="Q19919" s="1">
        <v>41932</v>
      </c>
      <c r="R19919" s="1">
        <v>41932</v>
      </c>
      <c r="S19919">
        <v>700000</v>
      </c>
      <c r="T19919">
        <v>0</v>
      </c>
      <c r="U19919">
        <v>0</v>
      </c>
      <c r="V19919">
        <v>0</v>
      </c>
      <c r="W19919">
        <v>0</v>
      </c>
      <c r="X19919">
        <v>0</v>
      </c>
      <c r="Y19919">
        <v>0</v>
      </c>
      <c r="Z19919">
        <v>0</v>
      </c>
      <c r="AA19919">
        <v>0</v>
      </c>
      <c r="AB19919">
        <v>0</v>
      </c>
      <c r="AC19919">
        <v>0</v>
      </c>
      <c r="AD19919">
        <v>0</v>
      </c>
      <c r="AE19919">
        <v>0</v>
      </c>
      <c r="AF19919">
        <v>0</v>
      </c>
      <c r="AG19919">
        <v>0</v>
      </c>
      <c r="AH19919">
        <v>0</v>
      </c>
      <c r="AI19919">
        <v>0</v>
      </c>
      <c r="AJ19919">
        <v>0</v>
      </c>
      <c r="AK19919">
        <v>0</v>
      </c>
      <c r="AL19919">
        <v>0</v>
      </c>
      <c r="AM19919">
        <v>0</v>
      </c>
      <c r="AN19919">
        <v>1</v>
      </c>
    </row>
    <row r="19920" spans="1:40" x14ac:dyDescent="0.45">
      <c r="A19920" t="s">
        <v>66948</v>
      </c>
      <c r="B19920" t="s">
        <v>66949</v>
      </c>
      <c r="C19920" t="s">
        <v>66947</v>
      </c>
      <c r="D19920" t="s">
        <v>68</v>
      </c>
      <c r="E19920" t="s">
        <v>69</v>
      </c>
      <c r="F19920">
        <v>0</v>
      </c>
      <c r="G19920" t="s">
        <v>51</v>
      </c>
      <c r="H19920" t="s">
        <v>44</v>
      </c>
      <c r="I19920" t="s">
        <v>1474</v>
      </c>
      <c r="J19920" t="s">
        <v>1475</v>
      </c>
      <c r="K19920" t="s">
        <v>1475</v>
      </c>
      <c r="L19920">
        <v>1</v>
      </c>
      <c r="M19920" s="1">
        <v>40544</v>
      </c>
      <c r="N19920" s="3">
        <v>43841</v>
      </c>
      <c r="O19920" t="s">
        <v>311</v>
      </c>
      <c r="P19920">
        <v>2011</v>
      </c>
      <c r="Q19920" s="1">
        <v>41343</v>
      </c>
      <c r="R19920" s="1">
        <v>41343</v>
      </c>
      <c r="S19920">
        <v>0</v>
      </c>
      <c r="T19920">
        <v>0</v>
      </c>
      <c r="U19920">
        <v>0</v>
      </c>
      <c r="V19920">
        <v>0</v>
      </c>
      <c r="W19920">
        <v>0</v>
      </c>
      <c r="X19920">
        <v>0</v>
      </c>
      <c r="Y19920">
        <v>700000</v>
      </c>
      <c r="Z19920">
        <v>0</v>
      </c>
      <c r="AA19920">
        <v>0</v>
      </c>
      <c r="AB19920">
        <v>0</v>
      </c>
      <c r="AC19920">
        <v>0</v>
      </c>
      <c r="AD19920">
        <v>0</v>
      </c>
      <c r="AE19920">
        <v>0</v>
      </c>
      <c r="AF19920">
        <v>0</v>
      </c>
      <c r="AG19920">
        <v>0</v>
      </c>
      <c r="AH19920">
        <v>0</v>
      </c>
      <c r="AI19920">
        <v>0</v>
      </c>
      <c r="AJ19920">
        <v>0</v>
      </c>
      <c r="AK19920">
        <v>0</v>
      </c>
      <c r="AL19920">
        <v>0</v>
      </c>
      <c r="AM19920">
        <v>0</v>
      </c>
      <c r="AN19920">
        <v>1</v>
      </c>
    </row>
    <row r="19921" spans="1:40" x14ac:dyDescent="0.45">
      <c r="A19921" t="s">
        <v>67486</v>
      </c>
      <c r="B19921" t="s">
        <v>67487</v>
      </c>
      <c r="C19921" t="s">
        <v>67488</v>
      </c>
      <c r="D19921" t="s">
        <v>371</v>
      </c>
      <c r="E19921" t="s">
        <v>222</v>
      </c>
      <c r="F19921">
        <v>0</v>
      </c>
      <c r="G19921" t="s">
        <v>51</v>
      </c>
      <c r="H19921" t="s">
        <v>179</v>
      </c>
      <c r="I19921" t="s">
        <v>180</v>
      </c>
      <c r="J19921" t="s">
        <v>181</v>
      </c>
      <c r="K19921" t="s">
        <v>181</v>
      </c>
      <c r="L19921">
        <v>2</v>
      </c>
      <c r="M19921" s="1">
        <v>41205</v>
      </c>
      <c r="N19921" s="3">
        <v>44116</v>
      </c>
      <c r="O19921" t="s">
        <v>58</v>
      </c>
      <c r="P19921">
        <v>2012</v>
      </c>
      <c r="Q19921" s="1">
        <v>41681</v>
      </c>
      <c r="R19921" s="1">
        <v>41862</v>
      </c>
      <c r="S19921">
        <v>700000</v>
      </c>
      <c r="T19921">
        <v>0</v>
      </c>
      <c r="U19921">
        <v>0</v>
      </c>
      <c r="V19921">
        <v>0</v>
      </c>
      <c r="W19921">
        <v>0</v>
      </c>
      <c r="X19921">
        <v>0</v>
      </c>
      <c r="Y19921">
        <v>0</v>
      </c>
      <c r="Z19921">
        <v>0</v>
      </c>
      <c r="AA19921">
        <v>0</v>
      </c>
      <c r="AB19921">
        <v>0</v>
      </c>
      <c r="AC19921">
        <v>0</v>
      </c>
      <c r="AD19921">
        <v>0</v>
      </c>
      <c r="AE19921">
        <v>0</v>
      </c>
      <c r="AF19921">
        <v>0</v>
      </c>
      <c r="AG19921">
        <v>0</v>
      </c>
      <c r="AH19921">
        <v>0</v>
      </c>
      <c r="AI19921">
        <v>0</v>
      </c>
      <c r="AJ19921">
        <v>0</v>
      </c>
      <c r="AK19921">
        <v>0</v>
      </c>
      <c r="AL19921">
        <v>0</v>
      </c>
      <c r="AM19921">
        <v>0</v>
      </c>
      <c r="AN19921">
        <v>1</v>
      </c>
    </row>
    <row r="19922" spans="1:40" x14ac:dyDescent="0.45">
      <c r="A19922" t="s">
        <v>29959</v>
      </c>
      <c r="B19922" t="s">
        <v>29960</v>
      </c>
      <c r="C19922" t="s">
        <v>29961</v>
      </c>
      <c r="D19922" t="s">
        <v>29962</v>
      </c>
      <c r="E19922" t="s">
        <v>5926</v>
      </c>
      <c r="F19922">
        <v>0</v>
      </c>
      <c r="G19922" t="s">
        <v>51</v>
      </c>
      <c r="H19922" t="s">
        <v>44</v>
      </c>
      <c r="I19922" t="s">
        <v>309</v>
      </c>
      <c r="J19922" t="s">
        <v>310</v>
      </c>
      <c r="K19922" t="s">
        <v>310</v>
      </c>
      <c r="L19922">
        <v>3</v>
      </c>
      <c r="M19922" s="1">
        <v>39814</v>
      </c>
      <c r="N19922" s="3">
        <v>43839</v>
      </c>
      <c r="O19922" t="s">
        <v>135</v>
      </c>
      <c r="P19922">
        <v>2009</v>
      </c>
      <c r="Q19922" s="1">
        <v>40884</v>
      </c>
      <c r="R19922" s="1">
        <v>41808</v>
      </c>
      <c r="S19922">
        <v>700000</v>
      </c>
      <c r="T19922">
        <v>0</v>
      </c>
      <c r="U19922">
        <v>0</v>
      </c>
      <c r="V19922">
        <v>0</v>
      </c>
      <c r="W19922">
        <v>0</v>
      </c>
      <c r="X19922">
        <v>0</v>
      </c>
      <c r="Y19922">
        <v>0</v>
      </c>
      <c r="Z19922">
        <v>0</v>
      </c>
      <c r="AA19922">
        <v>0</v>
      </c>
      <c r="AB19922">
        <v>0</v>
      </c>
      <c r="AC19922">
        <v>0</v>
      </c>
      <c r="AD19922">
        <v>0</v>
      </c>
      <c r="AE19922">
        <v>0</v>
      </c>
      <c r="AF19922">
        <v>0</v>
      </c>
      <c r="AG19922">
        <v>0</v>
      </c>
      <c r="AH19922">
        <v>0</v>
      </c>
      <c r="AI19922">
        <v>0</v>
      </c>
      <c r="AJ19922">
        <v>0</v>
      </c>
      <c r="AK19922">
        <v>0</v>
      </c>
      <c r="AL19922">
        <v>0</v>
      </c>
      <c r="AM19922">
        <v>0</v>
      </c>
      <c r="AN19922">
        <v>1</v>
      </c>
    </row>
    <row r="19923" spans="1:40" x14ac:dyDescent="0.45">
      <c r="A19923" t="s">
        <v>40617</v>
      </c>
      <c r="B19923" t="s">
        <v>40618</v>
      </c>
      <c r="C19923" t="s">
        <v>40619</v>
      </c>
      <c r="D19923" t="s">
        <v>73</v>
      </c>
      <c r="E19923" t="s">
        <v>74</v>
      </c>
      <c r="F19923">
        <v>0</v>
      </c>
      <c r="G19923" t="s">
        <v>51</v>
      </c>
      <c r="H19923" t="s">
        <v>44</v>
      </c>
      <c r="I19923" t="s">
        <v>309</v>
      </c>
      <c r="J19923" t="s">
        <v>310</v>
      </c>
      <c r="K19923" t="s">
        <v>7217</v>
      </c>
      <c r="L19923">
        <v>1</v>
      </c>
      <c r="M19923" s="1">
        <v>40391</v>
      </c>
      <c r="N19923" s="3">
        <v>44053</v>
      </c>
      <c r="O19923" t="s">
        <v>143</v>
      </c>
      <c r="P19923">
        <v>2010</v>
      </c>
      <c r="Q19923" s="1">
        <v>40690</v>
      </c>
      <c r="R19923" s="1">
        <v>40690</v>
      </c>
      <c r="S19923">
        <v>0</v>
      </c>
      <c r="T19923">
        <v>0</v>
      </c>
      <c r="U19923">
        <v>0</v>
      </c>
      <c r="V19923">
        <v>0</v>
      </c>
      <c r="W19923">
        <v>0</v>
      </c>
      <c r="X19923">
        <v>0</v>
      </c>
      <c r="Y19923">
        <v>700000</v>
      </c>
      <c r="Z19923">
        <v>0</v>
      </c>
      <c r="AA19923">
        <v>0</v>
      </c>
      <c r="AB19923">
        <v>0</v>
      </c>
      <c r="AC19923">
        <v>0</v>
      </c>
      <c r="AD19923">
        <v>0</v>
      </c>
      <c r="AE19923">
        <v>0</v>
      </c>
      <c r="AF19923">
        <v>0</v>
      </c>
      <c r="AG19923">
        <v>0</v>
      </c>
      <c r="AH19923">
        <v>0</v>
      </c>
      <c r="AI19923">
        <v>0</v>
      </c>
      <c r="AJ19923">
        <v>0</v>
      </c>
      <c r="AK19923">
        <v>0</v>
      </c>
      <c r="AL19923">
        <v>0</v>
      </c>
      <c r="AM19923">
        <v>0</v>
      </c>
      <c r="AN19923">
        <v>1</v>
      </c>
    </row>
    <row r="19924" spans="1:40" x14ac:dyDescent="0.45">
      <c r="A19924" t="s">
        <v>73303</v>
      </c>
      <c r="B19924" t="s">
        <v>73304</v>
      </c>
      <c r="C19924" t="s">
        <v>73305</v>
      </c>
      <c r="D19924" t="s">
        <v>2701</v>
      </c>
      <c r="E19924" t="s">
        <v>1450</v>
      </c>
      <c r="F19924">
        <v>0</v>
      </c>
      <c r="G19924" t="s">
        <v>51</v>
      </c>
      <c r="H19924" t="s">
        <v>44</v>
      </c>
      <c r="I19924" t="s">
        <v>309</v>
      </c>
      <c r="J19924" t="s">
        <v>310</v>
      </c>
      <c r="K19924" t="s">
        <v>310</v>
      </c>
      <c r="L19924">
        <v>1</v>
      </c>
      <c r="M19924" s="1">
        <v>40909</v>
      </c>
      <c r="N19924" s="3">
        <v>43842</v>
      </c>
      <c r="O19924" t="s">
        <v>94</v>
      </c>
      <c r="P19924">
        <v>2012</v>
      </c>
      <c r="Q19924" s="1">
        <v>41956</v>
      </c>
      <c r="R19924" s="1">
        <v>41956</v>
      </c>
      <c r="S19924">
        <v>700000</v>
      </c>
      <c r="T19924">
        <v>0</v>
      </c>
      <c r="U19924">
        <v>0</v>
      </c>
      <c r="V19924">
        <v>0</v>
      </c>
      <c r="W19924">
        <v>0</v>
      </c>
      <c r="X19924">
        <v>0</v>
      </c>
      <c r="Y19924">
        <v>0</v>
      </c>
      <c r="Z19924">
        <v>0</v>
      </c>
      <c r="AA19924">
        <v>0</v>
      </c>
      <c r="AB19924">
        <v>0</v>
      </c>
      <c r="AC19924">
        <v>0</v>
      </c>
      <c r="AD19924">
        <v>0</v>
      </c>
      <c r="AE19924">
        <v>0</v>
      </c>
      <c r="AF19924">
        <v>0</v>
      </c>
      <c r="AG19924">
        <v>0</v>
      </c>
      <c r="AH19924">
        <v>0</v>
      </c>
      <c r="AI19924">
        <v>0</v>
      </c>
      <c r="AJ19924">
        <v>0</v>
      </c>
      <c r="AK19924">
        <v>0</v>
      </c>
      <c r="AL19924">
        <v>0</v>
      </c>
      <c r="AM19924">
        <v>0</v>
      </c>
      <c r="AN19924">
        <v>1</v>
      </c>
    </row>
    <row r="19925" spans="1:40" x14ac:dyDescent="0.45">
      <c r="A19925" t="s">
        <v>9485</v>
      </c>
      <c r="B19925" t="s">
        <v>9486</v>
      </c>
      <c r="C19925" t="s">
        <v>9487</v>
      </c>
      <c r="D19925" t="s">
        <v>9488</v>
      </c>
      <c r="E19925" t="s">
        <v>222</v>
      </c>
      <c r="F19925">
        <v>0</v>
      </c>
      <c r="G19925" t="s">
        <v>51</v>
      </c>
      <c r="H19925" t="s">
        <v>44</v>
      </c>
      <c r="I19925" t="s">
        <v>64</v>
      </c>
      <c r="J19925" t="s">
        <v>65</v>
      </c>
      <c r="K19925" t="s">
        <v>65</v>
      </c>
      <c r="L19925">
        <v>1</v>
      </c>
      <c r="M19925" s="1">
        <v>39630</v>
      </c>
      <c r="N19925" s="3">
        <v>44020</v>
      </c>
      <c r="O19925" t="s">
        <v>1052</v>
      </c>
      <c r="P19925">
        <v>2008</v>
      </c>
      <c r="Q19925" s="1">
        <v>39709</v>
      </c>
      <c r="R19925" s="1">
        <v>39709</v>
      </c>
      <c r="S19925">
        <v>0</v>
      </c>
      <c r="T19925">
        <v>0</v>
      </c>
      <c r="U19925">
        <v>0</v>
      </c>
      <c r="V19925">
        <v>0</v>
      </c>
      <c r="W19925">
        <v>0</v>
      </c>
      <c r="X19925">
        <v>0</v>
      </c>
      <c r="Y19925">
        <v>700000</v>
      </c>
      <c r="Z19925">
        <v>0</v>
      </c>
      <c r="AA19925">
        <v>0</v>
      </c>
      <c r="AB19925">
        <v>0</v>
      </c>
      <c r="AC19925">
        <v>0</v>
      </c>
      <c r="AD19925">
        <v>0</v>
      </c>
      <c r="AE19925">
        <v>0</v>
      </c>
      <c r="AF19925">
        <v>0</v>
      </c>
      <c r="AG19925">
        <v>0</v>
      </c>
      <c r="AH19925">
        <v>0</v>
      </c>
      <c r="AI19925">
        <v>0</v>
      </c>
      <c r="AJ19925">
        <v>0</v>
      </c>
      <c r="AK19925">
        <v>0</v>
      </c>
      <c r="AL19925">
        <v>0</v>
      </c>
      <c r="AM19925">
        <v>0</v>
      </c>
      <c r="AN19925">
        <v>1</v>
      </c>
    </row>
    <row r="19926" spans="1:40" x14ac:dyDescent="0.45">
      <c r="A19926" t="s">
        <v>48332</v>
      </c>
      <c r="B19926" t="s">
        <v>48333</v>
      </c>
      <c r="C19926" t="s">
        <v>48334</v>
      </c>
      <c r="D19926" t="s">
        <v>325</v>
      </c>
      <c r="E19926" t="s">
        <v>326</v>
      </c>
      <c r="F19926">
        <v>0</v>
      </c>
      <c r="G19926" t="s">
        <v>51</v>
      </c>
      <c r="H19926" t="s">
        <v>44</v>
      </c>
      <c r="I19926" t="s">
        <v>64</v>
      </c>
      <c r="J19926" t="s">
        <v>749</v>
      </c>
      <c r="K19926" t="s">
        <v>749</v>
      </c>
      <c r="L19926">
        <v>1</v>
      </c>
      <c r="M19926" s="1">
        <v>41275</v>
      </c>
      <c r="N19926" s="3">
        <v>43843</v>
      </c>
      <c r="O19926" t="s">
        <v>117</v>
      </c>
      <c r="P19926">
        <v>2013</v>
      </c>
      <c r="Q19926" s="1">
        <v>41913</v>
      </c>
      <c r="R19926" s="1">
        <v>41913</v>
      </c>
      <c r="S19926">
        <v>700000</v>
      </c>
      <c r="T19926">
        <v>0</v>
      </c>
      <c r="U19926">
        <v>0</v>
      </c>
      <c r="V19926">
        <v>0</v>
      </c>
      <c r="W19926">
        <v>0</v>
      </c>
      <c r="X19926">
        <v>0</v>
      </c>
      <c r="Y19926">
        <v>0</v>
      </c>
      <c r="Z19926">
        <v>0</v>
      </c>
      <c r="AA19926">
        <v>0</v>
      </c>
      <c r="AB19926">
        <v>0</v>
      </c>
      <c r="AC19926">
        <v>0</v>
      </c>
      <c r="AD19926">
        <v>0</v>
      </c>
      <c r="AE19926">
        <v>0</v>
      </c>
      <c r="AF19926">
        <v>0</v>
      </c>
      <c r="AG19926">
        <v>0</v>
      </c>
      <c r="AH19926">
        <v>0</v>
      </c>
      <c r="AI19926">
        <v>0</v>
      </c>
      <c r="AJ19926">
        <v>0</v>
      </c>
      <c r="AK19926">
        <v>0</v>
      </c>
      <c r="AL19926">
        <v>0</v>
      </c>
      <c r="AM19926">
        <v>0</v>
      </c>
      <c r="AN19926">
        <v>1</v>
      </c>
    </row>
    <row r="19927" spans="1:40" x14ac:dyDescent="0.45">
      <c r="A19927" t="s">
        <v>56098</v>
      </c>
      <c r="B19927" t="s">
        <v>56099</v>
      </c>
      <c r="C19927" t="s">
        <v>56100</v>
      </c>
      <c r="D19927" t="s">
        <v>56101</v>
      </c>
      <c r="E19927" t="s">
        <v>3908</v>
      </c>
      <c r="F19927">
        <v>0</v>
      </c>
      <c r="G19927" t="s">
        <v>51</v>
      </c>
      <c r="H19927" t="s">
        <v>44</v>
      </c>
      <c r="I19927" t="s">
        <v>64</v>
      </c>
      <c r="J19927" t="s">
        <v>749</v>
      </c>
      <c r="K19927" t="s">
        <v>749</v>
      </c>
      <c r="L19927">
        <v>1</v>
      </c>
      <c r="M19927" s="1">
        <v>40695</v>
      </c>
      <c r="N19927" s="3">
        <v>43993</v>
      </c>
      <c r="O19927" t="s">
        <v>62</v>
      </c>
      <c r="P19927">
        <v>2011</v>
      </c>
      <c r="Q19927" s="1">
        <v>41574</v>
      </c>
      <c r="R19927" s="1">
        <v>41574</v>
      </c>
      <c r="S19927">
        <v>700000</v>
      </c>
      <c r="T19927">
        <v>0</v>
      </c>
      <c r="U19927">
        <v>0</v>
      </c>
      <c r="V19927">
        <v>0</v>
      </c>
      <c r="W19927">
        <v>0</v>
      </c>
      <c r="X19927">
        <v>0</v>
      </c>
      <c r="Y19927">
        <v>0</v>
      </c>
      <c r="Z19927">
        <v>0</v>
      </c>
      <c r="AA19927">
        <v>0</v>
      </c>
      <c r="AB19927">
        <v>0</v>
      </c>
      <c r="AC19927">
        <v>0</v>
      </c>
      <c r="AD19927">
        <v>0</v>
      </c>
      <c r="AE19927">
        <v>0</v>
      </c>
      <c r="AF19927">
        <v>0</v>
      </c>
      <c r="AG19927">
        <v>0</v>
      </c>
      <c r="AH19927">
        <v>0</v>
      </c>
      <c r="AI19927">
        <v>0</v>
      </c>
      <c r="AJ19927">
        <v>0</v>
      </c>
      <c r="AK19927">
        <v>0</v>
      </c>
      <c r="AL19927">
        <v>0</v>
      </c>
      <c r="AM19927">
        <v>0</v>
      </c>
      <c r="AN19927">
        <v>1</v>
      </c>
    </row>
    <row r="19928" spans="1:40" x14ac:dyDescent="0.45">
      <c r="A19928" t="s">
        <v>64347</v>
      </c>
      <c r="B19928" t="s">
        <v>64348</v>
      </c>
      <c r="C19928" t="s">
        <v>64349</v>
      </c>
      <c r="D19928" t="s">
        <v>241</v>
      </c>
      <c r="E19928" t="s">
        <v>242</v>
      </c>
      <c r="F19928">
        <v>0</v>
      </c>
      <c r="G19928" t="s">
        <v>51</v>
      </c>
      <c r="H19928" t="s">
        <v>44</v>
      </c>
      <c r="I19928" t="s">
        <v>64</v>
      </c>
      <c r="J19928" t="s">
        <v>749</v>
      </c>
      <c r="K19928" t="s">
        <v>749</v>
      </c>
      <c r="L19928">
        <v>2</v>
      </c>
      <c r="M19928" s="1">
        <v>39814</v>
      </c>
      <c r="N19928" s="3">
        <v>43839</v>
      </c>
      <c r="O19928" t="s">
        <v>135</v>
      </c>
      <c r="P19928">
        <v>2009</v>
      </c>
      <c r="Q19928" s="1">
        <v>39934</v>
      </c>
      <c r="R19928" s="1">
        <v>40983</v>
      </c>
      <c r="S19928">
        <v>0</v>
      </c>
      <c r="T19928">
        <v>700000</v>
      </c>
      <c r="U19928">
        <v>0</v>
      </c>
      <c r="V19928">
        <v>0</v>
      </c>
      <c r="W19928">
        <v>0</v>
      </c>
      <c r="X19928">
        <v>0</v>
      </c>
      <c r="Y19928">
        <v>0</v>
      </c>
      <c r="Z19928">
        <v>0</v>
      </c>
      <c r="AA19928">
        <v>0</v>
      </c>
      <c r="AB19928">
        <v>0</v>
      </c>
      <c r="AC19928">
        <v>0</v>
      </c>
      <c r="AD19928">
        <v>0</v>
      </c>
      <c r="AE19928">
        <v>0</v>
      </c>
      <c r="AF19928">
        <v>0</v>
      </c>
      <c r="AG19928">
        <v>0</v>
      </c>
      <c r="AH19928">
        <v>0</v>
      </c>
      <c r="AI19928">
        <v>0</v>
      </c>
      <c r="AJ19928">
        <v>0</v>
      </c>
      <c r="AK19928">
        <v>0</v>
      </c>
      <c r="AL19928">
        <v>0</v>
      </c>
      <c r="AM19928">
        <v>0</v>
      </c>
      <c r="AN19928">
        <v>1</v>
      </c>
    </row>
    <row r="19929" spans="1:40" x14ac:dyDescent="0.45">
      <c r="A19929" t="s">
        <v>49030</v>
      </c>
      <c r="B19929" t="s">
        <v>49031</v>
      </c>
      <c r="C19929" t="s">
        <v>49032</v>
      </c>
      <c r="D19929" t="s">
        <v>198</v>
      </c>
      <c r="E19929" t="s">
        <v>199</v>
      </c>
      <c r="F19929">
        <v>0</v>
      </c>
      <c r="G19929" t="s">
        <v>51</v>
      </c>
      <c r="H19929" t="s">
        <v>44</v>
      </c>
      <c r="I19929" t="s">
        <v>694</v>
      </c>
      <c r="J19929" t="s">
        <v>695</v>
      </c>
      <c r="K19929" t="s">
        <v>8665</v>
      </c>
      <c r="L19929">
        <v>2</v>
      </c>
      <c r="M19929" s="1">
        <v>19725</v>
      </c>
      <c r="N19929" s="2">
        <v>19725</v>
      </c>
      <c r="O19929" t="s">
        <v>21227</v>
      </c>
      <c r="P19929">
        <v>1954</v>
      </c>
      <c r="Q19929" s="1">
        <v>40515</v>
      </c>
      <c r="R19929" s="1">
        <v>41464</v>
      </c>
      <c r="S19929">
        <v>200000</v>
      </c>
      <c r="T19929">
        <v>500000</v>
      </c>
      <c r="U19929">
        <v>0</v>
      </c>
      <c r="V19929">
        <v>0</v>
      </c>
      <c r="W19929">
        <v>0</v>
      </c>
      <c r="X19929">
        <v>0</v>
      </c>
      <c r="Y19929">
        <v>0</v>
      </c>
      <c r="Z19929">
        <v>0</v>
      </c>
      <c r="AA19929">
        <v>0</v>
      </c>
      <c r="AB19929">
        <v>0</v>
      </c>
      <c r="AC19929">
        <v>0</v>
      </c>
      <c r="AD19929">
        <v>0</v>
      </c>
      <c r="AE19929">
        <v>0</v>
      </c>
      <c r="AF19929">
        <v>0</v>
      </c>
      <c r="AG19929">
        <v>0</v>
      </c>
      <c r="AH19929">
        <v>0</v>
      </c>
      <c r="AI19929">
        <v>0</v>
      </c>
      <c r="AJ19929">
        <v>0</v>
      </c>
      <c r="AK19929">
        <v>0</v>
      </c>
      <c r="AL19929">
        <v>0</v>
      </c>
      <c r="AM19929">
        <v>0</v>
      </c>
      <c r="AN19929">
        <v>1</v>
      </c>
    </row>
    <row r="19930" spans="1:40" x14ac:dyDescent="0.45">
      <c r="A19930" t="s">
        <v>60118</v>
      </c>
      <c r="B19930" t="s">
        <v>60119</v>
      </c>
      <c r="C19930" t="s">
        <v>60120</v>
      </c>
      <c r="D19930" t="s">
        <v>60121</v>
      </c>
      <c r="E19930" t="s">
        <v>15823</v>
      </c>
      <c r="F19930">
        <v>0</v>
      </c>
      <c r="G19930" t="s">
        <v>51</v>
      </c>
      <c r="H19930" t="s">
        <v>44</v>
      </c>
      <c r="I19930" t="s">
        <v>694</v>
      </c>
      <c r="J19930" t="s">
        <v>695</v>
      </c>
      <c r="K19930" t="s">
        <v>7231</v>
      </c>
      <c r="L19930">
        <v>2</v>
      </c>
      <c r="M19930" s="1">
        <v>41275</v>
      </c>
      <c r="N19930" s="3">
        <v>43843</v>
      </c>
      <c r="O19930" t="s">
        <v>117</v>
      </c>
      <c r="P19930">
        <v>2013</v>
      </c>
      <c r="Q19930" s="1">
        <v>41275</v>
      </c>
      <c r="R19930" s="1">
        <v>41557</v>
      </c>
      <c r="S19930">
        <v>700000</v>
      </c>
      <c r="T19930">
        <v>0</v>
      </c>
      <c r="U19930">
        <v>0</v>
      </c>
      <c r="V19930">
        <v>0</v>
      </c>
      <c r="W19930">
        <v>0</v>
      </c>
      <c r="X19930">
        <v>0</v>
      </c>
      <c r="Y19930">
        <v>0</v>
      </c>
      <c r="Z19930">
        <v>0</v>
      </c>
      <c r="AA19930">
        <v>0</v>
      </c>
      <c r="AB19930">
        <v>0</v>
      </c>
      <c r="AC19930">
        <v>0</v>
      </c>
      <c r="AD19930">
        <v>0</v>
      </c>
      <c r="AE19930">
        <v>0</v>
      </c>
      <c r="AF19930">
        <v>0</v>
      </c>
      <c r="AG19930">
        <v>0</v>
      </c>
      <c r="AH19930">
        <v>0</v>
      </c>
      <c r="AI19930">
        <v>0</v>
      </c>
      <c r="AJ19930">
        <v>0</v>
      </c>
      <c r="AK19930">
        <v>0</v>
      </c>
      <c r="AL19930">
        <v>0</v>
      </c>
      <c r="AM19930">
        <v>0</v>
      </c>
      <c r="AN19930">
        <v>1</v>
      </c>
    </row>
    <row r="19931" spans="1:40" x14ac:dyDescent="0.45">
      <c r="A19931" t="s">
        <v>29564</v>
      </c>
      <c r="B19931" t="s">
        <v>29565</v>
      </c>
      <c r="C19931" t="s">
        <v>29566</v>
      </c>
      <c r="D19931" t="s">
        <v>684</v>
      </c>
      <c r="E19931" t="s">
        <v>685</v>
      </c>
      <c r="F19931">
        <v>0</v>
      </c>
      <c r="G19931" t="s">
        <v>51</v>
      </c>
      <c r="H19931" t="s">
        <v>44</v>
      </c>
      <c r="I19931" t="s">
        <v>730</v>
      </c>
      <c r="J19931" t="s">
        <v>365</v>
      </c>
      <c r="K19931" t="s">
        <v>1733</v>
      </c>
      <c r="L19931">
        <v>1</v>
      </c>
      <c r="M19931" s="1">
        <v>41275</v>
      </c>
      <c r="N19931" s="3">
        <v>43843</v>
      </c>
      <c r="O19931" t="s">
        <v>117</v>
      </c>
      <c r="P19931">
        <v>2013</v>
      </c>
      <c r="Q19931" s="1">
        <v>41873</v>
      </c>
      <c r="R19931" s="1">
        <v>41873</v>
      </c>
      <c r="S19931">
        <v>700000</v>
      </c>
      <c r="T19931">
        <v>0</v>
      </c>
      <c r="U19931">
        <v>0</v>
      </c>
      <c r="V19931">
        <v>0</v>
      </c>
      <c r="W19931">
        <v>0</v>
      </c>
      <c r="X19931">
        <v>0</v>
      </c>
      <c r="Y19931">
        <v>0</v>
      </c>
      <c r="Z19931">
        <v>0</v>
      </c>
      <c r="AA19931">
        <v>0</v>
      </c>
      <c r="AB19931">
        <v>0</v>
      </c>
      <c r="AC19931">
        <v>0</v>
      </c>
      <c r="AD19931">
        <v>0</v>
      </c>
      <c r="AE19931">
        <v>0</v>
      </c>
      <c r="AF19931">
        <v>0</v>
      </c>
      <c r="AG19931">
        <v>0</v>
      </c>
      <c r="AH19931">
        <v>0</v>
      </c>
      <c r="AI19931">
        <v>0</v>
      </c>
      <c r="AJ19931">
        <v>0</v>
      </c>
      <c r="AK19931">
        <v>0</v>
      </c>
      <c r="AL19931">
        <v>0</v>
      </c>
      <c r="AM19931">
        <v>0</v>
      </c>
      <c r="AN19931">
        <v>1</v>
      </c>
    </row>
    <row r="19932" spans="1:40" x14ac:dyDescent="0.45">
      <c r="A19932" t="s">
        <v>5954</v>
      </c>
      <c r="B19932" t="s">
        <v>5955</v>
      </c>
      <c r="C19932" t="s">
        <v>5956</v>
      </c>
      <c r="D19932" t="s">
        <v>68</v>
      </c>
      <c r="E19932" t="s">
        <v>69</v>
      </c>
      <c r="F19932">
        <v>0</v>
      </c>
      <c r="G19932" t="s">
        <v>51</v>
      </c>
      <c r="H19932" t="s">
        <v>44</v>
      </c>
      <c r="I19932" t="s">
        <v>504</v>
      </c>
      <c r="J19932" t="s">
        <v>5957</v>
      </c>
      <c r="K19932" t="s">
        <v>1828</v>
      </c>
      <c r="L19932">
        <v>1</v>
      </c>
      <c r="M19932" s="1">
        <v>39448</v>
      </c>
      <c r="N19932" s="3">
        <v>43838</v>
      </c>
      <c r="O19932" t="s">
        <v>133</v>
      </c>
      <c r="P19932">
        <v>2008</v>
      </c>
      <c r="Q19932" s="1">
        <v>40764</v>
      </c>
      <c r="R19932" s="1">
        <v>40764</v>
      </c>
      <c r="S19932">
        <v>0</v>
      </c>
      <c r="T19932">
        <v>700000</v>
      </c>
      <c r="U19932">
        <v>0</v>
      </c>
      <c r="V19932">
        <v>0</v>
      </c>
      <c r="W19932">
        <v>0</v>
      </c>
      <c r="X19932">
        <v>0</v>
      </c>
      <c r="Y19932">
        <v>0</v>
      </c>
      <c r="Z19932">
        <v>0</v>
      </c>
      <c r="AA19932">
        <v>0</v>
      </c>
      <c r="AB19932">
        <v>0</v>
      </c>
      <c r="AC19932">
        <v>0</v>
      </c>
      <c r="AD19932">
        <v>0</v>
      </c>
      <c r="AE19932">
        <v>0</v>
      </c>
      <c r="AF19932">
        <v>0</v>
      </c>
      <c r="AG19932">
        <v>0</v>
      </c>
      <c r="AH19932">
        <v>0</v>
      </c>
      <c r="AI19932">
        <v>0</v>
      </c>
      <c r="AJ19932">
        <v>0</v>
      </c>
      <c r="AK19932">
        <v>0</v>
      </c>
      <c r="AL19932">
        <v>0</v>
      </c>
      <c r="AM19932">
        <v>0</v>
      </c>
      <c r="AN19932">
        <v>1</v>
      </c>
    </row>
    <row r="19933" spans="1:40" x14ac:dyDescent="0.45">
      <c r="A19933" t="s">
        <v>10259</v>
      </c>
      <c r="B19933" t="s">
        <v>10260</v>
      </c>
      <c r="C19933" t="s">
        <v>10261</v>
      </c>
      <c r="D19933" t="s">
        <v>90</v>
      </c>
      <c r="E19933" t="s">
        <v>91</v>
      </c>
      <c r="F19933">
        <v>0</v>
      </c>
      <c r="G19933" t="s">
        <v>51</v>
      </c>
      <c r="H19933" t="s">
        <v>44</v>
      </c>
      <c r="I19933" t="s">
        <v>147</v>
      </c>
      <c r="J19933" t="s">
        <v>148</v>
      </c>
      <c r="K19933" t="s">
        <v>149</v>
      </c>
      <c r="L19933">
        <v>1</v>
      </c>
      <c r="M19933" s="1">
        <v>37257</v>
      </c>
      <c r="N19933" s="3">
        <v>43832</v>
      </c>
      <c r="O19933" t="s">
        <v>321</v>
      </c>
      <c r="P19933">
        <v>2002</v>
      </c>
      <c r="Q19933" s="1">
        <v>41387</v>
      </c>
      <c r="R19933" s="1">
        <v>41387</v>
      </c>
      <c r="S19933">
        <v>0</v>
      </c>
      <c r="T19933">
        <v>700000</v>
      </c>
      <c r="U19933">
        <v>0</v>
      </c>
      <c r="V19933">
        <v>0</v>
      </c>
      <c r="W19933">
        <v>0</v>
      </c>
      <c r="X19933">
        <v>0</v>
      </c>
      <c r="Y19933">
        <v>0</v>
      </c>
      <c r="Z19933">
        <v>0</v>
      </c>
      <c r="AA19933">
        <v>0</v>
      </c>
      <c r="AB19933">
        <v>0</v>
      </c>
      <c r="AC19933">
        <v>0</v>
      </c>
      <c r="AD19933">
        <v>0</v>
      </c>
      <c r="AE19933">
        <v>0</v>
      </c>
      <c r="AF19933">
        <v>700000</v>
      </c>
      <c r="AG19933">
        <v>0</v>
      </c>
      <c r="AH19933">
        <v>0</v>
      </c>
      <c r="AI19933">
        <v>0</v>
      </c>
      <c r="AJ19933">
        <v>0</v>
      </c>
      <c r="AK19933">
        <v>0</v>
      </c>
      <c r="AL19933">
        <v>0</v>
      </c>
      <c r="AM19933">
        <v>0</v>
      </c>
      <c r="AN19933">
        <v>1</v>
      </c>
    </row>
    <row r="19934" spans="1:40" x14ac:dyDescent="0.45">
      <c r="A19934" t="s">
        <v>22577</v>
      </c>
      <c r="B19934" t="s">
        <v>22578</v>
      </c>
      <c r="C19934" t="s">
        <v>22579</v>
      </c>
      <c r="D19934" t="s">
        <v>371</v>
      </c>
      <c r="E19934" t="s">
        <v>222</v>
      </c>
      <c r="F19934">
        <v>0</v>
      </c>
      <c r="G19934" t="s">
        <v>51</v>
      </c>
      <c r="H19934" t="s">
        <v>44</v>
      </c>
      <c r="I19934" t="s">
        <v>147</v>
      </c>
      <c r="J19934" t="s">
        <v>148</v>
      </c>
      <c r="K19934" t="s">
        <v>3774</v>
      </c>
      <c r="L19934">
        <v>2</v>
      </c>
      <c r="M19934" s="1">
        <v>39083</v>
      </c>
      <c r="N19934" s="3">
        <v>43837</v>
      </c>
      <c r="O19934" t="s">
        <v>80</v>
      </c>
      <c r="P19934">
        <v>2007</v>
      </c>
      <c r="Q19934" s="1">
        <v>40212</v>
      </c>
      <c r="R19934" s="1">
        <v>41249</v>
      </c>
      <c r="S19934">
        <v>0</v>
      </c>
      <c r="T19934">
        <v>700000</v>
      </c>
      <c r="U19934">
        <v>0</v>
      </c>
      <c r="V19934">
        <v>0</v>
      </c>
      <c r="W19934">
        <v>0</v>
      </c>
      <c r="X19934">
        <v>0</v>
      </c>
      <c r="Y19934">
        <v>0</v>
      </c>
      <c r="Z19934">
        <v>0</v>
      </c>
      <c r="AA19934">
        <v>0</v>
      </c>
      <c r="AB19934">
        <v>0</v>
      </c>
      <c r="AC19934">
        <v>0</v>
      </c>
      <c r="AD19934">
        <v>0</v>
      </c>
      <c r="AE19934">
        <v>0</v>
      </c>
      <c r="AF19934">
        <v>0</v>
      </c>
      <c r="AG19934">
        <v>0</v>
      </c>
      <c r="AH19934">
        <v>0</v>
      </c>
      <c r="AI19934">
        <v>0</v>
      </c>
      <c r="AJ19934">
        <v>0</v>
      </c>
      <c r="AK19934">
        <v>0</v>
      </c>
      <c r="AL19934">
        <v>0</v>
      </c>
      <c r="AM19934">
        <v>0</v>
      </c>
      <c r="AN19934">
        <v>1</v>
      </c>
    </row>
    <row r="19935" spans="1:40" x14ac:dyDescent="0.45">
      <c r="A19935" t="s">
        <v>78665</v>
      </c>
      <c r="B19935" t="s">
        <v>78666</v>
      </c>
      <c r="C19935" t="s">
        <v>78667</v>
      </c>
      <c r="D19935" t="s">
        <v>90</v>
      </c>
      <c r="E19935" t="s">
        <v>91</v>
      </c>
      <c r="F19935">
        <v>0</v>
      </c>
      <c r="G19935" t="s">
        <v>51</v>
      </c>
      <c r="H19935" t="s">
        <v>44</v>
      </c>
      <c r="I19935" t="s">
        <v>147</v>
      </c>
      <c r="J19935" t="s">
        <v>148</v>
      </c>
      <c r="K19935" t="s">
        <v>35537</v>
      </c>
      <c r="L19935">
        <v>1</v>
      </c>
      <c r="M19935" s="1">
        <v>32143</v>
      </c>
      <c r="N19935" s="2">
        <v>32143</v>
      </c>
      <c r="O19935" t="s">
        <v>1225</v>
      </c>
      <c r="P19935">
        <v>1988</v>
      </c>
      <c r="Q19935" s="1">
        <v>39905</v>
      </c>
      <c r="R19935" s="1">
        <v>39905</v>
      </c>
      <c r="S19935">
        <v>0</v>
      </c>
      <c r="T19935">
        <v>0</v>
      </c>
      <c r="U19935">
        <v>0</v>
      </c>
      <c r="V19935">
        <v>0</v>
      </c>
      <c r="W19935">
        <v>0</v>
      </c>
      <c r="X19935">
        <v>700000</v>
      </c>
      <c r="Y19935">
        <v>0</v>
      </c>
      <c r="Z19935">
        <v>0</v>
      </c>
      <c r="AA19935">
        <v>0</v>
      </c>
      <c r="AB19935">
        <v>0</v>
      </c>
      <c r="AC19935">
        <v>0</v>
      </c>
      <c r="AD19935">
        <v>0</v>
      </c>
      <c r="AE19935">
        <v>0</v>
      </c>
      <c r="AF19935">
        <v>0</v>
      </c>
      <c r="AG19935">
        <v>0</v>
      </c>
      <c r="AH19935">
        <v>0</v>
      </c>
      <c r="AI19935">
        <v>0</v>
      </c>
      <c r="AJ19935">
        <v>0</v>
      </c>
      <c r="AK19935">
        <v>0</v>
      </c>
      <c r="AL19935">
        <v>0</v>
      </c>
      <c r="AM19935">
        <v>0</v>
      </c>
      <c r="AN19935">
        <v>1</v>
      </c>
    </row>
    <row r="19936" spans="1:40" x14ac:dyDescent="0.45">
      <c r="A19936" t="s">
        <v>47422</v>
      </c>
      <c r="B19936" t="s">
        <v>47423</v>
      </c>
      <c r="C19936" t="s">
        <v>47424</v>
      </c>
      <c r="D19936" t="s">
        <v>325</v>
      </c>
      <c r="E19936" t="s">
        <v>326</v>
      </c>
      <c r="F19936">
        <v>0</v>
      </c>
      <c r="G19936" t="s">
        <v>51</v>
      </c>
      <c r="H19936" t="s">
        <v>44</v>
      </c>
      <c r="I19936" t="s">
        <v>164</v>
      </c>
      <c r="J19936" t="s">
        <v>165</v>
      </c>
      <c r="K19936" t="s">
        <v>165</v>
      </c>
      <c r="L19936">
        <v>1</v>
      </c>
      <c r="M19936" s="1">
        <v>40909</v>
      </c>
      <c r="N19936" s="3">
        <v>43842</v>
      </c>
      <c r="O19936" t="s">
        <v>94</v>
      </c>
      <c r="P19936">
        <v>2012</v>
      </c>
      <c r="Q19936" s="1">
        <v>41444</v>
      </c>
      <c r="R19936" s="1">
        <v>41444</v>
      </c>
      <c r="S19936">
        <v>700000</v>
      </c>
      <c r="T19936">
        <v>0</v>
      </c>
      <c r="U19936">
        <v>0</v>
      </c>
      <c r="V19936">
        <v>0</v>
      </c>
      <c r="W19936">
        <v>0</v>
      </c>
      <c r="X19936">
        <v>0</v>
      </c>
      <c r="Y19936">
        <v>0</v>
      </c>
      <c r="Z19936">
        <v>0</v>
      </c>
      <c r="AA19936">
        <v>0</v>
      </c>
      <c r="AB19936">
        <v>0</v>
      </c>
      <c r="AC19936">
        <v>0</v>
      </c>
      <c r="AD19936">
        <v>0</v>
      </c>
      <c r="AE19936">
        <v>0</v>
      </c>
      <c r="AF19936">
        <v>0</v>
      </c>
      <c r="AG19936">
        <v>0</v>
      </c>
      <c r="AH19936">
        <v>0</v>
      </c>
      <c r="AI19936">
        <v>0</v>
      </c>
      <c r="AJ19936">
        <v>0</v>
      </c>
      <c r="AK19936">
        <v>0</v>
      </c>
      <c r="AL19936">
        <v>0</v>
      </c>
      <c r="AM19936">
        <v>0</v>
      </c>
      <c r="AN19936">
        <v>1</v>
      </c>
    </row>
    <row r="19937" spans="1:40" x14ac:dyDescent="0.45">
      <c r="A19937" t="s">
        <v>64040</v>
      </c>
      <c r="B19937" t="s">
        <v>64041</v>
      </c>
      <c r="C19937" t="s">
        <v>64042</v>
      </c>
      <c r="D19937" t="s">
        <v>64043</v>
      </c>
      <c r="E19937" t="s">
        <v>1450</v>
      </c>
      <c r="F19937">
        <v>0</v>
      </c>
      <c r="G19937" t="s">
        <v>51</v>
      </c>
      <c r="H19937" t="s">
        <v>44</v>
      </c>
      <c r="I19937" t="s">
        <v>164</v>
      </c>
      <c r="J19937" t="s">
        <v>1010</v>
      </c>
      <c r="K19937" t="s">
        <v>7720</v>
      </c>
      <c r="L19937">
        <v>1</v>
      </c>
      <c r="M19937" s="1">
        <v>40969</v>
      </c>
      <c r="N19937" s="3">
        <v>43902</v>
      </c>
      <c r="O19937" t="s">
        <v>94</v>
      </c>
      <c r="P19937">
        <v>2012</v>
      </c>
      <c r="Q19937" s="1">
        <v>41913</v>
      </c>
      <c r="R19937" s="1">
        <v>41913</v>
      </c>
      <c r="S19937">
        <v>0</v>
      </c>
      <c r="T19937">
        <v>0</v>
      </c>
      <c r="U19937">
        <v>0</v>
      </c>
      <c r="V19937">
        <v>0</v>
      </c>
      <c r="W19937">
        <v>0</v>
      </c>
      <c r="X19937">
        <v>0</v>
      </c>
      <c r="Y19937">
        <v>700000</v>
      </c>
      <c r="Z19937">
        <v>0</v>
      </c>
      <c r="AA19937">
        <v>0</v>
      </c>
      <c r="AB19937">
        <v>0</v>
      </c>
      <c r="AC19937">
        <v>0</v>
      </c>
      <c r="AD19937">
        <v>0</v>
      </c>
      <c r="AE19937">
        <v>0</v>
      </c>
      <c r="AF19937">
        <v>0</v>
      </c>
      <c r="AG19937">
        <v>0</v>
      </c>
      <c r="AH19937">
        <v>0</v>
      </c>
      <c r="AI19937">
        <v>0</v>
      </c>
      <c r="AJ19937">
        <v>0</v>
      </c>
      <c r="AK19937">
        <v>0</v>
      </c>
      <c r="AL19937">
        <v>0</v>
      </c>
      <c r="AM19937">
        <v>0</v>
      </c>
      <c r="AN19937">
        <v>1</v>
      </c>
    </row>
    <row r="19938" spans="1:40" x14ac:dyDescent="0.45">
      <c r="A19938" t="s">
        <v>60898</v>
      </c>
      <c r="B19938" t="s">
        <v>60899</v>
      </c>
      <c r="C19938" t="s">
        <v>60900</v>
      </c>
      <c r="D19938" t="s">
        <v>60901</v>
      </c>
      <c r="E19938" t="s">
        <v>3207</v>
      </c>
      <c r="F19938">
        <v>0</v>
      </c>
      <c r="G19938" t="s">
        <v>51</v>
      </c>
      <c r="H19938" t="s">
        <v>44</v>
      </c>
      <c r="I19938" t="s">
        <v>440</v>
      </c>
      <c r="J19938" t="s">
        <v>441</v>
      </c>
      <c r="K19938" t="s">
        <v>441</v>
      </c>
      <c r="L19938">
        <v>1</v>
      </c>
      <c r="M19938" s="1">
        <v>41275</v>
      </c>
      <c r="N19938" s="3">
        <v>43843</v>
      </c>
      <c r="O19938" t="s">
        <v>117</v>
      </c>
      <c r="P19938">
        <v>2013</v>
      </c>
      <c r="Q19938" s="1">
        <v>41760</v>
      </c>
      <c r="R19938" s="1">
        <v>41760</v>
      </c>
      <c r="S19938">
        <v>0</v>
      </c>
      <c r="T19938">
        <v>700348</v>
      </c>
      <c r="U19938">
        <v>0</v>
      </c>
      <c r="V19938">
        <v>0</v>
      </c>
      <c r="W19938">
        <v>0</v>
      </c>
      <c r="X19938">
        <v>0</v>
      </c>
      <c r="Y19938">
        <v>0</v>
      </c>
      <c r="Z19938">
        <v>0</v>
      </c>
      <c r="AA19938">
        <v>0</v>
      </c>
      <c r="AB19938">
        <v>0</v>
      </c>
      <c r="AC19938">
        <v>0</v>
      </c>
      <c r="AD19938">
        <v>0</v>
      </c>
      <c r="AE19938">
        <v>0</v>
      </c>
      <c r="AF19938">
        <v>0</v>
      </c>
      <c r="AG19938">
        <v>0</v>
      </c>
      <c r="AH19938">
        <v>0</v>
      </c>
      <c r="AI19938">
        <v>0</v>
      </c>
      <c r="AJ19938">
        <v>0</v>
      </c>
      <c r="AK19938">
        <v>0</v>
      </c>
      <c r="AL19938">
        <v>0</v>
      </c>
      <c r="AM19938">
        <v>0</v>
      </c>
      <c r="AN19938">
        <v>1</v>
      </c>
    </row>
    <row r="19939" spans="1:40" x14ac:dyDescent="0.45">
      <c r="A19939" t="s">
        <v>41424</v>
      </c>
      <c r="B19939" t="s">
        <v>41425</v>
      </c>
      <c r="C19939" t="s">
        <v>41426</v>
      </c>
      <c r="D19939" t="s">
        <v>5391</v>
      </c>
      <c r="E19939" t="s">
        <v>1450</v>
      </c>
      <c r="F19939">
        <v>0</v>
      </c>
      <c r="G19939" t="s">
        <v>43</v>
      </c>
      <c r="H19939" t="s">
        <v>44</v>
      </c>
      <c r="I19939" t="s">
        <v>70</v>
      </c>
      <c r="J19939" t="s">
        <v>71</v>
      </c>
      <c r="K19939" t="s">
        <v>883</v>
      </c>
      <c r="L19939">
        <v>3</v>
      </c>
      <c r="M19939" s="1">
        <v>37987</v>
      </c>
      <c r="N19939" s="3">
        <v>43834</v>
      </c>
      <c r="O19939" t="s">
        <v>273</v>
      </c>
      <c r="P19939">
        <v>2004</v>
      </c>
      <c r="Q19939" s="1">
        <v>39119</v>
      </c>
      <c r="R19939" s="1">
        <v>39752</v>
      </c>
      <c r="S19939">
        <v>0</v>
      </c>
      <c r="T19939">
        <v>30000000</v>
      </c>
      <c r="U19939">
        <v>0</v>
      </c>
      <c r="V19939">
        <v>0</v>
      </c>
      <c r="W19939">
        <v>0</v>
      </c>
      <c r="X19939">
        <v>0</v>
      </c>
      <c r="Y19939">
        <v>0</v>
      </c>
      <c r="Z19939">
        <v>0</v>
      </c>
      <c r="AA19939">
        <v>0</v>
      </c>
      <c r="AB19939">
        <v>40100000</v>
      </c>
      <c r="AC19939">
        <v>0</v>
      </c>
      <c r="AD19939">
        <v>0</v>
      </c>
      <c r="AE19939">
        <v>0</v>
      </c>
      <c r="AF19939">
        <v>0</v>
      </c>
      <c r="AG19939">
        <v>0</v>
      </c>
      <c r="AH19939">
        <v>30000000</v>
      </c>
      <c r="AI19939">
        <v>0</v>
      </c>
      <c r="AJ19939">
        <v>0</v>
      </c>
      <c r="AK19939">
        <v>0</v>
      </c>
      <c r="AL19939">
        <v>0</v>
      </c>
      <c r="AM19939">
        <v>0</v>
      </c>
      <c r="AN19939">
        <v>1</v>
      </c>
    </row>
    <row r="19940" spans="1:40" x14ac:dyDescent="0.45">
      <c r="A19940" t="s">
        <v>29504</v>
      </c>
      <c r="B19940" t="s">
        <v>29505</v>
      </c>
      <c r="C19940" t="s">
        <v>29506</v>
      </c>
      <c r="D19940" t="s">
        <v>29507</v>
      </c>
      <c r="E19940" t="s">
        <v>276</v>
      </c>
      <c r="F19940">
        <v>0</v>
      </c>
      <c r="G19940" t="s">
        <v>51</v>
      </c>
      <c r="H19940" t="s">
        <v>44</v>
      </c>
      <c r="I19940" t="s">
        <v>204</v>
      </c>
      <c r="J19940" t="s">
        <v>205</v>
      </c>
      <c r="K19940" t="s">
        <v>205</v>
      </c>
      <c r="L19940">
        <v>3</v>
      </c>
      <c r="M19940" s="1">
        <v>39203</v>
      </c>
      <c r="N19940" s="3">
        <v>43958</v>
      </c>
      <c r="O19940" t="s">
        <v>1360</v>
      </c>
      <c r="P19940">
        <v>2007</v>
      </c>
      <c r="Q19940" s="1">
        <v>40415</v>
      </c>
      <c r="R19940" s="1">
        <v>41744</v>
      </c>
      <c r="S19940">
        <v>0</v>
      </c>
      <c r="T19940">
        <v>70200004</v>
      </c>
      <c r="U19940">
        <v>0</v>
      </c>
      <c r="V19940">
        <v>0</v>
      </c>
      <c r="W19940">
        <v>0</v>
      </c>
      <c r="X19940">
        <v>0</v>
      </c>
      <c r="Y19940">
        <v>0</v>
      </c>
      <c r="Z19940">
        <v>0</v>
      </c>
      <c r="AA19940">
        <v>0</v>
      </c>
      <c r="AB19940">
        <v>0</v>
      </c>
      <c r="AC19940">
        <v>0</v>
      </c>
      <c r="AD19940">
        <v>0</v>
      </c>
      <c r="AE19940">
        <v>0</v>
      </c>
      <c r="AF19940">
        <v>0</v>
      </c>
      <c r="AG19940">
        <v>0</v>
      </c>
      <c r="AH19940">
        <v>52500000</v>
      </c>
      <c r="AI19940">
        <v>0</v>
      </c>
      <c r="AJ19940">
        <v>0</v>
      </c>
      <c r="AK19940">
        <v>0</v>
      </c>
      <c r="AL19940">
        <v>0</v>
      </c>
      <c r="AM19940">
        <v>0</v>
      </c>
      <c r="AN19940">
        <v>1</v>
      </c>
    </row>
    <row r="19941" spans="1:40" x14ac:dyDescent="0.45">
      <c r="A19941" t="s">
        <v>34978</v>
      </c>
      <c r="B19941" t="s">
        <v>34979</v>
      </c>
      <c r="C19941" t="s">
        <v>34980</v>
      </c>
      <c r="D19941" t="s">
        <v>34981</v>
      </c>
      <c r="E19941" t="s">
        <v>69</v>
      </c>
      <c r="F19941">
        <v>0</v>
      </c>
      <c r="G19941" t="s">
        <v>51</v>
      </c>
      <c r="H19941" t="s">
        <v>44</v>
      </c>
      <c r="I19941" t="s">
        <v>96</v>
      </c>
      <c r="J19941" t="s">
        <v>15828</v>
      </c>
      <c r="K19941" t="s">
        <v>15829</v>
      </c>
      <c r="L19941">
        <v>5</v>
      </c>
      <c r="M19941" s="1">
        <v>27546</v>
      </c>
      <c r="N19941" s="2">
        <v>27546</v>
      </c>
      <c r="O19941" t="s">
        <v>34982</v>
      </c>
      <c r="P19941">
        <v>1975</v>
      </c>
      <c r="Q19941" s="1">
        <v>39771</v>
      </c>
      <c r="R19941" s="1">
        <v>41443</v>
      </c>
      <c r="S19941">
        <v>0</v>
      </c>
      <c r="T19941">
        <v>57995114</v>
      </c>
      <c r="U19941">
        <v>0</v>
      </c>
      <c r="V19941">
        <v>0</v>
      </c>
      <c r="W19941">
        <v>0</v>
      </c>
      <c r="X19941">
        <v>12207493</v>
      </c>
      <c r="Y19941">
        <v>0</v>
      </c>
      <c r="Z19941">
        <v>0</v>
      </c>
      <c r="AA19941">
        <v>0</v>
      </c>
      <c r="AB19941">
        <v>0</v>
      </c>
      <c r="AC19941">
        <v>0</v>
      </c>
      <c r="AD19941">
        <v>0</v>
      </c>
      <c r="AE19941">
        <v>0</v>
      </c>
      <c r="AF19941">
        <v>0</v>
      </c>
      <c r="AG19941">
        <v>0</v>
      </c>
      <c r="AH19941">
        <v>0</v>
      </c>
      <c r="AI19941">
        <v>0</v>
      </c>
      <c r="AJ19941">
        <v>0</v>
      </c>
      <c r="AK19941">
        <v>0</v>
      </c>
      <c r="AL19941">
        <v>0</v>
      </c>
      <c r="AM19941">
        <v>0</v>
      </c>
      <c r="AN19941">
        <v>1</v>
      </c>
    </row>
    <row r="19942" spans="1:40" x14ac:dyDescent="0.45">
      <c r="A19942" t="s">
        <v>49414</v>
      </c>
      <c r="B19942" t="s">
        <v>49415</v>
      </c>
      <c r="C19942" t="s">
        <v>49416</v>
      </c>
      <c r="D19942" t="s">
        <v>721</v>
      </c>
      <c r="E19942" t="s">
        <v>722</v>
      </c>
      <c r="F19942">
        <v>0</v>
      </c>
      <c r="G19942" t="s">
        <v>43</v>
      </c>
      <c r="H19942" t="s">
        <v>44</v>
      </c>
      <c r="I19942" t="s">
        <v>52</v>
      </c>
      <c r="J19942" t="s">
        <v>141</v>
      </c>
      <c r="K19942" t="s">
        <v>1224</v>
      </c>
      <c r="L19942">
        <v>4</v>
      </c>
      <c r="M19942" s="1">
        <v>36526</v>
      </c>
      <c r="N19942" s="2">
        <v>36526</v>
      </c>
      <c r="O19942" t="s">
        <v>176</v>
      </c>
      <c r="P19942">
        <v>2000</v>
      </c>
      <c r="Q19942" s="1">
        <v>38505</v>
      </c>
      <c r="R19942" s="1">
        <v>39868</v>
      </c>
      <c r="S19942">
        <v>0</v>
      </c>
      <c r="T19942">
        <v>65800000</v>
      </c>
      <c r="U19942">
        <v>0</v>
      </c>
      <c r="V19942">
        <v>0</v>
      </c>
      <c r="W19942">
        <v>0</v>
      </c>
      <c r="X19942">
        <v>4450000</v>
      </c>
      <c r="Y19942">
        <v>0</v>
      </c>
      <c r="Z19942">
        <v>0</v>
      </c>
      <c r="AA19942">
        <v>0</v>
      </c>
      <c r="AB19942">
        <v>0</v>
      </c>
      <c r="AC19942">
        <v>0</v>
      </c>
      <c r="AD19942">
        <v>0</v>
      </c>
      <c r="AE19942">
        <v>0</v>
      </c>
      <c r="AF19942">
        <v>0</v>
      </c>
      <c r="AG19942">
        <v>0</v>
      </c>
      <c r="AH19942">
        <v>0</v>
      </c>
      <c r="AI19942">
        <v>24000000</v>
      </c>
      <c r="AJ19942">
        <v>0</v>
      </c>
      <c r="AK19942">
        <v>14800000</v>
      </c>
      <c r="AL19942">
        <v>0</v>
      </c>
      <c r="AM19942">
        <v>0</v>
      </c>
      <c r="AN19942">
        <v>1</v>
      </c>
    </row>
    <row r="19943" spans="1:40" x14ac:dyDescent="0.45">
      <c r="A19943" t="s">
        <v>41270</v>
      </c>
      <c r="B19943" t="s">
        <v>41271</v>
      </c>
      <c r="C19943" t="s">
        <v>41272</v>
      </c>
      <c r="D19943" t="s">
        <v>706</v>
      </c>
      <c r="E19943" t="s">
        <v>707</v>
      </c>
      <c r="F19943">
        <v>0</v>
      </c>
      <c r="G19943" t="s">
        <v>51</v>
      </c>
      <c r="H19943" t="s">
        <v>44</v>
      </c>
      <c r="I19943" t="s">
        <v>52</v>
      </c>
      <c r="J19943" t="s">
        <v>141</v>
      </c>
      <c r="K19943" t="s">
        <v>2799</v>
      </c>
      <c r="L19943">
        <v>4</v>
      </c>
      <c r="M19943" s="1">
        <v>38353</v>
      </c>
      <c r="N19943" s="3">
        <v>43835</v>
      </c>
      <c r="O19943" t="s">
        <v>277</v>
      </c>
      <c r="P19943">
        <v>2005</v>
      </c>
      <c r="Q19943" s="1">
        <v>39212</v>
      </c>
      <c r="R19943" s="1">
        <v>41075</v>
      </c>
      <c r="S19943">
        <v>0</v>
      </c>
      <c r="T19943">
        <v>54843898</v>
      </c>
      <c r="U19943">
        <v>0</v>
      </c>
      <c r="V19943">
        <v>0</v>
      </c>
      <c r="W19943">
        <v>0</v>
      </c>
      <c r="X19943">
        <v>0</v>
      </c>
      <c r="Y19943">
        <v>0</v>
      </c>
      <c r="Z19943">
        <v>0</v>
      </c>
      <c r="AA19943">
        <v>15429900</v>
      </c>
      <c r="AB19943">
        <v>0</v>
      </c>
      <c r="AC19943">
        <v>0</v>
      </c>
      <c r="AD19943">
        <v>0</v>
      </c>
      <c r="AE19943">
        <v>0</v>
      </c>
      <c r="AF19943">
        <v>0</v>
      </c>
      <c r="AG19943">
        <v>0</v>
      </c>
      <c r="AH19943">
        <v>20000000</v>
      </c>
      <c r="AI19943">
        <v>32843898</v>
      </c>
      <c r="AJ19943">
        <v>0</v>
      </c>
      <c r="AK19943">
        <v>0</v>
      </c>
      <c r="AL19943">
        <v>0</v>
      </c>
      <c r="AM19943">
        <v>0</v>
      </c>
      <c r="AN19943">
        <v>1</v>
      </c>
    </row>
    <row r="19944" spans="1:40" x14ac:dyDescent="0.45">
      <c r="A19944" t="s">
        <v>851</v>
      </c>
      <c r="B19944" t="s">
        <v>852</v>
      </c>
      <c r="C19944" t="s">
        <v>853</v>
      </c>
      <c r="D19944" t="s">
        <v>854</v>
      </c>
      <c r="E19944" t="s">
        <v>74</v>
      </c>
      <c r="F19944">
        <v>0</v>
      </c>
      <c r="G19944" t="s">
        <v>51</v>
      </c>
      <c r="H19944" t="s">
        <v>44</v>
      </c>
      <c r="I19944" t="s">
        <v>52</v>
      </c>
      <c r="J19944" t="s">
        <v>141</v>
      </c>
      <c r="K19944" t="s">
        <v>855</v>
      </c>
      <c r="L19944">
        <v>8</v>
      </c>
      <c r="M19944" s="1">
        <v>37987</v>
      </c>
      <c r="N19944" s="3">
        <v>43834</v>
      </c>
      <c r="O19944" t="s">
        <v>273</v>
      </c>
      <c r="P19944">
        <v>2004</v>
      </c>
      <c r="Q19944" s="1">
        <v>38412</v>
      </c>
      <c r="R19944" s="1">
        <v>41852</v>
      </c>
      <c r="S19944">
        <v>0</v>
      </c>
      <c r="T19944">
        <v>64288000</v>
      </c>
      <c r="U19944">
        <v>0</v>
      </c>
      <c r="V19944">
        <v>0</v>
      </c>
      <c r="W19944">
        <v>0</v>
      </c>
      <c r="X19944">
        <v>6000000</v>
      </c>
      <c r="Y19944">
        <v>0</v>
      </c>
      <c r="Z19944">
        <v>0</v>
      </c>
      <c r="AA19944">
        <v>0</v>
      </c>
      <c r="AB19944">
        <v>0</v>
      </c>
      <c r="AC19944">
        <v>0</v>
      </c>
      <c r="AD19944">
        <v>0</v>
      </c>
      <c r="AE19944">
        <v>0</v>
      </c>
      <c r="AF19944">
        <v>0</v>
      </c>
      <c r="AG19944">
        <v>0</v>
      </c>
      <c r="AH19944">
        <v>8000000</v>
      </c>
      <c r="AI19944">
        <v>24000000</v>
      </c>
      <c r="AJ19944">
        <v>8000000</v>
      </c>
      <c r="AK19944">
        <v>0</v>
      </c>
      <c r="AL19944">
        <v>0</v>
      </c>
      <c r="AM19944">
        <v>0</v>
      </c>
      <c r="AN19944">
        <v>1</v>
      </c>
    </row>
    <row r="19945" spans="1:40" x14ac:dyDescent="0.45">
      <c r="A19945" t="s">
        <v>46618</v>
      </c>
      <c r="B19945" t="s">
        <v>46619</v>
      </c>
      <c r="C19945" t="s">
        <v>46620</v>
      </c>
      <c r="D19945" t="s">
        <v>68</v>
      </c>
      <c r="E19945" t="s">
        <v>69</v>
      </c>
      <c r="F19945">
        <v>0</v>
      </c>
      <c r="G19945" t="s">
        <v>51</v>
      </c>
      <c r="H19945" t="s">
        <v>44</v>
      </c>
      <c r="I19945" t="s">
        <v>52</v>
      </c>
      <c r="J19945" t="s">
        <v>53</v>
      </c>
      <c r="K19945" t="s">
        <v>53</v>
      </c>
      <c r="L19945">
        <v>2</v>
      </c>
      <c r="M19945" s="1">
        <v>40909</v>
      </c>
      <c r="N19945" s="3">
        <v>43842</v>
      </c>
      <c r="O19945" t="s">
        <v>94</v>
      </c>
      <c r="P19945">
        <v>2012</v>
      </c>
      <c r="Q19945" s="1">
        <v>41529</v>
      </c>
      <c r="R19945" s="1">
        <v>41848</v>
      </c>
      <c r="S19945">
        <v>0</v>
      </c>
      <c r="T19945">
        <v>703630</v>
      </c>
      <c r="U19945">
        <v>0</v>
      </c>
      <c r="V19945">
        <v>0</v>
      </c>
      <c r="W19945">
        <v>0</v>
      </c>
      <c r="X19945">
        <v>0</v>
      </c>
      <c r="Y19945">
        <v>0</v>
      </c>
      <c r="Z19945">
        <v>0</v>
      </c>
      <c r="AA19945">
        <v>0</v>
      </c>
      <c r="AB19945">
        <v>0</v>
      </c>
      <c r="AC19945">
        <v>0</v>
      </c>
      <c r="AD19945">
        <v>0</v>
      </c>
      <c r="AE19945">
        <v>0</v>
      </c>
      <c r="AF19945">
        <v>0</v>
      </c>
      <c r="AG19945">
        <v>0</v>
      </c>
      <c r="AH19945">
        <v>0</v>
      </c>
      <c r="AI19945">
        <v>0</v>
      </c>
      <c r="AJ19945">
        <v>0</v>
      </c>
      <c r="AK19945">
        <v>0</v>
      </c>
      <c r="AL19945">
        <v>0</v>
      </c>
      <c r="AM19945">
        <v>0</v>
      </c>
      <c r="AN19945">
        <v>1</v>
      </c>
    </row>
    <row r="19946" spans="1:40" x14ac:dyDescent="0.45">
      <c r="A19946" t="s">
        <v>20309</v>
      </c>
      <c r="B19946" t="s">
        <v>20310</v>
      </c>
      <c r="C19946" t="s">
        <v>20311</v>
      </c>
      <c r="D19946" t="s">
        <v>241</v>
      </c>
      <c r="E19946" t="s">
        <v>242</v>
      </c>
      <c r="F19946">
        <v>0</v>
      </c>
      <c r="G19946" t="s">
        <v>51</v>
      </c>
      <c r="H19946" t="s">
        <v>44</v>
      </c>
      <c r="I19946" t="s">
        <v>96</v>
      </c>
      <c r="J19946" t="s">
        <v>1675</v>
      </c>
      <c r="K19946" t="s">
        <v>1675</v>
      </c>
      <c r="L19946">
        <v>5</v>
      </c>
      <c r="M19946" s="1">
        <v>31048</v>
      </c>
      <c r="N19946" s="2">
        <v>31048</v>
      </c>
      <c r="O19946" t="s">
        <v>2014</v>
      </c>
      <c r="P19946">
        <v>1985</v>
      </c>
      <c r="Q19946" s="1">
        <v>40023</v>
      </c>
      <c r="R19946" s="1">
        <v>40863</v>
      </c>
      <c r="S19946">
        <v>0</v>
      </c>
      <c r="T19946">
        <v>5000000</v>
      </c>
      <c r="U19946">
        <v>0</v>
      </c>
      <c r="V19946">
        <v>0</v>
      </c>
      <c r="W19946">
        <v>0</v>
      </c>
      <c r="X19946">
        <v>15400025</v>
      </c>
      <c r="Y19946">
        <v>0</v>
      </c>
      <c r="Z19946">
        <v>0</v>
      </c>
      <c r="AA19946">
        <v>50000000</v>
      </c>
      <c r="AB19946">
        <v>0</v>
      </c>
      <c r="AC19946">
        <v>0</v>
      </c>
      <c r="AD19946">
        <v>0</v>
      </c>
      <c r="AE19946">
        <v>0</v>
      </c>
      <c r="AF19946">
        <v>0</v>
      </c>
      <c r="AG19946">
        <v>0</v>
      </c>
      <c r="AH19946">
        <v>0</v>
      </c>
      <c r="AI19946">
        <v>0</v>
      </c>
      <c r="AJ19946">
        <v>0</v>
      </c>
      <c r="AK19946">
        <v>0</v>
      </c>
      <c r="AL19946">
        <v>0</v>
      </c>
      <c r="AM19946">
        <v>0</v>
      </c>
      <c r="AN19946">
        <v>1</v>
      </c>
    </row>
    <row r="19947" spans="1:40" x14ac:dyDescent="0.45">
      <c r="A19947" t="s">
        <v>61368</v>
      </c>
      <c r="B19947" t="s">
        <v>61369</v>
      </c>
      <c r="C19947" t="s">
        <v>61370</v>
      </c>
      <c r="D19947" t="s">
        <v>61371</v>
      </c>
      <c r="E19947" t="s">
        <v>6289</v>
      </c>
      <c r="F19947">
        <v>0</v>
      </c>
      <c r="G19947" t="s">
        <v>51</v>
      </c>
      <c r="H19947" t="s">
        <v>44</v>
      </c>
      <c r="I19947" t="s">
        <v>52</v>
      </c>
      <c r="J19947" t="s">
        <v>141</v>
      </c>
      <c r="K19947" t="s">
        <v>459</v>
      </c>
      <c r="L19947">
        <v>4</v>
      </c>
      <c r="M19947" s="1">
        <v>41306</v>
      </c>
      <c r="N19947" s="3">
        <v>43874</v>
      </c>
      <c r="O19947" t="s">
        <v>117</v>
      </c>
      <c r="P19947">
        <v>2013</v>
      </c>
      <c r="Q19947" s="1">
        <v>41228</v>
      </c>
      <c r="R19947" s="1">
        <v>41824</v>
      </c>
      <c r="S19947">
        <v>550000</v>
      </c>
      <c r="T19947">
        <v>0</v>
      </c>
      <c r="U19947">
        <v>0</v>
      </c>
      <c r="V19947">
        <v>0</v>
      </c>
      <c r="W19947">
        <v>0</v>
      </c>
      <c r="X19947">
        <v>0</v>
      </c>
      <c r="Y19947">
        <v>0</v>
      </c>
      <c r="Z19947">
        <v>0</v>
      </c>
      <c r="AA19947">
        <v>0</v>
      </c>
      <c r="AB19947">
        <v>0</v>
      </c>
      <c r="AC19947">
        <v>0</v>
      </c>
      <c r="AD19947">
        <v>0</v>
      </c>
      <c r="AE19947">
        <v>154000</v>
      </c>
      <c r="AF19947">
        <v>0</v>
      </c>
      <c r="AG19947">
        <v>0</v>
      </c>
      <c r="AH19947">
        <v>0</v>
      </c>
      <c r="AI19947">
        <v>0</v>
      </c>
      <c r="AJ19947">
        <v>0</v>
      </c>
      <c r="AK19947">
        <v>0</v>
      </c>
      <c r="AL19947">
        <v>0</v>
      </c>
      <c r="AM19947">
        <v>0</v>
      </c>
      <c r="AN19947">
        <v>1</v>
      </c>
    </row>
    <row r="19948" spans="1:40" x14ac:dyDescent="0.45">
      <c r="A19948" t="s">
        <v>35748</v>
      </c>
      <c r="B19948" t="s">
        <v>35749</v>
      </c>
      <c r="C19948" t="s">
        <v>35750</v>
      </c>
      <c r="D19948" t="s">
        <v>90</v>
      </c>
      <c r="E19948" t="s">
        <v>91</v>
      </c>
      <c r="F19948">
        <v>0</v>
      </c>
      <c r="G19948" t="s">
        <v>51</v>
      </c>
      <c r="H19948" t="s">
        <v>44</v>
      </c>
      <c r="I19948" t="s">
        <v>52</v>
      </c>
      <c r="J19948" t="s">
        <v>141</v>
      </c>
      <c r="K19948" t="s">
        <v>3306</v>
      </c>
      <c r="L19948">
        <v>5</v>
      </c>
      <c r="M19948" s="1">
        <v>36161</v>
      </c>
      <c r="N19948" s="2">
        <v>36161</v>
      </c>
      <c r="O19948" t="s">
        <v>597</v>
      </c>
      <c r="P19948">
        <v>1999</v>
      </c>
      <c r="Q19948" s="1">
        <v>36161</v>
      </c>
      <c r="R19948" s="1">
        <v>41955</v>
      </c>
      <c r="S19948">
        <v>3072680</v>
      </c>
      <c r="T19948">
        <v>67333295</v>
      </c>
      <c r="U19948">
        <v>0</v>
      </c>
      <c r="V19948">
        <v>0</v>
      </c>
      <c r="W19948">
        <v>0</v>
      </c>
      <c r="X19948">
        <v>0</v>
      </c>
      <c r="Y19948">
        <v>0</v>
      </c>
      <c r="Z19948">
        <v>0</v>
      </c>
      <c r="AA19948">
        <v>0</v>
      </c>
      <c r="AB19948">
        <v>0</v>
      </c>
      <c r="AC19948">
        <v>0</v>
      </c>
      <c r="AD19948">
        <v>0</v>
      </c>
      <c r="AE19948">
        <v>0</v>
      </c>
      <c r="AF19948">
        <v>10968800</v>
      </c>
      <c r="AG19948">
        <v>37186000</v>
      </c>
      <c r="AH19948">
        <v>4000000</v>
      </c>
      <c r="AI19948">
        <v>0</v>
      </c>
      <c r="AJ19948">
        <v>0</v>
      </c>
      <c r="AK19948">
        <v>0</v>
      </c>
      <c r="AL19948">
        <v>0</v>
      </c>
      <c r="AM19948">
        <v>0</v>
      </c>
      <c r="AN19948">
        <v>1</v>
      </c>
    </row>
    <row r="19949" spans="1:40" x14ac:dyDescent="0.45">
      <c r="A19949" t="s">
        <v>72412</v>
      </c>
      <c r="B19949" t="s">
        <v>72413</v>
      </c>
      <c r="C19949" t="s">
        <v>72414</v>
      </c>
      <c r="D19949" t="s">
        <v>101</v>
      </c>
      <c r="E19949" t="s">
        <v>102</v>
      </c>
      <c r="F19949">
        <v>0</v>
      </c>
      <c r="G19949" t="s">
        <v>51</v>
      </c>
      <c r="H19949" t="s">
        <v>44</v>
      </c>
      <c r="I19949" t="s">
        <v>52</v>
      </c>
      <c r="J19949" t="s">
        <v>4573</v>
      </c>
      <c r="K19949" t="s">
        <v>72415</v>
      </c>
      <c r="L19949">
        <v>1</v>
      </c>
      <c r="M19949" s="1">
        <v>25934</v>
      </c>
      <c r="N19949" s="2">
        <v>25934</v>
      </c>
      <c r="O19949" t="s">
        <v>11290</v>
      </c>
      <c r="P19949">
        <v>1971</v>
      </c>
      <c r="Q19949" s="1">
        <v>41589</v>
      </c>
      <c r="R19949" s="1">
        <v>41589</v>
      </c>
      <c r="S19949">
        <v>0</v>
      </c>
      <c r="T19949">
        <v>0</v>
      </c>
      <c r="U19949">
        <v>0</v>
      </c>
      <c r="V19949">
        <v>0</v>
      </c>
      <c r="W19949">
        <v>0</v>
      </c>
      <c r="X19949">
        <v>0</v>
      </c>
      <c r="Y19949">
        <v>0</v>
      </c>
      <c r="Z19949">
        <v>704167</v>
      </c>
      <c r="AA19949">
        <v>0</v>
      </c>
      <c r="AB19949">
        <v>0</v>
      </c>
      <c r="AC19949">
        <v>0</v>
      </c>
      <c r="AD19949">
        <v>0</v>
      </c>
      <c r="AE19949">
        <v>0</v>
      </c>
      <c r="AF19949">
        <v>0</v>
      </c>
      <c r="AG19949">
        <v>0</v>
      </c>
      <c r="AH19949">
        <v>0</v>
      </c>
      <c r="AI19949">
        <v>0</v>
      </c>
      <c r="AJ19949">
        <v>0</v>
      </c>
      <c r="AK19949">
        <v>0</v>
      </c>
      <c r="AL19949">
        <v>0</v>
      </c>
      <c r="AM19949">
        <v>0</v>
      </c>
      <c r="AN19949">
        <v>1</v>
      </c>
    </row>
    <row r="19950" spans="1:40" x14ac:dyDescent="0.45">
      <c r="A19950" t="s">
        <v>78169</v>
      </c>
      <c r="B19950" t="s">
        <v>78170</v>
      </c>
      <c r="C19950" t="s">
        <v>78171</v>
      </c>
      <c r="D19950" t="s">
        <v>198</v>
      </c>
      <c r="E19950" t="s">
        <v>199</v>
      </c>
      <c r="F19950">
        <v>0</v>
      </c>
      <c r="G19950" t="s">
        <v>51</v>
      </c>
      <c r="H19950" t="s">
        <v>44</v>
      </c>
      <c r="I19950" t="s">
        <v>52</v>
      </c>
      <c r="J19950" t="s">
        <v>141</v>
      </c>
      <c r="K19950" t="s">
        <v>3306</v>
      </c>
      <c r="L19950">
        <v>3</v>
      </c>
      <c r="M19950" s="1">
        <v>38353</v>
      </c>
      <c r="N19950" s="3">
        <v>43835</v>
      </c>
      <c r="O19950" t="s">
        <v>277</v>
      </c>
      <c r="P19950">
        <v>2005</v>
      </c>
      <c r="Q19950" s="1">
        <v>39384</v>
      </c>
      <c r="R19950" s="1">
        <v>40332</v>
      </c>
      <c r="S19950">
        <v>0</v>
      </c>
      <c r="T19950">
        <v>70424200</v>
      </c>
      <c r="U19950">
        <v>0</v>
      </c>
      <c r="V19950">
        <v>0</v>
      </c>
      <c r="W19950">
        <v>0</v>
      </c>
      <c r="X19950">
        <v>0</v>
      </c>
      <c r="Y19950">
        <v>0</v>
      </c>
      <c r="Z19950">
        <v>0</v>
      </c>
      <c r="AA19950">
        <v>0</v>
      </c>
      <c r="AB19950">
        <v>0</v>
      </c>
      <c r="AC19950">
        <v>0</v>
      </c>
      <c r="AD19950">
        <v>0</v>
      </c>
      <c r="AE19950">
        <v>0</v>
      </c>
      <c r="AF19950">
        <v>0</v>
      </c>
      <c r="AG19950">
        <v>20300000</v>
      </c>
      <c r="AH19950">
        <v>25124200</v>
      </c>
      <c r="AI19950">
        <v>25000000</v>
      </c>
      <c r="AJ19950">
        <v>0</v>
      </c>
      <c r="AK19950">
        <v>0</v>
      </c>
      <c r="AL19950">
        <v>0</v>
      </c>
      <c r="AM19950">
        <v>0</v>
      </c>
      <c r="AN19950">
        <v>1</v>
      </c>
    </row>
    <row r="19951" spans="1:40" x14ac:dyDescent="0.45">
      <c r="A19951" t="s">
        <v>23558</v>
      </c>
      <c r="B19951" t="s">
        <v>23559</v>
      </c>
      <c r="C19951" t="s">
        <v>23560</v>
      </c>
      <c r="D19951" t="s">
        <v>23561</v>
      </c>
      <c r="E19951" t="s">
        <v>2931</v>
      </c>
      <c r="F19951">
        <v>0</v>
      </c>
      <c r="G19951" t="s">
        <v>51</v>
      </c>
      <c r="H19951" t="s">
        <v>44</v>
      </c>
      <c r="I19951" t="s">
        <v>204</v>
      </c>
      <c r="J19951" t="s">
        <v>205</v>
      </c>
      <c r="K19951" t="s">
        <v>232</v>
      </c>
      <c r="L19951">
        <v>1</v>
      </c>
      <c r="M19951" s="1">
        <v>39974</v>
      </c>
      <c r="N19951" s="3">
        <v>43991</v>
      </c>
      <c r="O19951" t="s">
        <v>188</v>
      </c>
      <c r="P19951">
        <v>2009</v>
      </c>
      <c r="Q19951" s="1">
        <v>41913</v>
      </c>
      <c r="R19951" s="1">
        <v>41913</v>
      </c>
      <c r="S19951">
        <v>0</v>
      </c>
      <c r="T19951">
        <v>704626</v>
      </c>
      <c r="U19951">
        <v>0</v>
      </c>
      <c r="V19951">
        <v>0</v>
      </c>
      <c r="W19951">
        <v>0</v>
      </c>
      <c r="X19951">
        <v>0</v>
      </c>
      <c r="Y19951">
        <v>0</v>
      </c>
      <c r="Z19951">
        <v>0</v>
      </c>
      <c r="AA19951">
        <v>0</v>
      </c>
      <c r="AB19951">
        <v>0</v>
      </c>
      <c r="AC19951">
        <v>0</v>
      </c>
      <c r="AD19951">
        <v>0</v>
      </c>
      <c r="AE19951">
        <v>0</v>
      </c>
      <c r="AF19951">
        <v>0</v>
      </c>
      <c r="AG19951">
        <v>0</v>
      </c>
      <c r="AH19951">
        <v>0</v>
      </c>
      <c r="AI19951">
        <v>0</v>
      </c>
      <c r="AJ19951">
        <v>0</v>
      </c>
      <c r="AK19951">
        <v>0</v>
      </c>
      <c r="AL19951">
        <v>0</v>
      </c>
      <c r="AM19951">
        <v>0</v>
      </c>
      <c r="AN19951">
        <v>1</v>
      </c>
    </row>
    <row r="19952" spans="1:40" x14ac:dyDescent="0.45">
      <c r="A19952" t="s">
        <v>27656</v>
      </c>
      <c r="B19952" t="s">
        <v>27657</v>
      </c>
      <c r="C19952" t="s">
        <v>27658</v>
      </c>
      <c r="D19952" t="s">
        <v>424</v>
      </c>
      <c r="E19952" t="s">
        <v>425</v>
      </c>
      <c r="F19952">
        <v>0</v>
      </c>
      <c r="G19952" t="s">
        <v>51</v>
      </c>
      <c r="H19952" t="s">
        <v>44</v>
      </c>
      <c r="I19952" t="s">
        <v>204</v>
      </c>
      <c r="J19952" t="s">
        <v>205</v>
      </c>
      <c r="K19952" t="s">
        <v>7824</v>
      </c>
      <c r="L19952">
        <v>6</v>
      </c>
      <c r="M19952" s="1">
        <v>39083</v>
      </c>
      <c r="N19952" s="3">
        <v>43837</v>
      </c>
      <c r="O19952" t="s">
        <v>80</v>
      </c>
      <c r="P19952">
        <v>2007</v>
      </c>
      <c r="Q19952" s="1">
        <v>40021</v>
      </c>
      <c r="R19952" s="1">
        <v>41766</v>
      </c>
      <c r="S19952">
        <v>0</v>
      </c>
      <c r="T19952">
        <v>52700000</v>
      </c>
      <c r="U19952">
        <v>0</v>
      </c>
      <c r="V19952">
        <v>0</v>
      </c>
      <c r="W19952">
        <v>0</v>
      </c>
      <c r="X19952">
        <v>17775450</v>
      </c>
      <c r="Y19952">
        <v>0</v>
      </c>
      <c r="Z19952">
        <v>0</v>
      </c>
      <c r="AA19952">
        <v>0</v>
      </c>
      <c r="AB19952">
        <v>0</v>
      </c>
      <c r="AC19952">
        <v>0</v>
      </c>
      <c r="AD19952">
        <v>0</v>
      </c>
      <c r="AE19952">
        <v>0</v>
      </c>
      <c r="AF19952">
        <v>6000000</v>
      </c>
      <c r="AG19952">
        <v>26700000</v>
      </c>
      <c r="AH19952">
        <v>20000000</v>
      </c>
      <c r="AI19952">
        <v>0</v>
      </c>
      <c r="AJ19952">
        <v>0</v>
      </c>
      <c r="AK19952">
        <v>0</v>
      </c>
      <c r="AL19952">
        <v>0</v>
      </c>
      <c r="AM19952">
        <v>0</v>
      </c>
      <c r="AN19952">
        <v>1</v>
      </c>
    </row>
    <row r="19953" spans="1:40" x14ac:dyDescent="0.45">
      <c r="A19953" t="s">
        <v>67143</v>
      </c>
      <c r="B19953" t="s">
        <v>67144</v>
      </c>
      <c r="C19953" t="s">
        <v>67145</v>
      </c>
      <c r="D19953" t="s">
        <v>68</v>
      </c>
      <c r="E19953" t="s">
        <v>69</v>
      </c>
      <c r="F19953">
        <v>0</v>
      </c>
      <c r="G19953" t="s">
        <v>43</v>
      </c>
      <c r="H19953" t="s">
        <v>44</v>
      </c>
      <c r="I19953" t="s">
        <v>52</v>
      </c>
      <c r="J19953" t="s">
        <v>141</v>
      </c>
      <c r="K19953" t="s">
        <v>1224</v>
      </c>
      <c r="L19953">
        <v>3</v>
      </c>
      <c r="M19953" s="1">
        <v>35796</v>
      </c>
      <c r="N19953" s="2">
        <v>35796</v>
      </c>
      <c r="O19953" t="s">
        <v>393</v>
      </c>
      <c r="P19953">
        <v>1998</v>
      </c>
      <c r="Q19953" s="1">
        <v>36800</v>
      </c>
      <c r="R19953" s="1">
        <v>38808</v>
      </c>
      <c r="S19953">
        <v>0</v>
      </c>
      <c r="T19953">
        <v>70500000</v>
      </c>
      <c r="U19953">
        <v>0</v>
      </c>
      <c r="V19953">
        <v>0</v>
      </c>
      <c r="W19953">
        <v>0</v>
      </c>
      <c r="X19953">
        <v>0</v>
      </c>
      <c r="Y19953">
        <v>0</v>
      </c>
      <c r="Z19953">
        <v>0</v>
      </c>
      <c r="AA19953">
        <v>0</v>
      </c>
      <c r="AB19953">
        <v>0</v>
      </c>
      <c r="AC19953">
        <v>0</v>
      </c>
      <c r="AD19953">
        <v>0</v>
      </c>
      <c r="AE19953">
        <v>0</v>
      </c>
      <c r="AF19953">
        <v>0</v>
      </c>
      <c r="AG19953">
        <v>0</v>
      </c>
      <c r="AH19953">
        <v>55000000</v>
      </c>
      <c r="AI19953">
        <v>4500000</v>
      </c>
      <c r="AJ19953">
        <v>11000000</v>
      </c>
      <c r="AK19953">
        <v>0</v>
      </c>
      <c r="AL19953">
        <v>0</v>
      </c>
      <c r="AM19953">
        <v>0</v>
      </c>
      <c r="AN19953">
        <v>1</v>
      </c>
    </row>
    <row r="19954" spans="1:40" x14ac:dyDescent="0.45">
      <c r="A19954" t="s">
        <v>12257</v>
      </c>
      <c r="B19954" t="s">
        <v>12258</v>
      </c>
      <c r="C19954" t="s">
        <v>12259</v>
      </c>
      <c r="D19954" t="s">
        <v>209</v>
      </c>
      <c r="E19954" t="s">
        <v>210</v>
      </c>
      <c r="F19954">
        <v>0</v>
      </c>
      <c r="G19954" t="s">
        <v>51</v>
      </c>
      <c r="H19954" t="s">
        <v>44</v>
      </c>
      <c r="I19954" t="s">
        <v>52</v>
      </c>
      <c r="J19954" t="s">
        <v>141</v>
      </c>
      <c r="K19954" t="s">
        <v>667</v>
      </c>
      <c r="L19954">
        <v>6</v>
      </c>
      <c r="M19954" s="1">
        <v>36161</v>
      </c>
      <c r="N19954" s="2">
        <v>36161</v>
      </c>
      <c r="O19954" t="s">
        <v>597</v>
      </c>
      <c r="P19954">
        <v>1999</v>
      </c>
      <c r="Q19954" s="1">
        <v>39692</v>
      </c>
      <c r="R19954" s="1">
        <v>41518</v>
      </c>
      <c r="S19954">
        <v>0</v>
      </c>
      <c r="T19954">
        <v>0</v>
      </c>
      <c r="U19954">
        <v>0</v>
      </c>
      <c r="V19954">
        <v>0</v>
      </c>
      <c r="W19954">
        <v>0</v>
      </c>
      <c r="X19954">
        <v>0</v>
      </c>
      <c r="Y19954">
        <v>0</v>
      </c>
      <c r="Z19954">
        <v>705000</v>
      </c>
      <c r="AA19954">
        <v>0</v>
      </c>
      <c r="AB19954">
        <v>0</v>
      </c>
      <c r="AC19954">
        <v>0</v>
      </c>
      <c r="AD19954">
        <v>0</v>
      </c>
      <c r="AE19954">
        <v>0</v>
      </c>
      <c r="AF19954">
        <v>0</v>
      </c>
      <c r="AG19954">
        <v>0</v>
      </c>
      <c r="AH19954">
        <v>0</v>
      </c>
      <c r="AI19954">
        <v>0</v>
      </c>
      <c r="AJ19954">
        <v>0</v>
      </c>
      <c r="AK19954">
        <v>0</v>
      </c>
      <c r="AL19954">
        <v>0</v>
      </c>
      <c r="AM19954">
        <v>0</v>
      </c>
      <c r="AN19954">
        <v>1</v>
      </c>
    </row>
    <row r="19955" spans="1:40" x14ac:dyDescent="0.45">
      <c r="A19955" t="s">
        <v>12055</v>
      </c>
      <c r="B19955" t="s">
        <v>12056</v>
      </c>
      <c r="C19955" t="s">
        <v>12057</v>
      </c>
      <c r="D19955" t="s">
        <v>721</v>
      </c>
      <c r="E19955" t="s">
        <v>722</v>
      </c>
      <c r="F19955">
        <v>0</v>
      </c>
      <c r="G19955" t="s">
        <v>51</v>
      </c>
      <c r="H19955" t="s">
        <v>44</v>
      </c>
      <c r="I19955" t="s">
        <v>7428</v>
      </c>
      <c r="J19955" t="s">
        <v>4060</v>
      </c>
      <c r="K19955" t="s">
        <v>12058</v>
      </c>
      <c r="L19955">
        <v>1</v>
      </c>
      <c r="M19955" s="1">
        <v>38718</v>
      </c>
      <c r="N19955" s="3">
        <v>43836</v>
      </c>
      <c r="O19955" t="s">
        <v>260</v>
      </c>
      <c r="P19955">
        <v>2006</v>
      </c>
      <c r="Q19955" s="1">
        <v>40149</v>
      </c>
      <c r="R19955" s="1">
        <v>40149</v>
      </c>
      <c r="S19955">
        <v>0</v>
      </c>
      <c r="T19955">
        <v>705000</v>
      </c>
      <c r="U19955">
        <v>0</v>
      </c>
      <c r="V19955">
        <v>0</v>
      </c>
      <c r="W19955">
        <v>0</v>
      </c>
      <c r="X19955">
        <v>0</v>
      </c>
      <c r="Y19955">
        <v>0</v>
      </c>
      <c r="Z19955">
        <v>0</v>
      </c>
      <c r="AA19955">
        <v>0</v>
      </c>
      <c r="AB19955">
        <v>0</v>
      </c>
      <c r="AC19955">
        <v>0</v>
      </c>
      <c r="AD19955">
        <v>0</v>
      </c>
      <c r="AE19955">
        <v>0</v>
      </c>
      <c r="AF19955">
        <v>0</v>
      </c>
      <c r="AG19955">
        <v>0</v>
      </c>
      <c r="AH19955">
        <v>0</v>
      </c>
      <c r="AI19955">
        <v>0</v>
      </c>
      <c r="AJ19955">
        <v>0</v>
      </c>
      <c r="AK19955">
        <v>0</v>
      </c>
      <c r="AL19955">
        <v>0</v>
      </c>
      <c r="AM19955">
        <v>0</v>
      </c>
      <c r="AN19955">
        <v>1</v>
      </c>
    </row>
    <row r="19956" spans="1:40" x14ac:dyDescent="0.45">
      <c r="A19956" t="s">
        <v>28819</v>
      </c>
      <c r="B19956" t="s">
        <v>28820</v>
      </c>
      <c r="C19956" t="s">
        <v>28821</v>
      </c>
      <c r="D19956" t="s">
        <v>1586</v>
      </c>
      <c r="E19956" t="s">
        <v>1587</v>
      </c>
      <c r="F19956">
        <v>0</v>
      </c>
      <c r="G19956" t="s">
        <v>75</v>
      </c>
      <c r="H19956" t="s">
        <v>44</v>
      </c>
      <c r="I19956" t="s">
        <v>107</v>
      </c>
      <c r="J19956" t="s">
        <v>108</v>
      </c>
      <c r="K19956" t="s">
        <v>27430</v>
      </c>
      <c r="L19956">
        <v>3</v>
      </c>
      <c r="M19956" s="1">
        <v>39448</v>
      </c>
      <c r="N19956" s="3">
        <v>43838</v>
      </c>
      <c r="O19956" t="s">
        <v>133</v>
      </c>
      <c r="P19956">
        <v>2008</v>
      </c>
      <c r="Q19956" s="1">
        <v>40483</v>
      </c>
      <c r="R19956" s="1">
        <v>41274</v>
      </c>
      <c r="S19956">
        <v>0</v>
      </c>
      <c r="T19956">
        <v>155000</v>
      </c>
      <c r="U19956">
        <v>0</v>
      </c>
      <c r="V19956">
        <v>0</v>
      </c>
      <c r="W19956">
        <v>0</v>
      </c>
      <c r="X19956">
        <v>550000</v>
      </c>
      <c r="Y19956">
        <v>0</v>
      </c>
      <c r="Z19956">
        <v>0</v>
      </c>
      <c r="AA19956">
        <v>0</v>
      </c>
      <c r="AB19956">
        <v>0</v>
      </c>
      <c r="AC19956">
        <v>0</v>
      </c>
      <c r="AD19956">
        <v>0</v>
      </c>
      <c r="AE19956">
        <v>0</v>
      </c>
      <c r="AF19956">
        <v>0</v>
      </c>
      <c r="AG19956">
        <v>0</v>
      </c>
      <c r="AH19956">
        <v>0</v>
      </c>
      <c r="AI19956">
        <v>0</v>
      </c>
      <c r="AJ19956">
        <v>0</v>
      </c>
      <c r="AK19956">
        <v>0</v>
      </c>
      <c r="AL19956">
        <v>0</v>
      </c>
      <c r="AM19956">
        <v>0</v>
      </c>
      <c r="AN19956">
        <v>0</v>
      </c>
    </row>
    <row r="19957" spans="1:40" x14ac:dyDescent="0.45">
      <c r="A19957" t="s">
        <v>1941</v>
      </c>
      <c r="B19957" t="s">
        <v>1942</v>
      </c>
      <c r="C19957" t="s">
        <v>1943</v>
      </c>
      <c r="D19957" t="s">
        <v>49</v>
      </c>
      <c r="E19957" t="s">
        <v>50</v>
      </c>
      <c r="F19957">
        <v>0</v>
      </c>
      <c r="G19957" t="s">
        <v>51</v>
      </c>
      <c r="H19957" t="s">
        <v>44</v>
      </c>
      <c r="I19957" t="s">
        <v>45</v>
      </c>
      <c r="J19957" t="s">
        <v>46</v>
      </c>
      <c r="K19957" t="s">
        <v>47</v>
      </c>
      <c r="L19957">
        <v>2</v>
      </c>
      <c r="M19957" s="1">
        <v>40179</v>
      </c>
      <c r="N19957" s="3">
        <v>43840</v>
      </c>
      <c r="O19957" t="s">
        <v>87</v>
      </c>
      <c r="P19957">
        <v>2010</v>
      </c>
      <c r="Q19957" s="1">
        <v>40674</v>
      </c>
      <c r="R19957" s="1">
        <v>41958</v>
      </c>
      <c r="S19957">
        <v>705000</v>
      </c>
      <c r="T19957">
        <v>0</v>
      </c>
      <c r="U19957">
        <v>0</v>
      </c>
      <c r="V19957">
        <v>0</v>
      </c>
      <c r="W19957">
        <v>0</v>
      </c>
      <c r="X19957">
        <v>0</v>
      </c>
      <c r="Y19957">
        <v>0</v>
      </c>
      <c r="Z19957">
        <v>0</v>
      </c>
      <c r="AA19957">
        <v>0</v>
      </c>
      <c r="AB19957">
        <v>0</v>
      </c>
      <c r="AC19957">
        <v>0</v>
      </c>
      <c r="AD19957">
        <v>0</v>
      </c>
      <c r="AE19957">
        <v>0</v>
      </c>
      <c r="AF19957">
        <v>0</v>
      </c>
      <c r="AG19957">
        <v>0</v>
      </c>
      <c r="AH19957">
        <v>0</v>
      </c>
      <c r="AI19957">
        <v>0</v>
      </c>
      <c r="AJ19957">
        <v>0</v>
      </c>
      <c r="AK19957">
        <v>0</v>
      </c>
      <c r="AL19957">
        <v>0</v>
      </c>
      <c r="AM19957">
        <v>0</v>
      </c>
      <c r="AN19957">
        <v>1</v>
      </c>
    </row>
    <row r="19958" spans="1:40" x14ac:dyDescent="0.45">
      <c r="A19958" t="s">
        <v>15417</v>
      </c>
      <c r="B19958" t="s">
        <v>15418</v>
      </c>
      <c r="C19958" t="s">
        <v>15419</v>
      </c>
      <c r="D19958" t="s">
        <v>198</v>
      </c>
      <c r="E19958" t="s">
        <v>199</v>
      </c>
      <c r="F19958">
        <v>0</v>
      </c>
      <c r="G19958" t="s">
        <v>51</v>
      </c>
      <c r="H19958" t="s">
        <v>44</v>
      </c>
      <c r="I19958" t="s">
        <v>309</v>
      </c>
      <c r="J19958" t="s">
        <v>564</v>
      </c>
      <c r="K19958" t="s">
        <v>15420</v>
      </c>
      <c r="L19958">
        <v>2</v>
      </c>
      <c r="M19958" s="1">
        <v>39083</v>
      </c>
      <c r="N19958" s="3">
        <v>43837</v>
      </c>
      <c r="O19958" t="s">
        <v>80</v>
      </c>
      <c r="P19958">
        <v>2007</v>
      </c>
      <c r="Q19958" s="1">
        <v>40402</v>
      </c>
      <c r="R19958" s="1">
        <v>40868</v>
      </c>
      <c r="S19958">
        <v>0</v>
      </c>
      <c r="T19958">
        <v>0</v>
      </c>
      <c r="U19958">
        <v>0</v>
      </c>
      <c r="V19958">
        <v>0</v>
      </c>
      <c r="W19958">
        <v>0</v>
      </c>
      <c r="X19958">
        <v>705000</v>
      </c>
      <c r="Y19958">
        <v>0</v>
      </c>
      <c r="Z19958">
        <v>0</v>
      </c>
      <c r="AA19958">
        <v>0</v>
      </c>
      <c r="AB19958">
        <v>0</v>
      </c>
      <c r="AC19958">
        <v>0</v>
      </c>
      <c r="AD19958">
        <v>0</v>
      </c>
      <c r="AE19958">
        <v>0</v>
      </c>
      <c r="AF19958">
        <v>0</v>
      </c>
      <c r="AG19958">
        <v>0</v>
      </c>
      <c r="AH19958">
        <v>0</v>
      </c>
      <c r="AI19958">
        <v>0</v>
      </c>
      <c r="AJ19958">
        <v>0</v>
      </c>
      <c r="AK19958">
        <v>0</v>
      </c>
      <c r="AL19958">
        <v>0</v>
      </c>
      <c r="AM19958">
        <v>0</v>
      </c>
      <c r="AN19958">
        <v>1</v>
      </c>
    </row>
    <row r="19959" spans="1:40" x14ac:dyDescent="0.45">
      <c r="A19959" t="s">
        <v>40851</v>
      </c>
      <c r="B19959" t="s">
        <v>40852</v>
      </c>
      <c r="C19959" t="s">
        <v>40853</v>
      </c>
      <c r="D19959" t="s">
        <v>198</v>
      </c>
      <c r="E19959" t="s">
        <v>199</v>
      </c>
      <c r="F19959">
        <v>0</v>
      </c>
      <c r="G19959" t="s">
        <v>43</v>
      </c>
      <c r="H19959" t="s">
        <v>44</v>
      </c>
      <c r="I19959" t="s">
        <v>52</v>
      </c>
      <c r="J19959" t="s">
        <v>651</v>
      </c>
      <c r="K19959" t="s">
        <v>651</v>
      </c>
      <c r="L19959">
        <v>3</v>
      </c>
      <c r="M19959" s="1">
        <v>40544</v>
      </c>
      <c r="N19959" s="3">
        <v>43841</v>
      </c>
      <c r="O19959" t="s">
        <v>311</v>
      </c>
      <c r="P19959">
        <v>2011</v>
      </c>
      <c r="Q19959" s="1">
        <v>41053</v>
      </c>
      <c r="R19959" s="1">
        <v>41709</v>
      </c>
      <c r="S19959">
        <v>0</v>
      </c>
      <c r="T19959">
        <v>68000000</v>
      </c>
      <c r="U19959">
        <v>0</v>
      </c>
      <c r="V19959">
        <v>0</v>
      </c>
      <c r="W19959">
        <v>0</v>
      </c>
      <c r="X19959">
        <v>2550150</v>
      </c>
      <c r="Y19959">
        <v>0</v>
      </c>
      <c r="Z19959">
        <v>0</v>
      </c>
      <c r="AA19959">
        <v>0</v>
      </c>
      <c r="AB19959">
        <v>0</v>
      </c>
      <c r="AC19959">
        <v>0</v>
      </c>
      <c r="AD19959">
        <v>0</v>
      </c>
      <c r="AE19959">
        <v>0</v>
      </c>
      <c r="AF19959">
        <v>23000000</v>
      </c>
      <c r="AG19959">
        <v>45000000</v>
      </c>
      <c r="AH19959">
        <v>0</v>
      </c>
      <c r="AI19959">
        <v>0</v>
      </c>
      <c r="AJ19959">
        <v>0</v>
      </c>
      <c r="AK19959">
        <v>0</v>
      </c>
      <c r="AL19959">
        <v>0</v>
      </c>
      <c r="AM19959">
        <v>0</v>
      </c>
      <c r="AN19959">
        <v>1</v>
      </c>
    </row>
    <row r="19960" spans="1:40" x14ac:dyDescent="0.45">
      <c r="A19960" t="s">
        <v>67892</v>
      </c>
      <c r="B19960" t="s">
        <v>67893</v>
      </c>
      <c r="C19960" t="s">
        <v>67894</v>
      </c>
      <c r="D19960" t="s">
        <v>67895</v>
      </c>
      <c r="E19960" t="s">
        <v>1562</v>
      </c>
      <c r="F19960">
        <v>0</v>
      </c>
      <c r="G19960" t="s">
        <v>51</v>
      </c>
      <c r="H19960" t="s">
        <v>44</v>
      </c>
      <c r="I19960" t="s">
        <v>52</v>
      </c>
      <c r="J19960" t="s">
        <v>141</v>
      </c>
      <c r="K19960" t="s">
        <v>142</v>
      </c>
      <c r="L19960">
        <v>4</v>
      </c>
      <c r="M19960" s="1">
        <v>39083</v>
      </c>
      <c r="N19960" s="3">
        <v>43837</v>
      </c>
      <c r="O19960" t="s">
        <v>80</v>
      </c>
      <c r="P19960">
        <v>2007</v>
      </c>
      <c r="Q19960" s="1">
        <v>39234</v>
      </c>
      <c r="R19960" s="1">
        <v>40729</v>
      </c>
      <c r="S19960">
        <v>0</v>
      </c>
      <c r="T19960">
        <v>70600000</v>
      </c>
      <c r="U19960">
        <v>0</v>
      </c>
      <c r="V19960">
        <v>0</v>
      </c>
      <c r="W19960">
        <v>0</v>
      </c>
      <c r="X19960">
        <v>0</v>
      </c>
      <c r="Y19960">
        <v>0</v>
      </c>
      <c r="Z19960">
        <v>0</v>
      </c>
      <c r="AA19960">
        <v>0</v>
      </c>
      <c r="AB19960">
        <v>0</v>
      </c>
      <c r="AC19960">
        <v>0</v>
      </c>
      <c r="AD19960">
        <v>0</v>
      </c>
      <c r="AE19960">
        <v>0</v>
      </c>
      <c r="AF19960">
        <v>4600000</v>
      </c>
      <c r="AG19960">
        <v>15000000</v>
      </c>
      <c r="AH19960">
        <v>21000000</v>
      </c>
      <c r="AI19960">
        <v>30000000</v>
      </c>
      <c r="AJ19960">
        <v>0</v>
      </c>
      <c r="AK19960">
        <v>0</v>
      </c>
      <c r="AL19960">
        <v>0</v>
      </c>
      <c r="AM19960">
        <v>0</v>
      </c>
      <c r="AN19960">
        <v>1</v>
      </c>
    </row>
    <row r="19961" spans="1:40" x14ac:dyDescent="0.45">
      <c r="A19961" t="s">
        <v>14038</v>
      </c>
      <c r="B19961" t="s">
        <v>14039</v>
      </c>
      <c r="C19961" t="s">
        <v>14040</v>
      </c>
      <c r="D19961" t="s">
        <v>198</v>
      </c>
      <c r="E19961" t="s">
        <v>199</v>
      </c>
      <c r="F19961">
        <v>0</v>
      </c>
      <c r="G19961" t="s">
        <v>51</v>
      </c>
      <c r="H19961" t="s">
        <v>44</v>
      </c>
      <c r="I19961" t="s">
        <v>84</v>
      </c>
      <c r="J19961" t="s">
        <v>219</v>
      </c>
      <c r="K19961" t="s">
        <v>1194</v>
      </c>
      <c r="L19961">
        <v>1</v>
      </c>
      <c r="M19961" s="1">
        <v>40179</v>
      </c>
      <c r="N19961" s="3">
        <v>43840</v>
      </c>
      <c r="O19961" t="s">
        <v>87</v>
      </c>
      <c r="P19961">
        <v>2010</v>
      </c>
      <c r="Q19961" s="1">
        <v>40919</v>
      </c>
      <c r="R19961" s="1">
        <v>40919</v>
      </c>
      <c r="S19961">
        <v>0</v>
      </c>
      <c r="T19961">
        <v>706388</v>
      </c>
      <c r="U19961">
        <v>0</v>
      </c>
      <c r="V19961">
        <v>0</v>
      </c>
      <c r="W19961">
        <v>0</v>
      </c>
      <c r="X19961">
        <v>0</v>
      </c>
      <c r="Y19961">
        <v>0</v>
      </c>
      <c r="Z19961">
        <v>0</v>
      </c>
      <c r="AA19961">
        <v>0</v>
      </c>
      <c r="AB19961">
        <v>0</v>
      </c>
      <c r="AC19961">
        <v>0</v>
      </c>
      <c r="AD19961">
        <v>0</v>
      </c>
      <c r="AE19961">
        <v>0</v>
      </c>
      <c r="AF19961">
        <v>0</v>
      </c>
      <c r="AG19961">
        <v>0</v>
      </c>
      <c r="AH19961">
        <v>0</v>
      </c>
      <c r="AI19961">
        <v>0</v>
      </c>
      <c r="AJ19961">
        <v>0</v>
      </c>
      <c r="AK19961">
        <v>0</v>
      </c>
      <c r="AL19961">
        <v>0</v>
      </c>
      <c r="AM19961">
        <v>0</v>
      </c>
      <c r="AN19961">
        <v>1</v>
      </c>
    </row>
    <row r="19962" spans="1:40" x14ac:dyDescent="0.45">
      <c r="A19962" t="s">
        <v>7703</v>
      </c>
      <c r="B19962" t="s">
        <v>7704</v>
      </c>
      <c r="C19962" t="s">
        <v>7705</v>
      </c>
      <c r="D19962" t="s">
        <v>198</v>
      </c>
      <c r="E19962" t="s">
        <v>199</v>
      </c>
      <c r="F19962">
        <v>0</v>
      </c>
      <c r="G19962" t="s">
        <v>51</v>
      </c>
      <c r="H19962" t="s">
        <v>44</v>
      </c>
      <c r="I19962" t="s">
        <v>52</v>
      </c>
      <c r="J19962" t="s">
        <v>141</v>
      </c>
      <c r="K19962" t="s">
        <v>537</v>
      </c>
      <c r="L19962">
        <v>3</v>
      </c>
      <c r="M19962" s="1">
        <v>38718</v>
      </c>
      <c r="N19962" s="3">
        <v>43836</v>
      </c>
      <c r="O19962" t="s">
        <v>260</v>
      </c>
      <c r="P19962">
        <v>2006</v>
      </c>
      <c r="Q19962" s="1">
        <v>41604</v>
      </c>
      <c r="R19962" s="1">
        <v>41889</v>
      </c>
      <c r="S19962">
        <v>0</v>
      </c>
      <c r="T19962">
        <v>70653885</v>
      </c>
      <c r="U19962">
        <v>0</v>
      </c>
      <c r="V19962">
        <v>0</v>
      </c>
      <c r="W19962">
        <v>0</v>
      </c>
      <c r="X19962">
        <v>0</v>
      </c>
      <c r="Y19962">
        <v>0</v>
      </c>
      <c r="Z19962">
        <v>0</v>
      </c>
      <c r="AA19962">
        <v>0</v>
      </c>
      <c r="AB19962">
        <v>0</v>
      </c>
      <c r="AC19962">
        <v>0</v>
      </c>
      <c r="AD19962">
        <v>0</v>
      </c>
      <c r="AE19962">
        <v>0</v>
      </c>
      <c r="AF19962">
        <v>0</v>
      </c>
      <c r="AG19962">
        <v>55000000</v>
      </c>
      <c r="AH19962">
        <v>0</v>
      </c>
      <c r="AI19962">
        <v>0</v>
      </c>
      <c r="AJ19962">
        <v>0</v>
      </c>
      <c r="AK19962">
        <v>0</v>
      </c>
      <c r="AL19962">
        <v>0</v>
      </c>
      <c r="AM19962">
        <v>0</v>
      </c>
      <c r="AN19962">
        <v>1</v>
      </c>
    </row>
    <row r="19963" spans="1:40" x14ac:dyDescent="0.45">
      <c r="A19963" t="s">
        <v>16784</v>
      </c>
      <c r="B19963" t="s">
        <v>16785</v>
      </c>
      <c r="C19963" t="s">
        <v>16786</v>
      </c>
      <c r="D19963" t="s">
        <v>16787</v>
      </c>
      <c r="E19963" t="s">
        <v>425</v>
      </c>
      <c r="F19963">
        <v>0</v>
      </c>
      <c r="G19963" t="s">
        <v>51</v>
      </c>
      <c r="H19963" t="s">
        <v>44</v>
      </c>
      <c r="I19963" t="s">
        <v>52</v>
      </c>
      <c r="J19963" t="s">
        <v>1968</v>
      </c>
      <c r="K19963" t="s">
        <v>16788</v>
      </c>
      <c r="L19963">
        <v>5</v>
      </c>
      <c r="M19963" s="1">
        <v>40118</v>
      </c>
      <c r="N19963" s="3">
        <v>44144</v>
      </c>
      <c r="O19963" t="s">
        <v>387</v>
      </c>
      <c r="P19963">
        <v>2009</v>
      </c>
      <c r="Q19963" s="1">
        <v>41041</v>
      </c>
      <c r="R19963" s="1">
        <v>41197</v>
      </c>
      <c r="S19963">
        <v>0</v>
      </c>
      <c r="T19963">
        <v>0</v>
      </c>
      <c r="U19963">
        <v>0</v>
      </c>
      <c r="V19963">
        <v>0</v>
      </c>
      <c r="W19963">
        <v>0</v>
      </c>
      <c r="X19963">
        <v>0</v>
      </c>
      <c r="Y19963">
        <v>707900</v>
      </c>
      <c r="Z19963">
        <v>0</v>
      </c>
      <c r="AA19963">
        <v>0</v>
      </c>
      <c r="AB19963">
        <v>0</v>
      </c>
      <c r="AC19963">
        <v>0</v>
      </c>
      <c r="AD19963">
        <v>0</v>
      </c>
      <c r="AE19963">
        <v>0</v>
      </c>
      <c r="AF19963">
        <v>0</v>
      </c>
      <c r="AG19963">
        <v>0</v>
      </c>
      <c r="AH19963">
        <v>0</v>
      </c>
      <c r="AI19963">
        <v>0</v>
      </c>
      <c r="AJ19963">
        <v>0</v>
      </c>
      <c r="AK19963">
        <v>0</v>
      </c>
      <c r="AL19963">
        <v>0</v>
      </c>
      <c r="AM19963">
        <v>0</v>
      </c>
      <c r="AN19963">
        <v>1</v>
      </c>
    </row>
    <row r="19964" spans="1:40" x14ac:dyDescent="0.45">
      <c r="A19964" t="s">
        <v>76557</v>
      </c>
      <c r="B19964" t="s">
        <v>76558</v>
      </c>
      <c r="C19964" t="s">
        <v>76559</v>
      </c>
      <c r="D19964" t="s">
        <v>706</v>
      </c>
      <c r="E19964" t="s">
        <v>707</v>
      </c>
      <c r="F19964">
        <v>0</v>
      </c>
      <c r="G19964" t="s">
        <v>51</v>
      </c>
      <c r="H19964" t="s">
        <v>44</v>
      </c>
      <c r="I19964" t="s">
        <v>52</v>
      </c>
      <c r="J19964" t="s">
        <v>530</v>
      </c>
      <c r="K19964" t="s">
        <v>531</v>
      </c>
      <c r="L19964">
        <v>11</v>
      </c>
      <c r="M19964" s="1">
        <v>37257</v>
      </c>
      <c r="N19964" s="3">
        <v>43832</v>
      </c>
      <c r="O19964" t="s">
        <v>321</v>
      </c>
      <c r="P19964">
        <v>2002</v>
      </c>
      <c r="Q19964" s="1">
        <v>37987</v>
      </c>
      <c r="R19964" s="1">
        <v>41831</v>
      </c>
      <c r="S19964">
        <v>1000000</v>
      </c>
      <c r="T19964">
        <v>61999998</v>
      </c>
      <c r="U19964">
        <v>0</v>
      </c>
      <c r="V19964">
        <v>0</v>
      </c>
      <c r="W19964">
        <v>0</v>
      </c>
      <c r="X19964">
        <v>7800000</v>
      </c>
      <c r="Y19964">
        <v>0</v>
      </c>
      <c r="Z19964">
        <v>0</v>
      </c>
      <c r="AA19964">
        <v>0</v>
      </c>
      <c r="AB19964">
        <v>0</v>
      </c>
      <c r="AC19964">
        <v>0</v>
      </c>
      <c r="AD19964">
        <v>0</v>
      </c>
      <c r="AE19964">
        <v>0</v>
      </c>
      <c r="AF19964">
        <v>6500000</v>
      </c>
      <c r="AG19964">
        <v>18000000</v>
      </c>
      <c r="AH19964">
        <v>20000000</v>
      </c>
      <c r="AI19964">
        <v>0</v>
      </c>
      <c r="AJ19964">
        <v>0</v>
      </c>
      <c r="AK19964">
        <v>0</v>
      </c>
      <c r="AL19964">
        <v>0</v>
      </c>
      <c r="AM19964">
        <v>0</v>
      </c>
      <c r="AN19964">
        <v>1</v>
      </c>
    </row>
    <row r="19965" spans="1:40" x14ac:dyDescent="0.45">
      <c r="A19965" t="s">
        <v>74373</v>
      </c>
      <c r="B19965" t="s">
        <v>74374</v>
      </c>
      <c r="C19965" t="s">
        <v>74375</v>
      </c>
      <c r="D19965" t="s">
        <v>73</v>
      </c>
      <c r="E19965" t="s">
        <v>74</v>
      </c>
      <c r="F19965">
        <v>0</v>
      </c>
      <c r="G19965" t="s">
        <v>51</v>
      </c>
      <c r="H19965" t="s">
        <v>44</v>
      </c>
      <c r="I19965" t="s">
        <v>204</v>
      </c>
      <c r="J19965" t="s">
        <v>205</v>
      </c>
      <c r="K19965" t="s">
        <v>205</v>
      </c>
      <c r="L19965">
        <v>8</v>
      </c>
      <c r="M19965" s="1">
        <v>38353</v>
      </c>
      <c r="N19965" s="3">
        <v>43835</v>
      </c>
      <c r="O19965" t="s">
        <v>277</v>
      </c>
      <c r="P19965">
        <v>2005</v>
      </c>
      <c r="Q19965" s="1">
        <v>38718</v>
      </c>
      <c r="R19965" s="1">
        <v>41942</v>
      </c>
      <c r="S19965">
        <v>800000</v>
      </c>
      <c r="T19965">
        <v>70000000</v>
      </c>
      <c r="U19965">
        <v>0</v>
      </c>
      <c r="V19965">
        <v>0</v>
      </c>
      <c r="W19965">
        <v>0</v>
      </c>
      <c r="X19965">
        <v>0</v>
      </c>
      <c r="Y19965">
        <v>0</v>
      </c>
      <c r="Z19965">
        <v>0</v>
      </c>
      <c r="AA19965">
        <v>0</v>
      </c>
      <c r="AB19965">
        <v>0</v>
      </c>
      <c r="AC19965">
        <v>0</v>
      </c>
      <c r="AD19965">
        <v>0</v>
      </c>
      <c r="AE19965">
        <v>0</v>
      </c>
      <c r="AF19965">
        <v>5000000</v>
      </c>
      <c r="AG19965">
        <v>13500000</v>
      </c>
      <c r="AH19965">
        <v>10000000</v>
      </c>
      <c r="AI19965">
        <v>13000000</v>
      </c>
      <c r="AJ19965">
        <v>21500000</v>
      </c>
      <c r="AK19965">
        <v>7000000</v>
      </c>
      <c r="AL19965">
        <v>0</v>
      </c>
      <c r="AM19965">
        <v>0</v>
      </c>
      <c r="AN19965">
        <v>1</v>
      </c>
    </row>
    <row r="19966" spans="1:40" x14ac:dyDescent="0.45">
      <c r="A19966" t="s">
        <v>7879</v>
      </c>
      <c r="B19966" t="s">
        <v>7880</v>
      </c>
      <c r="C19966" t="s">
        <v>7881</v>
      </c>
      <c r="D19966" t="s">
        <v>198</v>
      </c>
      <c r="E19966" t="s">
        <v>199</v>
      </c>
      <c r="F19966">
        <v>0</v>
      </c>
      <c r="G19966" t="s">
        <v>51</v>
      </c>
      <c r="H19966" t="s">
        <v>44</v>
      </c>
      <c r="I19966" t="s">
        <v>52</v>
      </c>
      <c r="J19966" t="s">
        <v>530</v>
      </c>
      <c r="K19966" t="s">
        <v>531</v>
      </c>
      <c r="L19966">
        <v>14</v>
      </c>
      <c r="M19966" s="1">
        <v>38353</v>
      </c>
      <c r="N19966" s="3">
        <v>43835</v>
      </c>
      <c r="O19966" t="s">
        <v>277</v>
      </c>
      <c r="P19966">
        <v>2005</v>
      </c>
      <c r="Q19966" s="1">
        <v>39014</v>
      </c>
      <c r="R19966" s="1">
        <v>41446</v>
      </c>
      <c r="S19966">
        <v>0</v>
      </c>
      <c r="T19966">
        <v>61480000</v>
      </c>
      <c r="U19966">
        <v>0</v>
      </c>
      <c r="V19966">
        <v>0</v>
      </c>
      <c r="W19966">
        <v>1450000</v>
      </c>
      <c r="X19966">
        <v>8000000</v>
      </c>
      <c r="Y19966">
        <v>0</v>
      </c>
      <c r="Z19966">
        <v>0</v>
      </c>
      <c r="AA19966">
        <v>0</v>
      </c>
      <c r="AB19966">
        <v>0</v>
      </c>
      <c r="AC19966">
        <v>0</v>
      </c>
      <c r="AD19966">
        <v>0</v>
      </c>
      <c r="AE19966">
        <v>0</v>
      </c>
      <c r="AF19966">
        <v>0</v>
      </c>
      <c r="AG19966">
        <v>30000000</v>
      </c>
      <c r="AH19966">
        <v>0</v>
      </c>
      <c r="AI19966">
        <v>0</v>
      </c>
      <c r="AJ19966">
        <v>0</v>
      </c>
      <c r="AK19966">
        <v>0</v>
      </c>
      <c r="AL19966">
        <v>0</v>
      </c>
      <c r="AM19966">
        <v>0</v>
      </c>
      <c r="AN19966">
        <v>1</v>
      </c>
    </row>
    <row r="19967" spans="1:40" x14ac:dyDescent="0.45">
      <c r="A19967" t="s">
        <v>73498</v>
      </c>
      <c r="B19967" t="s">
        <v>73499</v>
      </c>
      <c r="C19967" t="s">
        <v>73500</v>
      </c>
      <c r="D19967" t="s">
        <v>1429</v>
      </c>
      <c r="E19967" t="s">
        <v>900</v>
      </c>
      <c r="F19967">
        <v>0</v>
      </c>
      <c r="G19967" t="s">
        <v>51</v>
      </c>
      <c r="H19967" t="s">
        <v>44</v>
      </c>
      <c r="I19967" t="s">
        <v>52</v>
      </c>
      <c r="J19967" t="s">
        <v>141</v>
      </c>
      <c r="K19967" t="s">
        <v>1746</v>
      </c>
      <c r="L19967">
        <v>3</v>
      </c>
      <c r="M19967" s="1">
        <v>39448</v>
      </c>
      <c r="N19967" s="3">
        <v>43838</v>
      </c>
      <c r="O19967" t="s">
        <v>133</v>
      </c>
      <c r="P19967">
        <v>2008</v>
      </c>
      <c r="Q19967" s="1">
        <v>40340</v>
      </c>
      <c r="R19967" s="1">
        <v>41453</v>
      </c>
      <c r="S19967">
        <v>0</v>
      </c>
      <c r="T19967">
        <v>56000000</v>
      </c>
      <c r="U19967">
        <v>0</v>
      </c>
      <c r="V19967">
        <v>0</v>
      </c>
      <c r="W19967">
        <v>0</v>
      </c>
      <c r="X19967">
        <v>0</v>
      </c>
      <c r="Y19967">
        <v>0</v>
      </c>
      <c r="Z19967">
        <v>0</v>
      </c>
      <c r="AA19967">
        <v>14950000</v>
      </c>
      <c r="AB19967">
        <v>0</v>
      </c>
      <c r="AC19967">
        <v>0</v>
      </c>
      <c r="AD19967">
        <v>0</v>
      </c>
      <c r="AE19967">
        <v>0</v>
      </c>
      <c r="AF19967">
        <v>0</v>
      </c>
      <c r="AG19967">
        <v>28000000</v>
      </c>
      <c r="AH19967">
        <v>28000000</v>
      </c>
      <c r="AI19967">
        <v>0</v>
      </c>
      <c r="AJ19967">
        <v>0</v>
      </c>
      <c r="AK19967">
        <v>0</v>
      </c>
      <c r="AL19967">
        <v>0</v>
      </c>
      <c r="AM19967">
        <v>0</v>
      </c>
      <c r="AN19967">
        <v>1</v>
      </c>
    </row>
    <row r="19968" spans="1:40" x14ac:dyDescent="0.45">
      <c r="A19968" t="s">
        <v>5831</v>
      </c>
      <c r="B19968" t="s">
        <v>5832</v>
      </c>
      <c r="C19968" t="s">
        <v>5833</v>
      </c>
      <c r="D19968" t="s">
        <v>5834</v>
      </c>
      <c r="E19968" t="s">
        <v>1285</v>
      </c>
      <c r="F19968">
        <v>0</v>
      </c>
      <c r="G19968" t="s">
        <v>51</v>
      </c>
      <c r="H19968" t="s">
        <v>44</v>
      </c>
      <c r="I19968" t="s">
        <v>45</v>
      </c>
      <c r="J19968" t="s">
        <v>46</v>
      </c>
      <c r="K19968" t="s">
        <v>47</v>
      </c>
      <c r="L19968">
        <v>2</v>
      </c>
      <c r="M19968" s="1">
        <v>35309</v>
      </c>
      <c r="N19968" s="2">
        <v>35309</v>
      </c>
      <c r="O19968" t="s">
        <v>5835</v>
      </c>
      <c r="P19968">
        <v>1996</v>
      </c>
      <c r="Q19968" s="1">
        <v>40596</v>
      </c>
      <c r="R19968" s="1">
        <v>41066</v>
      </c>
      <c r="S19968">
        <v>0</v>
      </c>
      <c r="T19968">
        <v>70978783</v>
      </c>
      <c r="U19968">
        <v>0</v>
      </c>
      <c r="V19968">
        <v>0</v>
      </c>
      <c r="W19968">
        <v>0</v>
      </c>
      <c r="X19968">
        <v>0</v>
      </c>
      <c r="Y19968">
        <v>0</v>
      </c>
      <c r="Z19968">
        <v>0</v>
      </c>
      <c r="AA19968">
        <v>0</v>
      </c>
      <c r="AB19968">
        <v>0</v>
      </c>
      <c r="AC19968">
        <v>0</v>
      </c>
      <c r="AD19968">
        <v>0</v>
      </c>
      <c r="AE19968">
        <v>0</v>
      </c>
      <c r="AF19968">
        <v>70000000</v>
      </c>
      <c r="AG19968">
        <v>0</v>
      </c>
      <c r="AH19968">
        <v>0</v>
      </c>
      <c r="AI19968">
        <v>0</v>
      </c>
      <c r="AJ19968">
        <v>0</v>
      </c>
      <c r="AK19968">
        <v>0</v>
      </c>
      <c r="AL19968">
        <v>0</v>
      </c>
      <c r="AM19968">
        <v>0</v>
      </c>
      <c r="AN19968">
        <v>1</v>
      </c>
    </row>
    <row r="19969" spans="1:40" x14ac:dyDescent="0.45">
      <c r="A19969" t="s">
        <v>13381</v>
      </c>
      <c r="B19969" t="s">
        <v>13382</v>
      </c>
      <c r="C19969" t="s">
        <v>13383</v>
      </c>
      <c r="D19969" t="s">
        <v>2421</v>
      </c>
      <c r="E19969" t="s">
        <v>1450</v>
      </c>
      <c r="F19969">
        <v>0</v>
      </c>
      <c r="G19969" t="s">
        <v>51</v>
      </c>
      <c r="H19969" t="s">
        <v>44</v>
      </c>
      <c r="I19969" t="s">
        <v>52</v>
      </c>
      <c r="J19969" t="s">
        <v>141</v>
      </c>
      <c r="K19969" t="s">
        <v>537</v>
      </c>
      <c r="L19969">
        <v>3</v>
      </c>
      <c r="M19969" s="1">
        <v>37622</v>
      </c>
      <c r="N19969" s="3">
        <v>43833</v>
      </c>
      <c r="O19969" t="s">
        <v>469</v>
      </c>
      <c r="P19969">
        <v>2003</v>
      </c>
      <c r="Q19969" s="1">
        <v>40807</v>
      </c>
      <c r="R19969" s="1">
        <v>41334</v>
      </c>
      <c r="S19969">
        <v>0</v>
      </c>
      <c r="T19969">
        <v>71000000</v>
      </c>
      <c r="U19969">
        <v>0</v>
      </c>
      <c r="V19969">
        <v>0</v>
      </c>
      <c r="W19969">
        <v>0</v>
      </c>
      <c r="X19969">
        <v>0</v>
      </c>
      <c r="Y19969">
        <v>0</v>
      </c>
      <c r="Z19969">
        <v>0</v>
      </c>
      <c r="AA19969">
        <v>0</v>
      </c>
      <c r="AB19969">
        <v>0</v>
      </c>
      <c r="AC19969">
        <v>0</v>
      </c>
      <c r="AD19969">
        <v>0</v>
      </c>
      <c r="AE19969">
        <v>0</v>
      </c>
      <c r="AF19969">
        <v>0</v>
      </c>
      <c r="AG19969">
        <v>0</v>
      </c>
      <c r="AH19969">
        <v>0</v>
      </c>
      <c r="AI19969">
        <v>0</v>
      </c>
      <c r="AJ19969">
        <v>71000000</v>
      </c>
      <c r="AK19969">
        <v>0</v>
      </c>
      <c r="AL19969">
        <v>0</v>
      </c>
      <c r="AM19969">
        <v>0</v>
      </c>
      <c r="AN19969">
        <v>1</v>
      </c>
    </row>
    <row r="19970" spans="1:40" x14ac:dyDescent="0.45">
      <c r="A19970" t="s">
        <v>53727</v>
      </c>
      <c r="B19970" t="s">
        <v>53728</v>
      </c>
      <c r="C19970" t="s">
        <v>53729</v>
      </c>
      <c r="D19970" t="s">
        <v>53730</v>
      </c>
      <c r="E19970" t="s">
        <v>8118</v>
      </c>
      <c r="F19970">
        <v>0</v>
      </c>
      <c r="G19970" t="s">
        <v>43</v>
      </c>
      <c r="H19970" t="s">
        <v>44</v>
      </c>
      <c r="I19970" t="s">
        <v>52</v>
      </c>
      <c r="J19970" t="s">
        <v>530</v>
      </c>
      <c r="K19970" t="s">
        <v>5104</v>
      </c>
      <c r="L19970">
        <v>6</v>
      </c>
      <c r="M19970" s="1">
        <v>34335</v>
      </c>
      <c r="N19970" s="2">
        <v>34335</v>
      </c>
      <c r="O19970" t="s">
        <v>1593</v>
      </c>
      <c r="P19970">
        <v>1994</v>
      </c>
      <c r="Q19970" s="1">
        <v>35065</v>
      </c>
      <c r="R19970" s="1">
        <v>37288</v>
      </c>
      <c r="S19970">
        <v>0</v>
      </c>
      <c r="T19970">
        <v>64000000</v>
      </c>
      <c r="U19970">
        <v>0</v>
      </c>
      <c r="V19970">
        <v>0</v>
      </c>
      <c r="W19970">
        <v>0</v>
      </c>
      <c r="X19970">
        <v>7000000</v>
      </c>
      <c r="Y19970">
        <v>0</v>
      </c>
      <c r="Z19970">
        <v>0</v>
      </c>
      <c r="AA19970">
        <v>0</v>
      </c>
      <c r="AB19970">
        <v>0</v>
      </c>
      <c r="AC19970">
        <v>0</v>
      </c>
      <c r="AD19970">
        <v>0</v>
      </c>
      <c r="AE19970">
        <v>0</v>
      </c>
      <c r="AF19970">
        <v>2400000</v>
      </c>
      <c r="AG19970">
        <v>3600000</v>
      </c>
      <c r="AH19970">
        <v>6000000</v>
      </c>
      <c r="AI19970">
        <v>22000000</v>
      </c>
      <c r="AJ19970">
        <v>30000000</v>
      </c>
      <c r="AK19970">
        <v>0</v>
      </c>
      <c r="AL19970">
        <v>0</v>
      </c>
      <c r="AM19970">
        <v>0</v>
      </c>
      <c r="AN19970">
        <v>1</v>
      </c>
    </row>
    <row r="19971" spans="1:40" x14ac:dyDescent="0.45">
      <c r="A19971" t="s">
        <v>61707</v>
      </c>
      <c r="B19971" t="s">
        <v>61708</v>
      </c>
      <c r="C19971" t="s">
        <v>61709</v>
      </c>
      <c r="D19971" t="s">
        <v>61710</v>
      </c>
      <c r="E19971" t="s">
        <v>308</v>
      </c>
      <c r="F19971">
        <v>0</v>
      </c>
      <c r="G19971" t="s">
        <v>51</v>
      </c>
      <c r="H19971" t="s">
        <v>44</v>
      </c>
      <c r="I19971" t="s">
        <v>52</v>
      </c>
      <c r="J19971" t="s">
        <v>53</v>
      </c>
      <c r="K19971" t="s">
        <v>237</v>
      </c>
      <c r="L19971">
        <v>2</v>
      </c>
      <c r="M19971" s="1">
        <v>41061</v>
      </c>
      <c r="N19971" s="3">
        <v>43994</v>
      </c>
      <c r="O19971" t="s">
        <v>48</v>
      </c>
      <c r="P19971">
        <v>2012</v>
      </c>
      <c r="Q19971" s="1">
        <v>41136</v>
      </c>
      <c r="R19971" s="1">
        <v>41514</v>
      </c>
      <c r="S19971">
        <v>710000</v>
      </c>
      <c r="T19971">
        <v>0</v>
      </c>
      <c r="U19971">
        <v>0</v>
      </c>
      <c r="V19971">
        <v>0</v>
      </c>
      <c r="W19971">
        <v>0</v>
      </c>
      <c r="X19971">
        <v>0</v>
      </c>
      <c r="Y19971">
        <v>0</v>
      </c>
      <c r="Z19971">
        <v>0</v>
      </c>
      <c r="AA19971">
        <v>0</v>
      </c>
      <c r="AB19971">
        <v>0</v>
      </c>
      <c r="AC19971">
        <v>0</v>
      </c>
      <c r="AD19971">
        <v>0</v>
      </c>
      <c r="AE19971">
        <v>0</v>
      </c>
      <c r="AF19971">
        <v>0</v>
      </c>
      <c r="AG19971">
        <v>0</v>
      </c>
      <c r="AH19971">
        <v>0</v>
      </c>
      <c r="AI19971">
        <v>0</v>
      </c>
      <c r="AJ19971">
        <v>0</v>
      </c>
      <c r="AK19971">
        <v>0</v>
      </c>
      <c r="AL19971">
        <v>0</v>
      </c>
      <c r="AM19971">
        <v>0</v>
      </c>
      <c r="AN19971">
        <v>1</v>
      </c>
    </row>
    <row r="19972" spans="1:40" x14ac:dyDescent="0.45">
      <c r="A19972" t="s">
        <v>3807</v>
      </c>
      <c r="B19972" t="s">
        <v>3808</v>
      </c>
      <c r="C19972" t="s">
        <v>3809</v>
      </c>
      <c r="D19972" t="s">
        <v>424</v>
      </c>
      <c r="E19972" t="s">
        <v>425</v>
      </c>
      <c r="F19972">
        <v>0</v>
      </c>
      <c r="G19972" t="s">
        <v>51</v>
      </c>
      <c r="H19972" t="s">
        <v>44</v>
      </c>
      <c r="I19972" t="s">
        <v>229</v>
      </c>
      <c r="J19972" t="s">
        <v>230</v>
      </c>
      <c r="K19972" t="s">
        <v>230</v>
      </c>
      <c r="L19972">
        <v>2</v>
      </c>
      <c r="M19972" s="1">
        <v>37987</v>
      </c>
      <c r="N19972" s="3">
        <v>43834</v>
      </c>
      <c r="O19972" t="s">
        <v>273</v>
      </c>
      <c r="P19972">
        <v>2004</v>
      </c>
      <c r="Q19972" s="1">
        <v>40380</v>
      </c>
      <c r="R19972" s="1">
        <v>40968</v>
      </c>
      <c r="S19972">
        <v>200000</v>
      </c>
      <c r="T19972">
        <v>510000</v>
      </c>
      <c r="U19972">
        <v>0</v>
      </c>
      <c r="V19972">
        <v>0</v>
      </c>
      <c r="W19972">
        <v>0</v>
      </c>
      <c r="X19972">
        <v>0</v>
      </c>
      <c r="Y19972">
        <v>0</v>
      </c>
      <c r="Z19972">
        <v>0</v>
      </c>
      <c r="AA19972">
        <v>0</v>
      </c>
      <c r="AB19972">
        <v>0</v>
      </c>
      <c r="AC19972">
        <v>0</v>
      </c>
      <c r="AD19972">
        <v>0</v>
      </c>
      <c r="AE19972">
        <v>0</v>
      </c>
      <c r="AF19972">
        <v>0</v>
      </c>
      <c r="AG19972">
        <v>0</v>
      </c>
      <c r="AH19972">
        <v>0</v>
      </c>
      <c r="AI19972">
        <v>0</v>
      </c>
      <c r="AJ19972">
        <v>0</v>
      </c>
      <c r="AK19972">
        <v>0</v>
      </c>
      <c r="AL19972">
        <v>0</v>
      </c>
      <c r="AM19972">
        <v>0</v>
      </c>
      <c r="AN19972">
        <v>1</v>
      </c>
    </row>
    <row r="19973" spans="1:40" x14ac:dyDescent="0.45">
      <c r="A19973" t="s">
        <v>38354</v>
      </c>
      <c r="B19973" t="s">
        <v>38355</v>
      </c>
      <c r="C19973" t="s">
        <v>38356</v>
      </c>
      <c r="D19973" t="s">
        <v>198</v>
      </c>
      <c r="E19973" t="s">
        <v>199</v>
      </c>
      <c r="F19973">
        <v>0</v>
      </c>
      <c r="G19973" t="s">
        <v>51</v>
      </c>
      <c r="H19973" t="s">
        <v>44</v>
      </c>
      <c r="I19973" t="s">
        <v>64</v>
      </c>
      <c r="J19973" t="s">
        <v>749</v>
      </c>
      <c r="K19973" t="s">
        <v>749</v>
      </c>
      <c r="L19973">
        <v>2</v>
      </c>
      <c r="M19973" s="1">
        <v>40909</v>
      </c>
      <c r="N19973" s="3">
        <v>43842</v>
      </c>
      <c r="O19973" t="s">
        <v>94</v>
      </c>
      <c r="P19973">
        <v>2012</v>
      </c>
      <c r="Q19973" s="1">
        <v>41075</v>
      </c>
      <c r="R19973" s="1">
        <v>41454</v>
      </c>
      <c r="S19973">
        <v>0</v>
      </c>
      <c r="T19973">
        <v>0</v>
      </c>
      <c r="U19973">
        <v>0</v>
      </c>
      <c r="V19973">
        <v>0</v>
      </c>
      <c r="W19973">
        <v>0</v>
      </c>
      <c r="X19973">
        <v>710000</v>
      </c>
      <c r="Y19973">
        <v>0</v>
      </c>
      <c r="Z19973">
        <v>0</v>
      </c>
      <c r="AA19973">
        <v>0</v>
      </c>
      <c r="AB19973">
        <v>0</v>
      </c>
      <c r="AC19973">
        <v>0</v>
      </c>
      <c r="AD19973">
        <v>0</v>
      </c>
      <c r="AE19973">
        <v>0</v>
      </c>
      <c r="AF19973">
        <v>0</v>
      </c>
      <c r="AG19973">
        <v>0</v>
      </c>
      <c r="AH19973">
        <v>0</v>
      </c>
      <c r="AI19973">
        <v>0</v>
      </c>
      <c r="AJ19973">
        <v>0</v>
      </c>
      <c r="AK19973">
        <v>0</v>
      </c>
      <c r="AL19973">
        <v>0</v>
      </c>
      <c r="AM19973">
        <v>0</v>
      </c>
      <c r="AN19973">
        <v>1</v>
      </c>
    </row>
    <row r="19974" spans="1:40" x14ac:dyDescent="0.45">
      <c r="A19974" t="s">
        <v>73672</v>
      </c>
      <c r="B19974" t="s">
        <v>73673</v>
      </c>
      <c r="C19974" t="s">
        <v>73674</v>
      </c>
      <c r="D19974" t="s">
        <v>68</v>
      </c>
      <c r="E19974" t="s">
        <v>69</v>
      </c>
      <c r="F19974">
        <v>0</v>
      </c>
      <c r="G19974" t="s">
        <v>51</v>
      </c>
      <c r="H19974" t="s">
        <v>44</v>
      </c>
      <c r="I19974" t="s">
        <v>52</v>
      </c>
      <c r="J19974" t="s">
        <v>1116</v>
      </c>
      <c r="K19974" t="s">
        <v>15108</v>
      </c>
      <c r="L19974">
        <v>1</v>
      </c>
      <c r="M19974" s="1">
        <v>40544</v>
      </c>
      <c r="N19974" s="3">
        <v>43841</v>
      </c>
      <c r="O19974" t="s">
        <v>311</v>
      </c>
      <c r="P19974">
        <v>2011</v>
      </c>
      <c r="Q19974" s="1">
        <v>40905</v>
      </c>
      <c r="R19974" s="1">
        <v>40905</v>
      </c>
      <c r="S19974">
        <v>710710</v>
      </c>
      <c r="T19974">
        <v>0</v>
      </c>
      <c r="U19974">
        <v>0</v>
      </c>
      <c r="V19974">
        <v>0</v>
      </c>
      <c r="W19974">
        <v>0</v>
      </c>
      <c r="X19974">
        <v>0</v>
      </c>
      <c r="Y19974">
        <v>0</v>
      </c>
      <c r="Z19974">
        <v>0</v>
      </c>
      <c r="AA19974">
        <v>0</v>
      </c>
      <c r="AB19974">
        <v>0</v>
      </c>
      <c r="AC19974">
        <v>0</v>
      </c>
      <c r="AD19974">
        <v>0</v>
      </c>
      <c r="AE19974">
        <v>0</v>
      </c>
      <c r="AF19974">
        <v>0</v>
      </c>
      <c r="AG19974">
        <v>0</v>
      </c>
      <c r="AH19974">
        <v>0</v>
      </c>
      <c r="AI19974">
        <v>0</v>
      </c>
      <c r="AJ19974">
        <v>0</v>
      </c>
      <c r="AK19974">
        <v>0</v>
      </c>
      <c r="AL19974">
        <v>0</v>
      </c>
      <c r="AM19974">
        <v>0</v>
      </c>
      <c r="AN19974">
        <v>1</v>
      </c>
    </row>
    <row r="19975" spans="1:40" x14ac:dyDescent="0.45">
      <c r="A19975" t="s">
        <v>7268</v>
      </c>
      <c r="B19975" t="s">
        <v>7269</v>
      </c>
      <c r="C19975" t="s">
        <v>7270</v>
      </c>
      <c r="D19975" t="s">
        <v>209</v>
      </c>
      <c r="E19975" t="s">
        <v>210</v>
      </c>
      <c r="F19975">
        <v>0</v>
      </c>
      <c r="G19975" t="s">
        <v>51</v>
      </c>
      <c r="H19975" t="s">
        <v>44</v>
      </c>
      <c r="I19975" t="s">
        <v>204</v>
      </c>
      <c r="J19975" t="s">
        <v>205</v>
      </c>
      <c r="K19975" t="s">
        <v>205</v>
      </c>
      <c r="L19975">
        <v>4</v>
      </c>
      <c r="M19975" s="1">
        <v>39295</v>
      </c>
      <c r="N19975" s="3">
        <v>44050</v>
      </c>
      <c r="O19975" t="s">
        <v>382</v>
      </c>
      <c r="P19975">
        <v>2007</v>
      </c>
      <c r="Q19975" s="1">
        <v>39326</v>
      </c>
      <c r="R19975" s="1">
        <v>41193</v>
      </c>
      <c r="S19975">
        <v>0</v>
      </c>
      <c r="T19975">
        <v>71100000</v>
      </c>
      <c r="U19975">
        <v>0</v>
      </c>
      <c r="V19975">
        <v>0</v>
      </c>
      <c r="W19975">
        <v>0</v>
      </c>
      <c r="X19975">
        <v>0</v>
      </c>
      <c r="Y19975">
        <v>0</v>
      </c>
      <c r="Z19975">
        <v>0</v>
      </c>
      <c r="AA19975">
        <v>0</v>
      </c>
      <c r="AB19975">
        <v>0</v>
      </c>
      <c r="AC19975">
        <v>0</v>
      </c>
      <c r="AD19975">
        <v>0</v>
      </c>
      <c r="AE19975">
        <v>0</v>
      </c>
      <c r="AF19975">
        <v>6200000</v>
      </c>
      <c r="AG19975">
        <v>12000000</v>
      </c>
      <c r="AH19975">
        <v>11000000</v>
      </c>
      <c r="AI19975">
        <v>41900000</v>
      </c>
      <c r="AJ19975">
        <v>0</v>
      </c>
      <c r="AK19975">
        <v>0</v>
      </c>
      <c r="AL19975">
        <v>0</v>
      </c>
      <c r="AM19975">
        <v>0</v>
      </c>
      <c r="AN19975">
        <v>1</v>
      </c>
    </row>
    <row r="19976" spans="1:40" x14ac:dyDescent="0.45">
      <c r="A19976" t="s">
        <v>37249</v>
      </c>
      <c r="B19976" t="s">
        <v>37250</v>
      </c>
      <c r="C19976" t="s">
        <v>37251</v>
      </c>
      <c r="D19976" t="s">
        <v>198</v>
      </c>
      <c r="E19976" t="s">
        <v>199</v>
      </c>
      <c r="F19976">
        <v>0</v>
      </c>
      <c r="G19976" t="s">
        <v>51</v>
      </c>
      <c r="H19976" t="s">
        <v>44</v>
      </c>
      <c r="I19976" t="s">
        <v>491</v>
      </c>
      <c r="J19976" t="s">
        <v>15129</v>
      </c>
      <c r="K19976" t="s">
        <v>37252</v>
      </c>
      <c r="L19976">
        <v>4</v>
      </c>
      <c r="M19976" s="1">
        <v>38718</v>
      </c>
      <c r="N19976" s="3">
        <v>43836</v>
      </c>
      <c r="O19976" t="s">
        <v>260</v>
      </c>
      <c r="P19976">
        <v>2006</v>
      </c>
      <c r="Q19976" s="1">
        <v>40052</v>
      </c>
      <c r="R19976" s="1">
        <v>41794</v>
      </c>
      <c r="S19976">
        <v>0</v>
      </c>
      <c r="T19976">
        <v>10341391</v>
      </c>
      <c r="U19976">
        <v>0</v>
      </c>
      <c r="V19976">
        <v>0</v>
      </c>
      <c r="W19976">
        <v>0</v>
      </c>
      <c r="X19976">
        <v>60762000</v>
      </c>
      <c r="Y19976">
        <v>0</v>
      </c>
      <c r="Z19976">
        <v>0</v>
      </c>
      <c r="AA19976">
        <v>0</v>
      </c>
      <c r="AB19976">
        <v>0</v>
      </c>
      <c r="AC19976">
        <v>0</v>
      </c>
      <c r="AD19976">
        <v>0</v>
      </c>
      <c r="AE19976">
        <v>0</v>
      </c>
      <c r="AF19976">
        <v>0</v>
      </c>
      <c r="AG19976">
        <v>0</v>
      </c>
      <c r="AH19976">
        <v>0</v>
      </c>
      <c r="AI19976">
        <v>0</v>
      </c>
      <c r="AJ19976">
        <v>0</v>
      </c>
      <c r="AK19976">
        <v>0</v>
      </c>
      <c r="AL19976">
        <v>0</v>
      </c>
      <c r="AM19976">
        <v>0</v>
      </c>
      <c r="AN19976">
        <v>1</v>
      </c>
    </row>
    <row r="19977" spans="1:40" x14ac:dyDescent="0.45">
      <c r="A19977" t="s">
        <v>33205</v>
      </c>
      <c r="B19977" t="s">
        <v>33206</v>
      </c>
      <c r="C19977" t="s">
        <v>33207</v>
      </c>
      <c r="D19977" t="s">
        <v>198</v>
      </c>
      <c r="E19977" t="s">
        <v>199</v>
      </c>
      <c r="F19977">
        <v>0</v>
      </c>
      <c r="G19977" t="s">
        <v>51</v>
      </c>
      <c r="H19977" t="s">
        <v>44</v>
      </c>
      <c r="I19977" t="s">
        <v>52</v>
      </c>
      <c r="J19977" t="s">
        <v>141</v>
      </c>
      <c r="K19977" t="s">
        <v>5347</v>
      </c>
      <c r="L19977">
        <v>4</v>
      </c>
      <c r="M19977" s="1">
        <v>39814</v>
      </c>
      <c r="N19977" s="3">
        <v>43839</v>
      </c>
      <c r="O19977" t="s">
        <v>135</v>
      </c>
      <c r="P19977">
        <v>2009</v>
      </c>
      <c r="Q19977" s="1">
        <v>40343</v>
      </c>
      <c r="R19977" s="1">
        <v>41858</v>
      </c>
      <c r="S19977">
        <v>0</v>
      </c>
      <c r="T19977">
        <v>71000000</v>
      </c>
      <c r="U19977">
        <v>0</v>
      </c>
      <c r="V19977">
        <v>0</v>
      </c>
      <c r="W19977">
        <v>0</v>
      </c>
      <c r="X19977">
        <v>0</v>
      </c>
      <c r="Y19977">
        <v>0</v>
      </c>
      <c r="Z19977">
        <v>215740</v>
      </c>
      <c r="AA19977">
        <v>0</v>
      </c>
      <c r="AB19977">
        <v>0</v>
      </c>
      <c r="AC19977">
        <v>0</v>
      </c>
      <c r="AD19977">
        <v>0</v>
      </c>
      <c r="AE19977">
        <v>0</v>
      </c>
      <c r="AF19977">
        <v>0</v>
      </c>
      <c r="AG19977">
        <v>24000000</v>
      </c>
      <c r="AH19977">
        <v>47000000</v>
      </c>
      <c r="AI19977">
        <v>0</v>
      </c>
      <c r="AJ19977">
        <v>0</v>
      </c>
      <c r="AK19977">
        <v>0</v>
      </c>
      <c r="AL19977">
        <v>0</v>
      </c>
      <c r="AM19977">
        <v>0</v>
      </c>
      <c r="AN19977">
        <v>1</v>
      </c>
    </row>
    <row r="19978" spans="1:40" x14ac:dyDescent="0.45">
      <c r="A19978" t="s">
        <v>28309</v>
      </c>
      <c r="B19978" t="s">
        <v>28310</v>
      </c>
      <c r="C19978" t="s">
        <v>28311</v>
      </c>
      <c r="D19978" t="s">
        <v>198</v>
      </c>
      <c r="E19978" t="s">
        <v>199</v>
      </c>
      <c r="F19978">
        <v>0</v>
      </c>
      <c r="G19978" t="s">
        <v>43</v>
      </c>
      <c r="H19978" t="s">
        <v>179</v>
      </c>
      <c r="I19978" t="s">
        <v>1412</v>
      </c>
      <c r="J19978" t="s">
        <v>1413</v>
      </c>
      <c r="K19978" t="s">
        <v>1414</v>
      </c>
      <c r="L19978">
        <v>4</v>
      </c>
      <c r="M19978" s="1">
        <v>35796</v>
      </c>
      <c r="N19978" s="2">
        <v>35796</v>
      </c>
      <c r="O19978" t="s">
        <v>393</v>
      </c>
      <c r="P19978">
        <v>1998</v>
      </c>
      <c r="Q19978" s="1">
        <v>39632</v>
      </c>
      <c r="R19978" s="1">
        <v>40414</v>
      </c>
      <c r="S19978">
        <v>0</v>
      </c>
      <c r="T19978">
        <v>62000000</v>
      </c>
      <c r="U19978">
        <v>0</v>
      </c>
      <c r="V19978">
        <v>0</v>
      </c>
      <c r="W19978">
        <v>0</v>
      </c>
      <c r="X19978">
        <v>9259078</v>
      </c>
      <c r="Y19978">
        <v>0</v>
      </c>
      <c r="Z19978">
        <v>0</v>
      </c>
      <c r="AA19978">
        <v>0</v>
      </c>
      <c r="AB19978">
        <v>0</v>
      </c>
      <c r="AC19978">
        <v>0</v>
      </c>
      <c r="AD19978">
        <v>0</v>
      </c>
      <c r="AE19978">
        <v>0</v>
      </c>
      <c r="AF19978">
        <v>0</v>
      </c>
      <c r="AG19978">
        <v>0</v>
      </c>
      <c r="AH19978">
        <v>38000000</v>
      </c>
      <c r="AI19978">
        <v>16000000</v>
      </c>
      <c r="AJ19978">
        <v>8000000</v>
      </c>
      <c r="AK19978">
        <v>0</v>
      </c>
      <c r="AL19978">
        <v>0</v>
      </c>
      <c r="AM19978">
        <v>0</v>
      </c>
      <c r="AN19978">
        <v>1</v>
      </c>
    </row>
    <row r="19979" spans="1:40" x14ac:dyDescent="0.45">
      <c r="A19979" t="s">
        <v>54112</v>
      </c>
      <c r="B19979" t="s">
        <v>54113</v>
      </c>
      <c r="C19979" t="s">
        <v>54114</v>
      </c>
      <c r="D19979" t="s">
        <v>454</v>
      </c>
      <c r="E19979" t="s">
        <v>26805</v>
      </c>
      <c r="F19979">
        <v>0</v>
      </c>
      <c r="G19979" t="s">
        <v>51</v>
      </c>
      <c r="H19979" t="s">
        <v>44</v>
      </c>
      <c r="I19979" t="s">
        <v>52</v>
      </c>
      <c r="J19979" t="s">
        <v>141</v>
      </c>
      <c r="K19979" t="s">
        <v>142</v>
      </c>
      <c r="L19979">
        <v>4</v>
      </c>
      <c r="M19979" s="1">
        <v>39904</v>
      </c>
      <c r="N19979" s="3">
        <v>43930</v>
      </c>
      <c r="O19979" t="s">
        <v>188</v>
      </c>
      <c r="P19979">
        <v>2009</v>
      </c>
      <c r="Q19979" s="1">
        <v>39448</v>
      </c>
      <c r="R19979" s="1">
        <v>41962</v>
      </c>
      <c r="S19979">
        <v>260000</v>
      </c>
      <c r="T19979">
        <v>14000000</v>
      </c>
      <c r="U19979">
        <v>0</v>
      </c>
      <c r="V19979">
        <v>0</v>
      </c>
      <c r="W19979">
        <v>0</v>
      </c>
      <c r="X19979">
        <v>0</v>
      </c>
      <c r="Y19979">
        <v>0</v>
      </c>
      <c r="Z19979">
        <v>0</v>
      </c>
      <c r="AA19979">
        <v>57000000</v>
      </c>
      <c r="AB19979">
        <v>0</v>
      </c>
      <c r="AC19979">
        <v>0</v>
      </c>
      <c r="AD19979">
        <v>0</v>
      </c>
      <c r="AE19979">
        <v>0</v>
      </c>
      <c r="AF19979">
        <v>0</v>
      </c>
      <c r="AG19979">
        <v>14000000</v>
      </c>
      <c r="AH19979">
        <v>57000000</v>
      </c>
      <c r="AI19979">
        <v>0</v>
      </c>
      <c r="AJ19979">
        <v>0</v>
      </c>
      <c r="AK19979">
        <v>0</v>
      </c>
      <c r="AL19979">
        <v>0</v>
      </c>
      <c r="AM19979">
        <v>0</v>
      </c>
      <c r="AN19979">
        <v>1</v>
      </c>
    </row>
    <row r="19980" spans="1:40" x14ac:dyDescent="0.45">
      <c r="A19980" t="s">
        <v>64829</v>
      </c>
      <c r="B19980" t="s">
        <v>64830</v>
      </c>
      <c r="C19980" t="s">
        <v>64831</v>
      </c>
      <c r="D19980" t="s">
        <v>899</v>
      </c>
      <c r="E19980" t="s">
        <v>900</v>
      </c>
      <c r="F19980">
        <v>0</v>
      </c>
      <c r="G19980" t="s">
        <v>51</v>
      </c>
      <c r="H19980" t="s">
        <v>44</v>
      </c>
      <c r="I19980" t="s">
        <v>52</v>
      </c>
      <c r="J19980" t="s">
        <v>141</v>
      </c>
      <c r="K19980" t="s">
        <v>667</v>
      </c>
      <c r="L19980">
        <v>3</v>
      </c>
      <c r="M19980" s="1">
        <v>39083</v>
      </c>
      <c r="N19980" s="3">
        <v>43837</v>
      </c>
      <c r="O19980" t="s">
        <v>80</v>
      </c>
      <c r="P19980">
        <v>2007</v>
      </c>
      <c r="Q19980" s="1">
        <v>39993</v>
      </c>
      <c r="R19980" s="1">
        <v>41955</v>
      </c>
      <c r="S19980">
        <v>0</v>
      </c>
      <c r="T19980">
        <v>55300000</v>
      </c>
      <c r="U19980">
        <v>0</v>
      </c>
      <c r="V19980">
        <v>0</v>
      </c>
      <c r="W19980">
        <v>0</v>
      </c>
      <c r="X19980">
        <v>16000000</v>
      </c>
      <c r="Y19980">
        <v>0</v>
      </c>
      <c r="Z19980">
        <v>0</v>
      </c>
      <c r="AA19980">
        <v>0</v>
      </c>
      <c r="AB19980">
        <v>0</v>
      </c>
      <c r="AC19980">
        <v>0</v>
      </c>
      <c r="AD19980">
        <v>0</v>
      </c>
      <c r="AE19980">
        <v>0</v>
      </c>
      <c r="AF19980">
        <v>0</v>
      </c>
      <c r="AG19980">
        <v>20300000</v>
      </c>
      <c r="AH19980">
        <v>0</v>
      </c>
      <c r="AI19980">
        <v>0</v>
      </c>
      <c r="AJ19980">
        <v>0</v>
      </c>
      <c r="AK19980">
        <v>0</v>
      </c>
      <c r="AL19980">
        <v>0</v>
      </c>
      <c r="AM19980">
        <v>0</v>
      </c>
      <c r="AN19980">
        <v>1</v>
      </c>
    </row>
    <row r="19981" spans="1:40" x14ac:dyDescent="0.45">
      <c r="A19981" t="s">
        <v>19100</v>
      </c>
      <c r="B19981" t="s">
        <v>19101</v>
      </c>
      <c r="C19981" t="s">
        <v>19102</v>
      </c>
      <c r="D19981" t="s">
        <v>68</v>
      </c>
      <c r="E19981" t="s">
        <v>69</v>
      </c>
      <c r="F19981">
        <v>0</v>
      </c>
      <c r="G19981" t="s">
        <v>51</v>
      </c>
      <c r="H19981" t="s">
        <v>44</v>
      </c>
      <c r="I19981" t="s">
        <v>52</v>
      </c>
      <c r="J19981" t="s">
        <v>2868</v>
      </c>
      <c r="K19981" t="s">
        <v>5281</v>
      </c>
      <c r="L19981">
        <v>4</v>
      </c>
      <c r="M19981" s="1">
        <v>38718</v>
      </c>
      <c r="N19981" s="3">
        <v>43836</v>
      </c>
      <c r="O19981" t="s">
        <v>260</v>
      </c>
      <c r="P19981">
        <v>2006</v>
      </c>
      <c r="Q19981" s="1">
        <v>39972</v>
      </c>
      <c r="R19981" s="1">
        <v>40886</v>
      </c>
      <c r="S19981">
        <v>0</v>
      </c>
      <c r="T19981">
        <v>61332133</v>
      </c>
      <c r="U19981">
        <v>0</v>
      </c>
      <c r="V19981">
        <v>0</v>
      </c>
      <c r="W19981">
        <v>0</v>
      </c>
      <c r="X19981">
        <v>0</v>
      </c>
      <c r="Y19981">
        <v>0</v>
      </c>
      <c r="Z19981">
        <v>0</v>
      </c>
      <c r="AA19981">
        <v>10000004</v>
      </c>
      <c r="AB19981">
        <v>0</v>
      </c>
      <c r="AC19981">
        <v>0</v>
      </c>
      <c r="AD19981">
        <v>0</v>
      </c>
      <c r="AE19981">
        <v>0</v>
      </c>
      <c r="AF19981">
        <v>0</v>
      </c>
      <c r="AG19981">
        <v>0</v>
      </c>
      <c r="AH19981">
        <v>8832072</v>
      </c>
      <c r="AI19981">
        <v>22000033</v>
      </c>
      <c r="AJ19981">
        <v>30500028</v>
      </c>
      <c r="AK19981">
        <v>0</v>
      </c>
      <c r="AL19981">
        <v>0</v>
      </c>
      <c r="AM19981">
        <v>0</v>
      </c>
      <c r="AN19981">
        <v>1</v>
      </c>
    </row>
    <row r="19982" spans="1:40" x14ac:dyDescent="0.45">
      <c r="A19982" t="s">
        <v>22455</v>
      </c>
      <c r="B19982" t="s">
        <v>22456</v>
      </c>
      <c r="C19982" t="s">
        <v>22457</v>
      </c>
      <c r="D19982" t="s">
        <v>424</v>
      </c>
      <c r="E19982" t="s">
        <v>425</v>
      </c>
      <c r="F19982">
        <v>0</v>
      </c>
      <c r="G19982" t="s">
        <v>43</v>
      </c>
      <c r="H19982" t="s">
        <v>44</v>
      </c>
      <c r="I19982" t="s">
        <v>52</v>
      </c>
      <c r="J19982" t="s">
        <v>651</v>
      </c>
      <c r="K19982" t="s">
        <v>651</v>
      </c>
      <c r="L19982">
        <v>4</v>
      </c>
      <c r="M19982" s="1">
        <v>39662</v>
      </c>
      <c r="N19982" s="3">
        <v>44051</v>
      </c>
      <c r="O19982" t="s">
        <v>1052</v>
      </c>
      <c r="P19982">
        <v>2008</v>
      </c>
      <c r="Q19982" s="1">
        <v>40226</v>
      </c>
      <c r="R19982" s="1">
        <v>41311</v>
      </c>
      <c r="S19982">
        <v>0</v>
      </c>
      <c r="T19982">
        <v>31400000</v>
      </c>
      <c r="U19982">
        <v>0</v>
      </c>
      <c r="V19982">
        <v>0</v>
      </c>
      <c r="W19982">
        <v>0</v>
      </c>
      <c r="X19982">
        <v>40000000</v>
      </c>
      <c r="Y19982">
        <v>0</v>
      </c>
      <c r="Z19982">
        <v>0</v>
      </c>
      <c r="AA19982">
        <v>0</v>
      </c>
      <c r="AB19982">
        <v>0</v>
      </c>
      <c r="AC19982">
        <v>0</v>
      </c>
      <c r="AD19982">
        <v>0</v>
      </c>
      <c r="AE19982">
        <v>0</v>
      </c>
      <c r="AF19982">
        <v>0</v>
      </c>
      <c r="AG19982">
        <v>0</v>
      </c>
      <c r="AH19982">
        <v>0</v>
      </c>
      <c r="AI19982">
        <v>0</v>
      </c>
      <c r="AJ19982">
        <v>0</v>
      </c>
      <c r="AK19982">
        <v>0</v>
      </c>
      <c r="AL19982">
        <v>0</v>
      </c>
      <c r="AM19982">
        <v>0</v>
      </c>
      <c r="AN19982">
        <v>1</v>
      </c>
    </row>
    <row r="19983" spans="1:40" x14ac:dyDescent="0.45">
      <c r="A19983" t="s">
        <v>17660</v>
      </c>
      <c r="B19983" t="s">
        <v>17661</v>
      </c>
      <c r="C19983" t="s">
        <v>17662</v>
      </c>
      <c r="D19983" t="s">
        <v>170</v>
      </c>
      <c r="E19983" t="s">
        <v>171</v>
      </c>
      <c r="F19983">
        <v>0</v>
      </c>
      <c r="G19983" t="s">
        <v>43</v>
      </c>
      <c r="H19983" t="s">
        <v>44</v>
      </c>
      <c r="I19983" t="s">
        <v>451</v>
      </c>
      <c r="J19983" t="s">
        <v>452</v>
      </c>
      <c r="K19983" t="s">
        <v>3294</v>
      </c>
      <c r="L19983">
        <v>4</v>
      </c>
      <c r="M19983" s="1">
        <v>37257</v>
      </c>
      <c r="N19983" s="3">
        <v>43832</v>
      </c>
      <c r="O19983" t="s">
        <v>321</v>
      </c>
      <c r="P19983">
        <v>2002</v>
      </c>
      <c r="Q19983" s="1">
        <v>38784</v>
      </c>
      <c r="R19983" s="1">
        <v>40052</v>
      </c>
      <c r="S19983">
        <v>0</v>
      </c>
      <c r="T19983">
        <v>71426633</v>
      </c>
      <c r="U19983">
        <v>0</v>
      </c>
      <c r="V19983">
        <v>0</v>
      </c>
      <c r="W19983">
        <v>0</v>
      </c>
      <c r="X19983">
        <v>0</v>
      </c>
      <c r="Y19983">
        <v>0</v>
      </c>
      <c r="Z19983">
        <v>0</v>
      </c>
      <c r="AA19983">
        <v>0</v>
      </c>
      <c r="AB19983">
        <v>0</v>
      </c>
      <c r="AC19983">
        <v>0</v>
      </c>
      <c r="AD19983">
        <v>0</v>
      </c>
      <c r="AE19983">
        <v>0</v>
      </c>
      <c r="AF19983">
        <v>3026633</v>
      </c>
      <c r="AG19983">
        <v>0</v>
      </c>
      <c r="AH19983">
        <v>17500000</v>
      </c>
      <c r="AI19983">
        <v>32400000</v>
      </c>
      <c r="AJ19983">
        <v>0</v>
      </c>
      <c r="AK19983">
        <v>0</v>
      </c>
      <c r="AL19983">
        <v>0</v>
      </c>
      <c r="AM19983">
        <v>0</v>
      </c>
      <c r="AN19983">
        <v>1</v>
      </c>
    </row>
    <row r="19984" spans="1:40" x14ac:dyDescent="0.45">
      <c r="A19984" t="s">
        <v>5645</v>
      </c>
      <c r="B19984" t="s">
        <v>5646</v>
      </c>
      <c r="C19984" t="s">
        <v>5647</v>
      </c>
      <c r="D19984" t="s">
        <v>5648</v>
      </c>
      <c r="E19984" t="s">
        <v>79</v>
      </c>
      <c r="F19984">
        <v>0</v>
      </c>
      <c r="G19984" t="s">
        <v>43</v>
      </c>
      <c r="H19984" t="s">
        <v>44</v>
      </c>
      <c r="I19984" t="s">
        <v>52</v>
      </c>
      <c r="J19984" t="s">
        <v>141</v>
      </c>
      <c r="K19984" t="s">
        <v>142</v>
      </c>
      <c r="L19984">
        <v>3</v>
      </c>
      <c r="M19984" s="1">
        <v>39234</v>
      </c>
      <c r="N19984" s="3">
        <v>43989</v>
      </c>
      <c r="O19984" t="s">
        <v>1360</v>
      </c>
      <c r="P19984">
        <v>2007</v>
      </c>
      <c r="Q19984" s="1">
        <v>39234</v>
      </c>
      <c r="R19984" s="1">
        <v>39845</v>
      </c>
      <c r="S19984">
        <v>15000</v>
      </c>
      <c r="T19984">
        <v>0</v>
      </c>
      <c r="U19984">
        <v>0</v>
      </c>
      <c r="V19984">
        <v>0</v>
      </c>
      <c r="W19984">
        <v>0</v>
      </c>
      <c r="X19984">
        <v>0</v>
      </c>
      <c r="Y19984">
        <v>700000</v>
      </c>
      <c r="Z19984">
        <v>0</v>
      </c>
      <c r="AA19984">
        <v>0</v>
      </c>
      <c r="AB19984">
        <v>0</v>
      </c>
      <c r="AC19984">
        <v>0</v>
      </c>
      <c r="AD19984">
        <v>0</v>
      </c>
      <c r="AE19984">
        <v>0</v>
      </c>
      <c r="AF19984">
        <v>0</v>
      </c>
      <c r="AG19984">
        <v>0</v>
      </c>
      <c r="AH19984">
        <v>0</v>
      </c>
      <c r="AI19984">
        <v>0</v>
      </c>
      <c r="AJ19984">
        <v>0</v>
      </c>
      <c r="AK19984">
        <v>0</v>
      </c>
      <c r="AL19984">
        <v>0</v>
      </c>
      <c r="AM19984">
        <v>0</v>
      </c>
      <c r="AN19984">
        <v>1</v>
      </c>
    </row>
    <row r="19985" spans="1:40" x14ac:dyDescent="0.45">
      <c r="A19985" t="s">
        <v>32027</v>
      </c>
      <c r="B19985" t="s">
        <v>32028</v>
      </c>
      <c r="C19985" t="s">
        <v>32029</v>
      </c>
      <c r="D19985" t="s">
        <v>32030</v>
      </c>
      <c r="E19985" t="s">
        <v>1987</v>
      </c>
      <c r="F19985">
        <v>0</v>
      </c>
      <c r="G19985" t="s">
        <v>51</v>
      </c>
      <c r="H19985" t="s">
        <v>44</v>
      </c>
      <c r="I19985" t="s">
        <v>52</v>
      </c>
      <c r="J19985" t="s">
        <v>53</v>
      </c>
      <c r="K19985" t="s">
        <v>256</v>
      </c>
      <c r="L19985">
        <v>1</v>
      </c>
      <c r="M19985" s="1">
        <v>39814</v>
      </c>
      <c r="N19985" s="3">
        <v>43839</v>
      </c>
      <c r="O19985" t="s">
        <v>135</v>
      </c>
      <c r="P19985">
        <v>2009</v>
      </c>
      <c r="Q19985" s="1">
        <v>41224</v>
      </c>
      <c r="R19985" s="1">
        <v>41224</v>
      </c>
      <c r="S19985">
        <v>715000</v>
      </c>
      <c r="T19985">
        <v>0</v>
      </c>
      <c r="U19985">
        <v>0</v>
      </c>
      <c r="V19985">
        <v>0</v>
      </c>
      <c r="W19985">
        <v>0</v>
      </c>
      <c r="X19985">
        <v>0</v>
      </c>
      <c r="Y19985">
        <v>0</v>
      </c>
      <c r="Z19985">
        <v>0</v>
      </c>
      <c r="AA19985">
        <v>0</v>
      </c>
      <c r="AB19985">
        <v>0</v>
      </c>
      <c r="AC19985">
        <v>0</v>
      </c>
      <c r="AD19985">
        <v>0</v>
      </c>
      <c r="AE19985">
        <v>0</v>
      </c>
      <c r="AF19985">
        <v>0</v>
      </c>
      <c r="AG19985">
        <v>0</v>
      </c>
      <c r="AH19985">
        <v>0</v>
      </c>
      <c r="AI19985">
        <v>0</v>
      </c>
      <c r="AJ19985">
        <v>0</v>
      </c>
      <c r="AK19985">
        <v>0</v>
      </c>
      <c r="AL19985">
        <v>0</v>
      </c>
      <c r="AM19985">
        <v>0</v>
      </c>
      <c r="AN19985">
        <v>1</v>
      </c>
    </row>
    <row r="19986" spans="1:40" x14ac:dyDescent="0.45">
      <c r="A19986" t="s">
        <v>38923</v>
      </c>
      <c r="B19986" t="s">
        <v>38924</v>
      </c>
      <c r="C19986" t="s">
        <v>38925</v>
      </c>
      <c r="D19986" t="s">
        <v>38926</v>
      </c>
      <c r="E19986" t="s">
        <v>909</v>
      </c>
      <c r="F19986">
        <v>0</v>
      </c>
      <c r="G19986" t="s">
        <v>51</v>
      </c>
      <c r="H19986" t="s">
        <v>44</v>
      </c>
      <c r="I19986" t="s">
        <v>45</v>
      </c>
      <c r="J19986" t="s">
        <v>46</v>
      </c>
      <c r="K19986" t="s">
        <v>47</v>
      </c>
      <c r="L19986">
        <v>1</v>
      </c>
      <c r="M19986" s="1">
        <v>41275</v>
      </c>
      <c r="N19986" s="3">
        <v>43843</v>
      </c>
      <c r="O19986" t="s">
        <v>117</v>
      </c>
      <c r="P19986">
        <v>2013</v>
      </c>
      <c r="Q19986" s="1">
        <v>41912</v>
      </c>
      <c r="R19986" s="1">
        <v>41912</v>
      </c>
      <c r="S19986">
        <v>715000</v>
      </c>
      <c r="T19986">
        <v>0</v>
      </c>
      <c r="U19986">
        <v>0</v>
      </c>
      <c r="V19986">
        <v>0</v>
      </c>
      <c r="W19986">
        <v>0</v>
      </c>
      <c r="X19986">
        <v>0</v>
      </c>
      <c r="Y19986">
        <v>0</v>
      </c>
      <c r="Z19986">
        <v>0</v>
      </c>
      <c r="AA19986">
        <v>0</v>
      </c>
      <c r="AB19986">
        <v>0</v>
      </c>
      <c r="AC19986">
        <v>0</v>
      </c>
      <c r="AD19986">
        <v>0</v>
      </c>
      <c r="AE19986">
        <v>0</v>
      </c>
      <c r="AF19986">
        <v>0</v>
      </c>
      <c r="AG19986">
        <v>0</v>
      </c>
      <c r="AH19986">
        <v>0</v>
      </c>
      <c r="AI19986">
        <v>0</v>
      </c>
      <c r="AJ19986">
        <v>0</v>
      </c>
      <c r="AK19986">
        <v>0</v>
      </c>
      <c r="AL19986">
        <v>0</v>
      </c>
      <c r="AM19986">
        <v>0</v>
      </c>
      <c r="AN19986">
        <v>1</v>
      </c>
    </row>
    <row r="19987" spans="1:40" x14ac:dyDescent="0.45">
      <c r="A19987" t="s">
        <v>66220</v>
      </c>
      <c r="B19987" t="s">
        <v>66221</v>
      </c>
      <c r="C19987" t="s">
        <v>66222</v>
      </c>
      <c r="D19987" t="s">
        <v>101</v>
      </c>
      <c r="E19987" t="s">
        <v>102</v>
      </c>
      <c r="F19987">
        <v>0</v>
      </c>
      <c r="G19987" t="s">
        <v>51</v>
      </c>
      <c r="H19987" t="s">
        <v>44</v>
      </c>
      <c r="I19987" t="s">
        <v>45</v>
      </c>
      <c r="J19987" t="s">
        <v>430</v>
      </c>
      <c r="K19987" t="s">
        <v>431</v>
      </c>
      <c r="L19987">
        <v>2</v>
      </c>
      <c r="M19987" s="1">
        <v>40544</v>
      </c>
      <c r="N19987" s="3">
        <v>43841</v>
      </c>
      <c r="O19987" t="s">
        <v>311</v>
      </c>
      <c r="P19987">
        <v>2011</v>
      </c>
      <c r="Q19987" s="1">
        <v>41205</v>
      </c>
      <c r="R19987" s="1">
        <v>41521</v>
      </c>
      <c r="S19987">
        <v>100000</v>
      </c>
      <c r="T19987">
        <v>0</v>
      </c>
      <c r="U19987">
        <v>0</v>
      </c>
      <c r="V19987">
        <v>0</v>
      </c>
      <c r="W19987">
        <v>0</v>
      </c>
      <c r="X19987">
        <v>615000</v>
      </c>
      <c r="Y19987">
        <v>0</v>
      </c>
      <c r="Z19987">
        <v>0</v>
      </c>
      <c r="AA19987">
        <v>0</v>
      </c>
      <c r="AB19987">
        <v>0</v>
      </c>
      <c r="AC19987">
        <v>0</v>
      </c>
      <c r="AD19987">
        <v>0</v>
      </c>
      <c r="AE19987">
        <v>0</v>
      </c>
      <c r="AF19987">
        <v>0</v>
      </c>
      <c r="AG19987">
        <v>0</v>
      </c>
      <c r="AH19987">
        <v>0</v>
      </c>
      <c r="AI19987">
        <v>0</v>
      </c>
      <c r="AJ19987">
        <v>0</v>
      </c>
      <c r="AK19987">
        <v>0</v>
      </c>
      <c r="AL19987">
        <v>0</v>
      </c>
      <c r="AM19987">
        <v>0</v>
      </c>
      <c r="AN19987">
        <v>1</v>
      </c>
    </row>
    <row r="19988" spans="1:40" x14ac:dyDescent="0.45">
      <c r="A19988" t="s">
        <v>16735</v>
      </c>
      <c r="B19988" t="s">
        <v>16736</v>
      </c>
      <c r="C19988" t="s">
        <v>16737</v>
      </c>
      <c r="D19988" t="s">
        <v>16738</v>
      </c>
      <c r="E19988" t="s">
        <v>79</v>
      </c>
      <c r="F19988">
        <v>0</v>
      </c>
      <c r="G19988" t="s">
        <v>51</v>
      </c>
      <c r="H19988" t="s">
        <v>44</v>
      </c>
      <c r="I19988" t="s">
        <v>147</v>
      </c>
      <c r="J19988" t="s">
        <v>148</v>
      </c>
      <c r="K19988" t="s">
        <v>5299</v>
      </c>
      <c r="L19988">
        <v>1</v>
      </c>
      <c r="M19988" s="1">
        <v>40756</v>
      </c>
      <c r="N19988" s="3">
        <v>44054</v>
      </c>
      <c r="O19988" t="s">
        <v>172</v>
      </c>
      <c r="P19988">
        <v>2011</v>
      </c>
      <c r="Q19988" s="1">
        <v>40787</v>
      </c>
      <c r="R19988" s="1">
        <v>40787</v>
      </c>
      <c r="S19988">
        <v>0</v>
      </c>
      <c r="T19988">
        <v>715000</v>
      </c>
      <c r="U19988">
        <v>0</v>
      </c>
      <c r="V19988">
        <v>0</v>
      </c>
      <c r="W19988">
        <v>0</v>
      </c>
      <c r="X19988">
        <v>0</v>
      </c>
      <c r="Y19988">
        <v>0</v>
      </c>
      <c r="Z19988">
        <v>0</v>
      </c>
      <c r="AA19988">
        <v>0</v>
      </c>
      <c r="AB19988">
        <v>0</v>
      </c>
      <c r="AC19988">
        <v>0</v>
      </c>
      <c r="AD19988">
        <v>0</v>
      </c>
      <c r="AE19988">
        <v>0</v>
      </c>
      <c r="AF19988">
        <v>0</v>
      </c>
      <c r="AG19988">
        <v>0</v>
      </c>
      <c r="AH19988">
        <v>0</v>
      </c>
      <c r="AI19988">
        <v>0</v>
      </c>
      <c r="AJ19988">
        <v>0</v>
      </c>
      <c r="AK19988">
        <v>0</v>
      </c>
      <c r="AL19988">
        <v>0</v>
      </c>
      <c r="AM19988">
        <v>0</v>
      </c>
      <c r="AN19988">
        <v>1</v>
      </c>
    </row>
    <row r="19989" spans="1:40" x14ac:dyDescent="0.45">
      <c r="A19989" t="s">
        <v>53647</v>
      </c>
      <c r="B19989" t="s">
        <v>53648</v>
      </c>
      <c r="C19989" t="s">
        <v>53649</v>
      </c>
      <c r="D19989" t="s">
        <v>480</v>
      </c>
      <c r="E19989" t="s">
        <v>69</v>
      </c>
      <c r="F19989">
        <v>0</v>
      </c>
      <c r="G19989" t="s">
        <v>51</v>
      </c>
      <c r="H19989" t="s">
        <v>44</v>
      </c>
      <c r="I19989" t="s">
        <v>64</v>
      </c>
      <c r="J19989" t="s">
        <v>749</v>
      </c>
      <c r="K19989" t="s">
        <v>749</v>
      </c>
      <c r="L19989">
        <v>2</v>
      </c>
      <c r="M19989" s="1">
        <v>41183</v>
      </c>
      <c r="N19989" s="3">
        <v>44116</v>
      </c>
      <c r="O19989" t="s">
        <v>58</v>
      </c>
      <c r="P19989">
        <v>2012</v>
      </c>
      <c r="Q19989" s="1">
        <v>41289</v>
      </c>
      <c r="R19989" s="1">
        <v>41415</v>
      </c>
      <c r="S19989">
        <v>718000</v>
      </c>
      <c r="T19989">
        <v>0</v>
      </c>
      <c r="U19989">
        <v>0</v>
      </c>
      <c r="V19989">
        <v>0</v>
      </c>
      <c r="W19989">
        <v>0</v>
      </c>
      <c r="X19989">
        <v>0</v>
      </c>
      <c r="Y19989">
        <v>0</v>
      </c>
      <c r="Z19989">
        <v>0</v>
      </c>
      <c r="AA19989">
        <v>0</v>
      </c>
      <c r="AB19989">
        <v>0</v>
      </c>
      <c r="AC19989">
        <v>0</v>
      </c>
      <c r="AD19989">
        <v>0</v>
      </c>
      <c r="AE19989">
        <v>0</v>
      </c>
      <c r="AF19989">
        <v>0</v>
      </c>
      <c r="AG19989">
        <v>0</v>
      </c>
      <c r="AH19989">
        <v>0</v>
      </c>
      <c r="AI19989">
        <v>0</v>
      </c>
      <c r="AJ19989">
        <v>0</v>
      </c>
      <c r="AK19989">
        <v>0</v>
      </c>
      <c r="AL19989">
        <v>0</v>
      </c>
      <c r="AM19989">
        <v>0</v>
      </c>
      <c r="AN19989">
        <v>1</v>
      </c>
    </row>
    <row r="19990" spans="1:40" x14ac:dyDescent="0.45">
      <c r="A19990" t="s">
        <v>51241</v>
      </c>
      <c r="B19990" t="s">
        <v>51242</v>
      </c>
      <c r="C19990" t="s">
        <v>51243</v>
      </c>
      <c r="D19990" t="s">
        <v>371</v>
      </c>
      <c r="E19990" t="s">
        <v>222</v>
      </c>
      <c r="F19990">
        <v>0</v>
      </c>
      <c r="G19990" t="s">
        <v>51</v>
      </c>
      <c r="H19990" t="s">
        <v>44</v>
      </c>
      <c r="I19990" t="s">
        <v>52</v>
      </c>
      <c r="J19990" t="s">
        <v>651</v>
      </c>
      <c r="K19990" t="s">
        <v>651</v>
      </c>
      <c r="L19990">
        <v>6</v>
      </c>
      <c r="M19990" s="1">
        <v>37257</v>
      </c>
      <c r="N19990" s="3">
        <v>43832</v>
      </c>
      <c r="O19990" t="s">
        <v>321</v>
      </c>
      <c r="P19990">
        <v>2002</v>
      </c>
      <c r="Q19990" s="1">
        <v>40058</v>
      </c>
      <c r="R19990" s="1">
        <v>41710</v>
      </c>
      <c r="S19990">
        <v>0</v>
      </c>
      <c r="T19990">
        <v>60000000</v>
      </c>
      <c r="U19990">
        <v>0</v>
      </c>
      <c r="V19990">
        <v>0</v>
      </c>
      <c r="W19990">
        <v>6400281</v>
      </c>
      <c r="X19990">
        <v>5457523</v>
      </c>
      <c r="Y19990">
        <v>0</v>
      </c>
      <c r="Z19990">
        <v>0</v>
      </c>
      <c r="AA19990">
        <v>0</v>
      </c>
      <c r="AB19990">
        <v>0</v>
      </c>
      <c r="AC19990">
        <v>0</v>
      </c>
      <c r="AD19990">
        <v>0</v>
      </c>
      <c r="AE19990">
        <v>0</v>
      </c>
      <c r="AF19990">
        <v>0</v>
      </c>
      <c r="AG19990">
        <v>30000000</v>
      </c>
      <c r="AH19990">
        <v>27000000</v>
      </c>
      <c r="AI19990">
        <v>3000000</v>
      </c>
      <c r="AJ19990">
        <v>0</v>
      </c>
      <c r="AK19990">
        <v>0</v>
      </c>
      <c r="AL19990">
        <v>0</v>
      </c>
      <c r="AM19990">
        <v>0</v>
      </c>
      <c r="AN19990">
        <v>1</v>
      </c>
    </row>
    <row r="19991" spans="1:40" x14ac:dyDescent="0.45">
      <c r="A19991" t="s">
        <v>34313</v>
      </c>
      <c r="B19991" t="s">
        <v>34314</v>
      </c>
      <c r="C19991" t="s">
        <v>34315</v>
      </c>
      <c r="D19991" t="s">
        <v>10443</v>
      </c>
      <c r="E19991" t="s">
        <v>2118</v>
      </c>
      <c r="F19991">
        <v>0</v>
      </c>
      <c r="G19991" t="s">
        <v>51</v>
      </c>
      <c r="H19991" t="s">
        <v>179</v>
      </c>
      <c r="I19991" t="s">
        <v>1297</v>
      </c>
      <c r="J19991" t="s">
        <v>1298</v>
      </c>
      <c r="K19991" t="s">
        <v>1298</v>
      </c>
      <c r="L19991">
        <v>2</v>
      </c>
      <c r="M19991" s="1">
        <v>41183</v>
      </c>
      <c r="N19991" s="3">
        <v>44116</v>
      </c>
      <c r="O19991" t="s">
        <v>58</v>
      </c>
      <c r="P19991">
        <v>2012</v>
      </c>
      <c r="Q19991" s="1">
        <v>41183</v>
      </c>
      <c r="R19991" s="1">
        <v>41656</v>
      </c>
      <c r="S19991">
        <v>0</v>
      </c>
      <c r="T19991">
        <v>0</v>
      </c>
      <c r="U19991">
        <v>0</v>
      </c>
      <c r="V19991">
        <v>228658</v>
      </c>
      <c r="W19991">
        <v>0</v>
      </c>
      <c r="X19991">
        <v>0</v>
      </c>
      <c r="Y19991">
        <v>490000</v>
      </c>
      <c r="Z19991">
        <v>0</v>
      </c>
      <c r="AA19991">
        <v>0</v>
      </c>
      <c r="AB19991">
        <v>0</v>
      </c>
      <c r="AC19991">
        <v>0</v>
      </c>
      <c r="AD19991">
        <v>0</v>
      </c>
      <c r="AE19991">
        <v>0</v>
      </c>
      <c r="AF19991">
        <v>0</v>
      </c>
      <c r="AG19991">
        <v>0</v>
      </c>
      <c r="AH19991">
        <v>0</v>
      </c>
      <c r="AI19991">
        <v>0</v>
      </c>
      <c r="AJ19991">
        <v>0</v>
      </c>
      <c r="AK19991">
        <v>0</v>
      </c>
      <c r="AL19991">
        <v>0</v>
      </c>
      <c r="AM19991">
        <v>0</v>
      </c>
      <c r="AN19991">
        <v>1</v>
      </c>
    </row>
    <row r="19992" spans="1:40" x14ac:dyDescent="0.45">
      <c r="A19992" t="s">
        <v>10015</v>
      </c>
      <c r="B19992" t="s">
        <v>10016</v>
      </c>
      <c r="C19992" t="s">
        <v>10017</v>
      </c>
      <c r="D19992" t="s">
        <v>10018</v>
      </c>
      <c r="E19992" t="s">
        <v>134</v>
      </c>
      <c r="F19992">
        <v>0</v>
      </c>
      <c r="G19992" t="s">
        <v>51</v>
      </c>
      <c r="H19992" t="s">
        <v>44</v>
      </c>
      <c r="I19992" t="s">
        <v>45</v>
      </c>
      <c r="J19992" t="s">
        <v>46</v>
      </c>
      <c r="K19992" t="s">
        <v>47</v>
      </c>
      <c r="L19992">
        <v>3</v>
      </c>
      <c r="M19992" s="1">
        <v>40179</v>
      </c>
      <c r="N19992" s="3">
        <v>43840</v>
      </c>
      <c r="O19992" t="s">
        <v>87</v>
      </c>
      <c r="P19992">
        <v>2010</v>
      </c>
      <c r="Q19992" s="1">
        <v>40478</v>
      </c>
      <c r="R19992" s="1">
        <v>41750</v>
      </c>
      <c r="S19992">
        <v>1400000</v>
      </c>
      <c r="T19992">
        <v>70500000</v>
      </c>
      <c r="U19992">
        <v>0</v>
      </c>
      <c r="V19992">
        <v>0</v>
      </c>
      <c r="W19992">
        <v>0</v>
      </c>
      <c r="X19992">
        <v>0</v>
      </c>
      <c r="Y19992">
        <v>0</v>
      </c>
      <c r="Z19992">
        <v>0</v>
      </c>
      <c r="AA19992">
        <v>0</v>
      </c>
      <c r="AB19992">
        <v>0</v>
      </c>
      <c r="AC19992">
        <v>0</v>
      </c>
      <c r="AD19992">
        <v>0</v>
      </c>
      <c r="AE19992">
        <v>0</v>
      </c>
      <c r="AF19992">
        <v>10500000</v>
      </c>
      <c r="AG19992">
        <v>60000000</v>
      </c>
      <c r="AH19992">
        <v>0</v>
      </c>
      <c r="AI19992">
        <v>0</v>
      </c>
      <c r="AJ19992">
        <v>0</v>
      </c>
      <c r="AK19992">
        <v>0</v>
      </c>
      <c r="AL19992">
        <v>0</v>
      </c>
      <c r="AM19992">
        <v>0</v>
      </c>
      <c r="AN19992">
        <v>1</v>
      </c>
    </row>
    <row r="19993" spans="1:40" x14ac:dyDescent="0.45">
      <c r="A19993" t="s">
        <v>23229</v>
      </c>
      <c r="B19993" t="s">
        <v>23230</v>
      </c>
      <c r="C19993" t="s">
        <v>23231</v>
      </c>
      <c r="D19993" t="s">
        <v>424</v>
      </c>
      <c r="E19993" t="s">
        <v>425</v>
      </c>
      <c r="F19993">
        <v>0</v>
      </c>
      <c r="G19993" t="s">
        <v>43</v>
      </c>
      <c r="H19993" t="s">
        <v>44</v>
      </c>
      <c r="I19993" t="s">
        <v>52</v>
      </c>
      <c r="J19993" t="s">
        <v>141</v>
      </c>
      <c r="K19993" t="s">
        <v>855</v>
      </c>
      <c r="L19993">
        <v>6</v>
      </c>
      <c r="M19993" s="1">
        <v>36161</v>
      </c>
      <c r="N19993" s="2">
        <v>36161</v>
      </c>
      <c r="O19993" t="s">
        <v>597</v>
      </c>
      <c r="P19993">
        <v>1999</v>
      </c>
      <c r="Q19993" s="1">
        <v>38027</v>
      </c>
      <c r="R19993" s="1">
        <v>40367</v>
      </c>
      <c r="S19993">
        <v>0</v>
      </c>
      <c r="T19993">
        <v>70838334</v>
      </c>
      <c r="U19993">
        <v>0</v>
      </c>
      <c r="V19993">
        <v>0</v>
      </c>
      <c r="W19993">
        <v>0</v>
      </c>
      <c r="X19993">
        <v>1062500</v>
      </c>
      <c r="Y19993">
        <v>0</v>
      </c>
      <c r="Z19993">
        <v>0</v>
      </c>
      <c r="AA19993">
        <v>0</v>
      </c>
      <c r="AB19993">
        <v>0</v>
      </c>
      <c r="AC19993">
        <v>0</v>
      </c>
      <c r="AD19993">
        <v>0</v>
      </c>
      <c r="AE19993">
        <v>0</v>
      </c>
      <c r="AF19993">
        <v>0</v>
      </c>
      <c r="AG19993">
        <v>0</v>
      </c>
      <c r="AH19993">
        <v>2048334</v>
      </c>
      <c r="AI19993">
        <v>11790000</v>
      </c>
      <c r="AJ19993">
        <v>12500000</v>
      </c>
      <c r="AK19993">
        <v>32000000</v>
      </c>
      <c r="AL19993">
        <v>12500000</v>
      </c>
      <c r="AM19993">
        <v>0</v>
      </c>
      <c r="AN19993">
        <v>1</v>
      </c>
    </row>
    <row r="19994" spans="1:40" x14ac:dyDescent="0.45">
      <c r="A19994" t="s">
        <v>33190</v>
      </c>
      <c r="B19994" t="s">
        <v>33191</v>
      </c>
      <c r="C19994" t="s">
        <v>33192</v>
      </c>
      <c r="D19994" t="s">
        <v>33193</v>
      </c>
      <c r="E19994" t="s">
        <v>332</v>
      </c>
      <c r="F19994">
        <v>0</v>
      </c>
      <c r="G19994" t="s">
        <v>51</v>
      </c>
      <c r="H19994" t="s">
        <v>44</v>
      </c>
      <c r="I19994" t="s">
        <v>655</v>
      </c>
      <c r="J19994" t="s">
        <v>656</v>
      </c>
      <c r="K19994" t="s">
        <v>656</v>
      </c>
      <c r="L19994">
        <v>1</v>
      </c>
      <c r="M19994" s="1">
        <v>40909</v>
      </c>
      <c r="N19994" s="3">
        <v>43842</v>
      </c>
      <c r="O19994" t="s">
        <v>94</v>
      </c>
      <c r="P19994">
        <v>2012</v>
      </c>
      <c r="Q19994" s="1">
        <v>41061</v>
      </c>
      <c r="R19994" s="1">
        <v>41061</v>
      </c>
      <c r="S19994">
        <v>719000</v>
      </c>
      <c r="T19994">
        <v>0</v>
      </c>
      <c r="U19994">
        <v>0</v>
      </c>
      <c r="V19994">
        <v>0</v>
      </c>
      <c r="W19994">
        <v>0</v>
      </c>
      <c r="X19994">
        <v>0</v>
      </c>
      <c r="Y19994">
        <v>0</v>
      </c>
      <c r="Z19994">
        <v>0</v>
      </c>
      <c r="AA19994">
        <v>0</v>
      </c>
      <c r="AB19994">
        <v>0</v>
      </c>
      <c r="AC19994">
        <v>0</v>
      </c>
      <c r="AD19994">
        <v>0</v>
      </c>
      <c r="AE19994">
        <v>0</v>
      </c>
      <c r="AF19994">
        <v>0</v>
      </c>
      <c r="AG19994">
        <v>0</v>
      </c>
      <c r="AH19994">
        <v>0</v>
      </c>
      <c r="AI19994">
        <v>0</v>
      </c>
      <c r="AJ19994">
        <v>0</v>
      </c>
      <c r="AK19994">
        <v>0</v>
      </c>
      <c r="AL19994">
        <v>0</v>
      </c>
      <c r="AM19994">
        <v>0</v>
      </c>
      <c r="AN19994">
        <v>1</v>
      </c>
    </row>
    <row r="19995" spans="1:40" x14ac:dyDescent="0.45">
      <c r="A19995" t="s">
        <v>50133</v>
      </c>
      <c r="B19995" t="s">
        <v>50134</v>
      </c>
      <c r="C19995" t="s">
        <v>50135</v>
      </c>
      <c r="D19995" t="s">
        <v>899</v>
      </c>
      <c r="E19995" t="s">
        <v>900</v>
      </c>
      <c r="F19995">
        <v>0</v>
      </c>
      <c r="G19995" t="s">
        <v>51</v>
      </c>
      <c r="H19995" t="s">
        <v>44</v>
      </c>
      <c r="I19995" t="s">
        <v>70</v>
      </c>
      <c r="J19995" t="s">
        <v>71</v>
      </c>
      <c r="K19995" t="s">
        <v>883</v>
      </c>
      <c r="L19995">
        <v>8</v>
      </c>
      <c r="M19995" s="1">
        <v>39814</v>
      </c>
      <c r="N19995" s="3">
        <v>43839</v>
      </c>
      <c r="O19995" t="s">
        <v>135</v>
      </c>
      <c r="P19995">
        <v>2009</v>
      </c>
      <c r="Q19995" s="1">
        <v>39583</v>
      </c>
      <c r="R19995" s="1">
        <v>41562</v>
      </c>
      <c r="S19995">
        <v>0</v>
      </c>
      <c r="T19995">
        <v>68988600</v>
      </c>
      <c r="U19995">
        <v>0</v>
      </c>
      <c r="V19995">
        <v>0</v>
      </c>
      <c r="W19995">
        <v>3000000</v>
      </c>
      <c r="X19995">
        <v>0</v>
      </c>
      <c r="Y19995">
        <v>0</v>
      </c>
      <c r="Z19995">
        <v>0</v>
      </c>
      <c r="AA19995">
        <v>0</v>
      </c>
      <c r="AB19995">
        <v>0</v>
      </c>
      <c r="AC19995">
        <v>0</v>
      </c>
      <c r="AD19995">
        <v>0</v>
      </c>
      <c r="AE19995">
        <v>0</v>
      </c>
      <c r="AF19995">
        <v>5988600</v>
      </c>
      <c r="AG19995">
        <v>63000000</v>
      </c>
      <c r="AH19995">
        <v>0</v>
      </c>
      <c r="AI19995">
        <v>0</v>
      </c>
      <c r="AJ19995">
        <v>0</v>
      </c>
      <c r="AK19995">
        <v>0</v>
      </c>
      <c r="AL19995">
        <v>0</v>
      </c>
      <c r="AM19995">
        <v>0</v>
      </c>
      <c r="AN19995">
        <v>1</v>
      </c>
    </row>
    <row r="19996" spans="1:40" x14ac:dyDescent="0.45">
      <c r="A19996" t="s">
        <v>51642</v>
      </c>
      <c r="B19996" t="s">
        <v>51643</v>
      </c>
      <c r="C19996" t="s">
        <v>51644</v>
      </c>
      <c r="D19996" t="s">
        <v>51645</v>
      </c>
      <c r="E19996" t="s">
        <v>171</v>
      </c>
      <c r="F19996">
        <v>0</v>
      </c>
      <c r="G19996" t="s">
        <v>51</v>
      </c>
      <c r="H19996" t="s">
        <v>44</v>
      </c>
      <c r="I19996" t="s">
        <v>70</v>
      </c>
      <c r="J19996" t="s">
        <v>113</v>
      </c>
      <c r="K19996" t="s">
        <v>113</v>
      </c>
      <c r="L19996">
        <v>5</v>
      </c>
      <c r="M19996" s="1">
        <v>38268</v>
      </c>
      <c r="N19996" s="3">
        <v>44108</v>
      </c>
      <c r="O19996" t="s">
        <v>1159</v>
      </c>
      <c r="P19996">
        <v>2004</v>
      </c>
      <c r="Q19996" s="1">
        <v>38694</v>
      </c>
      <c r="R19996" s="1">
        <v>41212</v>
      </c>
      <c r="S19996">
        <v>0</v>
      </c>
      <c r="T19996">
        <v>71995394</v>
      </c>
      <c r="U19996">
        <v>0</v>
      </c>
      <c r="V19996">
        <v>0</v>
      </c>
      <c r="W19996">
        <v>0</v>
      </c>
      <c r="X19996">
        <v>0</v>
      </c>
      <c r="Y19996">
        <v>0</v>
      </c>
      <c r="Z19996">
        <v>0</v>
      </c>
      <c r="AA19996">
        <v>0</v>
      </c>
      <c r="AB19996">
        <v>0</v>
      </c>
      <c r="AC19996">
        <v>0</v>
      </c>
      <c r="AD19996">
        <v>0</v>
      </c>
      <c r="AE19996">
        <v>0</v>
      </c>
      <c r="AF19996">
        <v>13000000</v>
      </c>
      <c r="AG19996">
        <v>24000000</v>
      </c>
      <c r="AH19996">
        <v>23000000</v>
      </c>
      <c r="AI19996">
        <v>0</v>
      </c>
      <c r="AJ19996">
        <v>0</v>
      </c>
      <c r="AK19996">
        <v>0</v>
      </c>
      <c r="AL19996">
        <v>0</v>
      </c>
      <c r="AM19996">
        <v>0</v>
      </c>
      <c r="AN19996">
        <v>1</v>
      </c>
    </row>
    <row r="19997" spans="1:40" x14ac:dyDescent="0.45">
      <c r="A19997" t="s">
        <v>4312</v>
      </c>
      <c r="B19997" t="s">
        <v>4313</v>
      </c>
      <c r="C19997" t="s">
        <v>4314</v>
      </c>
      <c r="D19997" t="s">
        <v>4315</v>
      </c>
      <c r="E19997" t="s">
        <v>242</v>
      </c>
      <c r="F19997">
        <v>0</v>
      </c>
      <c r="G19997" t="s">
        <v>43</v>
      </c>
      <c r="H19997" t="s">
        <v>44</v>
      </c>
      <c r="I19997" t="s">
        <v>52</v>
      </c>
      <c r="J19997" t="s">
        <v>141</v>
      </c>
      <c r="K19997" t="s">
        <v>723</v>
      </c>
      <c r="L19997">
        <v>1</v>
      </c>
      <c r="M19997" s="1">
        <v>39083</v>
      </c>
      <c r="N19997" s="3">
        <v>43837</v>
      </c>
      <c r="O19997" t="s">
        <v>80</v>
      </c>
      <c r="P19997">
        <v>2007</v>
      </c>
      <c r="Q19997" s="1">
        <v>40611</v>
      </c>
      <c r="R19997" s="1">
        <v>40611</v>
      </c>
      <c r="S19997">
        <v>0</v>
      </c>
      <c r="T19997">
        <v>0</v>
      </c>
      <c r="U19997">
        <v>0</v>
      </c>
      <c r="V19997">
        <v>0</v>
      </c>
      <c r="W19997">
        <v>0</v>
      </c>
      <c r="X19997">
        <v>0</v>
      </c>
      <c r="Y19997">
        <v>0</v>
      </c>
      <c r="Z19997">
        <v>0</v>
      </c>
      <c r="AA19997">
        <v>72000000</v>
      </c>
      <c r="AB19997">
        <v>0</v>
      </c>
      <c r="AC19997">
        <v>0</v>
      </c>
      <c r="AD19997">
        <v>0</v>
      </c>
      <c r="AE19997">
        <v>0</v>
      </c>
      <c r="AF19997">
        <v>0</v>
      </c>
      <c r="AG19997">
        <v>0</v>
      </c>
      <c r="AH19997">
        <v>0</v>
      </c>
      <c r="AI19997">
        <v>0</v>
      </c>
      <c r="AJ19997">
        <v>0</v>
      </c>
      <c r="AK19997">
        <v>0</v>
      </c>
      <c r="AL19997">
        <v>0</v>
      </c>
      <c r="AM19997">
        <v>0</v>
      </c>
      <c r="AN19997">
        <v>1</v>
      </c>
    </row>
    <row r="19998" spans="1:40" x14ac:dyDescent="0.45">
      <c r="A19998" t="s">
        <v>4769</v>
      </c>
      <c r="B19998" t="s">
        <v>4770</v>
      </c>
      <c r="C19998" t="s">
        <v>4771</v>
      </c>
      <c r="D19998" t="s">
        <v>73</v>
      </c>
      <c r="E19998" t="s">
        <v>74</v>
      </c>
      <c r="F19998">
        <v>0</v>
      </c>
      <c r="G19998" t="s">
        <v>43</v>
      </c>
      <c r="H19998" t="s">
        <v>44</v>
      </c>
      <c r="I19998" t="s">
        <v>52</v>
      </c>
      <c r="J19998" t="s">
        <v>141</v>
      </c>
      <c r="K19998" t="s">
        <v>667</v>
      </c>
      <c r="L19998">
        <v>6</v>
      </c>
      <c r="M19998" s="1">
        <v>38473</v>
      </c>
      <c r="N19998" s="3">
        <v>43956</v>
      </c>
      <c r="O19998" t="s">
        <v>904</v>
      </c>
      <c r="P19998">
        <v>2005</v>
      </c>
      <c r="Q19998" s="1">
        <v>39022</v>
      </c>
      <c r="R19998" s="1">
        <v>40603</v>
      </c>
      <c r="S19998">
        <v>0</v>
      </c>
      <c r="T19998">
        <v>72000000</v>
      </c>
      <c r="U19998">
        <v>0</v>
      </c>
      <c r="V19998">
        <v>0</v>
      </c>
      <c r="W19998">
        <v>0</v>
      </c>
      <c r="X19998">
        <v>0</v>
      </c>
      <c r="Y19998">
        <v>0</v>
      </c>
      <c r="Z19998">
        <v>0</v>
      </c>
      <c r="AA19998">
        <v>0</v>
      </c>
      <c r="AB19998">
        <v>0</v>
      </c>
      <c r="AC19998">
        <v>0</v>
      </c>
      <c r="AD19998">
        <v>0</v>
      </c>
      <c r="AE19998">
        <v>0</v>
      </c>
      <c r="AF19998">
        <v>5000000</v>
      </c>
      <c r="AG19998">
        <v>27000000</v>
      </c>
      <c r="AH19998">
        <v>22000000</v>
      </c>
      <c r="AI19998">
        <v>18000000</v>
      </c>
      <c r="AJ19998">
        <v>0</v>
      </c>
      <c r="AK19998">
        <v>0</v>
      </c>
      <c r="AL19998">
        <v>0</v>
      </c>
      <c r="AM19998">
        <v>0</v>
      </c>
      <c r="AN19998">
        <v>1</v>
      </c>
    </row>
    <row r="19999" spans="1:40" x14ac:dyDescent="0.45">
      <c r="A19999" t="s">
        <v>34412</v>
      </c>
      <c r="B19999" t="s">
        <v>34413</v>
      </c>
      <c r="C19999" t="s">
        <v>34414</v>
      </c>
      <c r="D19999" t="s">
        <v>706</v>
      </c>
      <c r="E19999" t="s">
        <v>707</v>
      </c>
      <c r="F19999">
        <v>0</v>
      </c>
      <c r="G19999" t="s">
        <v>51</v>
      </c>
      <c r="H19999" t="s">
        <v>44</v>
      </c>
      <c r="I19999" t="s">
        <v>52</v>
      </c>
      <c r="J19999" t="s">
        <v>141</v>
      </c>
      <c r="K19999" t="s">
        <v>723</v>
      </c>
      <c r="L19999">
        <v>4</v>
      </c>
      <c r="M19999" s="1">
        <v>37257</v>
      </c>
      <c r="N19999" s="3">
        <v>43832</v>
      </c>
      <c r="O19999" t="s">
        <v>321</v>
      </c>
      <c r="P19999">
        <v>2002</v>
      </c>
      <c r="Q19999" s="1">
        <v>38047</v>
      </c>
      <c r="R19999" s="1">
        <v>39392</v>
      </c>
      <c r="S19999">
        <v>0</v>
      </c>
      <c r="T19999">
        <v>72000000</v>
      </c>
      <c r="U19999">
        <v>0</v>
      </c>
      <c r="V19999">
        <v>0</v>
      </c>
      <c r="W19999">
        <v>0</v>
      </c>
      <c r="X19999">
        <v>0</v>
      </c>
      <c r="Y19999">
        <v>0</v>
      </c>
      <c r="Z19999">
        <v>0</v>
      </c>
      <c r="AA19999">
        <v>0</v>
      </c>
      <c r="AB19999">
        <v>0</v>
      </c>
      <c r="AC19999">
        <v>0</v>
      </c>
      <c r="AD19999">
        <v>0</v>
      </c>
      <c r="AE19999">
        <v>0</v>
      </c>
      <c r="AF19999">
        <v>6000000</v>
      </c>
      <c r="AG19999">
        <v>16000000</v>
      </c>
      <c r="AH19999">
        <v>50000000</v>
      </c>
      <c r="AI19999">
        <v>0</v>
      </c>
      <c r="AJ19999">
        <v>0</v>
      </c>
      <c r="AK19999">
        <v>0</v>
      </c>
      <c r="AL19999">
        <v>0</v>
      </c>
      <c r="AM19999">
        <v>0</v>
      </c>
      <c r="AN19999">
        <v>1</v>
      </c>
    </row>
    <row r="20000" spans="1:40" x14ac:dyDescent="0.45">
      <c r="A20000" t="s">
        <v>56549</v>
      </c>
      <c r="B20000" t="s">
        <v>56550</v>
      </c>
      <c r="C20000" t="s">
        <v>56551</v>
      </c>
      <c r="D20000" t="s">
        <v>56552</v>
      </c>
      <c r="E20000" t="s">
        <v>4501</v>
      </c>
      <c r="F20000">
        <v>0</v>
      </c>
      <c r="G20000" t="s">
        <v>51</v>
      </c>
      <c r="H20000" t="s">
        <v>44</v>
      </c>
      <c r="I20000" t="s">
        <v>52</v>
      </c>
      <c r="J20000" t="s">
        <v>53</v>
      </c>
      <c r="K20000" t="s">
        <v>2043</v>
      </c>
      <c r="L20000">
        <v>3</v>
      </c>
      <c r="M20000" s="1">
        <v>29221</v>
      </c>
      <c r="N20000" s="2">
        <v>29221</v>
      </c>
      <c r="O20000" t="s">
        <v>4611</v>
      </c>
      <c r="P20000">
        <v>1980</v>
      </c>
      <c r="Q20000" s="1">
        <v>39162</v>
      </c>
      <c r="R20000" s="1">
        <v>39797</v>
      </c>
      <c r="S20000">
        <v>0</v>
      </c>
      <c r="T20000">
        <v>72000000</v>
      </c>
      <c r="U20000">
        <v>0</v>
      </c>
      <c r="V20000">
        <v>0</v>
      </c>
      <c r="W20000">
        <v>0</v>
      </c>
      <c r="X20000">
        <v>0</v>
      </c>
      <c r="Y20000">
        <v>0</v>
      </c>
      <c r="Z20000">
        <v>0</v>
      </c>
      <c r="AA20000">
        <v>0</v>
      </c>
      <c r="AB20000">
        <v>0</v>
      </c>
      <c r="AC20000">
        <v>0</v>
      </c>
      <c r="AD20000">
        <v>0</v>
      </c>
      <c r="AE20000">
        <v>0</v>
      </c>
      <c r="AF20000">
        <v>0</v>
      </c>
      <c r="AG20000">
        <v>0</v>
      </c>
      <c r="AH20000">
        <v>50000000</v>
      </c>
      <c r="AI20000">
        <v>20000000</v>
      </c>
      <c r="AJ20000">
        <v>0</v>
      </c>
      <c r="AK20000">
        <v>0</v>
      </c>
      <c r="AL20000">
        <v>0</v>
      </c>
      <c r="AM20000">
        <v>0</v>
      </c>
      <c r="AN20000">
        <v>1</v>
      </c>
    </row>
    <row r="20001" spans="1:40" x14ac:dyDescent="0.45">
      <c r="A20001" t="s">
        <v>56916</v>
      </c>
      <c r="B20001" t="s">
        <v>56917</v>
      </c>
      <c r="C20001" t="s">
        <v>56918</v>
      </c>
      <c r="D20001" t="s">
        <v>68</v>
      </c>
      <c r="E20001" t="s">
        <v>69</v>
      </c>
      <c r="F20001">
        <v>0</v>
      </c>
      <c r="G20001" t="s">
        <v>51</v>
      </c>
      <c r="H20001" t="s">
        <v>44</v>
      </c>
      <c r="I20001" t="s">
        <v>52</v>
      </c>
      <c r="J20001" t="s">
        <v>651</v>
      </c>
      <c r="K20001" t="s">
        <v>651</v>
      </c>
      <c r="L20001">
        <v>1</v>
      </c>
      <c r="M20001" s="1">
        <v>35065</v>
      </c>
      <c r="N20001" s="2">
        <v>35065</v>
      </c>
      <c r="O20001" t="s">
        <v>1664</v>
      </c>
      <c r="P20001">
        <v>1996</v>
      </c>
      <c r="Q20001" s="1">
        <v>41507</v>
      </c>
      <c r="R20001" s="1">
        <v>41507</v>
      </c>
      <c r="S20001">
        <v>0</v>
      </c>
      <c r="T20001">
        <v>0</v>
      </c>
      <c r="U20001">
        <v>0</v>
      </c>
      <c r="V20001">
        <v>0</v>
      </c>
      <c r="W20001">
        <v>0</v>
      </c>
      <c r="X20001">
        <v>0</v>
      </c>
      <c r="Y20001">
        <v>0</v>
      </c>
      <c r="Z20001">
        <v>0</v>
      </c>
      <c r="AA20001">
        <v>72000000</v>
      </c>
      <c r="AB20001">
        <v>0</v>
      </c>
      <c r="AC20001">
        <v>0</v>
      </c>
      <c r="AD20001">
        <v>0</v>
      </c>
      <c r="AE20001">
        <v>0</v>
      </c>
      <c r="AF20001">
        <v>0</v>
      </c>
      <c r="AG20001">
        <v>0</v>
      </c>
      <c r="AH20001">
        <v>0</v>
      </c>
      <c r="AI20001">
        <v>0</v>
      </c>
      <c r="AJ20001">
        <v>0</v>
      </c>
      <c r="AK20001">
        <v>0</v>
      </c>
      <c r="AL20001">
        <v>0</v>
      </c>
      <c r="AM20001">
        <v>0</v>
      </c>
      <c r="AN20001">
        <v>1</v>
      </c>
    </row>
    <row r="20002" spans="1:40" x14ac:dyDescent="0.45">
      <c r="A20002" t="s">
        <v>73857</v>
      </c>
      <c r="B20002" t="s">
        <v>73858</v>
      </c>
      <c r="C20002" t="s">
        <v>73859</v>
      </c>
      <c r="D20002" t="s">
        <v>68</v>
      </c>
      <c r="E20002" t="s">
        <v>69</v>
      </c>
      <c r="F20002">
        <v>0</v>
      </c>
      <c r="G20002" t="s">
        <v>51</v>
      </c>
      <c r="H20002" t="s">
        <v>44</v>
      </c>
      <c r="I20002" t="s">
        <v>52</v>
      </c>
      <c r="J20002" t="s">
        <v>141</v>
      </c>
      <c r="K20002" t="s">
        <v>142</v>
      </c>
      <c r="L20002">
        <v>4</v>
      </c>
      <c r="M20002" s="1">
        <v>40179</v>
      </c>
      <c r="N20002" s="3">
        <v>43840</v>
      </c>
      <c r="O20002" t="s">
        <v>87</v>
      </c>
      <c r="P20002">
        <v>2010</v>
      </c>
      <c r="Q20002" s="1">
        <v>41091</v>
      </c>
      <c r="R20002" s="1">
        <v>41949</v>
      </c>
      <c r="S20002">
        <v>0</v>
      </c>
      <c r="T20002">
        <v>72000000</v>
      </c>
      <c r="U20002">
        <v>0</v>
      </c>
      <c r="V20002">
        <v>0</v>
      </c>
      <c r="W20002">
        <v>0</v>
      </c>
      <c r="X20002">
        <v>0</v>
      </c>
      <c r="Y20002">
        <v>0</v>
      </c>
      <c r="Z20002">
        <v>0</v>
      </c>
      <c r="AA20002">
        <v>0</v>
      </c>
      <c r="AB20002">
        <v>0</v>
      </c>
      <c r="AC20002">
        <v>0</v>
      </c>
      <c r="AD20002">
        <v>0</v>
      </c>
      <c r="AE20002">
        <v>0</v>
      </c>
      <c r="AF20002">
        <v>15000000</v>
      </c>
      <c r="AG20002">
        <v>40000000</v>
      </c>
      <c r="AH20002">
        <v>12000000</v>
      </c>
      <c r="AI20002">
        <v>0</v>
      </c>
      <c r="AJ20002">
        <v>0</v>
      </c>
      <c r="AK20002">
        <v>0</v>
      </c>
      <c r="AL20002">
        <v>0</v>
      </c>
      <c r="AM20002">
        <v>0</v>
      </c>
      <c r="AN20002">
        <v>1</v>
      </c>
    </row>
    <row r="20003" spans="1:40" x14ac:dyDescent="0.45">
      <c r="A20003" t="s">
        <v>58113</v>
      </c>
      <c r="B20003" t="s">
        <v>58114</v>
      </c>
      <c r="C20003" t="s">
        <v>58115</v>
      </c>
      <c r="D20003" t="s">
        <v>58116</v>
      </c>
      <c r="E20003" t="s">
        <v>50</v>
      </c>
      <c r="F20003">
        <v>0</v>
      </c>
      <c r="G20003" t="s">
        <v>51</v>
      </c>
      <c r="H20003" t="s">
        <v>44</v>
      </c>
      <c r="I20003" t="s">
        <v>52</v>
      </c>
      <c r="J20003" t="s">
        <v>141</v>
      </c>
      <c r="K20003" t="s">
        <v>603</v>
      </c>
      <c r="L20003">
        <v>4</v>
      </c>
      <c r="M20003" s="1">
        <v>37622</v>
      </c>
      <c r="N20003" s="3">
        <v>43833</v>
      </c>
      <c r="O20003" t="s">
        <v>469</v>
      </c>
      <c r="P20003">
        <v>2003</v>
      </c>
      <c r="Q20003" s="1">
        <v>38363</v>
      </c>
      <c r="R20003" s="1">
        <v>40472</v>
      </c>
      <c r="S20003">
        <v>0</v>
      </c>
      <c r="T20003">
        <v>72000001</v>
      </c>
      <c r="U20003">
        <v>0</v>
      </c>
      <c r="V20003">
        <v>0</v>
      </c>
      <c r="W20003">
        <v>0</v>
      </c>
      <c r="X20003">
        <v>0</v>
      </c>
      <c r="Y20003">
        <v>0</v>
      </c>
      <c r="Z20003">
        <v>0</v>
      </c>
      <c r="AA20003">
        <v>0</v>
      </c>
      <c r="AB20003">
        <v>0</v>
      </c>
      <c r="AC20003">
        <v>0</v>
      </c>
      <c r="AD20003">
        <v>0</v>
      </c>
      <c r="AE20003">
        <v>0</v>
      </c>
      <c r="AF20003">
        <v>0</v>
      </c>
      <c r="AG20003">
        <v>12000000</v>
      </c>
      <c r="AH20003">
        <v>20000000</v>
      </c>
      <c r="AI20003">
        <v>20000000</v>
      </c>
      <c r="AJ20003">
        <v>0</v>
      </c>
      <c r="AK20003">
        <v>0</v>
      </c>
      <c r="AL20003">
        <v>0</v>
      </c>
      <c r="AM20003">
        <v>0</v>
      </c>
      <c r="AN20003">
        <v>1</v>
      </c>
    </row>
    <row r="20004" spans="1:40" x14ac:dyDescent="0.45">
      <c r="A20004" t="s">
        <v>2397</v>
      </c>
      <c r="B20004" t="s">
        <v>2398</v>
      </c>
      <c r="C20004" t="s">
        <v>2399</v>
      </c>
      <c r="D20004" t="s">
        <v>2400</v>
      </c>
      <c r="E20004" t="s">
        <v>91</v>
      </c>
      <c r="F20004">
        <v>0</v>
      </c>
      <c r="G20004" t="s">
        <v>51</v>
      </c>
      <c r="H20004" t="s">
        <v>44</v>
      </c>
      <c r="I20004" t="s">
        <v>52</v>
      </c>
      <c r="J20004" t="s">
        <v>53</v>
      </c>
      <c r="K20004" t="s">
        <v>2401</v>
      </c>
      <c r="L20004">
        <v>1</v>
      </c>
      <c r="M20004" s="1">
        <v>40201</v>
      </c>
      <c r="N20004" s="3">
        <v>43840</v>
      </c>
      <c r="O20004" t="s">
        <v>87</v>
      </c>
      <c r="P20004">
        <v>2010</v>
      </c>
      <c r="Q20004" s="1">
        <v>40241</v>
      </c>
      <c r="R20004" s="1">
        <v>40241</v>
      </c>
      <c r="S20004">
        <v>720000</v>
      </c>
      <c r="T20004">
        <v>0</v>
      </c>
      <c r="U20004">
        <v>0</v>
      </c>
      <c r="V20004">
        <v>0</v>
      </c>
      <c r="W20004">
        <v>0</v>
      </c>
      <c r="X20004">
        <v>0</v>
      </c>
      <c r="Y20004">
        <v>0</v>
      </c>
      <c r="Z20004">
        <v>0</v>
      </c>
      <c r="AA20004">
        <v>0</v>
      </c>
      <c r="AB20004">
        <v>0</v>
      </c>
      <c r="AC20004">
        <v>0</v>
      </c>
      <c r="AD20004">
        <v>0</v>
      </c>
      <c r="AE20004">
        <v>0</v>
      </c>
      <c r="AF20004">
        <v>0</v>
      </c>
      <c r="AG20004">
        <v>0</v>
      </c>
      <c r="AH20004">
        <v>0</v>
      </c>
      <c r="AI20004">
        <v>0</v>
      </c>
      <c r="AJ20004">
        <v>0</v>
      </c>
      <c r="AK20004">
        <v>0</v>
      </c>
      <c r="AL20004">
        <v>0</v>
      </c>
      <c r="AM20004">
        <v>0</v>
      </c>
      <c r="AN20004">
        <v>1</v>
      </c>
    </row>
    <row r="20005" spans="1:40" x14ac:dyDescent="0.45">
      <c r="A20005" t="s">
        <v>16976</v>
      </c>
      <c r="B20005" t="s">
        <v>16977</v>
      </c>
      <c r="C20005" t="s">
        <v>16978</v>
      </c>
      <c r="D20005" t="s">
        <v>1891</v>
      </c>
      <c r="E20005" t="s">
        <v>889</v>
      </c>
      <c r="F20005">
        <v>0</v>
      </c>
      <c r="G20005" t="s">
        <v>51</v>
      </c>
      <c r="H20005" t="s">
        <v>44</v>
      </c>
      <c r="I20005" t="s">
        <v>52</v>
      </c>
      <c r="J20005" t="s">
        <v>530</v>
      </c>
      <c r="K20005" t="s">
        <v>530</v>
      </c>
      <c r="L20005">
        <v>1</v>
      </c>
      <c r="M20005" s="1">
        <v>41146</v>
      </c>
      <c r="N20005" s="3">
        <v>44055</v>
      </c>
      <c r="O20005" t="s">
        <v>342</v>
      </c>
      <c r="P20005">
        <v>2012</v>
      </c>
      <c r="Q20005" s="1">
        <v>41785</v>
      </c>
      <c r="R20005" s="1">
        <v>41785</v>
      </c>
      <c r="S20005">
        <v>0</v>
      </c>
      <c r="T20005">
        <v>0</v>
      </c>
      <c r="U20005">
        <v>720000</v>
      </c>
      <c r="V20005">
        <v>0</v>
      </c>
      <c r="W20005">
        <v>0</v>
      </c>
      <c r="X20005">
        <v>0</v>
      </c>
      <c r="Y20005">
        <v>0</v>
      </c>
      <c r="Z20005">
        <v>0</v>
      </c>
      <c r="AA20005">
        <v>0</v>
      </c>
      <c r="AB20005">
        <v>0</v>
      </c>
      <c r="AC20005">
        <v>0</v>
      </c>
      <c r="AD20005">
        <v>0</v>
      </c>
      <c r="AE20005">
        <v>0</v>
      </c>
      <c r="AF20005">
        <v>0</v>
      </c>
      <c r="AG20005">
        <v>0</v>
      </c>
      <c r="AH20005">
        <v>0</v>
      </c>
      <c r="AI20005">
        <v>0</v>
      </c>
      <c r="AJ20005">
        <v>0</v>
      </c>
      <c r="AK20005">
        <v>0</v>
      </c>
      <c r="AL20005">
        <v>0</v>
      </c>
      <c r="AM20005">
        <v>0</v>
      </c>
      <c r="AN20005">
        <v>1</v>
      </c>
    </row>
    <row r="20006" spans="1:40" x14ac:dyDescent="0.45">
      <c r="A20006" t="s">
        <v>31764</v>
      </c>
      <c r="B20006" t="s">
        <v>31765</v>
      </c>
      <c r="C20006" t="s">
        <v>31766</v>
      </c>
      <c r="D20006" t="s">
        <v>412</v>
      </c>
      <c r="E20006" t="s">
        <v>413</v>
      </c>
      <c r="F20006">
        <v>0</v>
      </c>
      <c r="G20006" t="s">
        <v>51</v>
      </c>
      <c r="H20006" t="s">
        <v>44</v>
      </c>
      <c r="I20006" t="s">
        <v>52</v>
      </c>
      <c r="J20006" t="s">
        <v>141</v>
      </c>
      <c r="K20006" t="s">
        <v>142</v>
      </c>
      <c r="L20006">
        <v>1</v>
      </c>
      <c r="M20006" s="1">
        <v>40544</v>
      </c>
      <c r="N20006" s="3">
        <v>43841</v>
      </c>
      <c r="O20006" t="s">
        <v>311</v>
      </c>
      <c r="P20006">
        <v>2011</v>
      </c>
      <c r="Q20006" s="1">
        <v>41677</v>
      </c>
      <c r="R20006" s="1">
        <v>41677</v>
      </c>
      <c r="S20006">
        <v>0</v>
      </c>
      <c r="T20006">
        <v>0</v>
      </c>
      <c r="U20006">
        <v>0</v>
      </c>
      <c r="V20006">
        <v>0</v>
      </c>
      <c r="W20006">
        <v>0</v>
      </c>
      <c r="X20006">
        <v>0</v>
      </c>
      <c r="Y20006">
        <v>0</v>
      </c>
      <c r="Z20006">
        <v>0</v>
      </c>
      <c r="AA20006">
        <v>0</v>
      </c>
      <c r="AB20006">
        <v>0</v>
      </c>
      <c r="AC20006">
        <v>0</v>
      </c>
      <c r="AD20006">
        <v>0</v>
      </c>
      <c r="AE20006">
        <v>720000</v>
      </c>
      <c r="AF20006">
        <v>0</v>
      </c>
      <c r="AG20006">
        <v>0</v>
      </c>
      <c r="AH20006">
        <v>0</v>
      </c>
      <c r="AI20006">
        <v>0</v>
      </c>
      <c r="AJ20006">
        <v>0</v>
      </c>
      <c r="AK20006">
        <v>0</v>
      </c>
      <c r="AL20006">
        <v>0</v>
      </c>
      <c r="AM20006">
        <v>0</v>
      </c>
      <c r="AN20006">
        <v>1</v>
      </c>
    </row>
    <row r="20007" spans="1:40" x14ac:dyDescent="0.45">
      <c r="A20007" t="s">
        <v>49237</v>
      </c>
      <c r="B20007" t="s">
        <v>49238</v>
      </c>
      <c r="C20007" t="s">
        <v>49239</v>
      </c>
      <c r="D20007" t="s">
        <v>49240</v>
      </c>
      <c r="E20007" t="s">
        <v>385</v>
      </c>
      <c r="F20007">
        <v>0</v>
      </c>
      <c r="G20007" t="s">
        <v>51</v>
      </c>
      <c r="H20007" t="s">
        <v>44</v>
      </c>
      <c r="I20007" t="s">
        <v>52</v>
      </c>
      <c r="J20007" t="s">
        <v>141</v>
      </c>
      <c r="K20007" t="s">
        <v>142</v>
      </c>
      <c r="L20007">
        <v>1</v>
      </c>
      <c r="M20007" s="1">
        <v>41365</v>
      </c>
      <c r="N20007" s="3">
        <v>43934</v>
      </c>
      <c r="O20007" t="s">
        <v>266</v>
      </c>
      <c r="P20007">
        <v>2013</v>
      </c>
      <c r="Q20007" s="1">
        <v>41675</v>
      </c>
      <c r="R20007" s="1">
        <v>41675</v>
      </c>
      <c r="S20007">
        <v>720000</v>
      </c>
      <c r="T20007">
        <v>0</v>
      </c>
      <c r="U20007">
        <v>0</v>
      </c>
      <c r="V20007">
        <v>0</v>
      </c>
      <c r="W20007">
        <v>0</v>
      </c>
      <c r="X20007">
        <v>0</v>
      </c>
      <c r="Y20007">
        <v>0</v>
      </c>
      <c r="Z20007">
        <v>0</v>
      </c>
      <c r="AA20007">
        <v>0</v>
      </c>
      <c r="AB20007">
        <v>0</v>
      </c>
      <c r="AC20007">
        <v>0</v>
      </c>
      <c r="AD20007">
        <v>0</v>
      </c>
      <c r="AE20007">
        <v>0</v>
      </c>
      <c r="AF20007">
        <v>0</v>
      </c>
      <c r="AG20007">
        <v>0</v>
      </c>
      <c r="AH20007">
        <v>0</v>
      </c>
      <c r="AI20007">
        <v>0</v>
      </c>
      <c r="AJ20007">
        <v>0</v>
      </c>
      <c r="AK20007">
        <v>0</v>
      </c>
      <c r="AL20007">
        <v>0</v>
      </c>
      <c r="AM20007">
        <v>0</v>
      </c>
      <c r="AN20007">
        <v>1</v>
      </c>
    </row>
    <row r="20008" spans="1:40" x14ac:dyDescent="0.45">
      <c r="A20008" t="s">
        <v>50588</v>
      </c>
      <c r="B20008" t="s">
        <v>50589</v>
      </c>
      <c r="C20008" t="s">
        <v>50590</v>
      </c>
      <c r="D20008" t="s">
        <v>78</v>
      </c>
      <c r="E20008" t="s">
        <v>79</v>
      </c>
      <c r="F20008">
        <v>0</v>
      </c>
      <c r="G20008" t="s">
        <v>51</v>
      </c>
      <c r="H20008" t="s">
        <v>44</v>
      </c>
      <c r="I20008" t="s">
        <v>52</v>
      </c>
      <c r="J20008" t="s">
        <v>141</v>
      </c>
      <c r="K20008" t="s">
        <v>603</v>
      </c>
      <c r="L20008">
        <v>4</v>
      </c>
      <c r="M20008" s="1">
        <v>39448</v>
      </c>
      <c r="N20008" s="3">
        <v>43838</v>
      </c>
      <c r="O20008" t="s">
        <v>133</v>
      </c>
      <c r="P20008">
        <v>2008</v>
      </c>
      <c r="Q20008" s="1">
        <v>41009</v>
      </c>
      <c r="R20008" s="1">
        <v>41487</v>
      </c>
      <c r="S20008">
        <v>720000</v>
      </c>
      <c r="T20008">
        <v>0</v>
      </c>
      <c r="U20008">
        <v>0</v>
      </c>
      <c r="V20008">
        <v>0</v>
      </c>
      <c r="W20008">
        <v>0</v>
      </c>
      <c r="X20008">
        <v>0</v>
      </c>
      <c r="Y20008">
        <v>0</v>
      </c>
      <c r="Z20008">
        <v>0</v>
      </c>
      <c r="AA20008">
        <v>0</v>
      </c>
      <c r="AB20008">
        <v>0</v>
      </c>
      <c r="AC20008">
        <v>0</v>
      </c>
      <c r="AD20008">
        <v>0</v>
      </c>
      <c r="AE20008">
        <v>0</v>
      </c>
      <c r="AF20008">
        <v>0</v>
      </c>
      <c r="AG20008">
        <v>0</v>
      </c>
      <c r="AH20008">
        <v>0</v>
      </c>
      <c r="AI20008">
        <v>0</v>
      </c>
      <c r="AJ20008">
        <v>0</v>
      </c>
      <c r="AK20008">
        <v>0</v>
      </c>
      <c r="AL20008">
        <v>0</v>
      </c>
      <c r="AM20008">
        <v>0</v>
      </c>
      <c r="AN20008">
        <v>1</v>
      </c>
    </row>
    <row r="20009" spans="1:40" x14ac:dyDescent="0.45">
      <c r="A20009" t="s">
        <v>22959</v>
      </c>
      <c r="B20009" t="s">
        <v>22960</v>
      </c>
      <c r="C20009" t="s">
        <v>22961</v>
      </c>
      <c r="D20009" t="s">
        <v>412</v>
      </c>
      <c r="E20009" t="s">
        <v>413</v>
      </c>
      <c r="F20009">
        <v>0</v>
      </c>
      <c r="G20009" t="s">
        <v>51</v>
      </c>
      <c r="H20009" t="s">
        <v>44</v>
      </c>
      <c r="I20009" t="s">
        <v>45</v>
      </c>
      <c r="J20009" t="s">
        <v>391</v>
      </c>
      <c r="K20009" t="s">
        <v>20535</v>
      </c>
      <c r="L20009">
        <v>1</v>
      </c>
      <c r="M20009" s="1">
        <v>39448</v>
      </c>
      <c r="N20009" s="3">
        <v>43838</v>
      </c>
      <c r="O20009" t="s">
        <v>133</v>
      </c>
      <c r="P20009">
        <v>2008</v>
      </c>
      <c r="Q20009" s="1">
        <v>40935</v>
      </c>
      <c r="R20009" s="1">
        <v>40935</v>
      </c>
      <c r="S20009">
        <v>0</v>
      </c>
      <c r="T20009">
        <v>0</v>
      </c>
      <c r="U20009">
        <v>0</v>
      </c>
      <c r="V20009">
        <v>0</v>
      </c>
      <c r="W20009">
        <v>0</v>
      </c>
      <c r="X20009">
        <v>720000</v>
      </c>
      <c r="Y20009">
        <v>0</v>
      </c>
      <c r="Z20009">
        <v>0</v>
      </c>
      <c r="AA20009">
        <v>0</v>
      </c>
      <c r="AB20009">
        <v>0</v>
      </c>
      <c r="AC20009">
        <v>0</v>
      </c>
      <c r="AD20009">
        <v>0</v>
      </c>
      <c r="AE20009">
        <v>0</v>
      </c>
      <c r="AF20009">
        <v>0</v>
      </c>
      <c r="AG20009">
        <v>0</v>
      </c>
      <c r="AH20009">
        <v>0</v>
      </c>
      <c r="AI20009">
        <v>0</v>
      </c>
      <c r="AJ20009">
        <v>0</v>
      </c>
      <c r="AK20009">
        <v>0</v>
      </c>
      <c r="AL20009">
        <v>0</v>
      </c>
      <c r="AM20009">
        <v>0</v>
      </c>
      <c r="AN20009">
        <v>1</v>
      </c>
    </row>
    <row r="20010" spans="1:40" x14ac:dyDescent="0.45">
      <c r="A20010" t="s">
        <v>57508</v>
      </c>
      <c r="B20010" t="s">
        <v>57509</v>
      </c>
      <c r="C20010" t="s">
        <v>57510</v>
      </c>
      <c r="D20010" t="s">
        <v>198</v>
      </c>
      <c r="E20010" t="s">
        <v>199</v>
      </c>
      <c r="F20010">
        <v>0</v>
      </c>
      <c r="G20010" t="s">
        <v>51</v>
      </c>
      <c r="H20010" t="s">
        <v>44</v>
      </c>
      <c r="I20010" t="s">
        <v>64</v>
      </c>
      <c r="J20010" t="s">
        <v>338</v>
      </c>
      <c r="K20010" t="s">
        <v>338</v>
      </c>
      <c r="L20010">
        <v>1</v>
      </c>
      <c r="M20010" s="1">
        <v>37987</v>
      </c>
      <c r="N20010" s="3">
        <v>43834</v>
      </c>
      <c r="O20010" t="s">
        <v>273</v>
      </c>
      <c r="P20010">
        <v>2004</v>
      </c>
      <c r="Q20010" s="1">
        <v>40322</v>
      </c>
      <c r="R20010" s="1">
        <v>40322</v>
      </c>
      <c r="S20010">
        <v>0</v>
      </c>
      <c r="T20010">
        <v>720000</v>
      </c>
      <c r="U20010">
        <v>0</v>
      </c>
      <c r="V20010">
        <v>0</v>
      </c>
      <c r="W20010">
        <v>0</v>
      </c>
      <c r="X20010">
        <v>0</v>
      </c>
      <c r="Y20010">
        <v>0</v>
      </c>
      <c r="Z20010">
        <v>0</v>
      </c>
      <c r="AA20010">
        <v>0</v>
      </c>
      <c r="AB20010">
        <v>0</v>
      </c>
      <c r="AC20010">
        <v>0</v>
      </c>
      <c r="AD20010">
        <v>0</v>
      </c>
      <c r="AE20010">
        <v>0</v>
      </c>
      <c r="AF20010">
        <v>0</v>
      </c>
      <c r="AG20010">
        <v>0</v>
      </c>
      <c r="AH20010">
        <v>0</v>
      </c>
      <c r="AI20010">
        <v>0</v>
      </c>
      <c r="AJ20010">
        <v>0</v>
      </c>
      <c r="AK20010">
        <v>0</v>
      </c>
      <c r="AL20010">
        <v>0</v>
      </c>
      <c r="AM20010">
        <v>0</v>
      </c>
      <c r="AN20010">
        <v>1</v>
      </c>
    </row>
    <row r="20011" spans="1:40" x14ac:dyDescent="0.45">
      <c r="A20011" t="s">
        <v>36909</v>
      </c>
      <c r="B20011" t="s">
        <v>36910</v>
      </c>
      <c r="C20011" t="s">
        <v>36911</v>
      </c>
      <c r="D20011" t="s">
        <v>706</v>
      </c>
      <c r="E20011" t="s">
        <v>707</v>
      </c>
      <c r="F20011">
        <v>0</v>
      </c>
      <c r="G20011" t="s">
        <v>51</v>
      </c>
      <c r="H20011" t="s">
        <v>44</v>
      </c>
      <c r="I20011" t="s">
        <v>52</v>
      </c>
      <c r="J20011" t="s">
        <v>141</v>
      </c>
      <c r="K20011" t="s">
        <v>108</v>
      </c>
      <c r="L20011">
        <v>5</v>
      </c>
      <c r="M20011" s="1">
        <v>39814</v>
      </c>
      <c r="N20011" s="3">
        <v>43839</v>
      </c>
      <c r="O20011" t="s">
        <v>135</v>
      </c>
      <c r="P20011">
        <v>2009</v>
      </c>
      <c r="Q20011" s="1">
        <v>40603</v>
      </c>
      <c r="R20011" s="1">
        <v>41904</v>
      </c>
      <c r="S20011">
        <v>0</v>
      </c>
      <c r="T20011">
        <v>72002285</v>
      </c>
      <c r="U20011">
        <v>0</v>
      </c>
      <c r="V20011">
        <v>0</v>
      </c>
      <c r="W20011">
        <v>0</v>
      </c>
      <c r="X20011">
        <v>0</v>
      </c>
      <c r="Y20011">
        <v>0</v>
      </c>
      <c r="Z20011">
        <v>0</v>
      </c>
      <c r="AA20011">
        <v>0</v>
      </c>
      <c r="AB20011">
        <v>0</v>
      </c>
      <c r="AC20011">
        <v>0</v>
      </c>
      <c r="AD20011">
        <v>0</v>
      </c>
      <c r="AE20011">
        <v>0</v>
      </c>
      <c r="AF20011">
        <v>8000000</v>
      </c>
      <c r="AG20011">
        <v>5000000</v>
      </c>
      <c r="AH20011">
        <v>4000000</v>
      </c>
      <c r="AI20011">
        <v>0</v>
      </c>
      <c r="AJ20011">
        <v>0</v>
      </c>
      <c r="AK20011">
        <v>0</v>
      </c>
      <c r="AL20011">
        <v>0</v>
      </c>
      <c r="AM20011">
        <v>0</v>
      </c>
      <c r="AN20011">
        <v>1</v>
      </c>
    </row>
    <row r="20012" spans="1:40" x14ac:dyDescent="0.45">
      <c r="A20012" t="s">
        <v>16098</v>
      </c>
      <c r="B20012" t="s">
        <v>16099</v>
      </c>
      <c r="C20012" t="s">
        <v>16100</v>
      </c>
      <c r="D20012" t="s">
        <v>1501</v>
      </c>
      <c r="E20012" t="s">
        <v>768</v>
      </c>
      <c r="F20012">
        <v>0</v>
      </c>
      <c r="G20012" t="s">
        <v>51</v>
      </c>
      <c r="H20012" t="s">
        <v>44</v>
      </c>
      <c r="I20012" t="s">
        <v>52</v>
      </c>
      <c r="J20012" t="s">
        <v>141</v>
      </c>
      <c r="K20012" t="s">
        <v>142</v>
      </c>
      <c r="L20012">
        <v>3</v>
      </c>
      <c r="M20012" s="1">
        <v>39995</v>
      </c>
      <c r="N20012" s="3">
        <v>44021</v>
      </c>
      <c r="O20012" t="s">
        <v>194</v>
      </c>
      <c r="P20012">
        <v>2009</v>
      </c>
      <c r="Q20012" s="1">
        <v>40142</v>
      </c>
      <c r="R20012" s="1">
        <v>41625</v>
      </c>
      <c r="S20012">
        <v>0</v>
      </c>
      <c r="T20012">
        <v>72050000</v>
      </c>
      <c r="U20012">
        <v>0</v>
      </c>
      <c r="V20012">
        <v>0</v>
      </c>
      <c r="W20012">
        <v>0</v>
      </c>
      <c r="X20012">
        <v>0</v>
      </c>
      <c r="Y20012">
        <v>0</v>
      </c>
      <c r="Z20012">
        <v>0</v>
      </c>
      <c r="AA20012">
        <v>0</v>
      </c>
      <c r="AB20012">
        <v>0</v>
      </c>
      <c r="AC20012">
        <v>0</v>
      </c>
      <c r="AD20012">
        <v>0</v>
      </c>
      <c r="AE20012">
        <v>0</v>
      </c>
      <c r="AF20012">
        <v>2050000</v>
      </c>
      <c r="AG20012">
        <v>20000000</v>
      </c>
      <c r="AH20012">
        <v>50000000</v>
      </c>
      <c r="AI20012">
        <v>0</v>
      </c>
      <c r="AJ20012">
        <v>0</v>
      </c>
      <c r="AK20012">
        <v>0</v>
      </c>
      <c r="AL20012">
        <v>0</v>
      </c>
      <c r="AM20012">
        <v>0</v>
      </c>
      <c r="AN20012">
        <v>1</v>
      </c>
    </row>
    <row r="20013" spans="1:40" x14ac:dyDescent="0.45">
      <c r="A20013" t="s">
        <v>73101</v>
      </c>
      <c r="B20013" t="s">
        <v>73102</v>
      </c>
      <c r="C20013" t="s">
        <v>73103</v>
      </c>
      <c r="D20013" t="s">
        <v>73104</v>
      </c>
      <c r="E20013" t="s">
        <v>3979</v>
      </c>
      <c r="F20013">
        <v>0</v>
      </c>
      <c r="G20013" t="s">
        <v>51</v>
      </c>
      <c r="H20013" t="s">
        <v>44</v>
      </c>
      <c r="I20013" t="s">
        <v>52</v>
      </c>
      <c r="J20013" t="s">
        <v>53</v>
      </c>
      <c r="K20013" t="s">
        <v>465</v>
      </c>
      <c r="L20013">
        <v>2</v>
      </c>
      <c r="M20013" s="1">
        <v>39814</v>
      </c>
      <c r="N20013" s="3">
        <v>43839</v>
      </c>
      <c r="O20013" t="s">
        <v>135</v>
      </c>
      <c r="P20013">
        <v>2009</v>
      </c>
      <c r="Q20013" s="1">
        <v>41735</v>
      </c>
      <c r="R20013" s="1">
        <v>41956</v>
      </c>
      <c r="S20013">
        <v>0</v>
      </c>
      <c r="T20013">
        <v>522595</v>
      </c>
      <c r="U20013">
        <v>0</v>
      </c>
      <c r="V20013">
        <v>0</v>
      </c>
      <c r="W20013">
        <v>0</v>
      </c>
      <c r="X20013">
        <v>198000</v>
      </c>
      <c r="Y20013">
        <v>0</v>
      </c>
      <c r="Z20013">
        <v>0</v>
      </c>
      <c r="AA20013">
        <v>0</v>
      </c>
      <c r="AB20013">
        <v>0</v>
      </c>
      <c r="AC20013">
        <v>0</v>
      </c>
      <c r="AD20013">
        <v>0</v>
      </c>
      <c r="AE20013">
        <v>0</v>
      </c>
      <c r="AF20013">
        <v>0</v>
      </c>
      <c r="AG20013">
        <v>0</v>
      </c>
      <c r="AH20013">
        <v>0</v>
      </c>
      <c r="AI20013">
        <v>0</v>
      </c>
      <c r="AJ20013">
        <v>0</v>
      </c>
      <c r="AK20013">
        <v>0</v>
      </c>
      <c r="AL20013">
        <v>0</v>
      </c>
      <c r="AM20013">
        <v>0</v>
      </c>
      <c r="AN20013">
        <v>1</v>
      </c>
    </row>
    <row r="20014" spans="1:40" x14ac:dyDescent="0.45">
      <c r="A20014" t="s">
        <v>27643</v>
      </c>
      <c r="B20014" t="s">
        <v>27644</v>
      </c>
      <c r="C20014" t="s">
        <v>27645</v>
      </c>
      <c r="D20014" t="s">
        <v>90</v>
      </c>
      <c r="E20014" t="s">
        <v>91</v>
      </c>
      <c r="F20014">
        <v>0</v>
      </c>
      <c r="G20014" t="s">
        <v>51</v>
      </c>
      <c r="H20014" t="s">
        <v>44</v>
      </c>
      <c r="I20014" t="s">
        <v>52</v>
      </c>
      <c r="J20014" t="s">
        <v>141</v>
      </c>
      <c r="K20014" t="s">
        <v>855</v>
      </c>
      <c r="L20014">
        <v>4</v>
      </c>
      <c r="M20014" s="1">
        <v>37987</v>
      </c>
      <c r="N20014" s="3">
        <v>43834</v>
      </c>
      <c r="O20014" t="s">
        <v>273</v>
      </c>
      <c r="P20014">
        <v>2004</v>
      </c>
      <c r="Q20014" s="1">
        <v>39898</v>
      </c>
      <c r="R20014" s="1">
        <v>41466</v>
      </c>
      <c r="S20014">
        <v>0</v>
      </c>
      <c r="T20014">
        <v>72100000</v>
      </c>
      <c r="U20014">
        <v>0</v>
      </c>
      <c r="V20014">
        <v>0</v>
      </c>
      <c r="W20014">
        <v>0</v>
      </c>
      <c r="X20014">
        <v>0</v>
      </c>
      <c r="Y20014">
        <v>0</v>
      </c>
      <c r="Z20014">
        <v>0</v>
      </c>
      <c r="AA20014">
        <v>0</v>
      </c>
      <c r="AB20014">
        <v>0</v>
      </c>
      <c r="AC20014">
        <v>0</v>
      </c>
      <c r="AD20014">
        <v>0</v>
      </c>
      <c r="AE20014">
        <v>0</v>
      </c>
      <c r="AF20014">
        <v>0</v>
      </c>
      <c r="AG20014">
        <v>0</v>
      </c>
      <c r="AH20014">
        <v>0</v>
      </c>
      <c r="AI20014">
        <v>20000000</v>
      </c>
      <c r="AJ20014">
        <v>0</v>
      </c>
      <c r="AK20014">
        <v>0</v>
      </c>
      <c r="AL20014">
        <v>0</v>
      </c>
      <c r="AM20014">
        <v>0</v>
      </c>
      <c r="AN20014">
        <v>1</v>
      </c>
    </row>
    <row r="20015" spans="1:40" x14ac:dyDescent="0.45">
      <c r="A20015" t="s">
        <v>7865</v>
      </c>
      <c r="B20015" t="s">
        <v>7866</v>
      </c>
      <c r="C20015" t="s">
        <v>7867</v>
      </c>
      <c r="D20015" t="s">
        <v>7868</v>
      </c>
      <c r="E20015" t="s">
        <v>199</v>
      </c>
      <c r="F20015">
        <v>0</v>
      </c>
      <c r="G20015" t="s">
        <v>43</v>
      </c>
      <c r="H20015" t="s">
        <v>44</v>
      </c>
      <c r="I20015" t="s">
        <v>52</v>
      </c>
      <c r="J20015" t="s">
        <v>141</v>
      </c>
      <c r="K20015" t="s">
        <v>401</v>
      </c>
      <c r="L20015">
        <v>2</v>
      </c>
      <c r="M20015" s="1">
        <v>37622</v>
      </c>
      <c r="N20015" s="3">
        <v>43833</v>
      </c>
      <c r="O20015" t="s">
        <v>469</v>
      </c>
      <c r="P20015">
        <v>2003</v>
      </c>
      <c r="Q20015" s="1">
        <v>38478</v>
      </c>
      <c r="R20015" s="1">
        <v>38846</v>
      </c>
      <c r="S20015">
        <v>0</v>
      </c>
      <c r="T20015">
        <v>72300000</v>
      </c>
      <c r="U20015">
        <v>0</v>
      </c>
      <c r="V20015">
        <v>0</v>
      </c>
      <c r="W20015">
        <v>0</v>
      </c>
      <c r="X20015">
        <v>0</v>
      </c>
      <c r="Y20015">
        <v>0</v>
      </c>
      <c r="Z20015">
        <v>0</v>
      </c>
      <c r="AA20015">
        <v>0</v>
      </c>
      <c r="AB20015">
        <v>0</v>
      </c>
      <c r="AC20015">
        <v>0</v>
      </c>
      <c r="AD20015">
        <v>0</v>
      </c>
      <c r="AE20015">
        <v>0</v>
      </c>
      <c r="AF20015">
        <v>0</v>
      </c>
      <c r="AG20015">
        <v>28500000</v>
      </c>
      <c r="AH20015">
        <v>43800000</v>
      </c>
      <c r="AI20015">
        <v>0</v>
      </c>
      <c r="AJ20015">
        <v>0</v>
      </c>
      <c r="AK20015">
        <v>0</v>
      </c>
      <c r="AL20015">
        <v>0</v>
      </c>
      <c r="AM20015">
        <v>0</v>
      </c>
      <c r="AN20015">
        <v>1</v>
      </c>
    </row>
    <row r="20016" spans="1:40" x14ac:dyDescent="0.45">
      <c r="A20016" t="s">
        <v>31295</v>
      </c>
      <c r="B20016" t="s">
        <v>31296</v>
      </c>
      <c r="C20016" t="s">
        <v>31297</v>
      </c>
      <c r="D20016" t="s">
        <v>198</v>
      </c>
      <c r="E20016" t="s">
        <v>199</v>
      </c>
      <c r="F20016">
        <v>0</v>
      </c>
      <c r="G20016" t="s">
        <v>51</v>
      </c>
      <c r="H20016" t="s">
        <v>44</v>
      </c>
      <c r="I20016" t="s">
        <v>678</v>
      </c>
      <c r="J20016" t="s">
        <v>679</v>
      </c>
      <c r="K20016" t="s">
        <v>3638</v>
      </c>
      <c r="L20016">
        <v>1</v>
      </c>
      <c r="M20016" s="1">
        <v>39814</v>
      </c>
      <c r="N20016" s="3">
        <v>43839</v>
      </c>
      <c r="O20016" t="s">
        <v>135</v>
      </c>
      <c r="P20016">
        <v>2009</v>
      </c>
      <c r="Q20016" s="1">
        <v>41400</v>
      </c>
      <c r="R20016" s="1">
        <v>41400</v>
      </c>
      <c r="S20016">
        <v>0</v>
      </c>
      <c r="T20016">
        <v>723723</v>
      </c>
      <c r="U20016">
        <v>0</v>
      </c>
      <c r="V20016">
        <v>0</v>
      </c>
      <c r="W20016">
        <v>0</v>
      </c>
      <c r="X20016">
        <v>0</v>
      </c>
      <c r="Y20016">
        <v>0</v>
      </c>
      <c r="Z20016">
        <v>0</v>
      </c>
      <c r="AA20016">
        <v>0</v>
      </c>
      <c r="AB20016">
        <v>0</v>
      </c>
      <c r="AC20016">
        <v>0</v>
      </c>
      <c r="AD20016">
        <v>0</v>
      </c>
      <c r="AE20016">
        <v>0</v>
      </c>
      <c r="AF20016">
        <v>0</v>
      </c>
      <c r="AG20016">
        <v>0</v>
      </c>
      <c r="AH20016">
        <v>0</v>
      </c>
      <c r="AI20016">
        <v>0</v>
      </c>
      <c r="AJ20016">
        <v>0</v>
      </c>
      <c r="AK20016">
        <v>0</v>
      </c>
      <c r="AL20016">
        <v>0</v>
      </c>
      <c r="AM20016">
        <v>0</v>
      </c>
      <c r="AN20016">
        <v>1</v>
      </c>
    </row>
    <row r="20017" spans="1:40" x14ac:dyDescent="0.45">
      <c r="A20017" t="s">
        <v>4452</v>
      </c>
      <c r="B20017" t="s">
        <v>4453</v>
      </c>
      <c r="C20017" t="s">
        <v>4454</v>
      </c>
      <c r="D20017" t="s">
        <v>198</v>
      </c>
      <c r="E20017" t="s">
        <v>199</v>
      </c>
      <c r="F20017">
        <v>0</v>
      </c>
      <c r="G20017" t="s">
        <v>51</v>
      </c>
      <c r="H20017" t="s">
        <v>44</v>
      </c>
      <c r="I20017" t="s">
        <v>309</v>
      </c>
      <c r="J20017" t="s">
        <v>564</v>
      </c>
      <c r="K20017" t="s">
        <v>564</v>
      </c>
      <c r="L20017">
        <v>7</v>
      </c>
      <c r="M20017" s="1">
        <v>35431</v>
      </c>
      <c r="N20017" s="2">
        <v>35431</v>
      </c>
      <c r="O20017" t="s">
        <v>783</v>
      </c>
      <c r="P20017">
        <v>1997</v>
      </c>
      <c r="Q20017" s="1">
        <v>40087</v>
      </c>
      <c r="R20017" s="1">
        <v>41778</v>
      </c>
      <c r="S20017">
        <v>0</v>
      </c>
      <c r="T20017">
        <v>72491743</v>
      </c>
      <c r="U20017">
        <v>0</v>
      </c>
      <c r="V20017">
        <v>0</v>
      </c>
      <c r="W20017">
        <v>0</v>
      </c>
      <c r="X20017">
        <v>0</v>
      </c>
      <c r="Y20017">
        <v>0</v>
      </c>
      <c r="Z20017">
        <v>0</v>
      </c>
      <c r="AA20017">
        <v>0</v>
      </c>
      <c r="AB20017">
        <v>0</v>
      </c>
      <c r="AC20017">
        <v>0</v>
      </c>
      <c r="AD20017">
        <v>0</v>
      </c>
      <c r="AE20017">
        <v>0</v>
      </c>
      <c r="AF20017">
        <v>14000000</v>
      </c>
      <c r="AG20017">
        <v>35800000</v>
      </c>
      <c r="AH20017">
        <v>0</v>
      </c>
      <c r="AI20017">
        <v>0</v>
      </c>
      <c r="AJ20017">
        <v>0</v>
      </c>
      <c r="AK20017">
        <v>0</v>
      </c>
      <c r="AL20017">
        <v>0</v>
      </c>
      <c r="AM20017">
        <v>0</v>
      </c>
      <c r="AN20017">
        <v>1</v>
      </c>
    </row>
    <row r="20018" spans="1:40" x14ac:dyDescent="0.45">
      <c r="A20018" t="s">
        <v>7323</v>
      </c>
      <c r="B20018" t="s">
        <v>7324</v>
      </c>
      <c r="C20018" t="s">
        <v>7325</v>
      </c>
      <c r="D20018" t="s">
        <v>198</v>
      </c>
      <c r="E20018" t="s">
        <v>199</v>
      </c>
      <c r="F20018">
        <v>0</v>
      </c>
      <c r="G20018" t="s">
        <v>51</v>
      </c>
      <c r="H20018" t="s">
        <v>44</v>
      </c>
      <c r="I20018" t="s">
        <v>52</v>
      </c>
      <c r="J20018" t="s">
        <v>141</v>
      </c>
      <c r="K20018" t="s">
        <v>142</v>
      </c>
      <c r="L20018">
        <v>2</v>
      </c>
      <c r="M20018" s="1">
        <v>41275</v>
      </c>
      <c r="N20018" s="3">
        <v>43843</v>
      </c>
      <c r="O20018" t="s">
        <v>117</v>
      </c>
      <c r="P20018">
        <v>2013</v>
      </c>
      <c r="Q20018" s="1">
        <v>41473</v>
      </c>
      <c r="R20018" s="1">
        <v>41975</v>
      </c>
      <c r="S20018">
        <v>0</v>
      </c>
      <c r="T20018">
        <v>72500000</v>
      </c>
      <c r="U20018">
        <v>0</v>
      </c>
      <c r="V20018">
        <v>0</v>
      </c>
      <c r="W20018">
        <v>0</v>
      </c>
      <c r="X20018">
        <v>0</v>
      </c>
      <c r="Y20018">
        <v>0</v>
      </c>
      <c r="Z20018">
        <v>0</v>
      </c>
      <c r="AA20018">
        <v>0</v>
      </c>
      <c r="AB20018">
        <v>0</v>
      </c>
      <c r="AC20018">
        <v>0</v>
      </c>
      <c r="AD20018">
        <v>0</v>
      </c>
      <c r="AE20018">
        <v>0</v>
      </c>
      <c r="AF20018">
        <v>30000000</v>
      </c>
      <c r="AG20018">
        <v>42500000</v>
      </c>
      <c r="AH20018">
        <v>0</v>
      </c>
      <c r="AI20018">
        <v>0</v>
      </c>
      <c r="AJ20018">
        <v>0</v>
      </c>
      <c r="AK20018">
        <v>0</v>
      </c>
      <c r="AL20018">
        <v>0</v>
      </c>
      <c r="AM20018">
        <v>0</v>
      </c>
      <c r="AN20018">
        <v>1</v>
      </c>
    </row>
    <row r="20019" spans="1:40" x14ac:dyDescent="0.45">
      <c r="A20019" t="s">
        <v>35929</v>
      </c>
      <c r="B20019" t="s">
        <v>35930</v>
      </c>
      <c r="C20019" t="s">
        <v>35931</v>
      </c>
      <c r="D20019" t="s">
        <v>198</v>
      </c>
      <c r="E20019" t="s">
        <v>199</v>
      </c>
      <c r="F20019">
        <v>0</v>
      </c>
      <c r="G20019" t="s">
        <v>51</v>
      </c>
      <c r="H20019" t="s">
        <v>44</v>
      </c>
      <c r="I20019" t="s">
        <v>45</v>
      </c>
      <c r="J20019" t="s">
        <v>46</v>
      </c>
      <c r="K20019" t="s">
        <v>47</v>
      </c>
      <c r="L20019">
        <v>1</v>
      </c>
      <c r="M20019" s="1">
        <v>25204</v>
      </c>
      <c r="N20019" s="2">
        <v>25204</v>
      </c>
      <c r="O20019" t="s">
        <v>6969</v>
      </c>
      <c r="P20019">
        <v>1969</v>
      </c>
      <c r="Q20019" s="1">
        <v>40500</v>
      </c>
      <c r="R20019" s="1">
        <v>40500</v>
      </c>
      <c r="S20019">
        <v>0</v>
      </c>
      <c r="T20019">
        <v>72500000</v>
      </c>
      <c r="U20019">
        <v>0</v>
      </c>
      <c r="V20019">
        <v>0</v>
      </c>
      <c r="W20019">
        <v>0</v>
      </c>
      <c r="X20019">
        <v>0</v>
      </c>
      <c r="Y20019">
        <v>0</v>
      </c>
      <c r="Z20019">
        <v>0</v>
      </c>
      <c r="AA20019">
        <v>0</v>
      </c>
      <c r="AB20019">
        <v>0</v>
      </c>
      <c r="AC20019">
        <v>0</v>
      </c>
      <c r="AD20019">
        <v>0</v>
      </c>
      <c r="AE20019">
        <v>0</v>
      </c>
      <c r="AF20019">
        <v>0</v>
      </c>
      <c r="AG20019">
        <v>0</v>
      </c>
      <c r="AH20019">
        <v>0</v>
      </c>
      <c r="AI20019">
        <v>0</v>
      </c>
      <c r="AJ20019">
        <v>0</v>
      </c>
      <c r="AK20019">
        <v>0</v>
      </c>
      <c r="AL20019">
        <v>0</v>
      </c>
      <c r="AM20019">
        <v>0</v>
      </c>
      <c r="AN20019">
        <v>1</v>
      </c>
    </row>
    <row r="20020" spans="1:40" x14ac:dyDescent="0.45">
      <c r="A20020" t="s">
        <v>1855</v>
      </c>
      <c r="B20020" t="s">
        <v>1856</v>
      </c>
      <c r="C20020" t="s">
        <v>1857</v>
      </c>
      <c r="D20020" t="s">
        <v>1858</v>
      </c>
      <c r="E20020" t="s">
        <v>1859</v>
      </c>
      <c r="F20020">
        <v>0</v>
      </c>
      <c r="G20020" t="s">
        <v>51</v>
      </c>
      <c r="H20020" t="s">
        <v>44</v>
      </c>
      <c r="I20020" t="s">
        <v>130</v>
      </c>
      <c r="J20020" t="s">
        <v>131</v>
      </c>
      <c r="K20020" t="s">
        <v>1860</v>
      </c>
      <c r="L20020">
        <v>5</v>
      </c>
      <c r="M20020" s="1">
        <v>39448</v>
      </c>
      <c r="N20020" s="3">
        <v>43838</v>
      </c>
      <c r="O20020" t="s">
        <v>133</v>
      </c>
      <c r="P20020">
        <v>2008</v>
      </c>
      <c r="Q20020" s="1">
        <v>40417</v>
      </c>
      <c r="R20020" s="1">
        <v>41744</v>
      </c>
      <c r="S20020">
        <v>0</v>
      </c>
      <c r="T20020">
        <v>72500000</v>
      </c>
      <c r="U20020">
        <v>0</v>
      </c>
      <c r="V20020">
        <v>0</v>
      </c>
      <c r="W20020">
        <v>0</v>
      </c>
      <c r="X20020">
        <v>0</v>
      </c>
      <c r="Y20020">
        <v>0</v>
      </c>
      <c r="Z20020">
        <v>0</v>
      </c>
      <c r="AA20020">
        <v>0</v>
      </c>
      <c r="AB20020">
        <v>0</v>
      </c>
      <c r="AC20020">
        <v>0</v>
      </c>
      <c r="AD20020">
        <v>0</v>
      </c>
      <c r="AE20020">
        <v>0</v>
      </c>
      <c r="AF20020">
        <v>0</v>
      </c>
      <c r="AG20020">
        <v>4000000</v>
      </c>
      <c r="AH20020">
        <v>10000000</v>
      </c>
      <c r="AI20020">
        <v>16000000</v>
      </c>
      <c r="AJ20020">
        <v>0</v>
      </c>
      <c r="AK20020">
        <v>0</v>
      </c>
      <c r="AL20020">
        <v>0</v>
      </c>
      <c r="AM20020">
        <v>0</v>
      </c>
      <c r="AN20020">
        <v>1</v>
      </c>
    </row>
    <row r="20021" spans="1:40" x14ac:dyDescent="0.45">
      <c r="A20021" t="s">
        <v>13916</v>
      </c>
      <c r="B20021" t="s">
        <v>13917</v>
      </c>
      <c r="C20021" t="s">
        <v>13918</v>
      </c>
      <c r="D20021" t="s">
        <v>6770</v>
      </c>
      <c r="E20021" t="s">
        <v>6771</v>
      </c>
      <c r="F20021">
        <v>0</v>
      </c>
      <c r="G20021" t="s">
        <v>51</v>
      </c>
      <c r="H20021" t="s">
        <v>179</v>
      </c>
      <c r="I20021" t="s">
        <v>1913</v>
      </c>
      <c r="J20021" t="s">
        <v>1914</v>
      </c>
      <c r="K20021" t="s">
        <v>13919</v>
      </c>
      <c r="L20021">
        <v>1</v>
      </c>
      <c r="M20021" s="1">
        <v>40756</v>
      </c>
      <c r="N20021" s="3">
        <v>44054</v>
      </c>
      <c r="O20021" t="s">
        <v>172</v>
      </c>
      <c r="P20021">
        <v>2011</v>
      </c>
      <c r="Q20021" s="1">
        <v>41790</v>
      </c>
      <c r="R20021" s="1">
        <v>41790</v>
      </c>
      <c r="S20021">
        <v>0</v>
      </c>
      <c r="T20021">
        <v>0</v>
      </c>
      <c r="U20021">
        <v>725000</v>
      </c>
      <c r="V20021">
        <v>0</v>
      </c>
      <c r="W20021">
        <v>0</v>
      </c>
      <c r="X20021">
        <v>0</v>
      </c>
      <c r="Y20021">
        <v>0</v>
      </c>
      <c r="Z20021">
        <v>0</v>
      </c>
      <c r="AA20021">
        <v>0</v>
      </c>
      <c r="AB20021">
        <v>0</v>
      </c>
      <c r="AC20021">
        <v>0</v>
      </c>
      <c r="AD20021">
        <v>0</v>
      </c>
      <c r="AE20021">
        <v>0</v>
      </c>
      <c r="AF20021">
        <v>0</v>
      </c>
      <c r="AG20021">
        <v>0</v>
      </c>
      <c r="AH20021">
        <v>0</v>
      </c>
      <c r="AI20021">
        <v>0</v>
      </c>
      <c r="AJ20021">
        <v>0</v>
      </c>
      <c r="AK20021">
        <v>0</v>
      </c>
      <c r="AL20021">
        <v>0</v>
      </c>
      <c r="AM20021">
        <v>0</v>
      </c>
      <c r="AN20021">
        <v>1</v>
      </c>
    </row>
    <row r="20022" spans="1:40" x14ac:dyDescent="0.45">
      <c r="A20022" t="s">
        <v>54836</v>
      </c>
      <c r="B20022" t="s">
        <v>54837</v>
      </c>
      <c r="C20022" t="s">
        <v>54838</v>
      </c>
      <c r="D20022" t="s">
        <v>54839</v>
      </c>
      <c r="E20022" t="s">
        <v>222</v>
      </c>
      <c r="F20022">
        <v>0</v>
      </c>
      <c r="G20022" t="s">
        <v>51</v>
      </c>
      <c r="H20022" t="s">
        <v>44</v>
      </c>
      <c r="I20022" t="s">
        <v>52</v>
      </c>
      <c r="J20022" t="s">
        <v>141</v>
      </c>
      <c r="K20022" t="s">
        <v>142</v>
      </c>
      <c r="L20022">
        <v>2</v>
      </c>
      <c r="M20022" s="1">
        <v>41086</v>
      </c>
      <c r="N20022" s="3">
        <v>43994</v>
      </c>
      <c r="O20022" t="s">
        <v>48</v>
      </c>
      <c r="P20022">
        <v>2012</v>
      </c>
      <c r="Q20022" s="1">
        <v>41443</v>
      </c>
      <c r="R20022" s="1">
        <v>41652</v>
      </c>
      <c r="S20022">
        <v>725000</v>
      </c>
      <c r="T20022">
        <v>0</v>
      </c>
      <c r="U20022">
        <v>0</v>
      </c>
      <c r="V20022">
        <v>0</v>
      </c>
      <c r="W20022">
        <v>0</v>
      </c>
      <c r="X20022">
        <v>0</v>
      </c>
      <c r="Y20022">
        <v>0</v>
      </c>
      <c r="Z20022">
        <v>0</v>
      </c>
      <c r="AA20022">
        <v>0</v>
      </c>
      <c r="AB20022">
        <v>0</v>
      </c>
      <c r="AC20022">
        <v>0</v>
      </c>
      <c r="AD20022">
        <v>0</v>
      </c>
      <c r="AE20022">
        <v>0</v>
      </c>
      <c r="AF20022">
        <v>0</v>
      </c>
      <c r="AG20022">
        <v>0</v>
      </c>
      <c r="AH20022">
        <v>0</v>
      </c>
      <c r="AI20022">
        <v>0</v>
      </c>
      <c r="AJ20022">
        <v>0</v>
      </c>
      <c r="AK20022">
        <v>0</v>
      </c>
      <c r="AL20022">
        <v>0</v>
      </c>
      <c r="AM20022">
        <v>0</v>
      </c>
      <c r="AN20022">
        <v>1</v>
      </c>
    </row>
    <row r="20023" spans="1:40" x14ac:dyDescent="0.45">
      <c r="A20023" t="s">
        <v>75073</v>
      </c>
      <c r="B20023" t="s">
        <v>75074</v>
      </c>
      <c r="C20023" t="s">
        <v>75075</v>
      </c>
      <c r="D20023" t="s">
        <v>78</v>
      </c>
      <c r="E20023" t="s">
        <v>79</v>
      </c>
      <c r="F20023">
        <v>0</v>
      </c>
      <c r="G20023" t="s">
        <v>51</v>
      </c>
      <c r="H20023" t="s">
        <v>44</v>
      </c>
      <c r="I20023" t="s">
        <v>52</v>
      </c>
      <c r="J20023" t="s">
        <v>53</v>
      </c>
      <c r="K20023" t="s">
        <v>7378</v>
      </c>
      <c r="L20023">
        <v>1</v>
      </c>
      <c r="M20023" s="1">
        <v>39814</v>
      </c>
      <c r="N20023" s="3">
        <v>43839</v>
      </c>
      <c r="O20023" t="s">
        <v>135</v>
      </c>
      <c r="P20023">
        <v>2009</v>
      </c>
      <c r="Q20023" s="1">
        <v>40298</v>
      </c>
      <c r="R20023" s="1">
        <v>40298</v>
      </c>
      <c r="S20023">
        <v>0</v>
      </c>
      <c r="T20023">
        <v>0</v>
      </c>
      <c r="U20023">
        <v>0</v>
      </c>
      <c r="V20023">
        <v>0</v>
      </c>
      <c r="W20023">
        <v>0</v>
      </c>
      <c r="X20023">
        <v>725000</v>
      </c>
      <c r="Y20023">
        <v>0</v>
      </c>
      <c r="Z20023">
        <v>0</v>
      </c>
      <c r="AA20023">
        <v>0</v>
      </c>
      <c r="AB20023">
        <v>0</v>
      </c>
      <c r="AC20023">
        <v>0</v>
      </c>
      <c r="AD20023">
        <v>0</v>
      </c>
      <c r="AE20023">
        <v>0</v>
      </c>
      <c r="AF20023">
        <v>0</v>
      </c>
      <c r="AG20023">
        <v>0</v>
      </c>
      <c r="AH20023">
        <v>0</v>
      </c>
      <c r="AI20023">
        <v>0</v>
      </c>
      <c r="AJ20023">
        <v>0</v>
      </c>
      <c r="AK20023">
        <v>0</v>
      </c>
      <c r="AL20023">
        <v>0</v>
      </c>
      <c r="AM20023">
        <v>0</v>
      </c>
      <c r="AN20023">
        <v>1</v>
      </c>
    </row>
    <row r="20024" spans="1:40" x14ac:dyDescent="0.45">
      <c r="A20024" t="s">
        <v>41919</v>
      </c>
      <c r="B20024" t="s">
        <v>41920</v>
      </c>
      <c r="C20024" t="s">
        <v>41921</v>
      </c>
      <c r="D20024" t="s">
        <v>371</v>
      </c>
      <c r="E20024" t="s">
        <v>222</v>
      </c>
      <c r="F20024">
        <v>0</v>
      </c>
      <c r="G20024" t="s">
        <v>51</v>
      </c>
      <c r="H20024" t="s">
        <v>44</v>
      </c>
      <c r="I20024" t="s">
        <v>451</v>
      </c>
      <c r="J20024" t="s">
        <v>452</v>
      </c>
      <c r="K20024" t="s">
        <v>452</v>
      </c>
      <c r="L20024">
        <v>3</v>
      </c>
      <c r="M20024" s="1">
        <v>41380</v>
      </c>
      <c r="N20024" s="3">
        <v>43934</v>
      </c>
      <c r="O20024" t="s">
        <v>266</v>
      </c>
      <c r="P20024">
        <v>2013</v>
      </c>
      <c r="Q20024" s="1">
        <v>41625</v>
      </c>
      <c r="R20024" s="1">
        <v>41908</v>
      </c>
      <c r="S20024">
        <v>625000</v>
      </c>
      <c r="T20024">
        <v>100000</v>
      </c>
      <c r="U20024">
        <v>0</v>
      </c>
      <c r="V20024">
        <v>0</v>
      </c>
      <c r="W20024">
        <v>0</v>
      </c>
      <c r="X20024">
        <v>0</v>
      </c>
      <c r="Y20024">
        <v>0</v>
      </c>
      <c r="Z20024">
        <v>0</v>
      </c>
      <c r="AA20024">
        <v>0</v>
      </c>
      <c r="AB20024">
        <v>0</v>
      </c>
      <c r="AC20024">
        <v>0</v>
      </c>
      <c r="AD20024">
        <v>0</v>
      </c>
      <c r="AE20024">
        <v>0</v>
      </c>
      <c r="AF20024">
        <v>0</v>
      </c>
      <c r="AG20024">
        <v>0</v>
      </c>
      <c r="AH20024">
        <v>0</v>
      </c>
      <c r="AI20024">
        <v>0</v>
      </c>
      <c r="AJ20024">
        <v>0</v>
      </c>
      <c r="AK20024">
        <v>0</v>
      </c>
      <c r="AL20024">
        <v>0</v>
      </c>
      <c r="AM20024">
        <v>0</v>
      </c>
      <c r="AN20024">
        <v>1</v>
      </c>
    </row>
    <row r="20025" spans="1:40" x14ac:dyDescent="0.45">
      <c r="A20025" t="s">
        <v>54495</v>
      </c>
      <c r="B20025" t="s">
        <v>54496</v>
      </c>
      <c r="C20025" t="s">
        <v>54497</v>
      </c>
      <c r="D20025" t="s">
        <v>54498</v>
      </c>
      <c r="E20025" t="s">
        <v>1931</v>
      </c>
      <c r="F20025">
        <v>0</v>
      </c>
      <c r="G20025" t="s">
        <v>51</v>
      </c>
      <c r="H20025" t="s">
        <v>44</v>
      </c>
      <c r="I20025" t="s">
        <v>451</v>
      </c>
      <c r="J20025" t="s">
        <v>452</v>
      </c>
      <c r="K20025" t="s">
        <v>453</v>
      </c>
      <c r="L20025">
        <v>2</v>
      </c>
      <c r="M20025" s="1">
        <v>40817</v>
      </c>
      <c r="N20025" s="3">
        <v>44115</v>
      </c>
      <c r="O20025" t="s">
        <v>72</v>
      </c>
      <c r="P20025">
        <v>2011</v>
      </c>
      <c r="Q20025" s="1">
        <v>41477</v>
      </c>
      <c r="R20025" s="1">
        <v>41671</v>
      </c>
      <c r="S20025">
        <v>25000</v>
      </c>
      <c r="T20025">
        <v>0</v>
      </c>
      <c r="U20025">
        <v>0</v>
      </c>
      <c r="V20025">
        <v>0</v>
      </c>
      <c r="W20025">
        <v>0</v>
      </c>
      <c r="X20025">
        <v>0</v>
      </c>
      <c r="Y20025">
        <v>700000</v>
      </c>
      <c r="Z20025">
        <v>0</v>
      </c>
      <c r="AA20025">
        <v>0</v>
      </c>
      <c r="AB20025">
        <v>0</v>
      </c>
      <c r="AC20025">
        <v>0</v>
      </c>
      <c r="AD20025">
        <v>0</v>
      </c>
      <c r="AE20025">
        <v>0</v>
      </c>
      <c r="AF20025">
        <v>0</v>
      </c>
      <c r="AG20025">
        <v>0</v>
      </c>
      <c r="AH20025">
        <v>0</v>
      </c>
      <c r="AI20025">
        <v>0</v>
      </c>
      <c r="AJ20025">
        <v>0</v>
      </c>
      <c r="AK20025">
        <v>0</v>
      </c>
      <c r="AL20025">
        <v>0</v>
      </c>
      <c r="AM20025">
        <v>0</v>
      </c>
      <c r="AN20025">
        <v>1</v>
      </c>
    </row>
    <row r="20026" spans="1:40" x14ac:dyDescent="0.45">
      <c r="A20026" t="s">
        <v>35845</v>
      </c>
      <c r="B20026" t="s">
        <v>35846</v>
      </c>
      <c r="C20026" t="s">
        <v>35847</v>
      </c>
      <c r="D20026" t="s">
        <v>3797</v>
      </c>
      <c r="E20026" t="s">
        <v>3798</v>
      </c>
      <c r="F20026">
        <v>0</v>
      </c>
      <c r="G20026" t="s">
        <v>51</v>
      </c>
      <c r="H20026" t="s">
        <v>44</v>
      </c>
      <c r="I20026" t="s">
        <v>70</v>
      </c>
      <c r="J20026" t="s">
        <v>1648</v>
      </c>
      <c r="K20026" t="s">
        <v>4680</v>
      </c>
      <c r="L20026">
        <v>1</v>
      </c>
      <c r="M20026" s="1">
        <v>41134</v>
      </c>
      <c r="N20026" s="3">
        <v>44055</v>
      </c>
      <c r="O20026" t="s">
        <v>342</v>
      </c>
      <c r="P20026">
        <v>2012</v>
      </c>
      <c r="Q20026" s="1">
        <v>41697</v>
      </c>
      <c r="R20026" s="1">
        <v>41697</v>
      </c>
      <c r="S20026">
        <v>0</v>
      </c>
      <c r="T20026">
        <v>0</v>
      </c>
      <c r="U20026">
        <v>725000</v>
      </c>
      <c r="V20026">
        <v>0</v>
      </c>
      <c r="W20026">
        <v>0</v>
      </c>
      <c r="X20026">
        <v>0</v>
      </c>
      <c r="Y20026">
        <v>0</v>
      </c>
      <c r="Z20026">
        <v>0</v>
      </c>
      <c r="AA20026">
        <v>0</v>
      </c>
      <c r="AB20026">
        <v>0</v>
      </c>
      <c r="AC20026">
        <v>0</v>
      </c>
      <c r="AD20026">
        <v>0</v>
      </c>
      <c r="AE20026">
        <v>0</v>
      </c>
      <c r="AF20026">
        <v>0</v>
      </c>
      <c r="AG20026">
        <v>0</v>
      </c>
      <c r="AH20026">
        <v>0</v>
      </c>
      <c r="AI20026">
        <v>0</v>
      </c>
      <c r="AJ20026">
        <v>0</v>
      </c>
      <c r="AK20026">
        <v>0</v>
      </c>
      <c r="AL20026">
        <v>0</v>
      </c>
      <c r="AM20026">
        <v>0</v>
      </c>
      <c r="AN20026">
        <v>1</v>
      </c>
    </row>
    <row r="20027" spans="1:40" x14ac:dyDescent="0.45">
      <c r="A20027" t="s">
        <v>62392</v>
      </c>
      <c r="B20027" t="s">
        <v>62393</v>
      </c>
      <c r="C20027" t="s">
        <v>62394</v>
      </c>
      <c r="D20027" t="s">
        <v>371</v>
      </c>
      <c r="E20027" t="s">
        <v>222</v>
      </c>
      <c r="F20027">
        <v>0</v>
      </c>
      <c r="G20027" t="s">
        <v>51</v>
      </c>
      <c r="H20027" t="s">
        <v>44</v>
      </c>
      <c r="I20027" t="s">
        <v>369</v>
      </c>
      <c r="J20027" t="s">
        <v>370</v>
      </c>
      <c r="K20027" t="s">
        <v>4564</v>
      </c>
      <c r="L20027">
        <v>2</v>
      </c>
      <c r="M20027" s="1">
        <v>39083</v>
      </c>
      <c r="N20027" s="3">
        <v>43837</v>
      </c>
      <c r="O20027" t="s">
        <v>80</v>
      </c>
      <c r="P20027">
        <v>2007</v>
      </c>
      <c r="Q20027" s="1">
        <v>40178</v>
      </c>
      <c r="R20027" s="1">
        <v>40575</v>
      </c>
      <c r="S20027">
        <v>0</v>
      </c>
      <c r="T20027">
        <v>725000</v>
      </c>
      <c r="U20027">
        <v>0</v>
      </c>
      <c r="V20027">
        <v>0</v>
      </c>
      <c r="W20027">
        <v>0</v>
      </c>
      <c r="X20027">
        <v>0</v>
      </c>
      <c r="Y20027">
        <v>0</v>
      </c>
      <c r="Z20027">
        <v>0</v>
      </c>
      <c r="AA20027">
        <v>0</v>
      </c>
      <c r="AB20027">
        <v>0</v>
      </c>
      <c r="AC20027">
        <v>0</v>
      </c>
      <c r="AD20027">
        <v>0</v>
      </c>
      <c r="AE20027">
        <v>0</v>
      </c>
      <c r="AF20027">
        <v>0</v>
      </c>
      <c r="AG20027">
        <v>0</v>
      </c>
      <c r="AH20027">
        <v>0</v>
      </c>
      <c r="AI20027">
        <v>0</v>
      </c>
      <c r="AJ20027">
        <v>0</v>
      </c>
      <c r="AK20027">
        <v>0</v>
      </c>
      <c r="AL20027">
        <v>0</v>
      </c>
      <c r="AM20027">
        <v>0</v>
      </c>
      <c r="AN20027">
        <v>1</v>
      </c>
    </row>
    <row r="20028" spans="1:40" x14ac:dyDescent="0.45">
      <c r="A20028" t="s">
        <v>48349</v>
      </c>
      <c r="B20028" t="s">
        <v>48350</v>
      </c>
      <c r="C20028" t="s">
        <v>48351</v>
      </c>
      <c r="D20028" t="s">
        <v>198</v>
      </c>
      <c r="E20028" t="s">
        <v>199</v>
      </c>
      <c r="F20028">
        <v>0</v>
      </c>
      <c r="G20028" t="s">
        <v>51</v>
      </c>
      <c r="H20028" t="s">
        <v>44</v>
      </c>
      <c r="I20028" t="s">
        <v>339</v>
      </c>
      <c r="J20028" t="s">
        <v>2825</v>
      </c>
      <c r="K20028" t="s">
        <v>2825</v>
      </c>
      <c r="L20028">
        <v>2</v>
      </c>
      <c r="M20028" s="1">
        <v>37987</v>
      </c>
      <c r="N20028" s="3">
        <v>43834</v>
      </c>
      <c r="O20028" t="s">
        <v>273</v>
      </c>
      <c r="P20028">
        <v>2004</v>
      </c>
      <c r="Q20028" s="1">
        <v>41437</v>
      </c>
      <c r="R20028" s="1">
        <v>41703</v>
      </c>
      <c r="S20028">
        <v>0</v>
      </c>
      <c r="T20028">
        <v>375000</v>
      </c>
      <c r="U20028">
        <v>0</v>
      </c>
      <c r="V20028">
        <v>0</v>
      </c>
      <c r="W20028">
        <v>0</v>
      </c>
      <c r="X20028">
        <v>350000</v>
      </c>
      <c r="Y20028">
        <v>0</v>
      </c>
      <c r="Z20028">
        <v>0</v>
      </c>
      <c r="AA20028">
        <v>0</v>
      </c>
      <c r="AB20028">
        <v>0</v>
      </c>
      <c r="AC20028">
        <v>0</v>
      </c>
      <c r="AD20028">
        <v>0</v>
      </c>
      <c r="AE20028">
        <v>0</v>
      </c>
      <c r="AF20028">
        <v>0</v>
      </c>
      <c r="AG20028">
        <v>0</v>
      </c>
      <c r="AH20028">
        <v>0</v>
      </c>
      <c r="AI20028">
        <v>0</v>
      </c>
      <c r="AJ20028">
        <v>0</v>
      </c>
      <c r="AK20028">
        <v>0</v>
      </c>
      <c r="AL20028">
        <v>0</v>
      </c>
      <c r="AM20028">
        <v>0</v>
      </c>
      <c r="AN20028">
        <v>1</v>
      </c>
    </row>
    <row r="20029" spans="1:40" x14ac:dyDescent="0.45">
      <c r="A20029" t="s">
        <v>2318</v>
      </c>
      <c r="B20029" t="s">
        <v>2319</v>
      </c>
      <c r="C20029" t="s">
        <v>2320</v>
      </c>
      <c r="D20029" t="s">
        <v>2321</v>
      </c>
      <c r="E20029" t="s">
        <v>2322</v>
      </c>
      <c r="F20029">
        <v>0</v>
      </c>
      <c r="G20029" t="s">
        <v>51</v>
      </c>
      <c r="H20029" t="s">
        <v>44</v>
      </c>
      <c r="I20029" t="s">
        <v>96</v>
      </c>
      <c r="J20029" t="s">
        <v>1675</v>
      </c>
      <c r="K20029" t="s">
        <v>1675</v>
      </c>
      <c r="L20029">
        <v>1</v>
      </c>
      <c r="M20029" s="1">
        <v>40544</v>
      </c>
      <c r="N20029" s="3">
        <v>43841</v>
      </c>
      <c r="O20029" t="s">
        <v>311</v>
      </c>
      <c r="P20029">
        <v>2011</v>
      </c>
      <c r="Q20029" s="1">
        <v>41195</v>
      </c>
      <c r="R20029" s="1">
        <v>41195</v>
      </c>
      <c r="S20029">
        <v>725000</v>
      </c>
      <c r="T20029">
        <v>0</v>
      </c>
      <c r="U20029">
        <v>0</v>
      </c>
      <c r="V20029">
        <v>0</v>
      </c>
      <c r="W20029">
        <v>0</v>
      </c>
      <c r="X20029">
        <v>0</v>
      </c>
      <c r="Y20029">
        <v>0</v>
      </c>
      <c r="Z20029">
        <v>0</v>
      </c>
      <c r="AA20029">
        <v>0</v>
      </c>
      <c r="AB20029">
        <v>0</v>
      </c>
      <c r="AC20029">
        <v>0</v>
      </c>
      <c r="AD20029">
        <v>0</v>
      </c>
      <c r="AE20029">
        <v>0</v>
      </c>
      <c r="AF20029">
        <v>0</v>
      </c>
      <c r="AG20029">
        <v>0</v>
      </c>
      <c r="AH20029">
        <v>0</v>
      </c>
      <c r="AI20029">
        <v>0</v>
      </c>
      <c r="AJ20029">
        <v>0</v>
      </c>
      <c r="AK20029">
        <v>0</v>
      </c>
      <c r="AL20029">
        <v>0</v>
      </c>
      <c r="AM20029">
        <v>0</v>
      </c>
      <c r="AN20029">
        <v>1</v>
      </c>
    </row>
    <row r="20030" spans="1:40" x14ac:dyDescent="0.45">
      <c r="A20030" t="s">
        <v>41925</v>
      </c>
      <c r="B20030" t="s">
        <v>41926</v>
      </c>
      <c r="C20030" t="s">
        <v>41927</v>
      </c>
      <c r="D20030" t="s">
        <v>26001</v>
      </c>
      <c r="E20030" t="s">
        <v>4589</v>
      </c>
      <c r="F20030">
        <v>0</v>
      </c>
      <c r="G20030" t="s">
        <v>51</v>
      </c>
      <c r="H20030" t="s">
        <v>44</v>
      </c>
      <c r="I20030" t="s">
        <v>96</v>
      </c>
      <c r="J20030" t="s">
        <v>874</v>
      </c>
      <c r="K20030" t="s">
        <v>875</v>
      </c>
      <c r="L20030">
        <v>1</v>
      </c>
      <c r="M20030" s="1">
        <v>39448</v>
      </c>
      <c r="N20030" s="3">
        <v>43838</v>
      </c>
      <c r="O20030" t="s">
        <v>133</v>
      </c>
      <c r="P20030">
        <v>2008</v>
      </c>
      <c r="Q20030" s="1">
        <v>41751</v>
      </c>
      <c r="R20030" s="1">
        <v>41751</v>
      </c>
      <c r="S20030">
        <v>725000</v>
      </c>
      <c r="T20030">
        <v>0</v>
      </c>
      <c r="U20030">
        <v>0</v>
      </c>
      <c r="V20030">
        <v>0</v>
      </c>
      <c r="W20030">
        <v>0</v>
      </c>
      <c r="X20030">
        <v>0</v>
      </c>
      <c r="Y20030">
        <v>0</v>
      </c>
      <c r="Z20030">
        <v>0</v>
      </c>
      <c r="AA20030">
        <v>0</v>
      </c>
      <c r="AB20030">
        <v>0</v>
      </c>
      <c r="AC20030">
        <v>0</v>
      </c>
      <c r="AD20030">
        <v>0</v>
      </c>
      <c r="AE20030">
        <v>0</v>
      </c>
      <c r="AF20030">
        <v>0</v>
      </c>
      <c r="AG20030">
        <v>0</v>
      </c>
      <c r="AH20030">
        <v>0</v>
      </c>
      <c r="AI20030">
        <v>0</v>
      </c>
      <c r="AJ20030">
        <v>0</v>
      </c>
      <c r="AK20030">
        <v>0</v>
      </c>
      <c r="AL20030">
        <v>0</v>
      </c>
      <c r="AM20030">
        <v>0</v>
      </c>
      <c r="AN20030">
        <v>1</v>
      </c>
    </row>
    <row r="20031" spans="1:40" x14ac:dyDescent="0.45">
      <c r="A20031" t="s">
        <v>8476</v>
      </c>
      <c r="B20031" t="s">
        <v>8477</v>
      </c>
      <c r="C20031" t="s">
        <v>8478</v>
      </c>
      <c r="D20031" t="s">
        <v>7725</v>
      </c>
      <c r="E20031" t="s">
        <v>547</v>
      </c>
      <c r="F20031">
        <v>0</v>
      </c>
      <c r="G20031" t="s">
        <v>51</v>
      </c>
      <c r="H20031" t="s">
        <v>44</v>
      </c>
      <c r="I20031" t="s">
        <v>45</v>
      </c>
      <c r="J20031" t="s">
        <v>46</v>
      </c>
      <c r="K20031" t="s">
        <v>47</v>
      </c>
      <c r="L20031">
        <v>3</v>
      </c>
      <c r="M20031" s="1">
        <v>39814</v>
      </c>
      <c r="N20031" s="3">
        <v>43839</v>
      </c>
      <c r="O20031" t="s">
        <v>135</v>
      </c>
      <c r="P20031">
        <v>2009</v>
      </c>
      <c r="Q20031" s="1">
        <v>41618</v>
      </c>
      <c r="R20031" s="1">
        <v>41953</v>
      </c>
      <c r="S20031">
        <v>300000</v>
      </c>
      <c r="T20031">
        <v>425000</v>
      </c>
      <c r="U20031">
        <v>0</v>
      </c>
      <c r="V20031">
        <v>0</v>
      </c>
      <c r="W20031">
        <v>0</v>
      </c>
      <c r="X20031">
        <v>0</v>
      </c>
      <c r="Y20031">
        <v>0</v>
      </c>
      <c r="Z20031">
        <v>0</v>
      </c>
      <c r="AA20031">
        <v>0</v>
      </c>
      <c r="AB20031">
        <v>0</v>
      </c>
      <c r="AC20031">
        <v>0</v>
      </c>
      <c r="AD20031">
        <v>0</v>
      </c>
      <c r="AE20031">
        <v>0</v>
      </c>
      <c r="AF20031">
        <v>0</v>
      </c>
      <c r="AG20031">
        <v>0</v>
      </c>
      <c r="AH20031">
        <v>0</v>
      </c>
      <c r="AI20031">
        <v>0</v>
      </c>
      <c r="AJ20031">
        <v>0</v>
      </c>
      <c r="AK20031">
        <v>0</v>
      </c>
      <c r="AL20031">
        <v>0</v>
      </c>
      <c r="AM20031">
        <v>0</v>
      </c>
      <c r="AN20031">
        <v>1</v>
      </c>
    </row>
    <row r="20032" spans="1:40" x14ac:dyDescent="0.45">
      <c r="A20032" t="s">
        <v>20908</v>
      </c>
      <c r="B20032" t="s">
        <v>20909</v>
      </c>
      <c r="C20032" t="s">
        <v>20910</v>
      </c>
      <c r="D20032" t="s">
        <v>20911</v>
      </c>
      <c r="E20032" t="s">
        <v>74</v>
      </c>
      <c r="F20032">
        <v>0</v>
      </c>
      <c r="G20032" t="s">
        <v>51</v>
      </c>
      <c r="H20032" t="s">
        <v>44</v>
      </c>
      <c r="I20032" t="s">
        <v>45</v>
      </c>
      <c r="J20032" t="s">
        <v>46</v>
      </c>
      <c r="K20032" t="s">
        <v>47</v>
      </c>
      <c r="L20032">
        <v>2</v>
      </c>
      <c r="M20032" s="1">
        <v>41275</v>
      </c>
      <c r="N20032" s="3">
        <v>43843</v>
      </c>
      <c r="O20032" t="s">
        <v>117</v>
      </c>
      <c r="P20032">
        <v>2013</v>
      </c>
      <c r="Q20032" s="1">
        <v>41014</v>
      </c>
      <c r="R20032" s="1">
        <v>41436</v>
      </c>
      <c r="S20032">
        <v>725000</v>
      </c>
      <c r="T20032">
        <v>0</v>
      </c>
      <c r="U20032">
        <v>0</v>
      </c>
      <c r="V20032">
        <v>0</v>
      </c>
      <c r="W20032">
        <v>0</v>
      </c>
      <c r="X20032">
        <v>0</v>
      </c>
      <c r="Y20032">
        <v>0</v>
      </c>
      <c r="Z20032">
        <v>0</v>
      </c>
      <c r="AA20032">
        <v>0</v>
      </c>
      <c r="AB20032">
        <v>0</v>
      </c>
      <c r="AC20032">
        <v>0</v>
      </c>
      <c r="AD20032">
        <v>0</v>
      </c>
      <c r="AE20032">
        <v>0</v>
      </c>
      <c r="AF20032">
        <v>0</v>
      </c>
      <c r="AG20032">
        <v>0</v>
      </c>
      <c r="AH20032">
        <v>0</v>
      </c>
      <c r="AI20032">
        <v>0</v>
      </c>
      <c r="AJ20032">
        <v>0</v>
      </c>
      <c r="AK20032">
        <v>0</v>
      </c>
      <c r="AL20032">
        <v>0</v>
      </c>
      <c r="AM20032">
        <v>0</v>
      </c>
      <c r="AN20032">
        <v>1</v>
      </c>
    </row>
    <row r="20033" spans="1:40" x14ac:dyDescent="0.45">
      <c r="A20033" t="s">
        <v>24902</v>
      </c>
      <c r="B20033" t="s">
        <v>24903</v>
      </c>
      <c r="C20033" t="s">
        <v>24904</v>
      </c>
      <c r="D20033" t="s">
        <v>24905</v>
      </c>
      <c r="E20033" t="s">
        <v>1791</v>
      </c>
      <c r="F20033">
        <v>0</v>
      </c>
      <c r="G20033" t="s">
        <v>51</v>
      </c>
      <c r="H20033" t="s">
        <v>44</v>
      </c>
      <c r="I20033" t="s">
        <v>655</v>
      </c>
      <c r="J20033" t="s">
        <v>656</v>
      </c>
      <c r="K20033" t="s">
        <v>656</v>
      </c>
      <c r="L20033">
        <v>3</v>
      </c>
      <c r="M20033" s="1">
        <v>39814</v>
      </c>
      <c r="N20033" s="3">
        <v>43839</v>
      </c>
      <c r="O20033" t="s">
        <v>135</v>
      </c>
      <c r="P20033">
        <v>2009</v>
      </c>
      <c r="Q20033" s="1">
        <v>40305</v>
      </c>
      <c r="R20033" s="1">
        <v>41906</v>
      </c>
      <c r="S20033">
        <v>0</v>
      </c>
      <c r="T20033">
        <v>350000</v>
      </c>
      <c r="U20033">
        <v>0</v>
      </c>
      <c r="V20033">
        <v>0</v>
      </c>
      <c r="W20033">
        <v>0</v>
      </c>
      <c r="X20033">
        <v>375375</v>
      </c>
      <c r="Y20033">
        <v>0</v>
      </c>
      <c r="Z20033">
        <v>0</v>
      </c>
      <c r="AA20033">
        <v>0</v>
      </c>
      <c r="AB20033">
        <v>0</v>
      </c>
      <c r="AC20033">
        <v>0</v>
      </c>
      <c r="AD20033">
        <v>0</v>
      </c>
      <c r="AE20033">
        <v>0</v>
      </c>
      <c r="AF20033">
        <v>0</v>
      </c>
      <c r="AG20033">
        <v>0</v>
      </c>
      <c r="AH20033">
        <v>0</v>
      </c>
      <c r="AI20033">
        <v>0</v>
      </c>
      <c r="AJ20033">
        <v>0</v>
      </c>
      <c r="AK20033">
        <v>0</v>
      </c>
      <c r="AL20033">
        <v>0</v>
      </c>
      <c r="AM20033">
        <v>0</v>
      </c>
      <c r="AN20033">
        <v>1</v>
      </c>
    </row>
    <row r="20034" spans="1:40" x14ac:dyDescent="0.45">
      <c r="A20034" t="s">
        <v>60867</v>
      </c>
      <c r="B20034" t="s">
        <v>60868</v>
      </c>
      <c r="C20034" t="s">
        <v>60869</v>
      </c>
      <c r="D20034" t="s">
        <v>706</v>
      </c>
      <c r="E20034" t="s">
        <v>707</v>
      </c>
      <c r="F20034">
        <v>0</v>
      </c>
      <c r="G20034" t="s">
        <v>51</v>
      </c>
      <c r="H20034" t="s">
        <v>44</v>
      </c>
      <c r="I20034" t="s">
        <v>660</v>
      </c>
      <c r="J20034" t="s">
        <v>979</v>
      </c>
      <c r="K20034" t="s">
        <v>5453</v>
      </c>
      <c r="L20034">
        <v>1</v>
      </c>
      <c r="M20034" s="1">
        <v>39083</v>
      </c>
      <c r="N20034" s="3">
        <v>43837</v>
      </c>
      <c r="O20034" t="s">
        <v>80</v>
      </c>
      <c r="P20034">
        <v>2007</v>
      </c>
      <c r="Q20034" s="1">
        <v>40066</v>
      </c>
      <c r="R20034" s="1">
        <v>40066</v>
      </c>
      <c r="S20034">
        <v>0</v>
      </c>
      <c r="T20034">
        <v>725483</v>
      </c>
      <c r="U20034">
        <v>0</v>
      </c>
      <c r="V20034">
        <v>0</v>
      </c>
      <c r="W20034">
        <v>0</v>
      </c>
      <c r="X20034">
        <v>0</v>
      </c>
      <c r="Y20034">
        <v>0</v>
      </c>
      <c r="Z20034">
        <v>0</v>
      </c>
      <c r="AA20034">
        <v>0</v>
      </c>
      <c r="AB20034">
        <v>0</v>
      </c>
      <c r="AC20034">
        <v>0</v>
      </c>
      <c r="AD20034">
        <v>0</v>
      </c>
      <c r="AE20034">
        <v>0</v>
      </c>
      <c r="AF20034">
        <v>0</v>
      </c>
      <c r="AG20034">
        <v>0</v>
      </c>
      <c r="AH20034">
        <v>0</v>
      </c>
      <c r="AI20034">
        <v>0</v>
      </c>
      <c r="AJ20034">
        <v>0</v>
      </c>
      <c r="AK20034">
        <v>0</v>
      </c>
      <c r="AL20034">
        <v>0</v>
      </c>
      <c r="AM20034">
        <v>0</v>
      </c>
      <c r="AN20034">
        <v>1</v>
      </c>
    </row>
    <row r="20035" spans="1:40" x14ac:dyDescent="0.45">
      <c r="A20035" t="s">
        <v>9596</v>
      </c>
      <c r="B20035" t="s">
        <v>9597</v>
      </c>
      <c r="C20035" t="s">
        <v>9598</v>
      </c>
      <c r="D20035" t="s">
        <v>2290</v>
      </c>
      <c r="E20035" t="s">
        <v>231</v>
      </c>
      <c r="F20035">
        <v>0</v>
      </c>
      <c r="G20035" t="s">
        <v>51</v>
      </c>
      <c r="H20035" t="s">
        <v>44</v>
      </c>
      <c r="I20035" t="s">
        <v>52</v>
      </c>
      <c r="J20035" t="s">
        <v>141</v>
      </c>
      <c r="K20035" t="s">
        <v>459</v>
      </c>
      <c r="L20035">
        <v>5</v>
      </c>
      <c r="M20035" s="1">
        <v>38930</v>
      </c>
      <c r="N20035" s="3">
        <v>44049</v>
      </c>
      <c r="O20035" t="s">
        <v>374</v>
      </c>
      <c r="P20035">
        <v>2006</v>
      </c>
      <c r="Q20035" s="1">
        <v>39083</v>
      </c>
      <c r="R20035" s="1">
        <v>41590</v>
      </c>
      <c r="S20035">
        <v>0</v>
      </c>
      <c r="T20035">
        <v>72600000</v>
      </c>
      <c r="U20035">
        <v>0</v>
      </c>
      <c r="V20035">
        <v>0</v>
      </c>
      <c r="W20035">
        <v>0</v>
      </c>
      <c r="X20035">
        <v>0</v>
      </c>
      <c r="Y20035">
        <v>0</v>
      </c>
      <c r="Z20035">
        <v>0</v>
      </c>
      <c r="AA20035">
        <v>0</v>
      </c>
      <c r="AB20035">
        <v>0</v>
      </c>
      <c r="AC20035">
        <v>0</v>
      </c>
      <c r="AD20035">
        <v>0</v>
      </c>
      <c r="AE20035">
        <v>0</v>
      </c>
      <c r="AF20035">
        <v>2100000</v>
      </c>
      <c r="AG20035">
        <v>8500000</v>
      </c>
      <c r="AH20035">
        <v>8500000</v>
      </c>
      <c r="AI20035">
        <v>15500000</v>
      </c>
      <c r="AJ20035">
        <v>38000000</v>
      </c>
      <c r="AK20035">
        <v>0</v>
      </c>
      <c r="AL20035">
        <v>0</v>
      </c>
      <c r="AM20035">
        <v>0</v>
      </c>
      <c r="AN20035">
        <v>1</v>
      </c>
    </row>
    <row r="20036" spans="1:40" x14ac:dyDescent="0.45">
      <c r="A20036" t="s">
        <v>46995</v>
      </c>
      <c r="B20036" t="s">
        <v>46996</v>
      </c>
      <c r="C20036" t="s">
        <v>46997</v>
      </c>
      <c r="D20036" t="s">
        <v>46998</v>
      </c>
      <c r="E20036" t="s">
        <v>11817</v>
      </c>
      <c r="F20036">
        <v>0</v>
      </c>
      <c r="G20036" t="s">
        <v>51</v>
      </c>
      <c r="H20036" t="s">
        <v>44</v>
      </c>
      <c r="I20036" t="s">
        <v>52</v>
      </c>
      <c r="J20036" t="s">
        <v>141</v>
      </c>
      <c r="K20036" t="s">
        <v>586</v>
      </c>
      <c r="L20036">
        <v>4</v>
      </c>
      <c r="M20036" s="1">
        <v>39970</v>
      </c>
      <c r="N20036" s="3">
        <v>43991</v>
      </c>
      <c r="O20036" t="s">
        <v>188</v>
      </c>
      <c r="P20036">
        <v>2009</v>
      </c>
      <c r="Q20036" s="1">
        <v>39814</v>
      </c>
      <c r="R20036" s="1">
        <v>41353</v>
      </c>
      <c r="S20036">
        <v>115000</v>
      </c>
      <c r="T20036">
        <v>0</v>
      </c>
      <c r="U20036">
        <v>0</v>
      </c>
      <c r="V20036">
        <v>0</v>
      </c>
      <c r="W20036">
        <v>0</v>
      </c>
      <c r="X20036">
        <v>0</v>
      </c>
      <c r="Y20036">
        <v>611000</v>
      </c>
      <c r="Z20036">
        <v>0</v>
      </c>
      <c r="AA20036">
        <v>0</v>
      </c>
      <c r="AB20036">
        <v>0</v>
      </c>
      <c r="AC20036">
        <v>0</v>
      </c>
      <c r="AD20036">
        <v>0</v>
      </c>
      <c r="AE20036">
        <v>0</v>
      </c>
      <c r="AF20036">
        <v>0</v>
      </c>
      <c r="AG20036">
        <v>0</v>
      </c>
      <c r="AH20036">
        <v>0</v>
      </c>
      <c r="AI20036">
        <v>0</v>
      </c>
      <c r="AJ20036">
        <v>0</v>
      </c>
      <c r="AK20036">
        <v>0</v>
      </c>
      <c r="AL20036">
        <v>0</v>
      </c>
      <c r="AM20036">
        <v>0</v>
      </c>
      <c r="AN20036">
        <v>1</v>
      </c>
    </row>
    <row r="20037" spans="1:40" x14ac:dyDescent="0.45">
      <c r="A20037" t="s">
        <v>24225</v>
      </c>
      <c r="B20037" t="s">
        <v>24226</v>
      </c>
      <c r="C20037" t="s">
        <v>24227</v>
      </c>
      <c r="D20037" t="s">
        <v>101</v>
      </c>
      <c r="E20037" t="s">
        <v>102</v>
      </c>
      <c r="F20037">
        <v>0</v>
      </c>
      <c r="G20037" t="s">
        <v>51</v>
      </c>
      <c r="H20037" t="s">
        <v>44</v>
      </c>
      <c r="I20037" t="s">
        <v>164</v>
      </c>
      <c r="J20037" t="s">
        <v>165</v>
      </c>
      <c r="K20037" t="s">
        <v>3931</v>
      </c>
      <c r="L20037">
        <v>2</v>
      </c>
      <c r="M20037" s="1">
        <v>39448</v>
      </c>
      <c r="N20037" s="3">
        <v>43838</v>
      </c>
      <c r="O20037" t="s">
        <v>133</v>
      </c>
      <c r="P20037">
        <v>2008</v>
      </c>
      <c r="Q20037" s="1">
        <v>40085</v>
      </c>
      <c r="R20037" s="1">
        <v>41527</v>
      </c>
      <c r="S20037">
        <v>0</v>
      </c>
      <c r="T20037">
        <v>126000</v>
      </c>
      <c r="U20037">
        <v>0</v>
      </c>
      <c r="V20037">
        <v>0</v>
      </c>
      <c r="W20037">
        <v>0</v>
      </c>
      <c r="X20037">
        <v>0</v>
      </c>
      <c r="Y20037">
        <v>600000</v>
      </c>
      <c r="Z20037">
        <v>0</v>
      </c>
      <c r="AA20037">
        <v>0</v>
      </c>
      <c r="AB20037">
        <v>0</v>
      </c>
      <c r="AC20037">
        <v>0</v>
      </c>
      <c r="AD20037">
        <v>0</v>
      </c>
      <c r="AE20037">
        <v>0</v>
      </c>
      <c r="AF20037">
        <v>0</v>
      </c>
      <c r="AG20037">
        <v>0</v>
      </c>
      <c r="AH20037">
        <v>0</v>
      </c>
      <c r="AI20037">
        <v>0</v>
      </c>
      <c r="AJ20037">
        <v>0</v>
      </c>
      <c r="AK20037">
        <v>0</v>
      </c>
      <c r="AL20037">
        <v>0</v>
      </c>
      <c r="AM20037">
        <v>0</v>
      </c>
      <c r="AN20037">
        <v>1</v>
      </c>
    </row>
    <row r="20038" spans="1:40" x14ac:dyDescent="0.45">
      <c r="A20038" t="s">
        <v>52240</v>
      </c>
      <c r="B20038" t="s">
        <v>52241</v>
      </c>
      <c r="C20038" t="s">
        <v>52242</v>
      </c>
      <c r="D20038" t="s">
        <v>52243</v>
      </c>
      <c r="E20038" t="s">
        <v>102</v>
      </c>
      <c r="F20038">
        <v>0</v>
      </c>
      <c r="G20038" t="s">
        <v>51</v>
      </c>
      <c r="H20038" t="s">
        <v>44</v>
      </c>
      <c r="I20038" t="s">
        <v>45</v>
      </c>
      <c r="J20038" t="s">
        <v>46</v>
      </c>
      <c r="K20038" t="s">
        <v>47</v>
      </c>
      <c r="L20038">
        <v>6</v>
      </c>
      <c r="M20038" s="1">
        <v>38384</v>
      </c>
      <c r="N20038" s="3">
        <v>43866</v>
      </c>
      <c r="O20038" t="s">
        <v>277</v>
      </c>
      <c r="P20038">
        <v>2005</v>
      </c>
      <c r="Q20038" s="1">
        <v>39052</v>
      </c>
      <c r="R20038" s="1">
        <v>41935</v>
      </c>
      <c r="S20038">
        <v>0</v>
      </c>
      <c r="T20038">
        <v>72650000</v>
      </c>
      <c r="U20038">
        <v>0</v>
      </c>
      <c r="V20038">
        <v>0</v>
      </c>
      <c r="W20038">
        <v>0</v>
      </c>
      <c r="X20038">
        <v>0</v>
      </c>
      <c r="Y20038">
        <v>0</v>
      </c>
      <c r="Z20038">
        <v>0</v>
      </c>
      <c r="AA20038">
        <v>0</v>
      </c>
      <c r="AB20038">
        <v>0</v>
      </c>
      <c r="AC20038">
        <v>0</v>
      </c>
      <c r="AD20038">
        <v>0</v>
      </c>
      <c r="AE20038">
        <v>0</v>
      </c>
      <c r="AF20038">
        <v>0</v>
      </c>
      <c r="AG20038">
        <v>10250000</v>
      </c>
      <c r="AH20038">
        <v>11600000</v>
      </c>
      <c r="AI20038">
        <v>20800000</v>
      </c>
      <c r="AJ20038">
        <v>30000000</v>
      </c>
      <c r="AK20038">
        <v>0</v>
      </c>
      <c r="AL20038">
        <v>0</v>
      </c>
      <c r="AM20038">
        <v>0</v>
      </c>
      <c r="AN20038">
        <v>1</v>
      </c>
    </row>
    <row r="20039" spans="1:40" x14ac:dyDescent="0.45">
      <c r="A20039" t="s">
        <v>25348</v>
      </c>
      <c r="B20039" t="s">
        <v>25349</v>
      </c>
      <c r="C20039" t="s">
        <v>25350</v>
      </c>
      <c r="D20039" t="s">
        <v>1586</v>
      </c>
      <c r="E20039" t="s">
        <v>1587</v>
      </c>
      <c r="F20039">
        <v>0</v>
      </c>
      <c r="G20039" t="s">
        <v>51</v>
      </c>
      <c r="H20039" t="s">
        <v>44</v>
      </c>
      <c r="I20039" t="s">
        <v>52</v>
      </c>
      <c r="J20039" t="s">
        <v>4573</v>
      </c>
      <c r="K20039" t="s">
        <v>25351</v>
      </c>
      <c r="L20039">
        <v>1</v>
      </c>
      <c r="M20039" s="1">
        <v>27760</v>
      </c>
      <c r="N20039" s="2">
        <v>27760</v>
      </c>
      <c r="O20039" t="s">
        <v>1719</v>
      </c>
      <c r="P20039">
        <v>1976</v>
      </c>
      <c r="Q20039" s="1">
        <v>41589</v>
      </c>
      <c r="R20039" s="1">
        <v>41589</v>
      </c>
      <c r="S20039">
        <v>0</v>
      </c>
      <c r="T20039">
        <v>0</v>
      </c>
      <c r="U20039">
        <v>0</v>
      </c>
      <c r="V20039">
        <v>0</v>
      </c>
      <c r="W20039">
        <v>0</v>
      </c>
      <c r="X20039">
        <v>0</v>
      </c>
      <c r="Y20039">
        <v>0</v>
      </c>
      <c r="Z20039">
        <v>726694</v>
      </c>
      <c r="AA20039">
        <v>0</v>
      </c>
      <c r="AB20039">
        <v>0</v>
      </c>
      <c r="AC20039">
        <v>0</v>
      </c>
      <c r="AD20039">
        <v>0</v>
      </c>
      <c r="AE20039">
        <v>0</v>
      </c>
      <c r="AF20039">
        <v>0</v>
      </c>
      <c r="AG20039">
        <v>0</v>
      </c>
      <c r="AH20039">
        <v>0</v>
      </c>
      <c r="AI20039">
        <v>0</v>
      </c>
      <c r="AJ20039">
        <v>0</v>
      </c>
      <c r="AK20039">
        <v>0</v>
      </c>
      <c r="AL20039">
        <v>0</v>
      </c>
      <c r="AM20039">
        <v>0</v>
      </c>
      <c r="AN20039">
        <v>1</v>
      </c>
    </row>
    <row r="20040" spans="1:40" x14ac:dyDescent="0.45">
      <c r="A20040" t="s">
        <v>57064</v>
      </c>
      <c r="B20040" t="s">
        <v>57065</v>
      </c>
      <c r="C20040" t="s">
        <v>57066</v>
      </c>
      <c r="D20040" t="s">
        <v>57067</v>
      </c>
      <c r="E20040" t="s">
        <v>688</v>
      </c>
      <c r="F20040">
        <v>0</v>
      </c>
      <c r="G20040" t="s">
        <v>51</v>
      </c>
      <c r="H20040" t="s">
        <v>44</v>
      </c>
      <c r="I20040" t="s">
        <v>204</v>
      </c>
      <c r="J20040" t="s">
        <v>205</v>
      </c>
      <c r="K20040" t="s">
        <v>5736</v>
      </c>
      <c r="L20040">
        <v>4</v>
      </c>
      <c r="M20040" s="1">
        <v>36892</v>
      </c>
      <c r="N20040" s="3">
        <v>43831</v>
      </c>
      <c r="O20040" t="s">
        <v>124</v>
      </c>
      <c r="P20040">
        <v>2001</v>
      </c>
      <c r="Q20040" s="1">
        <v>38917</v>
      </c>
      <c r="R20040" s="1">
        <v>41646</v>
      </c>
      <c r="S20040">
        <v>0</v>
      </c>
      <c r="T20040">
        <v>38350000</v>
      </c>
      <c r="U20040">
        <v>0</v>
      </c>
      <c r="V20040">
        <v>0</v>
      </c>
      <c r="W20040">
        <v>0</v>
      </c>
      <c r="X20040">
        <v>6000000</v>
      </c>
      <c r="Y20040">
        <v>0</v>
      </c>
      <c r="Z20040">
        <v>0</v>
      </c>
      <c r="AA20040">
        <v>28350000</v>
      </c>
      <c r="AB20040">
        <v>0</v>
      </c>
      <c r="AC20040">
        <v>0</v>
      </c>
      <c r="AD20040">
        <v>0</v>
      </c>
      <c r="AE20040">
        <v>0</v>
      </c>
      <c r="AF20040">
        <v>10000000</v>
      </c>
      <c r="AG20040">
        <v>0</v>
      </c>
      <c r="AH20040">
        <v>0</v>
      </c>
      <c r="AI20040">
        <v>0</v>
      </c>
      <c r="AJ20040">
        <v>0</v>
      </c>
      <c r="AK20040">
        <v>0</v>
      </c>
      <c r="AL20040">
        <v>0</v>
      </c>
      <c r="AM20040">
        <v>0</v>
      </c>
      <c r="AN20040">
        <v>1</v>
      </c>
    </row>
    <row r="20041" spans="1:40" x14ac:dyDescent="0.45">
      <c r="A20041" t="s">
        <v>21252</v>
      </c>
      <c r="B20041" t="s">
        <v>21253</v>
      </c>
      <c r="C20041" t="s">
        <v>21254</v>
      </c>
      <c r="D20041" t="s">
        <v>9521</v>
      </c>
      <c r="E20041" t="s">
        <v>91</v>
      </c>
      <c r="F20041">
        <v>0</v>
      </c>
      <c r="G20041" t="s">
        <v>51</v>
      </c>
      <c r="H20041" t="s">
        <v>44</v>
      </c>
      <c r="I20041" t="s">
        <v>52</v>
      </c>
      <c r="J20041" t="s">
        <v>53</v>
      </c>
      <c r="K20041" t="s">
        <v>53</v>
      </c>
      <c r="L20041">
        <v>4</v>
      </c>
      <c r="M20041" s="1">
        <v>40544</v>
      </c>
      <c r="N20041" s="3">
        <v>43841</v>
      </c>
      <c r="O20041" t="s">
        <v>311</v>
      </c>
      <c r="P20041">
        <v>2011</v>
      </c>
      <c r="Q20041" s="1">
        <v>40974</v>
      </c>
      <c r="R20041" s="1">
        <v>41905</v>
      </c>
      <c r="S20041">
        <v>1000000</v>
      </c>
      <c r="T20041">
        <v>71800000</v>
      </c>
      <c r="U20041">
        <v>0</v>
      </c>
      <c r="V20041">
        <v>0</v>
      </c>
      <c r="W20041">
        <v>0</v>
      </c>
      <c r="X20041">
        <v>0</v>
      </c>
      <c r="Y20041">
        <v>0</v>
      </c>
      <c r="Z20041">
        <v>0</v>
      </c>
      <c r="AA20041">
        <v>0</v>
      </c>
      <c r="AB20041">
        <v>0</v>
      </c>
      <c r="AC20041">
        <v>0</v>
      </c>
      <c r="AD20041">
        <v>0</v>
      </c>
      <c r="AE20041">
        <v>0</v>
      </c>
      <c r="AF20041">
        <v>9800000</v>
      </c>
      <c r="AG20041">
        <v>12000000</v>
      </c>
      <c r="AH20041">
        <v>50000000</v>
      </c>
      <c r="AI20041">
        <v>0</v>
      </c>
      <c r="AJ20041">
        <v>0</v>
      </c>
      <c r="AK20041">
        <v>0</v>
      </c>
      <c r="AL20041">
        <v>0</v>
      </c>
      <c r="AM20041">
        <v>0</v>
      </c>
      <c r="AN20041">
        <v>1</v>
      </c>
    </row>
    <row r="20042" spans="1:40" x14ac:dyDescent="0.45">
      <c r="A20042" t="s">
        <v>68628</v>
      </c>
      <c r="B20042" t="s">
        <v>68629</v>
      </c>
      <c r="C20042" t="s">
        <v>68630</v>
      </c>
      <c r="D20042" t="s">
        <v>209</v>
      </c>
      <c r="E20042" t="s">
        <v>210</v>
      </c>
      <c r="F20042">
        <v>0</v>
      </c>
      <c r="G20042" t="s">
        <v>51</v>
      </c>
      <c r="H20042" t="s">
        <v>179</v>
      </c>
      <c r="I20042" t="s">
        <v>527</v>
      </c>
      <c r="J20042" t="s">
        <v>2947</v>
      </c>
      <c r="K20042" t="s">
        <v>2947</v>
      </c>
      <c r="L20042">
        <v>5</v>
      </c>
      <c r="M20042" s="1">
        <v>37987</v>
      </c>
      <c r="N20042" s="3">
        <v>43834</v>
      </c>
      <c r="O20042" t="s">
        <v>273</v>
      </c>
      <c r="P20042">
        <v>2004</v>
      </c>
      <c r="Q20042" s="1">
        <v>38718</v>
      </c>
      <c r="R20042" s="1">
        <v>40828</v>
      </c>
      <c r="S20042">
        <v>0</v>
      </c>
      <c r="T20042">
        <v>72821087</v>
      </c>
      <c r="U20042">
        <v>0</v>
      </c>
      <c r="V20042">
        <v>0</v>
      </c>
      <c r="W20042">
        <v>0</v>
      </c>
      <c r="X20042">
        <v>0</v>
      </c>
      <c r="Y20042">
        <v>0</v>
      </c>
      <c r="Z20042">
        <v>0</v>
      </c>
      <c r="AA20042">
        <v>0</v>
      </c>
      <c r="AB20042">
        <v>0</v>
      </c>
      <c r="AC20042">
        <v>0</v>
      </c>
      <c r="AD20042">
        <v>0</v>
      </c>
      <c r="AE20042">
        <v>0</v>
      </c>
      <c r="AF20042">
        <v>8751087</v>
      </c>
      <c r="AG20042">
        <v>18000000</v>
      </c>
      <c r="AH20042">
        <v>17000000</v>
      </c>
      <c r="AI20042">
        <v>0</v>
      </c>
      <c r="AJ20042">
        <v>0</v>
      </c>
      <c r="AK20042">
        <v>0</v>
      </c>
      <c r="AL20042">
        <v>0</v>
      </c>
      <c r="AM20042">
        <v>0</v>
      </c>
      <c r="AN20042">
        <v>1</v>
      </c>
    </row>
    <row r="20043" spans="1:40" x14ac:dyDescent="0.45">
      <c r="A20043" t="s">
        <v>26696</v>
      </c>
      <c r="B20043" t="s">
        <v>26697</v>
      </c>
      <c r="C20043" t="s">
        <v>26698</v>
      </c>
      <c r="D20043" t="s">
        <v>903</v>
      </c>
      <c r="E20043" t="s">
        <v>330</v>
      </c>
      <c r="F20043">
        <v>0</v>
      </c>
      <c r="G20043" t="s">
        <v>51</v>
      </c>
      <c r="H20043" t="s">
        <v>44</v>
      </c>
      <c r="I20043" t="s">
        <v>45</v>
      </c>
      <c r="J20043" t="s">
        <v>46</v>
      </c>
      <c r="K20043" t="s">
        <v>47</v>
      </c>
      <c r="L20043">
        <v>2</v>
      </c>
      <c r="M20043" s="1">
        <v>40179</v>
      </c>
      <c r="N20043" s="3">
        <v>43840</v>
      </c>
      <c r="O20043" t="s">
        <v>87</v>
      </c>
      <c r="P20043">
        <v>2010</v>
      </c>
      <c r="Q20043" s="1">
        <v>40602</v>
      </c>
      <c r="R20043" s="1">
        <v>41397</v>
      </c>
      <c r="S20043">
        <v>0</v>
      </c>
      <c r="T20043">
        <v>729597</v>
      </c>
      <c r="U20043">
        <v>0</v>
      </c>
      <c r="V20043">
        <v>0</v>
      </c>
      <c r="W20043">
        <v>0</v>
      </c>
      <c r="X20043">
        <v>0</v>
      </c>
      <c r="Y20043">
        <v>0</v>
      </c>
      <c r="Z20043">
        <v>0</v>
      </c>
      <c r="AA20043">
        <v>0</v>
      </c>
      <c r="AB20043">
        <v>0</v>
      </c>
      <c r="AC20043">
        <v>0</v>
      </c>
      <c r="AD20043">
        <v>0</v>
      </c>
      <c r="AE20043">
        <v>0</v>
      </c>
      <c r="AF20043">
        <v>0</v>
      </c>
      <c r="AG20043">
        <v>0</v>
      </c>
      <c r="AH20043">
        <v>0</v>
      </c>
      <c r="AI20043">
        <v>0</v>
      </c>
      <c r="AJ20043">
        <v>0</v>
      </c>
      <c r="AK20043">
        <v>0</v>
      </c>
      <c r="AL20043">
        <v>0</v>
      </c>
      <c r="AM20043">
        <v>0</v>
      </c>
      <c r="AN20043">
        <v>1</v>
      </c>
    </row>
    <row r="20044" spans="1:40" x14ac:dyDescent="0.45">
      <c r="A20044" t="s">
        <v>75894</v>
      </c>
      <c r="B20044" t="s">
        <v>75895</v>
      </c>
      <c r="C20044" t="s">
        <v>75896</v>
      </c>
      <c r="D20044" t="s">
        <v>101</v>
      </c>
      <c r="E20044" t="s">
        <v>102</v>
      </c>
      <c r="F20044">
        <v>0</v>
      </c>
      <c r="G20044" t="s">
        <v>51</v>
      </c>
      <c r="H20044" t="s">
        <v>44</v>
      </c>
      <c r="I20044" t="s">
        <v>451</v>
      </c>
      <c r="J20044" t="s">
        <v>452</v>
      </c>
      <c r="K20044" t="s">
        <v>452</v>
      </c>
      <c r="L20044">
        <v>6</v>
      </c>
      <c r="M20044" s="1">
        <v>39814</v>
      </c>
      <c r="N20044" s="3">
        <v>43839</v>
      </c>
      <c r="O20044" t="s">
        <v>135</v>
      </c>
      <c r="P20044">
        <v>2009</v>
      </c>
      <c r="Q20044" s="1">
        <v>40779</v>
      </c>
      <c r="R20044" s="1">
        <v>41926</v>
      </c>
      <c r="S20044">
        <v>0</v>
      </c>
      <c r="T20044">
        <v>72990798</v>
      </c>
      <c r="U20044">
        <v>0</v>
      </c>
      <c r="V20044">
        <v>0</v>
      </c>
      <c r="W20044">
        <v>0</v>
      </c>
      <c r="X20044">
        <v>0</v>
      </c>
      <c r="Y20044">
        <v>0</v>
      </c>
      <c r="Z20044">
        <v>0</v>
      </c>
      <c r="AA20044">
        <v>0</v>
      </c>
      <c r="AB20044">
        <v>0</v>
      </c>
      <c r="AC20044">
        <v>0</v>
      </c>
      <c r="AD20044">
        <v>0</v>
      </c>
      <c r="AE20044">
        <v>0</v>
      </c>
      <c r="AF20044">
        <v>4977288</v>
      </c>
      <c r="AG20044">
        <v>18700000</v>
      </c>
      <c r="AH20044">
        <v>22000000</v>
      </c>
      <c r="AI20044">
        <v>25000000</v>
      </c>
      <c r="AJ20044">
        <v>0</v>
      </c>
      <c r="AK20044">
        <v>0</v>
      </c>
      <c r="AL20044">
        <v>0</v>
      </c>
      <c r="AM20044">
        <v>0</v>
      </c>
      <c r="AN20044">
        <v>1</v>
      </c>
    </row>
    <row r="20045" spans="1:40" x14ac:dyDescent="0.45">
      <c r="A20045" t="s">
        <v>5708</v>
      </c>
      <c r="B20045" t="s">
        <v>5709</v>
      </c>
      <c r="C20045" t="s">
        <v>5710</v>
      </c>
      <c r="D20045" t="s">
        <v>198</v>
      </c>
      <c r="E20045" t="s">
        <v>199</v>
      </c>
      <c r="F20045">
        <v>0</v>
      </c>
      <c r="G20045" t="s">
        <v>51</v>
      </c>
      <c r="H20045" t="s">
        <v>44</v>
      </c>
      <c r="I20045" t="s">
        <v>52</v>
      </c>
      <c r="J20045" t="s">
        <v>651</v>
      </c>
      <c r="K20045" t="s">
        <v>651</v>
      </c>
      <c r="L20045">
        <v>3</v>
      </c>
      <c r="M20045" s="1">
        <v>38718</v>
      </c>
      <c r="N20045" s="3">
        <v>43836</v>
      </c>
      <c r="O20045" t="s">
        <v>260</v>
      </c>
      <c r="P20045">
        <v>2006</v>
      </c>
      <c r="Q20045" s="1">
        <v>40945</v>
      </c>
      <c r="R20045" s="1">
        <v>41506</v>
      </c>
      <c r="S20045">
        <v>0</v>
      </c>
      <c r="T20045">
        <v>50500000</v>
      </c>
      <c r="U20045">
        <v>0</v>
      </c>
      <c r="V20045">
        <v>0</v>
      </c>
      <c r="W20045">
        <v>0</v>
      </c>
      <c r="X20045">
        <v>22499993</v>
      </c>
      <c r="Y20045">
        <v>0</v>
      </c>
      <c r="Z20045">
        <v>0</v>
      </c>
      <c r="AA20045">
        <v>0</v>
      </c>
      <c r="AB20045">
        <v>0</v>
      </c>
      <c r="AC20045">
        <v>0</v>
      </c>
      <c r="AD20045">
        <v>0</v>
      </c>
      <c r="AE20045">
        <v>0</v>
      </c>
      <c r="AF20045">
        <v>0</v>
      </c>
      <c r="AG20045">
        <v>0</v>
      </c>
      <c r="AH20045">
        <v>28000000</v>
      </c>
      <c r="AI20045">
        <v>0</v>
      </c>
      <c r="AJ20045">
        <v>0</v>
      </c>
      <c r="AK20045">
        <v>0</v>
      </c>
      <c r="AL20045">
        <v>0</v>
      </c>
      <c r="AM20045">
        <v>0</v>
      </c>
      <c r="AN20045">
        <v>1</v>
      </c>
    </row>
    <row r="20046" spans="1:40" x14ac:dyDescent="0.45">
      <c r="A20046" t="s">
        <v>3957</v>
      </c>
      <c r="B20046" t="s">
        <v>3958</v>
      </c>
      <c r="C20046" t="s">
        <v>3959</v>
      </c>
      <c r="D20046" t="s">
        <v>198</v>
      </c>
      <c r="E20046" t="s">
        <v>199</v>
      </c>
      <c r="F20046">
        <v>0</v>
      </c>
      <c r="G20046" t="s">
        <v>43</v>
      </c>
      <c r="H20046" t="s">
        <v>44</v>
      </c>
      <c r="I20046" t="s">
        <v>52</v>
      </c>
      <c r="J20046" t="s">
        <v>141</v>
      </c>
      <c r="K20046" t="s">
        <v>1746</v>
      </c>
      <c r="L20046">
        <v>3</v>
      </c>
      <c r="M20046" s="1">
        <v>38718</v>
      </c>
      <c r="N20046" s="3">
        <v>43836</v>
      </c>
      <c r="O20046" t="s">
        <v>260</v>
      </c>
      <c r="P20046">
        <v>2006</v>
      </c>
      <c r="Q20046" s="1">
        <v>39856</v>
      </c>
      <c r="R20046" s="1">
        <v>41736</v>
      </c>
      <c r="S20046">
        <v>0</v>
      </c>
      <c r="T20046">
        <v>73000000</v>
      </c>
      <c r="U20046">
        <v>0</v>
      </c>
      <c r="V20046">
        <v>0</v>
      </c>
      <c r="W20046">
        <v>0</v>
      </c>
      <c r="X20046">
        <v>0</v>
      </c>
      <c r="Y20046">
        <v>0</v>
      </c>
      <c r="Z20046">
        <v>0</v>
      </c>
      <c r="AA20046">
        <v>0</v>
      </c>
      <c r="AB20046">
        <v>0</v>
      </c>
      <c r="AC20046">
        <v>0</v>
      </c>
      <c r="AD20046">
        <v>0</v>
      </c>
      <c r="AE20046">
        <v>0</v>
      </c>
      <c r="AF20046">
        <v>32000000</v>
      </c>
      <c r="AG20046">
        <v>41000000</v>
      </c>
      <c r="AH20046">
        <v>0</v>
      </c>
      <c r="AI20046">
        <v>0</v>
      </c>
      <c r="AJ20046">
        <v>0</v>
      </c>
      <c r="AK20046">
        <v>0</v>
      </c>
      <c r="AL20046">
        <v>0</v>
      </c>
      <c r="AM20046">
        <v>0</v>
      </c>
      <c r="AN20046">
        <v>1</v>
      </c>
    </row>
    <row r="20047" spans="1:40" x14ac:dyDescent="0.45">
      <c r="A20047" t="s">
        <v>10005</v>
      </c>
      <c r="B20047" t="s">
        <v>10006</v>
      </c>
      <c r="C20047" t="s">
        <v>10007</v>
      </c>
      <c r="D20047" t="s">
        <v>1517</v>
      </c>
      <c r="E20047" t="s">
        <v>102</v>
      </c>
      <c r="F20047">
        <v>0</v>
      </c>
      <c r="G20047" t="s">
        <v>43</v>
      </c>
      <c r="H20047" t="s">
        <v>44</v>
      </c>
      <c r="I20047" t="s">
        <v>52</v>
      </c>
      <c r="J20047" t="s">
        <v>141</v>
      </c>
      <c r="K20047" t="s">
        <v>473</v>
      </c>
      <c r="L20047">
        <v>4</v>
      </c>
      <c r="M20047" s="1">
        <v>37257</v>
      </c>
      <c r="N20047" s="3">
        <v>43832</v>
      </c>
      <c r="O20047" t="s">
        <v>321</v>
      </c>
      <c r="P20047">
        <v>2002</v>
      </c>
      <c r="Q20047" s="1">
        <v>38341</v>
      </c>
      <c r="R20047" s="1">
        <v>39825</v>
      </c>
      <c r="S20047">
        <v>0</v>
      </c>
      <c r="T20047">
        <v>68000000</v>
      </c>
      <c r="U20047">
        <v>0</v>
      </c>
      <c r="V20047">
        <v>0</v>
      </c>
      <c r="W20047">
        <v>0</v>
      </c>
      <c r="X20047">
        <v>5000000</v>
      </c>
      <c r="Y20047">
        <v>0</v>
      </c>
      <c r="Z20047">
        <v>0</v>
      </c>
      <c r="AA20047">
        <v>0</v>
      </c>
      <c r="AB20047">
        <v>0</v>
      </c>
      <c r="AC20047">
        <v>0</v>
      </c>
      <c r="AD20047">
        <v>0</v>
      </c>
      <c r="AE20047">
        <v>0</v>
      </c>
      <c r="AF20047">
        <v>13000000</v>
      </c>
      <c r="AG20047">
        <v>35000000</v>
      </c>
      <c r="AH20047">
        <v>20000000</v>
      </c>
      <c r="AI20047">
        <v>0</v>
      </c>
      <c r="AJ20047">
        <v>0</v>
      </c>
      <c r="AK20047">
        <v>0</v>
      </c>
      <c r="AL20047">
        <v>0</v>
      </c>
      <c r="AM20047">
        <v>0</v>
      </c>
      <c r="AN20047">
        <v>1</v>
      </c>
    </row>
    <row r="20048" spans="1:40" x14ac:dyDescent="0.45">
      <c r="A20048" t="s">
        <v>59638</v>
      </c>
      <c r="B20048" t="s">
        <v>59639</v>
      </c>
      <c r="C20048" t="s">
        <v>59640</v>
      </c>
      <c r="D20048" t="s">
        <v>198</v>
      </c>
      <c r="E20048" t="s">
        <v>199</v>
      </c>
      <c r="F20048">
        <v>0</v>
      </c>
      <c r="G20048" t="s">
        <v>43</v>
      </c>
      <c r="H20048" t="s">
        <v>44</v>
      </c>
      <c r="I20048" t="s">
        <v>52</v>
      </c>
      <c r="J20048" t="s">
        <v>141</v>
      </c>
      <c r="K20048" t="s">
        <v>473</v>
      </c>
      <c r="L20048">
        <v>2</v>
      </c>
      <c r="M20048" s="1">
        <v>38718</v>
      </c>
      <c r="N20048" s="3">
        <v>43836</v>
      </c>
      <c r="O20048" t="s">
        <v>260</v>
      </c>
      <c r="P20048">
        <v>2006</v>
      </c>
      <c r="Q20048" s="1">
        <v>39052</v>
      </c>
      <c r="R20048" s="1">
        <v>40742</v>
      </c>
      <c r="S20048">
        <v>0</v>
      </c>
      <c r="T20048">
        <v>73000000</v>
      </c>
      <c r="U20048">
        <v>0</v>
      </c>
      <c r="V20048">
        <v>0</v>
      </c>
      <c r="W20048">
        <v>0</v>
      </c>
      <c r="X20048">
        <v>0</v>
      </c>
      <c r="Y20048">
        <v>0</v>
      </c>
      <c r="Z20048">
        <v>0</v>
      </c>
      <c r="AA20048">
        <v>0</v>
      </c>
      <c r="AB20048">
        <v>0</v>
      </c>
      <c r="AC20048">
        <v>0</v>
      </c>
      <c r="AD20048">
        <v>0</v>
      </c>
      <c r="AE20048">
        <v>0</v>
      </c>
      <c r="AF20048">
        <v>0</v>
      </c>
      <c r="AG20048">
        <v>44000000</v>
      </c>
      <c r="AH20048">
        <v>0</v>
      </c>
      <c r="AI20048">
        <v>0</v>
      </c>
      <c r="AJ20048">
        <v>0</v>
      </c>
      <c r="AK20048">
        <v>0</v>
      </c>
      <c r="AL20048">
        <v>0</v>
      </c>
      <c r="AM20048">
        <v>0</v>
      </c>
      <c r="AN20048">
        <v>1</v>
      </c>
    </row>
    <row r="20049" spans="1:40" x14ac:dyDescent="0.45">
      <c r="A20049" t="s">
        <v>70781</v>
      </c>
      <c r="B20049" t="s">
        <v>70782</v>
      </c>
      <c r="C20049" t="s">
        <v>70783</v>
      </c>
      <c r="D20049" t="s">
        <v>899</v>
      </c>
      <c r="E20049" t="s">
        <v>900</v>
      </c>
      <c r="F20049">
        <v>0</v>
      </c>
      <c r="G20049" t="s">
        <v>51</v>
      </c>
      <c r="H20049" t="s">
        <v>44</v>
      </c>
      <c r="I20049" t="s">
        <v>52</v>
      </c>
      <c r="J20049" t="s">
        <v>141</v>
      </c>
      <c r="K20049" t="s">
        <v>537</v>
      </c>
      <c r="L20049">
        <v>3</v>
      </c>
      <c r="M20049" s="1">
        <v>38353</v>
      </c>
      <c r="N20049" s="3">
        <v>43835</v>
      </c>
      <c r="O20049" t="s">
        <v>277</v>
      </c>
      <c r="P20049">
        <v>2005</v>
      </c>
      <c r="Q20049" s="1">
        <v>39965</v>
      </c>
      <c r="R20049" s="1">
        <v>41731</v>
      </c>
      <c r="S20049">
        <v>0</v>
      </c>
      <c r="T20049">
        <v>73000000</v>
      </c>
      <c r="U20049">
        <v>0</v>
      </c>
      <c r="V20049">
        <v>0</v>
      </c>
      <c r="W20049">
        <v>0</v>
      </c>
      <c r="X20049">
        <v>0</v>
      </c>
      <c r="Y20049">
        <v>0</v>
      </c>
      <c r="Z20049">
        <v>0</v>
      </c>
      <c r="AA20049">
        <v>0</v>
      </c>
      <c r="AB20049">
        <v>0</v>
      </c>
      <c r="AC20049">
        <v>0</v>
      </c>
      <c r="AD20049">
        <v>0</v>
      </c>
      <c r="AE20049">
        <v>0</v>
      </c>
      <c r="AF20049">
        <v>0</v>
      </c>
      <c r="AG20049">
        <v>51000000</v>
      </c>
      <c r="AH20049">
        <v>22000000</v>
      </c>
      <c r="AI20049">
        <v>0</v>
      </c>
      <c r="AJ20049">
        <v>0</v>
      </c>
      <c r="AK20049">
        <v>0</v>
      </c>
      <c r="AL20049">
        <v>0</v>
      </c>
      <c r="AM20049">
        <v>0</v>
      </c>
      <c r="AN20049">
        <v>1</v>
      </c>
    </row>
    <row r="20050" spans="1:40" x14ac:dyDescent="0.45">
      <c r="A20050" t="s">
        <v>72702</v>
      </c>
      <c r="B20050" t="s">
        <v>72703</v>
      </c>
      <c r="C20050" t="s">
        <v>72704</v>
      </c>
      <c r="D20050" t="s">
        <v>72705</v>
      </c>
      <c r="E20050" t="s">
        <v>11739</v>
      </c>
      <c r="F20050">
        <v>0</v>
      </c>
      <c r="G20050" t="s">
        <v>51</v>
      </c>
      <c r="H20050" t="s">
        <v>44</v>
      </c>
      <c r="I20050" t="s">
        <v>45</v>
      </c>
      <c r="J20050" t="s">
        <v>46</v>
      </c>
      <c r="K20050" t="s">
        <v>47</v>
      </c>
      <c r="L20050">
        <v>3</v>
      </c>
      <c r="M20050" s="1">
        <v>41183</v>
      </c>
      <c r="N20050" s="3">
        <v>44116</v>
      </c>
      <c r="O20050" t="s">
        <v>58</v>
      </c>
      <c r="P20050">
        <v>2012</v>
      </c>
      <c r="Q20050" s="1">
        <v>41260</v>
      </c>
      <c r="R20050" s="1">
        <v>41841</v>
      </c>
      <c r="S20050">
        <v>8000000</v>
      </c>
      <c r="T20050">
        <v>65000000</v>
      </c>
      <c r="U20050">
        <v>0</v>
      </c>
      <c r="V20050">
        <v>0</v>
      </c>
      <c r="W20050">
        <v>0</v>
      </c>
      <c r="X20050">
        <v>0</v>
      </c>
      <c r="Y20050">
        <v>0</v>
      </c>
      <c r="Z20050">
        <v>0</v>
      </c>
      <c r="AA20050">
        <v>0</v>
      </c>
      <c r="AB20050">
        <v>0</v>
      </c>
      <c r="AC20050">
        <v>0</v>
      </c>
      <c r="AD20050">
        <v>0</v>
      </c>
      <c r="AE20050">
        <v>0</v>
      </c>
      <c r="AF20050">
        <v>25000000</v>
      </c>
      <c r="AG20050">
        <v>40000000</v>
      </c>
      <c r="AH20050">
        <v>0</v>
      </c>
      <c r="AI20050">
        <v>0</v>
      </c>
      <c r="AJ20050">
        <v>0</v>
      </c>
      <c r="AK20050">
        <v>0</v>
      </c>
      <c r="AL20050">
        <v>0</v>
      </c>
      <c r="AM20050">
        <v>0</v>
      </c>
      <c r="AN20050">
        <v>1</v>
      </c>
    </row>
    <row r="20051" spans="1:40" x14ac:dyDescent="0.45">
      <c r="A20051" t="s">
        <v>3820</v>
      </c>
      <c r="B20051" t="s">
        <v>3821</v>
      </c>
      <c r="C20051" t="s">
        <v>3822</v>
      </c>
      <c r="D20051" t="s">
        <v>3823</v>
      </c>
      <c r="E20051" t="s">
        <v>707</v>
      </c>
      <c r="F20051">
        <v>0</v>
      </c>
      <c r="G20051" t="s">
        <v>51</v>
      </c>
      <c r="H20051" t="s">
        <v>44</v>
      </c>
      <c r="I20051" t="s">
        <v>64</v>
      </c>
      <c r="J20051" t="s">
        <v>749</v>
      </c>
      <c r="K20051" t="s">
        <v>749</v>
      </c>
      <c r="L20051">
        <v>5</v>
      </c>
      <c r="M20051" s="1">
        <v>37712</v>
      </c>
      <c r="N20051" s="3">
        <v>43924</v>
      </c>
      <c r="O20051" t="s">
        <v>2199</v>
      </c>
      <c r="P20051">
        <v>2003</v>
      </c>
      <c r="Q20051" s="1">
        <v>38650</v>
      </c>
      <c r="R20051" s="1">
        <v>41065</v>
      </c>
      <c r="S20051">
        <v>0</v>
      </c>
      <c r="T20051">
        <v>73000000</v>
      </c>
      <c r="U20051">
        <v>0</v>
      </c>
      <c r="V20051">
        <v>0</v>
      </c>
      <c r="W20051">
        <v>0</v>
      </c>
      <c r="X20051">
        <v>0</v>
      </c>
      <c r="Y20051">
        <v>0</v>
      </c>
      <c r="Z20051">
        <v>0</v>
      </c>
      <c r="AA20051">
        <v>0</v>
      </c>
      <c r="AB20051">
        <v>0</v>
      </c>
      <c r="AC20051">
        <v>0</v>
      </c>
      <c r="AD20051">
        <v>0</v>
      </c>
      <c r="AE20051">
        <v>0</v>
      </c>
      <c r="AF20051">
        <v>0</v>
      </c>
      <c r="AG20051">
        <v>20000000</v>
      </c>
      <c r="AH20051">
        <v>0</v>
      </c>
      <c r="AI20051">
        <v>0</v>
      </c>
      <c r="AJ20051">
        <v>0</v>
      </c>
      <c r="AK20051">
        <v>0</v>
      </c>
      <c r="AL20051">
        <v>0</v>
      </c>
      <c r="AM20051">
        <v>0</v>
      </c>
      <c r="AN20051">
        <v>1</v>
      </c>
    </row>
    <row r="20052" spans="1:40" x14ac:dyDescent="0.45">
      <c r="A20052" t="s">
        <v>29909</v>
      </c>
      <c r="B20052" t="s">
        <v>29910</v>
      </c>
      <c r="C20052" t="s">
        <v>29911</v>
      </c>
      <c r="D20052" t="s">
        <v>111</v>
      </c>
      <c r="E20052" t="s">
        <v>112</v>
      </c>
      <c r="F20052">
        <v>0</v>
      </c>
      <c r="G20052" t="s">
        <v>51</v>
      </c>
      <c r="H20052" t="s">
        <v>44</v>
      </c>
      <c r="I20052" t="s">
        <v>64</v>
      </c>
      <c r="J20052" t="s">
        <v>65</v>
      </c>
      <c r="K20052" t="s">
        <v>485</v>
      </c>
      <c r="L20052">
        <v>1</v>
      </c>
      <c r="M20052" s="1">
        <v>33239</v>
      </c>
      <c r="N20052" s="2">
        <v>33239</v>
      </c>
      <c r="O20052" t="s">
        <v>280</v>
      </c>
      <c r="P20052">
        <v>1991</v>
      </c>
      <c r="Q20052" s="1">
        <v>41668</v>
      </c>
      <c r="R20052" s="1">
        <v>41668</v>
      </c>
      <c r="S20052">
        <v>0</v>
      </c>
      <c r="T20052">
        <v>0</v>
      </c>
      <c r="U20052">
        <v>0</v>
      </c>
      <c r="V20052">
        <v>0</v>
      </c>
      <c r="W20052">
        <v>0</v>
      </c>
      <c r="X20052">
        <v>73000000</v>
      </c>
      <c r="Y20052">
        <v>0</v>
      </c>
      <c r="Z20052">
        <v>0</v>
      </c>
      <c r="AA20052">
        <v>0</v>
      </c>
      <c r="AB20052">
        <v>0</v>
      </c>
      <c r="AC20052">
        <v>0</v>
      </c>
      <c r="AD20052">
        <v>0</v>
      </c>
      <c r="AE20052">
        <v>0</v>
      </c>
      <c r="AF20052">
        <v>0</v>
      </c>
      <c r="AG20052">
        <v>0</v>
      </c>
      <c r="AH20052">
        <v>0</v>
      </c>
      <c r="AI20052">
        <v>0</v>
      </c>
      <c r="AJ20052">
        <v>0</v>
      </c>
      <c r="AK20052">
        <v>0</v>
      </c>
      <c r="AL20052">
        <v>0</v>
      </c>
      <c r="AM20052">
        <v>0</v>
      </c>
      <c r="AN20052">
        <v>1</v>
      </c>
    </row>
    <row r="20053" spans="1:40" x14ac:dyDescent="0.45">
      <c r="A20053" t="s">
        <v>2323</v>
      </c>
      <c r="B20053" t="s">
        <v>2324</v>
      </c>
      <c r="C20053" t="s">
        <v>2325</v>
      </c>
      <c r="D20053" t="s">
        <v>2326</v>
      </c>
      <c r="E20053" t="s">
        <v>74</v>
      </c>
      <c r="F20053">
        <v>0</v>
      </c>
      <c r="G20053" t="s">
        <v>51</v>
      </c>
      <c r="H20053" t="s">
        <v>44</v>
      </c>
      <c r="I20053" t="s">
        <v>730</v>
      </c>
      <c r="J20053" t="s">
        <v>365</v>
      </c>
      <c r="K20053" t="s">
        <v>2131</v>
      </c>
      <c r="L20053">
        <v>7</v>
      </c>
      <c r="M20053" s="1">
        <v>37987</v>
      </c>
      <c r="N20053" s="3">
        <v>43834</v>
      </c>
      <c r="O20053" t="s">
        <v>273</v>
      </c>
      <c r="P20053">
        <v>2004</v>
      </c>
      <c r="Q20053" s="1">
        <v>38838</v>
      </c>
      <c r="R20053" s="1">
        <v>41883</v>
      </c>
      <c r="S20053">
        <v>0</v>
      </c>
      <c r="T20053">
        <v>56000000</v>
      </c>
      <c r="U20053">
        <v>0</v>
      </c>
      <c r="V20053">
        <v>0</v>
      </c>
      <c r="W20053">
        <v>0</v>
      </c>
      <c r="X20053">
        <v>0</v>
      </c>
      <c r="Y20053">
        <v>0</v>
      </c>
      <c r="Z20053">
        <v>0</v>
      </c>
      <c r="AA20053">
        <v>17000000</v>
      </c>
      <c r="AB20053">
        <v>0</v>
      </c>
      <c r="AC20053">
        <v>0</v>
      </c>
      <c r="AD20053">
        <v>0</v>
      </c>
      <c r="AE20053">
        <v>0</v>
      </c>
      <c r="AF20053">
        <v>2500000</v>
      </c>
      <c r="AG20053">
        <v>15500000</v>
      </c>
      <c r="AH20053">
        <v>18000000</v>
      </c>
      <c r="AI20053">
        <v>20000000</v>
      </c>
      <c r="AJ20053">
        <v>0</v>
      </c>
      <c r="AK20053">
        <v>0</v>
      </c>
      <c r="AL20053">
        <v>0</v>
      </c>
      <c r="AM20053">
        <v>0</v>
      </c>
      <c r="AN20053">
        <v>1</v>
      </c>
    </row>
    <row r="20054" spans="1:40" x14ac:dyDescent="0.45">
      <c r="A20054" t="s">
        <v>58248</v>
      </c>
      <c r="B20054" t="s">
        <v>58249</v>
      </c>
      <c r="C20054" t="s">
        <v>58250</v>
      </c>
      <c r="D20054" t="s">
        <v>78</v>
      </c>
      <c r="E20054" t="s">
        <v>79</v>
      </c>
      <c r="F20054">
        <v>0</v>
      </c>
      <c r="G20054" t="s">
        <v>51</v>
      </c>
      <c r="H20054" t="s">
        <v>44</v>
      </c>
      <c r="I20054" t="s">
        <v>52</v>
      </c>
      <c r="J20054" t="s">
        <v>141</v>
      </c>
      <c r="K20054" t="s">
        <v>603</v>
      </c>
      <c r="L20054">
        <v>1</v>
      </c>
      <c r="M20054" s="1">
        <v>41487</v>
      </c>
      <c r="N20054" s="3">
        <v>44056</v>
      </c>
      <c r="O20054" t="s">
        <v>190</v>
      </c>
      <c r="P20054">
        <v>2013</v>
      </c>
      <c r="Q20054" s="1">
        <v>41699</v>
      </c>
      <c r="R20054" s="1">
        <v>41699</v>
      </c>
      <c r="S20054">
        <v>0</v>
      </c>
      <c r="T20054">
        <v>0</v>
      </c>
      <c r="U20054">
        <v>0</v>
      </c>
      <c r="V20054">
        <v>0</v>
      </c>
      <c r="W20054">
        <v>730000</v>
      </c>
      <c r="X20054">
        <v>0</v>
      </c>
      <c r="Y20054">
        <v>0</v>
      </c>
      <c r="Z20054">
        <v>0</v>
      </c>
      <c r="AA20054">
        <v>0</v>
      </c>
      <c r="AB20054">
        <v>0</v>
      </c>
      <c r="AC20054">
        <v>0</v>
      </c>
      <c r="AD20054">
        <v>0</v>
      </c>
      <c r="AE20054">
        <v>0</v>
      </c>
      <c r="AF20054">
        <v>0</v>
      </c>
      <c r="AG20054">
        <v>0</v>
      </c>
      <c r="AH20054">
        <v>0</v>
      </c>
      <c r="AI20054">
        <v>0</v>
      </c>
      <c r="AJ20054">
        <v>0</v>
      </c>
      <c r="AK20054">
        <v>0</v>
      </c>
      <c r="AL20054">
        <v>0</v>
      </c>
      <c r="AM20054">
        <v>0</v>
      </c>
      <c r="AN20054">
        <v>1</v>
      </c>
    </row>
    <row r="20055" spans="1:40" x14ac:dyDescent="0.45">
      <c r="A20055" t="s">
        <v>12303</v>
      </c>
      <c r="B20055" t="s">
        <v>12304</v>
      </c>
      <c r="C20055" t="s">
        <v>12305</v>
      </c>
      <c r="D20055" t="s">
        <v>1930</v>
      </c>
      <c r="E20055" t="s">
        <v>1931</v>
      </c>
      <c r="F20055">
        <v>0</v>
      </c>
      <c r="G20055" t="s">
        <v>51</v>
      </c>
      <c r="H20055" t="s">
        <v>44</v>
      </c>
      <c r="I20055" t="s">
        <v>84</v>
      </c>
      <c r="J20055" t="s">
        <v>219</v>
      </c>
      <c r="K20055" t="s">
        <v>219</v>
      </c>
      <c r="L20055">
        <v>1</v>
      </c>
      <c r="M20055" s="1">
        <v>40756</v>
      </c>
      <c r="N20055" s="3">
        <v>44054</v>
      </c>
      <c r="O20055" t="s">
        <v>172</v>
      </c>
      <c r="P20055">
        <v>2011</v>
      </c>
      <c r="Q20055" s="1">
        <v>41792</v>
      </c>
      <c r="R20055" s="1">
        <v>41792</v>
      </c>
      <c r="S20055">
        <v>0</v>
      </c>
      <c r="T20055">
        <v>0</v>
      </c>
      <c r="U20055">
        <v>0</v>
      </c>
      <c r="V20055">
        <v>730000</v>
      </c>
      <c r="W20055">
        <v>0</v>
      </c>
      <c r="X20055">
        <v>0</v>
      </c>
      <c r="Y20055">
        <v>0</v>
      </c>
      <c r="Z20055">
        <v>0</v>
      </c>
      <c r="AA20055">
        <v>0</v>
      </c>
      <c r="AB20055">
        <v>0</v>
      </c>
      <c r="AC20055">
        <v>0</v>
      </c>
      <c r="AD20055">
        <v>0</v>
      </c>
      <c r="AE20055">
        <v>0</v>
      </c>
      <c r="AF20055">
        <v>0</v>
      </c>
      <c r="AG20055">
        <v>0</v>
      </c>
      <c r="AH20055">
        <v>0</v>
      </c>
      <c r="AI20055">
        <v>0</v>
      </c>
      <c r="AJ20055">
        <v>0</v>
      </c>
      <c r="AK20055">
        <v>0</v>
      </c>
      <c r="AL20055">
        <v>0</v>
      </c>
      <c r="AM20055">
        <v>0</v>
      </c>
      <c r="AN20055">
        <v>1</v>
      </c>
    </row>
    <row r="20056" spans="1:40" x14ac:dyDescent="0.45">
      <c r="A20056" t="s">
        <v>76187</v>
      </c>
      <c r="B20056" t="s">
        <v>76188</v>
      </c>
      <c r="C20056" t="s">
        <v>76189</v>
      </c>
      <c r="D20056" t="s">
        <v>76190</v>
      </c>
      <c r="E20056" t="s">
        <v>11739</v>
      </c>
      <c r="F20056">
        <v>0</v>
      </c>
      <c r="G20056" t="s">
        <v>51</v>
      </c>
      <c r="H20056" t="s">
        <v>44</v>
      </c>
      <c r="I20056" t="s">
        <v>3889</v>
      </c>
      <c r="J20056" t="s">
        <v>10335</v>
      </c>
      <c r="K20056" t="s">
        <v>10335</v>
      </c>
      <c r="L20056">
        <v>2</v>
      </c>
      <c r="M20056" s="1">
        <v>39934</v>
      </c>
      <c r="N20056" s="3">
        <v>43960</v>
      </c>
      <c r="O20056" t="s">
        <v>188</v>
      </c>
      <c r="P20056">
        <v>2009</v>
      </c>
      <c r="Q20056" s="1">
        <v>40422</v>
      </c>
      <c r="R20056" s="1">
        <v>40631</v>
      </c>
      <c r="S20056">
        <v>0</v>
      </c>
      <c r="T20056">
        <v>500000</v>
      </c>
      <c r="U20056">
        <v>0</v>
      </c>
      <c r="V20056">
        <v>0</v>
      </c>
      <c r="W20056">
        <v>0</v>
      </c>
      <c r="X20056">
        <v>230000</v>
      </c>
      <c r="Y20056">
        <v>0</v>
      </c>
      <c r="Z20056">
        <v>0</v>
      </c>
      <c r="AA20056">
        <v>0</v>
      </c>
      <c r="AB20056">
        <v>0</v>
      </c>
      <c r="AC20056">
        <v>0</v>
      </c>
      <c r="AD20056">
        <v>0</v>
      </c>
      <c r="AE20056">
        <v>0</v>
      </c>
      <c r="AF20056">
        <v>0</v>
      </c>
      <c r="AG20056">
        <v>0</v>
      </c>
      <c r="AH20056">
        <v>0</v>
      </c>
      <c r="AI20056">
        <v>0</v>
      </c>
      <c r="AJ20056">
        <v>0</v>
      </c>
      <c r="AK20056">
        <v>0</v>
      </c>
      <c r="AL20056">
        <v>0</v>
      </c>
      <c r="AM20056">
        <v>0</v>
      </c>
      <c r="AN20056">
        <v>1</v>
      </c>
    </row>
    <row r="20057" spans="1:40" x14ac:dyDescent="0.45">
      <c r="A20057" t="s">
        <v>31838</v>
      </c>
      <c r="B20057" t="s">
        <v>31839</v>
      </c>
      <c r="C20057" t="s">
        <v>31840</v>
      </c>
      <c r="D20057" t="s">
        <v>20308</v>
      </c>
      <c r="E20057" t="s">
        <v>276</v>
      </c>
      <c r="F20057">
        <v>0</v>
      </c>
      <c r="G20057" t="s">
        <v>51</v>
      </c>
      <c r="H20057" t="s">
        <v>44</v>
      </c>
      <c r="I20057" t="s">
        <v>147</v>
      </c>
      <c r="J20057" t="s">
        <v>148</v>
      </c>
      <c r="K20057" t="s">
        <v>148</v>
      </c>
      <c r="L20057">
        <v>4</v>
      </c>
      <c r="M20057" s="1">
        <v>40397</v>
      </c>
      <c r="N20057" s="3">
        <v>44053</v>
      </c>
      <c r="O20057" t="s">
        <v>143</v>
      </c>
      <c r="P20057">
        <v>2010</v>
      </c>
      <c r="Q20057" s="1">
        <v>40479</v>
      </c>
      <c r="R20057" s="1">
        <v>40878</v>
      </c>
      <c r="S20057">
        <v>100000</v>
      </c>
      <c r="T20057">
        <v>0</v>
      </c>
      <c r="U20057">
        <v>0</v>
      </c>
      <c r="V20057">
        <v>0</v>
      </c>
      <c r="W20057">
        <v>0</v>
      </c>
      <c r="X20057">
        <v>0</v>
      </c>
      <c r="Y20057">
        <v>630000</v>
      </c>
      <c r="Z20057">
        <v>0</v>
      </c>
      <c r="AA20057">
        <v>0</v>
      </c>
      <c r="AB20057">
        <v>0</v>
      </c>
      <c r="AC20057">
        <v>0</v>
      </c>
      <c r="AD20057">
        <v>0</v>
      </c>
      <c r="AE20057">
        <v>0</v>
      </c>
      <c r="AF20057">
        <v>0</v>
      </c>
      <c r="AG20057">
        <v>0</v>
      </c>
      <c r="AH20057">
        <v>0</v>
      </c>
      <c r="AI20057">
        <v>0</v>
      </c>
      <c r="AJ20057">
        <v>0</v>
      </c>
      <c r="AK20057">
        <v>0</v>
      </c>
      <c r="AL20057">
        <v>0</v>
      </c>
      <c r="AM20057">
        <v>0</v>
      </c>
      <c r="AN20057">
        <v>1</v>
      </c>
    </row>
    <row r="20058" spans="1:40" x14ac:dyDescent="0.45">
      <c r="A20058" t="s">
        <v>52332</v>
      </c>
      <c r="B20058" t="s">
        <v>52333</v>
      </c>
      <c r="C20058" t="s">
        <v>52334</v>
      </c>
      <c r="D20058" t="s">
        <v>52335</v>
      </c>
      <c r="E20058" t="s">
        <v>5277</v>
      </c>
      <c r="F20058">
        <v>0</v>
      </c>
      <c r="G20058" t="s">
        <v>51</v>
      </c>
      <c r="H20058" t="s">
        <v>179</v>
      </c>
      <c r="I20058" t="s">
        <v>527</v>
      </c>
      <c r="J20058" t="s">
        <v>528</v>
      </c>
      <c r="K20058" t="s">
        <v>528</v>
      </c>
      <c r="L20058">
        <v>2</v>
      </c>
      <c r="M20058" s="1">
        <v>39814</v>
      </c>
      <c r="N20058" s="3">
        <v>43839</v>
      </c>
      <c r="O20058" t="s">
        <v>135</v>
      </c>
      <c r="P20058">
        <v>2009</v>
      </c>
      <c r="Q20058" s="1">
        <v>41153</v>
      </c>
      <c r="R20058" s="1">
        <v>41432</v>
      </c>
      <c r="S20058">
        <v>730519</v>
      </c>
      <c r="T20058">
        <v>0</v>
      </c>
      <c r="U20058">
        <v>0</v>
      </c>
      <c r="V20058">
        <v>0</v>
      </c>
      <c r="W20058">
        <v>0</v>
      </c>
      <c r="X20058">
        <v>0</v>
      </c>
      <c r="Y20058">
        <v>0</v>
      </c>
      <c r="Z20058">
        <v>0</v>
      </c>
      <c r="AA20058">
        <v>0</v>
      </c>
      <c r="AB20058">
        <v>0</v>
      </c>
      <c r="AC20058">
        <v>0</v>
      </c>
      <c r="AD20058">
        <v>0</v>
      </c>
      <c r="AE20058">
        <v>0</v>
      </c>
      <c r="AF20058">
        <v>0</v>
      </c>
      <c r="AG20058">
        <v>0</v>
      </c>
      <c r="AH20058">
        <v>0</v>
      </c>
      <c r="AI20058">
        <v>0</v>
      </c>
      <c r="AJ20058">
        <v>0</v>
      </c>
      <c r="AK20058">
        <v>0</v>
      </c>
      <c r="AL20058">
        <v>0</v>
      </c>
      <c r="AM20058">
        <v>0</v>
      </c>
      <c r="AN20058">
        <v>1</v>
      </c>
    </row>
    <row r="20059" spans="1:40" x14ac:dyDescent="0.45">
      <c r="A20059" t="s">
        <v>46784</v>
      </c>
      <c r="B20059" t="s">
        <v>46785</v>
      </c>
      <c r="C20059" t="s">
        <v>46786</v>
      </c>
      <c r="D20059" t="s">
        <v>706</v>
      </c>
      <c r="E20059" t="s">
        <v>707</v>
      </c>
      <c r="F20059">
        <v>0</v>
      </c>
      <c r="G20059" t="s">
        <v>51</v>
      </c>
      <c r="H20059" t="s">
        <v>44</v>
      </c>
      <c r="I20059" t="s">
        <v>52</v>
      </c>
      <c r="J20059" t="s">
        <v>141</v>
      </c>
      <c r="K20059" t="s">
        <v>723</v>
      </c>
      <c r="L20059">
        <v>4</v>
      </c>
      <c r="M20059" s="1">
        <v>37622</v>
      </c>
      <c r="N20059" s="3">
        <v>43833</v>
      </c>
      <c r="O20059" t="s">
        <v>469</v>
      </c>
      <c r="P20059">
        <v>2003</v>
      </c>
      <c r="Q20059" s="1">
        <v>39022</v>
      </c>
      <c r="R20059" s="1">
        <v>41382</v>
      </c>
      <c r="S20059">
        <v>0</v>
      </c>
      <c r="T20059">
        <v>73197633</v>
      </c>
      <c r="U20059">
        <v>0</v>
      </c>
      <c r="V20059">
        <v>0</v>
      </c>
      <c r="W20059">
        <v>0</v>
      </c>
      <c r="X20059">
        <v>0</v>
      </c>
      <c r="Y20059">
        <v>0</v>
      </c>
      <c r="Z20059">
        <v>0</v>
      </c>
      <c r="AA20059">
        <v>0</v>
      </c>
      <c r="AB20059">
        <v>0</v>
      </c>
      <c r="AC20059">
        <v>0</v>
      </c>
      <c r="AD20059">
        <v>0</v>
      </c>
      <c r="AE20059">
        <v>0</v>
      </c>
      <c r="AF20059">
        <v>0</v>
      </c>
      <c r="AG20059">
        <v>0</v>
      </c>
      <c r="AH20059">
        <v>20000000</v>
      </c>
      <c r="AI20059">
        <v>23000000</v>
      </c>
      <c r="AJ20059">
        <v>19000000</v>
      </c>
      <c r="AK20059">
        <v>0</v>
      </c>
      <c r="AL20059">
        <v>0</v>
      </c>
      <c r="AM20059">
        <v>0</v>
      </c>
      <c r="AN20059">
        <v>1</v>
      </c>
    </row>
    <row r="20060" spans="1:40" x14ac:dyDescent="0.45">
      <c r="A20060" t="s">
        <v>10150</v>
      </c>
      <c r="B20060" t="s">
        <v>10151</v>
      </c>
      <c r="C20060" t="s">
        <v>10152</v>
      </c>
      <c r="D20060" t="s">
        <v>10153</v>
      </c>
      <c r="E20060" t="s">
        <v>602</v>
      </c>
      <c r="F20060">
        <v>0</v>
      </c>
      <c r="G20060" t="s">
        <v>51</v>
      </c>
      <c r="H20060" t="s">
        <v>44</v>
      </c>
      <c r="I20060" t="s">
        <v>1100</v>
      </c>
      <c r="J20060" t="s">
        <v>3320</v>
      </c>
      <c r="K20060" t="s">
        <v>1173</v>
      </c>
      <c r="L20060">
        <v>3</v>
      </c>
      <c r="M20060" s="1">
        <v>41275</v>
      </c>
      <c r="N20060" s="3">
        <v>43843</v>
      </c>
      <c r="O20060" t="s">
        <v>117</v>
      </c>
      <c r="P20060">
        <v>2013</v>
      </c>
      <c r="Q20060" s="1">
        <v>41518</v>
      </c>
      <c r="R20060" s="1">
        <v>41807</v>
      </c>
      <c r="S20060">
        <v>625000</v>
      </c>
      <c r="T20060">
        <v>0</v>
      </c>
      <c r="U20060">
        <v>0</v>
      </c>
      <c r="V20060">
        <v>0</v>
      </c>
      <c r="W20060">
        <v>0</v>
      </c>
      <c r="X20060">
        <v>107235</v>
      </c>
      <c r="Y20060">
        <v>0</v>
      </c>
      <c r="Z20060">
        <v>0</v>
      </c>
      <c r="AA20060">
        <v>0</v>
      </c>
      <c r="AB20060">
        <v>0</v>
      </c>
      <c r="AC20060">
        <v>0</v>
      </c>
      <c r="AD20060">
        <v>0</v>
      </c>
      <c r="AE20060">
        <v>0</v>
      </c>
      <c r="AF20060">
        <v>0</v>
      </c>
      <c r="AG20060">
        <v>0</v>
      </c>
      <c r="AH20060">
        <v>0</v>
      </c>
      <c r="AI20060">
        <v>0</v>
      </c>
      <c r="AJ20060">
        <v>0</v>
      </c>
      <c r="AK20060">
        <v>0</v>
      </c>
      <c r="AL20060">
        <v>0</v>
      </c>
      <c r="AM20060">
        <v>0</v>
      </c>
      <c r="AN20060">
        <v>1</v>
      </c>
    </row>
    <row r="20061" spans="1:40" x14ac:dyDescent="0.45">
      <c r="A20061" t="s">
        <v>26876</v>
      </c>
      <c r="B20061" t="s">
        <v>26877</v>
      </c>
      <c r="C20061" t="s">
        <v>26878</v>
      </c>
      <c r="D20061" t="s">
        <v>2112</v>
      </c>
      <c r="E20061" t="s">
        <v>222</v>
      </c>
      <c r="F20061">
        <v>0</v>
      </c>
      <c r="G20061" t="s">
        <v>43</v>
      </c>
      <c r="H20061" t="s">
        <v>44</v>
      </c>
      <c r="I20061" t="s">
        <v>52</v>
      </c>
      <c r="J20061" t="s">
        <v>141</v>
      </c>
      <c r="K20061" t="s">
        <v>142</v>
      </c>
      <c r="L20061">
        <v>8</v>
      </c>
      <c r="M20061" s="1">
        <v>38353</v>
      </c>
      <c r="N20061" s="3">
        <v>43835</v>
      </c>
      <c r="O20061" t="s">
        <v>277</v>
      </c>
      <c r="P20061">
        <v>2005</v>
      </c>
      <c r="Q20061" s="1">
        <v>39149</v>
      </c>
      <c r="R20061" s="1">
        <v>41821</v>
      </c>
      <c r="S20061">
        <v>0</v>
      </c>
      <c r="T20061">
        <v>63255000</v>
      </c>
      <c r="U20061">
        <v>0</v>
      </c>
      <c r="V20061">
        <v>0</v>
      </c>
      <c r="W20061">
        <v>0</v>
      </c>
      <c r="X20061">
        <v>10000000</v>
      </c>
      <c r="Y20061">
        <v>0</v>
      </c>
      <c r="Z20061">
        <v>0</v>
      </c>
      <c r="AA20061">
        <v>0</v>
      </c>
      <c r="AB20061">
        <v>0</v>
      </c>
      <c r="AC20061">
        <v>0</v>
      </c>
      <c r="AD20061">
        <v>0</v>
      </c>
      <c r="AE20061">
        <v>0</v>
      </c>
      <c r="AF20061">
        <v>3500000</v>
      </c>
      <c r="AG20061">
        <v>7000000</v>
      </c>
      <c r="AH20061">
        <v>15000000</v>
      </c>
      <c r="AI20061">
        <v>25000000</v>
      </c>
      <c r="AJ20061">
        <v>12500000</v>
      </c>
      <c r="AK20061">
        <v>0</v>
      </c>
      <c r="AL20061">
        <v>0</v>
      </c>
      <c r="AM20061">
        <v>0</v>
      </c>
      <c r="AN20061">
        <v>1</v>
      </c>
    </row>
    <row r="20062" spans="1:40" x14ac:dyDescent="0.45">
      <c r="A20062" t="s">
        <v>15002</v>
      </c>
      <c r="B20062" t="s">
        <v>15003</v>
      </c>
      <c r="C20062" t="s">
        <v>15004</v>
      </c>
      <c r="D20062" t="s">
        <v>198</v>
      </c>
      <c r="E20062" t="s">
        <v>199</v>
      </c>
      <c r="F20062">
        <v>0</v>
      </c>
      <c r="G20062" t="s">
        <v>51</v>
      </c>
      <c r="H20062" t="s">
        <v>44</v>
      </c>
      <c r="I20062" t="s">
        <v>52</v>
      </c>
      <c r="J20062" t="s">
        <v>141</v>
      </c>
      <c r="K20062" t="s">
        <v>667</v>
      </c>
      <c r="L20062">
        <v>1</v>
      </c>
      <c r="M20062" s="1">
        <v>40909</v>
      </c>
      <c r="N20062" s="3">
        <v>43842</v>
      </c>
      <c r="O20062" t="s">
        <v>94</v>
      </c>
      <c r="P20062">
        <v>2012</v>
      </c>
      <c r="Q20062" s="1">
        <v>41695</v>
      </c>
      <c r="R20062" s="1">
        <v>41695</v>
      </c>
      <c r="S20062">
        <v>0</v>
      </c>
      <c r="T20062">
        <v>732558</v>
      </c>
      <c r="U20062">
        <v>0</v>
      </c>
      <c r="V20062">
        <v>0</v>
      </c>
      <c r="W20062">
        <v>0</v>
      </c>
      <c r="X20062">
        <v>0</v>
      </c>
      <c r="Y20062">
        <v>0</v>
      </c>
      <c r="Z20062">
        <v>0</v>
      </c>
      <c r="AA20062">
        <v>0</v>
      </c>
      <c r="AB20062">
        <v>0</v>
      </c>
      <c r="AC20062">
        <v>0</v>
      </c>
      <c r="AD20062">
        <v>0</v>
      </c>
      <c r="AE20062">
        <v>0</v>
      </c>
      <c r="AF20062">
        <v>0</v>
      </c>
      <c r="AG20062">
        <v>0</v>
      </c>
      <c r="AH20062">
        <v>0</v>
      </c>
      <c r="AI20062">
        <v>0</v>
      </c>
      <c r="AJ20062">
        <v>0</v>
      </c>
      <c r="AK20062">
        <v>0</v>
      </c>
      <c r="AL20062">
        <v>0</v>
      </c>
      <c r="AM20062">
        <v>0</v>
      </c>
      <c r="AN20062">
        <v>1</v>
      </c>
    </row>
    <row r="20063" spans="1:40" x14ac:dyDescent="0.45">
      <c r="A20063" t="s">
        <v>48668</v>
      </c>
      <c r="B20063" t="s">
        <v>48669</v>
      </c>
      <c r="C20063" t="s">
        <v>48670</v>
      </c>
      <c r="D20063" t="s">
        <v>198</v>
      </c>
      <c r="E20063" t="s">
        <v>199</v>
      </c>
      <c r="F20063">
        <v>0</v>
      </c>
      <c r="G20063" t="s">
        <v>51</v>
      </c>
      <c r="H20063" t="s">
        <v>44</v>
      </c>
      <c r="I20063" t="s">
        <v>204</v>
      </c>
      <c r="J20063" t="s">
        <v>205</v>
      </c>
      <c r="K20063" t="s">
        <v>243</v>
      </c>
      <c r="L20063">
        <v>6</v>
      </c>
      <c r="M20063" s="1">
        <v>38718</v>
      </c>
      <c r="N20063" s="3">
        <v>43836</v>
      </c>
      <c r="O20063" t="s">
        <v>260</v>
      </c>
      <c r="P20063">
        <v>2006</v>
      </c>
      <c r="Q20063" s="1">
        <v>39988</v>
      </c>
      <c r="R20063" s="1">
        <v>41435</v>
      </c>
      <c r="S20063">
        <v>0</v>
      </c>
      <c r="T20063">
        <v>73300000</v>
      </c>
      <c r="U20063">
        <v>0</v>
      </c>
      <c r="V20063">
        <v>0</v>
      </c>
      <c r="W20063">
        <v>0</v>
      </c>
      <c r="X20063">
        <v>0</v>
      </c>
      <c r="Y20063">
        <v>0</v>
      </c>
      <c r="Z20063">
        <v>0</v>
      </c>
      <c r="AA20063">
        <v>0</v>
      </c>
      <c r="AB20063">
        <v>0</v>
      </c>
      <c r="AC20063">
        <v>0</v>
      </c>
      <c r="AD20063">
        <v>0</v>
      </c>
      <c r="AE20063">
        <v>0</v>
      </c>
      <c r="AF20063">
        <v>0</v>
      </c>
      <c r="AG20063">
        <v>0</v>
      </c>
      <c r="AH20063">
        <v>21000000</v>
      </c>
      <c r="AI20063">
        <v>37800000</v>
      </c>
      <c r="AJ20063">
        <v>8500000</v>
      </c>
      <c r="AK20063">
        <v>0</v>
      </c>
      <c r="AL20063">
        <v>0</v>
      </c>
      <c r="AM20063">
        <v>0</v>
      </c>
      <c r="AN20063">
        <v>1</v>
      </c>
    </row>
    <row r="20064" spans="1:40" x14ac:dyDescent="0.45">
      <c r="A20064" t="s">
        <v>74461</v>
      </c>
      <c r="B20064" t="s">
        <v>74462</v>
      </c>
      <c r="C20064" t="s">
        <v>74463</v>
      </c>
      <c r="D20064" t="s">
        <v>198</v>
      </c>
      <c r="E20064" t="s">
        <v>199</v>
      </c>
      <c r="F20064">
        <v>0</v>
      </c>
      <c r="G20064" t="s">
        <v>51</v>
      </c>
      <c r="H20064" t="s">
        <v>44</v>
      </c>
      <c r="I20064" t="s">
        <v>204</v>
      </c>
      <c r="J20064" t="s">
        <v>205</v>
      </c>
      <c r="K20064" t="s">
        <v>232</v>
      </c>
      <c r="L20064">
        <v>5</v>
      </c>
      <c r="M20064" s="1">
        <v>39083</v>
      </c>
      <c r="N20064" s="3">
        <v>43837</v>
      </c>
      <c r="O20064" t="s">
        <v>80</v>
      </c>
      <c r="P20064">
        <v>2007</v>
      </c>
      <c r="Q20064" s="1">
        <v>40154</v>
      </c>
      <c r="R20064" s="1">
        <v>41914</v>
      </c>
      <c r="S20064">
        <v>0</v>
      </c>
      <c r="T20064">
        <v>67399699</v>
      </c>
      <c r="U20064">
        <v>0</v>
      </c>
      <c r="V20064">
        <v>0</v>
      </c>
      <c r="W20064">
        <v>0</v>
      </c>
      <c r="X20064">
        <v>6000000</v>
      </c>
      <c r="Y20064">
        <v>0</v>
      </c>
      <c r="Z20064">
        <v>0</v>
      </c>
      <c r="AA20064">
        <v>0</v>
      </c>
      <c r="AB20064">
        <v>0</v>
      </c>
      <c r="AC20064">
        <v>0</v>
      </c>
      <c r="AD20064">
        <v>0</v>
      </c>
      <c r="AE20064">
        <v>0</v>
      </c>
      <c r="AF20064">
        <v>34199699</v>
      </c>
      <c r="AG20064">
        <v>30000000</v>
      </c>
      <c r="AH20064">
        <v>0</v>
      </c>
      <c r="AI20064">
        <v>0</v>
      </c>
      <c r="AJ20064">
        <v>0</v>
      </c>
      <c r="AK20064">
        <v>0</v>
      </c>
      <c r="AL20064">
        <v>0</v>
      </c>
      <c r="AM20064">
        <v>0</v>
      </c>
      <c r="AN20064">
        <v>1</v>
      </c>
    </row>
    <row r="20065" spans="1:40" x14ac:dyDescent="0.45">
      <c r="A20065" t="s">
        <v>56689</v>
      </c>
      <c r="B20065" t="s">
        <v>56690</v>
      </c>
      <c r="C20065" t="s">
        <v>56691</v>
      </c>
      <c r="D20065" t="s">
        <v>198</v>
      </c>
      <c r="E20065" t="s">
        <v>199</v>
      </c>
      <c r="F20065">
        <v>0</v>
      </c>
      <c r="G20065" t="s">
        <v>51</v>
      </c>
      <c r="H20065" t="s">
        <v>44</v>
      </c>
      <c r="I20065" t="s">
        <v>52</v>
      </c>
      <c r="J20065" t="s">
        <v>651</v>
      </c>
      <c r="K20065" t="s">
        <v>651</v>
      </c>
      <c r="L20065">
        <v>4</v>
      </c>
      <c r="M20065" s="1">
        <v>39083</v>
      </c>
      <c r="N20065" s="3">
        <v>43837</v>
      </c>
      <c r="O20065" t="s">
        <v>80</v>
      </c>
      <c r="P20065">
        <v>2007</v>
      </c>
      <c r="Q20065" s="1">
        <v>39955</v>
      </c>
      <c r="R20065" s="1">
        <v>40981</v>
      </c>
      <c r="S20065">
        <v>0</v>
      </c>
      <c r="T20065">
        <v>73480066</v>
      </c>
      <c r="U20065">
        <v>0</v>
      </c>
      <c r="V20065">
        <v>0</v>
      </c>
      <c r="W20065">
        <v>0</v>
      </c>
      <c r="X20065">
        <v>0</v>
      </c>
      <c r="Y20065">
        <v>0</v>
      </c>
      <c r="Z20065">
        <v>0</v>
      </c>
      <c r="AA20065">
        <v>0</v>
      </c>
      <c r="AB20065">
        <v>0</v>
      </c>
      <c r="AC20065">
        <v>0</v>
      </c>
      <c r="AD20065">
        <v>0</v>
      </c>
      <c r="AE20065">
        <v>0</v>
      </c>
      <c r="AF20065">
        <v>25000000</v>
      </c>
      <c r="AG20065">
        <v>0</v>
      </c>
      <c r="AH20065">
        <v>0</v>
      </c>
      <c r="AI20065">
        <v>0</v>
      </c>
      <c r="AJ20065">
        <v>0</v>
      </c>
      <c r="AK20065">
        <v>0</v>
      </c>
      <c r="AL20065">
        <v>0</v>
      </c>
      <c r="AM20065">
        <v>0</v>
      </c>
      <c r="AN20065">
        <v>1</v>
      </c>
    </row>
    <row r="20066" spans="1:40" x14ac:dyDescent="0.45">
      <c r="A20066" t="s">
        <v>77642</v>
      </c>
      <c r="B20066" t="s">
        <v>77643</v>
      </c>
      <c r="C20066" t="s">
        <v>77644</v>
      </c>
      <c r="D20066" t="s">
        <v>77645</v>
      </c>
      <c r="E20066" t="s">
        <v>11739</v>
      </c>
      <c r="F20066">
        <v>0</v>
      </c>
      <c r="G20066" t="s">
        <v>51</v>
      </c>
      <c r="H20066" t="s">
        <v>44</v>
      </c>
      <c r="I20066" t="s">
        <v>369</v>
      </c>
      <c r="J20066" t="s">
        <v>370</v>
      </c>
      <c r="K20066" t="s">
        <v>370</v>
      </c>
      <c r="L20066">
        <v>3</v>
      </c>
      <c r="M20066" s="1">
        <v>41557</v>
      </c>
      <c r="N20066" s="3">
        <v>44117</v>
      </c>
      <c r="O20066" t="s">
        <v>114</v>
      </c>
      <c r="P20066">
        <v>2013</v>
      </c>
      <c r="Q20066" s="1">
        <v>41751</v>
      </c>
      <c r="R20066" s="1">
        <v>41967</v>
      </c>
      <c r="S20066">
        <v>1500000</v>
      </c>
      <c r="T20066">
        <v>72000000</v>
      </c>
      <c r="U20066">
        <v>0</v>
      </c>
      <c r="V20066">
        <v>0</v>
      </c>
      <c r="W20066">
        <v>0</v>
      </c>
      <c r="X20066">
        <v>0</v>
      </c>
      <c r="Y20066">
        <v>0</v>
      </c>
      <c r="Z20066">
        <v>0</v>
      </c>
      <c r="AA20066">
        <v>0</v>
      </c>
      <c r="AB20066">
        <v>0</v>
      </c>
      <c r="AC20066">
        <v>0</v>
      </c>
      <c r="AD20066">
        <v>0</v>
      </c>
      <c r="AE20066">
        <v>0</v>
      </c>
      <c r="AF20066">
        <v>10000000</v>
      </c>
      <c r="AG20066">
        <v>0</v>
      </c>
      <c r="AH20066">
        <v>0</v>
      </c>
      <c r="AI20066">
        <v>0</v>
      </c>
      <c r="AJ20066">
        <v>0</v>
      </c>
      <c r="AK20066">
        <v>0</v>
      </c>
      <c r="AL20066">
        <v>0</v>
      </c>
      <c r="AM20066">
        <v>0</v>
      </c>
      <c r="AN20066">
        <v>1</v>
      </c>
    </row>
    <row r="20067" spans="1:40" x14ac:dyDescent="0.45">
      <c r="A20067" t="s">
        <v>22652</v>
      </c>
      <c r="B20067" t="s">
        <v>22653</v>
      </c>
      <c r="C20067" t="s">
        <v>22654</v>
      </c>
      <c r="D20067" t="s">
        <v>22655</v>
      </c>
      <c r="E20067" t="s">
        <v>74</v>
      </c>
      <c r="F20067">
        <v>0</v>
      </c>
      <c r="G20067" t="s">
        <v>51</v>
      </c>
      <c r="H20067" t="s">
        <v>44</v>
      </c>
      <c r="I20067" t="s">
        <v>1068</v>
      </c>
      <c r="J20067" t="s">
        <v>1139</v>
      </c>
      <c r="K20067" t="s">
        <v>1139</v>
      </c>
      <c r="L20067">
        <v>10</v>
      </c>
      <c r="M20067" s="1">
        <v>39203</v>
      </c>
      <c r="N20067" s="3">
        <v>43958</v>
      </c>
      <c r="O20067" t="s">
        <v>1360</v>
      </c>
      <c r="P20067">
        <v>2007</v>
      </c>
      <c r="Q20067" s="1">
        <v>39083</v>
      </c>
      <c r="R20067" s="1">
        <v>41679</v>
      </c>
      <c r="S20067">
        <v>0</v>
      </c>
      <c r="T20067">
        <v>54000000</v>
      </c>
      <c r="U20067">
        <v>0</v>
      </c>
      <c r="V20067">
        <v>7000100</v>
      </c>
      <c r="W20067">
        <v>0</v>
      </c>
      <c r="X20067">
        <v>0</v>
      </c>
      <c r="Y20067">
        <v>0</v>
      </c>
      <c r="Z20067">
        <v>0</v>
      </c>
      <c r="AA20067">
        <v>12500000</v>
      </c>
      <c r="AB20067">
        <v>0</v>
      </c>
      <c r="AC20067">
        <v>0</v>
      </c>
      <c r="AD20067">
        <v>0</v>
      </c>
      <c r="AE20067">
        <v>0</v>
      </c>
      <c r="AF20067">
        <v>13500000</v>
      </c>
      <c r="AG20067">
        <v>20000000</v>
      </c>
      <c r="AH20067">
        <v>15000000</v>
      </c>
      <c r="AI20067">
        <v>0</v>
      </c>
      <c r="AJ20067">
        <v>0</v>
      </c>
      <c r="AK20067">
        <v>0</v>
      </c>
      <c r="AL20067">
        <v>0</v>
      </c>
      <c r="AM20067">
        <v>0</v>
      </c>
      <c r="AN20067">
        <v>1</v>
      </c>
    </row>
    <row r="20068" spans="1:40" x14ac:dyDescent="0.45">
      <c r="A20068" t="s">
        <v>57760</v>
      </c>
      <c r="B20068" t="s">
        <v>57761</v>
      </c>
      <c r="C20068" t="s">
        <v>57762</v>
      </c>
      <c r="D20068" t="s">
        <v>57763</v>
      </c>
      <c r="E20068" t="s">
        <v>4986</v>
      </c>
      <c r="F20068">
        <v>0</v>
      </c>
      <c r="G20068" t="s">
        <v>51</v>
      </c>
      <c r="H20068" t="s">
        <v>44</v>
      </c>
      <c r="I20068" t="s">
        <v>204</v>
      </c>
      <c r="J20068" t="s">
        <v>205</v>
      </c>
      <c r="K20068" t="s">
        <v>205</v>
      </c>
      <c r="L20068">
        <v>5</v>
      </c>
      <c r="M20068" s="1">
        <v>39448</v>
      </c>
      <c r="N20068" s="3">
        <v>43838</v>
      </c>
      <c r="O20068" t="s">
        <v>133</v>
      </c>
      <c r="P20068">
        <v>2008</v>
      </c>
      <c r="Q20068" s="1">
        <v>39681</v>
      </c>
      <c r="R20068" s="1">
        <v>41579</v>
      </c>
      <c r="S20068">
        <v>0</v>
      </c>
      <c r="T20068">
        <v>73500350</v>
      </c>
      <c r="U20068">
        <v>0</v>
      </c>
      <c r="V20068">
        <v>0</v>
      </c>
      <c r="W20068">
        <v>0</v>
      </c>
      <c r="X20068">
        <v>0</v>
      </c>
      <c r="Y20068">
        <v>0</v>
      </c>
      <c r="Z20068">
        <v>0</v>
      </c>
      <c r="AA20068">
        <v>0</v>
      </c>
      <c r="AB20068">
        <v>0</v>
      </c>
      <c r="AC20068">
        <v>0</v>
      </c>
      <c r="AD20068">
        <v>0</v>
      </c>
      <c r="AE20068">
        <v>0</v>
      </c>
      <c r="AF20068">
        <v>12000348</v>
      </c>
      <c r="AG20068">
        <v>20000000</v>
      </c>
      <c r="AH20068">
        <v>41500002</v>
      </c>
      <c r="AI20068">
        <v>0</v>
      </c>
      <c r="AJ20068">
        <v>0</v>
      </c>
      <c r="AK20068">
        <v>0</v>
      </c>
      <c r="AL20068">
        <v>0</v>
      </c>
      <c r="AM20068">
        <v>0</v>
      </c>
      <c r="AN20068">
        <v>1</v>
      </c>
    </row>
    <row r="20069" spans="1:40" x14ac:dyDescent="0.45">
      <c r="A20069" t="s">
        <v>28742</v>
      </c>
      <c r="B20069" t="s">
        <v>28743</v>
      </c>
      <c r="C20069" t="s">
        <v>28744</v>
      </c>
      <c r="D20069" t="s">
        <v>90</v>
      </c>
      <c r="E20069" t="s">
        <v>91</v>
      </c>
      <c r="F20069">
        <v>0</v>
      </c>
      <c r="G20069" t="s">
        <v>51</v>
      </c>
      <c r="H20069" t="s">
        <v>44</v>
      </c>
      <c r="I20069" t="s">
        <v>52</v>
      </c>
      <c r="J20069" t="s">
        <v>1802</v>
      </c>
      <c r="K20069" t="s">
        <v>28745</v>
      </c>
      <c r="L20069">
        <v>1</v>
      </c>
      <c r="M20069" s="1">
        <v>40544</v>
      </c>
      <c r="N20069" s="3">
        <v>43841</v>
      </c>
      <c r="O20069" t="s">
        <v>311</v>
      </c>
      <c r="P20069">
        <v>2011</v>
      </c>
      <c r="Q20069" s="1">
        <v>41075</v>
      </c>
      <c r="R20069" s="1">
        <v>41075</v>
      </c>
      <c r="S20069">
        <v>0</v>
      </c>
      <c r="T20069">
        <v>0</v>
      </c>
      <c r="U20069">
        <v>0</v>
      </c>
      <c r="V20069">
        <v>0</v>
      </c>
      <c r="W20069">
        <v>0</v>
      </c>
      <c r="X20069">
        <v>735000</v>
      </c>
      <c r="Y20069">
        <v>0</v>
      </c>
      <c r="Z20069">
        <v>0</v>
      </c>
      <c r="AA20069">
        <v>0</v>
      </c>
      <c r="AB20069">
        <v>0</v>
      </c>
      <c r="AC20069">
        <v>0</v>
      </c>
      <c r="AD20069">
        <v>0</v>
      </c>
      <c r="AE20069">
        <v>0</v>
      </c>
      <c r="AF20069">
        <v>0</v>
      </c>
      <c r="AG20069">
        <v>0</v>
      </c>
      <c r="AH20069">
        <v>0</v>
      </c>
      <c r="AI20069">
        <v>0</v>
      </c>
      <c r="AJ20069">
        <v>0</v>
      </c>
      <c r="AK20069">
        <v>0</v>
      </c>
      <c r="AL20069">
        <v>0</v>
      </c>
      <c r="AM20069">
        <v>0</v>
      </c>
      <c r="AN20069">
        <v>1</v>
      </c>
    </row>
    <row r="20070" spans="1:40" x14ac:dyDescent="0.45">
      <c r="A20070" t="s">
        <v>71763</v>
      </c>
      <c r="B20070" t="s">
        <v>71764</v>
      </c>
      <c r="C20070" t="s">
        <v>71765</v>
      </c>
      <c r="D20070" t="s">
        <v>68</v>
      </c>
      <c r="E20070" t="s">
        <v>69</v>
      </c>
      <c r="F20070">
        <v>0</v>
      </c>
      <c r="G20070" t="s">
        <v>51</v>
      </c>
      <c r="H20070" t="s">
        <v>44</v>
      </c>
      <c r="I20070" t="s">
        <v>451</v>
      </c>
      <c r="J20070" t="s">
        <v>9832</v>
      </c>
      <c r="K20070" t="s">
        <v>9832</v>
      </c>
      <c r="L20070">
        <v>2</v>
      </c>
      <c r="M20070" s="1">
        <v>37257</v>
      </c>
      <c r="N20070" s="3">
        <v>43832</v>
      </c>
      <c r="O20070" t="s">
        <v>321</v>
      </c>
      <c r="P20070">
        <v>2002</v>
      </c>
      <c r="Q20070" s="1">
        <v>40423</v>
      </c>
      <c r="R20070" s="1">
        <v>40855</v>
      </c>
      <c r="S20070">
        <v>0</v>
      </c>
      <c r="T20070">
        <v>210000</v>
      </c>
      <c r="U20070">
        <v>0</v>
      </c>
      <c r="V20070">
        <v>0</v>
      </c>
      <c r="W20070">
        <v>525000</v>
      </c>
      <c r="X20070">
        <v>0</v>
      </c>
      <c r="Y20070">
        <v>0</v>
      </c>
      <c r="Z20070">
        <v>0</v>
      </c>
      <c r="AA20070">
        <v>0</v>
      </c>
      <c r="AB20070">
        <v>0</v>
      </c>
      <c r="AC20070">
        <v>0</v>
      </c>
      <c r="AD20070">
        <v>0</v>
      </c>
      <c r="AE20070">
        <v>0</v>
      </c>
      <c r="AF20070">
        <v>0</v>
      </c>
      <c r="AG20070">
        <v>0</v>
      </c>
      <c r="AH20070">
        <v>0</v>
      </c>
      <c r="AI20070">
        <v>0</v>
      </c>
      <c r="AJ20070">
        <v>0</v>
      </c>
      <c r="AK20070">
        <v>0</v>
      </c>
      <c r="AL20070">
        <v>0</v>
      </c>
      <c r="AM20070">
        <v>0</v>
      </c>
      <c r="AN20070">
        <v>1</v>
      </c>
    </row>
    <row r="20071" spans="1:40" x14ac:dyDescent="0.45">
      <c r="A20071" t="s">
        <v>33520</v>
      </c>
      <c r="B20071" t="s">
        <v>33521</v>
      </c>
      <c r="C20071" t="s">
        <v>33522</v>
      </c>
      <c r="D20071" t="s">
        <v>198</v>
      </c>
      <c r="E20071" t="s">
        <v>199</v>
      </c>
      <c r="F20071">
        <v>0</v>
      </c>
      <c r="G20071" t="s">
        <v>51</v>
      </c>
      <c r="H20071" t="s">
        <v>44</v>
      </c>
      <c r="I20071" t="s">
        <v>440</v>
      </c>
      <c r="J20071" t="s">
        <v>441</v>
      </c>
      <c r="K20071" t="s">
        <v>441</v>
      </c>
      <c r="L20071">
        <v>3</v>
      </c>
      <c r="M20071" s="1">
        <v>38718</v>
      </c>
      <c r="N20071" s="3">
        <v>43836</v>
      </c>
      <c r="O20071" t="s">
        <v>260</v>
      </c>
      <c r="P20071">
        <v>2006</v>
      </c>
      <c r="Q20071" s="1">
        <v>39385</v>
      </c>
      <c r="R20071" s="1">
        <v>41634</v>
      </c>
      <c r="S20071">
        <v>300000</v>
      </c>
      <c r="T20071">
        <v>60000</v>
      </c>
      <c r="U20071">
        <v>0</v>
      </c>
      <c r="V20071">
        <v>0</v>
      </c>
      <c r="W20071">
        <v>0</v>
      </c>
      <c r="X20071">
        <v>375000</v>
      </c>
      <c r="Y20071">
        <v>0</v>
      </c>
      <c r="Z20071">
        <v>0</v>
      </c>
      <c r="AA20071">
        <v>0</v>
      </c>
      <c r="AB20071">
        <v>0</v>
      </c>
      <c r="AC20071">
        <v>0</v>
      </c>
      <c r="AD20071">
        <v>0</v>
      </c>
      <c r="AE20071">
        <v>0</v>
      </c>
      <c r="AF20071">
        <v>0</v>
      </c>
      <c r="AG20071">
        <v>0</v>
      </c>
      <c r="AH20071">
        <v>0</v>
      </c>
      <c r="AI20071">
        <v>0</v>
      </c>
      <c r="AJ20071">
        <v>0</v>
      </c>
      <c r="AK20071">
        <v>0</v>
      </c>
      <c r="AL20071">
        <v>0</v>
      </c>
      <c r="AM20071">
        <v>0</v>
      </c>
      <c r="AN20071">
        <v>1</v>
      </c>
    </row>
    <row r="20072" spans="1:40" x14ac:dyDescent="0.45">
      <c r="A20072" t="s">
        <v>11284</v>
      </c>
      <c r="B20072" t="s">
        <v>11285</v>
      </c>
      <c r="C20072" t="s">
        <v>11286</v>
      </c>
      <c r="D20072" t="s">
        <v>90</v>
      </c>
      <c r="E20072" t="s">
        <v>91</v>
      </c>
      <c r="F20072">
        <v>0</v>
      </c>
      <c r="G20072" t="s">
        <v>51</v>
      </c>
      <c r="H20072" t="s">
        <v>44</v>
      </c>
      <c r="I20072" t="s">
        <v>1068</v>
      </c>
      <c r="J20072" t="s">
        <v>1139</v>
      </c>
      <c r="K20072" t="s">
        <v>1139</v>
      </c>
      <c r="L20072">
        <v>5</v>
      </c>
      <c r="M20072" s="1">
        <v>39448</v>
      </c>
      <c r="N20072" s="3">
        <v>43838</v>
      </c>
      <c r="O20072" t="s">
        <v>133</v>
      </c>
      <c r="P20072">
        <v>2008</v>
      </c>
      <c r="Q20072" s="1">
        <v>41061</v>
      </c>
      <c r="R20072" s="1">
        <v>41682</v>
      </c>
      <c r="S20072">
        <v>735000</v>
      </c>
      <c r="T20072">
        <v>0</v>
      </c>
      <c r="U20072">
        <v>0</v>
      </c>
      <c r="V20072">
        <v>0</v>
      </c>
      <c r="W20072">
        <v>0</v>
      </c>
      <c r="X20072">
        <v>0</v>
      </c>
      <c r="Y20072">
        <v>0</v>
      </c>
      <c r="Z20072">
        <v>0</v>
      </c>
      <c r="AA20072">
        <v>0</v>
      </c>
      <c r="AB20072">
        <v>0</v>
      </c>
      <c r="AC20072">
        <v>0</v>
      </c>
      <c r="AD20072">
        <v>0</v>
      </c>
      <c r="AE20072">
        <v>0</v>
      </c>
      <c r="AF20072">
        <v>0</v>
      </c>
      <c r="AG20072">
        <v>0</v>
      </c>
      <c r="AH20072">
        <v>0</v>
      </c>
      <c r="AI20072">
        <v>0</v>
      </c>
      <c r="AJ20072">
        <v>0</v>
      </c>
      <c r="AK20072">
        <v>0</v>
      </c>
      <c r="AL20072">
        <v>0</v>
      </c>
      <c r="AM20072">
        <v>0</v>
      </c>
      <c r="AN20072">
        <v>1</v>
      </c>
    </row>
    <row r="20073" spans="1:40" x14ac:dyDescent="0.45">
      <c r="A20073" t="s">
        <v>31795</v>
      </c>
      <c r="B20073" t="s">
        <v>31796</v>
      </c>
      <c r="C20073" t="s">
        <v>31797</v>
      </c>
      <c r="D20073" t="s">
        <v>68</v>
      </c>
      <c r="E20073" t="s">
        <v>69</v>
      </c>
      <c r="F20073">
        <v>0</v>
      </c>
      <c r="G20073" t="s">
        <v>51</v>
      </c>
      <c r="H20073" t="s">
        <v>44</v>
      </c>
      <c r="I20073" t="s">
        <v>64</v>
      </c>
      <c r="J20073" t="s">
        <v>749</v>
      </c>
      <c r="K20073" t="s">
        <v>749</v>
      </c>
      <c r="L20073">
        <v>2</v>
      </c>
      <c r="M20073" s="1">
        <v>39083</v>
      </c>
      <c r="N20073" s="3">
        <v>43837</v>
      </c>
      <c r="O20073" t="s">
        <v>80</v>
      </c>
      <c r="P20073">
        <v>2007</v>
      </c>
      <c r="Q20073" s="1">
        <v>39967</v>
      </c>
      <c r="R20073" s="1">
        <v>41743</v>
      </c>
      <c r="S20073">
        <v>0</v>
      </c>
      <c r="T20073">
        <v>735000</v>
      </c>
      <c r="U20073">
        <v>0</v>
      </c>
      <c r="V20073">
        <v>0</v>
      </c>
      <c r="W20073">
        <v>0</v>
      </c>
      <c r="X20073">
        <v>0</v>
      </c>
      <c r="Y20073">
        <v>0</v>
      </c>
      <c r="Z20073">
        <v>0</v>
      </c>
      <c r="AA20073">
        <v>0</v>
      </c>
      <c r="AB20073">
        <v>0</v>
      </c>
      <c r="AC20073">
        <v>0</v>
      </c>
      <c r="AD20073">
        <v>0</v>
      </c>
      <c r="AE20073">
        <v>0</v>
      </c>
      <c r="AF20073">
        <v>0</v>
      </c>
      <c r="AG20073">
        <v>0</v>
      </c>
      <c r="AH20073">
        <v>0</v>
      </c>
      <c r="AI20073">
        <v>0</v>
      </c>
      <c r="AJ20073">
        <v>0</v>
      </c>
      <c r="AK20073">
        <v>0</v>
      </c>
      <c r="AL20073">
        <v>0</v>
      </c>
      <c r="AM20073">
        <v>0</v>
      </c>
      <c r="AN20073">
        <v>1</v>
      </c>
    </row>
    <row r="20074" spans="1:40" x14ac:dyDescent="0.45">
      <c r="A20074" t="s">
        <v>41771</v>
      </c>
      <c r="B20074" t="s">
        <v>41772</v>
      </c>
      <c r="C20074" t="s">
        <v>41773</v>
      </c>
      <c r="D20074" t="s">
        <v>41774</v>
      </c>
      <c r="E20074" t="s">
        <v>210</v>
      </c>
      <c r="F20074">
        <v>0</v>
      </c>
      <c r="G20074" t="s">
        <v>51</v>
      </c>
      <c r="H20074" t="s">
        <v>44</v>
      </c>
      <c r="I20074" t="s">
        <v>52</v>
      </c>
      <c r="J20074" t="s">
        <v>141</v>
      </c>
      <c r="K20074" t="s">
        <v>4458</v>
      </c>
      <c r="L20074">
        <v>6</v>
      </c>
      <c r="M20074" s="1">
        <v>37622</v>
      </c>
      <c r="N20074" s="3">
        <v>43833</v>
      </c>
      <c r="O20074" t="s">
        <v>469</v>
      </c>
      <c r="P20074">
        <v>2003</v>
      </c>
      <c r="Q20074" s="1">
        <v>37257</v>
      </c>
      <c r="R20074" s="1">
        <v>41374</v>
      </c>
      <c r="S20074">
        <v>0</v>
      </c>
      <c r="T20074">
        <v>73563361</v>
      </c>
      <c r="U20074">
        <v>0</v>
      </c>
      <c r="V20074">
        <v>0</v>
      </c>
      <c r="W20074">
        <v>0</v>
      </c>
      <c r="X20074">
        <v>0</v>
      </c>
      <c r="Y20074">
        <v>0</v>
      </c>
      <c r="Z20074">
        <v>0</v>
      </c>
      <c r="AA20074">
        <v>0</v>
      </c>
      <c r="AB20074">
        <v>0</v>
      </c>
      <c r="AC20074">
        <v>0</v>
      </c>
      <c r="AD20074">
        <v>0</v>
      </c>
      <c r="AE20074">
        <v>0</v>
      </c>
      <c r="AF20074">
        <v>6000000</v>
      </c>
      <c r="AG20074">
        <v>12000000</v>
      </c>
      <c r="AH20074">
        <v>15000000</v>
      </c>
      <c r="AI20074">
        <v>12500000</v>
      </c>
      <c r="AJ20074">
        <v>25725481</v>
      </c>
      <c r="AK20074">
        <v>0</v>
      </c>
      <c r="AL20074">
        <v>0</v>
      </c>
      <c r="AM20074">
        <v>0</v>
      </c>
      <c r="AN20074">
        <v>1</v>
      </c>
    </row>
    <row r="20075" spans="1:40" x14ac:dyDescent="0.45">
      <c r="A20075" t="s">
        <v>9755</v>
      </c>
      <c r="B20075" t="s">
        <v>9756</v>
      </c>
      <c r="C20075" t="s">
        <v>9757</v>
      </c>
      <c r="D20075" t="s">
        <v>198</v>
      </c>
      <c r="E20075" t="s">
        <v>199</v>
      </c>
      <c r="F20075">
        <v>0</v>
      </c>
      <c r="G20075" t="s">
        <v>51</v>
      </c>
      <c r="H20075" t="s">
        <v>44</v>
      </c>
      <c r="I20075" t="s">
        <v>451</v>
      </c>
      <c r="J20075" t="s">
        <v>452</v>
      </c>
      <c r="K20075" t="s">
        <v>1528</v>
      </c>
      <c r="L20075">
        <v>8</v>
      </c>
      <c r="M20075" s="1">
        <v>38353</v>
      </c>
      <c r="N20075" s="3">
        <v>43835</v>
      </c>
      <c r="O20075" t="s">
        <v>277</v>
      </c>
      <c r="P20075">
        <v>2005</v>
      </c>
      <c r="Q20075" s="1">
        <v>40084</v>
      </c>
      <c r="R20075" s="1">
        <v>41653</v>
      </c>
      <c r="S20075">
        <v>0</v>
      </c>
      <c r="T20075">
        <v>72300000</v>
      </c>
      <c r="U20075">
        <v>0</v>
      </c>
      <c r="V20075">
        <v>0</v>
      </c>
      <c r="W20075">
        <v>0</v>
      </c>
      <c r="X20075">
        <v>0</v>
      </c>
      <c r="Y20075">
        <v>0</v>
      </c>
      <c r="Z20075">
        <v>1400000</v>
      </c>
      <c r="AA20075">
        <v>0</v>
      </c>
      <c r="AB20075">
        <v>0</v>
      </c>
      <c r="AC20075">
        <v>0</v>
      </c>
      <c r="AD20075">
        <v>0</v>
      </c>
      <c r="AE20075">
        <v>0</v>
      </c>
      <c r="AF20075">
        <v>0</v>
      </c>
      <c r="AG20075">
        <v>10000000</v>
      </c>
      <c r="AH20075">
        <v>7100000</v>
      </c>
      <c r="AI20075">
        <v>40800000</v>
      </c>
      <c r="AJ20075">
        <v>14400000</v>
      </c>
      <c r="AK20075">
        <v>0</v>
      </c>
      <c r="AL20075">
        <v>0</v>
      </c>
      <c r="AM20075">
        <v>0</v>
      </c>
      <c r="AN20075">
        <v>1</v>
      </c>
    </row>
    <row r="20076" spans="1:40" x14ac:dyDescent="0.45">
      <c r="A20076" t="s">
        <v>1729</v>
      </c>
      <c r="B20076" t="s">
        <v>1730</v>
      </c>
      <c r="C20076" t="s">
        <v>1731</v>
      </c>
      <c r="D20076" t="s">
        <v>1732</v>
      </c>
      <c r="E20076" t="s">
        <v>276</v>
      </c>
      <c r="F20076">
        <v>0</v>
      </c>
      <c r="G20076" t="s">
        <v>51</v>
      </c>
      <c r="H20076" t="s">
        <v>44</v>
      </c>
      <c r="I20076" t="s">
        <v>730</v>
      </c>
      <c r="J20076" t="s">
        <v>365</v>
      </c>
      <c r="K20076" t="s">
        <v>1733</v>
      </c>
      <c r="L20076">
        <v>2</v>
      </c>
      <c r="M20076" s="1">
        <v>40653</v>
      </c>
      <c r="N20076" s="3">
        <v>43932</v>
      </c>
      <c r="O20076" t="s">
        <v>62</v>
      </c>
      <c r="P20076">
        <v>2011</v>
      </c>
      <c r="Q20076" s="1">
        <v>41190</v>
      </c>
      <c r="R20076" s="1">
        <v>41456</v>
      </c>
      <c r="S20076">
        <v>0</v>
      </c>
      <c r="T20076">
        <v>0</v>
      </c>
      <c r="U20076">
        <v>0</v>
      </c>
      <c r="V20076">
        <v>0</v>
      </c>
      <c r="W20076">
        <v>0</v>
      </c>
      <c r="X20076">
        <v>197630</v>
      </c>
      <c r="Y20076">
        <v>540000</v>
      </c>
      <c r="Z20076">
        <v>0</v>
      </c>
      <c r="AA20076">
        <v>0</v>
      </c>
      <c r="AB20076">
        <v>0</v>
      </c>
      <c r="AC20076">
        <v>0</v>
      </c>
      <c r="AD20076">
        <v>0</v>
      </c>
      <c r="AE20076">
        <v>0</v>
      </c>
      <c r="AF20076">
        <v>0</v>
      </c>
      <c r="AG20076">
        <v>0</v>
      </c>
      <c r="AH20076">
        <v>0</v>
      </c>
      <c r="AI20076">
        <v>0</v>
      </c>
      <c r="AJ20076">
        <v>0</v>
      </c>
      <c r="AK20076">
        <v>0</v>
      </c>
      <c r="AL20076">
        <v>0</v>
      </c>
      <c r="AM20076">
        <v>0</v>
      </c>
      <c r="AN20076">
        <v>1</v>
      </c>
    </row>
    <row r="20077" spans="1:40" x14ac:dyDescent="0.45">
      <c r="A20077" t="s">
        <v>48369</v>
      </c>
      <c r="B20077" t="s">
        <v>48370</v>
      </c>
      <c r="C20077" t="s">
        <v>48371</v>
      </c>
      <c r="D20077" t="s">
        <v>198</v>
      </c>
      <c r="E20077" t="s">
        <v>199</v>
      </c>
      <c r="F20077">
        <v>0</v>
      </c>
      <c r="G20077" t="s">
        <v>51</v>
      </c>
      <c r="H20077" t="s">
        <v>44</v>
      </c>
      <c r="I20077" t="s">
        <v>532</v>
      </c>
      <c r="J20077" t="s">
        <v>533</v>
      </c>
      <c r="K20077" t="s">
        <v>533</v>
      </c>
      <c r="L20077">
        <v>2</v>
      </c>
      <c r="M20077" s="1">
        <v>40909</v>
      </c>
      <c r="N20077" s="3">
        <v>43842</v>
      </c>
      <c r="O20077" t="s">
        <v>94</v>
      </c>
      <c r="P20077">
        <v>2012</v>
      </c>
      <c r="Q20077" s="1">
        <v>41101</v>
      </c>
      <c r="R20077" s="1">
        <v>41444</v>
      </c>
      <c r="S20077">
        <v>0</v>
      </c>
      <c r="T20077">
        <v>79992</v>
      </c>
      <c r="U20077">
        <v>0</v>
      </c>
      <c r="V20077">
        <v>0</v>
      </c>
      <c r="W20077">
        <v>0</v>
      </c>
      <c r="X20077">
        <v>658392</v>
      </c>
      <c r="Y20077">
        <v>0</v>
      </c>
      <c r="Z20077">
        <v>0</v>
      </c>
      <c r="AA20077">
        <v>0</v>
      </c>
      <c r="AB20077">
        <v>0</v>
      </c>
      <c r="AC20077">
        <v>0</v>
      </c>
      <c r="AD20077">
        <v>0</v>
      </c>
      <c r="AE20077">
        <v>0</v>
      </c>
      <c r="AF20077">
        <v>0</v>
      </c>
      <c r="AG20077">
        <v>0</v>
      </c>
      <c r="AH20077">
        <v>0</v>
      </c>
      <c r="AI20077">
        <v>0</v>
      </c>
      <c r="AJ20077">
        <v>0</v>
      </c>
      <c r="AK20077">
        <v>0</v>
      </c>
      <c r="AL20077">
        <v>0</v>
      </c>
      <c r="AM20077">
        <v>0</v>
      </c>
      <c r="AN20077">
        <v>1</v>
      </c>
    </row>
    <row r="20078" spans="1:40" x14ac:dyDescent="0.45">
      <c r="A20078" t="s">
        <v>21786</v>
      </c>
      <c r="B20078" t="s">
        <v>21787</v>
      </c>
      <c r="C20078" t="s">
        <v>21788</v>
      </c>
      <c r="D20078" t="s">
        <v>21789</v>
      </c>
      <c r="E20078" t="s">
        <v>222</v>
      </c>
      <c r="F20078">
        <v>0</v>
      </c>
      <c r="G20078" t="s">
        <v>51</v>
      </c>
      <c r="H20078" t="s">
        <v>44</v>
      </c>
      <c r="I20078" t="s">
        <v>130</v>
      </c>
      <c r="J20078" t="s">
        <v>4422</v>
      </c>
      <c r="K20078" t="s">
        <v>7144</v>
      </c>
      <c r="L20078">
        <v>2</v>
      </c>
      <c r="M20078" s="1">
        <v>41275</v>
      </c>
      <c r="N20078" s="3">
        <v>43843</v>
      </c>
      <c r="O20078" t="s">
        <v>117</v>
      </c>
      <c r="P20078">
        <v>2013</v>
      </c>
      <c r="Q20078" s="1">
        <v>41565</v>
      </c>
      <c r="R20078" s="1">
        <v>41764</v>
      </c>
      <c r="S20078">
        <v>738516</v>
      </c>
      <c r="T20078">
        <v>0</v>
      </c>
      <c r="U20078">
        <v>0</v>
      </c>
      <c r="V20078">
        <v>0</v>
      </c>
      <c r="W20078">
        <v>0</v>
      </c>
      <c r="X20078">
        <v>0</v>
      </c>
      <c r="Y20078">
        <v>0</v>
      </c>
      <c r="Z20078">
        <v>0</v>
      </c>
      <c r="AA20078">
        <v>0</v>
      </c>
      <c r="AB20078">
        <v>0</v>
      </c>
      <c r="AC20078">
        <v>0</v>
      </c>
      <c r="AD20078">
        <v>0</v>
      </c>
      <c r="AE20078">
        <v>0</v>
      </c>
      <c r="AF20078">
        <v>0</v>
      </c>
      <c r="AG20078">
        <v>0</v>
      </c>
      <c r="AH20078">
        <v>0</v>
      </c>
      <c r="AI20078">
        <v>0</v>
      </c>
      <c r="AJ20078">
        <v>0</v>
      </c>
      <c r="AK20078">
        <v>0</v>
      </c>
      <c r="AL20078">
        <v>0</v>
      </c>
      <c r="AM20078">
        <v>0</v>
      </c>
      <c r="AN20078">
        <v>1</v>
      </c>
    </row>
    <row r="20079" spans="1:40" x14ac:dyDescent="0.45">
      <c r="A20079" t="s">
        <v>77031</v>
      </c>
      <c r="B20079" t="s">
        <v>77032</v>
      </c>
      <c r="C20079" t="s">
        <v>77033</v>
      </c>
      <c r="D20079" t="s">
        <v>77034</v>
      </c>
      <c r="E20079" t="s">
        <v>171</v>
      </c>
      <c r="F20079">
        <v>0</v>
      </c>
      <c r="G20079" t="s">
        <v>51</v>
      </c>
      <c r="H20079" t="s">
        <v>44</v>
      </c>
      <c r="I20079" t="s">
        <v>204</v>
      </c>
      <c r="J20079" t="s">
        <v>205</v>
      </c>
      <c r="K20079" t="s">
        <v>205</v>
      </c>
      <c r="L20079">
        <v>6</v>
      </c>
      <c r="M20079" s="1">
        <v>38412</v>
      </c>
      <c r="N20079" s="3">
        <v>43895</v>
      </c>
      <c r="O20079" t="s">
        <v>277</v>
      </c>
      <c r="P20079">
        <v>2005</v>
      </c>
      <c r="Q20079" s="1">
        <v>38800</v>
      </c>
      <c r="R20079" s="1">
        <v>41183</v>
      </c>
      <c r="S20079">
        <v>0</v>
      </c>
      <c r="T20079">
        <v>73870000</v>
      </c>
      <c r="U20079">
        <v>0</v>
      </c>
      <c r="V20079">
        <v>0</v>
      </c>
      <c r="W20079">
        <v>0</v>
      </c>
      <c r="X20079">
        <v>0</v>
      </c>
      <c r="Y20079">
        <v>0</v>
      </c>
      <c r="Z20079">
        <v>0</v>
      </c>
      <c r="AA20079">
        <v>0</v>
      </c>
      <c r="AB20079">
        <v>0</v>
      </c>
      <c r="AC20079">
        <v>0</v>
      </c>
      <c r="AD20079">
        <v>0</v>
      </c>
      <c r="AE20079">
        <v>0</v>
      </c>
      <c r="AF20079">
        <v>0</v>
      </c>
      <c r="AG20079">
        <v>8000000</v>
      </c>
      <c r="AH20079">
        <v>15000000</v>
      </c>
      <c r="AI20079">
        <v>30000000</v>
      </c>
      <c r="AJ20079">
        <v>7500000</v>
      </c>
      <c r="AK20079">
        <v>12000000</v>
      </c>
      <c r="AL20079">
        <v>0</v>
      </c>
      <c r="AM20079">
        <v>0</v>
      </c>
      <c r="AN20079">
        <v>1</v>
      </c>
    </row>
    <row r="20080" spans="1:40" x14ac:dyDescent="0.45">
      <c r="A20080" t="s">
        <v>73619</v>
      </c>
      <c r="B20080" t="s">
        <v>6072</v>
      </c>
      <c r="C20080" t="s">
        <v>73620</v>
      </c>
      <c r="D20080" t="s">
        <v>73621</v>
      </c>
      <c r="E20080" t="s">
        <v>900</v>
      </c>
      <c r="F20080">
        <v>0</v>
      </c>
      <c r="G20080" t="s">
        <v>51</v>
      </c>
      <c r="H20080" t="s">
        <v>44</v>
      </c>
      <c r="I20080" t="s">
        <v>64</v>
      </c>
      <c r="J20080" t="s">
        <v>749</v>
      </c>
      <c r="K20080" t="s">
        <v>749</v>
      </c>
      <c r="L20080">
        <v>3</v>
      </c>
      <c r="M20080" s="1">
        <v>33970</v>
      </c>
      <c r="N20080" s="2">
        <v>33970</v>
      </c>
      <c r="O20080" t="s">
        <v>1318</v>
      </c>
      <c r="P20080">
        <v>1993</v>
      </c>
      <c r="Q20080" s="1">
        <v>40190</v>
      </c>
      <c r="R20080" s="1">
        <v>41628</v>
      </c>
      <c r="S20080">
        <v>0</v>
      </c>
      <c r="T20080">
        <v>56292358</v>
      </c>
      <c r="U20080">
        <v>0</v>
      </c>
      <c r="V20080">
        <v>0</v>
      </c>
      <c r="W20080">
        <v>0</v>
      </c>
      <c r="X20080">
        <v>0</v>
      </c>
      <c r="Y20080">
        <v>0</v>
      </c>
      <c r="Z20080">
        <v>0</v>
      </c>
      <c r="AA20080">
        <v>0</v>
      </c>
      <c r="AB20080">
        <v>17600000</v>
      </c>
      <c r="AC20080">
        <v>0</v>
      </c>
      <c r="AD20080">
        <v>0</v>
      </c>
      <c r="AE20080">
        <v>0</v>
      </c>
      <c r="AF20080">
        <v>0</v>
      </c>
      <c r="AG20080">
        <v>0</v>
      </c>
      <c r="AH20080">
        <v>0</v>
      </c>
      <c r="AI20080">
        <v>0</v>
      </c>
      <c r="AJ20080">
        <v>0</v>
      </c>
      <c r="AK20080">
        <v>0</v>
      </c>
      <c r="AL20080">
        <v>0</v>
      </c>
      <c r="AM20080">
        <v>0</v>
      </c>
      <c r="AN20080">
        <v>1</v>
      </c>
    </row>
    <row r="20081" spans="1:40" x14ac:dyDescent="0.45">
      <c r="A20081" t="s">
        <v>47945</v>
      </c>
      <c r="B20081" t="s">
        <v>47946</v>
      </c>
      <c r="C20081" t="s">
        <v>47947</v>
      </c>
      <c r="D20081" t="s">
        <v>198</v>
      </c>
      <c r="E20081" t="s">
        <v>199</v>
      </c>
      <c r="F20081">
        <v>0</v>
      </c>
      <c r="G20081" t="s">
        <v>51</v>
      </c>
      <c r="H20081" t="s">
        <v>44</v>
      </c>
      <c r="I20081" t="s">
        <v>121</v>
      </c>
      <c r="J20081" t="s">
        <v>365</v>
      </c>
      <c r="K20081" t="s">
        <v>2016</v>
      </c>
      <c r="L20081">
        <v>4</v>
      </c>
      <c r="M20081" s="1">
        <v>35796</v>
      </c>
      <c r="N20081" s="2">
        <v>35796</v>
      </c>
      <c r="O20081" t="s">
        <v>393</v>
      </c>
      <c r="P20081">
        <v>1998</v>
      </c>
      <c r="Q20081" s="1">
        <v>40521</v>
      </c>
      <c r="R20081" s="1">
        <v>41963</v>
      </c>
      <c r="S20081">
        <v>0</v>
      </c>
      <c r="T20081">
        <v>395000</v>
      </c>
      <c r="U20081">
        <v>0</v>
      </c>
      <c r="V20081">
        <v>0</v>
      </c>
      <c r="W20081">
        <v>0</v>
      </c>
      <c r="X20081">
        <v>0</v>
      </c>
      <c r="Y20081">
        <v>0</v>
      </c>
      <c r="Z20081">
        <v>0</v>
      </c>
      <c r="AA20081">
        <v>0</v>
      </c>
      <c r="AB20081">
        <v>73500000</v>
      </c>
      <c r="AC20081">
        <v>0</v>
      </c>
      <c r="AD20081">
        <v>0</v>
      </c>
      <c r="AE20081">
        <v>0</v>
      </c>
      <c r="AF20081">
        <v>0</v>
      </c>
      <c r="AG20081">
        <v>0</v>
      </c>
      <c r="AH20081">
        <v>0</v>
      </c>
      <c r="AI20081">
        <v>0</v>
      </c>
      <c r="AJ20081">
        <v>0</v>
      </c>
      <c r="AK20081">
        <v>0</v>
      </c>
      <c r="AL20081">
        <v>0</v>
      </c>
      <c r="AM20081">
        <v>0</v>
      </c>
      <c r="AN20081">
        <v>1</v>
      </c>
    </row>
    <row r="20082" spans="1:40" x14ac:dyDescent="0.45">
      <c r="A20082" t="s">
        <v>54954</v>
      </c>
      <c r="B20082" t="s">
        <v>54955</v>
      </c>
      <c r="C20082" t="s">
        <v>54956</v>
      </c>
      <c r="D20082" t="s">
        <v>198</v>
      </c>
      <c r="E20082" t="s">
        <v>199</v>
      </c>
      <c r="F20082">
        <v>0</v>
      </c>
      <c r="G20082" t="s">
        <v>51</v>
      </c>
      <c r="H20082" t="s">
        <v>44</v>
      </c>
      <c r="I20082" t="s">
        <v>204</v>
      </c>
      <c r="J20082" t="s">
        <v>205</v>
      </c>
      <c r="K20082" t="s">
        <v>206</v>
      </c>
      <c r="L20082">
        <v>5</v>
      </c>
      <c r="M20082" s="1">
        <v>37622</v>
      </c>
      <c r="N20082" s="3">
        <v>43833</v>
      </c>
      <c r="O20082" t="s">
        <v>469</v>
      </c>
      <c r="P20082">
        <v>2003</v>
      </c>
      <c r="Q20082" s="1">
        <v>39883</v>
      </c>
      <c r="R20082" s="1">
        <v>41330</v>
      </c>
      <c r="S20082">
        <v>0</v>
      </c>
      <c r="T20082">
        <v>47700000</v>
      </c>
      <c r="U20082">
        <v>0</v>
      </c>
      <c r="V20082">
        <v>0</v>
      </c>
      <c r="W20082">
        <v>0</v>
      </c>
      <c r="X20082">
        <v>20500000</v>
      </c>
      <c r="Y20082">
        <v>0</v>
      </c>
      <c r="Z20082">
        <v>5700000</v>
      </c>
      <c r="AA20082">
        <v>0</v>
      </c>
      <c r="AB20082">
        <v>0</v>
      </c>
      <c r="AC20082">
        <v>0</v>
      </c>
      <c r="AD20082">
        <v>0</v>
      </c>
      <c r="AE20082">
        <v>0</v>
      </c>
      <c r="AF20082">
        <v>3500000</v>
      </c>
      <c r="AG20082">
        <v>44200000</v>
      </c>
      <c r="AH20082">
        <v>0</v>
      </c>
      <c r="AI20082">
        <v>0</v>
      </c>
      <c r="AJ20082">
        <v>0</v>
      </c>
      <c r="AK20082">
        <v>0</v>
      </c>
      <c r="AL20082">
        <v>0</v>
      </c>
      <c r="AM20082">
        <v>0</v>
      </c>
      <c r="AN20082">
        <v>1</v>
      </c>
    </row>
    <row r="20083" spans="1:40" x14ac:dyDescent="0.45">
      <c r="A20083" t="s">
        <v>33075</v>
      </c>
      <c r="B20083" t="s">
        <v>33076</v>
      </c>
      <c r="C20083" t="s">
        <v>33077</v>
      </c>
      <c r="D20083" t="s">
        <v>198</v>
      </c>
      <c r="E20083" t="s">
        <v>199</v>
      </c>
      <c r="F20083">
        <v>0</v>
      </c>
      <c r="G20083" t="s">
        <v>51</v>
      </c>
      <c r="H20083" t="s">
        <v>44</v>
      </c>
      <c r="I20083" t="s">
        <v>532</v>
      </c>
      <c r="J20083" t="s">
        <v>533</v>
      </c>
      <c r="K20083" t="s">
        <v>533</v>
      </c>
      <c r="L20083">
        <v>4</v>
      </c>
      <c r="M20083" s="1">
        <v>40179</v>
      </c>
      <c r="N20083" s="3">
        <v>43840</v>
      </c>
      <c r="O20083" t="s">
        <v>87</v>
      </c>
      <c r="P20083">
        <v>2010</v>
      </c>
      <c r="Q20083" s="1">
        <v>40451</v>
      </c>
      <c r="R20083" s="1">
        <v>41579</v>
      </c>
      <c r="S20083">
        <v>0</v>
      </c>
      <c r="T20083">
        <v>739550</v>
      </c>
      <c r="U20083">
        <v>0</v>
      </c>
      <c r="V20083">
        <v>0</v>
      </c>
      <c r="W20083">
        <v>0</v>
      </c>
      <c r="X20083">
        <v>0</v>
      </c>
      <c r="Y20083">
        <v>0</v>
      </c>
      <c r="Z20083">
        <v>0</v>
      </c>
      <c r="AA20083">
        <v>0</v>
      </c>
      <c r="AB20083">
        <v>0</v>
      </c>
      <c r="AC20083">
        <v>0</v>
      </c>
      <c r="AD20083">
        <v>0</v>
      </c>
      <c r="AE20083">
        <v>0</v>
      </c>
      <c r="AF20083">
        <v>0</v>
      </c>
      <c r="AG20083">
        <v>0</v>
      </c>
      <c r="AH20083">
        <v>0</v>
      </c>
      <c r="AI20083">
        <v>0</v>
      </c>
      <c r="AJ20083">
        <v>0</v>
      </c>
      <c r="AK20083">
        <v>0</v>
      </c>
      <c r="AL20083">
        <v>0</v>
      </c>
      <c r="AM20083">
        <v>0</v>
      </c>
      <c r="AN20083">
        <v>1</v>
      </c>
    </row>
    <row r="20084" spans="1:40" x14ac:dyDescent="0.45">
      <c r="A20084" t="s">
        <v>22596</v>
      </c>
      <c r="B20084" t="s">
        <v>22597</v>
      </c>
      <c r="C20084" t="s">
        <v>22598</v>
      </c>
      <c r="D20084" t="s">
        <v>22599</v>
      </c>
      <c r="E20084" t="s">
        <v>4845</v>
      </c>
      <c r="F20084">
        <v>0</v>
      </c>
      <c r="G20084" t="s">
        <v>43</v>
      </c>
      <c r="H20084" t="s">
        <v>44</v>
      </c>
      <c r="I20084" t="s">
        <v>52</v>
      </c>
      <c r="J20084" t="s">
        <v>53</v>
      </c>
      <c r="K20084" t="s">
        <v>256</v>
      </c>
      <c r="L20084">
        <v>5</v>
      </c>
      <c r="M20084" s="1">
        <v>38930</v>
      </c>
      <c r="N20084" s="3">
        <v>44049</v>
      </c>
      <c r="O20084" t="s">
        <v>374</v>
      </c>
      <c r="P20084">
        <v>2006</v>
      </c>
      <c r="Q20084" s="1">
        <v>38930</v>
      </c>
      <c r="R20084" s="1">
        <v>41473</v>
      </c>
      <c r="S20084">
        <v>0</v>
      </c>
      <c r="T20084">
        <v>74000000</v>
      </c>
      <c r="U20084">
        <v>0</v>
      </c>
      <c r="V20084">
        <v>0</v>
      </c>
      <c r="W20084">
        <v>0</v>
      </c>
      <c r="X20084">
        <v>0</v>
      </c>
      <c r="Y20084">
        <v>0</v>
      </c>
      <c r="Z20084">
        <v>0</v>
      </c>
      <c r="AA20084">
        <v>0</v>
      </c>
      <c r="AB20084">
        <v>0</v>
      </c>
      <c r="AC20084">
        <v>0</v>
      </c>
      <c r="AD20084">
        <v>0</v>
      </c>
      <c r="AE20084">
        <v>0</v>
      </c>
      <c r="AF20084">
        <v>4000000</v>
      </c>
      <c r="AG20084">
        <v>6000000</v>
      </c>
      <c r="AH20084">
        <v>10000000</v>
      </c>
      <c r="AI20084">
        <v>54000000</v>
      </c>
      <c r="AJ20084">
        <v>0</v>
      </c>
      <c r="AK20084">
        <v>0</v>
      </c>
      <c r="AL20084">
        <v>0</v>
      </c>
      <c r="AM20084">
        <v>0</v>
      </c>
      <c r="AN20084">
        <v>1</v>
      </c>
    </row>
    <row r="20085" spans="1:40" x14ac:dyDescent="0.45">
      <c r="A20085" t="s">
        <v>60979</v>
      </c>
      <c r="B20085" t="s">
        <v>60980</v>
      </c>
      <c r="C20085" t="s">
        <v>60981</v>
      </c>
      <c r="D20085" t="s">
        <v>706</v>
      </c>
      <c r="E20085" t="s">
        <v>707</v>
      </c>
      <c r="F20085">
        <v>0</v>
      </c>
      <c r="G20085" t="s">
        <v>75</v>
      </c>
      <c r="H20085" t="s">
        <v>44</v>
      </c>
      <c r="I20085" t="s">
        <v>52</v>
      </c>
      <c r="J20085" t="s">
        <v>651</v>
      </c>
      <c r="K20085" t="s">
        <v>651</v>
      </c>
      <c r="L20085">
        <v>7</v>
      </c>
      <c r="M20085" s="1">
        <v>36526</v>
      </c>
      <c r="N20085" s="2">
        <v>36526</v>
      </c>
      <c r="O20085" t="s">
        <v>176</v>
      </c>
      <c r="P20085">
        <v>2000</v>
      </c>
      <c r="Q20085" s="1">
        <v>38300</v>
      </c>
      <c r="R20085" s="1">
        <v>39966</v>
      </c>
      <c r="S20085">
        <v>0</v>
      </c>
      <c r="T20085">
        <v>73000000</v>
      </c>
      <c r="U20085">
        <v>0</v>
      </c>
      <c r="V20085">
        <v>0</v>
      </c>
      <c r="W20085">
        <v>0</v>
      </c>
      <c r="X20085">
        <v>1000000</v>
      </c>
      <c r="Y20085">
        <v>0</v>
      </c>
      <c r="Z20085">
        <v>0</v>
      </c>
      <c r="AA20085">
        <v>0</v>
      </c>
      <c r="AB20085">
        <v>0</v>
      </c>
      <c r="AC20085">
        <v>0</v>
      </c>
      <c r="AD20085">
        <v>0</v>
      </c>
      <c r="AE20085">
        <v>0</v>
      </c>
      <c r="AF20085">
        <v>0</v>
      </c>
      <c r="AG20085">
        <v>0</v>
      </c>
      <c r="AH20085">
        <v>15000000</v>
      </c>
      <c r="AI20085">
        <v>19000000</v>
      </c>
      <c r="AJ20085">
        <v>25000000</v>
      </c>
      <c r="AK20085">
        <v>10000000</v>
      </c>
      <c r="AL20085">
        <v>0</v>
      </c>
      <c r="AM20085">
        <v>0</v>
      </c>
      <c r="AN20085">
        <v>0</v>
      </c>
    </row>
    <row r="20086" spans="1:40" x14ac:dyDescent="0.45">
      <c r="A20086" t="s">
        <v>77035</v>
      </c>
      <c r="B20086" t="s">
        <v>77036</v>
      </c>
      <c r="C20086" t="s">
        <v>77037</v>
      </c>
      <c r="D20086" t="s">
        <v>77038</v>
      </c>
      <c r="E20086" t="s">
        <v>3012</v>
      </c>
      <c r="F20086">
        <v>0</v>
      </c>
      <c r="G20086" t="s">
        <v>51</v>
      </c>
      <c r="H20086" t="s">
        <v>44</v>
      </c>
      <c r="I20086" t="s">
        <v>45</v>
      </c>
      <c r="J20086" t="s">
        <v>46</v>
      </c>
      <c r="K20086" t="s">
        <v>47</v>
      </c>
      <c r="L20086">
        <v>4</v>
      </c>
      <c r="M20086" s="1">
        <v>39814</v>
      </c>
      <c r="N20086" s="3">
        <v>43839</v>
      </c>
      <c r="O20086" t="s">
        <v>135</v>
      </c>
      <c r="P20086">
        <v>2009</v>
      </c>
      <c r="Q20086" s="1">
        <v>39661</v>
      </c>
      <c r="R20086" s="1">
        <v>41886</v>
      </c>
      <c r="S20086">
        <v>0</v>
      </c>
      <c r="T20086">
        <v>74000000</v>
      </c>
      <c r="U20086">
        <v>0</v>
      </c>
      <c r="V20086">
        <v>0</v>
      </c>
      <c r="W20086">
        <v>0</v>
      </c>
      <c r="X20086">
        <v>0</v>
      </c>
      <c r="Y20086">
        <v>0</v>
      </c>
      <c r="Z20086">
        <v>0</v>
      </c>
      <c r="AA20086">
        <v>0</v>
      </c>
      <c r="AB20086">
        <v>0</v>
      </c>
      <c r="AC20086">
        <v>0</v>
      </c>
      <c r="AD20086">
        <v>0</v>
      </c>
      <c r="AE20086">
        <v>0</v>
      </c>
      <c r="AF20086">
        <v>15000000</v>
      </c>
      <c r="AG20086">
        <v>4000000</v>
      </c>
      <c r="AH20086">
        <v>5000000</v>
      </c>
      <c r="AI20086">
        <v>50000000</v>
      </c>
      <c r="AJ20086">
        <v>0</v>
      </c>
      <c r="AK20086">
        <v>0</v>
      </c>
      <c r="AL20086">
        <v>0</v>
      </c>
      <c r="AM20086">
        <v>0</v>
      </c>
      <c r="AN20086">
        <v>1</v>
      </c>
    </row>
    <row r="20087" spans="1:40" x14ac:dyDescent="0.45">
      <c r="A20087" t="s">
        <v>43108</v>
      </c>
      <c r="B20087" t="s">
        <v>43109</v>
      </c>
      <c r="C20087" t="s">
        <v>43110</v>
      </c>
      <c r="D20087" t="s">
        <v>43111</v>
      </c>
      <c r="E20087" t="s">
        <v>768</v>
      </c>
      <c r="F20087">
        <v>0</v>
      </c>
      <c r="G20087" t="s">
        <v>51</v>
      </c>
      <c r="H20087" t="s">
        <v>44</v>
      </c>
      <c r="I20087" t="s">
        <v>52</v>
      </c>
      <c r="J20087" t="s">
        <v>141</v>
      </c>
      <c r="K20087" t="s">
        <v>142</v>
      </c>
      <c r="L20087">
        <v>1</v>
      </c>
      <c r="M20087" s="1">
        <v>40603</v>
      </c>
      <c r="N20087" s="3">
        <v>43901</v>
      </c>
      <c r="O20087" t="s">
        <v>311</v>
      </c>
      <c r="P20087">
        <v>2011</v>
      </c>
      <c r="Q20087" s="1">
        <v>41115</v>
      </c>
      <c r="R20087" s="1">
        <v>41115</v>
      </c>
      <c r="S20087">
        <v>740000</v>
      </c>
      <c r="T20087">
        <v>0</v>
      </c>
      <c r="U20087">
        <v>0</v>
      </c>
      <c r="V20087">
        <v>0</v>
      </c>
      <c r="W20087">
        <v>0</v>
      </c>
      <c r="X20087">
        <v>0</v>
      </c>
      <c r="Y20087">
        <v>0</v>
      </c>
      <c r="Z20087">
        <v>0</v>
      </c>
      <c r="AA20087">
        <v>0</v>
      </c>
      <c r="AB20087">
        <v>0</v>
      </c>
      <c r="AC20087">
        <v>0</v>
      </c>
      <c r="AD20087">
        <v>0</v>
      </c>
      <c r="AE20087">
        <v>0</v>
      </c>
      <c r="AF20087">
        <v>0</v>
      </c>
      <c r="AG20087">
        <v>0</v>
      </c>
      <c r="AH20087">
        <v>0</v>
      </c>
      <c r="AI20087">
        <v>0</v>
      </c>
      <c r="AJ20087">
        <v>0</v>
      </c>
      <c r="AK20087">
        <v>0</v>
      </c>
      <c r="AL20087">
        <v>0</v>
      </c>
      <c r="AM20087">
        <v>0</v>
      </c>
      <c r="AN20087">
        <v>1</v>
      </c>
    </row>
    <row r="20088" spans="1:40" x14ac:dyDescent="0.45">
      <c r="A20088" t="s">
        <v>58538</v>
      </c>
      <c r="B20088" t="s">
        <v>58539</v>
      </c>
      <c r="C20088" t="s">
        <v>58540</v>
      </c>
      <c r="D20088" t="s">
        <v>68</v>
      </c>
      <c r="E20088" t="s">
        <v>69</v>
      </c>
      <c r="F20088">
        <v>0</v>
      </c>
      <c r="G20088" t="s">
        <v>51</v>
      </c>
      <c r="H20088" t="s">
        <v>44</v>
      </c>
      <c r="I20088" t="s">
        <v>52</v>
      </c>
      <c r="J20088" t="s">
        <v>141</v>
      </c>
      <c r="K20088" t="s">
        <v>459</v>
      </c>
      <c r="L20088">
        <v>2</v>
      </c>
      <c r="M20088" s="1">
        <v>41061</v>
      </c>
      <c r="N20088" s="3">
        <v>43994</v>
      </c>
      <c r="O20088" t="s">
        <v>48</v>
      </c>
      <c r="P20088">
        <v>2012</v>
      </c>
      <c r="Q20088" s="1">
        <v>40707</v>
      </c>
      <c r="R20088" s="1">
        <v>41452</v>
      </c>
      <c r="S20088">
        <v>740000</v>
      </c>
      <c r="T20088">
        <v>0</v>
      </c>
      <c r="U20088">
        <v>0</v>
      </c>
      <c r="V20088">
        <v>0</v>
      </c>
      <c r="W20088">
        <v>0</v>
      </c>
      <c r="X20088">
        <v>0</v>
      </c>
      <c r="Y20088">
        <v>0</v>
      </c>
      <c r="Z20088">
        <v>0</v>
      </c>
      <c r="AA20088">
        <v>0</v>
      </c>
      <c r="AB20088">
        <v>0</v>
      </c>
      <c r="AC20088">
        <v>0</v>
      </c>
      <c r="AD20088">
        <v>0</v>
      </c>
      <c r="AE20088">
        <v>0</v>
      </c>
      <c r="AF20088">
        <v>0</v>
      </c>
      <c r="AG20088">
        <v>0</v>
      </c>
      <c r="AH20088">
        <v>0</v>
      </c>
      <c r="AI20088">
        <v>0</v>
      </c>
      <c r="AJ20088">
        <v>0</v>
      </c>
      <c r="AK20088">
        <v>0</v>
      </c>
      <c r="AL20088">
        <v>0</v>
      </c>
      <c r="AM20088">
        <v>0</v>
      </c>
      <c r="AN20088">
        <v>1</v>
      </c>
    </row>
    <row r="20089" spans="1:40" x14ac:dyDescent="0.45">
      <c r="A20089" t="s">
        <v>9341</v>
      </c>
      <c r="B20089" t="s">
        <v>9342</v>
      </c>
      <c r="C20089" t="s">
        <v>9343</v>
      </c>
      <c r="D20089" t="s">
        <v>9344</v>
      </c>
      <c r="E20089" t="s">
        <v>69</v>
      </c>
      <c r="F20089">
        <v>0</v>
      </c>
      <c r="G20089" t="s">
        <v>51</v>
      </c>
      <c r="H20089" t="s">
        <v>44</v>
      </c>
      <c r="I20089" t="s">
        <v>204</v>
      </c>
      <c r="J20089" t="s">
        <v>205</v>
      </c>
      <c r="K20089" t="s">
        <v>232</v>
      </c>
      <c r="L20089">
        <v>2</v>
      </c>
      <c r="M20089" s="1">
        <v>41708</v>
      </c>
      <c r="N20089" s="3">
        <v>43904</v>
      </c>
      <c r="O20089" t="s">
        <v>67</v>
      </c>
      <c r="P20089">
        <v>2014</v>
      </c>
      <c r="Q20089" s="1">
        <v>41726</v>
      </c>
      <c r="R20089" s="1">
        <v>41879</v>
      </c>
      <c r="S20089">
        <v>720000</v>
      </c>
      <c r="T20089">
        <v>0</v>
      </c>
      <c r="U20089">
        <v>0</v>
      </c>
      <c r="V20089">
        <v>0</v>
      </c>
      <c r="W20089">
        <v>20000</v>
      </c>
      <c r="X20089">
        <v>0</v>
      </c>
      <c r="Y20089">
        <v>0</v>
      </c>
      <c r="Z20089">
        <v>0</v>
      </c>
      <c r="AA20089">
        <v>0</v>
      </c>
      <c r="AB20089">
        <v>0</v>
      </c>
      <c r="AC20089">
        <v>0</v>
      </c>
      <c r="AD20089">
        <v>0</v>
      </c>
      <c r="AE20089">
        <v>0</v>
      </c>
      <c r="AF20089">
        <v>0</v>
      </c>
      <c r="AG20089">
        <v>0</v>
      </c>
      <c r="AH20089">
        <v>0</v>
      </c>
      <c r="AI20089">
        <v>0</v>
      </c>
      <c r="AJ20089">
        <v>0</v>
      </c>
      <c r="AK20089">
        <v>0</v>
      </c>
      <c r="AL20089">
        <v>0</v>
      </c>
      <c r="AM20089">
        <v>0</v>
      </c>
      <c r="AN20089">
        <v>1</v>
      </c>
    </row>
    <row r="20090" spans="1:40" x14ac:dyDescent="0.45">
      <c r="A20090" t="s">
        <v>43412</v>
      </c>
      <c r="B20090" t="s">
        <v>43413</v>
      </c>
      <c r="C20090" t="s">
        <v>43414</v>
      </c>
      <c r="D20090" t="s">
        <v>170</v>
      </c>
      <c r="E20090" t="s">
        <v>171</v>
      </c>
      <c r="F20090">
        <v>0</v>
      </c>
      <c r="G20090" t="s">
        <v>51</v>
      </c>
      <c r="H20090" t="s">
        <v>44</v>
      </c>
      <c r="I20090" t="s">
        <v>96</v>
      </c>
      <c r="J20090" t="s">
        <v>874</v>
      </c>
      <c r="K20090" t="s">
        <v>874</v>
      </c>
      <c r="L20090">
        <v>1</v>
      </c>
      <c r="M20090" s="1">
        <v>39448</v>
      </c>
      <c r="N20090" s="3">
        <v>43838</v>
      </c>
      <c r="O20090" t="s">
        <v>133</v>
      </c>
      <c r="P20090">
        <v>2008</v>
      </c>
      <c r="Q20090" s="1">
        <v>41355</v>
      </c>
      <c r="R20090" s="1">
        <v>41355</v>
      </c>
      <c r="S20090">
        <v>0</v>
      </c>
      <c r="T20090">
        <v>740000</v>
      </c>
      <c r="U20090">
        <v>0</v>
      </c>
      <c r="V20090">
        <v>0</v>
      </c>
      <c r="W20090">
        <v>0</v>
      </c>
      <c r="X20090">
        <v>0</v>
      </c>
      <c r="Y20090">
        <v>0</v>
      </c>
      <c r="Z20090">
        <v>0</v>
      </c>
      <c r="AA20090">
        <v>0</v>
      </c>
      <c r="AB20090">
        <v>0</v>
      </c>
      <c r="AC20090">
        <v>0</v>
      </c>
      <c r="AD20090">
        <v>0</v>
      </c>
      <c r="AE20090">
        <v>0</v>
      </c>
      <c r="AF20090">
        <v>0</v>
      </c>
      <c r="AG20090">
        <v>0</v>
      </c>
      <c r="AH20090">
        <v>0</v>
      </c>
      <c r="AI20090">
        <v>0</v>
      </c>
      <c r="AJ20090">
        <v>0</v>
      </c>
      <c r="AK20090">
        <v>0</v>
      </c>
      <c r="AL20090">
        <v>0</v>
      </c>
      <c r="AM20090">
        <v>0</v>
      </c>
      <c r="AN20090">
        <v>1</v>
      </c>
    </row>
    <row r="20091" spans="1:40" x14ac:dyDescent="0.45">
      <c r="A20091" t="s">
        <v>31098</v>
      </c>
      <c r="B20091" t="s">
        <v>31099</v>
      </c>
      <c r="C20091" t="s">
        <v>31100</v>
      </c>
      <c r="D20091" t="s">
        <v>31101</v>
      </c>
      <c r="E20091" t="s">
        <v>1216</v>
      </c>
      <c r="F20091">
        <v>0</v>
      </c>
      <c r="G20091" t="s">
        <v>51</v>
      </c>
      <c r="H20091" t="s">
        <v>44</v>
      </c>
      <c r="I20091" t="s">
        <v>327</v>
      </c>
      <c r="J20091" t="s">
        <v>328</v>
      </c>
      <c r="K20091" t="s">
        <v>3401</v>
      </c>
      <c r="L20091">
        <v>2</v>
      </c>
      <c r="M20091" s="1">
        <v>41404</v>
      </c>
      <c r="N20091" s="3">
        <v>43964</v>
      </c>
      <c r="O20091" t="s">
        <v>266</v>
      </c>
      <c r="P20091">
        <v>2013</v>
      </c>
      <c r="Q20091" s="1">
        <v>41786</v>
      </c>
      <c r="R20091" s="1">
        <v>41876</v>
      </c>
      <c r="S20091">
        <v>0</v>
      </c>
      <c r="T20091">
        <v>0</v>
      </c>
      <c r="U20091">
        <v>0</v>
      </c>
      <c r="V20091">
        <v>0</v>
      </c>
      <c r="W20091">
        <v>0</v>
      </c>
      <c r="X20091">
        <v>740000</v>
      </c>
      <c r="Y20091">
        <v>0</v>
      </c>
      <c r="Z20091">
        <v>0</v>
      </c>
      <c r="AA20091">
        <v>0</v>
      </c>
      <c r="AB20091">
        <v>0</v>
      </c>
      <c r="AC20091">
        <v>0</v>
      </c>
      <c r="AD20091">
        <v>0</v>
      </c>
      <c r="AE20091">
        <v>0</v>
      </c>
      <c r="AF20091">
        <v>0</v>
      </c>
      <c r="AG20091">
        <v>0</v>
      </c>
      <c r="AH20091">
        <v>0</v>
      </c>
      <c r="AI20091">
        <v>0</v>
      </c>
      <c r="AJ20091">
        <v>0</v>
      </c>
      <c r="AK20091">
        <v>0</v>
      </c>
      <c r="AL20091">
        <v>0</v>
      </c>
      <c r="AM20091">
        <v>0</v>
      </c>
      <c r="AN20091">
        <v>1</v>
      </c>
    </row>
    <row r="20092" spans="1:40" x14ac:dyDescent="0.45">
      <c r="A20092" t="s">
        <v>52684</v>
      </c>
      <c r="B20092" t="s">
        <v>52685</v>
      </c>
      <c r="C20092" t="s">
        <v>52686</v>
      </c>
      <c r="D20092" t="s">
        <v>52687</v>
      </c>
      <c r="E20092" t="s">
        <v>4845</v>
      </c>
      <c r="F20092">
        <v>0</v>
      </c>
      <c r="G20092" t="s">
        <v>51</v>
      </c>
      <c r="H20092" t="s">
        <v>44</v>
      </c>
      <c r="I20092" t="s">
        <v>45</v>
      </c>
      <c r="J20092" t="s">
        <v>46</v>
      </c>
      <c r="K20092" t="s">
        <v>47</v>
      </c>
      <c r="L20092">
        <v>2</v>
      </c>
      <c r="M20092" s="1">
        <v>40452</v>
      </c>
      <c r="N20092" s="3">
        <v>44114</v>
      </c>
      <c r="O20092" t="s">
        <v>153</v>
      </c>
      <c r="P20092">
        <v>2010</v>
      </c>
      <c r="Q20092" s="1">
        <v>41353</v>
      </c>
      <c r="R20092" s="1">
        <v>41904</v>
      </c>
      <c r="S20092">
        <v>0</v>
      </c>
      <c r="T20092">
        <v>325000</v>
      </c>
      <c r="U20092">
        <v>0</v>
      </c>
      <c r="V20092">
        <v>0</v>
      </c>
      <c r="W20092">
        <v>0</v>
      </c>
      <c r="X20092">
        <v>415000</v>
      </c>
      <c r="Y20092">
        <v>0</v>
      </c>
      <c r="Z20092">
        <v>0</v>
      </c>
      <c r="AA20092">
        <v>0</v>
      </c>
      <c r="AB20092">
        <v>0</v>
      </c>
      <c r="AC20092">
        <v>0</v>
      </c>
      <c r="AD20092">
        <v>0</v>
      </c>
      <c r="AE20092">
        <v>0</v>
      </c>
      <c r="AF20092">
        <v>0</v>
      </c>
      <c r="AG20092">
        <v>0</v>
      </c>
      <c r="AH20092">
        <v>0</v>
      </c>
      <c r="AI20092">
        <v>0</v>
      </c>
      <c r="AJ20092">
        <v>0</v>
      </c>
      <c r="AK20092">
        <v>0</v>
      </c>
      <c r="AL20092">
        <v>0</v>
      </c>
      <c r="AM20092">
        <v>0</v>
      </c>
      <c r="AN20092">
        <v>1</v>
      </c>
    </row>
    <row r="20093" spans="1:40" x14ac:dyDescent="0.45">
      <c r="A20093" t="s">
        <v>36499</v>
      </c>
      <c r="B20093" t="s">
        <v>36500</v>
      </c>
      <c r="C20093" t="s">
        <v>36501</v>
      </c>
      <c r="D20093" t="s">
        <v>5852</v>
      </c>
      <c r="E20093" t="s">
        <v>231</v>
      </c>
      <c r="F20093">
        <v>0</v>
      </c>
      <c r="G20093" t="s">
        <v>51</v>
      </c>
      <c r="H20093" t="s">
        <v>179</v>
      </c>
      <c r="I20093" t="s">
        <v>1913</v>
      </c>
      <c r="J20093" t="s">
        <v>3105</v>
      </c>
      <c r="K20093" t="s">
        <v>3105</v>
      </c>
      <c r="L20093">
        <v>2</v>
      </c>
      <c r="M20093" s="1">
        <v>40461</v>
      </c>
      <c r="N20093" s="3">
        <v>44114</v>
      </c>
      <c r="O20093" t="s">
        <v>153</v>
      </c>
      <c r="P20093">
        <v>2010</v>
      </c>
      <c r="Q20093" s="1">
        <v>40909</v>
      </c>
      <c r="R20093" s="1">
        <v>41302</v>
      </c>
      <c r="S20093">
        <v>740427</v>
      </c>
      <c r="T20093">
        <v>0</v>
      </c>
      <c r="U20093">
        <v>0</v>
      </c>
      <c r="V20093">
        <v>0</v>
      </c>
      <c r="W20093">
        <v>0</v>
      </c>
      <c r="X20093">
        <v>0</v>
      </c>
      <c r="Y20093">
        <v>0</v>
      </c>
      <c r="Z20093">
        <v>0</v>
      </c>
      <c r="AA20093">
        <v>0</v>
      </c>
      <c r="AB20093">
        <v>0</v>
      </c>
      <c r="AC20093">
        <v>0</v>
      </c>
      <c r="AD20093">
        <v>0</v>
      </c>
      <c r="AE20093">
        <v>0</v>
      </c>
      <c r="AF20093">
        <v>0</v>
      </c>
      <c r="AG20093">
        <v>0</v>
      </c>
      <c r="AH20093">
        <v>0</v>
      </c>
      <c r="AI20093">
        <v>0</v>
      </c>
      <c r="AJ20093">
        <v>0</v>
      </c>
      <c r="AK20093">
        <v>0</v>
      </c>
      <c r="AL20093">
        <v>0</v>
      </c>
      <c r="AM20093">
        <v>0</v>
      </c>
      <c r="AN20093">
        <v>1</v>
      </c>
    </row>
    <row r="20094" spans="1:40" x14ac:dyDescent="0.45">
      <c r="A20094" t="s">
        <v>20920</v>
      </c>
      <c r="B20094" t="s">
        <v>20921</v>
      </c>
      <c r="C20094" t="s">
        <v>20922</v>
      </c>
      <c r="D20094" t="s">
        <v>343</v>
      </c>
      <c r="E20094" t="s">
        <v>344</v>
      </c>
      <c r="F20094">
        <v>0</v>
      </c>
      <c r="G20094" t="s">
        <v>51</v>
      </c>
      <c r="H20094" t="s">
        <v>44</v>
      </c>
      <c r="I20094" t="s">
        <v>730</v>
      </c>
      <c r="J20094" t="s">
        <v>365</v>
      </c>
      <c r="K20094" t="s">
        <v>3538</v>
      </c>
      <c r="L20094">
        <v>1</v>
      </c>
      <c r="M20094" s="1">
        <v>41275</v>
      </c>
      <c r="N20094" s="3">
        <v>43843</v>
      </c>
      <c r="O20094" t="s">
        <v>117</v>
      </c>
      <c r="P20094">
        <v>2013</v>
      </c>
      <c r="Q20094" s="1">
        <v>41955</v>
      </c>
      <c r="R20094" s="1">
        <v>41955</v>
      </c>
      <c r="S20094">
        <v>0</v>
      </c>
      <c r="T20094">
        <v>740725</v>
      </c>
      <c r="U20094">
        <v>0</v>
      </c>
      <c r="V20094">
        <v>0</v>
      </c>
      <c r="W20094">
        <v>0</v>
      </c>
      <c r="X20094">
        <v>0</v>
      </c>
      <c r="Y20094">
        <v>0</v>
      </c>
      <c r="Z20094">
        <v>0</v>
      </c>
      <c r="AA20094">
        <v>0</v>
      </c>
      <c r="AB20094">
        <v>0</v>
      </c>
      <c r="AC20094">
        <v>0</v>
      </c>
      <c r="AD20094">
        <v>0</v>
      </c>
      <c r="AE20094">
        <v>0</v>
      </c>
      <c r="AF20094">
        <v>0</v>
      </c>
      <c r="AG20094">
        <v>0</v>
      </c>
      <c r="AH20094">
        <v>0</v>
      </c>
      <c r="AI20094">
        <v>0</v>
      </c>
      <c r="AJ20094">
        <v>0</v>
      </c>
      <c r="AK20094">
        <v>0</v>
      </c>
      <c r="AL20094">
        <v>0</v>
      </c>
      <c r="AM20094">
        <v>0</v>
      </c>
      <c r="AN20094">
        <v>1</v>
      </c>
    </row>
    <row r="20095" spans="1:40" x14ac:dyDescent="0.45">
      <c r="A20095" t="s">
        <v>35605</v>
      </c>
      <c r="B20095" t="s">
        <v>35606</v>
      </c>
      <c r="C20095" t="s">
        <v>35607</v>
      </c>
      <c r="D20095" t="s">
        <v>198</v>
      </c>
      <c r="E20095" t="s">
        <v>199</v>
      </c>
      <c r="F20095">
        <v>0</v>
      </c>
      <c r="G20095" t="s">
        <v>43</v>
      </c>
      <c r="H20095" t="s">
        <v>44</v>
      </c>
      <c r="I20095" t="s">
        <v>52</v>
      </c>
      <c r="J20095" t="s">
        <v>141</v>
      </c>
      <c r="K20095" t="s">
        <v>1746</v>
      </c>
      <c r="L20095">
        <v>4</v>
      </c>
      <c r="M20095" s="1">
        <v>39083</v>
      </c>
      <c r="N20095" s="3">
        <v>43837</v>
      </c>
      <c r="O20095" t="s">
        <v>80</v>
      </c>
      <c r="P20095">
        <v>2007</v>
      </c>
      <c r="Q20095" s="1">
        <v>40002</v>
      </c>
      <c r="R20095" s="1">
        <v>41521</v>
      </c>
      <c r="S20095">
        <v>0</v>
      </c>
      <c r="T20095">
        <v>70470000</v>
      </c>
      <c r="U20095">
        <v>0</v>
      </c>
      <c r="V20095">
        <v>0</v>
      </c>
      <c r="W20095">
        <v>0</v>
      </c>
      <c r="X20095">
        <v>0</v>
      </c>
      <c r="Y20095">
        <v>0</v>
      </c>
      <c r="Z20095">
        <v>3700000</v>
      </c>
      <c r="AA20095">
        <v>0</v>
      </c>
      <c r="AB20095">
        <v>0</v>
      </c>
      <c r="AC20095">
        <v>0</v>
      </c>
      <c r="AD20095">
        <v>0</v>
      </c>
      <c r="AE20095">
        <v>0</v>
      </c>
      <c r="AF20095">
        <v>30000000</v>
      </c>
      <c r="AG20095">
        <v>28970000</v>
      </c>
      <c r="AH20095">
        <v>0</v>
      </c>
      <c r="AI20095">
        <v>0</v>
      </c>
      <c r="AJ20095">
        <v>0</v>
      </c>
      <c r="AK20095">
        <v>0</v>
      </c>
      <c r="AL20095">
        <v>0</v>
      </c>
      <c r="AM20095">
        <v>0</v>
      </c>
      <c r="AN20095">
        <v>1</v>
      </c>
    </row>
    <row r="20096" spans="1:40" x14ac:dyDescent="0.45">
      <c r="A20096" t="s">
        <v>8031</v>
      </c>
      <c r="B20096" t="s">
        <v>8032</v>
      </c>
      <c r="C20096" t="s">
        <v>8033</v>
      </c>
      <c r="D20096" t="s">
        <v>8034</v>
      </c>
      <c r="E20096" t="s">
        <v>1285</v>
      </c>
      <c r="F20096">
        <v>0</v>
      </c>
      <c r="G20096" t="s">
        <v>51</v>
      </c>
      <c r="H20096" t="s">
        <v>44</v>
      </c>
      <c r="I20096" t="s">
        <v>52</v>
      </c>
      <c r="J20096" t="s">
        <v>141</v>
      </c>
      <c r="K20096" t="s">
        <v>401</v>
      </c>
      <c r="L20096">
        <v>8</v>
      </c>
      <c r="M20096" s="1">
        <v>38718</v>
      </c>
      <c r="N20096" s="3">
        <v>43836</v>
      </c>
      <c r="O20096" t="s">
        <v>260</v>
      </c>
      <c r="P20096">
        <v>2006</v>
      </c>
      <c r="Q20096" s="1">
        <v>39692</v>
      </c>
      <c r="R20096" s="1">
        <v>41957</v>
      </c>
      <c r="S20096">
        <v>0</v>
      </c>
      <c r="T20096">
        <v>74174997</v>
      </c>
      <c r="U20096">
        <v>0</v>
      </c>
      <c r="V20096">
        <v>0</v>
      </c>
      <c r="W20096">
        <v>0</v>
      </c>
      <c r="X20096">
        <v>0</v>
      </c>
      <c r="Y20096">
        <v>0</v>
      </c>
      <c r="Z20096">
        <v>0</v>
      </c>
      <c r="AA20096">
        <v>0</v>
      </c>
      <c r="AB20096">
        <v>0</v>
      </c>
      <c r="AC20096">
        <v>0</v>
      </c>
      <c r="AD20096">
        <v>0</v>
      </c>
      <c r="AE20096">
        <v>0</v>
      </c>
      <c r="AF20096">
        <v>8000000</v>
      </c>
      <c r="AG20096">
        <v>10000000</v>
      </c>
      <c r="AH20096">
        <v>15500000</v>
      </c>
      <c r="AI20096">
        <v>20000000</v>
      </c>
      <c r="AJ20096">
        <v>10024997</v>
      </c>
      <c r="AK20096">
        <v>0</v>
      </c>
      <c r="AL20096">
        <v>0</v>
      </c>
      <c r="AM20096">
        <v>0</v>
      </c>
      <c r="AN20096">
        <v>1</v>
      </c>
    </row>
    <row r="20097" spans="1:40" x14ac:dyDescent="0.45">
      <c r="A20097" t="s">
        <v>59570</v>
      </c>
      <c r="B20097" t="s">
        <v>59571</v>
      </c>
      <c r="C20097" t="s">
        <v>59572</v>
      </c>
      <c r="D20097" t="s">
        <v>198</v>
      </c>
      <c r="E20097" t="s">
        <v>199</v>
      </c>
      <c r="F20097">
        <v>0</v>
      </c>
      <c r="G20097" t="s">
        <v>51</v>
      </c>
      <c r="H20097" t="s">
        <v>44</v>
      </c>
      <c r="I20097" t="s">
        <v>52</v>
      </c>
      <c r="J20097" t="s">
        <v>141</v>
      </c>
      <c r="K20097" t="s">
        <v>3956</v>
      </c>
      <c r="L20097">
        <v>1</v>
      </c>
      <c r="M20097" s="1">
        <v>34700</v>
      </c>
      <c r="N20097" s="2">
        <v>34700</v>
      </c>
      <c r="O20097" t="s">
        <v>1638</v>
      </c>
      <c r="P20097">
        <v>1995</v>
      </c>
      <c r="Q20097" s="1">
        <v>41541</v>
      </c>
      <c r="R20097" s="1">
        <v>41541</v>
      </c>
      <c r="S20097">
        <v>0</v>
      </c>
      <c r="T20097">
        <v>0</v>
      </c>
      <c r="U20097">
        <v>0</v>
      </c>
      <c r="V20097">
        <v>0</v>
      </c>
      <c r="W20097">
        <v>0</v>
      </c>
      <c r="X20097">
        <v>0</v>
      </c>
      <c r="Y20097">
        <v>0</v>
      </c>
      <c r="Z20097">
        <v>0</v>
      </c>
      <c r="AA20097">
        <v>0</v>
      </c>
      <c r="AB20097">
        <v>74200000</v>
      </c>
      <c r="AC20097">
        <v>0</v>
      </c>
      <c r="AD20097">
        <v>0</v>
      </c>
      <c r="AE20097">
        <v>0</v>
      </c>
      <c r="AF20097">
        <v>0</v>
      </c>
      <c r="AG20097">
        <v>0</v>
      </c>
      <c r="AH20097">
        <v>0</v>
      </c>
      <c r="AI20097">
        <v>0</v>
      </c>
      <c r="AJ20097">
        <v>0</v>
      </c>
      <c r="AK20097">
        <v>0</v>
      </c>
      <c r="AL20097">
        <v>0</v>
      </c>
      <c r="AM20097">
        <v>0</v>
      </c>
      <c r="AN20097">
        <v>1</v>
      </c>
    </row>
    <row r="20098" spans="1:40" x14ac:dyDescent="0.45">
      <c r="A20098" t="s">
        <v>68369</v>
      </c>
      <c r="B20098" t="s">
        <v>68370</v>
      </c>
      <c r="C20098" t="s">
        <v>68371</v>
      </c>
      <c r="D20098" t="s">
        <v>101</v>
      </c>
      <c r="E20098" t="s">
        <v>102</v>
      </c>
      <c r="F20098">
        <v>0</v>
      </c>
      <c r="G20098" t="s">
        <v>51</v>
      </c>
      <c r="H20098" t="s">
        <v>44</v>
      </c>
      <c r="I20098" t="s">
        <v>64</v>
      </c>
      <c r="J20098" t="s">
        <v>65</v>
      </c>
      <c r="K20098" t="s">
        <v>65</v>
      </c>
      <c r="L20098">
        <v>4</v>
      </c>
      <c r="M20098" s="1">
        <v>37257</v>
      </c>
      <c r="N20098" s="3">
        <v>43832</v>
      </c>
      <c r="O20098" t="s">
        <v>321</v>
      </c>
      <c r="P20098">
        <v>2002</v>
      </c>
      <c r="Q20098" s="1">
        <v>40150</v>
      </c>
      <c r="R20098" s="1">
        <v>41900</v>
      </c>
      <c r="S20098">
        <v>0</v>
      </c>
      <c r="T20098">
        <v>74250103</v>
      </c>
      <c r="U20098">
        <v>0</v>
      </c>
      <c r="V20098">
        <v>0</v>
      </c>
      <c r="W20098">
        <v>0</v>
      </c>
      <c r="X20098">
        <v>0</v>
      </c>
      <c r="Y20098">
        <v>0</v>
      </c>
      <c r="Z20098">
        <v>0</v>
      </c>
      <c r="AA20098">
        <v>0</v>
      </c>
      <c r="AB20098">
        <v>0</v>
      </c>
      <c r="AC20098">
        <v>0</v>
      </c>
      <c r="AD20098">
        <v>0</v>
      </c>
      <c r="AE20098">
        <v>0</v>
      </c>
      <c r="AF20098">
        <v>9000018</v>
      </c>
      <c r="AG20098">
        <v>15000004</v>
      </c>
      <c r="AH20098">
        <v>50250081</v>
      </c>
      <c r="AI20098">
        <v>0</v>
      </c>
      <c r="AJ20098">
        <v>0</v>
      </c>
      <c r="AK20098">
        <v>0</v>
      </c>
      <c r="AL20098">
        <v>0</v>
      </c>
      <c r="AM20098">
        <v>0</v>
      </c>
      <c r="AN20098">
        <v>1</v>
      </c>
    </row>
    <row r="20099" spans="1:40" x14ac:dyDescent="0.45">
      <c r="A20099" t="s">
        <v>49731</v>
      </c>
      <c r="B20099" t="s">
        <v>49732</v>
      </c>
      <c r="C20099" t="s">
        <v>49733</v>
      </c>
      <c r="D20099" t="s">
        <v>9695</v>
      </c>
      <c r="E20099" t="s">
        <v>171</v>
      </c>
      <c r="F20099">
        <v>0</v>
      </c>
      <c r="G20099" t="s">
        <v>51</v>
      </c>
      <c r="H20099" t="s">
        <v>44</v>
      </c>
      <c r="I20099" t="s">
        <v>121</v>
      </c>
      <c r="J20099" t="s">
        <v>365</v>
      </c>
      <c r="K20099" t="s">
        <v>1710</v>
      </c>
      <c r="L20099">
        <v>8</v>
      </c>
      <c r="M20099" s="1">
        <v>37257</v>
      </c>
      <c r="N20099" s="3">
        <v>43832</v>
      </c>
      <c r="O20099" t="s">
        <v>321</v>
      </c>
      <c r="P20099">
        <v>2002</v>
      </c>
      <c r="Q20099" s="1">
        <v>39337</v>
      </c>
      <c r="R20099" s="1">
        <v>41837</v>
      </c>
      <c r="S20099">
        <v>0</v>
      </c>
      <c r="T20099">
        <v>57600000</v>
      </c>
      <c r="U20099">
        <v>0</v>
      </c>
      <c r="V20099">
        <v>0</v>
      </c>
      <c r="W20099">
        <v>0</v>
      </c>
      <c r="X20099">
        <v>16682745</v>
      </c>
      <c r="Y20099">
        <v>0</v>
      </c>
      <c r="Z20099">
        <v>0</v>
      </c>
      <c r="AA20099">
        <v>0</v>
      </c>
      <c r="AB20099">
        <v>0</v>
      </c>
      <c r="AC20099">
        <v>0</v>
      </c>
      <c r="AD20099">
        <v>0</v>
      </c>
      <c r="AE20099">
        <v>0</v>
      </c>
      <c r="AF20099">
        <v>23600000</v>
      </c>
      <c r="AG20099">
        <v>17000000</v>
      </c>
      <c r="AH20099">
        <v>17000000</v>
      </c>
      <c r="AI20099">
        <v>0</v>
      </c>
      <c r="AJ20099">
        <v>0</v>
      </c>
      <c r="AK20099">
        <v>0</v>
      </c>
      <c r="AL20099">
        <v>0</v>
      </c>
      <c r="AM20099">
        <v>0</v>
      </c>
      <c r="AN20099">
        <v>1</v>
      </c>
    </row>
    <row r="20100" spans="1:40" x14ac:dyDescent="0.45">
      <c r="A20100" t="s">
        <v>3229</v>
      </c>
      <c r="B20100" t="s">
        <v>3230</v>
      </c>
      <c r="C20100" t="s">
        <v>3231</v>
      </c>
      <c r="D20100" t="s">
        <v>73</v>
      </c>
      <c r="E20100" t="s">
        <v>74</v>
      </c>
      <c r="F20100">
        <v>0</v>
      </c>
      <c r="G20100" t="s">
        <v>43</v>
      </c>
      <c r="H20100" t="s">
        <v>44</v>
      </c>
      <c r="I20100" t="s">
        <v>52</v>
      </c>
      <c r="J20100" t="s">
        <v>141</v>
      </c>
      <c r="K20100" t="s">
        <v>855</v>
      </c>
      <c r="L20100">
        <v>8</v>
      </c>
      <c r="M20100" s="1">
        <v>38777</v>
      </c>
      <c r="N20100" s="3">
        <v>43896</v>
      </c>
      <c r="O20100" t="s">
        <v>260</v>
      </c>
      <c r="P20100">
        <v>2006</v>
      </c>
      <c r="Q20100" s="1">
        <v>38353</v>
      </c>
      <c r="R20100" s="1">
        <v>41365</v>
      </c>
      <c r="S20100">
        <v>500000</v>
      </c>
      <c r="T20100">
        <v>63224450</v>
      </c>
      <c r="U20100">
        <v>0</v>
      </c>
      <c r="V20100">
        <v>0</v>
      </c>
      <c r="W20100">
        <v>0</v>
      </c>
      <c r="X20100">
        <v>10587475</v>
      </c>
      <c r="Y20100">
        <v>0</v>
      </c>
      <c r="Z20100">
        <v>0</v>
      </c>
      <c r="AA20100">
        <v>0</v>
      </c>
      <c r="AB20100">
        <v>0</v>
      </c>
      <c r="AC20100">
        <v>0</v>
      </c>
      <c r="AD20100">
        <v>0</v>
      </c>
      <c r="AE20100">
        <v>0</v>
      </c>
      <c r="AF20100">
        <v>5000000</v>
      </c>
      <c r="AG20100">
        <v>20000000</v>
      </c>
      <c r="AH20100">
        <v>9000000</v>
      </c>
      <c r="AI20100">
        <v>14566285</v>
      </c>
      <c r="AJ20100">
        <v>11392065</v>
      </c>
      <c r="AK20100">
        <v>0</v>
      </c>
      <c r="AL20100">
        <v>0</v>
      </c>
      <c r="AM20100">
        <v>0</v>
      </c>
      <c r="AN20100">
        <v>1</v>
      </c>
    </row>
    <row r="20101" spans="1:40" x14ac:dyDescent="0.45">
      <c r="A20101" t="s">
        <v>37507</v>
      </c>
      <c r="B20101" t="s">
        <v>37508</v>
      </c>
      <c r="C20101" t="s">
        <v>37509</v>
      </c>
      <c r="D20101" t="s">
        <v>13330</v>
      </c>
      <c r="E20101" t="s">
        <v>11616</v>
      </c>
      <c r="F20101">
        <v>0</v>
      </c>
      <c r="G20101" t="s">
        <v>51</v>
      </c>
      <c r="H20101" t="s">
        <v>179</v>
      </c>
      <c r="I20101" t="s">
        <v>527</v>
      </c>
      <c r="J20101" t="s">
        <v>528</v>
      </c>
      <c r="K20101" t="s">
        <v>2887</v>
      </c>
      <c r="L20101">
        <v>4</v>
      </c>
      <c r="M20101" s="1">
        <v>40544</v>
      </c>
      <c r="N20101" s="3">
        <v>43841</v>
      </c>
      <c r="O20101" t="s">
        <v>311</v>
      </c>
      <c r="P20101">
        <v>2011</v>
      </c>
      <c r="Q20101" s="1">
        <v>41039</v>
      </c>
      <c r="R20101" s="1">
        <v>41607</v>
      </c>
      <c r="S20101">
        <v>745000</v>
      </c>
      <c r="T20101">
        <v>0</v>
      </c>
      <c r="U20101">
        <v>0</v>
      </c>
      <c r="V20101">
        <v>0</v>
      </c>
      <c r="W20101">
        <v>0</v>
      </c>
      <c r="X20101">
        <v>0</v>
      </c>
      <c r="Y20101">
        <v>0</v>
      </c>
      <c r="Z20101">
        <v>0</v>
      </c>
      <c r="AA20101">
        <v>0</v>
      </c>
      <c r="AB20101">
        <v>0</v>
      </c>
      <c r="AC20101">
        <v>0</v>
      </c>
      <c r="AD20101">
        <v>0</v>
      </c>
      <c r="AE20101">
        <v>0</v>
      </c>
      <c r="AF20101">
        <v>0</v>
      </c>
      <c r="AG20101">
        <v>0</v>
      </c>
      <c r="AH20101">
        <v>0</v>
      </c>
      <c r="AI20101">
        <v>0</v>
      </c>
      <c r="AJ20101">
        <v>0</v>
      </c>
      <c r="AK20101">
        <v>0</v>
      </c>
      <c r="AL20101">
        <v>0</v>
      </c>
      <c r="AM20101">
        <v>0</v>
      </c>
      <c r="AN20101">
        <v>1</v>
      </c>
    </row>
    <row r="20102" spans="1:40" x14ac:dyDescent="0.45">
      <c r="A20102" t="s">
        <v>30813</v>
      </c>
      <c r="B20102" t="s">
        <v>30814</v>
      </c>
      <c r="C20102" t="s">
        <v>30815</v>
      </c>
      <c r="D20102" t="s">
        <v>424</v>
      </c>
      <c r="E20102" t="s">
        <v>425</v>
      </c>
      <c r="F20102">
        <v>0</v>
      </c>
      <c r="G20102" t="s">
        <v>51</v>
      </c>
      <c r="H20102" t="s">
        <v>44</v>
      </c>
      <c r="I20102" t="s">
        <v>52</v>
      </c>
      <c r="J20102" t="s">
        <v>141</v>
      </c>
      <c r="K20102" t="s">
        <v>586</v>
      </c>
      <c r="L20102">
        <v>2</v>
      </c>
      <c r="M20102" s="1">
        <v>39814</v>
      </c>
      <c r="N20102" s="3">
        <v>43839</v>
      </c>
      <c r="O20102" t="s">
        <v>135</v>
      </c>
      <c r="P20102">
        <v>2009</v>
      </c>
      <c r="Q20102" s="1">
        <v>40515</v>
      </c>
      <c r="R20102" s="1">
        <v>41751</v>
      </c>
      <c r="S20102">
        <v>0</v>
      </c>
      <c r="T20102">
        <v>0</v>
      </c>
      <c r="U20102">
        <v>0</v>
      </c>
      <c r="V20102">
        <v>0</v>
      </c>
      <c r="W20102">
        <v>0</v>
      </c>
      <c r="X20102">
        <v>745000</v>
      </c>
      <c r="Y20102">
        <v>0</v>
      </c>
      <c r="Z20102">
        <v>0</v>
      </c>
      <c r="AA20102">
        <v>0</v>
      </c>
      <c r="AB20102">
        <v>0</v>
      </c>
      <c r="AC20102">
        <v>0</v>
      </c>
      <c r="AD20102">
        <v>0</v>
      </c>
      <c r="AE20102">
        <v>0</v>
      </c>
      <c r="AF20102">
        <v>0</v>
      </c>
      <c r="AG20102">
        <v>0</v>
      </c>
      <c r="AH20102">
        <v>0</v>
      </c>
      <c r="AI20102">
        <v>0</v>
      </c>
      <c r="AJ20102">
        <v>0</v>
      </c>
      <c r="AK20102">
        <v>0</v>
      </c>
      <c r="AL20102">
        <v>0</v>
      </c>
      <c r="AM20102">
        <v>0</v>
      </c>
      <c r="AN20102">
        <v>1</v>
      </c>
    </row>
    <row r="20103" spans="1:40" x14ac:dyDescent="0.45">
      <c r="A20103" t="s">
        <v>33733</v>
      </c>
      <c r="B20103" t="s">
        <v>33734</v>
      </c>
      <c r="C20103" t="s">
        <v>33735</v>
      </c>
      <c r="D20103" t="s">
        <v>412</v>
      </c>
      <c r="E20103" t="s">
        <v>413</v>
      </c>
      <c r="F20103">
        <v>0</v>
      </c>
      <c r="G20103" t="s">
        <v>51</v>
      </c>
      <c r="H20103" t="s">
        <v>44</v>
      </c>
      <c r="I20103" t="s">
        <v>52</v>
      </c>
      <c r="J20103" t="s">
        <v>141</v>
      </c>
      <c r="K20103" t="s">
        <v>723</v>
      </c>
      <c r="L20103">
        <v>3</v>
      </c>
      <c r="M20103" s="1">
        <v>39965</v>
      </c>
      <c r="N20103" s="3">
        <v>43991</v>
      </c>
      <c r="O20103" t="s">
        <v>188</v>
      </c>
      <c r="P20103">
        <v>2009</v>
      </c>
      <c r="Q20103" s="1">
        <v>40848</v>
      </c>
      <c r="R20103" s="1">
        <v>41547</v>
      </c>
      <c r="S20103">
        <v>745000</v>
      </c>
      <c r="T20103">
        <v>0</v>
      </c>
      <c r="U20103">
        <v>0</v>
      </c>
      <c r="V20103">
        <v>0</v>
      </c>
      <c r="W20103">
        <v>0</v>
      </c>
      <c r="X20103">
        <v>0</v>
      </c>
      <c r="Y20103">
        <v>0</v>
      </c>
      <c r="Z20103">
        <v>0</v>
      </c>
      <c r="AA20103">
        <v>0</v>
      </c>
      <c r="AB20103">
        <v>0</v>
      </c>
      <c r="AC20103">
        <v>0</v>
      </c>
      <c r="AD20103">
        <v>0</v>
      </c>
      <c r="AE20103">
        <v>0</v>
      </c>
      <c r="AF20103">
        <v>0</v>
      </c>
      <c r="AG20103">
        <v>0</v>
      </c>
      <c r="AH20103">
        <v>0</v>
      </c>
      <c r="AI20103">
        <v>0</v>
      </c>
      <c r="AJ20103">
        <v>0</v>
      </c>
      <c r="AK20103">
        <v>0</v>
      </c>
      <c r="AL20103">
        <v>0</v>
      </c>
      <c r="AM20103">
        <v>0</v>
      </c>
      <c r="AN20103">
        <v>1</v>
      </c>
    </row>
    <row r="20104" spans="1:40" x14ac:dyDescent="0.45">
      <c r="A20104" t="s">
        <v>47344</v>
      </c>
      <c r="B20104" t="s">
        <v>47345</v>
      </c>
      <c r="C20104" t="s">
        <v>47346</v>
      </c>
      <c r="D20104" t="s">
        <v>47347</v>
      </c>
      <c r="E20104" t="s">
        <v>47348</v>
      </c>
      <c r="F20104">
        <v>0</v>
      </c>
      <c r="G20104" t="s">
        <v>51</v>
      </c>
      <c r="H20104" t="s">
        <v>44</v>
      </c>
      <c r="I20104" t="s">
        <v>592</v>
      </c>
      <c r="J20104" t="s">
        <v>593</v>
      </c>
      <c r="K20104" t="s">
        <v>593</v>
      </c>
      <c r="L20104">
        <v>1</v>
      </c>
      <c r="M20104" s="1">
        <v>37257</v>
      </c>
      <c r="N20104" s="3">
        <v>43832</v>
      </c>
      <c r="O20104" t="s">
        <v>321</v>
      </c>
      <c r="P20104">
        <v>2002</v>
      </c>
      <c r="Q20104" s="1">
        <v>41835</v>
      </c>
      <c r="R20104" s="1">
        <v>41835</v>
      </c>
      <c r="S20104">
        <v>0</v>
      </c>
      <c r="T20104">
        <v>0</v>
      </c>
      <c r="U20104">
        <v>0</v>
      </c>
      <c r="V20104">
        <v>0</v>
      </c>
      <c r="W20104">
        <v>0</v>
      </c>
      <c r="X20104">
        <v>0</v>
      </c>
      <c r="Y20104">
        <v>0</v>
      </c>
      <c r="Z20104">
        <v>745000</v>
      </c>
      <c r="AA20104">
        <v>0</v>
      </c>
      <c r="AB20104">
        <v>0</v>
      </c>
      <c r="AC20104">
        <v>0</v>
      </c>
      <c r="AD20104">
        <v>0</v>
      </c>
      <c r="AE20104">
        <v>0</v>
      </c>
      <c r="AF20104">
        <v>0</v>
      </c>
      <c r="AG20104">
        <v>0</v>
      </c>
      <c r="AH20104">
        <v>0</v>
      </c>
      <c r="AI20104">
        <v>0</v>
      </c>
      <c r="AJ20104">
        <v>0</v>
      </c>
      <c r="AK20104">
        <v>0</v>
      </c>
      <c r="AL20104">
        <v>0</v>
      </c>
      <c r="AM20104">
        <v>0</v>
      </c>
      <c r="AN20104">
        <v>1</v>
      </c>
    </row>
    <row r="20105" spans="1:40" x14ac:dyDescent="0.45">
      <c r="A20105" t="s">
        <v>4400</v>
      </c>
      <c r="B20105" t="s">
        <v>4401</v>
      </c>
      <c r="C20105" t="s">
        <v>4402</v>
      </c>
      <c r="D20105" t="s">
        <v>4403</v>
      </c>
      <c r="E20105" t="s">
        <v>688</v>
      </c>
      <c r="F20105">
        <v>0</v>
      </c>
      <c r="G20105" t="s">
        <v>51</v>
      </c>
      <c r="H20105" t="s">
        <v>44</v>
      </c>
      <c r="I20105" t="s">
        <v>45</v>
      </c>
      <c r="J20105" t="s">
        <v>46</v>
      </c>
      <c r="K20105" t="s">
        <v>47</v>
      </c>
      <c r="L20105">
        <v>1</v>
      </c>
      <c r="M20105" s="1">
        <v>39814</v>
      </c>
      <c r="N20105" s="3">
        <v>43839</v>
      </c>
      <c r="O20105" t="s">
        <v>135</v>
      </c>
      <c r="P20105">
        <v>2009</v>
      </c>
      <c r="Q20105" s="1">
        <v>40834</v>
      </c>
      <c r="R20105" s="1">
        <v>40834</v>
      </c>
      <c r="S20105">
        <v>0</v>
      </c>
      <c r="T20105">
        <v>0</v>
      </c>
      <c r="U20105">
        <v>0</v>
      </c>
      <c r="V20105">
        <v>0</v>
      </c>
      <c r="W20105">
        <v>0</v>
      </c>
      <c r="X20105">
        <v>745000</v>
      </c>
      <c r="Y20105">
        <v>0</v>
      </c>
      <c r="Z20105">
        <v>0</v>
      </c>
      <c r="AA20105">
        <v>0</v>
      </c>
      <c r="AB20105">
        <v>0</v>
      </c>
      <c r="AC20105">
        <v>0</v>
      </c>
      <c r="AD20105">
        <v>0</v>
      </c>
      <c r="AE20105">
        <v>0</v>
      </c>
      <c r="AF20105">
        <v>0</v>
      </c>
      <c r="AG20105">
        <v>0</v>
      </c>
      <c r="AH20105">
        <v>0</v>
      </c>
      <c r="AI20105">
        <v>0</v>
      </c>
      <c r="AJ20105">
        <v>0</v>
      </c>
      <c r="AK20105">
        <v>0</v>
      </c>
      <c r="AL20105">
        <v>0</v>
      </c>
      <c r="AM20105">
        <v>0</v>
      </c>
      <c r="AN20105">
        <v>1</v>
      </c>
    </row>
    <row r="20106" spans="1:40" x14ac:dyDescent="0.45">
      <c r="A20106" t="s">
        <v>16937</v>
      </c>
      <c r="B20106" t="s">
        <v>16938</v>
      </c>
      <c r="C20106" t="s">
        <v>16939</v>
      </c>
      <c r="D20106" t="s">
        <v>209</v>
      </c>
      <c r="E20106" t="s">
        <v>210</v>
      </c>
      <c r="F20106">
        <v>0</v>
      </c>
      <c r="G20106" t="s">
        <v>51</v>
      </c>
      <c r="H20106" t="s">
        <v>44</v>
      </c>
      <c r="I20106" t="s">
        <v>730</v>
      </c>
      <c r="J20106" t="s">
        <v>365</v>
      </c>
      <c r="K20106" t="s">
        <v>1570</v>
      </c>
      <c r="L20106">
        <v>1</v>
      </c>
      <c r="M20106" s="1">
        <v>40909</v>
      </c>
      <c r="N20106" s="3">
        <v>43842</v>
      </c>
      <c r="O20106" t="s">
        <v>94</v>
      </c>
      <c r="P20106">
        <v>2012</v>
      </c>
      <c r="Q20106" s="1">
        <v>41376</v>
      </c>
      <c r="R20106" s="1">
        <v>41376</v>
      </c>
      <c r="S20106">
        <v>745000</v>
      </c>
      <c r="T20106">
        <v>0</v>
      </c>
      <c r="U20106">
        <v>0</v>
      </c>
      <c r="V20106">
        <v>0</v>
      </c>
      <c r="W20106">
        <v>0</v>
      </c>
      <c r="X20106">
        <v>0</v>
      </c>
      <c r="Y20106">
        <v>0</v>
      </c>
      <c r="Z20106">
        <v>0</v>
      </c>
      <c r="AA20106">
        <v>0</v>
      </c>
      <c r="AB20106">
        <v>0</v>
      </c>
      <c r="AC20106">
        <v>0</v>
      </c>
      <c r="AD20106">
        <v>0</v>
      </c>
      <c r="AE20106">
        <v>0</v>
      </c>
      <c r="AF20106">
        <v>0</v>
      </c>
      <c r="AG20106">
        <v>0</v>
      </c>
      <c r="AH20106">
        <v>0</v>
      </c>
      <c r="AI20106">
        <v>0</v>
      </c>
      <c r="AJ20106">
        <v>0</v>
      </c>
      <c r="AK20106">
        <v>0</v>
      </c>
      <c r="AL20106">
        <v>0</v>
      </c>
      <c r="AM20106">
        <v>0</v>
      </c>
      <c r="AN20106">
        <v>1</v>
      </c>
    </row>
    <row r="20107" spans="1:40" x14ac:dyDescent="0.45">
      <c r="A20107" t="s">
        <v>30719</v>
      </c>
      <c r="B20107" t="s">
        <v>30720</v>
      </c>
      <c r="C20107" t="s">
        <v>30721</v>
      </c>
      <c r="D20107" t="s">
        <v>101</v>
      </c>
      <c r="E20107" t="s">
        <v>102</v>
      </c>
      <c r="F20107">
        <v>0</v>
      </c>
      <c r="G20107" t="s">
        <v>51</v>
      </c>
      <c r="H20107" t="s">
        <v>44</v>
      </c>
      <c r="I20107" t="s">
        <v>147</v>
      </c>
      <c r="J20107" t="s">
        <v>148</v>
      </c>
      <c r="K20107" t="s">
        <v>148</v>
      </c>
      <c r="L20107">
        <v>2</v>
      </c>
      <c r="M20107" s="1">
        <v>40725</v>
      </c>
      <c r="N20107" s="3">
        <v>44023</v>
      </c>
      <c r="O20107" t="s">
        <v>172</v>
      </c>
      <c r="P20107">
        <v>2011</v>
      </c>
      <c r="Q20107" s="1">
        <v>40769</v>
      </c>
      <c r="R20107" s="1">
        <v>40949</v>
      </c>
      <c r="S20107">
        <v>0</v>
      </c>
      <c r="T20107">
        <v>0</v>
      </c>
      <c r="U20107">
        <v>0</v>
      </c>
      <c r="V20107">
        <v>0</v>
      </c>
      <c r="W20107">
        <v>0</v>
      </c>
      <c r="X20107">
        <v>495000</v>
      </c>
      <c r="Y20107">
        <v>250000</v>
      </c>
      <c r="Z20107">
        <v>0</v>
      </c>
      <c r="AA20107">
        <v>0</v>
      </c>
      <c r="AB20107">
        <v>0</v>
      </c>
      <c r="AC20107">
        <v>0</v>
      </c>
      <c r="AD20107">
        <v>0</v>
      </c>
      <c r="AE20107">
        <v>0</v>
      </c>
      <c r="AF20107">
        <v>0</v>
      </c>
      <c r="AG20107">
        <v>0</v>
      </c>
      <c r="AH20107">
        <v>0</v>
      </c>
      <c r="AI20107">
        <v>0</v>
      </c>
      <c r="AJ20107">
        <v>0</v>
      </c>
      <c r="AK20107">
        <v>0</v>
      </c>
      <c r="AL20107">
        <v>0</v>
      </c>
      <c r="AM20107">
        <v>0</v>
      </c>
      <c r="AN20107">
        <v>1</v>
      </c>
    </row>
    <row r="20108" spans="1:40" x14ac:dyDescent="0.45">
      <c r="A20108" t="s">
        <v>66876</v>
      </c>
      <c r="B20108" t="s">
        <v>66877</v>
      </c>
      <c r="C20108" t="s">
        <v>66878</v>
      </c>
      <c r="D20108" t="s">
        <v>899</v>
      </c>
      <c r="E20108" t="s">
        <v>900</v>
      </c>
      <c r="F20108">
        <v>0</v>
      </c>
      <c r="G20108" t="s">
        <v>51</v>
      </c>
      <c r="H20108" t="s">
        <v>44</v>
      </c>
      <c r="I20108" t="s">
        <v>107</v>
      </c>
      <c r="J20108" t="s">
        <v>108</v>
      </c>
      <c r="K20108" t="s">
        <v>22592</v>
      </c>
      <c r="L20108">
        <v>8</v>
      </c>
      <c r="M20108" s="1">
        <v>39083</v>
      </c>
      <c r="N20108" s="3">
        <v>43837</v>
      </c>
      <c r="O20108" t="s">
        <v>80</v>
      </c>
      <c r="P20108">
        <v>2007</v>
      </c>
      <c r="Q20108" s="1">
        <v>39961</v>
      </c>
      <c r="R20108" s="1">
        <v>41708</v>
      </c>
      <c r="S20108">
        <v>0</v>
      </c>
      <c r="T20108">
        <v>25054666</v>
      </c>
      <c r="U20108">
        <v>0</v>
      </c>
      <c r="V20108">
        <v>0</v>
      </c>
      <c r="W20108">
        <v>0</v>
      </c>
      <c r="X20108">
        <v>22503955</v>
      </c>
      <c r="Y20108">
        <v>0</v>
      </c>
      <c r="Z20108">
        <v>0</v>
      </c>
      <c r="AA20108">
        <v>27000000</v>
      </c>
      <c r="AB20108">
        <v>0</v>
      </c>
      <c r="AC20108">
        <v>0</v>
      </c>
      <c r="AD20108">
        <v>0</v>
      </c>
      <c r="AE20108">
        <v>0</v>
      </c>
      <c r="AF20108">
        <v>0</v>
      </c>
      <c r="AG20108">
        <v>0</v>
      </c>
      <c r="AH20108">
        <v>0</v>
      </c>
      <c r="AI20108">
        <v>0</v>
      </c>
      <c r="AJ20108">
        <v>0</v>
      </c>
      <c r="AK20108">
        <v>0</v>
      </c>
      <c r="AL20108">
        <v>0</v>
      </c>
      <c r="AM20108">
        <v>0</v>
      </c>
      <c r="AN20108">
        <v>1</v>
      </c>
    </row>
    <row r="20109" spans="1:40" x14ac:dyDescent="0.45">
      <c r="A20109" t="s">
        <v>46219</v>
      </c>
      <c r="B20109" t="s">
        <v>46220</v>
      </c>
      <c r="C20109" t="s">
        <v>46221</v>
      </c>
      <c r="D20109" t="s">
        <v>198</v>
      </c>
      <c r="E20109" t="s">
        <v>199</v>
      </c>
      <c r="F20109">
        <v>0</v>
      </c>
      <c r="G20109" t="s">
        <v>51</v>
      </c>
      <c r="H20109" t="s">
        <v>44</v>
      </c>
      <c r="I20109" t="s">
        <v>52</v>
      </c>
      <c r="J20109" t="s">
        <v>141</v>
      </c>
      <c r="K20109" t="s">
        <v>667</v>
      </c>
      <c r="L20109">
        <v>2</v>
      </c>
      <c r="M20109" s="1">
        <v>37987</v>
      </c>
      <c r="N20109" s="3">
        <v>43834</v>
      </c>
      <c r="O20109" t="s">
        <v>273</v>
      </c>
      <c r="P20109">
        <v>2004</v>
      </c>
      <c r="Q20109" s="1">
        <v>40914</v>
      </c>
      <c r="R20109" s="1">
        <v>41395</v>
      </c>
      <c r="S20109">
        <v>0</v>
      </c>
      <c r="T20109">
        <v>74600000</v>
      </c>
      <c r="U20109">
        <v>0</v>
      </c>
      <c r="V20109">
        <v>0</v>
      </c>
      <c r="W20109">
        <v>0</v>
      </c>
      <c r="X20109">
        <v>0</v>
      </c>
      <c r="Y20109">
        <v>0</v>
      </c>
      <c r="Z20109">
        <v>0</v>
      </c>
      <c r="AA20109">
        <v>0</v>
      </c>
      <c r="AB20109">
        <v>0</v>
      </c>
      <c r="AC20109">
        <v>0</v>
      </c>
      <c r="AD20109">
        <v>0</v>
      </c>
      <c r="AE20109">
        <v>0</v>
      </c>
      <c r="AF20109">
        <v>0</v>
      </c>
      <c r="AG20109">
        <v>0</v>
      </c>
      <c r="AH20109">
        <v>0</v>
      </c>
      <c r="AI20109">
        <v>0</v>
      </c>
      <c r="AJ20109">
        <v>0</v>
      </c>
      <c r="AK20109">
        <v>0</v>
      </c>
      <c r="AL20109">
        <v>0</v>
      </c>
      <c r="AM20109">
        <v>0</v>
      </c>
      <c r="AN20109">
        <v>1</v>
      </c>
    </row>
    <row r="20110" spans="1:40" x14ac:dyDescent="0.45">
      <c r="A20110" t="s">
        <v>5482</v>
      </c>
      <c r="B20110" t="s">
        <v>5483</v>
      </c>
      <c r="C20110" t="s">
        <v>5484</v>
      </c>
      <c r="D20110" t="s">
        <v>5485</v>
      </c>
      <c r="E20110" t="s">
        <v>171</v>
      </c>
      <c r="F20110">
        <v>0</v>
      </c>
      <c r="G20110" t="s">
        <v>51</v>
      </c>
      <c r="H20110" t="s">
        <v>44</v>
      </c>
      <c r="I20110" t="s">
        <v>52</v>
      </c>
      <c r="J20110" t="s">
        <v>651</v>
      </c>
      <c r="K20110" t="s">
        <v>3120</v>
      </c>
      <c r="L20110">
        <v>3</v>
      </c>
      <c r="M20110" s="1">
        <v>38991</v>
      </c>
      <c r="N20110" s="3">
        <v>44110</v>
      </c>
      <c r="O20110" t="s">
        <v>708</v>
      </c>
      <c r="P20110">
        <v>2006</v>
      </c>
      <c r="Q20110" s="1">
        <v>39914</v>
      </c>
      <c r="R20110" s="1">
        <v>41086</v>
      </c>
      <c r="S20110">
        <v>40000</v>
      </c>
      <c r="T20110">
        <v>0</v>
      </c>
      <c r="U20110">
        <v>0</v>
      </c>
      <c r="V20110">
        <v>0</v>
      </c>
      <c r="W20110">
        <v>0</v>
      </c>
      <c r="X20110">
        <v>0</v>
      </c>
      <c r="Y20110">
        <v>0</v>
      </c>
      <c r="Z20110">
        <v>706000</v>
      </c>
      <c r="AA20110">
        <v>0</v>
      </c>
      <c r="AB20110">
        <v>0</v>
      </c>
      <c r="AC20110">
        <v>0</v>
      </c>
      <c r="AD20110">
        <v>0</v>
      </c>
      <c r="AE20110">
        <v>0</v>
      </c>
      <c r="AF20110">
        <v>0</v>
      </c>
      <c r="AG20110">
        <v>0</v>
      </c>
      <c r="AH20110">
        <v>0</v>
      </c>
      <c r="AI20110">
        <v>0</v>
      </c>
      <c r="AJ20110">
        <v>0</v>
      </c>
      <c r="AK20110">
        <v>0</v>
      </c>
      <c r="AL20110">
        <v>0</v>
      </c>
      <c r="AM20110">
        <v>0</v>
      </c>
      <c r="AN20110">
        <v>1</v>
      </c>
    </row>
    <row r="20111" spans="1:40" x14ac:dyDescent="0.45">
      <c r="A20111" t="s">
        <v>21690</v>
      </c>
      <c r="B20111" t="s">
        <v>21691</v>
      </c>
      <c r="C20111" t="s">
        <v>21692</v>
      </c>
      <c r="D20111" t="s">
        <v>68</v>
      </c>
      <c r="E20111" t="s">
        <v>69</v>
      </c>
      <c r="F20111">
        <v>0</v>
      </c>
      <c r="G20111" t="s">
        <v>51</v>
      </c>
      <c r="H20111" t="s">
        <v>44</v>
      </c>
      <c r="I20111" t="s">
        <v>655</v>
      </c>
      <c r="J20111" t="s">
        <v>656</v>
      </c>
      <c r="K20111" t="s">
        <v>4080</v>
      </c>
      <c r="L20111">
        <v>3</v>
      </c>
      <c r="M20111" s="1">
        <v>40544</v>
      </c>
      <c r="N20111" s="3">
        <v>43841</v>
      </c>
      <c r="O20111" t="s">
        <v>311</v>
      </c>
      <c r="P20111">
        <v>2011</v>
      </c>
      <c r="Q20111" s="1">
        <v>40998</v>
      </c>
      <c r="R20111" s="1">
        <v>41499</v>
      </c>
      <c r="S20111">
        <v>0</v>
      </c>
      <c r="T20111">
        <v>746000</v>
      </c>
      <c r="U20111">
        <v>0</v>
      </c>
      <c r="V20111">
        <v>0</v>
      </c>
      <c r="W20111">
        <v>0</v>
      </c>
      <c r="X20111">
        <v>0</v>
      </c>
      <c r="Y20111">
        <v>0</v>
      </c>
      <c r="Z20111">
        <v>0</v>
      </c>
      <c r="AA20111">
        <v>0</v>
      </c>
      <c r="AB20111">
        <v>0</v>
      </c>
      <c r="AC20111">
        <v>0</v>
      </c>
      <c r="AD20111">
        <v>0</v>
      </c>
      <c r="AE20111">
        <v>0</v>
      </c>
      <c r="AF20111">
        <v>0</v>
      </c>
      <c r="AG20111">
        <v>0</v>
      </c>
      <c r="AH20111">
        <v>0</v>
      </c>
      <c r="AI20111">
        <v>0</v>
      </c>
      <c r="AJ20111">
        <v>0</v>
      </c>
      <c r="AK20111">
        <v>0</v>
      </c>
      <c r="AL20111">
        <v>0</v>
      </c>
      <c r="AM20111">
        <v>0</v>
      </c>
      <c r="AN20111">
        <v>1</v>
      </c>
    </row>
    <row r="20112" spans="1:40" x14ac:dyDescent="0.45">
      <c r="A20112" t="s">
        <v>9929</v>
      </c>
      <c r="B20112" t="s">
        <v>9930</v>
      </c>
      <c r="C20112" t="s">
        <v>9931</v>
      </c>
      <c r="D20112" t="s">
        <v>9932</v>
      </c>
      <c r="E20112" t="s">
        <v>565</v>
      </c>
      <c r="F20112">
        <v>0</v>
      </c>
      <c r="G20112" t="s">
        <v>51</v>
      </c>
      <c r="H20112" t="s">
        <v>44</v>
      </c>
      <c r="I20112" t="s">
        <v>204</v>
      </c>
      <c r="J20112" t="s">
        <v>205</v>
      </c>
      <c r="K20112" t="s">
        <v>206</v>
      </c>
      <c r="L20112">
        <v>6</v>
      </c>
      <c r="M20112" s="1">
        <v>37257</v>
      </c>
      <c r="N20112" s="3">
        <v>43832</v>
      </c>
      <c r="O20112" t="s">
        <v>321</v>
      </c>
      <c r="P20112">
        <v>2002</v>
      </c>
      <c r="Q20112" s="1">
        <v>39447</v>
      </c>
      <c r="R20112" s="1">
        <v>41464</v>
      </c>
      <c r="S20112">
        <v>0</v>
      </c>
      <c r="T20112">
        <v>45689200</v>
      </c>
      <c r="U20112">
        <v>0</v>
      </c>
      <c r="V20112">
        <v>0</v>
      </c>
      <c r="W20112">
        <v>0</v>
      </c>
      <c r="X20112">
        <v>10150082</v>
      </c>
      <c r="Y20112">
        <v>0</v>
      </c>
      <c r="Z20112">
        <v>0</v>
      </c>
      <c r="AA20112">
        <v>18800000</v>
      </c>
      <c r="AB20112">
        <v>0</v>
      </c>
      <c r="AC20112">
        <v>0</v>
      </c>
      <c r="AD20112">
        <v>0</v>
      </c>
      <c r="AE20112">
        <v>0</v>
      </c>
      <c r="AF20112">
        <v>0</v>
      </c>
      <c r="AG20112">
        <v>0</v>
      </c>
      <c r="AH20112">
        <v>0</v>
      </c>
      <c r="AI20112">
        <v>25000000</v>
      </c>
      <c r="AJ20112">
        <v>0</v>
      </c>
      <c r="AK20112">
        <v>0</v>
      </c>
      <c r="AL20112">
        <v>0</v>
      </c>
      <c r="AM20112">
        <v>0</v>
      </c>
      <c r="AN20112">
        <v>1</v>
      </c>
    </row>
    <row r="20113" spans="1:40" x14ac:dyDescent="0.45">
      <c r="A20113" t="s">
        <v>8782</v>
      </c>
      <c r="B20113" t="s">
        <v>8783</v>
      </c>
      <c r="C20113" t="s">
        <v>8784</v>
      </c>
      <c r="D20113" t="s">
        <v>90</v>
      </c>
      <c r="E20113" t="s">
        <v>91</v>
      </c>
      <c r="F20113">
        <v>0</v>
      </c>
      <c r="G20113" t="s">
        <v>51</v>
      </c>
      <c r="H20113" t="s">
        <v>44</v>
      </c>
      <c r="I20113" t="s">
        <v>52</v>
      </c>
      <c r="J20113" t="s">
        <v>53</v>
      </c>
      <c r="K20113" t="s">
        <v>256</v>
      </c>
      <c r="L20113">
        <v>4</v>
      </c>
      <c r="M20113" s="1">
        <v>40452</v>
      </c>
      <c r="N20113" s="3">
        <v>44114</v>
      </c>
      <c r="O20113" t="s">
        <v>153</v>
      </c>
      <c r="P20113">
        <v>2010</v>
      </c>
      <c r="Q20113" s="1">
        <v>40343</v>
      </c>
      <c r="R20113" s="1">
        <v>40909</v>
      </c>
      <c r="S20113">
        <v>5000000</v>
      </c>
      <c r="T20113">
        <v>69675009</v>
      </c>
      <c r="U20113">
        <v>0</v>
      </c>
      <c r="V20113">
        <v>0</v>
      </c>
      <c r="W20113">
        <v>0</v>
      </c>
      <c r="X20113">
        <v>0</v>
      </c>
      <c r="Y20113">
        <v>0</v>
      </c>
      <c r="Z20113">
        <v>0</v>
      </c>
      <c r="AA20113">
        <v>0</v>
      </c>
      <c r="AB20113">
        <v>0</v>
      </c>
      <c r="AC20113">
        <v>0</v>
      </c>
      <c r="AD20113">
        <v>0</v>
      </c>
      <c r="AE20113">
        <v>0</v>
      </c>
      <c r="AF20113">
        <v>0</v>
      </c>
      <c r="AG20113">
        <v>0</v>
      </c>
      <c r="AH20113">
        <v>0</v>
      </c>
      <c r="AI20113">
        <v>0</v>
      </c>
      <c r="AJ20113">
        <v>0</v>
      </c>
      <c r="AK20113">
        <v>0</v>
      </c>
      <c r="AL20113">
        <v>0</v>
      </c>
      <c r="AM20113">
        <v>0</v>
      </c>
      <c r="AN20113">
        <v>1</v>
      </c>
    </row>
    <row r="20114" spans="1:40" x14ac:dyDescent="0.45">
      <c r="A20114" t="s">
        <v>6961</v>
      </c>
      <c r="B20114" t="s">
        <v>6962</v>
      </c>
      <c r="C20114" t="s">
        <v>6963</v>
      </c>
      <c r="D20114" t="s">
        <v>198</v>
      </c>
      <c r="E20114" t="s">
        <v>199</v>
      </c>
      <c r="F20114">
        <v>0</v>
      </c>
      <c r="G20114" t="s">
        <v>51</v>
      </c>
      <c r="H20114" t="s">
        <v>44</v>
      </c>
      <c r="I20114" t="s">
        <v>186</v>
      </c>
      <c r="J20114" t="s">
        <v>643</v>
      </c>
      <c r="K20114" t="s">
        <v>6964</v>
      </c>
      <c r="L20114">
        <v>8</v>
      </c>
      <c r="M20114" s="1">
        <v>38718</v>
      </c>
      <c r="N20114" s="3">
        <v>43836</v>
      </c>
      <c r="O20114" t="s">
        <v>260</v>
      </c>
      <c r="P20114">
        <v>2006</v>
      </c>
      <c r="Q20114" s="1">
        <v>39614</v>
      </c>
      <c r="R20114" s="1">
        <v>41780</v>
      </c>
      <c r="S20114">
        <v>0</v>
      </c>
      <c r="T20114">
        <v>41680725</v>
      </c>
      <c r="U20114">
        <v>0</v>
      </c>
      <c r="V20114">
        <v>0</v>
      </c>
      <c r="W20114">
        <v>0</v>
      </c>
      <c r="X20114">
        <v>33000000</v>
      </c>
      <c r="Y20114">
        <v>0</v>
      </c>
      <c r="Z20114">
        <v>0</v>
      </c>
      <c r="AA20114">
        <v>0</v>
      </c>
      <c r="AB20114">
        <v>0</v>
      </c>
      <c r="AC20114">
        <v>0</v>
      </c>
      <c r="AD20114">
        <v>0</v>
      </c>
      <c r="AE20114">
        <v>0</v>
      </c>
      <c r="AF20114">
        <v>9600000</v>
      </c>
      <c r="AG20114">
        <v>11000000</v>
      </c>
      <c r="AH20114">
        <v>12500000</v>
      </c>
      <c r="AI20114">
        <v>0</v>
      </c>
      <c r="AJ20114">
        <v>0</v>
      </c>
      <c r="AK20114">
        <v>0</v>
      </c>
      <c r="AL20114">
        <v>0</v>
      </c>
      <c r="AM20114">
        <v>0</v>
      </c>
      <c r="AN20114">
        <v>1</v>
      </c>
    </row>
    <row r="20115" spans="1:40" x14ac:dyDescent="0.45">
      <c r="A20115" t="s">
        <v>30008</v>
      </c>
      <c r="B20115" t="s">
        <v>30009</v>
      </c>
      <c r="C20115" t="s">
        <v>30010</v>
      </c>
      <c r="D20115" t="s">
        <v>371</v>
      </c>
      <c r="E20115" t="s">
        <v>222</v>
      </c>
      <c r="F20115">
        <v>0</v>
      </c>
      <c r="G20115" t="s">
        <v>51</v>
      </c>
      <c r="H20115" t="s">
        <v>44</v>
      </c>
      <c r="I20115" t="s">
        <v>52</v>
      </c>
      <c r="J20115" t="s">
        <v>651</v>
      </c>
      <c r="K20115" t="s">
        <v>651</v>
      </c>
      <c r="L20115">
        <v>3</v>
      </c>
      <c r="M20115" s="1">
        <v>38353</v>
      </c>
      <c r="N20115" s="3">
        <v>43835</v>
      </c>
      <c r="O20115" t="s">
        <v>277</v>
      </c>
      <c r="P20115">
        <v>2005</v>
      </c>
      <c r="Q20115" s="1">
        <v>39295</v>
      </c>
      <c r="R20115" s="1">
        <v>40107</v>
      </c>
      <c r="S20115">
        <v>0</v>
      </c>
      <c r="T20115">
        <v>74707100</v>
      </c>
      <c r="U20115">
        <v>0</v>
      </c>
      <c r="V20115">
        <v>0</v>
      </c>
      <c r="W20115">
        <v>0</v>
      </c>
      <c r="X20115">
        <v>0</v>
      </c>
      <c r="Y20115">
        <v>0</v>
      </c>
      <c r="Z20115">
        <v>0</v>
      </c>
      <c r="AA20115">
        <v>0</v>
      </c>
      <c r="AB20115">
        <v>0</v>
      </c>
      <c r="AC20115">
        <v>0</v>
      </c>
      <c r="AD20115">
        <v>0</v>
      </c>
      <c r="AE20115">
        <v>0</v>
      </c>
      <c r="AF20115">
        <v>36600000</v>
      </c>
      <c r="AG20115">
        <v>38000000</v>
      </c>
      <c r="AH20115">
        <v>0</v>
      </c>
      <c r="AI20115">
        <v>0</v>
      </c>
      <c r="AJ20115">
        <v>0</v>
      </c>
      <c r="AK20115">
        <v>0</v>
      </c>
      <c r="AL20115">
        <v>0</v>
      </c>
      <c r="AM20115">
        <v>0</v>
      </c>
      <c r="AN20115">
        <v>1</v>
      </c>
    </row>
    <row r="20116" spans="1:40" x14ac:dyDescent="0.45">
      <c r="A20116" t="s">
        <v>50734</v>
      </c>
      <c r="B20116" t="s">
        <v>50735</v>
      </c>
      <c r="C20116" t="s">
        <v>50736</v>
      </c>
      <c r="D20116" t="s">
        <v>50737</v>
      </c>
      <c r="E20116" t="s">
        <v>74</v>
      </c>
      <c r="F20116">
        <v>0</v>
      </c>
      <c r="G20116" t="s">
        <v>51</v>
      </c>
      <c r="H20116" t="s">
        <v>44</v>
      </c>
      <c r="I20116" t="s">
        <v>52</v>
      </c>
      <c r="J20116" t="s">
        <v>141</v>
      </c>
      <c r="K20116" t="s">
        <v>459</v>
      </c>
      <c r="L20116">
        <v>4</v>
      </c>
      <c r="M20116" s="1">
        <v>39448</v>
      </c>
      <c r="N20116" s="3">
        <v>43838</v>
      </c>
      <c r="O20116" t="s">
        <v>133</v>
      </c>
      <c r="P20116">
        <v>2008</v>
      </c>
      <c r="Q20116" s="1">
        <v>40037</v>
      </c>
      <c r="R20116" s="1">
        <v>41767</v>
      </c>
      <c r="S20116">
        <v>0</v>
      </c>
      <c r="T20116">
        <v>565000</v>
      </c>
      <c r="U20116">
        <v>0</v>
      </c>
      <c r="V20116">
        <v>0</v>
      </c>
      <c r="W20116">
        <v>0</v>
      </c>
      <c r="X20116">
        <v>182500</v>
      </c>
      <c r="Y20116">
        <v>0</v>
      </c>
      <c r="Z20116">
        <v>0</v>
      </c>
      <c r="AA20116">
        <v>0</v>
      </c>
      <c r="AB20116">
        <v>0</v>
      </c>
      <c r="AC20116">
        <v>0</v>
      </c>
      <c r="AD20116">
        <v>0</v>
      </c>
      <c r="AE20116">
        <v>0</v>
      </c>
      <c r="AF20116">
        <v>0</v>
      </c>
      <c r="AG20116">
        <v>0</v>
      </c>
      <c r="AH20116">
        <v>0</v>
      </c>
      <c r="AI20116">
        <v>0</v>
      </c>
      <c r="AJ20116">
        <v>0</v>
      </c>
      <c r="AK20116">
        <v>0</v>
      </c>
      <c r="AL20116">
        <v>0</v>
      </c>
      <c r="AM20116">
        <v>0</v>
      </c>
      <c r="AN20116">
        <v>1</v>
      </c>
    </row>
    <row r="20117" spans="1:40" x14ac:dyDescent="0.45">
      <c r="A20117" t="s">
        <v>4725</v>
      </c>
      <c r="B20117" t="s">
        <v>4726</v>
      </c>
      <c r="C20117" t="s">
        <v>4727</v>
      </c>
      <c r="D20117" t="s">
        <v>1429</v>
      </c>
      <c r="E20117" t="s">
        <v>900</v>
      </c>
      <c r="F20117">
        <v>0</v>
      </c>
      <c r="G20117" t="s">
        <v>51</v>
      </c>
      <c r="H20117" t="s">
        <v>44</v>
      </c>
      <c r="I20117" t="s">
        <v>107</v>
      </c>
      <c r="J20117" t="s">
        <v>108</v>
      </c>
      <c r="K20117" t="s">
        <v>4728</v>
      </c>
      <c r="L20117">
        <v>4</v>
      </c>
      <c r="M20117" s="1">
        <v>37257</v>
      </c>
      <c r="N20117" s="3">
        <v>43832</v>
      </c>
      <c r="O20117" t="s">
        <v>321</v>
      </c>
      <c r="P20117">
        <v>2002</v>
      </c>
      <c r="Q20117" s="1">
        <v>40487</v>
      </c>
      <c r="R20117" s="1">
        <v>41639</v>
      </c>
      <c r="S20117">
        <v>0</v>
      </c>
      <c r="T20117">
        <v>49866943</v>
      </c>
      <c r="U20117">
        <v>0</v>
      </c>
      <c r="V20117">
        <v>0</v>
      </c>
      <c r="W20117">
        <v>0</v>
      </c>
      <c r="X20117">
        <v>25000000</v>
      </c>
      <c r="Y20117">
        <v>0</v>
      </c>
      <c r="Z20117">
        <v>0</v>
      </c>
      <c r="AA20117">
        <v>0</v>
      </c>
      <c r="AB20117">
        <v>0</v>
      </c>
      <c r="AC20117">
        <v>0</v>
      </c>
      <c r="AD20117">
        <v>0</v>
      </c>
      <c r="AE20117">
        <v>0</v>
      </c>
      <c r="AF20117">
        <v>0</v>
      </c>
      <c r="AG20117">
        <v>0</v>
      </c>
      <c r="AH20117">
        <v>0</v>
      </c>
      <c r="AI20117">
        <v>0</v>
      </c>
      <c r="AJ20117">
        <v>0</v>
      </c>
      <c r="AK20117">
        <v>0</v>
      </c>
      <c r="AL20117">
        <v>0</v>
      </c>
      <c r="AM20117">
        <v>0</v>
      </c>
      <c r="AN20117">
        <v>1</v>
      </c>
    </row>
    <row r="20118" spans="1:40" x14ac:dyDescent="0.45">
      <c r="A20118" t="s">
        <v>55807</v>
      </c>
      <c r="B20118" t="s">
        <v>55808</v>
      </c>
      <c r="C20118" t="s">
        <v>55809</v>
      </c>
      <c r="D20118" t="s">
        <v>128</v>
      </c>
      <c r="E20118" t="s">
        <v>129</v>
      </c>
      <c r="F20118">
        <v>0</v>
      </c>
      <c r="G20118" t="s">
        <v>51</v>
      </c>
      <c r="H20118" t="s">
        <v>44</v>
      </c>
      <c r="I20118" t="s">
        <v>52</v>
      </c>
      <c r="J20118" t="s">
        <v>141</v>
      </c>
      <c r="K20118" t="s">
        <v>401</v>
      </c>
      <c r="L20118">
        <v>5</v>
      </c>
      <c r="M20118" s="1">
        <v>40118</v>
      </c>
      <c r="N20118" s="3">
        <v>44144</v>
      </c>
      <c r="O20118" t="s">
        <v>387</v>
      </c>
      <c r="P20118">
        <v>2009</v>
      </c>
      <c r="Q20118" s="1">
        <v>40640</v>
      </c>
      <c r="R20118" s="1">
        <v>41550</v>
      </c>
      <c r="S20118">
        <v>400000</v>
      </c>
      <c r="T20118">
        <v>73800000</v>
      </c>
      <c r="U20118">
        <v>0</v>
      </c>
      <c r="V20118">
        <v>0</v>
      </c>
      <c r="W20118">
        <v>0</v>
      </c>
      <c r="X20118">
        <v>700000</v>
      </c>
      <c r="Y20118">
        <v>0</v>
      </c>
      <c r="Z20118">
        <v>0</v>
      </c>
      <c r="AA20118">
        <v>0</v>
      </c>
      <c r="AB20118">
        <v>0</v>
      </c>
      <c r="AC20118">
        <v>0</v>
      </c>
      <c r="AD20118">
        <v>0</v>
      </c>
      <c r="AE20118">
        <v>0</v>
      </c>
      <c r="AF20118">
        <v>3800000</v>
      </c>
      <c r="AG20118">
        <v>20000000</v>
      </c>
      <c r="AH20118">
        <v>50000000</v>
      </c>
      <c r="AI20118">
        <v>0</v>
      </c>
      <c r="AJ20118">
        <v>0</v>
      </c>
      <c r="AK20118">
        <v>0</v>
      </c>
      <c r="AL20118">
        <v>0</v>
      </c>
      <c r="AM20118">
        <v>0</v>
      </c>
      <c r="AN20118">
        <v>1</v>
      </c>
    </row>
    <row r="20119" spans="1:40" x14ac:dyDescent="0.45">
      <c r="A20119" t="s">
        <v>63425</v>
      </c>
      <c r="B20119" t="s">
        <v>63426</v>
      </c>
      <c r="C20119" t="s">
        <v>63427</v>
      </c>
      <c r="D20119" t="s">
        <v>68</v>
      </c>
      <c r="E20119" t="s">
        <v>69</v>
      </c>
      <c r="F20119">
        <v>0</v>
      </c>
      <c r="G20119" t="s">
        <v>51</v>
      </c>
      <c r="H20119" t="s">
        <v>44</v>
      </c>
      <c r="I20119" t="s">
        <v>204</v>
      </c>
      <c r="J20119" t="s">
        <v>205</v>
      </c>
      <c r="K20119" t="s">
        <v>232</v>
      </c>
      <c r="L20119">
        <v>1</v>
      </c>
      <c r="M20119" s="1">
        <v>40544</v>
      </c>
      <c r="N20119" s="3">
        <v>43841</v>
      </c>
      <c r="O20119" t="s">
        <v>311</v>
      </c>
      <c r="P20119">
        <v>2011</v>
      </c>
      <c r="Q20119" s="1">
        <v>41050</v>
      </c>
      <c r="R20119" s="1">
        <v>41050</v>
      </c>
      <c r="S20119">
        <v>0</v>
      </c>
      <c r="T20119">
        <v>749000</v>
      </c>
      <c r="U20119">
        <v>0</v>
      </c>
      <c r="V20119">
        <v>0</v>
      </c>
      <c r="W20119">
        <v>0</v>
      </c>
      <c r="X20119">
        <v>0</v>
      </c>
      <c r="Y20119">
        <v>0</v>
      </c>
      <c r="Z20119">
        <v>0</v>
      </c>
      <c r="AA20119">
        <v>0</v>
      </c>
      <c r="AB20119">
        <v>0</v>
      </c>
      <c r="AC20119">
        <v>0</v>
      </c>
      <c r="AD20119">
        <v>0</v>
      </c>
      <c r="AE20119">
        <v>0</v>
      </c>
      <c r="AF20119">
        <v>0</v>
      </c>
      <c r="AG20119">
        <v>0</v>
      </c>
      <c r="AH20119">
        <v>0</v>
      </c>
      <c r="AI20119">
        <v>0</v>
      </c>
      <c r="AJ20119">
        <v>0</v>
      </c>
      <c r="AK20119">
        <v>0</v>
      </c>
      <c r="AL20119">
        <v>0</v>
      </c>
      <c r="AM20119">
        <v>0</v>
      </c>
      <c r="AN20119">
        <v>1</v>
      </c>
    </row>
    <row r="20120" spans="1:40" x14ac:dyDescent="0.45">
      <c r="A20120" t="s">
        <v>13985</v>
      </c>
      <c r="B20120" t="s">
        <v>13986</v>
      </c>
      <c r="C20120" t="s">
        <v>13987</v>
      </c>
      <c r="D20120" t="s">
        <v>706</v>
      </c>
      <c r="E20120" t="s">
        <v>707</v>
      </c>
      <c r="F20120">
        <v>0</v>
      </c>
      <c r="G20120" t="s">
        <v>51</v>
      </c>
      <c r="H20120" t="s">
        <v>44</v>
      </c>
      <c r="I20120" t="s">
        <v>52</v>
      </c>
      <c r="J20120" t="s">
        <v>141</v>
      </c>
      <c r="K20120" t="s">
        <v>359</v>
      </c>
      <c r="L20120">
        <v>3</v>
      </c>
      <c r="M20120" s="1">
        <v>36861</v>
      </c>
      <c r="N20120" s="2">
        <v>36861</v>
      </c>
      <c r="O20120" t="s">
        <v>360</v>
      </c>
      <c r="P20120">
        <v>2000</v>
      </c>
      <c r="Q20120" s="1">
        <v>39185</v>
      </c>
      <c r="R20120" s="1">
        <v>40616</v>
      </c>
      <c r="S20120">
        <v>0</v>
      </c>
      <c r="T20120">
        <v>74989194</v>
      </c>
      <c r="U20120">
        <v>0</v>
      </c>
      <c r="V20120">
        <v>0</v>
      </c>
      <c r="W20120">
        <v>0</v>
      </c>
      <c r="X20120">
        <v>0</v>
      </c>
      <c r="Y20120">
        <v>0</v>
      </c>
      <c r="Z20120">
        <v>0</v>
      </c>
      <c r="AA20120">
        <v>0</v>
      </c>
      <c r="AB20120">
        <v>0</v>
      </c>
      <c r="AC20120">
        <v>0</v>
      </c>
      <c r="AD20120">
        <v>0</v>
      </c>
      <c r="AE20120">
        <v>0</v>
      </c>
      <c r="AF20120">
        <v>0</v>
      </c>
      <c r="AG20120">
        <v>33739230</v>
      </c>
      <c r="AH20120">
        <v>0</v>
      </c>
      <c r="AI20120">
        <v>0</v>
      </c>
      <c r="AJ20120">
        <v>0</v>
      </c>
      <c r="AK20120">
        <v>0</v>
      </c>
      <c r="AL20120">
        <v>0</v>
      </c>
      <c r="AM20120">
        <v>0</v>
      </c>
      <c r="AN20120">
        <v>1</v>
      </c>
    </row>
    <row r="20121" spans="1:40" x14ac:dyDescent="0.45">
      <c r="A20121" t="s">
        <v>73059</v>
      </c>
      <c r="B20121" t="s">
        <v>73060</v>
      </c>
      <c r="C20121" t="s">
        <v>73061</v>
      </c>
      <c r="D20121" t="s">
        <v>198</v>
      </c>
      <c r="E20121" t="s">
        <v>199</v>
      </c>
      <c r="F20121">
        <v>0</v>
      </c>
      <c r="G20121" t="s">
        <v>51</v>
      </c>
      <c r="H20121" t="s">
        <v>44</v>
      </c>
      <c r="I20121" t="s">
        <v>3432</v>
      </c>
      <c r="J20121" t="s">
        <v>3433</v>
      </c>
      <c r="K20121" t="s">
        <v>22802</v>
      </c>
      <c r="L20121">
        <v>2</v>
      </c>
      <c r="M20121" s="1">
        <v>37987</v>
      </c>
      <c r="N20121" s="3">
        <v>43834</v>
      </c>
      <c r="O20121" t="s">
        <v>273</v>
      </c>
      <c r="P20121">
        <v>2004</v>
      </c>
      <c r="Q20121" s="1">
        <v>39569</v>
      </c>
      <c r="R20121" s="1">
        <v>40310</v>
      </c>
      <c r="S20121">
        <v>0</v>
      </c>
      <c r="T20121">
        <v>749999</v>
      </c>
      <c r="U20121">
        <v>0</v>
      </c>
      <c r="V20121">
        <v>0</v>
      </c>
      <c r="W20121">
        <v>0</v>
      </c>
      <c r="X20121">
        <v>0</v>
      </c>
      <c r="Y20121">
        <v>0</v>
      </c>
      <c r="Z20121">
        <v>0</v>
      </c>
      <c r="AA20121">
        <v>0</v>
      </c>
      <c r="AB20121">
        <v>0</v>
      </c>
      <c r="AC20121">
        <v>0</v>
      </c>
      <c r="AD20121">
        <v>0</v>
      </c>
      <c r="AE20121">
        <v>0</v>
      </c>
      <c r="AF20121">
        <v>0</v>
      </c>
      <c r="AG20121">
        <v>0</v>
      </c>
      <c r="AH20121">
        <v>0</v>
      </c>
      <c r="AI20121">
        <v>0</v>
      </c>
      <c r="AJ20121">
        <v>0</v>
      </c>
      <c r="AK20121">
        <v>0</v>
      </c>
      <c r="AL20121">
        <v>0</v>
      </c>
      <c r="AM20121">
        <v>0</v>
      </c>
      <c r="AN20121">
        <v>1</v>
      </c>
    </row>
    <row r="20122" spans="1:40" x14ac:dyDescent="0.45">
      <c r="A20122" t="s">
        <v>17887</v>
      </c>
      <c r="B20122" t="s">
        <v>17888</v>
      </c>
      <c r="C20122" t="s">
        <v>17889</v>
      </c>
      <c r="D20122" t="s">
        <v>412</v>
      </c>
      <c r="E20122" t="s">
        <v>413</v>
      </c>
      <c r="F20122">
        <v>0</v>
      </c>
      <c r="G20122" t="s">
        <v>51</v>
      </c>
      <c r="H20122" t="s">
        <v>44</v>
      </c>
      <c r="I20122" t="s">
        <v>52</v>
      </c>
      <c r="J20122" t="s">
        <v>141</v>
      </c>
      <c r="K20122" t="s">
        <v>1869</v>
      </c>
      <c r="L20122">
        <v>1</v>
      </c>
      <c r="M20122" s="1">
        <v>34335</v>
      </c>
      <c r="N20122" s="2">
        <v>34335</v>
      </c>
      <c r="O20122" t="s">
        <v>1593</v>
      </c>
      <c r="P20122">
        <v>1994</v>
      </c>
      <c r="Q20122" s="1">
        <v>41400</v>
      </c>
      <c r="R20122" s="1">
        <v>41400</v>
      </c>
      <c r="S20122">
        <v>0</v>
      </c>
      <c r="T20122">
        <v>0</v>
      </c>
      <c r="U20122">
        <v>0</v>
      </c>
      <c r="V20122">
        <v>0</v>
      </c>
      <c r="W20122">
        <v>0</v>
      </c>
      <c r="X20122">
        <v>0</v>
      </c>
      <c r="Y20122">
        <v>0</v>
      </c>
      <c r="Z20122">
        <v>0</v>
      </c>
      <c r="AA20122">
        <v>75000000</v>
      </c>
      <c r="AB20122">
        <v>0</v>
      </c>
      <c r="AC20122">
        <v>0</v>
      </c>
      <c r="AD20122">
        <v>0</v>
      </c>
      <c r="AE20122">
        <v>0</v>
      </c>
      <c r="AF20122">
        <v>0</v>
      </c>
      <c r="AG20122">
        <v>0</v>
      </c>
      <c r="AH20122">
        <v>0</v>
      </c>
      <c r="AI20122">
        <v>0</v>
      </c>
      <c r="AJ20122">
        <v>0</v>
      </c>
      <c r="AK20122">
        <v>0</v>
      </c>
      <c r="AL20122">
        <v>0</v>
      </c>
      <c r="AM20122">
        <v>0</v>
      </c>
      <c r="AN20122">
        <v>1</v>
      </c>
    </row>
    <row r="20123" spans="1:40" x14ac:dyDescent="0.45">
      <c r="A20123" t="s">
        <v>40717</v>
      </c>
      <c r="B20123" t="s">
        <v>40718</v>
      </c>
      <c r="C20123" t="s">
        <v>40719</v>
      </c>
      <c r="D20123" t="s">
        <v>198</v>
      </c>
      <c r="E20123" t="s">
        <v>199</v>
      </c>
      <c r="F20123">
        <v>0</v>
      </c>
      <c r="G20123" t="s">
        <v>43</v>
      </c>
      <c r="H20123" t="s">
        <v>44</v>
      </c>
      <c r="I20123" t="s">
        <v>52</v>
      </c>
      <c r="J20123" t="s">
        <v>141</v>
      </c>
      <c r="K20123" t="s">
        <v>1746</v>
      </c>
      <c r="L20123">
        <v>4</v>
      </c>
      <c r="M20123" s="1">
        <v>38353</v>
      </c>
      <c r="N20123" s="3">
        <v>43835</v>
      </c>
      <c r="O20123" t="s">
        <v>277</v>
      </c>
      <c r="P20123">
        <v>2005</v>
      </c>
      <c r="Q20123" s="1">
        <v>39142</v>
      </c>
      <c r="R20123" s="1">
        <v>40532</v>
      </c>
      <c r="S20123">
        <v>0</v>
      </c>
      <c r="T20123">
        <v>75000000</v>
      </c>
      <c r="U20123">
        <v>0</v>
      </c>
      <c r="V20123">
        <v>0</v>
      </c>
      <c r="W20123">
        <v>0</v>
      </c>
      <c r="X20123">
        <v>0</v>
      </c>
      <c r="Y20123">
        <v>0</v>
      </c>
      <c r="Z20123">
        <v>0</v>
      </c>
      <c r="AA20123">
        <v>0</v>
      </c>
      <c r="AB20123">
        <v>0</v>
      </c>
      <c r="AC20123">
        <v>0</v>
      </c>
      <c r="AD20123">
        <v>0</v>
      </c>
      <c r="AE20123">
        <v>0</v>
      </c>
      <c r="AF20123">
        <v>5000000</v>
      </c>
      <c r="AG20123">
        <v>15000000</v>
      </c>
      <c r="AH20123">
        <v>25000000</v>
      </c>
      <c r="AI20123">
        <v>30000000</v>
      </c>
      <c r="AJ20123">
        <v>0</v>
      </c>
      <c r="AK20123">
        <v>0</v>
      </c>
      <c r="AL20123">
        <v>0</v>
      </c>
      <c r="AM20123">
        <v>0</v>
      </c>
      <c r="AN20123">
        <v>1</v>
      </c>
    </row>
    <row r="20124" spans="1:40" x14ac:dyDescent="0.45">
      <c r="A20124" t="s">
        <v>66486</v>
      </c>
      <c r="B20124" t="s">
        <v>66487</v>
      </c>
      <c r="C20124" t="s">
        <v>66488</v>
      </c>
      <c r="D20124" t="s">
        <v>170</v>
      </c>
      <c r="E20124" t="s">
        <v>171</v>
      </c>
      <c r="F20124">
        <v>0</v>
      </c>
      <c r="G20124" t="s">
        <v>51</v>
      </c>
      <c r="H20124" t="s">
        <v>44</v>
      </c>
      <c r="I20124" t="s">
        <v>52</v>
      </c>
      <c r="J20124" t="s">
        <v>141</v>
      </c>
      <c r="K20124" t="s">
        <v>667</v>
      </c>
      <c r="L20124">
        <v>3</v>
      </c>
      <c r="M20124" s="1">
        <v>40179</v>
      </c>
      <c r="N20124" s="3">
        <v>43840</v>
      </c>
      <c r="O20124" t="s">
        <v>87</v>
      </c>
      <c r="P20124">
        <v>2010</v>
      </c>
      <c r="Q20124" s="1">
        <v>40939</v>
      </c>
      <c r="R20124" s="1">
        <v>41779</v>
      </c>
      <c r="S20124">
        <v>0</v>
      </c>
      <c r="T20124">
        <v>75000000</v>
      </c>
      <c r="U20124">
        <v>0</v>
      </c>
      <c r="V20124">
        <v>0</v>
      </c>
      <c r="W20124">
        <v>0</v>
      </c>
      <c r="X20124">
        <v>0</v>
      </c>
      <c r="Y20124">
        <v>0</v>
      </c>
      <c r="Z20124">
        <v>0</v>
      </c>
      <c r="AA20124">
        <v>0</v>
      </c>
      <c r="AB20124">
        <v>0</v>
      </c>
      <c r="AC20124">
        <v>0</v>
      </c>
      <c r="AD20124">
        <v>0</v>
      </c>
      <c r="AE20124">
        <v>0</v>
      </c>
      <c r="AF20124">
        <v>0</v>
      </c>
      <c r="AG20124">
        <v>15000000</v>
      </c>
      <c r="AH20124">
        <v>30000000</v>
      </c>
      <c r="AI20124">
        <v>0</v>
      </c>
      <c r="AJ20124">
        <v>0</v>
      </c>
      <c r="AK20124">
        <v>0</v>
      </c>
      <c r="AL20124">
        <v>0</v>
      </c>
      <c r="AM20124">
        <v>0</v>
      </c>
      <c r="AN20124">
        <v>1</v>
      </c>
    </row>
    <row r="20125" spans="1:40" x14ac:dyDescent="0.45">
      <c r="A20125" t="s">
        <v>14402</v>
      </c>
      <c r="B20125" t="s">
        <v>14403</v>
      </c>
      <c r="C20125" t="s">
        <v>14404</v>
      </c>
      <c r="D20125" t="s">
        <v>721</v>
      </c>
      <c r="E20125" t="s">
        <v>722</v>
      </c>
      <c r="F20125">
        <v>0</v>
      </c>
      <c r="G20125" t="s">
        <v>51</v>
      </c>
      <c r="H20125" t="s">
        <v>44</v>
      </c>
      <c r="I20125" t="s">
        <v>678</v>
      </c>
      <c r="J20125" t="s">
        <v>679</v>
      </c>
      <c r="K20125" t="s">
        <v>8071</v>
      </c>
      <c r="L20125">
        <v>1</v>
      </c>
      <c r="M20125" s="1">
        <v>36526</v>
      </c>
      <c r="N20125" s="2">
        <v>36526</v>
      </c>
      <c r="O20125" t="s">
        <v>176</v>
      </c>
      <c r="P20125">
        <v>2000</v>
      </c>
      <c r="Q20125" s="1">
        <v>41134</v>
      </c>
      <c r="R20125" s="1">
        <v>41134</v>
      </c>
      <c r="S20125">
        <v>0</v>
      </c>
      <c r="T20125">
        <v>0</v>
      </c>
      <c r="U20125">
        <v>0</v>
      </c>
      <c r="V20125">
        <v>0</v>
      </c>
      <c r="W20125">
        <v>0</v>
      </c>
      <c r="X20125">
        <v>75000000</v>
      </c>
      <c r="Y20125">
        <v>0</v>
      </c>
      <c r="Z20125">
        <v>0</v>
      </c>
      <c r="AA20125">
        <v>0</v>
      </c>
      <c r="AB20125">
        <v>0</v>
      </c>
      <c r="AC20125">
        <v>0</v>
      </c>
      <c r="AD20125">
        <v>0</v>
      </c>
      <c r="AE20125">
        <v>0</v>
      </c>
      <c r="AF20125">
        <v>0</v>
      </c>
      <c r="AG20125">
        <v>0</v>
      </c>
      <c r="AH20125">
        <v>0</v>
      </c>
      <c r="AI20125">
        <v>0</v>
      </c>
      <c r="AJ20125">
        <v>0</v>
      </c>
      <c r="AK20125">
        <v>0</v>
      </c>
      <c r="AL20125">
        <v>0</v>
      </c>
      <c r="AM20125">
        <v>0</v>
      </c>
      <c r="AN20125">
        <v>1</v>
      </c>
    </row>
    <row r="20126" spans="1:40" x14ac:dyDescent="0.45">
      <c r="A20126" t="s">
        <v>48086</v>
      </c>
      <c r="B20126" t="s">
        <v>48087</v>
      </c>
      <c r="C20126" t="s">
        <v>48088</v>
      </c>
      <c r="D20126" t="s">
        <v>198</v>
      </c>
      <c r="E20126" t="s">
        <v>199</v>
      </c>
      <c r="F20126">
        <v>0</v>
      </c>
      <c r="G20126" t="s">
        <v>51</v>
      </c>
      <c r="H20126" t="s">
        <v>44</v>
      </c>
      <c r="I20126" t="s">
        <v>1100</v>
      </c>
      <c r="J20126" t="s">
        <v>3320</v>
      </c>
      <c r="K20126" t="s">
        <v>1173</v>
      </c>
      <c r="L20126">
        <v>1</v>
      </c>
      <c r="M20126" s="1">
        <v>37622</v>
      </c>
      <c r="N20126" s="3">
        <v>43833</v>
      </c>
      <c r="O20126" t="s">
        <v>469</v>
      </c>
      <c r="P20126">
        <v>2003</v>
      </c>
      <c r="Q20126" s="1">
        <v>40896</v>
      </c>
      <c r="R20126" s="1">
        <v>40896</v>
      </c>
      <c r="S20126">
        <v>0</v>
      </c>
      <c r="T20126">
        <v>0</v>
      </c>
      <c r="U20126">
        <v>0</v>
      </c>
      <c r="V20126">
        <v>0</v>
      </c>
      <c r="W20126">
        <v>0</v>
      </c>
      <c r="X20126">
        <v>0</v>
      </c>
      <c r="Y20126">
        <v>0</v>
      </c>
      <c r="Z20126">
        <v>0</v>
      </c>
      <c r="AA20126">
        <v>75000000</v>
      </c>
      <c r="AB20126">
        <v>0</v>
      </c>
      <c r="AC20126">
        <v>0</v>
      </c>
      <c r="AD20126">
        <v>0</v>
      </c>
      <c r="AE20126">
        <v>0</v>
      </c>
      <c r="AF20126">
        <v>0</v>
      </c>
      <c r="AG20126">
        <v>0</v>
      </c>
      <c r="AH20126">
        <v>0</v>
      </c>
      <c r="AI20126">
        <v>0</v>
      </c>
      <c r="AJ20126">
        <v>0</v>
      </c>
      <c r="AK20126">
        <v>0</v>
      </c>
      <c r="AL20126">
        <v>0</v>
      </c>
      <c r="AM20126">
        <v>0</v>
      </c>
      <c r="AN20126">
        <v>1</v>
      </c>
    </row>
    <row r="20127" spans="1:40" x14ac:dyDescent="0.45">
      <c r="A20127" t="s">
        <v>32454</v>
      </c>
      <c r="B20127" t="s">
        <v>32455</v>
      </c>
      <c r="C20127" t="s">
        <v>32456</v>
      </c>
      <c r="D20127" t="s">
        <v>78</v>
      </c>
      <c r="E20127" t="s">
        <v>79</v>
      </c>
      <c r="F20127">
        <v>0</v>
      </c>
      <c r="G20127" t="s">
        <v>43</v>
      </c>
      <c r="H20127" t="s">
        <v>44</v>
      </c>
      <c r="I20127" t="s">
        <v>369</v>
      </c>
      <c r="J20127" t="s">
        <v>370</v>
      </c>
      <c r="K20127" t="s">
        <v>370</v>
      </c>
      <c r="L20127">
        <v>1</v>
      </c>
      <c r="M20127" s="1">
        <v>36161</v>
      </c>
      <c r="N20127" s="2">
        <v>36161</v>
      </c>
      <c r="O20127" t="s">
        <v>597</v>
      </c>
      <c r="P20127">
        <v>1999</v>
      </c>
      <c r="Q20127" s="1">
        <v>39183</v>
      </c>
      <c r="R20127" s="1">
        <v>39183</v>
      </c>
      <c r="S20127">
        <v>0</v>
      </c>
      <c r="T20127">
        <v>0</v>
      </c>
      <c r="U20127">
        <v>0</v>
      </c>
      <c r="V20127">
        <v>0</v>
      </c>
      <c r="W20127">
        <v>0</v>
      </c>
      <c r="X20127">
        <v>0</v>
      </c>
      <c r="Y20127">
        <v>0</v>
      </c>
      <c r="Z20127">
        <v>0</v>
      </c>
      <c r="AA20127">
        <v>75000000</v>
      </c>
      <c r="AB20127">
        <v>0</v>
      </c>
      <c r="AC20127">
        <v>0</v>
      </c>
      <c r="AD20127">
        <v>0</v>
      </c>
      <c r="AE20127">
        <v>0</v>
      </c>
      <c r="AF20127">
        <v>0</v>
      </c>
      <c r="AG20127">
        <v>0</v>
      </c>
      <c r="AH20127">
        <v>0</v>
      </c>
      <c r="AI20127">
        <v>0</v>
      </c>
      <c r="AJ20127">
        <v>0</v>
      </c>
      <c r="AK20127">
        <v>0</v>
      </c>
      <c r="AL20127">
        <v>0</v>
      </c>
      <c r="AM20127">
        <v>0</v>
      </c>
      <c r="AN20127">
        <v>1</v>
      </c>
    </row>
    <row r="20128" spans="1:40" x14ac:dyDescent="0.45">
      <c r="A20128" t="s">
        <v>57328</v>
      </c>
      <c r="B20128" t="s">
        <v>57329</v>
      </c>
      <c r="C20128" t="s">
        <v>57330</v>
      </c>
      <c r="D20128" t="s">
        <v>424</v>
      </c>
      <c r="E20128" t="s">
        <v>425</v>
      </c>
      <c r="F20128">
        <v>0</v>
      </c>
      <c r="G20128" t="s">
        <v>51</v>
      </c>
      <c r="H20128" t="s">
        <v>44</v>
      </c>
      <c r="I20128" t="s">
        <v>369</v>
      </c>
      <c r="J20128" t="s">
        <v>370</v>
      </c>
      <c r="K20128" t="s">
        <v>18792</v>
      </c>
      <c r="L20128">
        <v>2</v>
      </c>
      <c r="M20128" s="1">
        <v>37622</v>
      </c>
      <c r="N20128" s="3">
        <v>43833</v>
      </c>
      <c r="O20128" t="s">
        <v>469</v>
      </c>
      <c r="P20128">
        <v>2003</v>
      </c>
      <c r="Q20128" s="1">
        <v>40878</v>
      </c>
      <c r="R20128" s="1">
        <v>41143</v>
      </c>
      <c r="S20128">
        <v>0</v>
      </c>
      <c r="T20128">
        <v>75000000</v>
      </c>
      <c r="U20128">
        <v>0</v>
      </c>
      <c r="V20128">
        <v>0</v>
      </c>
      <c r="W20128">
        <v>0</v>
      </c>
      <c r="X20128">
        <v>0</v>
      </c>
      <c r="Y20128">
        <v>0</v>
      </c>
      <c r="Z20128">
        <v>0</v>
      </c>
      <c r="AA20128">
        <v>0</v>
      </c>
      <c r="AB20128">
        <v>0</v>
      </c>
      <c r="AC20128">
        <v>0</v>
      </c>
      <c r="AD20128">
        <v>0</v>
      </c>
      <c r="AE20128">
        <v>0</v>
      </c>
      <c r="AF20128">
        <v>0</v>
      </c>
      <c r="AG20128">
        <v>0</v>
      </c>
      <c r="AH20128">
        <v>75000000</v>
      </c>
      <c r="AI20128">
        <v>0</v>
      </c>
      <c r="AJ20128">
        <v>0</v>
      </c>
      <c r="AK20128">
        <v>0</v>
      </c>
      <c r="AL20128">
        <v>0</v>
      </c>
      <c r="AM20128">
        <v>0</v>
      </c>
      <c r="AN20128">
        <v>1</v>
      </c>
    </row>
    <row r="20129" spans="1:40" x14ac:dyDescent="0.45">
      <c r="A20129" t="s">
        <v>4975</v>
      </c>
      <c r="B20129" t="s">
        <v>4976</v>
      </c>
      <c r="C20129" t="s">
        <v>4977</v>
      </c>
      <c r="D20129" t="s">
        <v>198</v>
      </c>
      <c r="E20129" t="s">
        <v>199</v>
      </c>
      <c r="F20129">
        <v>0</v>
      </c>
      <c r="G20129" t="s">
        <v>43</v>
      </c>
      <c r="H20129" t="s">
        <v>44</v>
      </c>
      <c r="I20129" t="s">
        <v>84</v>
      </c>
      <c r="J20129" t="s">
        <v>4978</v>
      </c>
      <c r="K20129" t="s">
        <v>4978</v>
      </c>
      <c r="L20129">
        <v>1</v>
      </c>
      <c r="M20129" s="1">
        <v>38718</v>
      </c>
      <c r="N20129" s="3">
        <v>43836</v>
      </c>
      <c r="O20129" t="s">
        <v>260</v>
      </c>
      <c r="P20129">
        <v>2006</v>
      </c>
      <c r="Q20129" s="1">
        <v>41407</v>
      </c>
      <c r="R20129" s="1">
        <v>41407</v>
      </c>
      <c r="S20129">
        <v>0</v>
      </c>
      <c r="T20129">
        <v>0</v>
      </c>
      <c r="U20129">
        <v>0</v>
      </c>
      <c r="V20129">
        <v>0</v>
      </c>
      <c r="W20129">
        <v>0</v>
      </c>
      <c r="X20129">
        <v>75000000</v>
      </c>
      <c r="Y20129">
        <v>0</v>
      </c>
      <c r="Z20129">
        <v>0</v>
      </c>
      <c r="AA20129">
        <v>0</v>
      </c>
      <c r="AB20129">
        <v>0</v>
      </c>
      <c r="AC20129">
        <v>0</v>
      </c>
      <c r="AD20129">
        <v>0</v>
      </c>
      <c r="AE20129">
        <v>0</v>
      </c>
      <c r="AF20129">
        <v>0</v>
      </c>
      <c r="AG20129">
        <v>0</v>
      </c>
      <c r="AH20129">
        <v>0</v>
      </c>
      <c r="AI20129">
        <v>0</v>
      </c>
      <c r="AJ20129">
        <v>0</v>
      </c>
      <c r="AK20129">
        <v>0</v>
      </c>
      <c r="AL20129">
        <v>0</v>
      </c>
      <c r="AM20129">
        <v>0</v>
      </c>
      <c r="AN20129">
        <v>1</v>
      </c>
    </row>
    <row r="20130" spans="1:40" x14ac:dyDescent="0.45">
      <c r="A20130" t="s">
        <v>23031</v>
      </c>
      <c r="B20130" t="s">
        <v>23032</v>
      </c>
      <c r="C20130" t="s">
        <v>23033</v>
      </c>
      <c r="D20130" t="s">
        <v>1429</v>
      </c>
      <c r="E20130" t="s">
        <v>900</v>
      </c>
      <c r="F20130">
        <v>0</v>
      </c>
      <c r="G20130" t="s">
        <v>51</v>
      </c>
      <c r="H20130" t="s">
        <v>44</v>
      </c>
      <c r="I20130" t="s">
        <v>204</v>
      </c>
      <c r="J20130" t="s">
        <v>205</v>
      </c>
      <c r="K20130" t="s">
        <v>232</v>
      </c>
      <c r="L20130">
        <v>3</v>
      </c>
      <c r="M20130" s="1">
        <v>40179</v>
      </c>
      <c r="N20130" s="3">
        <v>43840</v>
      </c>
      <c r="O20130" t="s">
        <v>87</v>
      </c>
      <c r="P20130">
        <v>2010</v>
      </c>
      <c r="Q20130" s="1">
        <v>40246</v>
      </c>
      <c r="R20130" s="1">
        <v>41968</v>
      </c>
      <c r="S20130">
        <v>0</v>
      </c>
      <c r="T20130">
        <v>55000000</v>
      </c>
      <c r="U20130">
        <v>0</v>
      </c>
      <c r="V20130">
        <v>0</v>
      </c>
      <c r="W20130">
        <v>0</v>
      </c>
      <c r="X20130">
        <v>0</v>
      </c>
      <c r="Y20130">
        <v>0</v>
      </c>
      <c r="Z20130">
        <v>0</v>
      </c>
      <c r="AA20130">
        <v>0</v>
      </c>
      <c r="AB20130">
        <v>20000000</v>
      </c>
      <c r="AC20130">
        <v>0</v>
      </c>
      <c r="AD20130">
        <v>0</v>
      </c>
      <c r="AE20130">
        <v>0</v>
      </c>
      <c r="AF20130">
        <v>55000000</v>
      </c>
      <c r="AG20130">
        <v>0</v>
      </c>
      <c r="AH20130">
        <v>0</v>
      </c>
      <c r="AI20130">
        <v>0</v>
      </c>
      <c r="AJ20130">
        <v>0</v>
      </c>
      <c r="AK20130">
        <v>0</v>
      </c>
      <c r="AL20130">
        <v>0</v>
      </c>
      <c r="AM20130">
        <v>0</v>
      </c>
      <c r="AN20130">
        <v>1</v>
      </c>
    </row>
    <row r="20131" spans="1:40" x14ac:dyDescent="0.45">
      <c r="A20131" t="s">
        <v>43006</v>
      </c>
      <c r="B20131" t="s">
        <v>43007</v>
      </c>
      <c r="C20131" t="s">
        <v>43008</v>
      </c>
      <c r="D20131" t="s">
        <v>73</v>
      </c>
      <c r="E20131" t="s">
        <v>74</v>
      </c>
      <c r="F20131">
        <v>0</v>
      </c>
      <c r="G20131" t="s">
        <v>51</v>
      </c>
      <c r="H20131" t="s">
        <v>44</v>
      </c>
      <c r="I20131" t="s">
        <v>121</v>
      </c>
      <c r="J20131" t="s">
        <v>122</v>
      </c>
      <c r="K20131" t="s">
        <v>1137</v>
      </c>
      <c r="L20131">
        <v>1</v>
      </c>
      <c r="M20131" s="1">
        <v>25934</v>
      </c>
      <c r="N20131" s="2">
        <v>25934</v>
      </c>
      <c r="O20131" t="s">
        <v>11290</v>
      </c>
      <c r="P20131">
        <v>1971</v>
      </c>
      <c r="Q20131" s="1">
        <v>40465</v>
      </c>
      <c r="R20131" s="1">
        <v>40465</v>
      </c>
      <c r="S20131">
        <v>0</v>
      </c>
      <c r="T20131">
        <v>0</v>
      </c>
      <c r="U20131">
        <v>0</v>
      </c>
      <c r="V20131">
        <v>0</v>
      </c>
      <c r="W20131">
        <v>0</v>
      </c>
      <c r="X20131">
        <v>0</v>
      </c>
      <c r="Y20131">
        <v>0</v>
      </c>
      <c r="Z20131">
        <v>0</v>
      </c>
      <c r="AA20131">
        <v>75000000</v>
      </c>
      <c r="AB20131">
        <v>0</v>
      </c>
      <c r="AC20131">
        <v>0</v>
      </c>
      <c r="AD20131">
        <v>0</v>
      </c>
      <c r="AE20131">
        <v>0</v>
      </c>
      <c r="AF20131">
        <v>0</v>
      </c>
      <c r="AG20131">
        <v>0</v>
      </c>
      <c r="AH20131">
        <v>0</v>
      </c>
      <c r="AI20131">
        <v>0</v>
      </c>
      <c r="AJ20131">
        <v>0</v>
      </c>
      <c r="AK20131">
        <v>0</v>
      </c>
      <c r="AL20131">
        <v>0</v>
      </c>
      <c r="AM20131">
        <v>0</v>
      </c>
      <c r="AN20131">
        <v>1</v>
      </c>
    </row>
    <row r="20132" spans="1:40" x14ac:dyDescent="0.45">
      <c r="A20132" t="s">
        <v>14532</v>
      </c>
      <c r="B20132" t="s">
        <v>14533</v>
      </c>
      <c r="C20132" t="s">
        <v>14534</v>
      </c>
      <c r="D20132" t="s">
        <v>14535</v>
      </c>
      <c r="E20132" t="s">
        <v>129</v>
      </c>
      <c r="F20132">
        <v>0</v>
      </c>
      <c r="G20132" t="s">
        <v>51</v>
      </c>
      <c r="H20132" t="s">
        <v>44</v>
      </c>
      <c r="I20132" t="s">
        <v>96</v>
      </c>
      <c r="J20132" t="s">
        <v>874</v>
      </c>
      <c r="K20132" t="s">
        <v>875</v>
      </c>
      <c r="L20132">
        <v>4</v>
      </c>
      <c r="M20132" s="1">
        <v>37073</v>
      </c>
      <c r="N20132" s="3">
        <v>44013</v>
      </c>
      <c r="O20132" t="s">
        <v>4595</v>
      </c>
      <c r="P20132">
        <v>2001</v>
      </c>
      <c r="Q20132" s="1">
        <v>38008</v>
      </c>
      <c r="R20132" s="1">
        <v>39696</v>
      </c>
      <c r="S20132">
        <v>0</v>
      </c>
      <c r="T20132">
        <v>75000000</v>
      </c>
      <c r="U20132">
        <v>0</v>
      </c>
      <c r="V20132">
        <v>0</v>
      </c>
      <c r="W20132">
        <v>0</v>
      </c>
      <c r="X20132">
        <v>0</v>
      </c>
      <c r="Y20132">
        <v>0</v>
      </c>
      <c r="Z20132">
        <v>0</v>
      </c>
      <c r="AA20132">
        <v>0</v>
      </c>
      <c r="AB20132">
        <v>0</v>
      </c>
      <c r="AC20132">
        <v>0</v>
      </c>
      <c r="AD20132">
        <v>0</v>
      </c>
      <c r="AE20132">
        <v>0</v>
      </c>
      <c r="AF20132">
        <v>7000000</v>
      </c>
      <c r="AG20132">
        <v>18000000</v>
      </c>
      <c r="AH20132">
        <v>30000000</v>
      </c>
      <c r="AI20132">
        <v>20000000</v>
      </c>
      <c r="AJ20132">
        <v>0</v>
      </c>
      <c r="AK20132">
        <v>0</v>
      </c>
      <c r="AL20132">
        <v>0</v>
      </c>
      <c r="AM20132">
        <v>0</v>
      </c>
      <c r="AN20132">
        <v>1</v>
      </c>
    </row>
    <row r="20133" spans="1:40" x14ac:dyDescent="0.45">
      <c r="A20133" t="s">
        <v>42959</v>
      </c>
      <c r="B20133" t="s">
        <v>42960</v>
      </c>
      <c r="C20133" t="s">
        <v>42961</v>
      </c>
      <c r="D20133" t="s">
        <v>275</v>
      </c>
      <c r="E20133" t="s">
        <v>276</v>
      </c>
      <c r="F20133">
        <v>0</v>
      </c>
      <c r="G20133" t="s">
        <v>51</v>
      </c>
      <c r="H20133" t="s">
        <v>44</v>
      </c>
      <c r="I20133" t="s">
        <v>45</v>
      </c>
      <c r="J20133" t="s">
        <v>46</v>
      </c>
      <c r="K20133" t="s">
        <v>47</v>
      </c>
      <c r="L20133">
        <v>1</v>
      </c>
      <c r="M20133" s="1">
        <v>38473</v>
      </c>
      <c r="N20133" s="3">
        <v>43956</v>
      </c>
      <c r="O20133" t="s">
        <v>904</v>
      </c>
      <c r="P20133">
        <v>2005</v>
      </c>
      <c r="Q20133" s="1">
        <v>41715</v>
      </c>
      <c r="R20133" s="1">
        <v>41715</v>
      </c>
      <c r="S20133">
        <v>0</v>
      </c>
      <c r="T20133">
        <v>0</v>
      </c>
      <c r="U20133">
        <v>0</v>
      </c>
      <c r="V20133">
        <v>0</v>
      </c>
      <c r="W20133">
        <v>0</v>
      </c>
      <c r="X20133">
        <v>75000000</v>
      </c>
      <c r="Y20133">
        <v>0</v>
      </c>
      <c r="Z20133">
        <v>0</v>
      </c>
      <c r="AA20133">
        <v>0</v>
      </c>
      <c r="AB20133">
        <v>0</v>
      </c>
      <c r="AC20133">
        <v>0</v>
      </c>
      <c r="AD20133">
        <v>0</v>
      </c>
      <c r="AE20133">
        <v>0</v>
      </c>
      <c r="AF20133">
        <v>0</v>
      </c>
      <c r="AG20133">
        <v>0</v>
      </c>
      <c r="AH20133">
        <v>0</v>
      </c>
      <c r="AI20133">
        <v>0</v>
      </c>
      <c r="AJ20133">
        <v>0</v>
      </c>
      <c r="AK20133">
        <v>0</v>
      </c>
      <c r="AL20133">
        <v>0</v>
      </c>
      <c r="AM20133">
        <v>0</v>
      </c>
      <c r="AN20133">
        <v>1</v>
      </c>
    </row>
    <row r="20134" spans="1:40" x14ac:dyDescent="0.45">
      <c r="A20134" t="s">
        <v>35734</v>
      </c>
      <c r="B20134" t="s">
        <v>35735</v>
      </c>
      <c r="C20134" t="s">
        <v>35736</v>
      </c>
      <c r="D20134" t="s">
        <v>198</v>
      </c>
      <c r="E20134" t="s">
        <v>199</v>
      </c>
      <c r="F20134">
        <v>0</v>
      </c>
      <c r="G20134" t="s">
        <v>51</v>
      </c>
      <c r="H20134" t="s">
        <v>44</v>
      </c>
      <c r="I20134" t="s">
        <v>309</v>
      </c>
      <c r="J20134" t="s">
        <v>310</v>
      </c>
      <c r="K20134" t="s">
        <v>310</v>
      </c>
      <c r="L20134">
        <v>1</v>
      </c>
      <c r="M20134" s="1">
        <v>39083</v>
      </c>
      <c r="N20134" s="3">
        <v>43837</v>
      </c>
      <c r="O20134" t="s">
        <v>80</v>
      </c>
      <c r="P20134">
        <v>2007</v>
      </c>
      <c r="Q20134" s="1">
        <v>41599</v>
      </c>
      <c r="R20134" s="1">
        <v>41599</v>
      </c>
      <c r="S20134">
        <v>0</v>
      </c>
      <c r="T20134">
        <v>0</v>
      </c>
      <c r="U20134">
        <v>0</v>
      </c>
      <c r="V20134">
        <v>0</v>
      </c>
      <c r="W20134">
        <v>0</v>
      </c>
      <c r="X20134">
        <v>75000000</v>
      </c>
      <c r="Y20134">
        <v>0</v>
      </c>
      <c r="Z20134">
        <v>0</v>
      </c>
      <c r="AA20134">
        <v>0</v>
      </c>
      <c r="AB20134">
        <v>0</v>
      </c>
      <c r="AC20134">
        <v>0</v>
      </c>
      <c r="AD20134">
        <v>0</v>
      </c>
      <c r="AE20134">
        <v>0</v>
      </c>
      <c r="AF20134">
        <v>0</v>
      </c>
      <c r="AG20134">
        <v>0</v>
      </c>
      <c r="AH20134">
        <v>0</v>
      </c>
      <c r="AI20134">
        <v>0</v>
      </c>
      <c r="AJ20134">
        <v>0</v>
      </c>
      <c r="AK20134">
        <v>0</v>
      </c>
      <c r="AL20134">
        <v>0</v>
      </c>
      <c r="AM20134">
        <v>0</v>
      </c>
      <c r="AN20134">
        <v>1</v>
      </c>
    </row>
    <row r="20135" spans="1:40" x14ac:dyDescent="0.45">
      <c r="A20135" t="s">
        <v>61583</v>
      </c>
      <c r="B20135" t="s">
        <v>61584</v>
      </c>
      <c r="C20135" t="s">
        <v>61585</v>
      </c>
      <c r="D20135" t="s">
        <v>90</v>
      </c>
      <c r="E20135" t="s">
        <v>91</v>
      </c>
      <c r="F20135">
        <v>0</v>
      </c>
      <c r="G20135" t="s">
        <v>43</v>
      </c>
      <c r="H20135" t="s">
        <v>44</v>
      </c>
      <c r="I20135" t="s">
        <v>309</v>
      </c>
      <c r="J20135" t="s">
        <v>310</v>
      </c>
      <c r="K20135" t="s">
        <v>1756</v>
      </c>
      <c r="L20135">
        <v>1</v>
      </c>
      <c r="M20135" s="1">
        <v>40179</v>
      </c>
      <c r="N20135" s="3">
        <v>43840</v>
      </c>
      <c r="O20135" t="s">
        <v>87</v>
      </c>
      <c r="P20135">
        <v>2010</v>
      </c>
      <c r="Q20135" s="1">
        <v>41505</v>
      </c>
      <c r="R20135" s="1">
        <v>41505</v>
      </c>
      <c r="S20135">
        <v>0</v>
      </c>
      <c r="T20135">
        <v>0</v>
      </c>
      <c r="U20135">
        <v>0</v>
      </c>
      <c r="V20135">
        <v>0</v>
      </c>
      <c r="W20135">
        <v>0</v>
      </c>
      <c r="X20135">
        <v>0</v>
      </c>
      <c r="Y20135">
        <v>0</v>
      </c>
      <c r="Z20135">
        <v>0</v>
      </c>
      <c r="AA20135">
        <v>75000000</v>
      </c>
      <c r="AB20135">
        <v>0</v>
      </c>
      <c r="AC20135">
        <v>0</v>
      </c>
      <c r="AD20135">
        <v>0</v>
      </c>
      <c r="AE20135">
        <v>0</v>
      </c>
      <c r="AF20135">
        <v>0</v>
      </c>
      <c r="AG20135">
        <v>0</v>
      </c>
      <c r="AH20135">
        <v>0</v>
      </c>
      <c r="AI20135">
        <v>0</v>
      </c>
      <c r="AJ20135">
        <v>0</v>
      </c>
      <c r="AK20135">
        <v>0</v>
      </c>
      <c r="AL20135">
        <v>0</v>
      </c>
      <c r="AM20135">
        <v>0</v>
      </c>
      <c r="AN20135">
        <v>1</v>
      </c>
    </row>
    <row r="20136" spans="1:40" x14ac:dyDescent="0.45">
      <c r="A20136" t="s">
        <v>9096</v>
      </c>
      <c r="B20136" t="s">
        <v>9097</v>
      </c>
      <c r="C20136" t="s">
        <v>9098</v>
      </c>
      <c r="D20136" t="s">
        <v>9099</v>
      </c>
      <c r="E20136" t="s">
        <v>74</v>
      </c>
      <c r="F20136">
        <v>0</v>
      </c>
      <c r="G20136" t="s">
        <v>51</v>
      </c>
      <c r="H20136" t="s">
        <v>44</v>
      </c>
      <c r="I20136" t="s">
        <v>147</v>
      </c>
      <c r="J20136" t="s">
        <v>148</v>
      </c>
      <c r="K20136" t="s">
        <v>9100</v>
      </c>
      <c r="L20136">
        <v>1</v>
      </c>
      <c r="M20136" s="1">
        <v>30682</v>
      </c>
      <c r="N20136" s="2">
        <v>30682</v>
      </c>
      <c r="O20136" t="s">
        <v>110</v>
      </c>
      <c r="P20136">
        <v>1984</v>
      </c>
      <c r="Q20136" s="1">
        <v>41908</v>
      </c>
      <c r="R20136" s="1">
        <v>41908</v>
      </c>
      <c r="S20136">
        <v>0</v>
      </c>
      <c r="T20136">
        <v>75000000</v>
      </c>
      <c r="U20136">
        <v>0</v>
      </c>
      <c r="V20136">
        <v>0</v>
      </c>
      <c r="W20136">
        <v>0</v>
      </c>
      <c r="X20136">
        <v>0</v>
      </c>
      <c r="Y20136">
        <v>0</v>
      </c>
      <c r="Z20136">
        <v>0</v>
      </c>
      <c r="AA20136">
        <v>0</v>
      </c>
      <c r="AB20136">
        <v>0</v>
      </c>
      <c r="AC20136">
        <v>0</v>
      </c>
      <c r="AD20136">
        <v>0</v>
      </c>
      <c r="AE20136">
        <v>0</v>
      </c>
      <c r="AF20136">
        <v>0</v>
      </c>
      <c r="AG20136">
        <v>0</v>
      </c>
      <c r="AH20136">
        <v>0</v>
      </c>
      <c r="AI20136">
        <v>0</v>
      </c>
      <c r="AJ20136">
        <v>0</v>
      </c>
      <c r="AK20136">
        <v>0</v>
      </c>
      <c r="AL20136">
        <v>0</v>
      </c>
      <c r="AM20136">
        <v>0</v>
      </c>
      <c r="AN20136">
        <v>1</v>
      </c>
    </row>
    <row r="20137" spans="1:40" x14ac:dyDescent="0.45">
      <c r="A20137" t="s">
        <v>62573</v>
      </c>
      <c r="B20137" t="s">
        <v>62574</v>
      </c>
      <c r="C20137" t="s">
        <v>62575</v>
      </c>
      <c r="D20137" t="s">
        <v>325</v>
      </c>
      <c r="E20137" t="s">
        <v>326</v>
      </c>
      <c r="F20137">
        <v>0</v>
      </c>
      <c r="G20137" t="s">
        <v>51</v>
      </c>
      <c r="H20137" t="s">
        <v>44</v>
      </c>
      <c r="I20137" t="s">
        <v>1264</v>
      </c>
      <c r="J20137" t="s">
        <v>1265</v>
      </c>
      <c r="K20137" t="s">
        <v>1404</v>
      </c>
      <c r="L20137">
        <v>1</v>
      </c>
      <c r="M20137" s="1">
        <v>40940</v>
      </c>
      <c r="N20137" s="3">
        <v>43873</v>
      </c>
      <c r="O20137" t="s">
        <v>94</v>
      </c>
      <c r="P20137">
        <v>2012</v>
      </c>
      <c r="Q20137" s="1">
        <v>40940</v>
      </c>
      <c r="R20137" s="1">
        <v>40940</v>
      </c>
      <c r="S20137">
        <v>750000</v>
      </c>
      <c r="T20137">
        <v>0</v>
      </c>
      <c r="U20137">
        <v>0</v>
      </c>
      <c r="V20137">
        <v>0</v>
      </c>
      <c r="W20137">
        <v>0</v>
      </c>
      <c r="X20137">
        <v>0</v>
      </c>
      <c r="Y20137">
        <v>0</v>
      </c>
      <c r="Z20137">
        <v>0</v>
      </c>
      <c r="AA20137">
        <v>0</v>
      </c>
      <c r="AB20137">
        <v>0</v>
      </c>
      <c r="AC20137">
        <v>0</v>
      </c>
      <c r="AD20137">
        <v>0</v>
      </c>
      <c r="AE20137">
        <v>0</v>
      </c>
      <c r="AF20137">
        <v>0</v>
      </c>
      <c r="AG20137">
        <v>0</v>
      </c>
      <c r="AH20137">
        <v>0</v>
      </c>
      <c r="AI20137">
        <v>0</v>
      </c>
      <c r="AJ20137">
        <v>0</v>
      </c>
      <c r="AK20137">
        <v>0</v>
      </c>
      <c r="AL20137">
        <v>0</v>
      </c>
      <c r="AM20137">
        <v>0</v>
      </c>
      <c r="AN20137">
        <v>1</v>
      </c>
    </row>
    <row r="20138" spans="1:40" x14ac:dyDescent="0.45">
      <c r="A20138" t="s">
        <v>3490</v>
      </c>
      <c r="B20138" t="s">
        <v>3491</v>
      </c>
      <c r="C20138" t="s">
        <v>3492</v>
      </c>
      <c r="D20138" t="s">
        <v>214</v>
      </c>
      <c r="E20138" t="s">
        <v>215</v>
      </c>
      <c r="F20138">
        <v>0</v>
      </c>
      <c r="G20138" t="s">
        <v>51</v>
      </c>
      <c r="H20138" t="s">
        <v>44</v>
      </c>
      <c r="I20138" t="s">
        <v>52</v>
      </c>
      <c r="J20138" t="s">
        <v>141</v>
      </c>
      <c r="K20138" t="s">
        <v>2578</v>
      </c>
      <c r="L20138">
        <v>1</v>
      </c>
      <c r="M20138" s="1">
        <v>39083</v>
      </c>
      <c r="N20138" s="3">
        <v>43837</v>
      </c>
      <c r="O20138" t="s">
        <v>80</v>
      </c>
      <c r="P20138">
        <v>2007</v>
      </c>
      <c r="Q20138" s="1">
        <v>40707</v>
      </c>
      <c r="R20138" s="1">
        <v>40707</v>
      </c>
      <c r="S20138">
        <v>0</v>
      </c>
      <c r="T20138">
        <v>750000</v>
      </c>
      <c r="U20138">
        <v>0</v>
      </c>
      <c r="V20138">
        <v>0</v>
      </c>
      <c r="W20138">
        <v>0</v>
      </c>
      <c r="X20138">
        <v>0</v>
      </c>
      <c r="Y20138">
        <v>0</v>
      </c>
      <c r="Z20138">
        <v>0</v>
      </c>
      <c r="AA20138">
        <v>0</v>
      </c>
      <c r="AB20138">
        <v>0</v>
      </c>
      <c r="AC20138">
        <v>0</v>
      </c>
      <c r="AD20138">
        <v>0</v>
      </c>
      <c r="AE20138">
        <v>0</v>
      </c>
      <c r="AF20138">
        <v>0</v>
      </c>
      <c r="AG20138">
        <v>0</v>
      </c>
      <c r="AH20138">
        <v>0</v>
      </c>
      <c r="AI20138">
        <v>0</v>
      </c>
      <c r="AJ20138">
        <v>0</v>
      </c>
      <c r="AK20138">
        <v>0</v>
      </c>
      <c r="AL20138">
        <v>0</v>
      </c>
      <c r="AM20138">
        <v>0</v>
      </c>
      <c r="AN20138">
        <v>1</v>
      </c>
    </row>
    <row r="20139" spans="1:40" x14ac:dyDescent="0.45">
      <c r="A20139" t="s">
        <v>7872</v>
      </c>
      <c r="B20139" t="s">
        <v>7873</v>
      </c>
      <c r="C20139" t="s">
        <v>7874</v>
      </c>
      <c r="D20139" t="s">
        <v>7875</v>
      </c>
      <c r="E20139" t="s">
        <v>1067</v>
      </c>
      <c r="F20139">
        <v>0</v>
      </c>
      <c r="G20139" t="s">
        <v>75</v>
      </c>
      <c r="H20139" t="s">
        <v>44</v>
      </c>
      <c r="I20139" t="s">
        <v>52</v>
      </c>
      <c r="J20139" t="s">
        <v>141</v>
      </c>
      <c r="K20139" t="s">
        <v>723</v>
      </c>
      <c r="L20139">
        <v>1</v>
      </c>
      <c r="M20139" s="1">
        <v>38426</v>
      </c>
      <c r="N20139" s="3">
        <v>43895</v>
      </c>
      <c r="O20139" t="s">
        <v>277</v>
      </c>
      <c r="P20139">
        <v>2005</v>
      </c>
      <c r="Q20139" s="1">
        <v>39278</v>
      </c>
      <c r="R20139" s="1">
        <v>39278</v>
      </c>
      <c r="S20139">
        <v>750000</v>
      </c>
      <c r="T20139">
        <v>0</v>
      </c>
      <c r="U20139">
        <v>0</v>
      </c>
      <c r="V20139">
        <v>0</v>
      </c>
      <c r="W20139">
        <v>0</v>
      </c>
      <c r="X20139">
        <v>0</v>
      </c>
      <c r="Y20139">
        <v>0</v>
      </c>
      <c r="Z20139">
        <v>0</v>
      </c>
      <c r="AA20139">
        <v>0</v>
      </c>
      <c r="AB20139">
        <v>0</v>
      </c>
      <c r="AC20139">
        <v>0</v>
      </c>
      <c r="AD20139">
        <v>0</v>
      </c>
      <c r="AE20139">
        <v>0</v>
      </c>
      <c r="AF20139">
        <v>0</v>
      </c>
      <c r="AG20139">
        <v>0</v>
      </c>
      <c r="AH20139">
        <v>0</v>
      </c>
      <c r="AI20139">
        <v>0</v>
      </c>
      <c r="AJ20139">
        <v>0</v>
      </c>
      <c r="AK20139">
        <v>0</v>
      </c>
      <c r="AL20139">
        <v>0</v>
      </c>
      <c r="AM20139">
        <v>0</v>
      </c>
      <c r="AN20139">
        <v>0</v>
      </c>
    </row>
    <row r="20140" spans="1:40" x14ac:dyDescent="0.45">
      <c r="A20140" t="s">
        <v>7876</v>
      </c>
      <c r="B20140" t="s">
        <v>7877</v>
      </c>
      <c r="C20140" t="s">
        <v>7878</v>
      </c>
      <c r="D20140" t="s">
        <v>209</v>
      </c>
      <c r="E20140" t="s">
        <v>210</v>
      </c>
      <c r="F20140">
        <v>0</v>
      </c>
      <c r="G20140" t="s">
        <v>75</v>
      </c>
      <c r="H20140" t="s">
        <v>44</v>
      </c>
      <c r="I20140" t="s">
        <v>52</v>
      </c>
      <c r="J20140" t="s">
        <v>141</v>
      </c>
      <c r="K20140" t="s">
        <v>1224</v>
      </c>
      <c r="L20140">
        <v>1</v>
      </c>
      <c r="M20140" s="1">
        <v>39600</v>
      </c>
      <c r="N20140" s="3">
        <v>43990</v>
      </c>
      <c r="O20140" t="s">
        <v>303</v>
      </c>
      <c r="P20140">
        <v>2008</v>
      </c>
      <c r="Q20140" s="1">
        <v>39600</v>
      </c>
      <c r="R20140" s="1">
        <v>39600</v>
      </c>
      <c r="S20140">
        <v>750000</v>
      </c>
      <c r="T20140">
        <v>0</v>
      </c>
      <c r="U20140">
        <v>0</v>
      </c>
      <c r="V20140">
        <v>0</v>
      </c>
      <c r="W20140">
        <v>0</v>
      </c>
      <c r="X20140">
        <v>0</v>
      </c>
      <c r="Y20140">
        <v>0</v>
      </c>
      <c r="Z20140">
        <v>0</v>
      </c>
      <c r="AA20140">
        <v>0</v>
      </c>
      <c r="AB20140">
        <v>0</v>
      </c>
      <c r="AC20140">
        <v>0</v>
      </c>
      <c r="AD20140">
        <v>0</v>
      </c>
      <c r="AE20140">
        <v>0</v>
      </c>
      <c r="AF20140">
        <v>0</v>
      </c>
      <c r="AG20140">
        <v>0</v>
      </c>
      <c r="AH20140">
        <v>0</v>
      </c>
      <c r="AI20140">
        <v>0</v>
      </c>
      <c r="AJ20140">
        <v>0</v>
      </c>
      <c r="AK20140">
        <v>0</v>
      </c>
      <c r="AL20140">
        <v>0</v>
      </c>
      <c r="AM20140">
        <v>0</v>
      </c>
      <c r="AN20140">
        <v>0</v>
      </c>
    </row>
    <row r="20141" spans="1:40" x14ac:dyDescent="0.45">
      <c r="A20141" t="s">
        <v>14836</v>
      </c>
      <c r="B20141" t="s">
        <v>14837</v>
      </c>
      <c r="C20141" t="s">
        <v>14838</v>
      </c>
      <c r="D20141" t="s">
        <v>14839</v>
      </c>
      <c r="E20141" t="s">
        <v>1771</v>
      </c>
      <c r="F20141">
        <v>0</v>
      </c>
      <c r="G20141" t="s">
        <v>51</v>
      </c>
      <c r="H20141" t="s">
        <v>44</v>
      </c>
      <c r="I20141" t="s">
        <v>52</v>
      </c>
      <c r="J20141" t="s">
        <v>53</v>
      </c>
      <c r="K20141" t="s">
        <v>53</v>
      </c>
      <c r="L20141">
        <v>1</v>
      </c>
      <c r="M20141" s="1">
        <v>41536</v>
      </c>
      <c r="N20141" s="3">
        <v>44087</v>
      </c>
      <c r="O20141" t="s">
        <v>190</v>
      </c>
      <c r="P20141">
        <v>2013</v>
      </c>
      <c r="Q20141" s="1">
        <v>41619</v>
      </c>
      <c r="R20141" s="1">
        <v>41619</v>
      </c>
      <c r="S20141">
        <v>750000</v>
      </c>
      <c r="T20141">
        <v>0</v>
      </c>
      <c r="U20141">
        <v>0</v>
      </c>
      <c r="V20141">
        <v>0</v>
      </c>
      <c r="W20141">
        <v>0</v>
      </c>
      <c r="X20141">
        <v>0</v>
      </c>
      <c r="Y20141">
        <v>0</v>
      </c>
      <c r="Z20141">
        <v>0</v>
      </c>
      <c r="AA20141">
        <v>0</v>
      </c>
      <c r="AB20141">
        <v>0</v>
      </c>
      <c r="AC20141">
        <v>0</v>
      </c>
      <c r="AD20141">
        <v>0</v>
      </c>
      <c r="AE20141">
        <v>0</v>
      </c>
      <c r="AF20141">
        <v>0</v>
      </c>
      <c r="AG20141">
        <v>0</v>
      </c>
      <c r="AH20141">
        <v>0</v>
      </c>
      <c r="AI20141">
        <v>0</v>
      </c>
      <c r="AJ20141">
        <v>0</v>
      </c>
      <c r="AK20141">
        <v>0</v>
      </c>
      <c r="AL20141">
        <v>0</v>
      </c>
      <c r="AM20141">
        <v>0</v>
      </c>
      <c r="AN20141">
        <v>1</v>
      </c>
    </row>
    <row r="20142" spans="1:40" x14ac:dyDescent="0.45">
      <c r="A20142" t="s">
        <v>15276</v>
      </c>
      <c r="B20142" t="s">
        <v>15277</v>
      </c>
      <c r="C20142" t="s">
        <v>15278</v>
      </c>
      <c r="D20142" t="s">
        <v>371</v>
      </c>
      <c r="E20142" t="s">
        <v>222</v>
      </c>
      <c r="F20142">
        <v>0</v>
      </c>
      <c r="G20142" t="s">
        <v>51</v>
      </c>
      <c r="H20142" t="s">
        <v>44</v>
      </c>
      <c r="I20142" t="s">
        <v>52</v>
      </c>
      <c r="J20142" t="s">
        <v>651</v>
      </c>
      <c r="K20142" t="s">
        <v>651</v>
      </c>
      <c r="L20142">
        <v>1</v>
      </c>
      <c r="M20142" s="1">
        <v>40664</v>
      </c>
      <c r="N20142" s="3">
        <v>43962</v>
      </c>
      <c r="O20142" t="s">
        <v>62</v>
      </c>
      <c r="P20142">
        <v>2011</v>
      </c>
      <c r="Q20142" s="1">
        <v>41182</v>
      </c>
      <c r="R20142" s="1">
        <v>41182</v>
      </c>
      <c r="S20142">
        <v>750000</v>
      </c>
      <c r="T20142">
        <v>0</v>
      </c>
      <c r="U20142">
        <v>0</v>
      </c>
      <c r="V20142">
        <v>0</v>
      </c>
      <c r="W20142">
        <v>0</v>
      </c>
      <c r="X20142">
        <v>0</v>
      </c>
      <c r="Y20142">
        <v>0</v>
      </c>
      <c r="Z20142">
        <v>0</v>
      </c>
      <c r="AA20142">
        <v>0</v>
      </c>
      <c r="AB20142">
        <v>0</v>
      </c>
      <c r="AC20142">
        <v>0</v>
      </c>
      <c r="AD20142">
        <v>0</v>
      </c>
      <c r="AE20142">
        <v>0</v>
      </c>
      <c r="AF20142">
        <v>0</v>
      </c>
      <c r="AG20142">
        <v>0</v>
      </c>
      <c r="AH20142">
        <v>0</v>
      </c>
      <c r="AI20142">
        <v>0</v>
      </c>
      <c r="AJ20142">
        <v>0</v>
      </c>
      <c r="AK20142">
        <v>0</v>
      </c>
      <c r="AL20142">
        <v>0</v>
      </c>
      <c r="AM20142">
        <v>0</v>
      </c>
      <c r="AN20142">
        <v>1</v>
      </c>
    </row>
    <row r="20143" spans="1:40" x14ac:dyDescent="0.45">
      <c r="A20143" t="s">
        <v>15797</v>
      </c>
      <c r="B20143" t="s">
        <v>15798</v>
      </c>
      <c r="C20143" t="s">
        <v>15799</v>
      </c>
      <c r="D20143" t="s">
        <v>15800</v>
      </c>
      <c r="E20143" t="s">
        <v>436</v>
      </c>
      <c r="F20143">
        <v>0</v>
      </c>
      <c r="G20143" t="s">
        <v>51</v>
      </c>
      <c r="H20143" t="s">
        <v>44</v>
      </c>
      <c r="I20143" t="s">
        <v>52</v>
      </c>
      <c r="J20143" t="s">
        <v>141</v>
      </c>
      <c r="K20143" t="s">
        <v>1470</v>
      </c>
      <c r="L20143">
        <v>1</v>
      </c>
      <c r="M20143" s="1">
        <v>39577</v>
      </c>
      <c r="N20143" s="3">
        <v>43959</v>
      </c>
      <c r="O20143" t="s">
        <v>303</v>
      </c>
      <c r="P20143">
        <v>2008</v>
      </c>
      <c r="Q20143" s="1">
        <v>39814</v>
      </c>
      <c r="R20143" s="1">
        <v>39814</v>
      </c>
      <c r="S20143">
        <v>0</v>
      </c>
      <c r="T20143">
        <v>0</v>
      </c>
      <c r="U20143">
        <v>0</v>
      </c>
      <c r="V20143">
        <v>0</v>
      </c>
      <c r="W20143">
        <v>0</v>
      </c>
      <c r="X20143">
        <v>0</v>
      </c>
      <c r="Y20143">
        <v>750000</v>
      </c>
      <c r="Z20143">
        <v>0</v>
      </c>
      <c r="AA20143">
        <v>0</v>
      </c>
      <c r="AB20143">
        <v>0</v>
      </c>
      <c r="AC20143">
        <v>0</v>
      </c>
      <c r="AD20143">
        <v>0</v>
      </c>
      <c r="AE20143">
        <v>0</v>
      </c>
      <c r="AF20143">
        <v>0</v>
      </c>
      <c r="AG20143">
        <v>0</v>
      </c>
      <c r="AH20143">
        <v>0</v>
      </c>
      <c r="AI20143">
        <v>0</v>
      </c>
      <c r="AJ20143">
        <v>0</v>
      </c>
      <c r="AK20143">
        <v>0</v>
      </c>
      <c r="AL20143">
        <v>0</v>
      </c>
      <c r="AM20143">
        <v>0</v>
      </c>
      <c r="AN20143">
        <v>1</v>
      </c>
    </row>
    <row r="20144" spans="1:40" x14ac:dyDescent="0.45">
      <c r="A20144" t="s">
        <v>26071</v>
      </c>
      <c r="B20144" t="s">
        <v>26072</v>
      </c>
      <c r="C20144" t="s">
        <v>26073</v>
      </c>
      <c r="D20144" t="s">
        <v>26074</v>
      </c>
      <c r="E20144" t="s">
        <v>1123</v>
      </c>
      <c r="F20144">
        <v>0</v>
      </c>
      <c r="G20144" t="s">
        <v>51</v>
      </c>
      <c r="H20144" t="s">
        <v>44</v>
      </c>
      <c r="I20144" t="s">
        <v>52</v>
      </c>
      <c r="J20144" t="s">
        <v>53</v>
      </c>
      <c r="K20144" t="s">
        <v>53</v>
      </c>
      <c r="L20144">
        <v>1</v>
      </c>
      <c r="M20144" s="1">
        <v>40210</v>
      </c>
      <c r="N20144" s="3">
        <v>43871</v>
      </c>
      <c r="O20144" t="s">
        <v>87</v>
      </c>
      <c r="P20144">
        <v>2010</v>
      </c>
      <c r="Q20144" s="1">
        <v>40634</v>
      </c>
      <c r="R20144" s="1">
        <v>40634</v>
      </c>
      <c r="S20144">
        <v>750000</v>
      </c>
      <c r="T20144">
        <v>0</v>
      </c>
      <c r="U20144">
        <v>0</v>
      </c>
      <c r="V20144">
        <v>0</v>
      </c>
      <c r="W20144">
        <v>0</v>
      </c>
      <c r="X20144">
        <v>0</v>
      </c>
      <c r="Y20144">
        <v>0</v>
      </c>
      <c r="Z20144">
        <v>0</v>
      </c>
      <c r="AA20144">
        <v>0</v>
      </c>
      <c r="AB20144">
        <v>0</v>
      </c>
      <c r="AC20144">
        <v>0</v>
      </c>
      <c r="AD20144">
        <v>0</v>
      </c>
      <c r="AE20144">
        <v>0</v>
      </c>
      <c r="AF20144">
        <v>0</v>
      </c>
      <c r="AG20144">
        <v>0</v>
      </c>
      <c r="AH20144">
        <v>0</v>
      </c>
      <c r="AI20144">
        <v>0</v>
      </c>
      <c r="AJ20144">
        <v>0</v>
      </c>
      <c r="AK20144">
        <v>0</v>
      </c>
      <c r="AL20144">
        <v>0</v>
      </c>
      <c r="AM20144">
        <v>0</v>
      </c>
      <c r="AN20144">
        <v>1</v>
      </c>
    </row>
    <row r="20145" spans="1:40" x14ac:dyDescent="0.45">
      <c r="A20145" t="s">
        <v>26827</v>
      </c>
      <c r="B20145" t="s">
        <v>26828</v>
      </c>
      <c r="C20145" t="s">
        <v>26829</v>
      </c>
      <c r="D20145" t="s">
        <v>170</v>
      </c>
      <c r="E20145" t="s">
        <v>171</v>
      </c>
      <c r="F20145">
        <v>0</v>
      </c>
      <c r="G20145" t="s">
        <v>43</v>
      </c>
      <c r="H20145" t="s">
        <v>44</v>
      </c>
      <c r="I20145" t="s">
        <v>52</v>
      </c>
      <c r="J20145" t="s">
        <v>141</v>
      </c>
      <c r="K20145" t="s">
        <v>142</v>
      </c>
      <c r="L20145">
        <v>1</v>
      </c>
      <c r="M20145" s="1">
        <v>39845</v>
      </c>
      <c r="N20145" s="3">
        <v>43870</v>
      </c>
      <c r="O20145" t="s">
        <v>135</v>
      </c>
      <c r="P20145">
        <v>2009</v>
      </c>
      <c r="Q20145" s="1">
        <v>40415</v>
      </c>
      <c r="R20145" s="1">
        <v>40415</v>
      </c>
      <c r="S20145">
        <v>750000</v>
      </c>
      <c r="T20145">
        <v>0</v>
      </c>
      <c r="U20145">
        <v>0</v>
      </c>
      <c r="V20145">
        <v>0</v>
      </c>
      <c r="W20145">
        <v>0</v>
      </c>
      <c r="X20145">
        <v>0</v>
      </c>
      <c r="Y20145">
        <v>0</v>
      </c>
      <c r="Z20145">
        <v>0</v>
      </c>
      <c r="AA20145">
        <v>0</v>
      </c>
      <c r="AB20145">
        <v>0</v>
      </c>
      <c r="AC20145">
        <v>0</v>
      </c>
      <c r="AD20145">
        <v>0</v>
      </c>
      <c r="AE20145">
        <v>0</v>
      </c>
      <c r="AF20145">
        <v>0</v>
      </c>
      <c r="AG20145">
        <v>0</v>
      </c>
      <c r="AH20145">
        <v>0</v>
      </c>
      <c r="AI20145">
        <v>0</v>
      </c>
      <c r="AJ20145">
        <v>0</v>
      </c>
      <c r="AK20145">
        <v>0</v>
      </c>
      <c r="AL20145">
        <v>0</v>
      </c>
      <c r="AM20145">
        <v>0</v>
      </c>
      <c r="AN20145">
        <v>1</v>
      </c>
    </row>
    <row r="20146" spans="1:40" x14ac:dyDescent="0.45">
      <c r="A20146" t="s">
        <v>26976</v>
      </c>
      <c r="B20146" t="s">
        <v>26977</v>
      </c>
      <c r="C20146" t="s">
        <v>26978</v>
      </c>
      <c r="D20146" t="s">
        <v>325</v>
      </c>
      <c r="E20146" t="s">
        <v>326</v>
      </c>
      <c r="F20146">
        <v>0</v>
      </c>
      <c r="G20146" t="s">
        <v>51</v>
      </c>
      <c r="H20146" t="s">
        <v>44</v>
      </c>
      <c r="I20146" t="s">
        <v>52</v>
      </c>
      <c r="J20146" t="s">
        <v>141</v>
      </c>
      <c r="K20146" t="s">
        <v>359</v>
      </c>
      <c r="L20146">
        <v>1</v>
      </c>
      <c r="M20146" s="1">
        <v>39387</v>
      </c>
      <c r="N20146" s="3">
        <v>44142</v>
      </c>
      <c r="O20146" t="s">
        <v>742</v>
      </c>
      <c r="P20146">
        <v>2007</v>
      </c>
      <c r="Q20146" s="1">
        <v>39685</v>
      </c>
      <c r="R20146" s="1">
        <v>39685</v>
      </c>
      <c r="S20146">
        <v>0</v>
      </c>
      <c r="T20146">
        <v>0</v>
      </c>
      <c r="U20146">
        <v>0</v>
      </c>
      <c r="V20146">
        <v>0</v>
      </c>
      <c r="W20146">
        <v>0</v>
      </c>
      <c r="X20146">
        <v>0</v>
      </c>
      <c r="Y20146">
        <v>750000</v>
      </c>
      <c r="Z20146">
        <v>0</v>
      </c>
      <c r="AA20146">
        <v>0</v>
      </c>
      <c r="AB20146">
        <v>0</v>
      </c>
      <c r="AC20146">
        <v>0</v>
      </c>
      <c r="AD20146">
        <v>0</v>
      </c>
      <c r="AE20146">
        <v>0</v>
      </c>
      <c r="AF20146">
        <v>0</v>
      </c>
      <c r="AG20146">
        <v>0</v>
      </c>
      <c r="AH20146">
        <v>0</v>
      </c>
      <c r="AI20146">
        <v>0</v>
      </c>
      <c r="AJ20146">
        <v>0</v>
      </c>
      <c r="AK20146">
        <v>0</v>
      </c>
      <c r="AL20146">
        <v>0</v>
      </c>
      <c r="AM20146">
        <v>0</v>
      </c>
      <c r="AN20146">
        <v>1</v>
      </c>
    </row>
    <row r="20147" spans="1:40" x14ac:dyDescent="0.45">
      <c r="A20147" t="s">
        <v>32841</v>
      </c>
      <c r="B20147" t="s">
        <v>32842</v>
      </c>
      <c r="C20147" t="s">
        <v>32843</v>
      </c>
      <c r="D20147" t="s">
        <v>325</v>
      </c>
      <c r="E20147" t="s">
        <v>326</v>
      </c>
      <c r="F20147">
        <v>0</v>
      </c>
      <c r="G20147" t="s">
        <v>75</v>
      </c>
      <c r="H20147" t="s">
        <v>44</v>
      </c>
      <c r="I20147" t="s">
        <v>52</v>
      </c>
      <c r="J20147" t="s">
        <v>141</v>
      </c>
      <c r="K20147" t="s">
        <v>2696</v>
      </c>
      <c r="L20147">
        <v>1</v>
      </c>
      <c r="M20147" s="1">
        <v>39083</v>
      </c>
      <c r="N20147" s="3">
        <v>43837</v>
      </c>
      <c r="O20147" t="s">
        <v>80</v>
      </c>
      <c r="P20147">
        <v>2007</v>
      </c>
      <c r="Q20147" s="1">
        <v>39600</v>
      </c>
      <c r="R20147" s="1">
        <v>39600</v>
      </c>
      <c r="S20147">
        <v>0</v>
      </c>
      <c r="T20147">
        <v>750000</v>
      </c>
      <c r="U20147">
        <v>0</v>
      </c>
      <c r="V20147">
        <v>0</v>
      </c>
      <c r="W20147">
        <v>0</v>
      </c>
      <c r="X20147">
        <v>0</v>
      </c>
      <c r="Y20147">
        <v>0</v>
      </c>
      <c r="Z20147">
        <v>0</v>
      </c>
      <c r="AA20147">
        <v>0</v>
      </c>
      <c r="AB20147">
        <v>0</v>
      </c>
      <c r="AC20147">
        <v>0</v>
      </c>
      <c r="AD20147">
        <v>0</v>
      </c>
      <c r="AE20147">
        <v>0</v>
      </c>
      <c r="AF20147">
        <v>750000</v>
      </c>
      <c r="AG20147">
        <v>0</v>
      </c>
      <c r="AH20147">
        <v>0</v>
      </c>
      <c r="AI20147">
        <v>0</v>
      </c>
      <c r="AJ20147">
        <v>0</v>
      </c>
      <c r="AK20147">
        <v>0</v>
      </c>
      <c r="AL20147">
        <v>0</v>
      </c>
      <c r="AM20147">
        <v>0</v>
      </c>
      <c r="AN20147">
        <v>0</v>
      </c>
    </row>
    <row r="20148" spans="1:40" x14ac:dyDescent="0.45">
      <c r="A20148" t="s">
        <v>33946</v>
      </c>
      <c r="B20148" t="s">
        <v>33947</v>
      </c>
      <c r="C20148" t="s">
        <v>33948</v>
      </c>
      <c r="D20148" t="s">
        <v>4026</v>
      </c>
      <c r="E20148" t="s">
        <v>1080</v>
      </c>
      <c r="F20148">
        <v>0</v>
      </c>
      <c r="G20148" t="s">
        <v>51</v>
      </c>
      <c r="H20148" t="s">
        <v>44</v>
      </c>
      <c r="I20148" t="s">
        <v>52</v>
      </c>
      <c r="J20148" t="s">
        <v>141</v>
      </c>
      <c r="K20148" t="s">
        <v>142</v>
      </c>
      <c r="L20148">
        <v>1</v>
      </c>
      <c r="M20148" s="1">
        <v>39083</v>
      </c>
      <c r="N20148" s="3">
        <v>43837</v>
      </c>
      <c r="O20148" t="s">
        <v>80</v>
      </c>
      <c r="P20148">
        <v>2007</v>
      </c>
      <c r="Q20148" s="1">
        <v>39083</v>
      </c>
      <c r="R20148" s="1">
        <v>39083</v>
      </c>
      <c r="S20148">
        <v>750000</v>
      </c>
      <c r="T20148">
        <v>0</v>
      </c>
      <c r="U20148">
        <v>0</v>
      </c>
      <c r="V20148">
        <v>0</v>
      </c>
      <c r="W20148">
        <v>0</v>
      </c>
      <c r="X20148">
        <v>0</v>
      </c>
      <c r="Y20148">
        <v>0</v>
      </c>
      <c r="Z20148">
        <v>0</v>
      </c>
      <c r="AA20148">
        <v>0</v>
      </c>
      <c r="AB20148">
        <v>0</v>
      </c>
      <c r="AC20148">
        <v>0</v>
      </c>
      <c r="AD20148">
        <v>0</v>
      </c>
      <c r="AE20148">
        <v>0</v>
      </c>
      <c r="AF20148">
        <v>0</v>
      </c>
      <c r="AG20148">
        <v>0</v>
      </c>
      <c r="AH20148">
        <v>0</v>
      </c>
      <c r="AI20148">
        <v>0</v>
      </c>
      <c r="AJ20148">
        <v>0</v>
      </c>
      <c r="AK20148">
        <v>0</v>
      </c>
      <c r="AL20148">
        <v>0</v>
      </c>
      <c r="AM20148">
        <v>0</v>
      </c>
      <c r="AN20148">
        <v>1</v>
      </c>
    </row>
    <row r="20149" spans="1:40" x14ac:dyDescent="0.45">
      <c r="A20149" t="s">
        <v>40921</v>
      </c>
      <c r="B20149" t="s">
        <v>40922</v>
      </c>
      <c r="C20149" t="s">
        <v>40923</v>
      </c>
      <c r="D20149" t="s">
        <v>40924</v>
      </c>
      <c r="E20149" t="s">
        <v>102</v>
      </c>
      <c r="F20149">
        <v>0</v>
      </c>
      <c r="G20149" t="s">
        <v>51</v>
      </c>
      <c r="H20149" t="s">
        <v>44</v>
      </c>
      <c r="I20149" t="s">
        <v>52</v>
      </c>
      <c r="J20149" t="s">
        <v>141</v>
      </c>
      <c r="K20149" t="s">
        <v>142</v>
      </c>
      <c r="L20149">
        <v>1</v>
      </c>
      <c r="M20149" s="1">
        <v>41821</v>
      </c>
      <c r="N20149" s="3">
        <v>44026</v>
      </c>
      <c r="O20149" t="s">
        <v>166</v>
      </c>
      <c r="P20149">
        <v>2014</v>
      </c>
      <c r="Q20149" s="1">
        <v>41883</v>
      </c>
      <c r="R20149" s="1">
        <v>41883</v>
      </c>
      <c r="S20149">
        <v>0</v>
      </c>
      <c r="T20149">
        <v>0</v>
      </c>
      <c r="U20149">
        <v>0</v>
      </c>
      <c r="V20149">
        <v>750000</v>
      </c>
      <c r="W20149">
        <v>0</v>
      </c>
      <c r="X20149">
        <v>0</v>
      </c>
      <c r="Y20149">
        <v>0</v>
      </c>
      <c r="Z20149">
        <v>0</v>
      </c>
      <c r="AA20149">
        <v>0</v>
      </c>
      <c r="AB20149">
        <v>0</v>
      </c>
      <c r="AC20149">
        <v>0</v>
      </c>
      <c r="AD20149">
        <v>0</v>
      </c>
      <c r="AE20149">
        <v>0</v>
      </c>
      <c r="AF20149">
        <v>0</v>
      </c>
      <c r="AG20149">
        <v>0</v>
      </c>
      <c r="AH20149">
        <v>0</v>
      </c>
      <c r="AI20149">
        <v>0</v>
      </c>
      <c r="AJ20149">
        <v>0</v>
      </c>
      <c r="AK20149">
        <v>0</v>
      </c>
      <c r="AL20149">
        <v>0</v>
      </c>
      <c r="AM20149">
        <v>0</v>
      </c>
      <c r="AN20149">
        <v>1</v>
      </c>
    </row>
    <row r="20150" spans="1:40" x14ac:dyDescent="0.45">
      <c r="A20150" t="s">
        <v>45162</v>
      </c>
      <c r="B20150" t="s">
        <v>45163</v>
      </c>
      <c r="C20150" t="s">
        <v>45164</v>
      </c>
      <c r="D20150" t="s">
        <v>45165</v>
      </c>
      <c r="E20150" t="s">
        <v>3476</v>
      </c>
      <c r="F20150">
        <v>0</v>
      </c>
      <c r="G20150" t="s">
        <v>51</v>
      </c>
      <c r="H20150" t="s">
        <v>44</v>
      </c>
      <c r="I20150" t="s">
        <v>52</v>
      </c>
      <c r="J20150" t="s">
        <v>141</v>
      </c>
      <c r="K20150" t="s">
        <v>142</v>
      </c>
      <c r="L20150">
        <v>2</v>
      </c>
      <c r="M20150" s="1">
        <v>40544</v>
      </c>
      <c r="N20150" s="3">
        <v>43841</v>
      </c>
      <c r="O20150" t="s">
        <v>311</v>
      </c>
      <c r="P20150">
        <v>2011</v>
      </c>
      <c r="Q20150" s="1">
        <v>41061</v>
      </c>
      <c r="R20150" s="1">
        <v>41773</v>
      </c>
      <c r="S20150">
        <v>750000</v>
      </c>
      <c r="T20150">
        <v>0</v>
      </c>
      <c r="U20150">
        <v>0</v>
      </c>
      <c r="V20150">
        <v>0</v>
      </c>
      <c r="W20150">
        <v>0</v>
      </c>
      <c r="X20150">
        <v>0</v>
      </c>
      <c r="Y20150">
        <v>0</v>
      </c>
      <c r="Z20150">
        <v>0</v>
      </c>
      <c r="AA20150">
        <v>0</v>
      </c>
      <c r="AB20150">
        <v>0</v>
      </c>
      <c r="AC20150">
        <v>0</v>
      </c>
      <c r="AD20150">
        <v>0</v>
      </c>
      <c r="AE20150">
        <v>0</v>
      </c>
      <c r="AF20150">
        <v>0</v>
      </c>
      <c r="AG20150">
        <v>0</v>
      </c>
      <c r="AH20150">
        <v>0</v>
      </c>
      <c r="AI20150">
        <v>0</v>
      </c>
      <c r="AJ20150">
        <v>0</v>
      </c>
      <c r="AK20150">
        <v>0</v>
      </c>
      <c r="AL20150">
        <v>0</v>
      </c>
      <c r="AM20150">
        <v>0</v>
      </c>
      <c r="AN20150">
        <v>1</v>
      </c>
    </row>
    <row r="20151" spans="1:40" x14ac:dyDescent="0.45">
      <c r="A20151" t="s">
        <v>46850</v>
      </c>
      <c r="B20151" t="s">
        <v>46851</v>
      </c>
      <c r="C20151" t="s">
        <v>46852</v>
      </c>
      <c r="D20151" t="s">
        <v>46853</v>
      </c>
      <c r="E20151" t="s">
        <v>154</v>
      </c>
      <c r="F20151">
        <v>0</v>
      </c>
      <c r="G20151" t="s">
        <v>51</v>
      </c>
      <c r="H20151" t="s">
        <v>44</v>
      </c>
      <c r="I20151" t="s">
        <v>52</v>
      </c>
      <c r="J20151" t="s">
        <v>53</v>
      </c>
      <c r="K20151" t="s">
        <v>11764</v>
      </c>
      <c r="L20151">
        <v>1</v>
      </c>
      <c r="M20151" s="1">
        <v>40581</v>
      </c>
      <c r="N20151" s="3">
        <v>43872</v>
      </c>
      <c r="O20151" t="s">
        <v>311</v>
      </c>
      <c r="P20151">
        <v>2011</v>
      </c>
      <c r="Q20151" s="1">
        <v>40877</v>
      </c>
      <c r="R20151" s="1">
        <v>40877</v>
      </c>
      <c r="S20151">
        <v>0</v>
      </c>
      <c r="T20151">
        <v>0</v>
      </c>
      <c r="U20151">
        <v>0</v>
      </c>
      <c r="V20151">
        <v>0</v>
      </c>
      <c r="W20151">
        <v>0</v>
      </c>
      <c r="X20151">
        <v>750000</v>
      </c>
      <c r="Y20151">
        <v>0</v>
      </c>
      <c r="Z20151">
        <v>0</v>
      </c>
      <c r="AA20151">
        <v>0</v>
      </c>
      <c r="AB20151">
        <v>0</v>
      </c>
      <c r="AC20151">
        <v>0</v>
      </c>
      <c r="AD20151">
        <v>0</v>
      </c>
      <c r="AE20151">
        <v>0</v>
      </c>
      <c r="AF20151">
        <v>0</v>
      </c>
      <c r="AG20151">
        <v>0</v>
      </c>
      <c r="AH20151">
        <v>0</v>
      </c>
      <c r="AI20151">
        <v>0</v>
      </c>
      <c r="AJ20151">
        <v>0</v>
      </c>
      <c r="AK20151">
        <v>0</v>
      </c>
      <c r="AL20151">
        <v>0</v>
      </c>
      <c r="AM20151">
        <v>0</v>
      </c>
      <c r="AN20151">
        <v>1</v>
      </c>
    </row>
    <row r="20152" spans="1:40" x14ac:dyDescent="0.45">
      <c r="A20152" t="s">
        <v>47644</v>
      </c>
      <c r="B20152" t="s">
        <v>47645</v>
      </c>
      <c r="C20152" t="s">
        <v>47646</v>
      </c>
      <c r="D20152" t="s">
        <v>47647</v>
      </c>
      <c r="E20152" t="s">
        <v>2263</v>
      </c>
      <c r="F20152">
        <v>0</v>
      </c>
      <c r="G20152" t="s">
        <v>51</v>
      </c>
      <c r="H20152" t="s">
        <v>44</v>
      </c>
      <c r="I20152" t="s">
        <v>52</v>
      </c>
      <c r="J20152" t="s">
        <v>141</v>
      </c>
      <c r="K20152" t="s">
        <v>459</v>
      </c>
      <c r="L20152">
        <v>4</v>
      </c>
      <c r="M20152" s="1">
        <v>39203</v>
      </c>
      <c r="N20152" s="3">
        <v>43958</v>
      </c>
      <c r="O20152" t="s">
        <v>1360</v>
      </c>
      <c r="P20152">
        <v>2007</v>
      </c>
      <c r="Q20152" s="1">
        <v>40560</v>
      </c>
      <c r="R20152" s="1">
        <v>41255</v>
      </c>
      <c r="S20152">
        <v>750000</v>
      </c>
      <c r="T20152">
        <v>0</v>
      </c>
      <c r="U20152">
        <v>0</v>
      </c>
      <c r="V20152">
        <v>0</v>
      </c>
      <c r="W20152">
        <v>0</v>
      </c>
      <c r="X20152">
        <v>0</v>
      </c>
      <c r="Y20152">
        <v>0</v>
      </c>
      <c r="Z20152">
        <v>0</v>
      </c>
      <c r="AA20152">
        <v>0</v>
      </c>
      <c r="AB20152">
        <v>0</v>
      </c>
      <c r="AC20152">
        <v>0</v>
      </c>
      <c r="AD20152">
        <v>0</v>
      </c>
      <c r="AE20152">
        <v>0</v>
      </c>
      <c r="AF20152">
        <v>0</v>
      </c>
      <c r="AG20152">
        <v>0</v>
      </c>
      <c r="AH20152">
        <v>0</v>
      </c>
      <c r="AI20152">
        <v>0</v>
      </c>
      <c r="AJ20152">
        <v>0</v>
      </c>
      <c r="AK20152">
        <v>0</v>
      </c>
      <c r="AL20152">
        <v>0</v>
      </c>
      <c r="AM20152">
        <v>0</v>
      </c>
      <c r="AN20152">
        <v>1</v>
      </c>
    </row>
    <row r="20153" spans="1:40" x14ac:dyDescent="0.45">
      <c r="A20153" t="s">
        <v>61750</v>
      </c>
      <c r="B20153" t="s">
        <v>61751</v>
      </c>
      <c r="C20153" t="s">
        <v>61752</v>
      </c>
      <c r="D20153" t="s">
        <v>61753</v>
      </c>
      <c r="E20153" t="s">
        <v>210</v>
      </c>
      <c r="F20153">
        <v>0</v>
      </c>
      <c r="G20153" t="s">
        <v>51</v>
      </c>
      <c r="H20153" t="s">
        <v>44</v>
      </c>
      <c r="I20153" t="s">
        <v>52</v>
      </c>
      <c r="J20153" t="s">
        <v>141</v>
      </c>
      <c r="K20153" t="s">
        <v>142</v>
      </c>
      <c r="L20153">
        <v>2</v>
      </c>
      <c r="M20153" s="1">
        <v>40909</v>
      </c>
      <c r="N20153" s="3">
        <v>43842</v>
      </c>
      <c r="O20153" t="s">
        <v>94</v>
      </c>
      <c r="P20153">
        <v>2012</v>
      </c>
      <c r="Q20153" s="1">
        <v>40756</v>
      </c>
      <c r="R20153" s="1">
        <v>41495</v>
      </c>
      <c r="S20153">
        <v>0</v>
      </c>
      <c r="T20153">
        <v>750000</v>
      </c>
      <c r="U20153">
        <v>0</v>
      </c>
      <c r="V20153">
        <v>0</v>
      </c>
      <c r="W20153">
        <v>0</v>
      </c>
      <c r="X20153">
        <v>0</v>
      </c>
      <c r="Y20153">
        <v>0</v>
      </c>
      <c r="Z20153">
        <v>0</v>
      </c>
      <c r="AA20153">
        <v>0</v>
      </c>
      <c r="AB20153">
        <v>0</v>
      </c>
      <c r="AC20153">
        <v>0</v>
      </c>
      <c r="AD20153">
        <v>0</v>
      </c>
      <c r="AE20153">
        <v>0</v>
      </c>
      <c r="AF20153">
        <v>0</v>
      </c>
      <c r="AG20153">
        <v>0</v>
      </c>
      <c r="AH20153">
        <v>0</v>
      </c>
      <c r="AI20153">
        <v>0</v>
      </c>
      <c r="AJ20153">
        <v>0</v>
      </c>
      <c r="AK20153">
        <v>0</v>
      </c>
      <c r="AL20153">
        <v>0</v>
      </c>
      <c r="AM20153">
        <v>0</v>
      </c>
      <c r="AN20153">
        <v>1</v>
      </c>
    </row>
    <row r="20154" spans="1:40" x14ac:dyDescent="0.45">
      <c r="A20154" t="s">
        <v>62230</v>
      </c>
      <c r="B20154" t="s">
        <v>62231</v>
      </c>
      <c r="C20154" t="s">
        <v>62232</v>
      </c>
      <c r="D20154" t="s">
        <v>62233</v>
      </c>
      <c r="E20154" t="s">
        <v>900</v>
      </c>
      <c r="F20154">
        <v>0</v>
      </c>
      <c r="G20154" t="s">
        <v>51</v>
      </c>
      <c r="H20154" t="s">
        <v>44</v>
      </c>
      <c r="I20154" t="s">
        <v>52</v>
      </c>
      <c r="J20154" t="s">
        <v>141</v>
      </c>
      <c r="K20154" t="s">
        <v>142</v>
      </c>
      <c r="L20154">
        <v>1</v>
      </c>
      <c r="M20154" s="1">
        <v>40909</v>
      </c>
      <c r="N20154" s="3">
        <v>43842</v>
      </c>
      <c r="O20154" t="s">
        <v>94</v>
      </c>
      <c r="P20154">
        <v>2012</v>
      </c>
      <c r="Q20154" s="1">
        <v>41549</v>
      </c>
      <c r="R20154" s="1">
        <v>41549</v>
      </c>
      <c r="S20154">
        <v>750000</v>
      </c>
      <c r="T20154">
        <v>0</v>
      </c>
      <c r="U20154">
        <v>0</v>
      </c>
      <c r="V20154">
        <v>0</v>
      </c>
      <c r="W20154">
        <v>0</v>
      </c>
      <c r="X20154">
        <v>0</v>
      </c>
      <c r="Y20154">
        <v>0</v>
      </c>
      <c r="Z20154">
        <v>0</v>
      </c>
      <c r="AA20154">
        <v>0</v>
      </c>
      <c r="AB20154">
        <v>0</v>
      </c>
      <c r="AC20154">
        <v>0</v>
      </c>
      <c r="AD20154">
        <v>0</v>
      </c>
      <c r="AE20154">
        <v>0</v>
      </c>
      <c r="AF20154">
        <v>0</v>
      </c>
      <c r="AG20154">
        <v>0</v>
      </c>
      <c r="AH20154">
        <v>0</v>
      </c>
      <c r="AI20154">
        <v>0</v>
      </c>
      <c r="AJ20154">
        <v>0</v>
      </c>
      <c r="AK20154">
        <v>0</v>
      </c>
      <c r="AL20154">
        <v>0</v>
      </c>
      <c r="AM20154">
        <v>0</v>
      </c>
      <c r="AN20154">
        <v>1</v>
      </c>
    </row>
    <row r="20155" spans="1:40" x14ac:dyDescent="0.45">
      <c r="A20155" t="s">
        <v>63050</v>
      </c>
      <c r="B20155" t="s">
        <v>63051</v>
      </c>
      <c r="C20155" t="s">
        <v>63052</v>
      </c>
      <c r="D20155" t="s">
        <v>63053</v>
      </c>
      <c r="E20155" t="s">
        <v>9029</v>
      </c>
      <c r="F20155">
        <v>0</v>
      </c>
      <c r="G20155" t="s">
        <v>51</v>
      </c>
      <c r="H20155" t="s">
        <v>44</v>
      </c>
      <c r="I20155" t="s">
        <v>52</v>
      </c>
      <c r="J20155" t="s">
        <v>141</v>
      </c>
      <c r="K20155" t="s">
        <v>142</v>
      </c>
      <c r="L20155">
        <v>3</v>
      </c>
      <c r="M20155" s="1">
        <v>41091</v>
      </c>
      <c r="N20155" s="3">
        <v>44024</v>
      </c>
      <c r="O20155" t="s">
        <v>342</v>
      </c>
      <c r="P20155">
        <v>2012</v>
      </c>
      <c r="Q20155" s="1">
        <v>40563</v>
      </c>
      <c r="R20155" s="1">
        <v>41409</v>
      </c>
      <c r="S20155">
        <v>0</v>
      </c>
      <c r="T20155">
        <v>750000</v>
      </c>
      <c r="U20155">
        <v>0</v>
      </c>
      <c r="V20155">
        <v>0</v>
      </c>
      <c r="W20155">
        <v>0</v>
      </c>
      <c r="X20155">
        <v>0</v>
      </c>
      <c r="Y20155">
        <v>0</v>
      </c>
      <c r="Z20155">
        <v>0</v>
      </c>
      <c r="AA20155">
        <v>0</v>
      </c>
      <c r="AB20155">
        <v>0</v>
      </c>
      <c r="AC20155">
        <v>0</v>
      </c>
      <c r="AD20155">
        <v>0</v>
      </c>
      <c r="AE20155">
        <v>0</v>
      </c>
      <c r="AF20155">
        <v>0</v>
      </c>
      <c r="AG20155">
        <v>0</v>
      </c>
      <c r="AH20155">
        <v>0</v>
      </c>
      <c r="AI20155">
        <v>0</v>
      </c>
      <c r="AJ20155">
        <v>0</v>
      </c>
      <c r="AK20155">
        <v>0</v>
      </c>
      <c r="AL20155">
        <v>0</v>
      </c>
      <c r="AM20155">
        <v>0</v>
      </c>
      <c r="AN20155">
        <v>1</v>
      </c>
    </row>
    <row r="20156" spans="1:40" x14ac:dyDescent="0.45">
      <c r="A20156" t="s">
        <v>63582</v>
      </c>
      <c r="B20156" t="s">
        <v>63583</v>
      </c>
      <c r="C20156" t="s">
        <v>63584</v>
      </c>
      <c r="D20156" t="s">
        <v>63585</v>
      </c>
      <c r="E20156" t="s">
        <v>326</v>
      </c>
      <c r="F20156">
        <v>0</v>
      </c>
      <c r="G20156" t="s">
        <v>51</v>
      </c>
      <c r="H20156" t="s">
        <v>44</v>
      </c>
      <c r="I20156" t="s">
        <v>52</v>
      </c>
      <c r="J20156" t="s">
        <v>141</v>
      </c>
      <c r="K20156" t="s">
        <v>2696</v>
      </c>
      <c r="L20156">
        <v>1</v>
      </c>
      <c r="M20156" s="1">
        <v>41426</v>
      </c>
      <c r="N20156" s="3">
        <v>43995</v>
      </c>
      <c r="O20156" t="s">
        <v>266</v>
      </c>
      <c r="P20156">
        <v>2013</v>
      </c>
      <c r="Q20156" s="1">
        <v>40664</v>
      </c>
      <c r="R20156" s="1">
        <v>40664</v>
      </c>
      <c r="S20156">
        <v>750000</v>
      </c>
      <c r="T20156">
        <v>0</v>
      </c>
      <c r="U20156">
        <v>0</v>
      </c>
      <c r="V20156">
        <v>0</v>
      </c>
      <c r="W20156">
        <v>0</v>
      </c>
      <c r="X20156">
        <v>0</v>
      </c>
      <c r="Y20156">
        <v>0</v>
      </c>
      <c r="Z20156">
        <v>0</v>
      </c>
      <c r="AA20156">
        <v>0</v>
      </c>
      <c r="AB20156">
        <v>0</v>
      </c>
      <c r="AC20156">
        <v>0</v>
      </c>
      <c r="AD20156">
        <v>0</v>
      </c>
      <c r="AE20156">
        <v>0</v>
      </c>
      <c r="AF20156">
        <v>0</v>
      </c>
      <c r="AG20156">
        <v>0</v>
      </c>
      <c r="AH20156">
        <v>0</v>
      </c>
      <c r="AI20156">
        <v>0</v>
      </c>
      <c r="AJ20156">
        <v>0</v>
      </c>
      <c r="AK20156">
        <v>0</v>
      </c>
      <c r="AL20156">
        <v>0</v>
      </c>
      <c r="AM20156">
        <v>0</v>
      </c>
      <c r="AN20156">
        <v>1</v>
      </c>
    </row>
    <row r="20157" spans="1:40" x14ac:dyDescent="0.45">
      <c r="A20157" t="s">
        <v>66752</v>
      </c>
      <c r="B20157" t="s">
        <v>66753</v>
      </c>
      <c r="C20157" t="s">
        <v>66754</v>
      </c>
      <c r="D20157" t="s">
        <v>66755</v>
      </c>
      <c r="E20157" t="s">
        <v>6201</v>
      </c>
      <c r="F20157">
        <v>0</v>
      </c>
      <c r="G20157" t="s">
        <v>51</v>
      </c>
      <c r="H20157" t="s">
        <v>44</v>
      </c>
      <c r="I20157" t="s">
        <v>52</v>
      </c>
      <c r="J20157" t="s">
        <v>141</v>
      </c>
      <c r="K20157" t="s">
        <v>142</v>
      </c>
      <c r="L20157">
        <v>3</v>
      </c>
      <c r="M20157" s="1">
        <v>38825</v>
      </c>
      <c r="N20157" s="3">
        <v>43927</v>
      </c>
      <c r="O20157" t="s">
        <v>289</v>
      </c>
      <c r="P20157">
        <v>2006</v>
      </c>
      <c r="Q20157" s="1">
        <v>39294</v>
      </c>
      <c r="R20157" s="1">
        <v>40026</v>
      </c>
      <c r="S20157">
        <v>250000</v>
      </c>
      <c r="T20157">
        <v>0</v>
      </c>
      <c r="U20157">
        <v>0</v>
      </c>
      <c r="V20157">
        <v>0</v>
      </c>
      <c r="W20157">
        <v>0</v>
      </c>
      <c r="X20157">
        <v>0</v>
      </c>
      <c r="Y20157">
        <v>500000</v>
      </c>
      <c r="Z20157">
        <v>0</v>
      </c>
      <c r="AA20157">
        <v>0</v>
      </c>
      <c r="AB20157">
        <v>0</v>
      </c>
      <c r="AC20157">
        <v>0</v>
      </c>
      <c r="AD20157">
        <v>0</v>
      </c>
      <c r="AE20157">
        <v>0</v>
      </c>
      <c r="AF20157">
        <v>0</v>
      </c>
      <c r="AG20157">
        <v>0</v>
      </c>
      <c r="AH20157">
        <v>0</v>
      </c>
      <c r="AI20157">
        <v>0</v>
      </c>
      <c r="AJ20157">
        <v>0</v>
      </c>
      <c r="AK20157">
        <v>0</v>
      </c>
      <c r="AL20157">
        <v>0</v>
      </c>
      <c r="AM20157">
        <v>0</v>
      </c>
      <c r="AN20157">
        <v>1</v>
      </c>
    </row>
    <row r="20158" spans="1:40" x14ac:dyDescent="0.45">
      <c r="A20158" t="s">
        <v>67656</v>
      </c>
      <c r="B20158" t="s">
        <v>67657</v>
      </c>
      <c r="C20158" t="s">
        <v>67658</v>
      </c>
      <c r="D20158" t="s">
        <v>67659</v>
      </c>
      <c r="E20158" t="s">
        <v>901</v>
      </c>
      <c r="F20158">
        <v>0</v>
      </c>
      <c r="G20158" t="s">
        <v>51</v>
      </c>
      <c r="H20158" t="s">
        <v>44</v>
      </c>
      <c r="I20158" t="s">
        <v>52</v>
      </c>
      <c r="J20158" t="s">
        <v>511</v>
      </c>
      <c r="K20158" t="s">
        <v>1040</v>
      </c>
      <c r="L20158">
        <v>1</v>
      </c>
      <c r="M20158" s="1">
        <v>40756</v>
      </c>
      <c r="N20158" s="3">
        <v>44054</v>
      </c>
      <c r="O20158" t="s">
        <v>172</v>
      </c>
      <c r="P20158">
        <v>2011</v>
      </c>
      <c r="Q20158" s="1">
        <v>40909</v>
      </c>
      <c r="R20158" s="1">
        <v>40909</v>
      </c>
      <c r="S20158">
        <v>750000</v>
      </c>
      <c r="T20158">
        <v>0</v>
      </c>
      <c r="U20158">
        <v>0</v>
      </c>
      <c r="V20158">
        <v>0</v>
      </c>
      <c r="W20158">
        <v>0</v>
      </c>
      <c r="X20158">
        <v>0</v>
      </c>
      <c r="Y20158">
        <v>0</v>
      </c>
      <c r="Z20158">
        <v>0</v>
      </c>
      <c r="AA20158">
        <v>0</v>
      </c>
      <c r="AB20158">
        <v>0</v>
      </c>
      <c r="AC20158">
        <v>0</v>
      </c>
      <c r="AD20158">
        <v>0</v>
      </c>
      <c r="AE20158">
        <v>0</v>
      </c>
      <c r="AF20158">
        <v>0</v>
      </c>
      <c r="AG20158">
        <v>0</v>
      </c>
      <c r="AH20158">
        <v>0</v>
      </c>
      <c r="AI20158">
        <v>0</v>
      </c>
      <c r="AJ20158">
        <v>0</v>
      </c>
      <c r="AK20158">
        <v>0</v>
      </c>
      <c r="AL20158">
        <v>0</v>
      </c>
      <c r="AM20158">
        <v>0</v>
      </c>
      <c r="AN20158">
        <v>1</v>
      </c>
    </row>
    <row r="20159" spans="1:40" x14ac:dyDescent="0.45">
      <c r="A20159" t="s">
        <v>68216</v>
      </c>
      <c r="B20159" t="s">
        <v>68217</v>
      </c>
      <c r="C20159" t="s">
        <v>68218</v>
      </c>
      <c r="D20159" t="s">
        <v>3350</v>
      </c>
      <c r="E20159" t="s">
        <v>2874</v>
      </c>
      <c r="F20159">
        <v>0</v>
      </c>
      <c r="G20159" t="s">
        <v>51</v>
      </c>
      <c r="H20159" t="s">
        <v>44</v>
      </c>
      <c r="I20159" t="s">
        <v>52</v>
      </c>
      <c r="J20159" t="s">
        <v>141</v>
      </c>
      <c r="K20159" t="s">
        <v>1376</v>
      </c>
      <c r="L20159">
        <v>3</v>
      </c>
      <c r="M20159" s="1">
        <v>38806</v>
      </c>
      <c r="N20159" s="3">
        <v>43896</v>
      </c>
      <c r="O20159" t="s">
        <v>260</v>
      </c>
      <c r="P20159">
        <v>2006</v>
      </c>
      <c r="Q20159" s="1">
        <v>39083</v>
      </c>
      <c r="R20159" s="1">
        <v>40179</v>
      </c>
      <c r="S20159">
        <v>0</v>
      </c>
      <c r="T20159">
        <v>0</v>
      </c>
      <c r="U20159">
        <v>0</v>
      </c>
      <c r="V20159">
        <v>0</v>
      </c>
      <c r="W20159">
        <v>0</v>
      </c>
      <c r="X20159">
        <v>0</v>
      </c>
      <c r="Y20159">
        <v>0</v>
      </c>
      <c r="Z20159">
        <v>750000</v>
      </c>
      <c r="AA20159">
        <v>0</v>
      </c>
      <c r="AB20159">
        <v>0</v>
      </c>
      <c r="AC20159">
        <v>0</v>
      </c>
      <c r="AD20159">
        <v>0</v>
      </c>
      <c r="AE20159">
        <v>0</v>
      </c>
      <c r="AF20159">
        <v>0</v>
      </c>
      <c r="AG20159">
        <v>0</v>
      </c>
      <c r="AH20159">
        <v>0</v>
      </c>
      <c r="AI20159">
        <v>0</v>
      </c>
      <c r="AJ20159">
        <v>0</v>
      </c>
      <c r="AK20159">
        <v>0</v>
      </c>
      <c r="AL20159">
        <v>0</v>
      </c>
      <c r="AM20159">
        <v>0</v>
      </c>
      <c r="AN20159">
        <v>1</v>
      </c>
    </row>
    <row r="20160" spans="1:40" x14ac:dyDescent="0.45">
      <c r="A20160" t="s">
        <v>69154</v>
      </c>
      <c r="B20160" t="s">
        <v>69155</v>
      </c>
      <c r="C20160" t="s">
        <v>69156</v>
      </c>
      <c r="D20160" t="s">
        <v>115</v>
      </c>
      <c r="E20160" t="s">
        <v>116</v>
      </c>
      <c r="F20160">
        <v>0</v>
      </c>
      <c r="G20160" t="s">
        <v>51</v>
      </c>
      <c r="H20160" t="s">
        <v>44</v>
      </c>
      <c r="I20160" t="s">
        <v>52</v>
      </c>
      <c r="J20160" t="s">
        <v>651</v>
      </c>
      <c r="K20160" t="s">
        <v>3874</v>
      </c>
      <c r="L20160">
        <v>1</v>
      </c>
      <c r="M20160" s="1">
        <v>39448</v>
      </c>
      <c r="N20160" s="3">
        <v>43838</v>
      </c>
      <c r="O20160" t="s">
        <v>133</v>
      </c>
      <c r="P20160">
        <v>2008</v>
      </c>
      <c r="Q20160" s="1">
        <v>41032</v>
      </c>
      <c r="R20160" s="1">
        <v>41032</v>
      </c>
      <c r="S20160">
        <v>750000</v>
      </c>
      <c r="T20160">
        <v>0</v>
      </c>
      <c r="U20160">
        <v>0</v>
      </c>
      <c r="V20160">
        <v>0</v>
      </c>
      <c r="W20160">
        <v>0</v>
      </c>
      <c r="X20160">
        <v>0</v>
      </c>
      <c r="Y20160">
        <v>0</v>
      </c>
      <c r="Z20160">
        <v>0</v>
      </c>
      <c r="AA20160">
        <v>0</v>
      </c>
      <c r="AB20160">
        <v>0</v>
      </c>
      <c r="AC20160">
        <v>0</v>
      </c>
      <c r="AD20160">
        <v>0</v>
      </c>
      <c r="AE20160">
        <v>0</v>
      </c>
      <c r="AF20160">
        <v>0</v>
      </c>
      <c r="AG20160">
        <v>0</v>
      </c>
      <c r="AH20160">
        <v>0</v>
      </c>
      <c r="AI20160">
        <v>0</v>
      </c>
      <c r="AJ20160">
        <v>0</v>
      </c>
      <c r="AK20160">
        <v>0</v>
      </c>
      <c r="AL20160">
        <v>0</v>
      </c>
      <c r="AM20160">
        <v>0</v>
      </c>
      <c r="AN20160">
        <v>1</v>
      </c>
    </row>
    <row r="20161" spans="1:40" x14ac:dyDescent="0.45">
      <c r="A20161" t="s">
        <v>70196</v>
      </c>
      <c r="B20161" t="s">
        <v>70197</v>
      </c>
      <c r="C20161" t="s">
        <v>70198</v>
      </c>
      <c r="D20161" t="s">
        <v>70199</v>
      </c>
      <c r="E20161" t="s">
        <v>69</v>
      </c>
      <c r="F20161">
        <v>0</v>
      </c>
      <c r="G20161" t="s">
        <v>51</v>
      </c>
      <c r="H20161" t="s">
        <v>44</v>
      </c>
      <c r="I20161" t="s">
        <v>52</v>
      </c>
      <c r="J20161" t="s">
        <v>141</v>
      </c>
      <c r="K20161" t="s">
        <v>142</v>
      </c>
      <c r="L20161">
        <v>1</v>
      </c>
      <c r="M20161" s="1">
        <v>39706</v>
      </c>
      <c r="N20161" s="3">
        <v>44082</v>
      </c>
      <c r="O20161" t="s">
        <v>1052</v>
      </c>
      <c r="P20161">
        <v>2008</v>
      </c>
      <c r="Q20161" s="1">
        <v>39701</v>
      </c>
      <c r="R20161" s="1">
        <v>39701</v>
      </c>
      <c r="S20161">
        <v>0</v>
      </c>
      <c r="T20161">
        <v>0</v>
      </c>
      <c r="U20161">
        <v>0</v>
      </c>
      <c r="V20161">
        <v>0</v>
      </c>
      <c r="W20161">
        <v>0</v>
      </c>
      <c r="X20161">
        <v>0</v>
      </c>
      <c r="Y20161">
        <v>750000</v>
      </c>
      <c r="Z20161">
        <v>0</v>
      </c>
      <c r="AA20161">
        <v>0</v>
      </c>
      <c r="AB20161">
        <v>0</v>
      </c>
      <c r="AC20161">
        <v>0</v>
      </c>
      <c r="AD20161">
        <v>0</v>
      </c>
      <c r="AE20161">
        <v>0</v>
      </c>
      <c r="AF20161">
        <v>0</v>
      </c>
      <c r="AG20161">
        <v>0</v>
      </c>
      <c r="AH20161">
        <v>0</v>
      </c>
      <c r="AI20161">
        <v>0</v>
      </c>
      <c r="AJ20161">
        <v>0</v>
      </c>
      <c r="AK20161">
        <v>0</v>
      </c>
      <c r="AL20161">
        <v>0</v>
      </c>
      <c r="AM20161">
        <v>0</v>
      </c>
      <c r="AN20161">
        <v>1</v>
      </c>
    </row>
    <row r="20162" spans="1:40" x14ac:dyDescent="0.45">
      <c r="A20162" t="s">
        <v>70734</v>
      </c>
      <c r="B20162" t="s">
        <v>70735</v>
      </c>
      <c r="C20162" t="s">
        <v>70736</v>
      </c>
      <c r="D20162" t="s">
        <v>70737</v>
      </c>
      <c r="E20162" t="s">
        <v>1027</v>
      </c>
      <c r="F20162">
        <v>0</v>
      </c>
      <c r="G20162" t="s">
        <v>51</v>
      </c>
      <c r="H20162" t="s">
        <v>44</v>
      </c>
      <c r="I20162" t="s">
        <v>52</v>
      </c>
      <c r="J20162" t="s">
        <v>141</v>
      </c>
      <c r="K20162" t="s">
        <v>142</v>
      </c>
      <c r="L20162">
        <v>1</v>
      </c>
      <c r="M20162" s="1">
        <v>41244</v>
      </c>
      <c r="N20162" s="3">
        <v>44177</v>
      </c>
      <c r="O20162" t="s">
        <v>58</v>
      </c>
      <c r="P20162">
        <v>2012</v>
      </c>
      <c r="Q20162" s="1">
        <v>41718</v>
      </c>
      <c r="R20162" s="1">
        <v>41718</v>
      </c>
      <c r="S20162">
        <v>0</v>
      </c>
      <c r="T20162">
        <v>0</v>
      </c>
      <c r="U20162">
        <v>0</v>
      </c>
      <c r="V20162">
        <v>0</v>
      </c>
      <c r="W20162">
        <v>0</v>
      </c>
      <c r="X20162">
        <v>0</v>
      </c>
      <c r="Y20162">
        <v>750000</v>
      </c>
      <c r="Z20162">
        <v>0</v>
      </c>
      <c r="AA20162">
        <v>0</v>
      </c>
      <c r="AB20162">
        <v>0</v>
      </c>
      <c r="AC20162">
        <v>0</v>
      </c>
      <c r="AD20162">
        <v>0</v>
      </c>
      <c r="AE20162">
        <v>0</v>
      </c>
      <c r="AF20162">
        <v>0</v>
      </c>
      <c r="AG20162">
        <v>0</v>
      </c>
      <c r="AH20162">
        <v>0</v>
      </c>
      <c r="AI20162">
        <v>0</v>
      </c>
      <c r="AJ20162">
        <v>0</v>
      </c>
      <c r="AK20162">
        <v>0</v>
      </c>
      <c r="AL20162">
        <v>0</v>
      </c>
      <c r="AM20162">
        <v>0</v>
      </c>
      <c r="AN20162">
        <v>1</v>
      </c>
    </row>
    <row r="20163" spans="1:40" x14ac:dyDescent="0.45">
      <c r="A20163" t="s">
        <v>74205</v>
      </c>
      <c r="B20163" t="s">
        <v>74206</v>
      </c>
      <c r="C20163" t="s">
        <v>74207</v>
      </c>
      <c r="D20163" t="s">
        <v>74208</v>
      </c>
      <c r="E20163" t="s">
        <v>1393</v>
      </c>
      <c r="F20163">
        <v>0</v>
      </c>
      <c r="G20163" t="s">
        <v>75</v>
      </c>
      <c r="H20163" t="s">
        <v>44</v>
      </c>
      <c r="I20163" t="s">
        <v>52</v>
      </c>
      <c r="J20163" t="s">
        <v>141</v>
      </c>
      <c r="K20163" t="s">
        <v>142</v>
      </c>
      <c r="L20163">
        <v>1</v>
      </c>
      <c r="M20163" s="1">
        <v>39569</v>
      </c>
      <c r="N20163" s="3">
        <v>43959</v>
      </c>
      <c r="O20163" t="s">
        <v>303</v>
      </c>
      <c r="P20163">
        <v>2008</v>
      </c>
      <c r="Q20163" s="1">
        <v>39864</v>
      </c>
      <c r="R20163" s="1">
        <v>39864</v>
      </c>
      <c r="S20163">
        <v>750000</v>
      </c>
      <c r="T20163">
        <v>0</v>
      </c>
      <c r="U20163">
        <v>0</v>
      </c>
      <c r="V20163">
        <v>0</v>
      </c>
      <c r="W20163">
        <v>0</v>
      </c>
      <c r="X20163">
        <v>0</v>
      </c>
      <c r="Y20163">
        <v>0</v>
      </c>
      <c r="Z20163">
        <v>0</v>
      </c>
      <c r="AA20163">
        <v>0</v>
      </c>
      <c r="AB20163">
        <v>0</v>
      </c>
      <c r="AC20163">
        <v>0</v>
      </c>
      <c r="AD20163">
        <v>0</v>
      </c>
      <c r="AE20163">
        <v>0</v>
      </c>
      <c r="AF20163">
        <v>0</v>
      </c>
      <c r="AG20163">
        <v>0</v>
      </c>
      <c r="AH20163">
        <v>0</v>
      </c>
      <c r="AI20163">
        <v>0</v>
      </c>
      <c r="AJ20163">
        <v>0</v>
      </c>
      <c r="AK20163">
        <v>0</v>
      </c>
      <c r="AL20163">
        <v>0</v>
      </c>
      <c r="AM20163">
        <v>0</v>
      </c>
      <c r="AN20163">
        <v>0</v>
      </c>
    </row>
    <row r="20164" spans="1:40" x14ac:dyDescent="0.45">
      <c r="A20164" t="s">
        <v>74754</v>
      </c>
      <c r="B20164" t="s">
        <v>74755</v>
      </c>
      <c r="C20164" t="s">
        <v>74756</v>
      </c>
      <c r="D20164" t="s">
        <v>20911</v>
      </c>
      <c r="E20164" t="s">
        <v>3829</v>
      </c>
      <c r="F20164">
        <v>0</v>
      </c>
      <c r="G20164" t="s">
        <v>51</v>
      </c>
      <c r="H20164" t="s">
        <v>44</v>
      </c>
      <c r="I20164" t="s">
        <v>52</v>
      </c>
      <c r="J20164" t="s">
        <v>141</v>
      </c>
      <c r="K20164" t="s">
        <v>142</v>
      </c>
      <c r="L20164">
        <v>1</v>
      </c>
      <c r="M20164" s="1">
        <v>40909</v>
      </c>
      <c r="N20164" s="3">
        <v>43842</v>
      </c>
      <c r="O20164" t="s">
        <v>94</v>
      </c>
      <c r="P20164">
        <v>2012</v>
      </c>
      <c r="Q20164" s="1">
        <v>40791</v>
      </c>
      <c r="R20164" s="1">
        <v>40791</v>
      </c>
      <c r="S20164">
        <v>750000</v>
      </c>
      <c r="T20164">
        <v>0</v>
      </c>
      <c r="U20164">
        <v>0</v>
      </c>
      <c r="V20164">
        <v>0</v>
      </c>
      <c r="W20164">
        <v>0</v>
      </c>
      <c r="X20164">
        <v>0</v>
      </c>
      <c r="Y20164">
        <v>0</v>
      </c>
      <c r="Z20164">
        <v>0</v>
      </c>
      <c r="AA20164">
        <v>0</v>
      </c>
      <c r="AB20164">
        <v>0</v>
      </c>
      <c r="AC20164">
        <v>0</v>
      </c>
      <c r="AD20164">
        <v>0</v>
      </c>
      <c r="AE20164">
        <v>0</v>
      </c>
      <c r="AF20164">
        <v>0</v>
      </c>
      <c r="AG20164">
        <v>0</v>
      </c>
      <c r="AH20164">
        <v>0</v>
      </c>
      <c r="AI20164">
        <v>0</v>
      </c>
      <c r="AJ20164">
        <v>0</v>
      </c>
      <c r="AK20164">
        <v>0</v>
      </c>
      <c r="AL20164">
        <v>0</v>
      </c>
      <c r="AM20164">
        <v>0</v>
      </c>
      <c r="AN20164">
        <v>1</v>
      </c>
    </row>
    <row r="20165" spans="1:40" x14ac:dyDescent="0.45">
      <c r="A20165" t="s">
        <v>3985</v>
      </c>
      <c r="B20165" t="s">
        <v>3986</v>
      </c>
      <c r="C20165" t="s">
        <v>3987</v>
      </c>
      <c r="D20165" t="s">
        <v>412</v>
      </c>
      <c r="E20165" t="s">
        <v>413</v>
      </c>
      <c r="F20165">
        <v>0</v>
      </c>
      <c r="G20165" t="s">
        <v>51</v>
      </c>
      <c r="H20165" t="s">
        <v>44</v>
      </c>
      <c r="I20165" t="s">
        <v>451</v>
      </c>
      <c r="J20165" t="s">
        <v>452</v>
      </c>
      <c r="K20165" t="s">
        <v>452</v>
      </c>
      <c r="L20165">
        <v>1</v>
      </c>
      <c r="M20165" s="1">
        <v>27395</v>
      </c>
      <c r="N20165" s="2">
        <v>27395</v>
      </c>
      <c r="O20165" t="s">
        <v>3988</v>
      </c>
      <c r="P20165">
        <v>1975</v>
      </c>
      <c r="Q20165" s="1">
        <v>38439</v>
      </c>
      <c r="R20165" s="1">
        <v>38439</v>
      </c>
      <c r="S20165">
        <v>0</v>
      </c>
      <c r="T20165">
        <v>750000</v>
      </c>
      <c r="U20165">
        <v>0</v>
      </c>
      <c r="V20165">
        <v>0</v>
      </c>
      <c r="W20165">
        <v>0</v>
      </c>
      <c r="X20165">
        <v>0</v>
      </c>
      <c r="Y20165">
        <v>0</v>
      </c>
      <c r="Z20165">
        <v>0</v>
      </c>
      <c r="AA20165">
        <v>0</v>
      </c>
      <c r="AB20165">
        <v>0</v>
      </c>
      <c r="AC20165">
        <v>0</v>
      </c>
      <c r="AD20165">
        <v>0</v>
      </c>
      <c r="AE20165">
        <v>0</v>
      </c>
      <c r="AF20165">
        <v>0</v>
      </c>
      <c r="AG20165">
        <v>0</v>
      </c>
      <c r="AH20165">
        <v>0</v>
      </c>
      <c r="AI20165">
        <v>0</v>
      </c>
      <c r="AJ20165">
        <v>0</v>
      </c>
      <c r="AK20165">
        <v>0</v>
      </c>
      <c r="AL20165">
        <v>0</v>
      </c>
      <c r="AM20165">
        <v>0</v>
      </c>
      <c r="AN20165">
        <v>1</v>
      </c>
    </row>
    <row r="20166" spans="1:40" x14ac:dyDescent="0.45">
      <c r="A20166" t="s">
        <v>24543</v>
      </c>
      <c r="B20166" t="s">
        <v>24544</v>
      </c>
      <c r="C20166" t="s">
        <v>24545</v>
      </c>
      <c r="D20166" t="s">
        <v>24546</v>
      </c>
      <c r="E20166" t="s">
        <v>272</v>
      </c>
      <c r="F20166">
        <v>0</v>
      </c>
      <c r="G20166" t="s">
        <v>43</v>
      </c>
      <c r="H20166" t="s">
        <v>44</v>
      </c>
      <c r="I20166" t="s">
        <v>451</v>
      </c>
      <c r="J20166" t="s">
        <v>452</v>
      </c>
      <c r="K20166" t="s">
        <v>453</v>
      </c>
      <c r="L20166">
        <v>3</v>
      </c>
      <c r="M20166" s="1">
        <v>39675</v>
      </c>
      <c r="N20166" s="3">
        <v>44051</v>
      </c>
      <c r="O20166" t="s">
        <v>1052</v>
      </c>
      <c r="P20166">
        <v>2008</v>
      </c>
      <c r="Q20166" s="1">
        <v>40031</v>
      </c>
      <c r="R20166" s="1">
        <v>40818</v>
      </c>
      <c r="S20166">
        <v>350000</v>
      </c>
      <c r="T20166">
        <v>400000</v>
      </c>
      <c r="U20166">
        <v>0</v>
      </c>
      <c r="V20166">
        <v>0</v>
      </c>
      <c r="W20166">
        <v>0</v>
      </c>
      <c r="X20166">
        <v>0</v>
      </c>
      <c r="Y20166">
        <v>0</v>
      </c>
      <c r="Z20166">
        <v>0</v>
      </c>
      <c r="AA20166">
        <v>0</v>
      </c>
      <c r="AB20166">
        <v>0</v>
      </c>
      <c r="AC20166">
        <v>0</v>
      </c>
      <c r="AD20166">
        <v>0</v>
      </c>
      <c r="AE20166">
        <v>0</v>
      </c>
      <c r="AF20166">
        <v>0</v>
      </c>
      <c r="AG20166">
        <v>400000</v>
      </c>
      <c r="AH20166">
        <v>0</v>
      </c>
      <c r="AI20166">
        <v>0</v>
      </c>
      <c r="AJ20166">
        <v>0</v>
      </c>
      <c r="AK20166">
        <v>0</v>
      </c>
      <c r="AL20166">
        <v>0</v>
      </c>
      <c r="AM20166">
        <v>0</v>
      </c>
      <c r="AN20166">
        <v>1</v>
      </c>
    </row>
    <row r="20167" spans="1:40" x14ac:dyDescent="0.45">
      <c r="A20167" t="s">
        <v>32484</v>
      </c>
      <c r="B20167" t="s">
        <v>32485</v>
      </c>
      <c r="C20167" t="s">
        <v>32486</v>
      </c>
      <c r="D20167" t="s">
        <v>78</v>
      </c>
      <c r="E20167" t="s">
        <v>79</v>
      </c>
      <c r="F20167">
        <v>0</v>
      </c>
      <c r="G20167" t="s">
        <v>75</v>
      </c>
      <c r="H20167" t="s">
        <v>44</v>
      </c>
      <c r="I20167" t="s">
        <v>451</v>
      </c>
      <c r="J20167" t="s">
        <v>452</v>
      </c>
      <c r="K20167" t="s">
        <v>2702</v>
      </c>
      <c r="L20167">
        <v>1</v>
      </c>
      <c r="M20167" s="1">
        <v>39142</v>
      </c>
      <c r="N20167" s="3">
        <v>43897</v>
      </c>
      <c r="O20167" t="s">
        <v>80</v>
      </c>
      <c r="P20167">
        <v>2007</v>
      </c>
      <c r="Q20167" s="1">
        <v>39142</v>
      </c>
      <c r="R20167" s="1">
        <v>39142</v>
      </c>
      <c r="S20167">
        <v>0</v>
      </c>
      <c r="T20167">
        <v>0</v>
      </c>
      <c r="U20167">
        <v>0</v>
      </c>
      <c r="V20167">
        <v>0</v>
      </c>
      <c r="W20167">
        <v>0</v>
      </c>
      <c r="X20167">
        <v>0</v>
      </c>
      <c r="Y20167">
        <v>750000</v>
      </c>
      <c r="Z20167">
        <v>0</v>
      </c>
      <c r="AA20167">
        <v>0</v>
      </c>
      <c r="AB20167">
        <v>0</v>
      </c>
      <c r="AC20167">
        <v>0</v>
      </c>
      <c r="AD20167">
        <v>0</v>
      </c>
      <c r="AE20167">
        <v>0</v>
      </c>
      <c r="AF20167">
        <v>0</v>
      </c>
      <c r="AG20167">
        <v>0</v>
      </c>
      <c r="AH20167">
        <v>0</v>
      </c>
      <c r="AI20167">
        <v>0</v>
      </c>
      <c r="AJ20167">
        <v>0</v>
      </c>
      <c r="AK20167">
        <v>0</v>
      </c>
      <c r="AL20167">
        <v>0</v>
      </c>
      <c r="AM20167">
        <v>0</v>
      </c>
      <c r="AN20167">
        <v>0</v>
      </c>
    </row>
    <row r="20168" spans="1:40" x14ac:dyDescent="0.45">
      <c r="A20168" t="s">
        <v>33790</v>
      </c>
      <c r="B20168" t="s">
        <v>33791</v>
      </c>
      <c r="C20168" t="s">
        <v>33792</v>
      </c>
      <c r="D20168" t="s">
        <v>90</v>
      </c>
      <c r="E20168" t="s">
        <v>91</v>
      </c>
      <c r="F20168">
        <v>0</v>
      </c>
      <c r="G20168" t="s">
        <v>51</v>
      </c>
      <c r="H20168" t="s">
        <v>44</v>
      </c>
      <c r="I20168" t="s">
        <v>451</v>
      </c>
      <c r="J20168" t="s">
        <v>452</v>
      </c>
      <c r="K20168" t="s">
        <v>2702</v>
      </c>
      <c r="L20168">
        <v>1</v>
      </c>
      <c r="M20168" s="1">
        <v>38718</v>
      </c>
      <c r="N20168" s="3">
        <v>43836</v>
      </c>
      <c r="O20168" t="s">
        <v>260</v>
      </c>
      <c r="P20168">
        <v>2006</v>
      </c>
      <c r="Q20168" s="1">
        <v>41068</v>
      </c>
      <c r="R20168" s="1">
        <v>41068</v>
      </c>
      <c r="S20168">
        <v>0</v>
      </c>
      <c r="T20168">
        <v>750000</v>
      </c>
      <c r="U20168">
        <v>0</v>
      </c>
      <c r="V20168">
        <v>0</v>
      </c>
      <c r="W20168">
        <v>0</v>
      </c>
      <c r="X20168">
        <v>0</v>
      </c>
      <c r="Y20168">
        <v>0</v>
      </c>
      <c r="Z20168">
        <v>0</v>
      </c>
      <c r="AA20168">
        <v>0</v>
      </c>
      <c r="AB20168">
        <v>0</v>
      </c>
      <c r="AC20168">
        <v>0</v>
      </c>
      <c r="AD20168">
        <v>0</v>
      </c>
      <c r="AE20168">
        <v>0</v>
      </c>
      <c r="AF20168">
        <v>0</v>
      </c>
      <c r="AG20168">
        <v>0</v>
      </c>
      <c r="AH20168">
        <v>0</v>
      </c>
      <c r="AI20168">
        <v>0</v>
      </c>
      <c r="AJ20168">
        <v>0</v>
      </c>
      <c r="AK20168">
        <v>0</v>
      </c>
      <c r="AL20168">
        <v>0</v>
      </c>
      <c r="AM20168">
        <v>0</v>
      </c>
      <c r="AN20168">
        <v>1</v>
      </c>
    </row>
    <row r="20169" spans="1:40" x14ac:dyDescent="0.45">
      <c r="A20169" t="s">
        <v>56748</v>
      </c>
      <c r="B20169" t="s">
        <v>56749</v>
      </c>
      <c r="C20169" t="s">
        <v>56750</v>
      </c>
      <c r="D20169" t="s">
        <v>5727</v>
      </c>
      <c r="E20169" t="s">
        <v>1393</v>
      </c>
      <c r="F20169">
        <v>0</v>
      </c>
      <c r="G20169" t="s">
        <v>51</v>
      </c>
      <c r="H20169" t="s">
        <v>44</v>
      </c>
      <c r="I20169" t="s">
        <v>451</v>
      </c>
      <c r="J20169" t="s">
        <v>452</v>
      </c>
      <c r="K20169" t="s">
        <v>452</v>
      </c>
      <c r="L20169">
        <v>1</v>
      </c>
      <c r="M20169" s="1">
        <v>40179</v>
      </c>
      <c r="N20169" s="3">
        <v>43840</v>
      </c>
      <c r="O20169" t="s">
        <v>87</v>
      </c>
      <c r="P20169">
        <v>2010</v>
      </c>
      <c r="Q20169" s="1">
        <v>41236</v>
      </c>
      <c r="R20169" s="1">
        <v>41236</v>
      </c>
      <c r="S20169">
        <v>750000</v>
      </c>
      <c r="T20169">
        <v>0</v>
      </c>
      <c r="U20169">
        <v>0</v>
      </c>
      <c r="V20169">
        <v>0</v>
      </c>
      <c r="W20169">
        <v>0</v>
      </c>
      <c r="X20169">
        <v>0</v>
      </c>
      <c r="Y20169">
        <v>0</v>
      </c>
      <c r="Z20169">
        <v>0</v>
      </c>
      <c r="AA20169">
        <v>0</v>
      </c>
      <c r="AB20169">
        <v>0</v>
      </c>
      <c r="AC20169">
        <v>0</v>
      </c>
      <c r="AD20169">
        <v>0</v>
      </c>
      <c r="AE20169">
        <v>0</v>
      </c>
      <c r="AF20169">
        <v>0</v>
      </c>
      <c r="AG20169">
        <v>0</v>
      </c>
      <c r="AH20169">
        <v>0</v>
      </c>
      <c r="AI20169">
        <v>0</v>
      </c>
      <c r="AJ20169">
        <v>0</v>
      </c>
      <c r="AK20169">
        <v>0</v>
      </c>
      <c r="AL20169">
        <v>0</v>
      </c>
      <c r="AM20169">
        <v>0</v>
      </c>
      <c r="AN20169">
        <v>1</v>
      </c>
    </row>
    <row r="20170" spans="1:40" x14ac:dyDescent="0.45">
      <c r="A20170" t="s">
        <v>32604</v>
      </c>
      <c r="B20170" t="s">
        <v>32605</v>
      </c>
      <c r="C20170" t="s">
        <v>32606</v>
      </c>
      <c r="D20170" t="s">
        <v>32607</v>
      </c>
      <c r="E20170" t="s">
        <v>9154</v>
      </c>
      <c r="F20170">
        <v>0</v>
      </c>
      <c r="G20170" t="s">
        <v>51</v>
      </c>
      <c r="H20170" t="s">
        <v>44</v>
      </c>
      <c r="I20170" t="s">
        <v>678</v>
      </c>
      <c r="J20170" t="s">
        <v>679</v>
      </c>
      <c r="K20170" t="s">
        <v>2717</v>
      </c>
      <c r="L20170">
        <v>1</v>
      </c>
      <c r="M20170" s="1">
        <v>41275</v>
      </c>
      <c r="N20170" s="3">
        <v>43843</v>
      </c>
      <c r="O20170" t="s">
        <v>117</v>
      </c>
      <c r="P20170">
        <v>2013</v>
      </c>
      <c r="Q20170" s="1">
        <v>41640</v>
      </c>
      <c r="R20170" s="1">
        <v>41640</v>
      </c>
      <c r="S20170">
        <v>750000</v>
      </c>
      <c r="T20170">
        <v>0</v>
      </c>
      <c r="U20170">
        <v>0</v>
      </c>
      <c r="V20170">
        <v>0</v>
      </c>
      <c r="W20170">
        <v>0</v>
      </c>
      <c r="X20170">
        <v>0</v>
      </c>
      <c r="Y20170">
        <v>0</v>
      </c>
      <c r="Z20170">
        <v>0</v>
      </c>
      <c r="AA20170">
        <v>0</v>
      </c>
      <c r="AB20170">
        <v>0</v>
      </c>
      <c r="AC20170">
        <v>0</v>
      </c>
      <c r="AD20170">
        <v>0</v>
      </c>
      <c r="AE20170">
        <v>0</v>
      </c>
      <c r="AF20170">
        <v>0</v>
      </c>
      <c r="AG20170">
        <v>0</v>
      </c>
      <c r="AH20170">
        <v>0</v>
      </c>
      <c r="AI20170">
        <v>0</v>
      </c>
      <c r="AJ20170">
        <v>0</v>
      </c>
      <c r="AK20170">
        <v>0</v>
      </c>
      <c r="AL20170">
        <v>0</v>
      </c>
      <c r="AM20170">
        <v>0</v>
      </c>
      <c r="AN20170">
        <v>1</v>
      </c>
    </row>
    <row r="20171" spans="1:40" x14ac:dyDescent="0.45">
      <c r="A20171" t="s">
        <v>25645</v>
      </c>
      <c r="B20171" t="s">
        <v>25646</v>
      </c>
      <c r="C20171" t="s">
        <v>25647</v>
      </c>
      <c r="D20171" t="s">
        <v>25648</v>
      </c>
      <c r="E20171" t="s">
        <v>624</v>
      </c>
      <c r="F20171">
        <v>0</v>
      </c>
      <c r="G20171" t="s">
        <v>51</v>
      </c>
      <c r="H20171" t="s">
        <v>44</v>
      </c>
      <c r="I20171" t="s">
        <v>3185</v>
      </c>
      <c r="J20171" t="s">
        <v>365</v>
      </c>
      <c r="K20171" t="s">
        <v>3186</v>
      </c>
      <c r="L20171">
        <v>1</v>
      </c>
      <c r="M20171" s="1">
        <v>40544</v>
      </c>
      <c r="N20171" s="3">
        <v>43841</v>
      </c>
      <c r="O20171" t="s">
        <v>311</v>
      </c>
      <c r="P20171">
        <v>2011</v>
      </c>
      <c r="Q20171" s="1">
        <v>40794</v>
      </c>
      <c r="R20171" s="1">
        <v>40794</v>
      </c>
      <c r="S20171">
        <v>750000</v>
      </c>
      <c r="T20171">
        <v>0</v>
      </c>
      <c r="U20171">
        <v>0</v>
      </c>
      <c r="V20171">
        <v>0</v>
      </c>
      <c r="W20171">
        <v>0</v>
      </c>
      <c r="X20171">
        <v>0</v>
      </c>
      <c r="Y20171">
        <v>0</v>
      </c>
      <c r="Z20171">
        <v>0</v>
      </c>
      <c r="AA20171">
        <v>0</v>
      </c>
      <c r="AB20171">
        <v>0</v>
      </c>
      <c r="AC20171">
        <v>0</v>
      </c>
      <c r="AD20171">
        <v>0</v>
      </c>
      <c r="AE20171">
        <v>0</v>
      </c>
      <c r="AF20171">
        <v>0</v>
      </c>
      <c r="AG20171">
        <v>0</v>
      </c>
      <c r="AH20171">
        <v>0</v>
      </c>
      <c r="AI20171">
        <v>0</v>
      </c>
      <c r="AJ20171">
        <v>0</v>
      </c>
      <c r="AK20171">
        <v>0</v>
      </c>
      <c r="AL20171">
        <v>0</v>
      </c>
      <c r="AM20171">
        <v>0</v>
      </c>
      <c r="AN20171">
        <v>1</v>
      </c>
    </row>
    <row r="20172" spans="1:40" x14ac:dyDescent="0.45">
      <c r="A20172" t="s">
        <v>29720</v>
      </c>
      <c r="B20172" t="s">
        <v>29721</v>
      </c>
      <c r="C20172" t="s">
        <v>29722</v>
      </c>
      <c r="D20172" t="s">
        <v>29723</v>
      </c>
      <c r="E20172" t="s">
        <v>74</v>
      </c>
      <c r="F20172">
        <v>0</v>
      </c>
      <c r="G20172" t="s">
        <v>51</v>
      </c>
      <c r="H20172" t="s">
        <v>44</v>
      </c>
      <c r="I20172" t="s">
        <v>3185</v>
      </c>
      <c r="J20172" t="s">
        <v>365</v>
      </c>
      <c r="K20172" t="s">
        <v>3186</v>
      </c>
      <c r="L20172">
        <v>1</v>
      </c>
      <c r="M20172" s="1">
        <v>39814</v>
      </c>
      <c r="N20172" s="3">
        <v>43839</v>
      </c>
      <c r="O20172" t="s">
        <v>135</v>
      </c>
      <c r="P20172">
        <v>2009</v>
      </c>
      <c r="Q20172" s="1">
        <v>39814</v>
      </c>
      <c r="R20172" s="1">
        <v>39814</v>
      </c>
      <c r="S20172">
        <v>750000</v>
      </c>
      <c r="T20172">
        <v>0</v>
      </c>
      <c r="U20172">
        <v>0</v>
      </c>
      <c r="V20172">
        <v>0</v>
      </c>
      <c r="W20172">
        <v>0</v>
      </c>
      <c r="X20172">
        <v>0</v>
      </c>
      <c r="Y20172">
        <v>0</v>
      </c>
      <c r="Z20172">
        <v>0</v>
      </c>
      <c r="AA20172">
        <v>0</v>
      </c>
      <c r="AB20172">
        <v>0</v>
      </c>
      <c r="AC20172">
        <v>0</v>
      </c>
      <c r="AD20172">
        <v>0</v>
      </c>
      <c r="AE20172">
        <v>0</v>
      </c>
      <c r="AF20172">
        <v>0</v>
      </c>
      <c r="AG20172">
        <v>0</v>
      </c>
      <c r="AH20172">
        <v>0</v>
      </c>
      <c r="AI20172">
        <v>0</v>
      </c>
      <c r="AJ20172">
        <v>0</v>
      </c>
      <c r="AK20172">
        <v>0</v>
      </c>
      <c r="AL20172">
        <v>0</v>
      </c>
      <c r="AM20172">
        <v>0</v>
      </c>
      <c r="AN20172">
        <v>1</v>
      </c>
    </row>
    <row r="20173" spans="1:40" x14ac:dyDescent="0.45">
      <c r="A20173" t="s">
        <v>78730</v>
      </c>
      <c r="B20173" t="s">
        <v>78731</v>
      </c>
      <c r="C20173" t="s">
        <v>78732</v>
      </c>
      <c r="D20173" t="s">
        <v>6335</v>
      </c>
      <c r="E20173" t="s">
        <v>1107</v>
      </c>
      <c r="F20173">
        <v>0</v>
      </c>
      <c r="G20173" t="s">
        <v>51</v>
      </c>
      <c r="H20173" t="s">
        <v>44</v>
      </c>
      <c r="I20173" t="s">
        <v>1100</v>
      </c>
      <c r="J20173" t="s">
        <v>3320</v>
      </c>
      <c r="K20173" t="s">
        <v>1173</v>
      </c>
      <c r="L20173">
        <v>1</v>
      </c>
      <c r="M20173" s="1">
        <v>41030</v>
      </c>
      <c r="N20173" s="3">
        <v>43963</v>
      </c>
      <c r="O20173" t="s">
        <v>48</v>
      </c>
      <c r="P20173">
        <v>2012</v>
      </c>
      <c r="Q20173" s="1">
        <v>41588</v>
      </c>
      <c r="R20173" s="1">
        <v>41588</v>
      </c>
      <c r="S20173">
        <v>750000</v>
      </c>
      <c r="T20173">
        <v>0</v>
      </c>
      <c r="U20173">
        <v>0</v>
      </c>
      <c r="V20173">
        <v>0</v>
      </c>
      <c r="W20173">
        <v>0</v>
      </c>
      <c r="X20173">
        <v>0</v>
      </c>
      <c r="Y20173">
        <v>0</v>
      </c>
      <c r="Z20173">
        <v>0</v>
      </c>
      <c r="AA20173">
        <v>0</v>
      </c>
      <c r="AB20173">
        <v>0</v>
      </c>
      <c r="AC20173">
        <v>0</v>
      </c>
      <c r="AD20173">
        <v>0</v>
      </c>
      <c r="AE20173">
        <v>0</v>
      </c>
      <c r="AF20173">
        <v>0</v>
      </c>
      <c r="AG20173">
        <v>0</v>
      </c>
      <c r="AH20173">
        <v>0</v>
      </c>
      <c r="AI20173">
        <v>0</v>
      </c>
      <c r="AJ20173">
        <v>0</v>
      </c>
      <c r="AK20173">
        <v>0</v>
      </c>
      <c r="AL20173">
        <v>0</v>
      </c>
      <c r="AM20173">
        <v>0</v>
      </c>
      <c r="AN20173">
        <v>1</v>
      </c>
    </row>
    <row r="20174" spans="1:40" x14ac:dyDescent="0.45">
      <c r="A20174" t="s">
        <v>19608</v>
      </c>
      <c r="B20174" t="s">
        <v>19609</v>
      </c>
      <c r="C20174" t="s">
        <v>19610</v>
      </c>
      <c r="D20174" t="s">
        <v>170</v>
      </c>
      <c r="E20174" t="s">
        <v>171</v>
      </c>
      <c r="F20174">
        <v>0</v>
      </c>
      <c r="G20174" t="s">
        <v>51</v>
      </c>
      <c r="H20174" t="s">
        <v>44</v>
      </c>
      <c r="I20174" t="s">
        <v>70</v>
      </c>
      <c r="J20174" t="s">
        <v>345</v>
      </c>
      <c r="K20174" t="s">
        <v>345</v>
      </c>
      <c r="L20174">
        <v>1</v>
      </c>
      <c r="M20174" s="1">
        <v>38353</v>
      </c>
      <c r="N20174" s="3">
        <v>43835</v>
      </c>
      <c r="O20174" t="s">
        <v>277</v>
      </c>
      <c r="P20174">
        <v>2005</v>
      </c>
      <c r="Q20174" s="1">
        <v>40192</v>
      </c>
      <c r="R20174" s="1">
        <v>40192</v>
      </c>
      <c r="S20174">
        <v>0</v>
      </c>
      <c r="T20174">
        <v>750000</v>
      </c>
      <c r="U20174">
        <v>0</v>
      </c>
      <c r="V20174">
        <v>0</v>
      </c>
      <c r="W20174">
        <v>0</v>
      </c>
      <c r="X20174">
        <v>0</v>
      </c>
      <c r="Y20174">
        <v>0</v>
      </c>
      <c r="Z20174">
        <v>0</v>
      </c>
      <c r="AA20174">
        <v>0</v>
      </c>
      <c r="AB20174">
        <v>0</v>
      </c>
      <c r="AC20174">
        <v>0</v>
      </c>
      <c r="AD20174">
        <v>0</v>
      </c>
      <c r="AE20174">
        <v>0</v>
      </c>
      <c r="AF20174">
        <v>0</v>
      </c>
      <c r="AG20174">
        <v>0</v>
      </c>
      <c r="AH20174">
        <v>0</v>
      </c>
      <c r="AI20174">
        <v>0</v>
      </c>
      <c r="AJ20174">
        <v>0</v>
      </c>
      <c r="AK20174">
        <v>0</v>
      </c>
      <c r="AL20174">
        <v>0</v>
      </c>
      <c r="AM20174">
        <v>0</v>
      </c>
      <c r="AN20174">
        <v>1</v>
      </c>
    </row>
    <row r="20175" spans="1:40" x14ac:dyDescent="0.45">
      <c r="A20175" t="s">
        <v>24953</v>
      </c>
      <c r="B20175" t="s">
        <v>24954</v>
      </c>
      <c r="C20175" t="s">
        <v>24955</v>
      </c>
      <c r="D20175" t="s">
        <v>24956</v>
      </c>
      <c r="E20175" t="s">
        <v>624</v>
      </c>
      <c r="F20175">
        <v>0</v>
      </c>
      <c r="G20175" t="s">
        <v>51</v>
      </c>
      <c r="H20175" t="s">
        <v>44</v>
      </c>
      <c r="I20175" t="s">
        <v>70</v>
      </c>
      <c r="J20175" t="s">
        <v>71</v>
      </c>
      <c r="K20175" t="s">
        <v>6090</v>
      </c>
      <c r="L20175">
        <v>2</v>
      </c>
      <c r="M20175" s="1">
        <v>39660</v>
      </c>
      <c r="N20175" s="3">
        <v>44020</v>
      </c>
      <c r="O20175" t="s">
        <v>1052</v>
      </c>
      <c r="P20175">
        <v>2008</v>
      </c>
      <c r="Q20175" s="1">
        <v>39660</v>
      </c>
      <c r="R20175" s="1">
        <v>41662</v>
      </c>
      <c r="S20175">
        <v>0</v>
      </c>
      <c r="T20175">
        <v>750000</v>
      </c>
      <c r="U20175">
        <v>0</v>
      </c>
      <c r="V20175">
        <v>0</v>
      </c>
      <c r="W20175">
        <v>0</v>
      </c>
      <c r="X20175">
        <v>0</v>
      </c>
      <c r="Y20175">
        <v>0</v>
      </c>
      <c r="Z20175">
        <v>0</v>
      </c>
      <c r="AA20175">
        <v>0</v>
      </c>
      <c r="AB20175">
        <v>0</v>
      </c>
      <c r="AC20175">
        <v>0</v>
      </c>
      <c r="AD20175">
        <v>0</v>
      </c>
      <c r="AE20175">
        <v>0</v>
      </c>
      <c r="AF20175">
        <v>0</v>
      </c>
      <c r="AG20175">
        <v>0</v>
      </c>
      <c r="AH20175">
        <v>0</v>
      </c>
      <c r="AI20175">
        <v>0</v>
      </c>
      <c r="AJ20175">
        <v>0</v>
      </c>
      <c r="AK20175">
        <v>0</v>
      </c>
      <c r="AL20175">
        <v>0</v>
      </c>
      <c r="AM20175">
        <v>0</v>
      </c>
      <c r="AN20175">
        <v>1</v>
      </c>
    </row>
    <row r="20176" spans="1:40" x14ac:dyDescent="0.45">
      <c r="A20176" t="s">
        <v>55073</v>
      </c>
      <c r="B20176" t="s">
        <v>55074</v>
      </c>
      <c r="C20176" t="s">
        <v>55075</v>
      </c>
      <c r="D20176" t="s">
        <v>198</v>
      </c>
      <c r="E20176" t="s">
        <v>199</v>
      </c>
      <c r="F20176">
        <v>0</v>
      </c>
      <c r="G20176" t="s">
        <v>51</v>
      </c>
      <c r="H20176" t="s">
        <v>44</v>
      </c>
      <c r="I20176" t="s">
        <v>70</v>
      </c>
      <c r="J20176" t="s">
        <v>1648</v>
      </c>
      <c r="K20176" t="s">
        <v>1649</v>
      </c>
      <c r="L20176">
        <v>1</v>
      </c>
      <c r="M20176" s="1">
        <v>40269</v>
      </c>
      <c r="N20176" s="3">
        <v>43931</v>
      </c>
      <c r="O20176" t="s">
        <v>619</v>
      </c>
      <c r="P20176">
        <v>2010</v>
      </c>
      <c r="Q20176" s="1">
        <v>40532</v>
      </c>
      <c r="R20176" s="1">
        <v>40532</v>
      </c>
      <c r="S20176">
        <v>0</v>
      </c>
      <c r="T20176">
        <v>750000</v>
      </c>
      <c r="U20176">
        <v>0</v>
      </c>
      <c r="V20176">
        <v>0</v>
      </c>
      <c r="W20176">
        <v>0</v>
      </c>
      <c r="X20176">
        <v>0</v>
      </c>
      <c r="Y20176">
        <v>0</v>
      </c>
      <c r="Z20176">
        <v>0</v>
      </c>
      <c r="AA20176">
        <v>0</v>
      </c>
      <c r="AB20176">
        <v>0</v>
      </c>
      <c r="AC20176">
        <v>0</v>
      </c>
      <c r="AD20176">
        <v>0</v>
      </c>
      <c r="AE20176">
        <v>0</v>
      </c>
      <c r="AF20176">
        <v>0</v>
      </c>
      <c r="AG20176">
        <v>0</v>
      </c>
      <c r="AH20176">
        <v>0</v>
      </c>
      <c r="AI20176">
        <v>0</v>
      </c>
      <c r="AJ20176">
        <v>0</v>
      </c>
      <c r="AK20176">
        <v>0</v>
      </c>
      <c r="AL20176">
        <v>0</v>
      </c>
      <c r="AM20176">
        <v>0</v>
      </c>
      <c r="AN20176">
        <v>1</v>
      </c>
    </row>
    <row r="20177" spans="1:40" x14ac:dyDescent="0.45">
      <c r="A20177" t="s">
        <v>60359</v>
      </c>
      <c r="B20177" t="s">
        <v>60360</v>
      </c>
      <c r="C20177" t="s">
        <v>60361</v>
      </c>
      <c r="D20177" t="s">
        <v>60362</v>
      </c>
      <c r="E20177" t="s">
        <v>16002</v>
      </c>
      <c r="F20177">
        <v>0</v>
      </c>
      <c r="G20177" t="s">
        <v>51</v>
      </c>
      <c r="H20177" t="s">
        <v>44</v>
      </c>
      <c r="I20177" t="s">
        <v>70</v>
      </c>
      <c r="J20177" t="s">
        <v>1513</v>
      </c>
      <c r="K20177" t="s">
        <v>1948</v>
      </c>
      <c r="L20177">
        <v>1</v>
      </c>
      <c r="M20177" s="1">
        <v>37417</v>
      </c>
      <c r="N20177" s="3">
        <v>43984</v>
      </c>
      <c r="O20177" t="s">
        <v>3465</v>
      </c>
      <c r="P20177">
        <v>2002</v>
      </c>
      <c r="Q20177" s="1">
        <v>40343</v>
      </c>
      <c r="R20177" s="1">
        <v>40343</v>
      </c>
      <c r="S20177">
        <v>0</v>
      </c>
      <c r="T20177">
        <v>0</v>
      </c>
      <c r="U20177">
        <v>0</v>
      </c>
      <c r="V20177">
        <v>0</v>
      </c>
      <c r="W20177">
        <v>0</v>
      </c>
      <c r="X20177">
        <v>750000</v>
      </c>
      <c r="Y20177">
        <v>0</v>
      </c>
      <c r="Z20177">
        <v>0</v>
      </c>
      <c r="AA20177">
        <v>0</v>
      </c>
      <c r="AB20177">
        <v>0</v>
      </c>
      <c r="AC20177">
        <v>0</v>
      </c>
      <c r="AD20177">
        <v>0</v>
      </c>
      <c r="AE20177">
        <v>0</v>
      </c>
      <c r="AF20177">
        <v>0</v>
      </c>
      <c r="AG20177">
        <v>0</v>
      </c>
      <c r="AH20177">
        <v>0</v>
      </c>
      <c r="AI20177">
        <v>0</v>
      </c>
      <c r="AJ20177">
        <v>0</v>
      </c>
      <c r="AK20177">
        <v>0</v>
      </c>
      <c r="AL20177">
        <v>0</v>
      </c>
      <c r="AM20177">
        <v>0</v>
      </c>
      <c r="AN20177">
        <v>1</v>
      </c>
    </row>
    <row r="20178" spans="1:40" x14ac:dyDescent="0.45">
      <c r="A20178" t="s">
        <v>8632</v>
      </c>
      <c r="B20178" t="s">
        <v>8633</v>
      </c>
      <c r="C20178" t="s">
        <v>8634</v>
      </c>
      <c r="D20178" t="s">
        <v>343</v>
      </c>
      <c r="E20178" t="s">
        <v>344</v>
      </c>
      <c r="F20178">
        <v>0</v>
      </c>
      <c r="G20178" t="s">
        <v>51</v>
      </c>
      <c r="H20178" t="s">
        <v>44</v>
      </c>
      <c r="I20178" t="s">
        <v>369</v>
      </c>
      <c r="J20178" t="s">
        <v>370</v>
      </c>
      <c r="K20178" t="s">
        <v>370</v>
      </c>
      <c r="L20178">
        <v>1</v>
      </c>
      <c r="M20178" s="1">
        <v>40544</v>
      </c>
      <c r="N20178" s="3">
        <v>43841</v>
      </c>
      <c r="O20178" t="s">
        <v>311</v>
      </c>
      <c r="P20178">
        <v>2011</v>
      </c>
      <c r="Q20178" s="1">
        <v>41849</v>
      </c>
      <c r="R20178" s="1">
        <v>41849</v>
      </c>
      <c r="S20178">
        <v>0</v>
      </c>
      <c r="T20178">
        <v>750000</v>
      </c>
      <c r="U20178">
        <v>0</v>
      </c>
      <c r="V20178">
        <v>0</v>
      </c>
      <c r="W20178">
        <v>0</v>
      </c>
      <c r="X20178">
        <v>0</v>
      </c>
      <c r="Y20178">
        <v>0</v>
      </c>
      <c r="Z20178">
        <v>0</v>
      </c>
      <c r="AA20178">
        <v>0</v>
      </c>
      <c r="AB20178">
        <v>0</v>
      </c>
      <c r="AC20178">
        <v>0</v>
      </c>
      <c r="AD20178">
        <v>0</v>
      </c>
      <c r="AE20178">
        <v>0</v>
      </c>
      <c r="AF20178">
        <v>0</v>
      </c>
      <c r="AG20178">
        <v>0</v>
      </c>
      <c r="AH20178">
        <v>0</v>
      </c>
      <c r="AI20178">
        <v>0</v>
      </c>
      <c r="AJ20178">
        <v>0</v>
      </c>
      <c r="AK20178">
        <v>0</v>
      </c>
      <c r="AL20178">
        <v>0</v>
      </c>
      <c r="AM20178">
        <v>0</v>
      </c>
      <c r="AN20178">
        <v>1</v>
      </c>
    </row>
    <row r="20179" spans="1:40" x14ac:dyDescent="0.45">
      <c r="A20179" t="s">
        <v>27221</v>
      </c>
      <c r="B20179" t="s">
        <v>27222</v>
      </c>
      <c r="C20179" t="s">
        <v>27223</v>
      </c>
      <c r="D20179" t="s">
        <v>1062</v>
      </c>
      <c r="E20179" t="s">
        <v>1063</v>
      </c>
      <c r="F20179">
        <v>0</v>
      </c>
      <c r="G20179" t="s">
        <v>51</v>
      </c>
      <c r="H20179" t="s">
        <v>44</v>
      </c>
      <c r="I20179" t="s">
        <v>84</v>
      </c>
      <c r="J20179" t="s">
        <v>219</v>
      </c>
      <c r="K20179" t="s">
        <v>20095</v>
      </c>
      <c r="L20179">
        <v>1</v>
      </c>
      <c r="M20179" s="1">
        <v>25934</v>
      </c>
      <c r="N20179" s="2">
        <v>25934</v>
      </c>
      <c r="O20179" t="s">
        <v>11290</v>
      </c>
      <c r="P20179">
        <v>1971</v>
      </c>
      <c r="Q20179" s="1">
        <v>40948</v>
      </c>
      <c r="R20179" s="1">
        <v>40948</v>
      </c>
      <c r="S20179">
        <v>0</v>
      </c>
      <c r="T20179">
        <v>0</v>
      </c>
      <c r="U20179">
        <v>0</v>
      </c>
      <c r="V20179">
        <v>0</v>
      </c>
      <c r="W20179">
        <v>0</v>
      </c>
      <c r="X20179">
        <v>0</v>
      </c>
      <c r="Y20179">
        <v>0</v>
      </c>
      <c r="Z20179">
        <v>750000</v>
      </c>
      <c r="AA20179">
        <v>0</v>
      </c>
      <c r="AB20179">
        <v>0</v>
      </c>
      <c r="AC20179">
        <v>0</v>
      </c>
      <c r="AD20179">
        <v>0</v>
      </c>
      <c r="AE20179">
        <v>0</v>
      </c>
      <c r="AF20179">
        <v>0</v>
      </c>
      <c r="AG20179">
        <v>0</v>
      </c>
      <c r="AH20179">
        <v>0</v>
      </c>
      <c r="AI20179">
        <v>0</v>
      </c>
      <c r="AJ20179">
        <v>0</v>
      </c>
      <c r="AK20179">
        <v>0</v>
      </c>
      <c r="AL20179">
        <v>0</v>
      </c>
      <c r="AM20179">
        <v>0</v>
      </c>
      <c r="AN20179">
        <v>1</v>
      </c>
    </row>
    <row r="20180" spans="1:40" x14ac:dyDescent="0.45">
      <c r="A20180" t="s">
        <v>32101</v>
      </c>
      <c r="B20180" t="s">
        <v>32102</v>
      </c>
      <c r="C20180" t="s">
        <v>32103</v>
      </c>
      <c r="D20180" t="s">
        <v>157</v>
      </c>
      <c r="E20180" t="s">
        <v>158</v>
      </c>
      <c r="F20180">
        <v>0</v>
      </c>
      <c r="G20180" t="s">
        <v>51</v>
      </c>
      <c r="H20180" t="s">
        <v>44</v>
      </c>
      <c r="I20180" t="s">
        <v>84</v>
      </c>
      <c r="J20180" t="s">
        <v>219</v>
      </c>
      <c r="K20180" t="s">
        <v>219</v>
      </c>
      <c r="L20180">
        <v>2</v>
      </c>
      <c r="M20180" s="1">
        <v>41426</v>
      </c>
      <c r="N20180" s="3">
        <v>43995</v>
      </c>
      <c r="O20180" t="s">
        <v>266</v>
      </c>
      <c r="P20180">
        <v>2013</v>
      </c>
      <c r="Q20180" s="1">
        <v>41843</v>
      </c>
      <c r="R20180" s="1">
        <v>41967</v>
      </c>
      <c r="S20180">
        <v>500000</v>
      </c>
      <c r="T20180">
        <v>0</v>
      </c>
      <c r="U20180">
        <v>0</v>
      </c>
      <c r="V20180">
        <v>0</v>
      </c>
      <c r="W20180">
        <v>250000</v>
      </c>
      <c r="X20180">
        <v>0</v>
      </c>
      <c r="Y20180">
        <v>0</v>
      </c>
      <c r="Z20180">
        <v>0</v>
      </c>
      <c r="AA20180">
        <v>0</v>
      </c>
      <c r="AB20180">
        <v>0</v>
      </c>
      <c r="AC20180">
        <v>0</v>
      </c>
      <c r="AD20180">
        <v>0</v>
      </c>
      <c r="AE20180">
        <v>0</v>
      </c>
      <c r="AF20180">
        <v>0</v>
      </c>
      <c r="AG20180">
        <v>0</v>
      </c>
      <c r="AH20180">
        <v>0</v>
      </c>
      <c r="AI20180">
        <v>0</v>
      </c>
      <c r="AJ20180">
        <v>0</v>
      </c>
      <c r="AK20180">
        <v>0</v>
      </c>
      <c r="AL20180">
        <v>0</v>
      </c>
      <c r="AM20180">
        <v>0</v>
      </c>
      <c r="AN20180">
        <v>1</v>
      </c>
    </row>
    <row r="20181" spans="1:40" x14ac:dyDescent="0.45">
      <c r="A20181" t="s">
        <v>53512</v>
      </c>
      <c r="B20181" t="s">
        <v>53513</v>
      </c>
      <c r="C20181" t="s">
        <v>53514</v>
      </c>
      <c r="D20181" t="s">
        <v>53515</v>
      </c>
      <c r="E20181" t="s">
        <v>4872</v>
      </c>
      <c r="F20181">
        <v>0</v>
      </c>
      <c r="G20181" t="s">
        <v>51</v>
      </c>
      <c r="H20181" t="s">
        <v>44</v>
      </c>
      <c r="I20181" t="s">
        <v>84</v>
      </c>
      <c r="J20181" t="s">
        <v>219</v>
      </c>
      <c r="K20181" t="s">
        <v>219</v>
      </c>
      <c r="L20181">
        <v>2</v>
      </c>
      <c r="M20181" s="1">
        <v>41395</v>
      </c>
      <c r="N20181" s="3">
        <v>43964</v>
      </c>
      <c r="O20181" t="s">
        <v>266</v>
      </c>
      <c r="P20181">
        <v>2013</v>
      </c>
      <c r="Q20181" s="1">
        <v>41548</v>
      </c>
      <c r="R20181" s="1">
        <v>41883</v>
      </c>
      <c r="S20181">
        <v>200000</v>
      </c>
      <c r="T20181">
        <v>0</v>
      </c>
      <c r="U20181">
        <v>0</v>
      </c>
      <c r="V20181">
        <v>0</v>
      </c>
      <c r="W20181">
        <v>0</v>
      </c>
      <c r="X20181">
        <v>0</v>
      </c>
      <c r="Y20181">
        <v>550000</v>
      </c>
      <c r="Z20181">
        <v>0</v>
      </c>
      <c r="AA20181">
        <v>0</v>
      </c>
      <c r="AB20181">
        <v>0</v>
      </c>
      <c r="AC20181">
        <v>0</v>
      </c>
      <c r="AD20181">
        <v>0</v>
      </c>
      <c r="AE20181">
        <v>0</v>
      </c>
      <c r="AF20181">
        <v>0</v>
      </c>
      <c r="AG20181">
        <v>0</v>
      </c>
      <c r="AH20181">
        <v>0</v>
      </c>
      <c r="AI20181">
        <v>0</v>
      </c>
      <c r="AJ20181">
        <v>0</v>
      </c>
      <c r="AK20181">
        <v>0</v>
      </c>
      <c r="AL20181">
        <v>0</v>
      </c>
      <c r="AM20181">
        <v>0</v>
      </c>
      <c r="AN20181">
        <v>1</v>
      </c>
    </row>
    <row r="20182" spans="1:40" x14ac:dyDescent="0.45">
      <c r="A20182" t="s">
        <v>9818</v>
      </c>
      <c r="B20182" t="s">
        <v>9819</v>
      </c>
      <c r="C20182" t="s">
        <v>9820</v>
      </c>
      <c r="D20182" t="s">
        <v>198</v>
      </c>
      <c r="E20182" t="s">
        <v>199</v>
      </c>
      <c r="F20182">
        <v>0</v>
      </c>
      <c r="G20182" t="s">
        <v>51</v>
      </c>
      <c r="H20182" t="s">
        <v>44</v>
      </c>
      <c r="I20182" t="s">
        <v>440</v>
      </c>
      <c r="J20182" t="s">
        <v>441</v>
      </c>
      <c r="K20182" t="s">
        <v>9821</v>
      </c>
      <c r="L20182">
        <v>1</v>
      </c>
      <c r="M20182" s="1">
        <v>39814</v>
      </c>
      <c r="N20182" s="3">
        <v>43839</v>
      </c>
      <c r="O20182" t="s">
        <v>135</v>
      </c>
      <c r="P20182">
        <v>2009</v>
      </c>
      <c r="Q20182" s="1">
        <v>40739</v>
      </c>
      <c r="R20182" s="1">
        <v>40739</v>
      </c>
      <c r="S20182">
        <v>0</v>
      </c>
      <c r="T20182">
        <v>750000</v>
      </c>
      <c r="U20182">
        <v>0</v>
      </c>
      <c r="V20182">
        <v>0</v>
      </c>
      <c r="W20182">
        <v>0</v>
      </c>
      <c r="X20182">
        <v>0</v>
      </c>
      <c r="Y20182">
        <v>0</v>
      </c>
      <c r="Z20182">
        <v>0</v>
      </c>
      <c r="AA20182">
        <v>0</v>
      </c>
      <c r="AB20182">
        <v>0</v>
      </c>
      <c r="AC20182">
        <v>0</v>
      </c>
      <c r="AD20182">
        <v>0</v>
      </c>
      <c r="AE20182">
        <v>0</v>
      </c>
      <c r="AF20182">
        <v>0</v>
      </c>
      <c r="AG20182">
        <v>0</v>
      </c>
      <c r="AH20182">
        <v>0</v>
      </c>
      <c r="AI20182">
        <v>0</v>
      </c>
      <c r="AJ20182">
        <v>0</v>
      </c>
      <c r="AK20182">
        <v>0</v>
      </c>
      <c r="AL20182">
        <v>0</v>
      </c>
      <c r="AM20182">
        <v>0</v>
      </c>
      <c r="AN20182">
        <v>1</v>
      </c>
    </row>
    <row r="20183" spans="1:40" x14ac:dyDescent="0.45">
      <c r="A20183" t="s">
        <v>66763</v>
      </c>
      <c r="B20183" t="s">
        <v>66764</v>
      </c>
      <c r="C20183" t="s">
        <v>66765</v>
      </c>
      <c r="D20183" t="s">
        <v>101</v>
      </c>
      <c r="E20183" t="s">
        <v>102</v>
      </c>
      <c r="F20183">
        <v>0</v>
      </c>
      <c r="G20183" t="s">
        <v>51</v>
      </c>
      <c r="H20183" t="s">
        <v>44</v>
      </c>
      <c r="I20183" t="s">
        <v>440</v>
      </c>
      <c r="J20183" t="s">
        <v>2634</v>
      </c>
      <c r="K20183" t="s">
        <v>749</v>
      </c>
      <c r="L20183">
        <v>1</v>
      </c>
      <c r="M20183" s="1">
        <v>40179</v>
      </c>
      <c r="N20183" s="3">
        <v>43840</v>
      </c>
      <c r="O20183" t="s">
        <v>87</v>
      </c>
      <c r="P20183">
        <v>2010</v>
      </c>
      <c r="Q20183" s="1">
        <v>41443</v>
      </c>
      <c r="R20183" s="1">
        <v>41443</v>
      </c>
      <c r="S20183">
        <v>750000</v>
      </c>
      <c r="T20183">
        <v>0</v>
      </c>
      <c r="U20183">
        <v>0</v>
      </c>
      <c r="V20183">
        <v>0</v>
      </c>
      <c r="W20183">
        <v>0</v>
      </c>
      <c r="X20183">
        <v>0</v>
      </c>
      <c r="Y20183">
        <v>0</v>
      </c>
      <c r="Z20183">
        <v>0</v>
      </c>
      <c r="AA20183">
        <v>0</v>
      </c>
      <c r="AB20183">
        <v>0</v>
      </c>
      <c r="AC20183">
        <v>0</v>
      </c>
      <c r="AD20183">
        <v>0</v>
      </c>
      <c r="AE20183">
        <v>0</v>
      </c>
      <c r="AF20183">
        <v>0</v>
      </c>
      <c r="AG20183">
        <v>0</v>
      </c>
      <c r="AH20183">
        <v>0</v>
      </c>
      <c r="AI20183">
        <v>0</v>
      </c>
      <c r="AJ20183">
        <v>0</v>
      </c>
      <c r="AK20183">
        <v>0</v>
      </c>
      <c r="AL20183">
        <v>0</v>
      </c>
      <c r="AM20183">
        <v>0</v>
      </c>
      <c r="AN20183">
        <v>1</v>
      </c>
    </row>
    <row r="20184" spans="1:40" x14ac:dyDescent="0.45">
      <c r="A20184" t="s">
        <v>69977</v>
      </c>
      <c r="B20184" t="s">
        <v>69978</v>
      </c>
      <c r="C20184" t="s">
        <v>69979</v>
      </c>
      <c r="D20184" t="s">
        <v>68</v>
      </c>
      <c r="E20184" t="s">
        <v>69</v>
      </c>
      <c r="F20184">
        <v>0</v>
      </c>
      <c r="G20184" t="s">
        <v>51</v>
      </c>
      <c r="H20184" t="s">
        <v>44</v>
      </c>
      <c r="I20184" t="s">
        <v>689</v>
      </c>
      <c r="J20184" t="s">
        <v>690</v>
      </c>
      <c r="K20184" t="s">
        <v>691</v>
      </c>
      <c r="L20184">
        <v>1</v>
      </c>
      <c r="M20184" s="1">
        <v>33970</v>
      </c>
      <c r="N20184" s="2">
        <v>33970</v>
      </c>
      <c r="O20184" t="s">
        <v>1318</v>
      </c>
      <c r="P20184">
        <v>1993</v>
      </c>
      <c r="Q20184" s="1">
        <v>38667</v>
      </c>
      <c r="R20184" s="1">
        <v>38667</v>
      </c>
      <c r="S20184">
        <v>0</v>
      </c>
      <c r="T20184">
        <v>750000</v>
      </c>
      <c r="U20184">
        <v>0</v>
      </c>
      <c r="V20184">
        <v>0</v>
      </c>
      <c r="W20184">
        <v>0</v>
      </c>
      <c r="X20184">
        <v>0</v>
      </c>
      <c r="Y20184">
        <v>0</v>
      </c>
      <c r="Z20184">
        <v>0</v>
      </c>
      <c r="AA20184">
        <v>0</v>
      </c>
      <c r="AB20184">
        <v>0</v>
      </c>
      <c r="AC20184">
        <v>0</v>
      </c>
      <c r="AD20184">
        <v>0</v>
      </c>
      <c r="AE20184">
        <v>0</v>
      </c>
      <c r="AF20184">
        <v>750000</v>
      </c>
      <c r="AG20184">
        <v>0</v>
      </c>
      <c r="AH20184">
        <v>0</v>
      </c>
      <c r="AI20184">
        <v>0</v>
      </c>
      <c r="AJ20184">
        <v>0</v>
      </c>
      <c r="AK20184">
        <v>0</v>
      </c>
      <c r="AL20184">
        <v>0</v>
      </c>
      <c r="AM20184">
        <v>0</v>
      </c>
      <c r="AN20184">
        <v>1</v>
      </c>
    </row>
    <row r="20185" spans="1:40" x14ac:dyDescent="0.45">
      <c r="A20185" t="s">
        <v>49000</v>
      </c>
      <c r="B20185" t="s">
        <v>49001</v>
      </c>
      <c r="C20185" t="s">
        <v>49002</v>
      </c>
      <c r="D20185" t="s">
        <v>49003</v>
      </c>
      <c r="E20185" t="s">
        <v>326</v>
      </c>
      <c r="F20185">
        <v>0</v>
      </c>
      <c r="G20185" t="s">
        <v>51</v>
      </c>
      <c r="H20185" t="s">
        <v>44</v>
      </c>
      <c r="I20185" t="s">
        <v>339</v>
      </c>
      <c r="J20185" t="s">
        <v>2825</v>
      </c>
      <c r="K20185" t="s">
        <v>49004</v>
      </c>
      <c r="L20185">
        <v>2</v>
      </c>
      <c r="M20185" s="1">
        <v>40254</v>
      </c>
      <c r="N20185" s="3">
        <v>43900</v>
      </c>
      <c r="O20185" t="s">
        <v>87</v>
      </c>
      <c r="P20185">
        <v>2010</v>
      </c>
      <c r="Q20185" s="1">
        <v>40620</v>
      </c>
      <c r="R20185" s="1">
        <v>40847</v>
      </c>
      <c r="S20185">
        <v>0</v>
      </c>
      <c r="T20185">
        <v>250000</v>
      </c>
      <c r="U20185">
        <v>0</v>
      </c>
      <c r="V20185">
        <v>0</v>
      </c>
      <c r="W20185">
        <v>0</v>
      </c>
      <c r="X20185">
        <v>0</v>
      </c>
      <c r="Y20185">
        <v>500000</v>
      </c>
      <c r="Z20185">
        <v>0</v>
      </c>
      <c r="AA20185">
        <v>0</v>
      </c>
      <c r="AB20185">
        <v>0</v>
      </c>
      <c r="AC20185">
        <v>0</v>
      </c>
      <c r="AD20185">
        <v>0</v>
      </c>
      <c r="AE20185">
        <v>0</v>
      </c>
      <c r="AF20185">
        <v>0</v>
      </c>
      <c r="AG20185">
        <v>0</v>
      </c>
      <c r="AH20185">
        <v>0</v>
      </c>
      <c r="AI20185">
        <v>0</v>
      </c>
      <c r="AJ20185">
        <v>0</v>
      </c>
      <c r="AK20185">
        <v>0</v>
      </c>
      <c r="AL20185">
        <v>0</v>
      </c>
      <c r="AM20185">
        <v>0</v>
      </c>
      <c r="AN20185">
        <v>1</v>
      </c>
    </row>
    <row r="20186" spans="1:40" x14ac:dyDescent="0.45">
      <c r="A20186" t="s">
        <v>11657</v>
      </c>
      <c r="B20186" t="s">
        <v>11658</v>
      </c>
      <c r="C20186" t="s">
        <v>11659</v>
      </c>
      <c r="D20186" t="s">
        <v>11660</v>
      </c>
      <c r="E20186" t="s">
        <v>50</v>
      </c>
      <c r="F20186">
        <v>0</v>
      </c>
      <c r="G20186" t="s">
        <v>51</v>
      </c>
      <c r="H20186" t="s">
        <v>44</v>
      </c>
      <c r="I20186" t="s">
        <v>204</v>
      </c>
      <c r="J20186" t="s">
        <v>205</v>
      </c>
      <c r="K20186" t="s">
        <v>11661</v>
      </c>
      <c r="L20186">
        <v>1</v>
      </c>
      <c r="M20186" s="1">
        <v>40352</v>
      </c>
      <c r="N20186" s="3">
        <v>43992</v>
      </c>
      <c r="O20186" t="s">
        <v>619</v>
      </c>
      <c r="P20186">
        <v>2010</v>
      </c>
      <c r="Q20186" s="1">
        <v>40926</v>
      </c>
      <c r="R20186" s="1">
        <v>40926</v>
      </c>
      <c r="S20186">
        <v>750000</v>
      </c>
      <c r="T20186">
        <v>0</v>
      </c>
      <c r="U20186">
        <v>0</v>
      </c>
      <c r="V20186">
        <v>0</v>
      </c>
      <c r="W20186">
        <v>0</v>
      </c>
      <c r="X20186">
        <v>0</v>
      </c>
      <c r="Y20186">
        <v>0</v>
      </c>
      <c r="Z20186">
        <v>0</v>
      </c>
      <c r="AA20186">
        <v>0</v>
      </c>
      <c r="AB20186">
        <v>0</v>
      </c>
      <c r="AC20186">
        <v>0</v>
      </c>
      <c r="AD20186">
        <v>0</v>
      </c>
      <c r="AE20186">
        <v>0</v>
      </c>
      <c r="AF20186">
        <v>0</v>
      </c>
      <c r="AG20186">
        <v>0</v>
      </c>
      <c r="AH20186">
        <v>0</v>
      </c>
      <c r="AI20186">
        <v>0</v>
      </c>
      <c r="AJ20186">
        <v>0</v>
      </c>
      <c r="AK20186">
        <v>0</v>
      </c>
      <c r="AL20186">
        <v>0</v>
      </c>
      <c r="AM20186">
        <v>0</v>
      </c>
      <c r="AN20186">
        <v>1</v>
      </c>
    </row>
    <row r="20187" spans="1:40" x14ac:dyDescent="0.45">
      <c r="A20187" t="s">
        <v>17529</v>
      </c>
      <c r="B20187" t="s">
        <v>17530</v>
      </c>
      <c r="C20187" t="s">
        <v>17531</v>
      </c>
      <c r="D20187" t="s">
        <v>73</v>
      </c>
      <c r="E20187" t="s">
        <v>74</v>
      </c>
      <c r="F20187">
        <v>0</v>
      </c>
      <c r="G20187" t="s">
        <v>51</v>
      </c>
      <c r="H20187" t="s">
        <v>44</v>
      </c>
      <c r="I20187" t="s">
        <v>204</v>
      </c>
      <c r="J20187" t="s">
        <v>205</v>
      </c>
      <c r="K20187" t="s">
        <v>205</v>
      </c>
      <c r="L20187">
        <v>1</v>
      </c>
      <c r="M20187" s="1">
        <v>38353</v>
      </c>
      <c r="N20187" s="3">
        <v>43835</v>
      </c>
      <c r="O20187" t="s">
        <v>277</v>
      </c>
      <c r="P20187">
        <v>2005</v>
      </c>
      <c r="Q20187" s="1">
        <v>41096</v>
      </c>
      <c r="R20187" s="1">
        <v>41096</v>
      </c>
      <c r="S20187">
        <v>0</v>
      </c>
      <c r="T20187">
        <v>750000</v>
      </c>
      <c r="U20187">
        <v>0</v>
      </c>
      <c r="V20187">
        <v>0</v>
      </c>
      <c r="W20187">
        <v>0</v>
      </c>
      <c r="X20187">
        <v>0</v>
      </c>
      <c r="Y20187">
        <v>0</v>
      </c>
      <c r="Z20187">
        <v>0</v>
      </c>
      <c r="AA20187">
        <v>0</v>
      </c>
      <c r="AB20187">
        <v>0</v>
      </c>
      <c r="AC20187">
        <v>0</v>
      </c>
      <c r="AD20187">
        <v>0</v>
      </c>
      <c r="AE20187">
        <v>0</v>
      </c>
      <c r="AF20187">
        <v>0</v>
      </c>
      <c r="AG20187">
        <v>0</v>
      </c>
      <c r="AH20187">
        <v>0</v>
      </c>
      <c r="AI20187">
        <v>0</v>
      </c>
      <c r="AJ20187">
        <v>0</v>
      </c>
      <c r="AK20187">
        <v>0</v>
      </c>
      <c r="AL20187">
        <v>0</v>
      </c>
      <c r="AM20187">
        <v>0</v>
      </c>
      <c r="AN20187">
        <v>1</v>
      </c>
    </row>
    <row r="20188" spans="1:40" x14ac:dyDescent="0.45">
      <c r="A20188" t="s">
        <v>50539</v>
      </c>
      <c r="B20188" t="s">
        <v>50540</v>
      </c>
      <c r="C20188" t="s">
        <v>50541</v>
      </c>
      <c r="D20188" t="s">
        <v>111</v>
      </c>
      <c r="E20188" t="s">
        <v>112</v>
      </c>
      <c r="F20188">
        <v>0</v>
      </c>
      <c r="G20188" t="s">
        <v>51</v>
      </c>
      <c r="H20188" t="s">
        <v>44</v>
      </c>
      <c r="I20188" t="s">
        <v>204</v>
      </c>
      <c r="J20188" t="s">
        <v>205</v>
      </c>
      <c r="K20188" t="s">
        <v>15651</v>
      </c>
      <c r="L20188">
        <v>1</v>
      </c>
      <c r="M20188" s="1">
        <v>41244</v>
      </c>
      <c r="N20188" s="3">
        <v>44177</v>
      </c>
      <c r="O20188" t="s">
        <v>58</v>
      </c>
      <c r="P20188">
        <v>2012</v>
      </c>
      <c r="Q20188" s="1">
        <v>41668</v>
      </c>
      <c r="R20188" s="1">
        <v>41668</v>
      </c>
      <c r="S20188">
        <v>0</v>
      </c>
      <c r="T20188">
        <v>750000</v>
      </c>
      <c r="U20188">
        <v>0</v>
      </c>
      <c r="V20188">
        <v>0</v>
      </c>
      <c r="W20188">
        <v>0</v>
      </c>
      <c r="X20188">
        <v>0</v>
      </c>
      <c r="Y20188">
        <v>0</v>
      </c>
      <c r="Z20188">
        <v>0</v>
      </c>
      <c r="AA20188">
        <v>0</v>
      </c>
      <c r="AB20188">
        <v>0</v>
      </c>
      <c r="AC20188">
        <v>0</v>
      </c>
      <c r="AD20188">
        <v>0</v>
      </c>
      <c r="AE20188">
        <v>0</v>
      </c>
      <c r="AF20188">
        <v>0</v>
      </c>
      <c r="AG20188">
        <v>0</v>
      </c>
      <c r="AH20188">
        <v>0</v>
      </c>
      <c r="AI20188">
        <v>0</v>
      </c>
      <c r="AJ20188">
        <v>0</v>
      </c>
      <c r="AK20188">
        <v>0</v>
      </c>
      <c r="AL20188">
        <v>0</v>
      </c>
      <c r="AM20188">
        <v>0</v>
      </c>
      <c r="AN20188">
        <v>1</v>
      </c>
    </row>
    <row r="20189" spans="1:40" x14ac:dyDescent="0.45">
      <c r="A20189" t="s">
        <v>63696</v>
      </c>
      <c r="B20189" t="s">
        <v>63697</v>
      </c>
      <c r="C20189" t="s">
        <v>63698</v>
      </c>
      <c r="D20189" t="s">
        <v>63699</v>
      </c>
      <c r="E20189" t="s">
        <v>116</v>
      </c>
      <c r="F20189">
        <v>0</v>
      </c>
      <c r="G20189" t="s">
        <v>43</v>
      </c>
      <c r="H20189" t="s">
        <v>44</v>
      </c>
      <c r="I20189" t="s">
        <v>204</v>
      </c>
      <c r="J20189" t="s">
        <v>205</v>
      </c>
      <c r="K20189" t="s">
        <v>232</v>
      </c>
      <c r="L20189">
        <v>1</v>
      </c>
      <c r="M20189" s="1">
        <v>40179</v>
      </c>
      <c r="N20189" s="3">
        <v>43840</v>
      </c>
      <c r="O20189" t="s">
        <v>87</v>
      </c>
      <c r="P20189">
        <v>2010</v>
      </c>
      <c r="Q20189" s="1">
        <v>41487</v>
      </c>
      <c r="R20189" s="1">
        <v>41487</v>
      </c>
      <c r="S20189">
        <v>750000</v>
      </c>
      <c r="T20189">
        <v>0</v>
      </c>
      <c r="U20189">
        <v>0</v>
      </c>
      <c r="V20189">
        <v>0</v>
      </c>
      <c r="W20189">
        <v>0</v>
      </c>
      <c r="X20189">
        <v>0</v>
      </c>
      <c r="Y20189">
        <v>0</v>
      </c>
      <c r="Z20189">
        <v>0</v>
      </c>
      <c r="AA20189">
        <v>0</v>
      </c>
      <c r="AB20189">
        <v>0</v>
      </c>
      <c r="AC20189">
        <v>0</v>
      </c>
      <c r="AD20189">
        <v>0</v>
      </c>
      <c r="AE20189">
        <v>0</v>
      </c>
      <c r="AF20189">
        <v>0</v>
      </c>
      <c r="AG20189">
        <v>0</v>
      </c>
      <c r="AH20189">
        <v>0</v>
      </c>
      <c r="AI20189">
        <v>0</v>
      </c>
      <c r="AJ20189">
        <v>0</v>
      </c>
      <c r="AK20189">
        <v>0</v>
      </c>
      <c r="AL20189">
        <v>0</v>
      </c>
      <c r="AM20189">
        <v>0</v>
      </c>
      <c r="AN20189">
        <v>1</v>
      </c>
    </row>
    <row r="20190" spans="1:40" x14ac:dyDescent="0.45">
      <c r="A20190" t="s">
        <v>794</v>
      </c>
      <c r="B20190" t="s">
        <v>795</v>
      </c>
      <c r="C20190" t="s">
        <v>796</v>
      </c>
      <c r="D20190" t="s">
        <v>513</v>
      </c>
      <c r="E20190" t="s">
        <v>514</v>
      </c>
      <c r="F20190">
        <v>0</v>
      </c>
      <c r="G20190" t="s">
        <v>51</v>
      </c>
      <c r="H20190" t="s">
        <v>44</v>
      </c>
      <c r="I20190" t="s">
        <v>121</v>
      </c>
      <c r="J20190" t="s">
        <v>122</v>
      </c>
      <c r="K20190" t="s">
        <v>122</v>
      </c>
      <c r="L20190">
        <v>1</v>
      </c>
      <c r="M20190" s="1">
        <v>40179</v>
      </c>
      <c r="N20190" s="3">
        <v>43840</v>
      </c>
      <c r="O20190" t="s">
        <v>87</v>
      </c>
      <c r="P20190">
        <v>2010</v>
      </c>
      <c r="Q20190" s="1">
        <v>40735</v>
      </c>
      <c r="R20190" s="1">
        <v>40735</v>
      </c>
      <c r="S20190">
        <v>0</v>
      </c>
      <c r="T20190">
        <v>750000</v>
      </c>
      <c r="U20190">
        <v>0</v>
      </c>
      <c r="V20190">
        <v>0</v>
      </c>
      <c r="W20190">
        <v>0</v>
      </c>
      <c r="X20190">
        <v>0</v>
      </c>
      <c r="Y20190">
        <v>0</v>
      </c>
      <c r="Z20190">
        <v>0</v>
      </c>
      <c r="AA20190">
        <v>0</v>
      </c>
      <c r="AB20190">
        <v>0</v>
      </c>
      <c r="AC20190">
        <v>0</v>
      </c>
      <c r="AD20190">
        <v>0</v>
      </c>
      <c r="AE20190">
        <v>0</v>
      </c>
      <c r="AF20190">
        <v>750000</v>
      </c>
      <c r="AG20190">
        <v>0</v>
      </c>
      <c r="AH20190">
        <v>0</v>
      </c>
      <c r="AI20190">
        <v>0</v>
      </c>
      <c r="AJ20190">
        <v>0</v>
      </c>
      <c r="AK20190">
        <v>0</v>
      </c>
      <c r="AL20190">
        <v>0</v>
      </c>
      <c r="AM20190">
        <v>0</v>
      </c>
      <c r="AN20190">
        <v>1</v>
      </c>
    </row>
    <row r="20191" spans="1:40" x14ac:dyDescent="0.45">
      <c r="A20191" t="s">
        <v>14470</v>
      </c>
      <c r="B20191" t="s">
        <v>14471</v>
      </c>
      <c r="C20191" t="s">
        <v>14472</v>
      </c>
      <c r="D20191" t="s">
        <v>14473</v>
      </c>
      <c r="E20191" t="s">
        <v>116</v>
      </c>
      <c r="F20191">
        <v>0</v>
      </c>
      <c r="G20191" t="s">
        <v>51</v>
      </c>
      <c r="H20191" t="s">
        <v>44</v>
      </c>
      <c r="I20191" t="s">
        <v>592</v>
      </c>
      <c r="J20191" t="s">
        <v>593</v>
      </c>
      <c r="K20191" t="s">
        <v>593</v>
      </c>
      <c r="L20191">
        <v>3</v>
      </c>
      <c r="M20191" s="1">
        <v>40909</v>
      </c>
      <c r="N20191" s="3">
        <v>43842</v>
      </c>
      <c r="O20191" t="s">
        <v>94</v>
      </c>
      <c r="P20191">
        <v>2012</v>
      </c>
      <c r="Q20191" s="1">
        <v>41176</v>
      </c>
      <c r="R20191" s="1">
        <v>41570</v>
      </c>
      <c r="S20191">
        <v>0</v>
      </c>
      <c r="T20191">
        <v>750000</v>
      </c>
      <c r="U20191">
        <v>0</v>
      </c>
      <c r="V20191">
        <v>0</v>
      </c>
      <c r="W20191">
        <v>0</v>
      </c>
      <c r="X20191">
        <v>0</v>
      </c>
      <c r="Y20191">
        <v>0</v>
      </c>
      <c r="Z20191">
        <v>0</v>
      </c>
      <c r="AA20191">
        <v>0</v>
      </c>
      <c r="AB20191">
        <v>0</v>
      </c>
      <c r="AC20191">
        <v>0</v>
      </c>
      <c r="AD20191">
        <v>0</v>
      </c>
      <c r="AE20191">
        <v>0</v>
      </c>
      <c r="AF20191">
        <v>750000</v>
      </c>
      <c r="AG20191">
        <v>0</v>
      </c>
      <c r="AH20191">
        <v>0</v>
      </c>
      <c r="AI20191">
        <v>0</v>
      </c>
      <c r="AJ20191">
        <v>0</v>
      </c>
      <c r="AK20191">
        <v>0</v>
      </c>
      <c r="AL20191">
        <v>0</v>
      </c>
      <c r="AM20191">
        <v>0</v>
      </c>
      <c r="AN20191">
        <v>1</v>
      </c>
    </row>
    <row r="20192" spans="1:40" x14ac:dyDescent="0.45">
      <c r="A20192" t="s">
        <v>48425</v>
      </c>
      <c r="B20192" t="s">
        <v>48426</v>
      </c>
      <c r="C20192" t="s">
        <v>48427</v>
      </c>
      <c r="D20192" t="s">
        <v>68</v>
      </c>
      <c r="E20192" t="s">
        <v>69</v>
      </c>
      <c r="F20192">
        <v>0</v>
      </c>
      <c r="G20192" t="s">
        <v>51</v>
      </c>
      <c r="H20192" t="s">
        <v>44</v>
      </c>
      <c r="I20192" t="s">
        <v>592</v>
      </c>
      <c r="J20192" t="s">
        <v>593</v>
      </c>
      <c r="K20192" t="s">
        <v>628</v>
      </c>
      <c r="L20192">
        <v>1</v>
      </c>
      <c r="M20192" s="1">
        <v>40497</v>
      </c>
      <c r="N20192" s="3">
        <v>44145</v>
      </c>
      <c r="O20192" t="s">
        <v>153</v>
      </c>
      <c r="P20192">
        <v>2010</v>
      </c>
      <c r="Q20192" s="1">
        <v>40840</v>
      </c>
      <c r="R20192" s="1">
        <v>40840</v>
      </c>
      <c r="S20192">
        <v>750000</v>
      </c>
      <c r="T20192">
        <v>0</v>
      </c>
      <c r="U20192">
        <v>0</v>
      </c>
      <c r="V20192">
        <v>0</v>
      </c>
      <c r="W20192">
        <v>0</v>
      </c>
      <c r="X20192">
        <v>0</v>
      </c>
      <c r="Y20192">
        <v>0</v>
      </c>
      <c r="Z20192">
        <v>0</v>
      </c>
      <c r="AA20192">
        <v>0</v>
      </c>
      <c r="AB20192">
        <v>0</v>
      </c>
      <c r="AC20192">
        <v>0</v>
      </c>
      <c r="AD20192">
        <v>0</v>
      </c>
      <c r="AE20192">
        <v>0</v>
      </c>
      <c r="AF20192">
        <v>0</v>
      </c>
      <c r="AG20192">
        <v>0</v>
      </c>
      <c r="AH20192">
        <v>0</v>
      </c>
      <c r="AI20192">
        <v>0</v>
      </c>
      <c r="AJ20192">
        <v>0</v>
      </c>
      <c r="AK20192">
        <v>0</v>
      </c>
      <c r="AL20192">
        <v>0</v>
      </c>
      <c r="AM20192">
        <v>0</v>
      </c>
      <c r="AN20192">
        <v>1</v>
      </c>
    </row>
    <row r="20193" spans="1:40" x14ac:dyDescent="0.45">
      <c r="A20193" t="s">
        <v>24088</v>
      </c>
      <c r="B20193" t="s">
        <v>24089</v>
      </c>
      <c r="C20193" t="s">
        <v>24090</v>
      </c>
      <c r="D20193" t="s">
        <v>24091</v>
      </c>
      <c r="E20193" t="s">
        <v>116</v>
      </c>
      <c r="F20193">
        <v>0</v>
      </c>
      <c r="G20193" t="s">
        <v>51</v>
      </c>
      <c r="H20193" t="s">
        <v>44</v>
      </c>
      <c r="I20193" t="s">
        <v>107</v>
      </c>
      <c r="J20193" t="s">
        <v>108</v>
      </c>
      <c r="K20193" t="s">
        <v>1257</v>
      </c>
      <c r="L20193">
        <v>2</v>
      </c>
      <c r="M20193" s="1">
        <v>38666</v>
      </c>
      <c r="N20193" s="3">
        <v>44140</v>
      </c>
      <c r="O20193" t="s">
        <v>2113</v>
      </c>
      <c r="P20193">
        <v>2005</v>
      </c>
      <c r="Q20193" s="1">
        <v>38353</v>
      </c>
      <c r="R20193" s="1">
        <v>38353</v>
      </c>
      <c r="S20193">
        <v>250000</v>
      </c>
      <c r="T20193">
        <v>0</v>
      </c>
      <c r="U20193">
        <v>0</v>
      </c>
      <c r="V20193">
        <v>0</v>
      </c>
      <c r="W20193">
        <v>0</v>
      </c>
      <c r="X20193">
        <v>0</v>
      </c>
      <c r="Y20193">
        <v>500000</v>
      </c>
      <c r="Z20193">
        <v>0</v>
      </c>
      <c r="AA20193">
        <v>0</v>
      </c>
      <c r="AB20193">
        <v>0</v>
      </c>
      <c r="AC20193">
        <v>0</v>
      </c>
      <c r="AD20193">
        <v>0</v>
      </c>
      <c r="AE20193">
        <v>0</v>
      </c>
      <c r="AF20193">
        <v>0</v>
      </c>
      <c r="AG20193">
        <v>0</v>
      </c>
      <c r="AH20193">
        <v>0</v>
      </c>
      <c r="AI20193">
        <v>0</v>
      </c>
      <c r="AJ20193">
        <v>0</v>
      </c>
      <c r="AK20193">
        <v>0</v>
      </c>
      <c r="AL20193">
        <v>0</v>
      </c>
      <c r="AM20193">
        <v>0</v>
      </c>
      <c r="AN20193">
        <v>1</v>
      </c>
    </row>
    <row r="20194" spans="1:40" x14ac:dyDescent="0.45">
      <c r="A20194" t="s">
        <v>67038</v>
      </c>
      <c r="B20194" t="s">
        <v>67039</v>
      </c>
      <c r="C20194" t="s">
        <v>67040</v>
      </c>
      <c r="D20194" t="s">
        <v>67041</v>
      </c>
      <c r="E20194" t="s">
        <v>413</v>
      </c>
      <c r="F20194">
        <v>0</v>
      </c>
      <c r="G20194" t="s">
        <v>51</v>
      </c>
      <c r="H20194" t="s">
        <v>44</v>
      </c>
      <c r="I20194" t="s">
        <v>107</v>
      </c>
      <c r="J20194" t="s">
        <v>108</v>
      </c>
      <c r="K20194" t="s">
        <v>9708</v>
      </c>
      <c r="L20194">
        <v>2</v>
      </c>
      <c r="M20194" s="1">
        <v>41197</v>
      </c>
      <c r="N20194" s="3">
        <v>44116</v>
      </c>
      <c r="O20194" t="s">
        <v>58</v>
      </c>
      <c r="P20194">
        <v>2012</v>
      </c>
      <c r="Q20194" s="1">
        <v>41305</v>
      </c>
      <c r="R20194" s="1">
        <v>41582</v>
      </c>
      <c r="S20194">
        <v>0</v>
      </c>
      <c r="T20194">
        <v>0</v>
      </c>
      <c r="U20194">
        <v>0</v>
      </c>
      <c r="V20194">
        <v>0</v>
      </c>
      <c r="W20194">
        <v>0</v>
      </c>
      <c r="X20194">
        <v>0</v>
      </c>
      <c r="Y20194">
        <v>750000</v>
      </c>
      <c r="Z20194">
        <v>0</v>
      </c>
      <c r="AA20194">
        <v>0</v>
      </c>
      <c r="AB20194">
        <v>0</v>
      </c>
      <c r="AC20194">
        <v>0</v>
      </c>
      <c r="AD20194">
        <v>0</v>
      </c>
      <c r="AE20194">
        <v>0</v>
      </c>
      <c r="AF20194">
        <v>0</v>
      </c>
      <c r="AG20194">
        <v>0</v>
      </c>
      <c r="AH20194">
        <v>0</v>
      </c>
      <c r="AI20194">
        <v>0</v>
      </c>
      <c r="AJ20194">
        <v>0</v>
      </c>
      <c r="AK20194">
        <v>0</v>
      </c>
      <c r="AL20194">
        <v>0</v>
      </c>
      <c r="AM20194">
        <v>0</v>
      </c>
      <c r="AN20194">
        <v>1</v>
      </c>
    </row>
    <row r="20195" spans="1:40" x14ac:dyDescent="0.45">
      <c r="A20195" t="s">
        <v>14287</v>
      </c>
      <c r="B20195" t="s">
        <v>14288</v>
      </c>
      <c r="C20195" t="s">
        <v>14289</v>
      </c>
      <c r="D20195" t="s">
        <v>198</v>
      </c>
      <c r="E20195" t="s">
        <v>199</v>
      </c>
      <c r="F20195">
        <v>0</v>
      </c>
      <c r="G20195" t="s">
        <v>51</v>
      </c>
      <c r="H20195" t="s">
        <v>44</v>
      </c>
      <c r="I20195" t="s">
        <v>532</v>
      </c>
      <c r="J20195" t="s">
        <v>533</v>
      </c>
      <c r="K20195" t="s">
        <v>533</v>
      </c>
      <c r="L20195">
        <v>1</v>
      </c>
      <c r="M20195" s="1">
        <v>39083</v>
      </c>
      <c r="N20195" s="3">
        <v>43837</v>
      </c>
      <c r="O20195" t="s">
        <v>80</v>
      </c>
      <c r="P20195">
        <v>2007</v>
      </c>
      <c r="Q20195" s="1">
        <v>40309</v>
      </c>
      <c r="R20195" s="1">
        <v>40309</v>
      </c>
      <c r="S20195">
        <v>0</v>
      </c>
      <c r="T20195">
        <v>750000</v>
      </c>
      <c r="U20195">
        <v>0</v>
      </c>
      <c r="V20195">
        <v>0</v>
      </c>
      <c r="W20195">
        <v>0</v>
      </c>
      <c r="X20195">
        <v>0</v>
      </c>
      <c r="Y20195">
        <v>0</v>
      </c>
      <c r="Z20195">
        <v>0</v>
      </c>
      <c r="AA20195">
        <v>0</v>
      </c>
      <c r="AB20195">
        <v>0</v>
      </c>
      <c r="AC20195">
        <v>0</v>
      </c>
      <c r="AD20195">
        <v>0</v>
      </c>
      <c r="AE20195">
        <v>0</v>
      </c>
      <c r="AF20195">
        <v>0</v>
      </c>
      <c r="AG20195">
        <v>0</v>
      </c>
      <c r="AH20195">
        <v>0</v>
      </c>
      <c r="AI20195">
        <v>0</v>
      </c>
      <c r="AJ20195">
        <v>0</v>
      </c>
      <c r="AK20195">
        <v>0</v>
      </c>
      <c r="AL20195">
        <v>0</v>
      </c>
      <c r="AM20195">
        <v>0</v>
      </c>
      <c r="AN20195">
        <v>1</v>
      </c>
    </row>
    <row r="20196" spans="1:40" x14ac:dyDescent="0.45">
      <c r="A20196" t="s">
        <v>14680</v>
      </c>
      <c r="B20196" t="s">
        <v>14681</v>
      </c>
      <c r="C20196" t="s">
        <v>14682</v>
      </c>
      <c r="D20196" t="s">
        <v>14683</v>
      </c>
      <c r="E20196" t="s">
        <v>1931</v>
      </c>
      <c r="F20196">
        <v>0</v>
      </c>
      <c r="G20196" t="s">
        <v>51</v>
      </c>
      <c r="H20196" t="s">
        <v>44</v>
      </c>
      <c r="I20196" t="s">
        <v>532</v>
      </c>
      <c r="J20196" t="s">
        <v>533</v>
      </c>
      <c r="K20196" t="s">
        <v>533</v>
      </c>
      <c r="L20196">
        <v>1</v>
      </c>
      <c r="M20196" s="1">
        <v>41000</v>
      </c>
      <c r="N20196" s="3">
        <v>43933</v>
      </c>
      <c r="O20196" t="s">
        <v>48</v>
      </c>
      <c r="P20196">
        <v>2012</v>
      </c>
      <c r="Q20196" s="1">
        <v>41649</v>
      </c>
      <c r="R20196" s="1">
        <v>41649</v>
      </c>
      <c r="S20196">
        <v>750000</v>
      </c>
      <c r="T20196">
        <v>0</v>
      </c>
      <c r="U20196">
        <v>0</v>
      </c>
      <c r="V20196">
        <v>0</v>
      </c>
      <c r="W20196">
        <v>0</v>
      </c>
      <c r="X20196">
        <v>0</v>
      </c>
      <c r="Y20196">
        <v>0</v>
      </c>
      <c r="Z20196">
        <v>0</v>
      </c>
      <c r="AA20196">
        <v>0</v>
      </c>
      <c r="AB20196">
        <v>0</v>
      </c>
      <c r="AC20196">
        <v>0</v>
      </c>
      <c r="AD20196">
        <v>0</v>
      </c>
      <c r="AE20196">
        <v>0</v>
      </c>
      <c r="AF20196">
        <v>0</v>
      </c>
      <c r="AG20196">
        <v>0</v>
      </c>
      <c r="AH20196">
        <v>0</v>
      </c>
      <c r="AI20196">
        <v>0</v>
      </c>
      <c r="AJ20196">
        <v>0</v>
      </c>
      <c r="AK20196">
        <v>0</v>
      </c>
      <c r="AL20196">
        <v>0</v>
      </c>
      <c r="AM20196">
        <v>0</v>
      </c>
      <c r="AN20196">
        <v>1</v>
      </c>
    </row>
    <row r="20197" spans="1:40" x14ac:dyDescent="0.45">
      <c r="A20197" t="s">
        <v>349</v>
      </c>
      <c r="B20197" t="s">
        <v>350</v>
      </c>
      <c r="C20197" t="s">
        <v>351</v>
      </c>
      <c r="D20197" t="s">
        <v>90</v>
      </c>
      <c r="E20197" t="s">
        <v>91</v>
      </c>
      <c r="F20197">
        <v>0</v>
      </c>
      <c r="G20197" t="s">
        <v>51</v>
      </c>
      <c r="H20197" t="s">
        <v>44</v>
      </c>
      <c r="I20197" t="s">
        <v>45</v>
      </c>
      <c r="J20197" t="s">
        <v>352</v>
      </c>
      <c r="K20197" t="s">
        <v>353</v>
      </c>
      <c r="L20197">
        <v>1</v>
      </c>
      <c r="M20197" s="1">
        <v>40026</v>
      </c>
      <c r="N20197" s="3">
        <v>44052</v>
      </c>
      <c r="O20197" t="s">
        <v>194</v>
      </c>
      <c r="P20197">
        <v>2009</v>
      </c>
      <c r="Q20197" s="1">
        <v>41183</v>
      </c>
      <c r="R20197" s="1">
        <v>41183</v>
      </c>
      <c r="S20197">
        <v>0</v>
      </c>
      <c r="T20197">
        <v>0</v>
      </c>
      <c r="U20197">
        <v>0</v>
      </c>
      <c r="V20197">
        <v>0</v>
      </c>
      <c r="W20197">
        <v>0</v>
      </c>
      <c r="X20197">
        <v>0</v>
      </c>
      <c r="Y20197">
        <v>750000</v>
      </c>
      <c r="Z20197">
        <v>0</v>
      </c>
      <c r="AA20197">
        <v>0</v>
      </c>
      <c r="AB20197">
        <v>0</v>
      </c>
      <c r="AC20197">
        <v>0</v>
      </c>
      <c r="AD20197">
        <v>0</v>
      </c>
      <c r="AE20197">
        <v>0</v>
      </c>
      <c r="AF20197">
        <v>0</v>
      </c>
      <c r="AG20197">
        <v>0</v>
      </c>
      <c r="AH20197">
        <v>0</v>
      </c>
      <c r="AI20197">
        <v>0</v>
      </c>
      <c r="AJ20197">
        <v>0</v>
      </c>
      <c r="AK20197">
        <v>0</v>
      </c>
      <c r="AL20197">
        <v>0</v>
      </c>
      <c r="AM20197">
        <v>0</v>
      </c>
      <c r="AN20197">
        <v>1</v>
      </c>
    </row>
    <row r="20198" spans="1:40" x14ac:dyDescent="0.45">
      <c r="A20198" t="s">
        <v>697</v>
      </c>
      <c r="B20198" t="s">
        <v>698</v>
      </c>
      <c r="C20198" t="s">
        <v>699</v>
      </c>
      <c r="D20198" t="s">
        <v>700</v>
      </c>
      <c r="E20198" t="s">
        <v>102</v>
      </c>
      <c r="F20198">
        <v>0</v>
      </c>
      <c r="G20198" t="s">
        <v>51</v>
      </c>
      <c r="H20198" t="s">
        <v>44</v>
      </c>
      <c r="I20198" t="s">
        <v>45</v>
      </c>
      <c r="J20198" t="s">
        <v>46</v>
      </c>
      <c r="K20198" t="s">
        <v>47</v>
      </c>
      <c r="L20198">
        <v>1</v>
      </c>
      <c r="M20198" s="1">
        <v>40118</v>
      </c>
      <c r="N20198" s="3">
        <v>44144</v>
      </c>
      <c r="O20198" t="s">
        <v>387</v>
      </c>
      <c r="P20198">
        <v>2009</v>
      </c>
      <c r="Q20198" s="1">
        <v>41502</v>
      </c>
      <c r="R20198" s="1">
        <v>41502</v>
      </c>
      <c r="S20198">
        <v>750000</v>
      </c>
      <c r="T20198">
        <v>0</v>
      </c>
      <c r="U20198">
        <v>0</v>
      </c>
      <c r="V20198">
        <v>0</v>
      </c>
      <c r="W20198">
        <v>0</v>
      </c>
      <c r="X20198">
        <v>0</v>
      </c>
      <c r="Y20198">
        <v>0</v>
      </c>
      <c r="Z20198">
        <v>0</v>
      </c>
      <c r="AA20198">
        <v>0</v>
      </c>
      <c r="AB20198">
        <v>0</v>
      </c>
      <c r="AC20198">
        <v>0</v>
      </c>
      <c r="AD20198">
        <v>0</v>
      </c>
      <c r="AE20198">
        <v>0</v>
      </c>
      <c r="AF20198">
        <v>0</v>
      </c>
      <c r="AG20198">
        <v>0</v>
      </c>
      <c r="AH20198">
        <v>0</v>
      </c>
      <c r="AI20198">
        <v>0</v>
      </c>
      <c r="AJ20198">
        <v>0</v>
      </c>
      <c r="AK20198">
        <v>0</v>
      </c>
      <c r="AL20198">
        <v>0</v>
      </c>
      <c r="AM20198">
        <v>0</v>
      </c>
      <c r="AN20198">
        <v>1</v>
      </c>
    </row>
    <row r="20199" spans="1:40" x14ac:dyDescent="0.45">
      <c r="A20199" t="s">
        <v>7539</v>
      </c>
      <c r="B20199" t="s">
        <v>7540</v>
      </c>
      <c r="C20199" t="s">
        <v>7541</v>
      </c>
      <c r="D20199" t="s">
        <v>7542</v>
      </c>
      <c r="E20199" t="s">
        <v>74</v>
      </c>
      <c r="F20199">
        <v>0</v>
      </c>
      <c r="G20199" t="s">
        <v>51</v>
      </c>
      <c r="H20199" t="s">
        <v>44</v>
      </c>
      <c r="I20199" t="s">
        <v>45</v>
      </c>
      <c r="J20199" t="s">
        <v>46</v>
      </c>
      <c r="K20199" t="s">
        <v>47</v>
      </c>
      <c r="L20199">
        <v>1</v>
      </c>
      <c r="M20199" s="1">
        <v>41244</v>
      </c>
      <c r="N20199" s="3">
        <v>44177</v>
      </c>
      <c r="O20199" t="s">
        <v>58</v>
      </c>
      <c r="P20199">
        <v>2012</v>
      </c>
      <c r="Q20199" s="1">
        <v>41365</v>
      </c>
      <c r="R20199" s="1">
        <v>41365</v>
      </c>
      <c r="S20199">
        <v>0</v>
      </c>
      <c r="T20199">
        <v>0</v>
      </c>
      <c r="U20199">
        <v>0</v>
      </c>
      <c r="V20199">
        <v>0</v>
      </c>
      <c r="W20199">
        <v>0</v>
      </c>
      <c r="X20199">
        <v>0</v>
      </c>
      <c r="Y20199">
        <v>750000</v>
      </c>
      <c r="Z20199">
        <v>0</v>
      </c>
      <c r="AA20199">
        <v>0</v>
      </c>
      <c r="AB20199">
        <v>0</v>
      </c>
      <c r="AC20199">
        <v>0</v>
      </c>
      <c r="AD20199">
        <v>0</v>
      </c>
      <c r="AE20199">
        <v>0</v>
      </c>
      <c r="AF20199">
        <v>0</v>
      </c>
      <c r="AG20199">
        <v>0</v>
      </c>
      <c r="AH20199">
        <v>0</v>
      </c>
      <c r="AI20199">
        <v>0</v>
      </c>
      <c r="AJ20199">
        <v>0</v>
      </c>
      <c r="AK20199">
        <v>0</v>
      </c>
      <c r="AL20199">
        <v>0</v>
      </c>
      <c r="AM20199">
        <v>0</v>
      </c>
      <c r="AN20199">
        <v>1</v>
      </c>
    </row>
    <row r="20200" spans="1:40" x14ac:dyDescent="0.45">
      <c r="A20200" t="s">
        <v>11020</v>
      </c>
      <c r="B20200" t="s">
        <v>11021</v>
      </c>
      <c r="C20200" t="s">
        <v>11022</v>
      </c>
      <c r="D20200" t="s">
        <v>11023</v>
      </c>
      <c r="E20200" t="s">
        <v>344</v>
      </c>
      <c r="F20200">
        <v>0</v>
      </c>
      <c r="G20200" t="s">
        <v>51</v>
      </c>
      <c r="H20200" t="s">
        <v>44</v>
      </c>
      <c r="I20200" t="s">
        <v>45</v>
      </c>
      <c r="J20200" t="s">
        <v>46</v>
      </c>
      <c r="K20200" t="s">
        <v>47</v>
      </c>
      <c r="L20200">
        <v>1</v>
      </c>
      <c r="M20200" s="1">
        <v>40911</v>
      </c>
      <c r="N20200" s="3">
        <v>43842</v>
      </c>
      <c r="O20200" t="s">
        <v>94</v>
      </c>
      <c r="P20200">
        <v>2012</v>
      </c>
      <c r="Q20200" s="1">
        <v>40911</v>
      </c>
      <c r="R20200" s="1">
        <v>40911</v>
      </c>
      <c r="S20200">
        <v>750000</v>
      </c>
      <c r="T20200">
        <v>0</v>
      </c>
      <c r="U20200">
        <v>0</v>
      </c>
      <c r="V20200">
        <v>0</v>
      </c>
      <c r="W20200">
        <v>0</v>
      </c>
      <c r="X20200">
        <v>0</v>
      </c>
      <c r="Y20200">
        <v>0</v>
      </c>
      <c r="Z20200">
        <v>0</v>
      </c>
      <c r="AA20200">
        <v>0</v>
      </c>
      <c r="AB20200">
        <v>0</v>
      </c>
      <c r="AC20200">
        <v>0</v>
      </c>
      <c r="AD20200">
        <v>0</v>
      </c>
      <c r="AE20200">
        <v>0</v>
      </c>
      <c r="AF20200">
        <v>0</v>
      </c>
      <c r="AG20200">
        <v>0</v>
      </c>
      <c r="AH20200">
        <v>0</v>
      </c>
      <c r="AI20200">
        <v>0</v>
      </c>
      <c r="AJ20200">
        <v>0</v>
      </c>
      <c r="AK20200">
        <v>0</v>
      </c>
      <c r="AL20200">
        <v>0</v>
      </c>
      <c r="AM20200">
        <v>0</v>
      </c>
      <c r="AN20200">
        <v>1</v>
      </c>
    </row>
    <row r="20201" spans="1:40" x14ac:dyDescent="0.45">
      <c r="A20201" t="s">
        <v>12632</v>
      </c>
      <c r="B20201" t="s">
        <v>12633</v>
      </c>
      <c r="C20201" t="s">
        <v>12634</v>
      </c>
      <c r="D20201" t="s">
        <v>12635</v>
      </c>
      <c r="E20201" t="s">
        <v>693</v>
      </c>
      <c r="F20201">
        <v>0</v>
      </c>
      <c r="G20201" t="s">
        <v>51</v>
      </c>
      <c r="H20201" t="s">
        <v>44</v>
      </c>
      <c r="I20201" t="s">
        <v>45</v>
      </c>
      <c r="J20201" t="s">
        <v>46</v>
      </c>
      <c r="K20201" t="s">
        <v>47</v>
      </c>
      <c r="L20201">
        <v>1</v>
      </c>
      <c r="M20201" s="1">
        <v>40544</v>
      </c>
      <c r="N20201" s="3">
        <v>43841</v>
      </c>
      <c r="O20201" t="s">
        <v>311</v>
      </c>
      <c r="P20201">
        <v>2011</v>
      </c>
      <c r="Q20201" s="1">
        <v>40544</v>
      </c>
      <c r="R20201" s="1">
        <v>40544</v>
      </c>
      <c r="S20201">
        <v>750000</v>
      </c>
      <c r="T20201">
        <v>0</v>
      </c>
      <c r="U20201">
        <v>0</v>
      </c>
      <c r="V20201">
        <v>0</v>
      </c>
      <c r="W20201">
        <v>0</v>
      </c>
      <c r="X20201">
        <v>0</v>
      </c>
      <c r="Y20201">
        <v>0</v>
      </c>
      <c r="Z20201">
        <v>0</v>
      </c>
      <c r="AA20201">
        <v>0</v>
      </c>
      <c r="AB20201">
        <v>0</v>
      </c>
      <c r="AC20201">
        <v>0</v>
      </c>
      <c r="AD20201">
        <v>0</v>
      </c>
      <c r="AE20201">
        <v>0</v>
      </c>
      <c r="AF20201">
        <v>0</v>
      </c>
      <c r="AG20201">
        <v>0</v>
      </c>
      <c r="AH20201">
        <v>0</v>
      </c>
      <c r="AI20201">
        <v>0</v>
      </c>
      <c r="AJ20201">
        <v>0</v>
      </c>
      <c r="AK20201">
        <v>0</v>
      </c>
      <c r="AL20201">
        <v>0</v>
      </c>
      <c r="AM20201">
        <v>0</v>
      </c>
      <c r="AN20201">
        <v>1</v>
      </c>
    </row>
    <row r="20202" spans="1:40" x14ac:dyDescent="0.45">
      <c r="A20202" t="s">
        <v>19214</v>
      </c>
      <c r="B20202" t="s">
        <v>19215</v>
      </c>
      <c r="C20202" t="s">
        <v>19216</v>
      </c>
      <c r="D20202" t="s">
        <v>115</v>
      </c>
      <c r="E20202" t="s">
        <v>116</v>
      </c>
      <c r="F20202">
        <v>0</v>
      </c>
      <c r="G20202" t="s">
        <v>51</v>
      </c>
      <c r="H20202" t="s">
        <v>44</v>
      </c>
      <c r="I20202" t="s">
        <v>45</v>
      </c>
      <c r="J20202" t="s">
        <v>430</v>
      </c>
      <c r="K20202" t="s">
        <v>431</v>
      </c>
      <c r="L20202">
        <v>1</v>
      </c>
      <c r="M20202" s="1">
        <v>39083</v>
      </c>
      <c r="N20202" s="3">
        <v>43837</v>
      </c>
      <c r="O20202" t="s">
        <v>80</v>
      </c>
      <c r="P20202">
        <v>2007</v>
      </c>
      <c r="Q20202" s="1">
        <v>41414</v>
      </c>
      <c r="R20202" s="1">
        <v>41414</v>
      </c>
      <c r="S20202">
        <v>0</v>
      </c>
      <c r="T20202">
        <v>750000</v>
      </c>
      <c r="U20202">
        <v>0</v>
      </c>
      <c r="V20202">
        <v>0</v>
      </c>
      <c r="W20202">
        <v>0</v>
      </c>
      <c r="X20202">
        <v>0</v>
      </c>
      <c r="Y20202">
        <v>0</v>
      </c>
      <c r="Z20202">
        <v>0</v>
      </c>
      <c r="AA20202">
        <v>0</v>
      </c>
      <c r="AB20202">
        <v>0</v>
      </c>
      <c r="AC20202">
        <v>0</v>
      </c>
      <c r="AD20202">
        <v>0</v>
      </c>
      <c r="AE20202">
        <v>0</v>
      </c>
      <c r="AF20202">
        <v>0</v>
      </c>
      <c r="AG20202">
        <v>0</v>
      </c>
      <c r="AH20202">
        <v>0</v>
      </c>
      <c r="AI20202">
        <v>0</v>
      </c>
      <c r="AJ20202">
        <v>0</v>
      </c>
      <c r="AK20202">
        <v>0</v>
      </c>
      <c r="AL20202">
        <v>0</v>
      </c>
      <c r="AM20202">
        <v>0</v>
      </c>
      <c r="AN20202">
        <v>1</v>
      </c>
    </row>
    <row r="20203" spans="1:40" x14ac:dyDescent="0.45">
      <c r="A20203" t="s">
        <v>28655</v>
      </c>
      <c r="B20203" t="s">
        <v>28656</v>
      </c>
      <c r="C20203" t="s">
        <v>28657</v>
      </c>
      <c r="D20203" t="s">
        <v>28658</v>
      </c>
      <c r="E20203" t="s">
        <v>381</v>
      </c>
      <c r="F20203">
        <v>0</v>
      </c>
      <c r="G20203" t="s">
        <v>51</v>
      </c>
      <c r="H20203" t="s">
        <v>44</v>
      </c>
      <c r="I20203" t="s">
        <v>45</v>
      </c>
      <c r="J20203" t="s">
        <v>46</v>
      </c>
      <c r="K20203" t="s">
        <v>47</v>
      </c>
      <c r="L20203">
        <v>1</v>
      </c>
      <c r="M20203" s="1">
        <v>41245</v>
      </c>
      <c r="N20203" s="3">
        <v>44177</v>
      </c>
      <c r="O20203" t="s">
        <v>58</v>
      </c>
      <c r="P20203">
        <v>2012</v>
      </c>
      <c r="Q20203" s="1">
        <v>41579</v>
      </c>
      <c r="R20203" s="1">
        <v>41579</v>
      </c>
      <c r="S20203">
        <v>0</v>
      </c>
      <c r="T20203">
        <v>0</v>
      </c>
      <c r="U20203">
        <v>0</v>
      </c>
      <c r="V20203">
        <v>0</v>
      </c>
      <c r="W20203">
        <v>750000</v>
      </c>
      <c r="X20203">
        <v>0</v>
      </c>
      <c r="Y20203">
        <v>0</v>
      </c>
      <c r="Z20203">
        <v>0</v>
      </c>
      <c r="AA20203">
        <v>0</v>
      </c>
      <c r="AB20203">
        <v>0</v>
      </c>
      <c r="AC20203">
        <v>0</v>
      </c>
      <c r="AD20203">
        <v>0</v>
      </c>
      <c r="AE20203">
        <v>0</v>
      </c>
      <c r="AF20203">
        <v>0</v>
      </c>
      <c r="AG20203">
        <v>0</v>
      </c>
      <c r="AH20203">
        <v>0</v>
      </c>
      <c r="AI20203">
        <v>0</v>
      </c>
      <c r="AJ20203">
        <v>0</v>
      </c>
      <c r="AK20203">
        <v>0</v>
      </c>
      <c r="AL20203">
        <v>0</v>
      </c>
      <c r="AM20203">
        <v>0</v>
      </c>
      <c r="AN20203">
        <v>1</v>
      </c>
    </row>
    <row r="20204" spans="1:40" x14ac:dyDescent="0.45">
      <c r="A20204" t="s">
        <v>29062</v>
      </c>
      <c r="B20204" t="s">
        <v>29063</v>
      </c>
      <c r="C20204" t="s">
        <v>29064</v>
      </c>
      <c r="D20204" t="s">
        <v>90</v>
      </c>
      <c r="E20204" t="s">
        <v>91</v>
      </c>
      <c r="F20204">
        <v>0</v>
      </c>
      <c r="G20204" t="s">
        <v>51</v>
      </c>
      <c r="H20204" t="s">
        <v>44</v>
      </c>
      <c r="I20204" t="s">
        <v>45</v>
      </c>
      <c r="J20204" t="s">
        <v>46</v>
      </c>
      <c r="K20204" t="s">
        <v>4733</v>
      </c>
      <c r="L20204">
        <v>1</v>
      </c>
      <c r="M20204" s="1">
        <v>41334</v>
      </c>
      <c r="N20204" s="3">
        <v>43903</v>
      </c>
      <c r="O20204" t="s">
        <v>117</v>
      </c>
      <c r="P20204">
        <v>2013</v>
      </c>
      <c r="Q20204" s="1">
        <v>41487</v>
      </c>
      <c r="R20204" s="1">
        <v>41487</v>
      </c>
      <c r="S20204">
        <v>750000</v>
      </c>
      <c r="T20204">
        <v>0</v>
      </c>
      <c r="U20204">
        <v>0</v>
      </c>
      <c r="V20204">
        <v>0</v>
      </c>
      <c r="W20204">
        <v>0</v>
      </c>
      <c r="X20204">
        <v>0</v>
      </c>
      <c r="Y20204">
        <v>0</v>
      </c>
      <c r="Z20204">
        <v>0</v>
      </c>
      <c r="AA20204">
        <v>0</v>
      </c>
      <c r="AB20204">
        <v>0</v>
      </c>
      <c r="AC20204">
        <v>0</v>
      </c>
      <c r="AD20204">
        <v>0</v>
      </c>
      <c r="AE20204">
        <v>0</v>
      </c>
      <c r="AF20204">
        <v>0</v>
      </c>
      <c r="AG20204">
        <v>0</v>
      </c>
      <c r="AH20204">
        <v>0</v>
      </c>
      <c r="AI20204">
        <v>0</v>
      </c>
      <c r="AJ20204">
        <v>0</v>
      </c>
      <c r="AK20204">
        <v>0</v>
      </c>
      <c r="AL20204">
        <v>0</v>
      </c>
      <c r="AM20204">
        <v>0</v>
      </c>
      <c r="AN20204">
        <v>1</v>
      </c>
    </row>
    <row r="20205" spans="1:40" x14ac:dyDescent="0.45">
      <c r="A20205" t="s">
        <v>31970</v>
      </c>
      <c r="B20205" t="s">
        <v>31971</v>
      </c>
      <c r="C20205" t="s">
        <v>31972</v>
      </c>
      <c r="D20205" t="s">
        <v>6797</v>
      </c>
      <c r="E20205" t="s">
        <v>69</v>
      </c>
      <c r="F20205">
        <v>0</v>
      </c>
      <c r="G20205" t="s">
        <v>51</v>
      </c>
      <c r="H20205" t="s">
        <v>44</v>
      </c>
      <c r="I20205" t="s">
        <v>45</v>
      </c>
      <c r="J20205" t="s">
        <v>825</v>
      </c>
      <c r="K20205" t="s">
        <v>17701</v>
      </c>
      <c r="L20205">
        <v>1</v>
      </c>
      <c r="M20205" s="1">
        <v>40544</v>
      </c>
      <c r="N20205" s="3">
        <v>43841</v>
      </c>
      <c r="O20205" t="s">
        <v>311</v>
      </c>
      <c r="P20205">
        <v>2011</v>
      </c>
      <c r="Q20205" s="1">
        <v>40544</v>
      </c>
      <c r="R20205" s="1">
        <v>40544</v>
      </c>
      <c r="S20205">
        <v>750000</v>
      </c>
      <c r="T20205">
        <v>0</v>
      </c>
      <c r="U20205">
        <v>0</v>
      </c>
      <c r="V20205">
        <v>0</v>
      </c>
      <c r="W20205">
        <v>0</v>
      </c>
      <c r="X20205">
        <v>0</v>
      </c>
      <c r="Y20205">
        <v>0</v>
      </c>
      <c r="Z20205">
        <v>0</v>
      </c>
      <c r="AA20205">
        <v>0</v>
      </c>
      <c r="AB20205">
        <v>0</v>
      </c>
      <c r="AC20205">
        <v>0</v>
      </c>
      <c r="AD20205">
        <v>0</v>
      </c>
      <c r="AE20205">
        <v>0</v>
      </c>
      <c r="AF20205">
        <v>0</v>
      </c>
      <c r="AG20205">
        <v>0</v>
      </c>
      <c r="AH20205">
        <v>0</v>
      </c>
      <c r="AI20205">
        <v>0</v>
      </c>
      <c r="AJ20205">
        <v>0</v>
      </c>
      <c r="AK20205">
        <v>0</v>
      </c>
      <c r="AL20205">
        <v>0</v>
      </c>
      <c r="AM20205">
        <v>0</v>
      </c>
      <c r="AN20205">
        <v>1</v>
      </c>
    </row>
    <row r="20206" spans="1:40" x14ac:dyDescent="0.45">
      <c r="A20206" t="s">
        <v>33587</v>
      </c>
      <c r="B20206" t="s">
        <v>33588</v>
      </c>
      <c r="C20206" t="s">
        <v>33589</v>
      </c>
      <c r="D20206" t="s">
        <v>33590</v>
      </c>
      <c r="E20206" t="s">
        <v>6758</v>
      </c>
      <c r="F20206">
        <v>0</v>
      </c>
      <c r="G20206" t="s">
        <v>51</v>
      </c>
      <c r="H20206" t="s">
        <v>44</v>
      </c>
      <c r="I20206" t="s">
        <v>45</v>
      </c>
      <c r="J20206" t="s">
        <v>46</v>
      </c>
      <c r="K20206" t="s">
        <v>47</v>
      </c>
      <c r="L20206">
        <v>1</v>
      </c>
      <c r="M20206" s="1">
        <v>41214</v>
      </c>
      <c r="N20206" s="3">
        <v>44147</v>
      </c>
      <c r="O20206" t="s">
        <v>58</v>
      </c>
      <c r="P20206">
        <v>2012</v>
      </c>
      <c r="Q20206" s="1">
        <v>41931</v>
      </c>
      <c r="R20206" s="1">
        <v>41931</v>
      </c>
      <c r="S20206">
        <v>750000</v>
      </c>
      <c r="T20206">
        <v>0</v>
      </c>
      <c r="U20206">
        <v>0</v>
      </c>
      <c r="V20206">
        <v>0</v>
      </c>
      <c r="W20206">
        <v>0</v>
      </c>
      <c r="X20206">
        <v>0</v>
      </c>
      <c r="Y20206">
        <v>0</v>
      </c>
      <c r="Z20206">
        <v>0</v>
      </c>
      <c r="AA20206">
        <v>0</v>
      </c>
      <c r="AB20206">
        <v>0</v>
      </c>
      <c r="AC20206">
        <v>0</v>
      </c>
      <c r="AD20206">
        <v>0</v>
      </c>
      <c r="AE20206">
        <v>0</v>
      </c>
      <c r="AF20206">
        <v>0</v>
      </c>
      <c r="AG20206">
        <v>0</v>
      </c>
      <c r="AH20206">
        <v>0</v>
      </c>
      <c r="AI20206">
        <v>0</v>
      </c>
      <c r="AJ20206">
        <v>0</v>
      </c>
      <c r="AK20206">
        <v>0</v>
      </c>
      <c r="AL20206">
        <v>0</v>
      </c>
      <c r="AM20206">
        <v>0</v>
      </c>
      <c r="AN20206">
        <v>1</v>
      </c>
    </row>
    <row r="20207" spans="1:40" x14ac:dyDescent="0.45">
      <c r="A20207" t="s">
        <v>53379</v>
      </c>
      <c r="B20207" t="s">
        <v>53380</v>
      </c>
      <c r="C20207" t="s">
        <v>53381</v>
      </c>
      <c r="D20207" t="s">
        <v>53382</v>
      </c>
      <c r="E20207" t="s">
        <v>134</v>
      </c>
      <c r="F20207">
        <v>0</v>
      </c>
      <c r="G20207" t="s">
        <v>51</v>
      </c>
      <c r="H20207" t="s">
        <v>44</v>
      </c>
      <c r="I20207" t="s">
        <v>45</v>
      </c>
      <c r="J20207" t="s">
        <v>46</v>
      </c>
      <c r="K20207" t="s">
        <v>2361</v>
      </c>
      <c r="L20207">
        <v>1</v>
      </c>
      <c r="M20207" s="1">
        <v>41275</v>
      </c>
      <c r="N20207" s="3">
        <v>43843</v>
      </c>
      <c r="O20207" t="s">
        <v>117</v>
      </c>
      <c r="P20207">
        <v>2013</v>
      </c>
      <c r="Q20207" s="1">
        <v>41841</v>
      </c>
      <c r="R20207" s="1">
        <v>41841</v>
      </c>
      <c r="S20207">
        <v>750000</v>
      </c>
      <c r="T20207">
        <v>0</v>
      </c>
      <c r="U20207">
        <v>0</v>
      </c>
      <c r="V20207">
        <v>0</v>
      </c>
      <c r="W20207">
        <v>0</v>
      </c>
      <c r="X20207">
        <v>0</v>
      </c>
      <c r="Y20207">
        <v>0</v>
      </c>
      <c r="Z20207">
        <v>0</v>
      </c>
      <c r="AA20207">
        <v>0</v>
      </c>
      <c r="AB20207">
        <v>0</v>
      </c>
      <c r="AC20207">
        <v>0</v>
      </c>
      <c r="AD20207">
        <v>0</v>
      </c>
      <c r="AE20207">
        <v>0</v>
      </c>
      <c r="AF20207">
        <v>0</v>
      </c>
      <c r="AG20207">
        <v>0</v>
      </c>
      <c r="AH20207">
        <v>0</v>
      </c>
      <c r="AI20207">
        <v>0</v>
      </c>
      <c r="AJ20207">
        <v>0</v>
      </c>
      <c r="AK20207">
        <v>0</v>
      </c>
      <c r="AL20207">
        <v>0</v>
      </c>
      <c r="AM20207">
        <v>0</v>
      </c>
      <c r="AN20207">
        <v>1</v>
      </c>
    </row>
    <row r="20208" spans="1:40" x14ac:dyDescent="0.45">
      <c r="A20208" t="s">
        <v>62483</v>
      </c>
      <c r="B20208" t="s">
        <v>62484</v>
      </c>
      <c r="C20208" t="s">
        <v>62485</v>
      </c>
      <c r="D20208" t="s">
        <v>62486</v>
      </c>
      <c r="E20208" t="s">
        <v>39398</v>
      </c>
      <c r="F20208">
        <v>0</v>
      </c>
      <c r="G20208" t="s">
        <v>51</v>
      </c>
      <c r="H20208" t="s">
        <v>44</v>
      </c>
      <c r="I20208" t="s">
        <v>45</v>
      </c>
      <c r="J20208" t="s">
        <v>391</v>
      </c>
      <c r="K20208" t="s">
        <v>62487</v>
      </c>
      <c r="L20208">
        <v>1</v>
      </c>
      <c r="M20208" s="1">
        <v>40544</v>
      </c>
      <c r="N20208" s="3">
        <v>43841</v>
      </c>
      <c r="O20208" t="s">
        <v>311</v>
      </c>
      <c r="P20208">
        <v>2011</v>
      </c>
      <c r="Q20208" s="1">
        <v>40544</v>
      </c>
      <c r="R20208" s="1">
        <v>40544</v>
      </c>
      <c r="S20208">
        <v>750000</v>
      </c>
      <c r="T20208">
        <v>0</v>
      </c>
      <c r="U20208">
        <v>0</v>
      </c>
      <c r="V20208">
        <v>0</v>
      </c>
      <c r="W20208">
        <v>0</v>
      </c>
      <c r="X20208">
        <v>0</v>
      </c>
      <c r="Y20208">
        <v>0</v>
      </c>
      <c r="Z20208">
        <v>0</v>
      </c>
      <c r="AA20208">
        <v>0</v>
      </c>
      <c r="AB20208">
        <v>0</v>
      </c>
      <c r="AC20208">
        <v>0</v>
      </c>
      <c r="AD20208">
        <v>0</v>
      </c>
      <c r="AE20208">
        <v>0</v>
      </c>
      <c r="AF20208">
        <v>0</v>
      </c>
      <c r="AG20208">
        <v>0</v>
      </c>
      <c r="AH20208">
        <v>0</v>
      </c>
      <c r="AI20208">
        <v>0</v>
      </c>
      <c r="AJ20208">
        <v>0</v>
      </c>
      <c r="AK20208">
        <v>0</v>
      </c>
      <c r="AL20208">
        <v>0</v>
      </c>
      <c r="AM20208">
        <v>0</v>
      </c>
      <c r="AN20208">
        <v>1</v>
      </c>
    </row>
    <row r="20209" spans="1:40" x14ac:dyDescent="0.45">
      <c r="A20209" t="s">
        <v>62586</v>
      </c>
      <c r="B20209" t="s">
        <v>62587</v>
      </c>
      <c r="C20209" t="s">
        <v>62588</v>
      </c>
      <c r="D20209" t="s">
        <v>209</v>
      </c>
      <c r="E20209" t="s">
        <v>210</v>
      </c>
      <c r="F20209">
        <v>0</v>
      </c>
      <c r="G20209" t="s">
        <v>51</v>
      </c>
      <c r="H20209" t="s">
        <v>44</v>
      </c>
      <c r="I20209" t="s">
        <v>45</v>
      </c>
      <c r="J20209" t="s">
        <v>46</v>
      </c>
      <c r="K20209" t="s">
        <v>47</v>
      </c>
      <c r="L20209">
        <v>1</v>
      </c>
      <c r="M20209" s="1">
        <v>41487</v>
      </c>
      <c r="N20209" s="3">
        <v>44056</v>
      </c>
      <c r="O20209" t="s">
        <v>190</v>
      </c>
      <c r="P20209">
        <v>2013</v>
      </c>
      <c r="Q20209" s="1">
        <v>41640</v>
      </c>
      <c r="R20209" s="1">
        <v>41640</v>
      </c>
      <c r="S20209">
        <v>0</v>
      </c>
      <c r="T20209">
        <v>0</v>
      </c>
      <c r="U20209">
        <v>0</v>
      </c>
      <c r="V20209">
        <v>0</v>
      </c>
      <c r="W20209">
        <v>0</v>
      </c>
      <c r="X20209">
        <v>0</v>
      </c>
      <c r="Y20209">
        <v>750000</v>
      </c>
      <c r="Z20209">
        <v>0</v>
      </c>
      <c r="AA20209">
        <v>0</v>
      </c>
      <c r="AB20209">
        <v>0</v>
      </c>
      <c r="AC20209">
        <v>0</v>
      </c>
      <c r="AD20209">
        <v>0</v>
      </c>
      <c r="AE20209">
        <v>0</v>
      </c>
      <c r="AF20209">
        <v>0</v>
      </c>
      <c r="AG20209">
        <v>0</v>
      </c>
      <c r="AH20209">
        <v>0</v>
      </c>
      <c r="AI20209">
        <v>0</v>
      </c>
      <c r="AJ20209">
        <v>0</v>
      </c>
      <c r="AK20209">
        <v>0</v>
      </c>
      <c r="AL20209">
        <v>0</v>
      </c>
      <c r="AM20209">
        <v>0</v>
      </c>
      <c r="AN20209">
        <v>1</v>
      </c>
    </row>
    <row r="20210" spans="1:40" x14ac:dyDescent="0.45">
      <c r="A20210" t="s">
        <v>64439</v>
      </c>
      <c r="B20210" t="s">
        <v>64440</v>
      </c>
      <c r="C20210" t="s">
        <v>64441</v>
      </c>
      <c r="D20210" t="s">
        <v>12014</v>
      </c>
      <c r="E20210" t="s">
        <v>69</v>
      </c>
      <c r="F20210">
        <v>0</v>
      </c>
      <c r="G20210" t="s">
        <v>51</v>
      </c>
      <c r="H20210" t="s">
        <v>44</v>
      </c>
      <c r="I20210" t="s">
        <v>45</v>
      </c>
      <c r="J20210" t="s">
        <v>46</v>
      </c>
      <c r="K20210" t="s">
        <v>47</v>
      </c>
      <c r="L20210">
        <v>1</v>
      </c>
      <c r="M20210" s="1">
        <v>41365</v>
      </c>
      <c r="N20210" s="3">
        <v>43934</v>
      </c>
      <c r="O20210" t="s">
        <v>266</v>
      </c>
      <c r="P20210">
        <v>2013</v>
      </c>
      <c r="Q20210" s="1">
        <v>41921</v>
      </c>
      <c r="R20210" s="1">
        <v>41921</v>
      </c>
      <c r="S20210">
        <v>0</v>
      </c>
      <c r="T20210">
        <v>0</v>
      </c>
      <c r="U20210">
        <v>0</v>
      </c>
      <c r="V20210">
        <v>0</v>
      </c>
      <c r="W20210">
        <v>0</v>
      </c>
      <c r="X20210">
        <v>0</v>
      </c>
      <c r="Y20210">
        <v>750000</v>
      </c>
      <c r="Z20210">
        <v>0</v>
      </c>
      <c r="AA20210">
        <v>0</v>
      </c>
      <c r="AB20210">
        <v>0</v>
      </c>
      <c r="AC20210">
        <v>0</v>
      </c>
      <c r="AD20210">
        <v>0</v>
      </c>
      <c r="AE20210">
        <v>0</v>
      </c>
      <c r="AF20210">
        <v>0</v>
      </c>
      <c r="AG20210">
        <v>0</v>
      </c>
      <c r="AH20210">
        <v>0</v>
      </c>
      <c r="AI20210">
        <v>0</v>
      </c>
      <c r="AJ20210">
        <v>0</v>
      </c>
      <c r="AK20210">
        <v>0</v>
      </c>
      <c r="AL20210">
        <v>0</v>
      </c>
      <c r="AM20210">
        <v>0</v>
      </c>
      <c r="AN20210">
        <v>1</v>
      </c>
    </row>
    <row r="20211" spans="1:40" x14ac:dyDescent="0.45">
      <c r="A20211" t="s">
        <v>69544</v>
      </c>
      <c r="B20211" t="s">
        <v>69545</v>
      </c>
      <c r="C20211" t="s">
        <v>69546</v>
      </c>
      <c r="D20211" t="s">
        <v>198</v>
      </c>
      <c r="E20211" t="s">
        <v>199</v>
      </c>
      <c r="F20211">
        <v>0</v>
      </c>
      <c r="G20211" t="s">
        <v>51</v>
      </c>
      <c r="H20211" t="s">
        <v>44</v>
      </c>
      <c r="I20211" t="s">
        <v>45</v>
      </c>
      <c r="J20211" t="s">
        <v>352</v>
      </c>
      <c r="K20211" t="s">
        <v>594</v>
      </c>
      <c r="L20211">
        <v>1</v>
      </c>
      <c r="M20211" s="1">
        <v>40544</v>
      </c>
      <c r="N20211" s="3">
        <v>43841</v>
      </c>
      <c r="O20211" t="s">
        <v>311</v>
      </c>
      <c r="P20211">
        <v>2011</v>
      </c>
      <c r="Q20211" s="1">
        <v>41579</v>
      </c>
      <c r="R20211" s="1">
        <v>41579</v>
      </c>
      <c r="S20211">
        <v>0</v>
      </c>
      <c r="T20211">
        <v>0</v>
      </c>
      <c r="U20211">
        <v>0</v>
      </c>
      <c r="V20211">
        <v>0</v>
      </c>
      <c r="W20211">
        <v>0</v>
      </c>
      <c r="X20211">
        <v>0</v>
      </c>
      <c r="Y20211">
        <v>0</v>
      </c>
      <c r="Z20211">
        <v>750000</v>
      </c>
      <c r="AA20211">
        <v>0</v>
      </c>
      <c r="AB20211">
        <v>0</v>
      </c>
      <c r="AC20211">
        <v>0</v>
      </c>
      <c r="AD20211">
        <v>0</v>
      </c>
      <c r="AE20211">
        <v>0</v>
      </c>
      <c r="AF20211">
        <v>0</v>
      </c>
      <c r="AG20211">
        <v>0</v>
      </c>
      <c r="AH20211">
        <v>0</v>
      </c>
      <c r="AI20211">
        <v>0</v>
      </c>
      <c r="AJ20211">
        <v>0</v>
      </c>
      <c r="AK20211">
        <v>0</v>
      </c>
      <c r="AL20211">
        <v>0</v>
      </c>
      <c r="AM20211">
        <v>0</v>
      </c>
      <c r="AN20211">
        <v>1</v>
      </c>
    </row>
    <row r="20212" spans="1:40" x14ac:dyDescent="0.45">
      <c r="A20212" t="s">
        <v>27406</v>
      </c>
      <c r="B20212" t="s">
        <v>27407</v>
      </c>
      <c r="C20212" t="s">
        <v>27408</v>
      </c>
      <c r="D20212" t="s">
        <v>177</v>
      </c>
      <c r="E20212" t="s">
        <v>178</v>
      </c>
      <c r="F20212">
        <v>0</v>
      </c>
      <c r="G20212" t="s">
        <v>51</v>
      </c>
      <c r="H20212" t="s">
        <v>44</v>
      </c>
      <c r="I20212" t="s">
        <v>186</v>
      </c>
      <c r="J20212" t="s">
        <v>643</v>
      </c>
      <c r="K20212" t="s">
        <v>643</v>
      </c>
      <c r="L20212">
        <v>1</v>
      </c>
      <c r="M20212" s="1">
        <v>41275</v>
      </c>
      <c r="N20212" s="3">
        <v>43843</v>
      </c>
      <c r="O20212" t="s">
        <v>117</v>
      </c>
      <c r="P20212">
        <v>2013</v>
      </c>
      <c r="Q20212" s="1">
        <v>41849</v>
      </c>
      <c r="R20212" s="1">
        <v>41849</v>
      </c>
      <c r="S20212">
        <v>750000</v>
      </c>
      <c r="T20212">
        <v>0</v>
      </c>
      <c r="U20212">
        <v>0</v>
      </c>
      <c r="V20212">
        <v>0</v>
      </c>
      <c r="W20212">
        <v>0</v>
      </c>
      <c r="X20212">
        <v>0</v>
      </c>
      <c r="Y20212">
        <v>0</v>
      </c>
      <c r="Z20212">
        <v>0</v>
      </c>
      <c r="AA20212">
        <v>0</v>
      </c>
      <c r="AB20212">
        <v>0</v>
      </c>
      <c r="AC20212">
        <v>0</v>
      </c>
      <c r="AD20212">
        <v>0</v>
      </c>
      <c r="AE20212">
        <v>0</v>
      </c>
      <c r="AF20212">
        <v>0</v>
      </c>
      <c r="AG20212">
        <v>0</v>
      </c>
      <c r="AH20212">
        <v>0</v>
      </c>
      <c r="AI20212">
        <v>0</v>
      </c>
      <c r="AJ20212">
        <v>0</v>
      </c>
      <c r="AK20212">
        <v>0</v>
      </c>
      <c r="AL20212">
        <v>0</v>
      </c>
      <c r="AM20212">
        <v>0</v>
      </c>
      <c r="AN20212">
        <v>1</v>
      </c>
    </row>
    <row r="20213" spans="1:40" x14ac:dyDescent="0.45">
      <c r="A20213" t="s">
        <v>23264</v>
      </c>
      <c r="B20213" t="s">
        <v>23265</v>
      </c>
      <c r="C20213" t="s">
        <v>23266</v>
      </c>
      <c r="D20213" t="s">
        <v>23267</v>
      </c>
      <c r="E20213" t="s">
        <v>326</v>
      </c>
      <c r="F20213">
        <v>0</v>
      </c>
      <c r="G20213" t="s">
        <v>51</v>
      </c>
      <c r="H20213" t="s">
        <v>44</v>
      </c>
      <c r="I20213" t="s">
        <v>1474</v>
      </c>
      <c r="J20213" t="s">
        <v>1475</v>
      </c>
      <c r="K20213" t="s">
        <v>1475</v>
      </c>
      <c r="L20213">
        <v>1</v>
      </c>
      <c r="M20213" s="1">
        <v>38473</v>
      </c>
      <c r="N20213" s="3">
        <v>43956</v>
      </c>
      <c r="O20213" t="s">
        <v>904</v>
      </c>
      <c r="P20213">
        <v>2005</v>
      </c>
      <c r="Q20213" s="1">
        <v>39539</v>
      </c>
      <c r="R20213" s="1">
        <v>39539</v>
      </c>
      <c r="S20213">
        <v>750000</v>
      </c>
      <c r="T20213">
        <v>0</v>
      </c>
      <c r="U20213">
        <v>0</v>
      </c>
      <c r="V20213">
        <v>0</v>
      </c>
      <c r="W20213">
        <v>0</v>
      </c>
      <c r="X20213">
        <v>0</v>
      </c>
      <c r="Y20213">
        <v>0</v>
      </c>
      <c r="Z20213">
        <v>0</v>
      </c>
      <c r="AA20213">
        <v>0</v>
      </c>
      <c r="AB20213">
        <v>0</v>
      </c>
      <c r="AC20213">
        <v>0</v>
      </c>
      <c r="AD20213">
        <v>0</v>
      </c>
      <c r="AE20213">
        <v>0</v>
      </c>
      <c r="AF20213">
        <v>0</v>
      </c>
      <c r="AG20213">
        <v>0</v>
      </c>
      <c r="AH20213">
        <v>0</v>
      </c>
      <c r="AI20213">
        <v>0</v>
      </c>
      <c r="AJ20213">
        <v>0</v>
      </c>
      <c r="AK20213">
        <v>0</v>
      </c>
      <c r="AL20213">
        <v>0</v>
      </c>
      <c r="AM20213">
        <v>0</v>
      </c>
      <c r="AN20213">
        <v>1</v>
      </c>
    </row>
    <row r="20214" spans="1:40" x14ac:dyDescent="0.45">
      <c r="A20214" t="s">
        <v>66945</v>
      </c>
      <c r="B20214" t="s">
        <v>66946</v>
      </c>
      <c r="C20214" t="s">
        <v>66947</v>
      </c>
      <c r="D20214" t="s">
        <v>198</v>
      </c>
      <c r="E20214" t="s">
        <v>199</v>
      </c>
      <c r="F20214">
        <v>0</v>
      </c>
      <c r="G20214" t="s">
        <v>51</v>
      </c>
      <c r="H20214" t="s">
        <v>44</v>
      </c>
      <c r="I20214" t="s">
        <v>1474</v>
      </c>
      <c r="J20214" t="s">
        <v>1475</v>
      </c>
      <c r="K20214" t="s">
        <v>1475</v>
      </c>
      <c r="L20214">
        <v>1</v>
      </c>
      <c r="M20214" s="1">
        <v>40179</v>
      </c>
      <c r="N20214" s="3">
        <v>43840</v>
      </c>
      <c r="O20214" t="s">
        <v>87</v>
      </c>
      <c r="P20214">
        <v>2010</v>
      </c>
      <c r="Q20214" s="1">
        <v>41446</v>
      </c>
      <c r="R20214" s="1">
        <v>41446</v>
      </c>
      <c r="S20214">
        <v>0</v>
      </c>
      <c r="T20214">
        <v>750000</v>
      </c>
      <c r="U20214">
        <v>0</v>
      </c>
      <c r="V20214">
        <v>0</v>
      </c>
      <c r="W20214">
        <v>0</v>
      </c>
      <c r="X20214">
        <v>0</v>
      </c>
      <c r="Y20214">
        <v>0</v>
      </c>
      <c r="Z20214">
        <v>0</v>
      </c>
      <c r="AA20214">
        <v>0</v>
      </c>
      <c r="AB20214">
        <v>0</v>
      </c>
      <c r="AC20214">
        <v>0</v>
      </c>
      <c r="AD20214">
        <v>0</v>
      </c>
      <c r="AE20214">
        <v>0</v>
      </c>
      <c r="AF20214">
        <v>750000</v>
      </c>
      <c r="AG20214">
        <v>0</v>
      </c>
      <c r="AH20214">
        <v>0</v>
      </c>
      <c r="AI20214">
        <v>0</v>
      </c>
      <c r="AJ20214">
        <v>0</v>
      </c>
      <c r="AK20214">
        <v>0</v>
      </c>
      <c r="AL20214">
        <v>0</v>
      </c>
      <c r="AM20214">
        <v>0</v>
      </c>
      <c r="AN20214">
        <v>1</v>
      </c>
    </row>
    <row r="20215" spans="1:40" x14ac:dyDescent="0.45">
      <c r="A20215" t="s">
        <v>30704</v>
      </c>
      <c r="B20215" t="s">
        <v>30705</v>
      </c>
      <c r="C20215" t="s">
        <v>30706</v>
      </c>
      <c r="D20215" t="s">
        <v>30707</v>
      </c>
      <c r="E20215" t="s">
        <v>1037</v>
      </c>
      <c r="F20215">
        <v>0</v>
      </c>
      <c r="G20215" t="s">
        <v>51</v>
      </c>
      <c r="H20215" t="s">
        <v>179</v>
      </c>
      <c r="I20215" t="s">
        <v>180</v>
      </c>
      <c r="J20215" t="s">
        <v>580</v>
      </c>
      <c r="K20215" t="s">
        <v>580</v>
      </c>
      <c r="L20215">
        <v>1</v>
      </c>
      <c r="M20215" s="1">
        <v>41548</v>
      </c>
      <c r="N20215" s="3">
        <v>44117</v>
      </c>
      <c r="O20215" t="s">
        <v>114</v>
      </c>
      <c r="P20215">
        <v>2013</v>
      </c>
      <c r="Q20215" s="1">
        <v>41852</v>
      </c>
      <c r="R20215" s="1">
        <v>41852</v>
      </c>
      <c r="S20215">
        <v>750000</v>
      </c>
      <c r="T20215">
        <v>0</v>
      </c>
      <c r="U20215">
        <v>0</v>
      </c>
      <c r="V20215">
        <v>0</v>
      </c>
      <c r="W20215">
        <v>0</v>
      </c>
      <c r="X20215">
        <v>0</v>
      </c>
      <c r="Y20215">
        <v>0</v>
      </c>
      <c r="Z20215">
        <v>0</v>
      </c>
      <c r="AA20215">
        <v>0</v>
      </c>
      <c r="AB20215">
        <v>0</v>
      </c>
      <c r="AC20215">
        <v>0</v>
      </c>
      <c r="AD20215">
        <v>0</v>
      </c>
      <c r="AE20215">
        <v>0</v>
      </c>
      <c r="AF20215">
        <v>0</v>
      </c>
      <c r="AG20215">
        <v>0</v>
      </c>
      <c r="AH20215">
        <v>0</v>
      </c>
      <c r="AI20215">
        <v>0</v>
      </c>
      <c r="AJ20215">
        <v>0</v>
      </c>
      <c r="AK20215">
        <v>0</v>
      </c>
      <c r="AL20215">
        <v>0</v>
      </c>
      <c r="AM20215">
        <v>0</v>
      </c>
      <c r="AN20215">
        <v>1</v>
      </c>
    </row>
    <row r="20216" spans="1:40" x14ac:dyDescent="0.45">
      <c r="A20216" t="s">
        <v>61001</v>
      </c>
      <c r="B20216" t="s">
        <v>61002</v>
      </c>
      <c r="C20216" t="s">
        <v>61003</v>
      </c>
      <c r="D20216" t="s">
        <v>61004</v>
      </c>
      <c r="E20216" t="s">
        <v>1030</v>
      </c>
      <c r="F20216">
        <v>0</v>
      </c>
      <c r="G20216" t="s">
        <v>51</v>
      </c>
      <c r="H20216" t="s">
        <v>44</v>
      </c>
      <c r="I20216" t="s">
        <v>130</v>
      </c>
      <c r="J20216" t="s">
        <v>131</v>
      </c>
      <c r="K20216" t="s">
        <v>1343</v>
      </c>
      <c r="L20216">
        <v>1</v>
      </c>
      <c r="M20216" s="1">
        <v>41306</v>
      </c>
      <c r="N20216" s="3">
        <v>43874</v>
      </c>
      <c r="O20216" t="s">
        <v>117</v>
      </c>
      <c r="P20216">
        <v>2013</v>
      </c>
      <c r="Q20216" s="1">
        <v>41883</v>
      </c>
      <c r="R20216" s="1">
        <v>41883</v>
      </c>
      <c r="S20216">
        <v>750000</v>
      </c>
      <c r="T20216">
        <v>0</v>
      </c>
      <c r="U20216">
        <v>0</v>
      </c>
      <c r="V20216">
        <v>0</v>
      </c>
      <c r="W20216">
        <v>0</v>
      </c>
      <c r="X20216">
        <v>0</v>
      </c>
      <c r="Y20216">
        <v>0</v>
      </c>
      <c r="Z20216">
        <v>0</v>
      </c>
      <c r="AA20216">
        <v>0</v>
      </c>
      <c r="AB20216">
        <v>0</v>
      </c>
      <c r="AC20216">
        <v>0</v>
      </c>
      <c r="AD20216">
        <v>0</v>
      </c>
      <c r="AE20216">
        <v>0</v>
      </c>
      <c r="AF20216">
        <v>0</v>
      </c>
      <c r="AG20216">
        <v>0</v>
      </c>
      <c r="AH20216">
        <v>0</v>
      </c>
      <c r="AI20216">
        <v>0</v>
      </c>
      <c r="AJ20216">
        <v>0</v>
      </c>
      <c r="AK20216">
        <v>0</v>
      </c>
      <c r="AL20216">
        <v>0</v>
      </c>
      <c r="AM20216">
        <v>0</v>
      </c>
      <c r="AN20216">
        <v>1</v>
      </c>
    </row>
    <row r="20217" spans="1:40" x14ac:dyDescent="0.45">
      <c r="A20217" t="s">
        <v>40638</v>
      </c>
      <c r="B20217" t="s">
        <v>40639</v>
      </c>
      <c r="C20217" t="s">
        <v>40640</v>
      </c>
      <c r="D20217" t="s">
        <v>40641</v>
      </c>
      <c r="E20217" t="s">
        <v>1604</v>
      </c>
      <c r="F20217">
        <v>0</v>
      </c>
      <c r="G20217" t="s">
        <v>51</v>
      </c>
      <c r="H20217" t="s">
        <v>44</v>
      </c>
      <c r="I20217" t="s">
        <v>309</v>
      </c>
      <c r="J20217" t="s">
        <v>564</v>
      </c>
      <c r="K20217" t="s">
        <v>564</v>
      </c>
      <c r="L20217">
        <v>1</v>
      </c>
      <c r="M20217" s="1">
        <v>39873</v>
      </c>
      <c r="N20217" s="3">
        <v>43899</v>
      </c>
      <c r="O20217" t="s">
        <v>135</v>
      </c>
      <c r="P20217">
        <v>2009</v>
      </c>
      <c r="Q20217" s="1">
        <v>40544</v>
      </c>
      <c r="R20217" s="1">
        <v>40544</v>
      </c>
      <c r="S20217">
        <v>0</v>
      </c>
      <c r="T20217">
        <v>0</v>
      </c>
      <c r="U20217">
        <v>0</v>
      </c>
      <c r="V20217">
        <v>0</v>
      </c>
      <c r="W20217">
        <v>0</v>
      </c>
      <c r="X20217">
        <v>0</v>
      </c>
      <c r="Y20217">
        <v>750000</v>
      </c>
      <c r="Z20217">
        <v>0</v>
      </c>
      <c r="AA20217">
        <v>0</v>
      </c>
      <c r="AB20217">
        <v>0</v>
      </c>
      <c r="AC20217">
        <v>0</v>
      </c>
      <c r="AD20217">
        <v>0</v>
      </c>
      <c r="AE20217">
        <v>0</v>
      </c>
      <c r="AF20217">
        <v>0</v>
      </c>
      <c r="AG20217">
        <v>0</v>
      </c>
      <c r="AH20217">
        <v>0</v>
      </c>
      <c r="AI20217">
        <v>0</v>
      </c>
      <c r="AJ20217">
        <v>0</v>
      </c>
      <c r="AK20217">
        <v>0</v>
      </c>
      <c r="AL20217">
        <v>0</v>
      </c>
      <c r="AM20217">
        <v>0</v>
      </c>
      <c r="AN20217">
        <v>1</v>
      </c>
    </row>
    <row r="20218" spans="1:40" x14ac:dyDescent="0.45">
      <c r="A20218" t="s">
        <v>53367</v>
      </c>
      <c r="B20218" t="s">
        <v>53368</v>
      </c>
      <c r="C20218" t="s">
        <v>53369</v>
      </c>
      <c r="D20218" t="s">
        <v>198</v>
      </c>
      <c r="E20218" t="s">
        <v>199</v>
      </c>
      <c r="F20218">
        <v>0</v>
      </c>
      <c r="G20218" t="s">
        <v>51</v>
      </c>
      <c r="H20218" t="s">
        <v>44</v>
      </c>
      <c r="I20218" t="s">
        <v>309</v>
      </c>
      <c r="J20218" t="s">
        <v>310</v>
      </c>
      <c r="K20218" t="s">
        <v>5952</v>
      </c>
      <c r="L20218">
        <v>1</v>
      </c>
      <c r="M20218" s="1">
        <v>35431</v>
      </c>
      <c r="N20218" s="2">
        <v>35431</v>
      </c>
      <c r="O20218" t="s">
        <v>783</v>
      </c>
      <c r="P20218">
        <v>1997</v>
      </c>
      <c r="Q20218" s="1">
        <v>41737</v>
      </c>
      <c r="R20218" s="1">
        <v>41737</v>
      </c>
      <c r="S20218">
        <v>0</v>
      </c>
      <c r="T20218">
        <v>750000</v>
      </c>
      <c r="U20218">
        <v>0</v>
      </c>
      <c r="V20218">
        <v>0</v>
      </c>
      <c r="W20218">
        <v>0</v>
      </c>
      <c r="X20218">
        <v>0</v>
      </c>
      <c r="Y20218">
        <v>0</v>
      </c>
      <c r="Z20218">
        <v>0</v>
      </c>
      <c r="AA20218">
        <v>0</v>
      </c>
      <c r="AB20218">
        <v>0</v>
      </c>
      <c r="AC20218">
        <v>0</v>
      </c>
      <c r="AD20218">
        <v>0</v>
      </c>
      <c r="AE20218">
        <v>0</v>
      </c>
      <c r="AF20218">
        <v>0</v>
      </c>
      <c r="AG20218">
        <v>0</v>
      </c>
      <c r="AH20218">
        <v>0</v>
      </c>
      <c r="AI20218">
        <v>0</v>
      </c>
      <c r="AJ20218">
        <v>0</v>
      </c>
      <c r="AK20218">
        <v>0</v>
      </c>
      <c r="AL20218">
        <v>0</v>
      </c>
      <c r="AM20218">
        <v>0</v>
      </c>
      <c r="AN20218">
        <v>1</v>
      </c>
    </row>
    <row r="20219" spans="1:40" x14ac:dyDescent="0.45">
      <c r="A20219" t="s">
        <v>64638</v>
      </c>
      <c r="B20219" t="s">
        <v>64639</v>
      </c>
      <c r="C20219" t="s">
        <v>64640</v>
      </c>
      <c r="D20219" t="s">
        <v>706</v>
      </c>
      <c r="E20219" t="s">
        <v>707</v>
      </c>
      <c r="F20219">
        <v>0</v>
      </c>
      <c r="G20219" t="s">
        <v>51</v>
      </c>
      <c r="H20219" t="s">
        <v>44</v>
      </c>
      <c r="I20219" t="s">
        <v>309</v>
      </c>
      <c r="J20219" t="s">
        <v>564</v>
      </c>
      <c r="K20219" t="s">
        <v>28483</v>
      </c>
      <c r="L20219">
        <v>1</v>
      </c>
      <c r="M20219" s="1">
        <v>37622</v>
      </c>
      <c r="N20219" s="3">
        <v>43833</v>
      </c>
      <c r="O20219" t="s">
        <v>469</v>
      </c>
      <c r="P20219">
        <v>2003</v>
      </c>
      <c r="Q20219" s="1">
        <v>40311</v>
      </c>
      <c r="R20219" s="1">
        <v>40311</v>
      </c>
      <c r="S20219">
        <v>0</v>
      </c>
      <c r="T20219">
        <v>750000</v>
      </c>
      <c r="U20219">
        <v>0</v>
      </c>
      <c r="V20219">
        <v>0</v>
      </c>
      <c r="W20219">
        <v>0</v>
      </c>
      <c r="X20219">
        <v>0</v>
      </c>
      <c r="Y20219">
        <v>0</v>
      </c>
      <c r="Z20219">
        <v>0</v>
      </c>
      <c r="AA20219">
        <v>0</v>
      </c>
      <c r="AB20219">
        <v>0</v>
      </c>
      <c r="AC20219">
        <v>0</v>
      </c>
      <c r="AD20219">
        <v>0</v>
      </c>
      <c r="AE20219">
        <v>0</v>
      </c>
      <c r="AF20219">
        <v>0</v>
      </c>
      <c r="AG20219">
        <v>0</v>
      </c>
      <c r="AH20219">
        <v>0</v>
      </c>
      <c r="AI20219">
        <v>0</v>
      </c>
      <c r="AJ20219">
        <v>0</v>
      </c>
      <c r="AK20219">
        <v>0</v>
      </c>
      <c r="AL20219">
        <v>0</v>
      </c>
      <c r="AM20219">
        <v>0</v>
      </c>
      <c r="AN20219">
        <v>1</v>
      </c>
    </row>
    <row r="20220" spans="1:40" x14ac:dyDescent="0.45">
      <c r="A20220" t="s">
        <v>31709</v>
      </c>
      <c r="B20220" t="s">
        <v>31710</v>
      </c>
      <c r="C20220" t="s">
        <v>31711</v>
      </c>
      <c r="D20220" t="s">
        <v>31712</v>
      </c>
      <c r="E20220" t="s">
        <v>413</v>
      </c>
      <c r="F20220">
        <v>0</v>
      </c>
      <c r="G20220" t="s">
        <v>51</v>
      </c>
      <c r="H20220" t="s">
        <v>179</v>
      </c>
      <c r="I20220" t="s">
        <v>1412</v>
      </c>
      <c r="J20220" t="s">
        <v>1413</v>
      </c>
      <c r="K20220" t="s">
        <v>1414</v>
      </c>
      <c r="L20220">
        <v>1</v>
      </c>
      <c r="M20220" s="1">
        <v>38777</v>
      </c>
      <c r="N20220" s="3">
        <v>43896</v>
      </c>
      <c r="O20220" t="s">
        <v>260</v>
      </c>
      <c r="P20220">
        <v>2006</v>
      </c>
      <c r="Q20220" s="1">
        <v>41152</v>
      </c>
      <c r="R20220" s="1">
        <v>41152</v>
      </c>
      <c r="S20220">
        <v>750000</v>
      </c>
      <c r="T20220">
        <v>0</v>
      </c>
      <c r="U20220">
        <v>0</v>
      </c>
      <c r="V20220">
        <v>0</v>
      </c>
      <c r="W20220">
        <v>0</v>
      </c>
      <c r="X20220">
        <v>0</v>
      </c>
      <c r="Y20220">
        <v>0</v>
      </c>
      <c r="Z20220">
        <v>0</v>
      </c>
      <c r="AA20220">
        <v>0</v>
      </c>
      <c r="AB20220">
        <v>0</v>
      </c>
      <c r="AC20220">
        <v>0</v>
      </c>
      <c r="AD20220">
        <v>0</v>
      </c>
      <c r="AE20220">
        <v>0</v>
      </c>
      <c r="AF20220">
        <v>0</v>
      </c>
      <c r="AG20220">
        <v>0</v>
      </c>
      <c r="AH20220">
        <v>0</v>
      </c>
      <c r="AI20220">
        <v>0</v>
      </c>
      <c r="AJ20220">
        <v>0</v>
      </c>
      <c r="AK20220">
        <v>0</v>
      </c>
      <c r="AL20220">
        <v>0</v>
      </c>
      <c r="AM20220">
        <v>0</v>
      </c>
      <c r="AN20220">
        <v>1</v>
      </c>
    </row>
    <row r="20221" spans="1:40" x14ac:dyDescent="0.45">
      <c r="A20221" t="s">
        <v>54739</v>
      </c>
      <c r="B20221" t="s">
        <v>54740</v>
      </c>
      <c r="C20221" t="s">
        <v>54741</v>
      </c>
      <c r="D20221" t="s">
        <v>198</v>
      </c>
      <c r="E20221" t="s">
        <v>199</v>
      </c>
      <c r="F20221">
        <v>0</v>
      </c>
      <c r="G20221" t="s">
        <v>51</v>
      </c>
      <c r="H20221" t="s">
        <v>44</v>
      </c>
      <c r="I20221" t="s">
        <v>229</v>
      </c>
      <c r="J20221" t="s">
        <v>230</v>
      </c>
      <c r="K20221" t="s">
        <v>2600</v>
      </c>
      <c r="L20221">
        <v>1</v>
      </c>
      <c r="M20221" s="1">
        <v>36892</v>
      </c>
      <c r="N20221" s="3">
        <v>43831</v>
      </c>
      <c r="O20221" t="s">
        <v>124</v>
      </c>
      <c r="P20221">
        <v>2001</v>
      </c>
      <c r="Q20221" s="1">
        <v>41157</v>
      </c>
      <c r="R20221" s="1">
        <v>41157</v>
      </c>
      <c r="S20221">
        <v>0</v>
      </c>
      <c r="T20221">
        <v>750000</v>
      </c>
      <c r="U20221">
        <v>0</v>
      </c>
      <c r="V20221">
        <v>0</v>
      </c>
      <c r="W20221">
        <v>0</v>
      </c>
      <c r="X20221">
        <v>0</v>
      </c>
      <c r="Y20221">
        <v>0</v>
      </c>
      <c r="Z20221">
        <v>0</v>
      </c>
      <c r="AA20221">
        <v>0</v>
      </c>
      <c r="AB20221">
        <v>0</v>
      </c>
      <c r="AC20221">
        <v>0</v>
      </c>
      <c r="AD20221">
        <v>0</v>
      </c>
      <c r="AE20221">
        <v>0</v>
      </c>
      <c r="AF20221">
        <v>0</v>
      </c>
      <c r="AG20221">
        <v>0</v>
      </c>
      <c r="AH20221">
        <v>0</v>
      </c>
      <c r="AI20221">
        <v>0</v>
      </c>
      <c r="AJ20221">
        <v>0</v>
      </c>
      <c r="AK20221">
        <v>0</v>
      </c>
      <c r="AL20221">
        <v>0</v>
      </c>
      <c r="AM20221">
        <v>0</v>
      </c>
      <c r="AN20221">
        <v>1</v>
      </c>
    </row>
    <row r="20222" spans="1:40" x14ac:dyDescent="0.45">
      <c r="A20222" t="s">
        <v>29806</v>
      </c>
      <c r="B20222" t="s">
        <v>29807</v>
      </c>
      <c r="C20222" t="s">
        <v>29808</v>
      </c>
      <c r="D20222" t="s">
        <v>1071</v>
      </c>
      <c r="E20222" t="s">
        <v>1072</v>
      </c>
      <c r="F20222">
        <v>0</v>
      </c>
      <c r="G20222" t="s">
        <v>51</v>
      </c>
      <c r="H20222" t="s">
        <v>44</v>
      </c>
      <c r="I20222" t="s">
        <v>1068</v>
      </c>
      <c r="J20222" t="s">
        <v>1139</v>
      </c>
      <c r="K20222" t="s">
        <v>1139</v>
      </c>
      <c r="L20222">
        <v>1</v>
      </c>
      <c r="M20222" s="1">
        <v>40179</v>
      </c>
      <c r="N20222" s="3">
        <v>43840</v>
      </c>
      <c r="O20222" t="s">
        <v>87</v>
      </c>
      <c r="P20222">
        <v>2010</v>
      </c>
      <c r="Q20222" s="1">
        <v>40617</v>
      </c>
      <c r="R20222" s="1">
        <v>40617</v>
      </c>
      <c r="S20222">
        <v>0</v>
      </c>
      <c r="T20222">
        <v>750000</v>
      </c>
      <c r="U20222">
        <v>0</v>
      </c>
      <c r="V20222">
        <v>0</v>
      </c>
      <c r="W20222">
        <v>0</v>
      </c>
      <c r="X20222">
        <v>0</v>
      </c>
      <c r="Y20222">
        <v>0</v>
      </c>
      <c r="Z20222">
        <v>0</v>
      </c>
      <c r="AA20222">
        <v>0</v>
      </c>
      <c r="AB20222">
        <v>0</v>
      </c>
      <c r="AC20222">
        <v>0</v>
      </c>
      <c r="AD20222">
        <v>0</v>
      </c>
      <c r="AE20222">
        <v>0</v>
      </c>
      <c r="AF20222">
        <v>0</v>
      </c>
      <c r="AG20222">
        <v>0</v>
      </c>
      <c r="AH20222">
        <v>0</v>
      </c>
      <c r="AI20222">
        <v>0</v>
      </c>
      <c r="AJ20222">
        <v>0</v>
      </c>
      <c r="AK20222">
        <v>0</v>
      </c>
      <c r="AL20222">
        <v>0</v>
      </c>
      <c r="AM20222">
        <v>0</v>
      </c>
      <c r="AN20222">
        <v>1</v>
      </c>
    </row>
    <row r="20223" spans="1:40" x14ac:dyDescent="0.45">
      <c r="A20223" t="s">
        <v>6297</v>
      </c>
      <c r="B20223" t="s">
        <v>6298</v>
      </c>
      <c r="C20223" t="s">
        <v>6299</v>
      </c>
      <c r="D20223" t="s">
        <v>6300</v>
      </c>
      <c r="E20223" t="s">
        <v>6301</v>
      </c>
      <c r="F20223">
        <v>0</v>
      </c>
      <c r="G20223" t="s">
        <v>51</v>
      </c>
      <c r="H20223" t="s">
        <v>44</v>
      </c>
      <c r="I20223" t="s">
        <v>64</v>
      </c>
      <c r="J20223" t="s">
        <v>338</v>
      </c>
      <c r="K20223" t="s">
        <v>338</v>
      </c>
      <c r="L20223">
        <v>1</v>
      </c>
      <c r="M20223" s="1">
        <v>41852</v>
      </c>
      <c r="N20223" s="3">
        <v>44057</v>
      </c>
      <c r="O20223" t="s">
        <v>166</v>
      </c>
      <c r="P20223">
        <v>2014</v>
      </c>
      <c r="Q20223" s="1">
        <v>41997</v>
      </c>
      <c r="R20223" s="1">
        <v>41997</v>
      </c>
      <c r="S20223">
        <v>750000</v>
      </c>
      <c r="T20223">
        <v>0</v>
      </c>
      <c r="U20223">
        <v>0</v>
      </c>
      <c r="V20223">
        <v>0</v>
      </c>
      <c r="W20223">
        <v>0</v>
      </c>
      <c r="X20223">
        <v>0</v>
      </c>
      <c r="Y20223">
        <v>0</v>
      </c>
      <c r="Z20223">
        <v>0</v>
      </c>
      <c r="AA20223">
        <v>0</v>
      </c>
      <c r="AB20223">
        <v>0</v>
      </c>
      <c r="AC20223">
        <v>0</v>
      </c>
      <c r="AD20223">
        <v>0</v>
      </c>
      <c r="AE20223">
        <v>0</v>
      </c>
      <c r="AF20223">
        <v>0</v>
      </c>
      <c r="AG20223">
        <v>0</v>
      </c>
      <c r="AH20223">
        <v>0</v>
      </c>
      <c r="AI20223">
        <v>0</v>
      </c>
      <c r="AJ20223">
        <v>0</v>
      </c>
      <c r="AK20223">
        <v>0</v>
      </c>
      <c r="AL20223">
        <v>0</v>
      </c>
      <c r="AM20223">
        <v>0</v>
      </c>
      <c r="AN20223">
        <v>1</v>
      </c>
    </row>
    <row r="20224" spans="1:40" x14ac:dyDescent="0.45">
      <c r="A20224" t="s">
        <v>23705</v>
      </c>
      <c r="B20224" t="s">
        <v>23706</v>
      </c>
      <c r="C20224" t="s">
        <v>23707</v>
      </c>
      <c r="D20224" t="s">
        <v>23708</v>
      </c>
      <c r="E20224" t="s">
        <v>129</v>
      </c>
      <c r="F20224">
        <v>0</v>
      </c>
      <c r="G20224" t="s">
        <v>51</v>
      </c>
      <c r="H20224" t="s">
        <v>44</v>
      </c>
      <c r="I20224" t="s">
        <v>64</v>
      </c>
      <c r="J20224" t="s">
        <v>749</v>
      </c>
      <c r="K20224" t="s">
        <v>749</v>
      </c>
      <c r="L20224">
        <v>2</v>
      </c>
      <c r="M20224" s="1">
        <v>41183</v>
      </c>
      <c r="N20224" s="3">
        <v>44116</v>
      </c>
      <c r="O20224" t="s">
        <v>58</v>
      </c>
      <c r="P20224">
        <v>2012</v>
      </c>
      <c r="Q20224" s="1">
        <v>41183</v>
      </c>
      <c r="R20224" s="1">
        <v>41334</v>
      </c>
      <c r="S20224">
        <v>325000</v>
      </c>
      <c r="T20224">
        <v>425000</v>
      </c>
      <c r="U20224">
        <v>0</v>
      </c>
      <c r="V20224">
        <v>0</v>
      </c>
      <c r="W20224">
        <v>0</v>
      </c>
      <c r="X20224">
        <v>0</v>
      </c>
      <c r="Y20224">
        <v>0</v>
      </c>
      <c r="Z20224">
        <v>0</v>
      </c>
      <c r="AA20224">
        <v>0</v>
      </c>
      <c r="AB20224">
        <v>0</v>
      </c>
      <c r="AC20224">
        <v>0</v>
      </c>
      <c r="AD20224">
        <v>0</v>
      </c>
      <c r="AE20224">
        <v>0</v>
      </c>
      <c r="AF20224">
        <v>0</v>
      </c>
      <c r="AG20224">
        <v>0</v>
      </c>
      <c r="AH20224">
        <v>0</v>
      </c>
      <c r="AI20224">
        <v>0</v>
      </c>
      <c r="AJ20224">
        <v>0</v>
      </c>
      <c r="AK20224">
        <v>0</v>
      </c>
      <c r="AL20224">
        <v>0</v>
      </c>
      <c r="AM20224">
        <v>0</v>
      </c>
      <c r="AN20224">
        <v>1</v>
      </c>
    </row>
    <row r="20225" spans="1:40" x14ac:dyDescent="0.45">
      <c r="A20225" t="s">
        <v>53161</v>
      </c>
      <c r="B20225" t="s">
        <v>53162</v>
      </c>
      <c r="C20225" t="s">
        <v>53163</v>
      </c>
      <c r="D20225" t="s">
        <v>53164</v>
      </c>
      <c r="E20225" t="s">
        <v>850</v>
      </c>
      <c r="F20225">
        <v>0</v>
      </c>
      <c r="G20225" t="s">
        <v>75</v>
      </c>
      <c r="H20225" t="s">
        <v>44</v>
      </c>
      <c r="I20225" t="s">
        <v>64</v>
      </c>
      <c r="J20225" t="s">
        <v>338</v>
      </c>
      <c r="K20225" t="s">
        <v>338</v>
      </c>
      <c r="L20225">
        <v>1</v>
      </c>
      <c r="M20225" s="1">
        <v>39326</v>
      </c>
      <c r="N20225" s="3">
        <v>44081</v>
      </c>
      <c r="O20225" t="s">
        <v>382</v>
      </c>
      <c r="P20225">
        <v>2007</v>
      </c>
      <c r="Q20225" s="1">
        <v>39569</v>
      </c>
      <c r="R20225" s="1">
        <v>39569</v>
      </c>
      <c r="S20225">
        <v>750000</v>
      </c>
      <c r="T20225">
        <v>0</v>
      </c>
      <c r="U20225">
        <v>0</v>
      </c>
      <c r="V20225">
        <v>0</v>
      </c>
      <c r="W20225">
        <v>0</v>
      </c>
      <c r="X20225">
        <v>0</v>
      </c>
      <c r="Y20225">
        <v>0</v>
      </c>
      <c r="Z20225">
        <v>0</v>
      </c>
      <c r="AA20225">
        <v>0</v>
      </c>
      <c r="AB20225">
        <v>0</v>
      </c>
      <c r="AC20225">
        <v>0</v>
      </c>
      <c r="AD20225">
        <v>0</v>
      </c>
      <c r="AE20225">
        <v>0</v>
      </c>
      <c r="AF20225">
        <v>0</v>
      </c>
      <c r="AG20225">
        <v>0</v>
      </c>
      <c r="AH20225">
        <v>0</v>
      </c>
      <c r="AI20225">
        <v>0</v>
      </c>
      <c r="AJ20225">
        <v>0</v>
      </c>
      <c r="AK20225">
        <v>0</v>
      </c>
      <c r="AL20225">
        <v>0</v>
      </c>
      <c r="AM20225">
        <v>0</v>
      </c>
      <c r="AN20225">
        <v>0</v>
      </c>
    </row>
    <row r="20226" spans="1:40" x14ac:dyDescent="0.45">
      <c r="A20226" t="s">
        <v>65726</v>
      </c>
      <c r="B20226" t="s">
        <v>65727</v>
      </c>
      <c r="C20226" t="s">
        <v>65728</v>
      </c>
      <c r="D20226" t="s">
        <v>241</v>
      </c>
      <c r="E20226" t="s">
        <v>242</v>
      </c>
      <c r="F20226">
        <v>0</v>
      </c>
      <c r="G20226" t="s">
        <v>51</v>
      </c>
      <c r="H20226" t="s">
        <v>44</v>
      </c>
      <c r="I20226" t="s">
        <v>64</v>
      </c>
      <c r="J20226" t="s">
        <v>749</v>
      </c>
      <c r="K20226" t="s">
        <v>749</v>
      </c>
      <c r="L20226">
        <v>1</v>
      </c>
      <c r="M20226" s="1">
        <v>39332</v>
      </c>
      <c r="N20226" s="3">
        <v>44081</v>
      </c>
      <c r="O20226" t="s">
        <v>382</v>
      </c>
      <c r="P20226">
        <v>2007</v>
      </c>
      <c r="Q20226" s="1">
        <v>39644</v>
      </c>
      <c r="R20226" s="1">
        <v>39644</v>
      </c>
      <c r="S20226">
        <v>750000</v>
      </c>
      <c r="T20226">
        <v>0</v>
      </c>
      <c r="U20226">
        <v>0</v>
      </c>
      <c r="V20226">
        <v>0</v>
      </c>
      <c r="W20226">
        <v>0</v>
      </c>
      <c r="X20226">
        <v>0</v>
      </c>
      <c r="Y20226">
        <v>0</v>
      </c>
      <c r="Z20226">
        <v>0</v>
      </c>
      <c r="AA20226">
        <v>0</v>
      </c>
      <c r="AB20226">
        <v>0</v>
      </c>
      <c r="AC20226">
        <v>0</v>
      </c>
      <c r="AD20226">
        <v>0</v>
      </c>
      <c r="AE20226">
        <v>0</v>
      </c>
      <c r="AF20226">
        <v>0</v>
      </c>
      <c r="AG20226">
        <v>0</v>
      </c>
      <c r="AH20226">
        <v>0</v>
      </c>
      <c r="AI20226">
        <v>0</v>
      </c>
      <c r="AJ20226">
        <v>0</v>
      </c>
      <c r="AK20226">
        <v>0</v>
      </c>
      <c r="AL20226">
        <v>0</v>
      </c>
      <c r="AM20226">
        <v>0</v>
      </c>
      <c r="AN20226">
        <v>1</v>
      </c>
    </row>
    <row r="20227" spans="1:40" x14ac:dyDescent="0.45">
      <c r="A20227" t="s">
        <v>68788</v>
      </c>
      <c r="B20227" t="s">
        <v>68789</v>
      </c>
      <c r="C20227" t="s">
        <v>68790</v>
      </c>
      <c r="D20227" t="s">
        <v>115</v>
      </c>
      <c r="E20227" t="s">
        <v>116</v>
      </c>
      <c r="F20227">
        <v>0</v>
      </c>
      <c r="G20227" t="s">
        <v>51</v>
      </c>
      <c r="H20227" t="s">
        <v>44</v>
      </c>
      <c r="I20227" t="s">
        <v>64</v>
      </c>
      <c r="J20227" t="s">
        <v>1592</v>
      </c>
      <c r="K20227" t="s">
        <v>1592</v>
      </c>
      <c r="L20227">
        <v>1</v>
      </c>
      <c r="M20227" s="1">
        <v>40179</v>
      </c>
      <c r="N20227" s="3">
        <v>43840</v>
      </c>
      <c r="O20227" t="s">
        <v>87</v>
      </c>
      <c r="P20227">
        <v>2010</v>
      </c>
      <c r="Q20227" s="1">
        <v>41584</v>
      </c>
      <c r="R20227" s="1">
        <v>41584</v>
      </c>
      <c r="S20227">
        <v>0</v>
      </c>
      <c r="T20227">
        <v>0</v>
      </c>
      <c r="U20227">
        <v>0</v>
      </c>
      <c r="V20227">
        <v>0</v>
      </c>
      <c r="W20227">
        <v>0</v>
      </c>
      <c r="X20227">
        <v>0</v>
      </c>
      <c r="Y20227">
        <v>0</v>
      </c>
      <c r="Z20227">
        <v>750000</v>
      </c>
      <c r="AA20227">
        <v>0</v>
      </c>
      <c r="AB20227">
        <v>0</v>
      </c>
      <c r="AC20227">
        <v>0</v>
      </c>
      <c r="AD20227">
        <v>0</v>
      </c>
      <c r="AE20227">
        <v>0</v>
      </c>
      <c r="AF20227">
        <v>0</v>
      </c>
      <c r="AG20227">
        <v>0</v>
      </c>
      <c r="AH20227">
        <v>0</v>
      </c>
      <c r="AI20227">
        <v>0</v>
      </c>
      <c r="AJ20227">
        <v>0</v>
      </c>
      <c r="AK20227">
        <v>0</v>
      </c>
      <c r="AL20227">
        <v>0</v>
      </c>
      <c r="AM20227">
        <v>0</v>
      </c>
      <c r="AN20227">
        <v>1</v>
      </c>
    </row>
    <row r="20228" spans="1:40" x14ac:dyDescent="0.45">
      <c r="A20228" t="s">
        <v>71859</v>
      </c>
      <c r="B20228" t="s">
        <v>71860</v>
      </c>
      <c r="C20228" t="s">
        <v>71861</v>
      </c>
      <c r="D20228" t="s">
        <v>71862</v>
      </c>
      <c r="E20228" t="s">
        <v>326</v>
      </c>
      <c r="F20228">
        <v>0</v>
      </c>
      <c r="G20228" t="s">
        <v>43</v>
      </c>
      <c r="H20228" t="s">
        <v>44</v>
      </c>
      <c r="I20228" t="s">
        <v>64</v>
      </c>
      <c r="J20228" t="s">
        <v>749</v>
      </c>
      <c r="K20228" t="s">
        <v>749</v>
      </c>
      <c r="L20228">
        <v>1</v>
      </c>
      <c r="M20228" s="1">
        <v>40848</v>
      </c>
      <c r="N20228" s="3">
        <v>44146</v>
      </c>
      <c r="O20228" t="s">
        <v>72</v>
      </c>
      <c r="P20228">
        <v>2011</v>
      </c>
      <c r="Q20228" s="1">
        <v>40995</v>
      </c>
      <c r="R20228" s="1">
        <v>40995</v>
      </c>
      <c r="S20228">
        <v>0</v>
      </c>
      <c r="T20228">
        <v>0</v>
      </c>
      <c r="U20228">
        <v>0</v>
      </c>
      <c r="V20228">
        <v>0</v>
      </c>
      <c r="W20228">
        <v>0</v>
      </c>
      <c r="X20228">
        <v>0</v>
      </c>
      <c r="Y20228">
        <v>750000</v>
      </c>
      <c r="Z20228">
        <v>0</v>
      </c>
      <c r="AA20228">
        <v>0</v>
      </c>
      <c r="AB20228">
        <v>0</v>
      </c>
      <c r="AC20228">
        <v>0</v>
      </c>
      <c r="AD20228">
        <v>0</v>
      </c>
      <c r="AE20228">
        <v>0</v>
      </c>
      <c r="AF20228">
        <v>0</v>
      </c>
      <c r="AG20228">
        <v>0</v>
      </c>
      <c r="AH20228">
        <v>0</v>
      </c>
      <c r="AI20228">
        <v>0</v>
      </c>
      <c r="AJ20228">
        <v>0</v>
      </c>
      <c r="AK20228">
        <v>0</v>
      </c>
      <c r="AL20228">
        <v>0</v>
      </c>
      <c r="AM20228">
        <v>0</v>
      </c>
      <c r="AN20228">
        <v>1</v>
      </c>
    </row>
    <row r="20229" spans="1:40" x14ac:dyDescent="0.45">
      <c r="A20229" t="s">
        <v>51541</v>
      </c>
      <c r="B20229" t="s">
        <v>51542</v>
      </c>
      <c r="C20229" t="s">
        <v>51543</v>
      </c>
      <c r="D20229" t="s">
        <v>51544</v>
      </c>
      <c r="E20229" t="s">
        <v>7135</v>
      </c>
      <c r="F20229">
        <v>0</v>
      </c>
      <c r="G20229" t="s">
        <v>51</v>
      </c>
      <c r="H20229" t="s">
        <v>44</v>
      </c>
      <c r="I20229" t="s">
        <v>694</v>
      </c>
      <c r="J20229" t="s">
        <v>695</v>
      </c>
      <c r="K20229" t="s">
        <v>11233</v>
      </c>
      <c r="L20229">
        <v>1</v>
      </c>
      <c r="M20229" s="1">
        <v>40909</v>
      </c>
      <c r="N20229" s="3">
        <v>43842</v>
      </c>
      <c r="O20229" t="s">
        <v>94</v>
      </c>
      <c r="P20229">
        <v>2012</v>
      </c>
      <c r="Q20229" s="1">
        <v>41603</v>
      </c>
      <c r="R20229" s="1">
        <v>41603</v>
      </c>
      <c r="S20229">
        <v>750000</v>
      </c>
      <c r="T20229">
        <v>0</v>
      </c>
      <c r="U20229">
        <v>0</v>
      </c>
      <c r="V20229">
        <v>0</v>
      </c>
      <c r="W20229">
        <v>0</v>
      </c>
      <c r="X20229">
        <v>0</v>
      </c>
      <c r="Y20229">
        <v>0</v>
      </c>
      <c r="Z20229">
        <v>0</v>
      </c>
      <c r="AA20229">
        <v>0</v>
      </c>
      <c r="AB20229">
        <v>0</v>
      </c>
      <c r="AC20229">
        <v>0</v>
      </c>
      <c r="AD20229">
        <v>0</v>
      </c>
      <c r="AE20229">
        <v>0</v>
      </c>
      <c r="AF20229">
        <v>0</v>
      </c>
      <c r="AG20229">
        <v>0</v>
      </c>
      <c r="AH20229">
        <v>0</v>
      </c>
      <c r="AI20229">
        <v>0</v>
      </c>
      <c r="AJ20229">
        <v>0</v>
      </c>
      <c r="AK20229">
        <v>0</v>
      </c>
      <c r="AL20229">
        <v>0</v>
      </c>
      <c r="AM20229">
        <v>0</v>
      </c>
      <c r="AN20229">
        <v>1</v>
      </c>
    </row>
    <row r="20230" spans="1:40" x14ac:dyDescent="0.45">
      <c r="A20230" t="s">
        <v>66479</v>
      </c>
      <c r="B20230" t="s">
        <v>66480</v>
      </c>
      <c r="C20230" t="s">
        <v>66481</v>
      </c>
      <c r="D20230" t="s">
        <v>66482</v>
      </c>
      <c r="E20230" t="s">
        <v>4469</v>
      </c>
      <c r="F20230">
        <v>0</v>
      </c>
      <c r="G20230" t="s">
        <v>43</v>
      </c>
      <c r="H20230" t="s">
        <v>44</v>
      </c>
      <c r="I20230" t="s">
        <v>730</v>
      </c>
      <c r="J20230" t="s">
        <v>365</v>
      </c>
      <c r="K20230" t="s">
        <v>1086</v>
      </c>
      <c r="L20230">
        <v>1</v>
      </c>
      <c r="M20230" s="1">
        <v>39022</v>
      </c>
      <c r="N20230" s="3">
        <v>44141</v>
      </c>
      <c r="O20230" t="s">
        <v>708</v>
      </c>
      <c r="P20230">
        <v>2006</v>
      </c>
      <c r="Q20230" s="1">
        <v>39234</v>
      </c>
      <c r="R20230" s="1">
        <v>39234</v>
      </c>
      <c r="S20230">
        <v>0</v>
      </c>
      <c r="T20230">
        <v>0</v>
      </c>
      <c r="U20230">
        <v>0</v>
      </c>
      <c r="V20230">
        <v>0</v>
      </c>
      <c r="W20230">
        <v>0</v>
      </c>
      <c r="X20230">
        <v>0</v>
      </c>
      <c r="Y20230">
        <v>750000</v>
      </c>
      <c r="Z20230">
        <v>0</v>
      </c>
      <c r="AA20230">
        <v>0</v>
      </c>
      <c r="AB20230">
        <v>0</v>
      </c>
      <c r="AC20230">
        <v>0</v>
      </c>
      <c r="AD20230">
        <v>0</v>
      </c>
      <c r="AE20230">
        <v>0</v>
      </c>
      <c r="AF20230">
        <v>0</v>
      </c>
      <c r="AG20230">
        <v>0</v>
      </c>
      <c r="AH20230">
        <v>0</v>
      </c>
      <c r="AI20230">
        <v>0</v>
      </c>
      <c r="AJ20230">
        <v>0</v>
      </c>
      <c r="AK20230">
        <v>0</v>
      </c>
      <c r="AL20230">
        <v>0</v>
      </c>
      <c r="AM20230">
        <v>0</v>
      </c>
      <c r="AN20230">
        <v>1</v>
      </c>
    </row>
    <row r="20231" spans="1:40" x14ac:dyDescent="0.45">
      <c r="A20231" t="s">
        <v>9352</v>
      </c>
      <c r="B20231" t="s">
        <v>9353</v>
      </c>
      <c r="C20231" t="s">
        <v>9354</v>
      </c>
      <c r="D20231" t="s">
        <v>9355</v>
      </c>
      <c r="E20231" t="s">
        <v>762</v>
      </c>
      <c r="F20231">
        <v>0</v>
      </c>
      <c r="G20231" t="s">
        <v>51</v>
      </c>
      <c r="H20231" t="s">
        <v>44</v>
      </c>
      <c r="I20231" t="s">
        <v>147</v>
      </c>
      <c r="J20231" t="s">
        <v>148</v>
      </c>
      <c r="K20231" t="s">
        <v>148</v>
      </c>
      <c r="L20231">
        <v>1</v>
      </c>
      <c r="M20231" s="1">
        <v>40557</v>
      </c>
      <c r="N20231" s="3">
        <v>43841</v>
      </c>
      <c r="O20231" t="s">
        <v>311</v>
      </c>
      <c r="P20231">
        <v>2011</v>
      </c>
      <c r="Q20231" s="1">
        <v>41029</v>
      </c>
      <c r="R20231" s="1">
        <v>41029</v>
      </c>
      <c r="S20231">
        <v>0</v>
      </c>
      <c r="T20231">
        <v>0</v>
      </c>
      <c r="U20231">
        <v>0</v>
      </c>
      <c r="V20231">
        <v>0</v>
      </c>
      <c r="W20231">
        <v>0</v>
      </c>
      <c r="X20231">
        <v>0</v>
      </c>
      <c r="Y20231">
        <v>750000</v>
      </c>
      <c r="Z20231">
        <v>0</v>
      </c>
      <c r="AA20231">
        <v>0</v>
      </c>
      <c r="AB20231">
        <v>0</v>
      </c>
      <c r="AC20231">
        <v>0</v>
      </c>
      <c r="AD20231">
        <v>0</v>
      </c>
      <c r="AE20231">
        <v>0</v>
      </c>
      <c r="AF20231">
        <v>0</v>
      </c>
      <c r="AG20231">
        <v>0</v>
      </c>
      <c r="AH20231">
        <v>0</v>
      </c>
      <c r="AI20231">
        <v>0</v>
      </c>
      <c r="AJ20231">
        <v>0</v>
      </c>
      <c r="AK20231">
        <v>0</v>
      </c>
      <c r="AL20231">
        <v>0</v>
      </c>
      <c r="AM20231">
        <v>0</v>
      </c>
      <c r="AN20231">
        <v>1</v>
      </c>
    </row>
    <row r="20232" spans="1:40" x14ac:dyDescent="0.45">
      <c r="A20232" t="s">
        <v>26802</v>
      </c>
      <c r="B20232" t="s">
        <v>26803</v>
      </c>
      <c r="C20232" t="s">
        <v>26804</v>
      </c>
      <c r="D20232" t="s">
        <v>454</v>
      </c>
      <c r="E20232" t="s">
        <v>26805</v>
      </c>
      <c r="F20232">
        <v>0</v>
      </c>
      <c r="G20232" t="s">
        <v>51</v>
      </c>
      <c r="H20232" t="s">
        <v>44</v>
      </c>
      <c r="I20232" t="s">
        <v>147</v>
      </c>
      <c r="J20232" t="s">
        <v>148</v>
      </c>
      <c r="K20232" t="s">
        <v>148</v>
      </c>
      <c r="L20232">
        <v>1</v>
      </c>
      <c r="M20232" s="1">
        <v>41364</v>
      </c>
      <c r="N20232" s="3">
        <v>43903</v>
      </c>
      <c r="O20232" t="s">
        <v>117</v>
      </c>
      <c r="P20232">
        <v>2013</v>
      </c>
      <c r="Q20232" s="1">
        <v>41729</v>
      </c>
      <c r="R20232" s="1">
        <v>41729</v>
      </c>
      <c r="S20232">
        <v>0</v>
      </c>
      <c r="T20232">
        <v>750000</v>
      </c>
      <c r="U20232">
        <v>0</v>
      </c>
      <c r="V20232">
        <v>0</v>
      </c>
      <c r="W20232">
        <v>0</v>
      </c>
      <c r="X20232">
        <v>0</v>
      </c>
      <c r="Y20232">
        <v>0</v>
      </c>
      <c r="Z20232">
        <v>0</v>
      </c>
      <c r="AA20232">
        <v>0</v>
      </c>
      <c r="AB20232">
        <v>0</v>
      </c>
      <c r="AC20232">
        <v>0</v>
      </c>
      <c r="AD20232">
        <v>0</v>
      </c>
      <c r="AE20232">
        <v>0</v>
      </c>
      <c r="AF20232">
        <v>0</v>
      </c>
      <c r="AG20232">
        <v>0</v>
      </c>
      <c r="AH20232">
        <v>0</v>
      </c>
      <c r="AI20232">
        <v>0</v>
      </c>
      <c r="AJ20232">
        <v>0</v>
      </c>
      <c r="AK20232">
        <v>0</v>
      </c>
      <c r="AL20232">
        <v>0</v>
      </c>
      <c r="AM20232">
        <v>0</v>
      </c>
      <c r="AN20232">
        <v>1</v>
      </c>
    </row>
    <row r="20233" spans="1:40" x14ac:dyDescent="0.45">
      <c r="A20233" t="s">
        <v>44107</v>
      </c>
      <c r="B20233" t="s">
        <v>44108</v>
      </c>
      <c r="C20233" t="s">
        <v>44109</v>
      </c>
      <c r="D20233" t="s">
        <v>371</v>
      </c>
      <c r="E20233" t="s">
        <v>222</v>
      </c>
      <c r="F20233">
        <v>0</v>
      </c>
      <c r="G20233" t="s">
        <v>51</v>
      </c>
      <c r="H20233" t="s">
        <v>44</v>
      </c>
      <c r="I20233" t="s">
        <v>147</v>
      </c>
      <c r="J20233" t="s">
        <v>148</v>
      </c>
      <c r="K20233" t="s">
        <v>31528</v>
      </c>
      <c r="L20233">
        <v>2</v>
      </c>
      <c r="M20233" s="1">
        <v>40817</v>
      </c>
      <c r="N20233" s="3">
        <v>44115</v>
      </c>
      <c r="O20233" t="s">
        <v>72</v>
      </c>
      <c r="P20233">
        <v>2011</v>
      </c>
      <c r="Q20233" s="1">
        <v>41374</v>
      </c>
      <c r="R20233" s="1">
        <v>41374</v>
      </c>
      <c r="S20233">
        <v>750000</v>
      </c>
      <c r="T20233">
        <v>0</v>
      </c>
      <c r="U20233">
        <v>0</v>
      </c>
      <c r="V20233">
        <v>0</v>
      </c>
      <c r="W20233">
        <v>0</v>
      </c>
      <c r="X20233">
        <v>0</v>
      </c>
      <c r="Y20233">
        <v>0</v>
      </c>
      <c r="Z20233">
        <v>0</v>
      </c>
      <c r="AA20233">
        <v>0</v>
      </c>
      <c r="AB20233">
        <v>0</v>
      </c>
      <c r="AC20233">
        <v>0</v>
      </c>
      <c r="AD20233">
        <v>0</v>
      </c>
      <c r="AE20233">
        <v>0</v>
      </c>
      <c r="AF20233">
        <v>0</v>
      </c>
      <c r="AG20233">
        <v>0</v>
      </c>
      <c r="AH20233">
        <v>0</v>
      </c>
      <c r="AI20233">
        <v>0</v>
      </c>
      <c r="AJ20233">
        <v>0</v>
      </c>
      <c r="AK20233">
        <v>0</v>
      </c>
      <c r="AL20233">
        <v>0</v>
      </c>
      <c r="AM20233">
        <v>0</v>
      </c>
      <c r="AN20233">
        <v>1</v>
      </c>
    </row>
    <row r="20234" spans="1:40" x14ac:dyDescent="0.45">
      <c r="A20234" t="s">
        <v>65643</v>
      </c>
      <c r="B20234" t="s">
        <v>65644</v>
      </c>
      <c r="C20234" t="s">
        <v>65645</v>
      </c>
      <c r="D20234" t="s">
        <v>78</v>
      </c>
      <c r="E20234" t="s">
        <v>79</v>
      </c>
      <c r="F20234">
        <v>0</v>
      </c>
      <c r="G20234" t="s">
        <v>43</v>
      </c>
      <c r="H20234" t="s">
        <v>44</v>
      </c>
      <c r="I20234" t="s">
        <v>147</v>
      </c>
      <c r="J20234" t="s">
        <v>148</v>
      </c>
      <c r="K20234" t="s">
        <v>148</v>
      </c>
      <c r="L20234">
        <v>3</v>
      </c>
      <c r="M20234" s="1">
        <v>39448</v>
      </c>
      <c r="N20234" s="3">
        <v>43838</v>
      </c>
      <c r="O20234" t="s">
        <v>133</v>
      </c>
      <c r="P20234">
        <v>2008</v>
      </c>
      <c r="Q20234" s="1">
        <v>39417</v>
      </c>
      <c r="R20234" s="1">
        <v>40494</v>
      </c>
      <c r="S20234">
        <v>500000</v>
      </c>
      <c r="T20234">
        <v>250000</v>
      </c>
      <c r="U20234">
        <v>0</v>
      </c>
      <c r="V20234">
        <v>0</v>
      </c>
      <c r="W20234">
        <v>0</v>
      </c>
      <c r="X20234">
        <v>0</v>
      </c>
      <c r="Y20234">
        <v>0</v>
      </c>
      <c r="Z20234">
        <v>0</v>
      </c>
      <c r="AA20234">
        <v>0</v>
      </c>
      <c r="AB20234">
        <v>0</v>
      </c>
      <c r="AC20234">
        <v>0</v>
      </c>
      <c r="AD20234">
        <v>0</v>
      </c>
      <c r="AE20234">
        <v>0</v>
      </c>
      <c r="AF20234">
        <v>0</v>
      </c>
      <c r="AG20234">
        <v>0</v>
      </c>
      <c r="AH20234">
        <v>0</v>
      </c>
      <c r="AI20234">
        <v>0</v>
      </c>
      <c r="AJ20234">
        <v>0</v>
      </c>
      <c r="AK20234">
        <v>0</v>
      </c>
      <c r="AL20234">
        <v>0</v>
      </c>
      <c r="AM20234">
        <v>0</v>
      </c>
      <c r="AN20234">
        <v>1</v>
      </c>
    </row>
    <row r="20235" spans="1:40" x14ac:dyDescent="0.45">
      <c r="A20235" t="s">
        <v>16864</v>
      </c>
      <c r="B20235" t="s">
        <v>16865</v>
      </c>
      <c r="C20235" t="s">
        <v>16866</v>
      </c>
      <c r="D20235" t="s">
        <v>78</v>
      </c>
      <c r="E20235" t="s">
        <v>79</v>
      </c>
      <c r="F20235">
        <v>0</v>
      </c>
      <c r="G20235" t="s">
        <v>51</v>
      </c>
      <c r="H20235" t="s">
        <v>44</v>
      </c>
      <c r="I20235" t="s">
        <v>164</v>
      </c>
      <c r="J20235" t="s">
        <v>1010</v>
      </c>
      <c r="K20235" t="s">
        <v>1010</v>
      </c>
      <c r="L20235">
        <v>1</v>
      </c>
      <c r="M20235" s="1">
        <v>39083</v>
      </c>
      <c r="N20235" s="3">
        <v>43837</v>
      </c>
      <c r="O20235" t="s">
        <v>80</v>
      </c>
      <c r="P20235">
        <v>2007</v>
      </c>
      <c r="Q20235" s="1">
        <v>39486</v>
      </c>
      <c r="R20235" s="1">
        <v>39486</v>
      </c>
      <c r="S20235">
        <v>0</v>
      </c>
      <c r="T20235">
        <v>750000</v>
      </c>
      <c r="U20235">
        <v>0</v>
      </c>
      <c r="V20235">
        <v>0</v>
      </c>
      <c r="W20235">
        <v>0</v>
      </c>
      <c r="X20235">
        <v>0</v>
      </c>
      <c r="Y20235">
        <v>0</v>
      </c>
      <c r="Z20235">
        <v>0</v>
      </c>
      <c r="AA20235">
        <v>0</v>
      </c>
      <c r="AB20235">
        <v>0</v>
      </c>
      <c r="AC20235">
        <v>0</v>
      </c>
      <c r="AD20235">
        <v>0</v>
      </c>
      <c r="AE20235">
        <v>0</v>
      </c>
      <c r="AF20235">
        <v>0</v>
      </c>
      <c r="AG20235">
        <v>0</v>
      </c>
      <c r="AH20235">
        <v>0</v>
      </c>
      <c r="AI20235">
        <v>0</v>
      </c>
      <c r="AJ20235">
        <v>0</v>
      </c>
      <c r="AK20235">
        <v>0</v>
      </c>
      <c r="AL20235">
        <v>0</v>
      </c>
      <c r="AM20235">
        <v>0</v>
      </c>
      <c r="AN20235">
        <v>1</v>
      </c>
    </row>
    <row r="20236" spans="1:40" x14ac:dyDescent="0.45">
      <c r="A20236" t="s">
        <v>31292</v>
      </c>
      <c r="B20236" t="s">
        <v>31293</v>
      </c>
      <c r="C20236" t="s">
        <v>31294</v>
      </c>
      <c r="D20236" t="s">
        <v>68</v>
      </c>
      <c r="E20236" t="s">
        <v>69</v>
      </c>
      <c r="F20236">
        <v>0</v>
      </c>
      <c r="G20236" t="s">
        <v>51</v>
      </c>
      <c r="H20236" t="s">
        <v>44</v>
      </c>
      <c r="I20236" t="s">
        <v>164</v>
      </c>
      <c r="J20236" t="s">
        <v>165</v>
      </c>
      <c r="K20236" t="s">
        <v>165</v>
      </c>
      <c r="L20236">
        <v>1</v>
      </c>
      <c r="M20236" s="1">
        <v>40026</v>
      </c>
      <c r="N20236" s="3">
        <v>44052</v>
      </c>
      <c r="O20236" t="s">
        <v>194</v>
      </c>
      <c r="P20236">
        <v>2009</v>
      </c>
      <c r="Q20236" s="1">
        <v>41395</v>
      </c>
      <c r="R20236" s="1">
        <v>41395</v>
      </c>
      <c r="S20236">
        <v>750000</v>
      </c>
      <c r="T20236">
        <v>0</v>
      </c>
      <c r="U20236">
        <v>0</v>
      </c>
      <c r="V20236">
        <v>0</v>
      </c>
      <c r="W20236">
        <v>0</v>
      </c>
      <c r="X20236">
        <v>0</v>
      </c>
      <c r="Y20236">
        <v>0</v>
      </c>
      <c r="Z20236">
        <v>0</v>
      </c>
      <c r="AA20236">
        <v>0</v>
      </c>
      <c r="AB20236">
        <v>0</v>
      </c>
      <c r="AC20236">
        <v>0</v>
      </c>
      <c r="AD20236">
        <v>0</v>
      </c>
      <c r="AE20236">
        <v>0</v>
      </c>
      <c r="AF20236">
        <v>0</v>
      </c>
      <c r="AG20236">
        <v>0</v>
      </c>
      <c r="AH20236">
        <v>0</v>
      </c>
      <c r="AI20236">
        <v>0</v>
      </c>
      <c r="AJ20236">
        <v>0</v>
      </c>
      <c r="AK20236">
        <v>0</v>
      </c>
      <c r="AL20236">
        <v>0</v>
      </c>
      <c r="AM20236">
        <v>0</v>
      </c>
      <c r="AN20236">
        <v>1</v>
      </c>
    </row>
    <row r="20237" spans="1:40" x14ac:dyDescent="0.45">
      <c r="A20237" t="s">
        <v>72993</v>
      </c>
      <c r="B20237" t="s">
        <v>72994</v>
      </c>
      <c r="C20237" t="s">
        <v>72995</v>
      </c>
      <c r="D20237" t="s">
        <v>101</v>
      </c>
      <c r="E20237" t="s">
        <v>102</v>
      </c>
      <c r="F20237">
        <v>0</v>
      </c>
      <c r="G20237" t="s">
        <v>51</v>
      </c>
      <c r="H20237" t="s">
        <v>44</v>
      </c>
      <c r="I20237" t="s">
        <v>164</v>
      </c>
      <c r="J20237" t="s">
        <v>1010</v>
      </c>
      <c r="K20237" t="s">
        <v>1010</v>
      </c>
      <c r="L20237">
        <v>1</v>
      </c>
      <c r="M20237" s="1">
        <v>40544</v>
      </c>
      <c r="N20237" s="3">
        <v>43841</v>
      </c>
      <c r="O20237" t="s">
        <v>311</v>
      </c>
      <c r="P20237">
        <v>2011</v>
      </c>
      <c r="Q20237" s="1">
        <v>41354</v>
      </c>
      <c r="R20237" s="1">
        <v>41354</v>
      </c>
      <c r="S20237">
        <v>0</v>
      </c>
      <c r="T20237">
        <v>750000</v>
      </c>
      <c r="U20237">
        <v>0</v>
      </c>
      <c r="V20237">
        <v>0</v>
      </c>
      <c r="W20237">
        <v>0</v>
      </c>
      <c r="X20237">
        <v>0</v>
      </c>
      <c r="Y20237">
        <v>0</v>
      </c>
      <c r="Z20237">
        <v>0</v>
      </c>
      <c r="AA20237">
        <v>0</v>
      </c>
      <c r="AB20237">
        <v>0</v>
      </c>
      <c r="AC20237">
        <v>0</v>
      </c>
      <c r="AD20237">
        <v>0</v>
      </c>
      <c r="AE20237">
        <v>0</v>
      </c>
      <c r="AF20237">
        <v>0</v>
      </c>
      <c r="AG20237">
        <v>0</v>
      </c>
      <c r="AH20237">
        <v>0</v>
      </c>
      <c r="AI20237">
        <v>0</v>
      </c>
      <c r="AJ20237">
        <v>0</v>
      </c>
      <c r="AK20237">
        <v>0</v>
      </c>
      <c r="AL20237">
        <v>0</v>
      </c>
      <c r="AM20237">
        <v>0</v>
      </c>
      <c r="AN20237">
        <v>1</v>
      </c>
    </row>
    <row r="20238" spans="1:40" x14ac:dyDescent="0.45">
      <c r="A20238" t="s">
        <v>9320</v>
      </c>
      <c r="B20238" t="s">
        <v>9321</v>
      </c>
      <c r="C20238" t="s">
        <v>9322</v>
      </c>
      <c r="D20238" t="s">
        <v>9323</v>
      </c>
      <c r="E20238" t="s">
        <v>1038</v>
      </c>
      <c r="F20238">
        <v>0</v>
      </c>
      <c r="G20238" t="s">
        <v>75</v>
      </c>
      <c r="H20238" t="s">
        <v>394</v>
      </c>
      <c r="J20238" t="s">
        <v>395</v>
      </c>
      <c r="K20238" t="s">
        <v>395</v>
      </c>
      <c r="L20238">
        <v>1</v>
      </c>
      <c r="M20238" s="1">
        <v>39278</v>
      </c>
      <c r="N20238" s="3">
        <v>44019</v>
      </c>
      <c r="O20238" t="s">
        <v>382</v>
      </c>
      <c r="P20238">
        <v>2007</v>
      </c>
      <c r="Q20238" s="1">
        <v>39264</v>
      </c>
      <c r="R20238" s="1">
        <v>39264</v>
      </c>
      <c r="S20238">
        <v>0</v>
      </c>
      <c r="T20238">
        <v>0</v>
      </c>
      <c r="U20238">
        <v>0</v>
      </c>
      <c r="V20238">
        <v>0</v>
      </c>
      <c r="W20238">
        <v>0</v>
      </c>
      <c r="X20238">
        <v>0</v>
      </c>
      <c r="Y20238">
        <v>750000</v>
      </c>
      <c r="Z20238">
        <v>0</v>
      </c>
      <c r="AA20238">
        <v>0</v>
      </c>
      <c r="AB20238">
        <v>0</v>
      </c>
      <c r="AC20238">
        <v>0</v>
      </c>
      <c r="AD20238">
        <v>0</v>
      </c>
      <c r="AE20238">
        <v>0</v>
      </c>
      <c r="AF20238">
        <v>0</v>
      </c>
      <c r="AG20238">
        <v>0</v>
      </c>
      <c r="AH20238">
        <v>0</v>
      </c>
      <c r="AI20238">
        <v>0</v>
      </c>
      <c r="AJ20238">
        <v>0</v>
      </c>
      <c r="AK20238">
        <v>0</v>
      </c>
      <c r="AL20238">
        <v>0</v>
      </c>
      <c r="AM20238">
        <v>0</v>
      </c>
      <c r="AN20238">
        <v>0</v>
      </c>
    </row>
    <row r="20239" spans="1:40" x14ac:dyDescent="0.45">
      <c r="A20239" t="s">
        <v>12550</v>
      </c>
      <c r="B20239" t="s">
        <v>12551</v>
      </c>
      <c r="C20239" t="s">
        <v>12552</v>
      </c>
      <c r="D20239" t="s">
        <v>73</v>
      </c>
      <c r="E20239" t="s">
        <v>74</v>
      </c>
      <c r="F20239">
        <v>0</v>
      </c>
      <c r="G20239" t="s">
        <v>75</v>
      </c>
      <c r="H20239" t="s">
        <v>394</v>
      </c>
      <c r="J20239" t="s">
        <v>395</v>
      </c>
      <c r="K20239" t="s">
        <v>395</v>
      </c>
      <c r="L20239">
        <v>1</v>
      </c>
      <c r="M20239" s="1">
        <v>40179</v>
      </c>
      <c r="N20239" s="3">
        <v>43840</v>
      </c>
      <c r="O20239" t="s">
        <v>87</v>
      </c>
      <c r="P20239">
        <v>2010</v>
      </c>
      <c r="Q20239" s="1">
        <v>40931</v>
      </c>
      <c r="R20239" s="1">
        <v>40931</v>
      </c>
      <c r="S20239">
        <v>750000</v>
      </c>
      <c r="T20239">
        <v>0</v>
      </c>
      <c r="U20239">
        <v>0</v>
      </c>
      <c r="V20239">
        <v>0</v>
      </c>
      <c r="W20239">
        <v>0</v>
      </c>
      <c r="X20239">
        <v>0</v>
      </c>
      <c r="Y20239">
        <v>0</v>
      </c>
      <c r="Z20239">
        <v>0</v>
      </c>
      <c r="AA20239">
        <v>0</v>
      </c>
      <c r="AB20239">
        <v>0</v>
      </c>
      <c r="AC20239">
        <v>0</v>
      </c>
      <c r="AD20239">
        <v>0</v>
      </c>
      <c r="AE20239">
        <v>0</v>
      </c>
      <c r="AF20239">
        <v>0</v>
      </c>
      <c r="AG20239">
        <v>0</v>
      </c>
      <c r="AH20239">
        <v>0</v>
      </c>
      <c r="AI20239">
        <v>0</v>
      </c>
      <c r="AJ20239">
        <v>0</v>
      </c>
      <c r="AK20239">
        <v>0</v>
      </c>
      <c r="AL20239">
        <v>0</v>
      </c>
      <c r="AM20239">
        <v>0</v>
      </c>
      <c r="AN20239">
        <v>0</v>
      </c>
    </row>
    <row r="20240" spans="1:40" x14ac:dyDescent="0.45">
      <c r="A20240" t="s">
        <v>15880</v>
      </c>
      <c r="B20240" t="s">
        <v>15881</v>
      </c>
      <c r="C20240" t="s">
        <v>15882</v>
      </c>
      <c r="D20240" t="s">
        <v>15883</v>
      </c>
      <c r="E20240" t="s">
        <v>693</v>
      </c>
      <c r="F20240">
        <v>0</v>
      </c>
      <c r="G20240" t="s">
        <v>75</v>
      </c>
      <c r="H20240" t="s">
        <v>278</v>
      </c>
      <c r="J20240" t="s">
        <v>279</v>
      </c>
      <c r="K20240" t="s">
        <v>279</v>
      </c>
      <c r="L20240">
        <v>3</v>
      </c>
      <c r="M20240" s="1">
        <v>40941</v>
      </c>
      <c r="N20240" s="3">
        <v>43873</v>
      </c>
      <c r="O20240" t="s">
        <v>94</v>
      </c>
      <c r="P20240">
        <v>2012</v>
      </c>
      <c r="Q20240" s="1">
        <v>40918</v>
      </c>
      <c r="R20240" s="1">
        <v>41220</v>
      </c>
      <c r="S20240">
        <v>200000</v>
      </c>
      <c r="T20240">
        <v>500000</v>
      </c>
      <c r="U20240">
        <v>0</v>
      </c>
      <c r="V20240">
        <v>0</v>
      </c>
      <c r="W20240">
        <v>0</v>
      </c>
      <c r="X20240">
        <v>0</v>
      </c>
      <c r="Y20240">
        <v>0</v>
      </c>
      <c r="Z20240">
        <v>50000</v>
      </c>
      <c r="AA20240">
        <v>0</v>
      </c>
      <c r="AB20240">
        <v>0</v>
      </c>
      <c r="AC20240">
        <v>0</v>
      </c>
      <c r="AD20240">
        <v>0</v>
      </c>
      <c r="AE20240">
        <v>0</v>
      </c>
      <c r="AF20240">
        <v>500000</v>
      </c>
      <c r="AG20240">
        <v>0</v>
      </c>
      <c r="AH20240">
        <v>0</v>
      </c>
      <c r="AI20240">
        <v>0</v>
      </c>
      <c r="AJ20240">
        <v>0</v>
      </c>
      <c r="AK20240">
        <v>0</v>
      </c>
      <c r="AL20240">
        <v>0</v>
      </c>
      <c r="AM20240">
        <v>0</v>
      </c>
      <c r="AN20240">
        <v>0</v>
      </c>
    </row>
    <row r="20241" spans="1:40" x14ac:dyDescent="0.45">
      <c r="A20241" t="s">
        <v>20007</v>
      </c>
      <c r="B20241" t="s">
        <v>20008</v>
      </c>
      <c r="C20241" t="s">
        <v>20009</v>
      </c>
      <c r="D20241" t="s">
        <v>20010</v>
      </c>
      <c r="E20241" t="s">
        <v>222</v>
      </c>
      <c r="F20241">
        <v>0</v>
      </c>
      <c r="G20241" t="s">
        <v>51</v>
      </c>
      <c r="H20241" t="s">
        <v>394</v>
      </c>
      <c r="J20241" t="s">
        <v>395</v>
      </c>
      <c r="K20241" t="s">
        <v>5491</v>
      </c>
      <c r="L20241">
        <v>1</v>
      </c>
      <c r="M20241" s="1">
        <v>40179</v>
      </c>
      <c r="N20241" s="3">
        <v>43840</v>
      </c>
      <c r="O20241" t="s">
        <v>87</v>
      </c>
      <c r="P20241">
        <v>2010</v>
      </c>
      <c r="Q20241" s="1">
        <v>39448</v>
      </c>
      <c r="R20241" s="1">
        <v>39448</v>
      </c>
      <c r="S20241">
        <v>0</v>
      </c>
      <c r="T20241">
        <v>0</v>
      </c>
      <c r="U20241">
        <v>0</v>
      </c>
      <c r="V20241">
        <v>0</v>
      </c>
      <c r="W20241">
        <v>0</v>
      </c>
      <c r="X20241">
        <v>0</v>
      </c>
      <c r="Y20241">
        <v>750000</v>
      </c>
      <c r="Z20241">
        <v>0</v>
      </c>
      <c r="AA20241">
        <v>0</v>
      </c>
      <c r="AB20241">
        <v>0</v>
      </c>
      <c r="AC20241">
        <v>0</v>
      </c>
      <c r="AD20241">
        <v>0</v>
      </c>
      <c r="AE20241">
        <v>0</v>
      </c>
      <c r="AF20241">
        <v>0</v>
      </c>
      <c r="AG20241">
        <v>0</v>
      </c>
      <c r="AH20241">
        <v>0</v>
      </c>
      <c r="AI20241">
        <v>0</v>
      </c>
      <c r="AJ20241">
        <v>0</v>
      </c>
      <c r="AK20241">
        <v>0</v>
      </c>
      <c r="AL20241">
        <v>0</v>
      </c>
      <c r="AM20241">
        <v>0</v>
      </c>
      <c r="AN20241">
        <v>1</v>
      </c>
    </row>
    <row r="20242" spans="1:40" x14ac:dyDescent="0.45">
      <c r="A20242" t="s">
        <v>24470</v>
      </c>
      <c r="B20242" t="s">
        <v>24471</v>
      </c>
      <c r="C20242" t="s">
        <v>24472</v>
      </c>
      <c r="D20242" t="s">
        <v>24473</v>
      </c>
      <c r="E20242" t="s">
        <v>2263</v>
      </c>
      <c r="F20242">
        <v>0</v>
      </c>
      <c r="G20242" t="s">
        <v>51</v>
      </c>
      <c r="H20242" t="s">
        <v>394</v>
      </c>
      <c r="J20242" t="s">
        <v>1039</v>
      </c>
      <c r="K20242" t="s">
        <v>24474</v>
      </c>
      <c r="L20242">
        <v>1</v>
      </c>
      <c r="M20242" s="1">
        <v>40179</v>
      </c>
      <c r="N20242" s="3">
        <v>43840</v>
      </c>
      <c r="O20242" t="s">
        <v>87</v>
      </c>
      <c r="P20242">
        <v>2010</v>
      </c>
      <c r="Q20242" s="1">
        <v>40909</v>
      </c>
      <c r="R20242" s="1">
        <v>40909</v>
      </c>
      <c r="S20242">
        <v>0</v>
      </c>
      <c r="T20242">
        <v>0</v>
      </c>
      <c r="U20242">
        <v>0</v>
      </c>
      <c r="V20242">
        <v>0</v>
      </c>
      <c r="W20242">
        <v>0</v>
      </c>
      <c r="X20242">
        <v>0</v>
      </c>
      <c r="Y20242">
        <v>750000</v>
      </c>
      <c r="Z20242">
        <v>0</v>
      </c>
      <c r="AA20242">
        <v>0</v>
      </c>
      <c r="AB20242">
        <v>0</v>
      </c>
      <c r="AC20242">
        <v>0</v>
      </c>
      <c r="AD20242">
        <v>0</v>
      </c>
      <c r="AE20242">
        <v>0</v>
      </c>
      <c r="AF20242">
        <v>0</v>
      </c>
      <c r="AG20242">
        <v>0</v>
      </c>
      <c r="AH20242">
        <v>0</v>
      </c>
      <c r="AI20242">
        <v>0</v>
      </c>
      <c r="AJ20242">
        <v>0</v>
      </c>
      <c r="AK20242">
        <v>0</v>
      </c>
      <c r="AL20242">
        <v>0</v>
      </c>
      <c r="AM20242">
        <v>0</v>
      </c>
      <c r="AN20242">
        <v>1</v>
      </c>
    </row>
    <row r="20243" spans="1:40" x14ac:dyDescent="0.45">
      <c r="A20243" t="s">
        <v>26544</v>
      </c>
      <c r="B20243" t="s">
        <v>26545</v>
      </c>
      <c r="C20243" t="s">
        <v>26546</v>
      </c>
      <c r="D20243" t="s">
        <v>90</v>
      </c>
      <c r="E20243" t="s">
        <v>91</v>
      </c>
      <c r="F20243">
        <v>0</v>
      </c>
      <c r="G20243" t="s">
        <v>75</v>
      </c>
      <c r="H20243" t="s">
        <v>278</v>
      </c>
      <c r="J20243" t="s">
        <v>279</v>
      </c>
      <c r="K20243" t="s">
        <v>279</v>
      </c>
      <c r="L20243">
        <v>1</v>
      </c>
      <c r="M20243" s="1">
        <v>40900</v>
      </c>
      <c r="N20243" s="3">
        <v>44176</v>
      </c>
      <c r="O20243" t="s">
        <v>72</v>
      </c>
      <c r="P20243">
        <v>2011</v>
      </c>
      <c r="Q20243" s="1">
        <v>40909</v>
      </c>
      <c r="R20243" s="1">
        <v>40909</v>
      </c>
      <c r="S20243">
        <v>750000</v>
      </c>
      <c r="T20243">
        <v>0</v>
      </c>
      <c r="U20243">
        <v>0</v>
      </c>
      <c r="V20243">
        <v>0</v>
      </c>
      <c r="W20243">
        <v>0</v>
      </c>
      <c r="X20243">
        <v>0</v>
      </c>
      <c r="Y20243">
        <v>0</v>
      </c>
      <c r="Z20243">
        <v>0</v>
      </c>
      <c r="AA20243">
        <v>0</v>
      </c>
      <c r="AB20243">
        <v>0</v>
      </c>
      <c r="AC20243">
        <v>0</v>
      </c>
      <c r="AD20243">
        <v>0</v>
      </c>
      <c r="AE20243">
        <v>0</v>
      </c>
      <c r="AF20243">
        <v>0</v>
      </c>
      <c r="AG20243">
        <v>0</v>
      </c>
      <c r="AH20243">
        <v>0</v>
      </c>
      <c r="AI20243">
        <v>0</v>
      </c>
      <c r="AJ20243">
        <v>0</v>
      </c>
      <c r="AK20243">
        <v>0</v>
      </c>
      <c r="AL20243">
        <v>0</v>
      </c>
      <c r="AM20243">
        <v>0</v>
      </c>
      <c r="AN20243">
        <v>0</v>
      </c>
    </row>
    <row r="20244" spans="1:40" x14ac:dyDescent="0.45">
      <c r="A20244" t="s">
        <v>34931</v>
      </c>
      <c r="B20244" t="s">
        <v>34932</v>
      </c>
      <c r="C20244" t="s">
        <v>34933</v>
      </c>
      <c r="D20244" t="s">
        <v>767</v>
      </c>
      <c r="E20244" t="s">
        <v>768</v>
      </c>
      <c r="F20244">
        <v>0</v>
      </c>
      <c r="G20244" t="s">
        <v>51</v>
      </c>
      <c r="H20244" t="s">
        <v>702</v>
      </c>
      <c r="J20244" t="s">
        <v>703</v>
      </c>
      <c r="K20244" t="s">
        <v>703</v>
      </c>
      <c r="L20244">
        <v>2</v>
      </c>
      <c r="M20244" s="1">
        <v>37987</v>
      </c>
      <c r="N20244" s="3">
        <v>43834</v>
      </c>
      <c r="O20244" t="s">
        <v>273</v>
      </c>
      <c r="P20244">
        <v>2004</v>
      </c>
      <c r="Q20244" s="1">
        <v>39904</v>
      </c>
      <c r="R20244" s="1">
        <v>40575</v>
      </c>
      <c r="S20244">
        <v>0</v>
      </c>
      <c r="T20244">
        <v>750000</v>
      </c>
      <c r="U20244">
        <v>0</v>
      </c>
      <c r="V20244">
        <v>0</v>
      </c>
      <c r="W20244">
        <v>0</v>
      </c>
      <c r="X20244">
        <v>0</v>
      </c>
      <c r="Y20244">
        <v>0</v>
      </c>
      <c r="Z20244">
        <v>0</v>
      </c>
      <c r="AA20244">
        <v>0</v>
      </c>
      <c r="AB20244">
        <v>0</v>
      </c>
      <c r="AC20244">
        <v>0</v>
      </c>
      <c r="AD20244">
        <v>0</v>
      </c>
      <c r="AE20244">
        <v>0</v>
      </c>
      <c r="AF20244">
        <v>0</v>
      </c>
      <c r="AG20244">
        <v>0</v>
      </c>
      <c r="AH20244">
        <v>0</v>
      </c>
      <c r="AI20244">
        <v>0</v>
      </c>
      <c r="AJ20244">
        <v>0</v>
      </c>
      <c r="AK20244">
        <v>0</v>
      </c>
      <c r="AL20244">
        <v>0</v>
      </c>
      <c r="AM20244">
        <v>0</v>
      </c>
      <c r="AN20244">
        <v>1</v>
      </c>
    </row>
    <row r="20245" spans="1:40" x14ac:dyDescent="0.45">
      <c r="A20245" t="s">
        <v>37720</v>
      </c>
      <c r="B20245" t="s">
        <v>37721</v>
      </c>
      <c r="C20245" t="s">
        <v>37722</v>
      </c>
      <c r="D20245" t="s">
        <v>37723</v>
      </c>
      <c r="E20245" t="s">
        <v>2268</v>
      </c>
      <c r="F20245">
        <v>0</v>
      </c>
      <c r="G20245" t="s">
        <v>43</v>
      </c>
      <c r="H20245" t="s">
        <v>394</v>
      </c>
      <c r="J20245" t="s">
        <v>395</v>
      </c>
      <c r="K20245" t="s">
        <v>466</v>
      </c>
      <c r="L20245">
        <v>1</v>
      </c>
      <c r="M20245" s="1">
        <v>40817</v>
      </c>
      <c r="N20245" s="3">
        <v>44115</v>
      </c>
      <c r="O20245" t="s">
        <v>72</v>
      </c>
      <c r="P20245">
        <v>2011</v>
      </c>
      <c r="Q20245" s="1">
        <v>41395</v>
      </c>
      <c r="R20245" s="1">
        <v>41395</v>
      </c>
      <c r="S20245">
        <v>750000</v>
      </c>
      <c r="T20245">
        <v>0</v>
      </c>
      <c r="U20245">
        <v>0</v>
      </c>
      <c r="V20245">
        <v>0</v>
      </c>
      <c r="W20245">
        <v>0</v>
      </c>
      <c r="X20245">
        <v>0</v>
      </c>
      <c r="Y20245">
        <v>0</v>
      </c>
      <c r="Z20245">
        <v>0</v>
      </c>
      <c r="AA20245">
        <v>0</v>
      </c>
      <c r="AB20245">
        <v>0</v>
      </c>
      <c r="AC20245">
        <v>0</v>
      </c>
      <c r="AD20245">
        <v>0</v>
      </c>
      <c r="AE20245">
        <v>0</v>
      </c>
      <c r="AF20245">
        <v>0</v>
      </c>
      <c r="AG20245">
        <v>0</v>
      </c>
      <c r="AH20245">
        <v>0</v>
      </c>
      <c r="AI20245">
        <v>0</v>
      </c>
      <c r="AJ20245">
        <v>0</v>
      </c>
      <c r="AK20245">
        <v>0</v>
      </c>
      <c r="AL20245">
        <v>0</v>
      </c>
      <c r="AM20245">
        <v>0</v>
      </c>
      <c r="AN20245">
        <v>1</v>
      </c>
    </row>
    <row r="20246" spans="1:40" x14ac:dyDescent="0.45">
      <c r="A20246" t="s">
        <v>45617</v>
      </c>
      <c r="B20246" t="s">
        <v>45618</v>
      </c>
      <c r="C20246" t="s">
        <v>45619</v>
      </c>
      <c r="D20246" t="s">
        <v>78</v>
      </c>
      <c r="E20246" t="s">
        <v>79</v>
      </c>
      <c r="F20246">
        <v>0</v>
      </c>
      <c r="G20246" t="s">
        <v>51</v>
      </c>
      <c r="H20246" t="s">
        <v>60</v>
      </c>
      <c r="J20246" t="s">
        <v>61</v>
      </c>
      <c r="K20246" t="s">
        <v>61</v>
      </c>
      <c r="L20246">
        <v>1</v>
      </c>
      <c r="M20246" s="1">
        <v>40909</v>
      </c>
      <c r="N20246" s="3">
        <v>43842</v>
      </c>
      <c r="O20246" t="s">
        <v>94</v>
      </c>
      <c r="P20246">
        <v>2012</v>
      </c>
      <c r="Q20246" s="1">
        <v>41219</v>
      </c>
      <c r="R20246" s="1">
        <v>41219</v>
      </c>
      <c r="S20246">
        <v>0</v>
      </c>
      <c r="T20246">
        <v>750000</v>
      </c>
      <c r="U20246">
        <v>0</v>
      </c>
      <c r="V20246">
        <v>0</v>
      </c>
      <c r="W20246">
        <v>0</v>
      </c>
      <c r="X20246">
        <v>0</v>
      </c>
      <c r="Y20246">
        <v>0</v>
      </c>
      <c r="Z20246">
        <v>0</v>
      </c>
      <c r="AA20246">
        <v>0</v>
      </c>
      <c r="AB20246">
        <v>0</v>
      </c>
      <c r="AC20246">
        <v>0</v>
      </c>
      <c r="AD20246">
        <v>0</v>
      </c>
      <c r="AE20246">
        <v>0</v>
      </c>
      <c r="AF20246">
        <v>0</v>
      </c>
      <c r="AG20246">
        <v>0</v>
      </c>
      <c r="AH20246">
        <v>0</v>
      </c>
      <c r="AI20246">
        <v>0</v>
      </c>
      <c r="AJ20246">
        <v>0</v>
      </c>
      <c r="AK20246">
        <v>0</v>
      </c>
      <c r="AL20246">
        <v>0</v>
      </c>
      <c r="AM20246">
        <v>0</v>
      </c>
      <c r="AN20246">
        <v>1</v>
      </c>
    </row>
    <row r="20247" spans="1:40" x14ac:dyDescent="0.45">
      <c r="A20247" t="s">
        <v>47954</v>
      </c>
      <c r="B20247" t="s">
        <v>47955</v>
      </c>
      <c r="C20247" t="s">
        <v>47956</v>
      </c>
      <c r="D20247" t="s">
        <v>47957</v>
      </c>
      <c r="E20247" t="s">
        <v>231</v>
      </c>
      <c r="F20247">
        <v>0</v>
      </c>
      <c r="G20247" t="s">
        <v>51</v>
      </c>
      <c r="H20247" t="s">
        <v>192</v>
      </c>
      <c r="J20247" t="s">
        <v>3382</v>
      </c>
      <c r="K20247" t="s">
        <v>47958</v>
      </c>
      <c r="L20247">
        <v>1</v>
      </c>
      <c r="M20247" s="1">
        <v>40585</v>
      </c>
      <c r="N20247" s="3">
        <v>43872</v>
      </c>
      <c r="O20247" t="s">
        <v>311</v>
      </c>
      <c r="P20247">
        <v>2011</v>
      </c>
      <c r="Q20247" s="1">
        <v>41252</v>
      </c>
      <c r="R20247" s="1">
        <v>41252</v>
      </c>
      <c r="S20247">
        <v>0</v>
      </c>
      <c r="T20247">
        <v>0</v>
      </c>
      <c r="U20247">
        <v>0</v>
      </c>
      <c r="V20247">
        <v>0</v>
      </c>
      <c r="W20247">
        <v>0</v>
      </c>
      <c r="X20247">
        <v>0</v>
      </c>
      <c r="Y20247">
        <v>750000</v>
      </c>
      <c r="Z20247">
        <v>0</v>
      </c>
      <c r="AA20247">
        <v>0</v>
      </c>
      <c r="AB20247">
        <v>0</v>
      </c>
      <c r="AC20247">
        <v>0</v>
      </c>
      <c r="AD20247">
        <v>0</v>
      </c>
      <c r="AE20247">
        <v>0</v>
      </c>
      <c r="AF20247">
        <v>0</v>
      </c>
      <c r="AG20247">
        <v>0</v>
      </c>
      <c r="AH20247">
        <v>0</v>
      </c>
      <c r="AI20247">
        <v>0</v>
      </c>
      <c r="AJ20247">
        <v>0</v>
      </c>
      <c r="AK20247">
        <v>0</v>
      </c>
      <c r="AL20247">
        <v>0</v>
      </c>
      <c r="AM20247">
        <v>0</v>
      </c>
      <c r="AN20247">
        <v>1</v>
      </c>
    </row>
    <row r="20248" spans="1:40" x14ac:dyDescent="0.45">
      <c r="A20248" t="s">
        <v>48501</v>
      </c>
      <c r="B20248" t="s">
        <v>48502</v>
      </c>
      <c r="C20248" t="s">
        <v>48503</v>
      </c>
      <c r="D20248" t="s">
        <v>1118</v>
      </c>
      <c r="E20248" t="s">
        <v>1119</v>
      </c>
      <c r="F20248">
        <v>0</v>
      </c>
      <c r="G20248" t="s">
        <v>51</v>
      </c>
      <c r="H20248" t="s">
        <v>612</v>
      </c>
      <c r="J20248" t="s">
        <v>1741</v>
      </c>
      <c r="K20248" t="s">
        <v>13065</v>
      </c>
      <c r="L20248">
        <v>1</v>
      </c>
      <c r="M20248" s="1">
        <v>38691</v>
      </c>
      <c r="N20248" s="3">
        <v>44170</v>
      </c>
      <c r="O20248" t="s">
        <v>2113</v>
      </c>
      <c r="P20248">
        <v>2005</v>
      </c>
      <c r="Q20248" s="1">
        <v>38691</v>
      </c>
      <c r="R20248" s="1">
        <v>38691</v>
      </c>
      <c r="S20248">
        <v>750000</v>
      </c>
      <c r="T20248">
        <v>0</v>
      </c>
      <c r="U20248">
        <v>0</v>
      </c>
      <c r="V20248">
        <v>0</v>
      </c>
      <c r="W20248">
        <v>0</v>
      </c>
      <c r="X20248">
        <v>0</v>
      </c>
      <c r="Y20248">
        <v>0</v>
      </c>
      <c r="Z20248">
        <v>0</v>
      </c>
      <c r="AA20248">
        <v>0</v>
      </c>
      <c r="AB20248">
        <v>0</v>
      </c>
      <c r="AC20248">
        <v>0</v>
      </c>
      <c r="AD20248">
        <v>0</v>
      </c>
      <c r="AE20248">
        <v>0</v>
      </c>
      <c r="AF20248">
        <v>0</v>
      </c>
      <c r="AG20248">
        <v>0</v>
      </c>
      <c r="AH20248">
        <v>0</v>
      </c>
      <c r="AI20248">
        <v>0</v>
      </c>
      <c r="AJ20248">
        <v>0</v>
      </c>
      <c r="AK20248">
        <v>0</v>
      </c>
      <c r="AL20248">
        <v>0</v>
      </c>
      <c r="AM20248">
        <v>0</v>
      </c>
      <c r="AN20248">
        <v>1</v>
      </c>
    </row>
    <row r="20249" spans="1:40" x14ac:dyDescent="0.45">
      <c r="A20249" t="s">
        <v>51490</v>
      </c>
      <c r="B20249" t="s">
        <v>51491</v>
      </c>
      <c r="C20249" t="s">
        <v>51492</v>
      </c>
      <c r="D20249" t="s">
        <v>51493</v>
      </c>
      <c r="E20249" t="s">
        <v>850</v>
      </c>
      <c r="F20249">
        <v>0</v>
      </c>
      <c r="G20249" t="s">
        <v>51</v>
      </c>
      <c r="H20249" t="s">
        <v>233</v>
      </c>
      <c r="J20249" t="s">
        <v>637</v>
      </c>
      <c r="K20249" t="s">
        <v>637</v>
      </c>
      <c r="L20249">
        <v>1</v>
      </c>
      <c r="M20249" s="1">
        <v>40135</v>
      </c>
      <c r="N20249" s="3">
        <v>44144</v>
      </c>
      <c r="O20249" t="s">
        <v>387</v>
      </c>
      <c r="P20249">
        <v>2009</v>
      </c>
      <c r="Q20249" s="1">
        <v>40927</v>
      </c>
      <c r="R20249" s="1">
        <v>40927</v>
      </c>
      <c r="S20249">
        <v>0</v>
      </c>
      <c r="T20249">
        <v>750000</v>
      </c>
      <c r="U20249">
        <v>0</v>
      </c>
      <c r="V20249">
        <v>0</v>
      </c>
      <c r="W20249">
        <v>0</v>
      </c>
      <c r="X20249">
        <v>0</v>
      </c>
      <c r="Y20249">
        <v>0</v>
      </c>
      <c r="Z20249">
        <v>0</v>
      </c>
      <c r="AA20249">
        <v>0</v>
      </c>
      <c r="AB20249">
        <v>0</v>
      </c>
      <c r="AC20249">
        <v>0</v>
      </c>
      <c r="AD20249">
        <v>0</v>
      </c>
      <c r="AE20249">
        <v>0</v>
      </c>
      <c r="AF20249">
        <v>0</v>
      </c>
      <c r="AG20249">
        <v>0</v>
      </c>
      <c r="AH20249">
        <v>0</v>
      </c>
      <c r="AI20249">
        <v>0</v>
      </c>
      <c r="AJ20249">
        <v>0</v>
      </c>
      <c r="AK20249">
        <v>0</v>
      </c>
      <c r="AL20249">
        <v>0</v>
      </c>
      <c r="AM20249">
        <v>0</v>
      </c>
      <c r="AN20249">
        <v>1</v>
      </c>
    </row>
    <row r="20250" spans="1:40" x14ac:dyDescent="0.45">
      <c r="A20250" t="s">
        <v>53671</v>
      </c>
      <c r="B20250" t="s">
        <v>53672</v>
      </c>
      <c r="C20250" t="s">
        <v>53673</v>
      </c>
      <c r="D20250" t="s">
        <v>90</v>
      </c>
      <c r="E20250" t="s">
        <v>91</v>
      </c>
      <c r="F20250">
        <v>0</v>
      </c>
      <c r="G20250" t="s">
        <v>51</v>
      </c>
      <c r="H20250" t="s">
        <v>60</v>
      </c>
      <c r="J20250" t="s">
        <v>61</v>
      </c>
      <c r="K20250" t="s">
        <v>61</v>
      </c>
      <c r="L20250">
        <v>1</v>
      </c>
      <c r="M20250" s="1">
        <v>40575</v>
      </c>
      <c r="N20250" s="3">
        <v>43872</v>
      </c>
      <c r="O20250" t="s">
        <v>311</v>
      </c>
      <c r="P20250">
        <v>2011</v>
      </c>
      <c r="Q20250" s="1">
        <v>41460</v>
      </c>
      <c r="R20250" s="1">
        <v>41460</v>
      </c>
      <c r="S20250">
        <v>750000</v>
      </c>
      <c r="T20250">
        <v>0</v>
      </c>
      <c r="U20250">
        <v>0</v>
      </c>
      <c r="V20250">
        <v>0</v>
      </c>
      <c r="W20250">
        <v>0</v>
      </c>
      <c r="X20250">
        <v>0</v>
      </c>
      <c r="Y20250">
        <v>0</v>
      </c>
      <c r="Z20250">
        <v>0</v>
      </c>
      <c r="AA20250">
        <v>0</v>
      </c>
      <c r="AB20250">
        <v>0</v>
      </c>
      <c r="AC20250">
        <v>0</v>
      </c>
      <c r="AD20250">
        <v>0</v>
      </c>
      <c r="AE20250">
        <v>0</v>
      </c>
      <c r="AF20250">
        <v>0</v>
      </c>
      <c r="AG20250">
        <v>0</v>
      </c>
      <c r="AH20250">
        <v>0</v>
      </c>
      <c r="AI20250">
        <v>0</v>
      </c>
      <c r="AJ20250">
        <v>0</v>
      </c>
      <c r="AK20250">
        <v>0</v>
      </c>
      <c r="AL20250">
        <v>0</v>
      </c>
      <c r="AM20250">
        <v>0</v>
      </c>
      <c r="AN20250">
        <v>1</v>
      </c>
    </row>
    <row r="20251" spans="1:40" x14ac:dyDescent="0.45">
      <c r="A20251" t="s">
        <v>54340</v>
      </c>
      <c r="B20251" t="s">
        <v>54341</v>
      </c>
      <c r="C20251" t="s">
        <v>54342</v>
      </c>
      <c r="D20251" t="s">
        <v>10109</v>
      </c>
      <c r="E20251" t="s">
        <v>1868</v>
      </c>
      <c r="F20251">
        <v>0</v>
      </c>
      <c r="G20251" t="s">
        <v>51</v>
      </c>
      <c r="H20251" t="s">
        <v>30032</v>
      </c>
      <c r="J20251" t="s">
        <v>30033</v>
      </c>
      <c r="K20251" t="s">
        <v>30033</v>
      </c>
      <c r="L20251">
        <v>1</v>
      </c>
      <c r="M20251" s="1">
        <v>40871</v>
      </c>
      <c r="N20251" s="3">
        <v>44146</v>
      </c>
      <c r="O20251" t="s">
        <v>72</v>
      </c>
      <c r="P20251">
        <v>2011</v>
      </c>
      <c r="Q20251" s="1">
        <v>41609</v>
      </c>
      <c r="R20251" s="1">
        <v>41609</v>
      </c>
      <c r="S20251">
        <v>750000</v>
      </c>
      <c r="T20251">
        <v>0</v>
      </c>
      <c r="U20251">
        <v>0</v>
      </c>
      <c r="V20251">
        <v>0</v>
      </c>
      <c r="W20251">
        <v>0</v>
      </c>
      <c r="X20251">
        <v>0</v>
      </c>
      <c r="Y20251">
        <v>0</v>
      </c>
      <c r="Z20251">
        <v>0</v>
      </c>
      <c r="AA20251">
        <v>0</v>
      </c>
      <c r="AB20251">
        <v>0</v>
      </c>
      <c r="AC20251">
        <v>0</v>
      </c>
      <c r="AD20251">
        <v>0</v>
      </c>
      <c r="AE20251">
        <v>0</v>
      </c>
      <c r="AF20251">
        <v>0</v>
      </c>
      <c r="AG20251">
        <v>0</v>
      </c>
      <c r="AH20251">
        <v>0</v>
      </c>
      <c r="AI20251">
        <v>0</v>
      </c>
      <c r="AJ20251">
        <v>0</v>
      </c>
      <c r="AK20251">
        <v>0</v>
      </c>
      <c r="AL20251">
        <v>0</v>
      </c>
      <c r="AM20251">
        <v>0</v>
      </c>
      <c r="AN20251">
        <v>1</v>
      </c>
    </row>
    <row r="20252" spans="1:40" x14ac:dyDescent="0.45">
      <c r="A20252" t="s">
        <v>56417</v>
      </c>
      <c r="B20252" t="s">
        <v>56418</v>
      </c>
      <c r="C20252" t="s">
        <v>56419</v>
      </c>
      <c r="D20252" t="s">
        <v>767</v>
      </c>
      <c r="E20252" t="s">
        <v>768</v>
      </c>
      <c r="F20252">
        <v>0</v>
      </c>
      <c r="G20252" t="s">
        <v>51</v>
      </c>
      <c r="H20252" t="s">
        <v>394</v>
      </c>
      <c r="J20252" t="s">
        <v>2015</v>
      </c>
      <c r="K20252" t="s">
        <v>14134</v>
      </c>
      <c r="L20252">
        <v>1</v>
      </c>
      <c r="M20252" s="1">
        <v>40909</v>
      </c>
      <c r="N20252" s="3">
        <v>43842</v>
      </c>
      <c r="O20252" t="s">
        <v>94</v>
      </c>
      <c r="P20252">
        <v>2012</v>
      </c>
      <c r="Q20252" s="1">
        <v>41469</v>
      </c>
      <c r="R20252" s="1">
        <v>41469</v>
      </c>
      <c r="S20252">
        <v>750000</v>
      </c>
      <c r="T20252">
        <v>0</v>
      </c>
      <c r="U20252">
        <v>0</v>
      </c>
      <c r="V20252">
        <v>0</v>
      </c>
      <c r="W20252">
        <v>0</v>
      </c>
      <c r="X20252">
        <v>0</v>
      </c>
      <c r="Y20252">
        <v>0</v>
      </c>
      <c r="Z20252">
        <v>0</v>
      </c>
      <c r="AA20252">
        <v>0</v>
      </c>
      <c r="AB20252">
        <v>0</v>
      </c>
      <c r="AC20252">
        <v>0</v>
      </c>
      <c r="AD20252">
        <v>0</v>
      </c>
      <c r="AE20252">
        <v>0</v>
      </c>
      <c r="AF20252">
        <v>0</v>
      </c>
      <c r="AG20252">
        <v>0</v>
      </c>
      <c r="AH20252">
        <v>0</v>
      </c>
      <c r="AI20252">
        <v>0</v>
      </c>
      <c r="AJ20252">
        <v>0</v>
      </c>
      <c r="AK20252">
        <v>0</v>
      </c>
      <c r="AL20252">
        <v>0</v>
      </c>
      <c r="AM20252">
        <v>0</v>
      </c>
      <c r="AN20252">
        <v>1</v>
      </c>
    </row>
    <row r="20253" spans="1:40" x14ac:dyDescent="0.45">
      <c r="A20253" t="s">
        <v>57216</v>
      </c>
      <c r="B20253" t="s">
        <v>57217</v>
      </c>
      <c r="C20253" t="s">
        <v>57218</v>
      </c>
      <c r="D20253" t="s">
        <v>198</v>
      </c>
      <c r="E20253" t="s">
        <v>199</v>
      </c>
      <c r="F20253">
        <v>0</v>
      </c>
      <c r="G20253" t="s">
        <v>51</v>
      </c>
      <c r="H20253" t="s">
        <v>192</v>
      </c>
      <c r="J20253" t="s">
        <v>473</v>
      </c>
      <c r="K20253" t="s">
        <v>473</v>
      </c>
      <c r="L20253">
        <v>1</v>
      </c>
      <c r="M20253" s="1">
        <v>37622</v>
      </c>
      <c r="N20253" s="3">
        <v>43833</v>
      </c>
      <c r="O20253" t="s">
        <v>469</v>
      </c>
      <c r="P20253">
        <v>2003</v>
      </c>
      <c r="Q20253" s="1">
        <v>41078</v>
      </c>
      <c r="R20253" s="1">
        <v>41078</v>
      </c>
      <c r="S20253">
        <v>0</v>
      </c>
      <c r="T20253">
        <v>0</v>
      </c>
      <c r="U20253">
        <v>0</v>
      </c>
      <c r="V20253">
        <v>0</v>
      </c>
      <c r="W20253">
        <v>0</v>
      </c>
      <c r="X20253">
        <v>750000</v>
      </c>
      <c r="Y20253">
        <v>0</v>
      </c>
      <c r="Z20253">
        <v>0</v>
      </c>
      <c r="AA20253">
        <v>0</v>
      </c>
      <c r="AB20253">
        <v>0</v>
      </c>
      <c r="AC20253">
        <v>0</v>
      </c>
      <c r="AD20253">
        <v>0</v>
      </c>
      <c r="AE20253">
        <v>0</v>
      </c>
      <c r="AF20253">
        <v>0</v>
      </c>
      <c r="AG20253">
        <v>0</v>
      </c>
      <c r="AH20253">
        <v>0</v>
      </c>
      <c r="AI20253">
        <v>0</v>
      </c>
      <c r="AJ20253">
        <v>0</v>
      </c>
      <c r="AK20253">
        <v>0</v>
      </c>
      <c r="AL20253">
        <v>0</v>
      </c>
      <c r="AM20253">
        <v>0</v>
      </c>
      <c r="AN20253">
        <v>1</v>
      </c>
    </row>
    <row r="20254" spans="1:40" x14ac:dyDescent="0.45">
      <c r="A20254" t="s">
        <v>62978</v>
      </c>
      <c r="B20254" t="s">
        <v>62979</v>
      </c>
      <c r="C20254" t="s">
        <v>62980</v>
      </c>
      <c r="D20254" t="s">
        <v>62981</v>
      </c>
      <c r="E20254" t="s">
        <v>2895</v>
      </c>
      <c r="F20254">
        <v>0</v>
      </c>
      <c r="G20254" t="s">
        <v>51</v>
      </c>
      <c r="H20254" t="s">
        <v>612</v>
      </c>
      <c r="J20254" t="s">
        <v>869</v>
      </c>
      <c r="K20254" t="s">
        <v>870</v>
      </c>
      <c r="L20254">
        <v>1</v>
      </c>
      <c r="M20254" s="1">
        <v>41061</v>
      </c>
      <c r="N20254" s="3">
        <v>43994</v>
      </c>
      <c r="O20254" t="s">
        <v>48</v>
      </c>
      <c r="P20254">
        <v>2012</v>
      </c>
      <c r="Q20254" s="1">
        <v>41548</v>
      </c>
      <c r="R20254" s="1">
        <v>41548</v>
      </c>
      <c r="S20254">
        <v>750000</v>
      </c>
      <c r="T20254">
        <v>0</v>
      </c>
      <c r="U20254">
        <v>0</v>
      </c>
      <c r="V20254">
        <v>0</v>
      </c>
      <c r="W20254">
        <v>0</v>
      </c>
      <c r="X20254">
        <v>0</v>
      </c>
      <c r="Y20254">
        <v>0</v>
      </c>
      <c r="Z20254">
        <v>0</v>
      </c>
      <c r="AA20254">
        <v>0</v>
      </c>
      <c r="AB20254">
        <v>0</v>
      </c>
      <c r="AC20254">
        <v>0</v>
      </c>
      <c r="AD20254">
        <v>0</v>
      </c>
      <c r="AE20254">
        <v>0</v>
      </c>
      <c r="AF20254">
        <v>0</v>
      </c>
      <c r="AG20254">
        <v>0</v>
      </c>
      <c r="AH20254">
        <v>0</v>
      </c>
      <c r="AI20254">
        <v>0</v>
      </c>
      <c r="AJ20254">
        <v>0</v>
      </c>
      <c r="AK20254">
        <v>0</v>
      </c>
      <c r="AL20254">
        <v>0</v>
      </c>
      <c r="AM20254">
        <v>0</v>
      </c>
      <c r="AN20254">
        <v>1</v>
      </c>
    </row>
    <row r="20255" spans="1:40" x14ac:dyDescent="0.45">
      <c r="A20255" t="s">
        <v>66164</v>
      </c>
      <c r="B20255" t="s">
        <v>66165</v>
      </c>
      <c r="C20255" t="s">
        <v>66166</v>
      </c>
      <c r="D20255" t="s">
        <v>66167</v>
      </c>
      <c r="E20255" t="s">
        <v>2268</v>
      </c>
      <c r="F20255">
        <v>0</v>
      </c>
      <c r="G20255" t="s">
        <v>75</v>
      </c>
      <c r="H20255" t="s">
        <v>60</v>
      </c>
      <c r="J20255" t="s">
        <v>61</v>
      </c>
      <c r="K20255" t="s">
        <v>61</v>
      </c>
      <c r="L20255">
        <v>1</v>
      </c>
      <c r="M20255" s="1">
        <v>40162</v>
      </c>
      <c r="N20255" s="3">
        <v>44174</v>
      </c>
      <c r="O20255" t="s">
        <v>387</v>
      </c>
      <c r="P20255">
        <v>2009</v>
      </c>
      <c r="Q20255" s="1">
        <v>40483</v>
      </c>
      <c r="R20255" s="1">
        <v>40483</v>
      </c>
      <c r="S20255">
        <v>750000</v>
      </c>
      <c r="T20255">
        <v>0</v>
      </c>
      <c r="U20255">
        <v>0</v>
      </c>
      <c r="V20255">
        <v>0</v>
      </c>
      <c r="W20255">
        <v>0</v>
      </c>
      <c r="X20255">
        <v>0</v>
      </c>
      <c r="Y20255">
        <v>0</v>
      </c>
      <c r="Z20255">
        <v>0</v>
      </c>
      <c r="AA20255">
        <v>0</v>
      </c>
      <c r="AB20255">
        <v>0</v>
      </c>
      <c r="AC20255">
        <v>0</v>
      </c>
      <c r="AD20255">
        <v>0</v>
      </c>
      <c r="AE20255">
        <v>0</v>
      </c>
      <c r="AF20255">
        <v>0</v>
      </c>
      <c r="AG20255">
        <v>0</v>
      </c>
      <c r="AH20255">
        <v>0</v>
      </c>
      <c r="AI20255">
        <v>0</v>
      </c>
      <c r="AJ20255">
        <v>0</v>
      </c>
      <c r="AK20255">
        <v>0</v>
      </c>
      <c r="AL20255">
        <v>0</v>
      </c>
      <c r="AM20255">
        <v>0</v>
      </c>
      <c r="AN20255">
        <v>0</v>
      </c>
    </row>
    <row r="20256" spans="1:40" x14ac:dyDescent="0.45">
      <c r="A20256" t="s">
        <v>68878</v>
      </c>
      <c r="B20256" t="s">
        <v>68879</v>
      </c>
      <c r="C20256" t="s">
        <v>68880</v>
      </c>
      <c r="D20256" t="s">
        <v>115</v>
      </c>
      <c r="E20256" t="s">
        <v>116</v>
      </c>
      <c r="F20256">
        <v>0</v>
      </c>
      <c r="G20256" t="s">
        <v>51</v>
      </c>
      <c r="H20256" t="s">
        <v>245</v>
      </c>
      <c r="J20256" t="s">
        <v>1375</v>
      </c>
      <c r="K20256" t="s">
        <v>68881</v>
      </c>
      <c r="L20256">
        <v>1</v>
      </c>
      <c r="M20256" s="1">
        <v>40787</v>
      </c>
      <c r="N20256" s="3">
        <v>44085</v>
      </c>
      <c r="O20256" t="s">
        <v>172</v>
      </c>
      <c r="P20256">
        <v>2011</v>
      </c>
      <c r="Q20256" s="1">
        <v>41822</v>
      </c>
      <c r="R20256" s="1">
        <v>41822</v>
      </c>
      <c r="S20256">
        <v>750000</v>
      </c>
      <c r="T20256">
        <v>0</v>
      </c>
      <c r="U20256">
        <v>0</v>
      </c>
      <c r="V20256">
        <v>0</v>
      </c>
      <c r="W20256">
        <v>0</v>
      </c>
      <c r="X20256">
        <v>0</v>
      </c>
      <c r="Y20256">
        <v>0</v>
      </c>
      <c r="Z20256">
        <v>0</v>
      </c>
      <c r="AA20256">
        <v>0</v>
      </c>
      <c r="AB20256">
        <v>0</v>
      </c>
      <c r="AC20256">
        <v>0</v>
      </c>
      <c r="AD20256">
        <v>0</v>
      </c>
      <c r="AE20256">
        <v>0</v>
      </c>
      <c r="AF20256">
        <v>0</v>
      </c>
      <c r="AG20256">
        <v>0</v>
      </c>
      <c r="AH20256">
        <v>0</v>
      </c>
      <c r="AI20256">
        <v>0</v>
      </c>
      <c r="AJ20256">
        <v>0</v>
      </c>
      <c r="AK20256">
        <v>0</v>
      </c>
      <c r="AL20256">
        <v>0</v>
      </c>
      <c r="AM20256">
        <v>0</v>
      </c>
      <c r="AN20256">
        <v>1</v>
      </c>
    </row>
    <row r="20257" spans="1:40" x14ac:dyDescent="0.45">
      <c r="A20257" t="s">
        <v>70923</v>
      </c>
      <c r="B20257" t="s">
        <v>70924</v>
      </c>
      <c r="C20257" t="s">
        <v>70925</v>
      </c>
      <c r="D20257" t="s">
        <v>70926</v>
      </c>
      <c r="E20257" t="s">
        <v>2981</v>
      </c>
      <c r="F20257">
        <v>0</v>
      </c>
      <c r="G20257" t="s">
        <v>51</v>
      </c>
      <c r="H20257" t="s">
        <v>151</v>
      </c>
      <c r="J20257" t="s">
        <v>152</v>
      </c>
      <c r="K20257" t="s">
        <v>152</v>
      </c>
      <c r="L20257">
        <v>1</v>
      </c>
      <c r="M20257" s="1">
        <v>41255</v>
      </c>
      <c r="N20257" s="3">
        <v>44177</v>
      </c>
      <c r="O20257" t="s">
        <v>58</v>
      </c>
      <c r="P20257">
        <v>2012</v>
      </c>
      <c r="Q20257" s="1">
        <v>41859</v>
      </c>
      <c r="R20257" s="1">
        <v>41859</v>
      </c>
      <c r="S20257">
        <v>750000</v>
      </c>
      <c r="T20257">
        <v>0</v>
      </c>
      <c r="U20257">
        <v>0</v>
      </c>
      <c r="V20257">
        <v>0</v>
      </c>
      <c r="W20257">
        <v>0</v>
      </c>
      <c r="X20257">
        <v>0</v>
      </c>
      <c r="Y20257">
        <v>0</v>
      </c>
      <c r="Z20257">
        <v>0</v>
      </c>
      <c r="AA20257">
        <v>0</v>
      </c>
      <c r="AB20257">
        <v>0</v>
      </c>
      <c r="AC20257">
        <v>0</v>
      </c>
      <c r="AD20257">
        <v>0</v>
      </c>
      <c r="AE20257">
        <v>0</v>
      </c>
      <c r="AF20257">
        <v>0</v>
      </c>
      <c r="AG20257">
        <v>0</v>
      </c>
      <c r="AH20257">
        <v>0</v>
      </c>
      <c r="AI20257">
        <v>0</v>
      </c>
      <c r="AJ20257">
        <v>0</v>
      </c>
      <c r="AK20257">
        <v>0</v>
      </c>
      <c r="AL20257">
        <v>0</v>
      </c>
      <c r="AM20257">
        <v>0</v>
      </c>
      <c r="AN20257">
        <v>1</v>
      </c>
    </row>
    <row r="20258" spans="1:40" x14ac:dyDescent="0.45">
      <c r="A20258" t="s">
        <v>76296</v>
      </c>
      <c r="B20258" t="s">
        <v>76297</v>
      </c>
      <c r="C20258" t="s">
        <v>76298</v>
      </c>
      <c r="D20258" t="s">
        <v>76299</v>
      </c>
      <c r="E20258" t="s">
        <v>2579</v>
      </c>
      <c r="F20258">
        <v>0</v>
      </c>
      <c r="G20258" t="s">
        <v>51</v>
      </c>
      <c r="H20258" t="s">
        <v>394</v>
      </c>
      <c r="J20258" t="s">
        <v>1039</v>
      </c>
      <c r="K20258" t="s">
        <v>76300</v>
      </c>
      <c r="L20258">
        <v>1</v>
      </c>
      <c r="M20258" s="1">
        <v>40909</v>
      </c>
      <c r="N20258" s="3">
        <v>43842</v>
      </c>
      <c r="O20258" t="s">
        <v>94</v>
      </c>
      <c r="P20258">
        <v>2012</v>
      </c>
      <c r="Q20258" s="1">
        <v>41534</v>
      </c>
      <c r="R20258" s="1">
        <v>41534</v>
      </c>
      <c r="S20258">
        <v>750000</v>
      </c>
      <c r="T20258">
        <v>0</v>
      </c>
      <c r="U20258">
        <v>0</v>
      </c>
      <c r="V20258">
        <v>0</v>
      </c>
      <c r="W20258">
        <v>0</v>
      </c>
      <c r="X20258">
        <v>0</v>
      </c>
      <c r="Y20258">
        <v>0</v>
      </c>
      <c r="Z20258">
        <v>0</v>
      </c>
      <c r="AA20258">
        <v>0</v>
      </c>
      <c r="AB20258">
        <v>0</v>
      </c>
      <c r="AC20258">
        <v>0</v>
      </c>
      <c r="AD20258">
        <v>0</v>
      </c>
      <c r="AE20258">
        <v>0</v>
      </c>
      <c r="AF20258">
        <v>0</v>
      </c>
      <c r="AG20258">
        <v>0</v>
      </c>
      <c r="AH20258">
        <v>0</v>
      </c>
      <c r="AI20258">
        <v>0</v>
      </c>
      <c r="AJ20258">
        <v>0</v>
      </c>
      <c r="AK20258">
        <v>0</v>
      </c>
      <c r="AL20258">
        <v>0</v>
      </c>
      <c r="AM20258">
        <v>0</v>
      </c>
      <c r="AN20258">
        <v>1</v>
      </c>
    </row>
    <row r="20259" spans="1:40" x14ac:dyDescent="0.45">
      <c r="A20259" t="s">
        <v>77010</v>
      </c>
      <c r="B20259" t="s">
        <v>77011</v>
      </c>
      <c r="C20259" t="s">
        <v>77012</v>
      </c>
      <c r="D20259" t="s">
        <v>68</v>
      </c>
      <c r="E20259" t="s">
        <v>69</v>
      </c>
      <c r="F20259">
        <v>0</v>
      </c>
      <c r="G20259" t="s">
        <v>51</v>
      </c>
      <c r="H20259" t="s">
        <v>778</v>
      </c>
      <c r="J20259" t="s">
        <v>18338</v>
      </c>
      <c r="L20259">
        <v>1</v>
      </c>
      <c r="M20259" s="1">
        <v>40544</v>
      </c>
      <c r="N20259" s="3">
        <v>43841</v>
      </c>
      <c r="O20259" t="s">
        <v>311</v>
      </c>
      <c r="P20259">
        <v>2011</v>
      </c>
      <c r="Q20259" s="1">
        <v>41792</v>
      </c>
      <c r="R20259" s="1">
        <v>41792</v>
      </c>
      <c r="S20259">
        <v>0</v>
      </c>
      <c r="T20259">
        <v>750000</v>
      </c>
      <c r="U20259">
        <v>0</v>
      </c>
      <c r="V20259">
        <v>0</v>
      </c>
      <c r="W20259">
        <v>0</v>
      </c>
      <c r="X20259">
        <v>0</v>
      </c>
      <c r="Y20259">
        <v>0</v>
      </c>
      <c r="Z20259">
        <v>0</v>
      </c>
      <c r="AA20259">
        <v>0</v>
      </c>
      <c r="AB20259">
        <v>0</v>
      </c>
      <c r="AC20259">
        <v>0</v>
      </c>
      <c r="AD20259">
        <v>0</v>
      </c>
      <c r="AE20259">
        <v>0</v>
      </c>
      <c r="AF20259">
        <v>750000</v>
      </c>
      <c r="AG20259">
        <v>0</v>
      </c>
      <c r="AH20259">
        <v>0</v>
      </c>
      <c r="AI20259">
        <v>0</v>
      </c>
      <c r="AJ20259">
        <v>0</v>
      </c>
      <c r="AK20259">
        <v>0</v>
      </c>
      <c r="AL20259">
        <v>0</v>
      </c>
      <c r="AM20259">
        <v>0</v>
      </c>
      <c r="AN20259">
        <v>1</v>
      </c>
    </row>
    <row r="20260" spans="1:40" x14ac:dyDescent="0.45">
      <c r="A20260" t="s">
        <v>43020</v>
      </c>
      <c r="B20260" t="s">
        <v>43021</v>
      </c>
      <c r="C20260" t="s">
        <v>43022</v>
      </c>
      <c r="D20260" t="s">
        <v>198</v>
      </c>
      <c r="E20260" t="s">
        <v>199</v>
      </c>
      <c r="F20260">
        <v>0</v>
      </c>
      <c r="G20260" t="s">
        <v>51</v>
      </c>
      <c r="H20260" t="s">
        <v>44</v>
      </c>
      <c r="I20260" t="s">
        <v>204</v>
      </c>
      <c r="J20260" t="s">
        <v>205</v>
      </c>
      <c r="K20260" t="s">
        <v>232</v>
      </c>
      <c r="L20260">
        <v>5</v>
      </c>
      <c r="M20260" s="1">
        <v>38353</v>
      </c>
      <c r="N20260" s="3">
        <v>43835</v>
      </c>
      <c r="O20260" t="s">
        <v>277</v>
      </c>
      <c r="P20260">
        <v>2005</v>
      </c>
      <c r="Q20260" s="1">
        <v>38664</v>
      </c>
      <c r="R20260" s="1">
        <v>41737</v>
      </c>
      <c r="S20260">
        <v>0</v>
      </c>
      <c r="T20260">
        <v>62505371</v>
      </c>
      <c r="U20260">
        <v>0</v>
      </c>
      <c r="V20260">
        <v>0</v>
      </c>
      <c r="W20260">
        <v>0</v>
      </c>
      <c r="X20260">
        <v>12500000</v>
      </c>
      <c r="Y20260">
        <v>0</v>
      </c>
      <c r="Z20260">
        <v>0</v>
      </c>
      <c r="AA20260">
        <v>0</v>
      </c>
      <c r="AB20260">
        <v>0</v>
      </c>
      <c r="AC20260">
        <v>0</v>
      </c>
      <c r="AD20260">
        <v>0</v>
      </c>
      <c r="AE20260">
        <v>0</v>
      </c>
      <c r="AF20260">
        <v>41505371</v>
      </c>
      <c r="AG20260">
        <v>0</v>
      </c>
      <c r="AH20260">
        <v>0</v>
      </c>
      <c r="AI20260">
        <v>0</v>
      </c>
      <c r="AJ20260">
        <v>0</v>
      </c>
      <c r="AK20260">
        <v>0</v>
      </c>
      <c r="AL20260">
        <v>0</v>
      </c>
      <c r="AM20260">
        <v>0</v>
      </c>
      <c r="AN20260">
        <v>1</v>
      </c>
    </row>
    <row r="20261" spans="1:40" x14ac:dyDescent="0.45">
      <c r="A20261" t="s">
        <v>29423</v>
      </c>
      <c r="B20261" t="s">
        <v>29424</v>
      </c>
      <c r="C20261" t="s">
        <v>29425</v>
      </c>
      <c r="D20261" t="s">
        <v>198</v>
      </c>
      <c r="E20261" t="s">
        <v>199</v>
      </c>
      <c r="F20261">
        <v>0</v>
      </c>
      <c r="G20261" t="s">
        <v>51</v>
      </c>
      <c r="H20261" t="s">
        <v>44</v>
      </c>
      <c r="I20261" t="s">
        <v>130</v>
      </c>
      <c r="J20261" t="s">
        <v>131</v>
      </c>
      <c r="K20261" t="s">
        <v>1343</v>
      </c>
      <c r="L20261">
        <v>1</v>
      </c>
      <c r="M20261" s="1">
        <v>40544</v>
      </c>
      <c r="N20261" s="3">
        <v>43841</v>
      </c>
      <c r="O20261" t="s">
        <v>311</v>
      </c>
      <c r="P20261">
        <v>2011</v>
      </c>
      <c r="Q20261" s="1">
        <v>41500</v>
      </c>
      <c r="R20261" s="1">
        <v>41500</v>
      </c>
      <c r="S20261">
        <v>0</v>
      </c>
      <c r="T20261">
        <v>750816</v>
      </c>
      <c r="U20261">
        <v>0</v>
      </c>
      <c r="V20261">
        <v>0</v>
      </c>
      <c r="W20261">
        <v>0</v>
      </c>
      <c r="X20261">
        <v>0</v>
      </c>
      <c r="Y20261">
        <v>0</v>
      </c>
      <c r="Z20261">
        <v>0</v>
      </c>
      <c r="AA20261">
        <v>0</v>
      </c>
      <c r="AB20261">
        <v>0</v>
      </c>
      <c r="AC20261">
        <v>0</v>
      </c>
      <c r="AD20261">
        <v>0</v>
      </c>
      <c r="AE20261">
        <v>0</v>
      </c>
      <c r="AF20261">
        <v>0</v>
      </c>
      <c r="AG20261">
        <v>0</v>
      </c>
      <c r="AH20261">
        <v>0</v>
      </c>
      <c r="AI20261">
        <v>0</v>
      </c>
      <c r="AJ20261">
        <v>0</v>
      </c>
      <c r="AK20261">
        <v>0</v>
      </c>
      <c r="AL20261">
        <v>0</v>
      </c>
      <c r="AM20261">
        <v>0</v>
      </c>
      <c r="AN20261">
        <v>1</v>
      </c>
    </row>
    <row r="20262" spans="1:40" x14ac:dyDescent="0.45">
      <c r="A20262" t="s">
        <v>32792</v>
      </c>
      <c r="B20262" t="s">
        <v>32793</v>
      </c>
      <c r="C20262" t="s">
        <v>32794</v>
      </c>
      <c r="D20262" t="s">
        <v>412</v>
      </c>
      <c r="E20262" t="s">
        <v>413</v>
      </c>
      <c r="F20262">
        <v>0</v>
      </c>
      <c r="G20262" t="s">
        <v>75</v>
      </c>
      <c r="H20262" t="s">
        <v>44</v>
      </c>
      <c r="I20262" t="s">
        <v>451</v>
      </c>
      <c r="J20262" t="s">
        <v>452</v>
      </c>
      <c r="K20262" t="s">
        <v>452</v>
      </c>
      <c r="L20262">
        <v>2</v>
      </c>
      <c r="M20262" s="1">
        <v>39461</v>
      </c>
      <c r="N20262" s="3">
        <v>43838</v>
      </c>
      <c r="O20262" t="s">
        <v>133</v>
      </c>
      <c r="P20262">
        <v>2008</v>
      </c>
      <c r="Q20262" s="1">
        <v>39466</v>
      </c>
      <c r="R20262" s="1">
        <v>40780</v>
      </c>
      <c r="S20262">
        <v>750000</v>
      </c>
      <c r="T20262">
        <v>2000</v>
      </c>
      <c r="U20262">
        <v>0</v>
      </c>
      <c r="V20262">
        <v>0</v>
      </c>
      <c r="W20262">
        <v>0</v>
      </c>
      <c r="X20262">
        <v>0</v>
      </c>
      <c r="Y20262">
        <v>0</v>
      </c>
      <c r="Z20262">
        <v>0</v>
      </c>
      <c r="AA20262">
        <v>0</v>
      </c>
      <c r="AB20262">
        <v>0</v>
      </c>
      <c r="AC20262">
        <v>0</v>
      </c>
      <c r="AD20262">
        <v>0</v>
      </c>
      <c r="AE20262">
        <v>0</v>
      </c>
      <c r="AF20262">
        <v>0</v>
      </c>
      <c r="AG20262">
        <v>0</v>
      </c>
      <c r="AH20262">
        <v>0</v>
      </c>
      <c r="AI20262">
        <v>0</v>
      </c>
      <c r="AJ20262">
        <v>0</v>
      </c>
      <c r="AK20262">
        <v>0</v>
      </c>
      <c r="AL20262">
        <v>0</v>
      </c>
      <c r="AM20262">
        <v>0</v>
      </c>
      <c r="AN20262">
        <v>0</v>
      </c>
    </row>
    <row r="20263" spans="1:40" x14ac:dyDescent="0.45">
      <c r="A20263" t="s">
        <v>16683</v>
      </c>
      <c r="B20263" t="s">
        <v>16684</v>
      </c>
      <c r="C20263" t="s">
        <v>16685</v>
      </c>
      <c r="D20263" t="s">
        <v>68</v>
      </c>
      <c r="E20263" t="s">
        <v>69</v>
      </c>
      <c r="F20263">
        <v>0</v>
      </c>
      <c r="G20263" t="s">
        <v>51</v>
      </c>
      <c r="H20263" t="s">
        <v>44</v>
      </c>
      <c r="I20263" t="s">
        <v>107</v>
      </c>
      <c r="J20263" t="s">
        <v>108</v>
      </c>
      <c r="K20263" t="s">
        <v>3645</v>
      </c>
      <c r="L20263">
        <v>1</v>
      </c>
      <c r="M20263" s="1">
        <v>37257</v>
      </c>
      <c r="N20263" s="3">
        <v>43832</v>
      </c>
      <c r="O20263" t="s">
        <v>321</v>
      </c>
      <c r="P20263">
        <v>2002</v>
      </c>
      <c r="Q20263" s="1">
        <v>41549</v>
      </c>
      <c r="R20263" s="1">
        <v>41549</v>
      </c>
      <c r="S20263">
        <v>752161</v>
      </c>
      <c r="T20263">
        <v>0</v>
      </c>
      <c r="U20263">
        <v>0</v>
      </c>
      <c r="V20263">
        <v>0</v>
      </c>
      <c r="W20263">
        <v>0</v>
      </c>
      <c r="X20263">
        <v>0</v>
      </c>
      <c r="Y20263">
        <v>0</v>
      </c>
      <c r="Z20263">
        <v>0</v>
      </c>
      <c r="AA20263">
        <v>0</v>
      </c>
      <c r="AB20263">
        <v>0</v>
      </c>
      <c r="AC20263">
        <v>0</v>
      </c>
      <c r="AD20263">
        <v>0</v>
      </c>
      <c r="AE20263">
        <v>0</v>
      </c>
      <c r="AF20263">
        <v>0</v>
      </c>
      <c r="AG20263">
        <v>0</v>
      </c>
      <c r="AH20263">
        <v>0</v>
      </c>
      <c r="AI20263">
        <v>0</v>
      </c>
      <c r="AJ20263">
        <v>0</v>
      </c>
      <c r="AK20263">
        <v>0</v>
      </c>
      <c r="AL20263">
        <v>0</v>
      </c>
      <c r="AM20263">
        <v>0</v>
      </c>
      <c r="AN20263">
        <v>1</v>
      </c>
    </row>
    <row r="20264" spans="1:40" x14ac:dyDescent="0.45">
      <c r="A20264" t="s">
        <v>54199</v>
      </c>
      <c r="B20264" t="s">
        <v>54200</v>
      </c>
      <c r="C20264" t="s">
        <v>54201</v>
      </c>
      <c r="D20264" t="s">
        <v>198</v>
      </c>
      <c r="E20264" t="s">
        <v>199</v>
      </c>
      <c r="F20264">
        <v>0</v>
      </c>
      <c r="G20264" t="s">
        <v>51</v>
      </c>
      <c r="H20264" t="s">
        <v>44</v>
      </c>
      <c r="I20264" t="s">
        <v>45</v>
      </c>
      <c r="J20264" t="s">
        <v>46</v>
      </c>
      <c r="K20264" t="s">
        <v>47</v>
      </c>
      <c r="L20264">
        <v>1</v>
      </c>
      <c r="M20264" s="1">
        <v>40179</v>
      </c>
      <c r="N20264" s="3">
        <v>43840</v>
      </c>
      <c r="O20264" t="s">
        <v>87</v>
      </c>
      <c r="P20264">
        <v>2010</v>
      </c>
      <c r="Q20264" s="1">
        <v>40407</v>
      </c>
      <c r="R20264" s="1">
        <v>40407</v>
      </c>
      <c r="S20264">
        <v>0</v>
      </c>
      <c r="T20264">
        <v>752550</v>
      </c>
      <c r="U20264">
        <v>0</v>
      </c>
      <c r="V20264">
        <v>0</v>
      </c>
      <c r="W20264">
        <v>0</v>
      </c>
      <c r="X20264">
        <v>0</v>
      </c>
      <c r="Y20264">
        <v>0</v>
      </c>
      <c r="Z20264">
        <v>0</v>
      </c>
      <c r="AA20264">
        <v>0</v>
      </c>
      <c r="AB20264">
        <v>0</v>
      </c>
      <c r="AC20264">
        <v>0</v>
      </c>
      <c r="AD20264">
        <v>0</v>
      </c>
      <c r="AE20264">
        <v>0</v>
      </c>
      <c r="AF20264">
        <v>0</v>
      </c>
      <c r="AG20264">
        <v>0</v>
      </c>
      <c r="AH20264">
        <v>0</v>
      </c>
      <c r="AI20264">
        <v>0</v>
      </c>
      <c r="AJ20264">
        <v>0</v>
      </c>
      <c r="AK20264">
        <v>0</v>
      </c>
      <c r="AL20264">
        <v>0</v>
      </c>
      <c r="AM20264">
        <v>0</v>
      </c>
      <c r="AN20264">
        <v>1</v>
      </c>
    </row>
    <row r="20265" spans="1:40" x14ac:dyDescent="0.45">
      <c r="A20265" t="s">
        <v>35196</v>
      </c>
      <c r="B20265" t="s">
        <v>35197</v>
      </c>
      <c r="C20265" t="s">
        <v>35198</v>
      </c>
      <c r="D20265" t="s">
        <v>198</v>
      </c>
      <c r="E20265" t="s">
        <v>199</v>
      </c>
      <c r="F20265">
        <v>0</v>
      </c>
      <c r="G20265" t="s">
        <v>51</v>
      </c>
      <c r="H20265" t="s">
        <v>44</v>
      </c>
      <c r="I20265" t="s">
        <v>45</v>
      </c>
      <c r="J20265" t="s">
        <v>46</v>
      </c>
      <c r="K20265" t="s">
        <v>47</v>
      </c>
      <c r="L20265">
        <v>2</v>
      </c>
      <c r="M20265" s="1">
        <v>37257</v>
      </c>
      <c r="N20265" s="3">
        <v>43832</v>
      </c>
      <c r="O20265" t="s">
        <v>321</v>
      </c>
      <c r="P20265">
        <v>2002</v>
      </c>
      <c r="Q20265" s="1">
        <v>41411</v>
      </c>
      <c r="R20265" s="1">
        <v>41518</v>
      </c>
      <c r="S20265">
        <v>0</v>
      </c>
      <c r="T20265">
        <v>0</v>
      </c>
      <c r="U20265">
        <v>0</v>
      </c>
      <c r="V20265">
        <v>0</v>
      </c>
      <c r="W20265">
        <v>0</v>
      </c>
      <c r="X20265">
        <v>15289893</v>
      </c>
      <c r="Y20265">
        <v>0</v>
      </c>
      <c r="Z20265">
        <v>0</v>
      </c>
      <c r="AA20265">
        <v>0</v>
      </c>
      <c r="AB20265">
        <v>0</v>
      </c>
      <c r="AC20265">
        <v>0</v>
      </c>
      <c r="AD20265">
        <v>60000000</v>
      </c>
      <c r="AE20265">
        <v>0</v>
      </c>
      <c r="AF20265">
        <v>0</v>
      </c>
      <c r="AG20265">
        <v>0</v>
      </c>
      <c r="AH20265">
        <v>0</v>
      </c>
      <c r="AI20265">
        <v>0</v>
      </c>
      <c r="AJ20265">
        <v>0</v>
      </c>
      <c r="AK20265">
        <v>0</v>
      </c>
      <c r="AL20265">
        <v>0</v>
      </c>
      <c r="AM20265">
        <v>0</v>
      </c>
      <c r="AN20265">
        <v>1</v>
      </c>
    </row>
    <row r="20266" spans="1:40" x14ac:dyDescent="0.45">
      <c r="A20266" t="s">
        <v>20667</v>
      </c>
      <c r="B20266" t="s">
        <v>20668</v>
      </c>
      <c r="C20266" t="s">
        <v>20669</v>
      </c>
      <c r="D20266" t="s">
        <v>209</v>
      </c>
      <c r="E20266" t="s">
        <v>210</v>
      </c>
      <c r="F20266">
        <v>0</v>
      </c>
      <c r="G20266" t="s">
        <v>51</v>
      </c>
      <c r="H20266" t="s">
        <v>44</v>
      </c>
      <c r="I20266" t="s">
        <v>730</v>
      </c>
      <c r="J20266" t="s">
        <v>2807</v>
      </c>
      <c r="K20266" t="s">
        <v>2807</v>
      </c>
      <c r="L20266">
        <v>3</v>
      </c>
      <c r="M20266" s="1">
        <v>36892</v>
      </c>
      <c r="N20266" s="3">
        <v>43831</v>
      </c>
      <c r="O20266" t="s">
        <v>124</v>
      </c>
      <c r="P20266">
        <v>2001</v>
      </c>
      <c r="Q20266" s="1">
        <v>40653</v>
      </c>
      <c r="R20266" s="1">
        <v>41417</v>
      </c>
      <c r="S20266">
        <v>0</v>
      </c>
      <c r="T20266">
        <v>15000000</v>
      </c>
      <c r="U20266">
        <v>0</v>
      </c>
      <c r="V20266">
        <v>0</v>
      </c>
      <c r="W20266">
        <v>0</v>
      </c>
      <c r="X20266">
        <v>0</v>
      </c>
      <c r="Y20266">
        <v>0</v>
      </c>
      <c r="Z20266">
        <v>0</v>
      </c>
      <c r="AA20266">
        <v>60300000</v>
      </c>
      <c r="AB20266">
        <v>0</v>
      </c>
      <c r="AC20266">
        <v>0</v>
      </c>
      <c r="AD20266">
        <v>0</v>
      </c>
      <c r="AE20266">
        <v>0</v>
      </c>
      <c r="AF20266">
        <v>0</v>
      </c>
      <c r="AG20266">
        <v>0</v>
      </c>
      <c r="AH20266">
        <v>15000000</v>
      </c>
      <c r="AI20266">
        <v>0</v>
      </c>
      <c r="AJ20266">
        <v>0</v>
      </c>
      <c r="AK20266">
        <v>0</v>
      </c>
      <c r="AL20266">
        <v>0</v>
      </c>
      <c r="AM20266">
        <v>0</v>
      </c>
      <c r="AN20266">
        <v>1</v>
      </c>
    </row>
    <row r="20267" spans="1:40" x14ac:dyDescent="0.45">
      <c r="A20267" t="s">
        <v>56951</v>
      </c>
      <c r="B20267" t="s">
        <v>56952</v>
      </c>
      <c r="C20267" t="s">
        <v>56953</v>
      </c>
      <c r="D20267" t="s">
        <v>56954</v>
      </c>
      <c r="E20267" t="s">
        <v>79</v>
      </c>
      <c r="F20267">
        <v>0</v>
      </c>
      <c r="G20267" t="s">
        <v>51</v>
      </c>
      <c r="H20267" t="s">
        <v>44</v>
      </c>
      <c r="I20267" t="s">
        <v>45</v>
      </c>
      <c r="J20267" t="s">
        <v>46</v>
      </c>
      <c r="K20267" t="s">
        <v>47</v>
      </c>
      <c r="L20267">
        <v>2</v>
      </c>
      <c r="M20267" s="1">
        <v>40544</v>
      </c>
      <c r="N20267" s="3">
        <v>43841</v>
      </c>
      <c r="O20267" t="s">
        <v>311</v>
      </c>
      <c r="P20267">
        <v>2011</v>
      </c>
      <c r="Q20267" s="1">
        <v>40365</v>
      </c>
      <c r="R20267" s="1">
        <v>40878</v>
      </c>
      <c r="S20267">
        <v>0</v>
      </c>
      <c r="T20267">
        <v>753206</v>
      </c>
      <c r="U20267">
        <v>0</v>
      </c>
      <c r="V20267">
        <v>0</v>
      </c>
      <c r="W20267">
        <v>0</v>
      </c>
      <c r="X20267">
        <v>0</v>
      </c>
      <c r="Y20267">
        <v>0</v>
      </c>
      <c r="Z20267">
        <v>0</v>
      </c>
      <c r="AA20267">
        <v>0</v>
      </c>
      <c r="AB20267">
        <v>0</v>
      </c>
      <c r="AC20267">
        <v>0</v>
      </c>
      <c r="AD20267">
        <v>0</v>
      </c>
      <c r="AE20267">
        <v>0</v>
      </c>
      <c r="AF20267">
        <v>0</v>
      </c>
      <c r="AG20267">
        <v>0</v>
      </c>
      <c r="AH20267">
        <v>0</v>
      </c>
      <c r="AI20267">
        <v>0</v>
      </c>
      <c r="AJ20267">
        <v>0</v>
      </c>
      <c r="AK20267">
        <v>0</v>
      </c>
      <c r="AL20267">
        <v>0</v>
      </c>
      <c r="AM20267">
        <v>0</v>
      </c>
      <c r="AN20267">
        <v>1</v>
      </c>
    </row>
    <row r="20268" spans="1:40" x14ac:dyDescent="0.45">
      <c r="A20268" t="s">
        <v>72358</v>
      </c>
      <c r="B20268" t="s">
        <v>72359</v>
      </c>
      <c r="C20268" t="s">
        <v>72360</v>
      </c>
      <c r="D20268" t="s">
        <v>899</v>
      </c>
      <c r="E20268" t="s">
        <v>900</v>
      </c>
      <c r="F20268">
        <v>0</v>
      </c>
      <c r="G20268" t="s">
        <v>51</v>
      </c>
      <c r="H20268" t="s">
        <v>44</v>
      </c>
      <c r="I20268" t="s">
        <v>309</v>
      </c>
      <c r="J20268" t="s">
        <v>3168</v>
      </c>
      <c r="K20268" t="s">
        <v>4110</v>
      </c>
      <c r="L20268">
        <v>3</v>
      </c>
      <c r="M20268" s="1">
        <v>37257</v>
      </c>
      <c r="N20268" s="3">
        <v>43832</v>
      </c>
      <c r="O20268" t="s">
        <v>321</v>
      </c>
      <c r="P20268">
        <v>2002</v>
      </c>
      <c r="Q20268" s="1">
        <v>40107</v>
      </c>
      <c r="R20268" s="1">
        <v>41919</v>
      </c>
      <c r="S20268">
        <v>0</v>
      </c>
      <c r="T20268">
        <v>5328948</v>
      </c>
      <c r="U20268">
        <v>0</v>
      </c>
      <c r="V20268">
        <v>0</v>
      </c>
      <c r="W20268">
        <v>0</v>
      </c>
      <c r="X20268">
        <v>0</v>
      </c>
      <c r="Y20268">
        <v>0</v>
      </c>
      <c r="Z20268">
        <v>0</v>
      </c>
      <c r="AA20268">
        <v>0</v>
      </c>
      <c r="AB20268">
        <v>0</v>
      </c>
      <c r="AC20268">
        <v>70000000</v>
      </c>
      <c r="AD20268">
        <v>0</v>
      </c>
      <c r="AE20268">
        <v>0</v>
      </c>
      <c r="AF20268">
        <v>0</v>
      </c>
      <c r="AG20268">
        <v>0</v>
      </c>
      <c r="AH20268">
        <v>0</v>
      </c>
      <c r="AI20268">
        <v>0</v>
      </c>
      <c r="AJ20268">
        <v>0</v>
      </c>
      <c r="AK20268">
        <v>0</v>
      </c>
      <c r="AL20268">
        <v>0</v>
      </c>
      <c r="AM20268">
        <v>0</v>
      </c>
      <c r="AN20268">
        <v>1</v>
      </c>
    </row>
    <row r="20269" spans="1:40" x14ac:dyDescent="0.45">
      <c r="A20269" t="s">
        <v>36899</v>
      </c>
      <c r="B20269" t="s">
        <v>36900</v>
      </c>
      <c r="C20269" t="s">
        <v>36901</v>
      </c>
      <c r="D20269" t="s">
        <v>68</v>
      </c>
      <c r="E20269" t="s">
        <v>69</v>
      </c>
      <c r="F20269">
        <v>0</v>
      </c>
      <c r="G20269" t="s">
        <v>51</v>
      </c>
      <c r="H20269" t="s">
        <v>44</v>
      </c>
      <c r="I20269" t="s">
        <v>369</v>
      </c>
      <c r="J20269" t="s">
        <v>370</v>
      </c>
      <c r="K20269" t="s">
        <v>3215</v>
      </c>
      <c r="L20269">
        <v>1</v>
      </c>
      <c r="M20269" s="1">
        <v>39814</v>
      </c>
      <c r="N20269" s="3">
        <v>43839</v>
      </c>
      <c r="O20269" t="s">
        <v>135</v>
      </c>
      <c r="P20269">
        <v>2009</v>
      </c>
      <c r="Q20269" s="1">
        <v>41677</v>
      </c>
      <c r="R20269" s="1">
        <v>41677</v>
      </c>
      <c r="S20269">
        <v>0</v>
      </c>
      <c r="T20269">
        <v>753655</v>
      </c>
      <c r="U20269">
        <v>0</v>
      </c>
      <c r="V20269">
        <v>0</v>
      </c>
      <c r="W20269">
        <v>0</v>
      </c>
      <c r="X20269">
        <v>0</v>
      </c>
      <c r="Y20269">
        <v>0</v>
      </c>
      <c r="Z20269">
        <v>0</v>
      </c>
      <c r="AA20269">
        <v>0</v>
      </c>
      <c r="AB20269">
        <v>0</v>
      </c>
      <c r="AC20269">
        <v>0</v>
      </c>
      <c r="AD20269">
        <v>0</v>
      </c>
      <c r="AE20269">
        <v>0</v>
      </c>
      <c r="AF20269">
        <v>0</v>
      </c>
      <c r="AG20269">
        <v>0</v>
      </c>
      <c r="AH20269">
        <v>0</v>
      </c>
      <c r="AI20269">
        <v>0</v>
      </c>
      <c r="AJ20269">
        <v>0</v>
      </c>
      <c r="AK20269">
        <v>0</v>
      </c>
      <c r="AL20269">
        <v>0</v>
      </c>
      <c r="AM20269">
        <v>0</v>
      </c>
      <c r="AN20269">
        <v>1</v>
      </c>
    </row>
    <row r="20270" spans="1:40" x14ac:dyDescent="0.45">
      <c r="A20270" t="s">
        <v>49901</v>
      </c>
      <c r="B20270" t="s">
        <v>49902</v>
      </c>
      <c r="C20270" t="s">
        <v>49903</v>
      </c>
      <c r="D20270" t="s">
        <v>101</v>
      </c>
      <c r="E20270" t="s">
        <v>102</v>
      </c>
      <c r="F20270">
        <v>0</v>
      </c>
      <c r="G20270" t="s">
        <v>51</v>
      </c>
      <c r="H20270" t="s">
        <v>44</v>
      </c>
      <c r="I20270" t="s">
        <v>52</v>
      </c>
      <c r="J20270" t="s">
        <v>53</v>
      </c>
      <c r="K20270" t="s">
        <v>256</v>
      </c>
      <c r="L20270">
        <v>1</v>
      </c>
      <c r="M20270" s="1">
        <v>40179</v>
      </c>
      <c r="N20270" s="3">
        <v>43840</v>
      </c>
      <c r="O20270" t="s">
        <v>87</v>
      </c>
      <c r="P20270">
        <v>2010</v>
      </c>
      <c r="Q20270" s="1">
        <v>40865</v>
      </c>
      <c r="R20270" s="1">
        <v>40865</v>
      </c>
      <c r="S20270">
        <v>0</v>
      </c>
      <c r="T20270">
        <v>753753</v>
      </c>
      <c r="U20270">
        <v>0</v>
      </c>
      <c r="V20270">
        <v>0</v>
      </c>
      <c r="W20270">
        <v>0</v>
      </c>
      <c r="X20270">
        <v>0</v>
      </c>
      <c r="Y20270">
        <v>0</v>
      </c>
      <c r="Z20270">
        <v>0</v>
      </c>
      <c r="AA20270">
        <v>0</v>
      </c>
      <c r="AB20270">
        <v>0</v>
      </c>
      <c r="AC20270">
        <v>0</v>
      </c>
      <c r="AD20270">
        <v>0</v>
      </c>
      <c r="AE20270">
        <v>0</v>
      </c>
      <c r="AF20270">
        <v>0</v>
      </c>
      <c r="AG20270">
        <v>0</v>
      </c>
      <c r="AH20270">
        <v>0</v>
      </c>
      <c r="AI20270">
        <v>0</v>
      </c>
      <c r="AJ20270">
        <v>0</v>
      </c>
      <c r="AK20270">
        <v>0</v>
      </c>
      <c r="AL20270">
        <v>0</v>
      </c>
      <c r="AM20270">
        <v>0</v>
      </c>
      <c r="AN20270">
        <v>1</v>
      </c>
    </row>
    <row r="20271" spans="1:40" x14ac:dyDescent="0.45">
      <c r="A20271" t="s">
        <v>11062</v>
      </c>
      <c r="B20271" t="s">
        <v>11063</v>
      </c>
      <c r="C20271" t="s">
        <v>11064</v>
      </c>
      <c r="D20271" t="s">
        <v>11065</v>
      </c>
      <c r="E20271" t="s">
        <v>2584</v>
      </c>
      <c r="F20271">
        <v>0</v>
      </c>
      <c r="G20271" t="s">
        <v>51</v>
      </c>
      <c r="H20271" t="s">
        <v>44</v>
      </c>
      <c r="I20271" t="s">
        <v>45</v>
      </c>
      <c r="J20271" t="s">
        <v>46</v>
      </c>
      <c r="K20271" t="s">
        <v>2361</v>
      </c>
      <c r="L20271">
        <v>2</v>
      </c>
      <c r="M20271" s="1">
        <v>40703</v>
      </c>
      <c r="N20271" s="3">
        <v>43993</v>
      </c>
      <c r="O20271" t="s">
        <v>62</v>
      </c>
      <c r="P20271">
        <v>2011</v>
      </c>
      <c r="Q20271" s="1">
        <v>41042</v>
      </c>
      <c r="R20271" s="1">
        <v>41091</v>
      </c>
      <c r="S20271">
        <v>754466</v>
      </c>
      <c r="T20271">
        <v>0</v>
      </c>
      <c r="U20271">
        <v>0</v>
      </c>
      <c r="V20271">
        <v>0</v>
      </c>
      <c r="W20271">
        <v>0</v>
      </c>
      <c r="X20271">
        <v>0</v>
      </c>
      <c r="Y20271">
        <v>0</v>
      </c>
      <c r="Z20271">
        <v>0</v>
      </c>
      <c r="AA20271">
        <v>0</v>
      </c>
      <c r="AB20271">
        <v>0</v>
      </c>
      <c r="AC20271">
        <v>0</v>
      </c>
      <c r="AD20271">
        <v>0</v>
      </c>
      <c r="AE20271">
        <v>0</v>
      </c>
      <c r="AF20271">
        <v>0</v>
      </c>
      <c r="AG20271">
        <v>0</v>
      </c>
      <c r="AH20271">
        <v>0</v>
      </c>
      <c r="AI20271">
        <v>0</v>
      </c>
      <c r="AJ20271">
        <v>0</v>
      </c>
      <c r="AK20271">
        <v>0</v>
      </c>
      <c r="AL20271">
        <v>0</v>
      </c>
      <c r="AM20271">
        <v>0</v>
      </c>
      <c r="AN20271">
        <v>1</v>
      </c>
    </row>
    <row r="20272" spans="1:40" x14ac:dyDescent="0.45">
      <c r="A20272" t="s">
        <v>76637</v>
      </c>
      <c r="B20272" t="s">
        <v>76638</v>
      </c>
      <c r="C20272" t="s">
        <v>76639</v>
      </c>
      <c r="D20272" t="s">
        <v>241</v>
      </c>
      <c r="E20272" t="s">
        <v>242</v>
      </c>
      <c r="F20272">
        <v>0</v>
      </c>
      <c r="G20272" t="s">
        <v>51</v>
      </c>
      <c r="H20272" t="s">
        <v>44</v>
      </c>
      <c r="I20272" t="s">
        <v>440</v>
      </c>
      <c r="J20272" t="s">
        <v>4123</v>
      </c>
      <c r="K20272" t="s">
        <v>76640</v>
      </c>
      <c r="L20272">
        <v>1</v>
      </c>
      <c r="M20272" s="1">
        <v>40848</v>
      </c>
      <c r="N20272" s="3">
        <v>44146</v>
      </c>
      <c r="O20272" t="s">
        <v>72</v>
      </c>
      <c r="P20272">
        <v>2011</v>
      </c>
      <c r="Q20272" s="1">
        <v>41305</v>
      </c>
      <c r="R20272" s="1">
        <v>41305</v>
      </c>
      <c r="S20272">
        <v>755000</v>
      </c>
      <c r="T20272">
        <v>0</v>
      </c>
      <c r="U20272">
        <v>0</v>
      </c>
      <c r="V20272">
        <v>0</v>
      </c>
      <c r="W20272">
        <v>0</v>
      </c>
      <c r="X20272">
        <v>0</v>
      </c>
      <c r="Y20272">
        <v>0</v>
      </c>
      <c r="Z20272">
        <v>0</v>
      </c>
      <c r="AA20272">
        <v>0</v>
      </c>
      <c r="AB20272">
        <v>0</v>
      </c>
      <c r="AC20272">
        <v>0</v>
      </c>
      <c r="AD20272">
        <v>0</v>
      </c>
      <c r="AE20272">
        <v>0</v>
      </c>
      <c r="AF20272">
        <v>0</v>
      </c>
      <c r="AG20272">
        <v>0</v>
      </c>
      <c r="AH20272">
        <v>0</v>
      </c>
      <c r="AI20272">
        <v>0</v>
      </c>
      <c r="AJ20272">
        <v>0</v>
      </c>
      <c r="AK20272">
        <v>0</v>
      </c>
      <c r="AL20272">
        <v>0</v>
      </c>
      <c r="AM20272">
        <v>0</v>
      </c>
      <c r="AN20272">
        <v>1</v>
      </c>
    </row>
    <row r="20273" spans="1:40" x14ac:dyDescent="0.45">
      <c r="A20273" t="s">
        <v>19479</v>
      </c>
      <c r="B20273" t="s">
        <v>19480</v>
      </c>
      <c r="C20273" t="s">
        <v>19481</v>
      </c>
      <c r="D20273" t="s">
        <v>546</v>
      </c>
      <c r="E20273" t="s">
        <v>547</v>
      </c>
      <c r="F20273">
        <v>0</v>
      </c>
      <c r="G20273" t="s">
        <v>51</v>
      </c>
      <c r="H20273" t="s">
        <v>44</v>
      </c>
      <c r="I20273" t="s">
        <v>45</v>
      </c>
      <c r="J20273" t="s">
        <v>46</v>
      </c>
      <c r="K20273" t="s">
        <v>47</v>
      </c>
      <c r="L20273">
        <v>2</v>
      </c>
      <c r="M20273" s="1">
        <v>41275</v>
      </c>
      <c r="N20273" s="3">
        <v>43843</v>
      </c>
      <c r="O20273" t="s">
        <v>117</v>
      </c>
      <c r="P20273">
        <v>2013</v>
      </c>
      <c r="Q20273" s="1">
        <v>41645</v>
      </c>
      <c r="R20273" s="1">
        <v>41897</v>
      </c>
      <c r="S20273">
        <v>755000</v>
      </c>
      <c r="T20273">
        <v>0</v>
      </c>
      <c r="U20273">
        <v>0</v>
      </c>
      <c r="V20273">
        <v>0</v>
      </c>
      <c r="W20273">
        <v>0</v>
      </c>
      <c r="X20273">
        <v>0</v>
      </c>
      <c r="Y20273">
        <v>0</v>
      </c>
      <c r="Z20273">
        <v>0</v>
      </c>
      <c r="AA20273">
        <v>0</v>
      </c>
      <c r="AB20273">
        <v>0</v>
      </c>
      <c r="AC20273">
        <v>0</v>
      </c>
      <c r="AD20273">
        <v>0</v>
      </c>
      <c r="AE20273">
        <v>0</v>
      </c>
      <c r="AF20273">
        <v>0</v>
      </c>
      <c r="AG20273">
        <v>0</v>
      </c>
      <c r="AH20273">
        <v>0</v>
      </c>
      <c r="AI20273">
        <v>0</v>
      </c>
      <c r="AJ20273">
        <v>0</v>
      </c>
      <c r="AK20273">
        <v>0</v>
      </c>
      <c r="AL20273">
        <v>0</v>
      </c>
      <c r="AM20273">
        <v>0</v>
      </c>
      <c r="AN20273">
        <v>1</v>
      </c>
    </row>
    <row r="20274" spans="1:40" x14ac:dyDescent="0.45">
      <c r="A20274" t="s">
        <v>49707</v>
      </c>
      <c r="B20274" t="s">
        <v>49708</v>
      </c>
      <c r="C20274" t="s">
        <v>49709</v>
      </c>
      <c r="D20274" t="s">
        <v>49710</v>
      </c>
      <c r="E20274" t="s">
        <v>2923</v>
      </c>
      <c r="F20274">
        <v>0</v>
      </c>
      <c r="G20274" t="s">
        <v>51</v>
      </c>
      <c r="H20274" t="s">
        <v>44</v>
      </c>
      <c r="I20274" t="s">
        <v>52</v>
      </c>
      <c r="J20274" t="s">
        <v>53</v>
      </c>
      <c r="K20274" t="s">
        <v>2167</v>
      </c>
      <c r="L20274">
        <v>5</v>
      </c>
      <c r="M20274" s="1">
        <v>39569</v>
      </c>
      <c r="N20274" s="3">
        <v>43959</v>
      </c>
      <c r="O20274" t="s">
        <v>303</v>
      </c>
      <c r="P20274">
        <v>2008</v>
      </c>
      <c r="Q20274" s="1">
        <v>39234</v>
      </c>
      <c r="R20274" s="1">
        <v>41291</v>
      </c>
      <c r="S20274">
        <v>0</v>
      </c>
      <c r="T20274">
        <v>75511200</v>
      </c>
      <c r="U20274">
        <v>0</v>
      </c>
      <c r="V20274">
        <v>0</v>
      </c>
      <c r="W20274">
        <v>0</v>
      </c>
      <c r="X20274">
        <v>0</v>
      </c>
      <c r="Y20274">
        <v>0</v>
      </c>
      <c r="Z20274">
        <v>0</v>
      </c>
      <c r="AA20274">
        <v>0</v>
      </c>
      <c r="AB20274">
        <v>0</v>
      </c>
      <c r="AC20274">
        <v>0</v>
      </c>
      <c r="AD20274">
        <v>0</v>
      </c>
      <c r="AE20274">
        <v>0</v>
      </c>
      <c r="AF20274">
        <v>5000000</v>
      </c>
      <c r="AG20274">
        <v>15500000</v>
      </c>
      <c r="AH20274">
        <v>10000000</v>
      </c>
      <c r="AI20274">
        <v>20000000</v>
      </c>
      <c r="AJ20274">
        <v>25011200</v>
      </c>
      <c r="AK20274">
        <v>0</v>
      </c>
      <c r="AL20274">
        <v>0</v>
      </c>
      <c r="AM20274">
        <v>0</v>
      </c>
      <c r="AN20274">
        <v>1</v>
      </c>
    </row>
    <row r="20275" spans="1:40" x14ac:dyDescent="0.45">
      <c r="A20275" t="s">
        <v>70790</v>
      </c>
      <c r="B20275" t="s">
        <v>70791</v>
      </c>
      <c r="C20275" t="s">
        <v>70792</v>
      </c>
      <c r="D20275" t="s">
        <v>198</v>
      </c>
      <c r="E20275" t="s">
        <v>199</v>
      </c>
      <c r="F20275">
        <v>0</v>
      </c>
      <c r="G20275" t="s">
        <v>51</v>
      </c>
      <c r="H20275" t="s">
        <v>44</v>
      </c>
      <c r="I20275" t="s">
        <v>592</v>
      </c>
      <c r="J20275" t="s">
        <v>1839</v>
      </c>
      <c r="K20275" t="s">
        <v>1839</v>
      </c>
      <c r="L20275">
        <v>1</v>
      </c>
      <c r="M20275" s="1">
        <v>39448</v>
      </c>
      <c r="N20275" s="3">
        <v>43838</v>
      </c>
      <c r="O20275" t="s">
        <v>133</v>
      </c>
      <c r="P20275">
        <v>2008</v>
      </c>
      <c r="Q20275" s="1">
        <v>40675</v>
      </c>
      <c r="R20275" s="1">
        <v>40675</v>
      </c>
      <c r="S20275">
        <v>0</v>
      </c>
      <c r="T20275">
        <v>755958</v>
      </c>
      <c r="U20275">
        <v>0</v>
      </c>
      <c r="V20275">
        <v>0</v>
      </c>
      <c r="W20275">
        <v>0</v>
      </c>
      <c r="X20275">
        <v>0</v>
      </c>
      <c r="Y20275">
        <v>0</v>
      </c>
      <c r="Z20275">
        <v>0</v>
      </c>
      <c r="AA20275">
        <v>0</v>
      </c>
      <c r="AB20275">
        <v>0</v>
      </c>
      <c r="AC20275">
        <v>0</v>
      </c>
      <c r="AD20275">
        <v>0</v>
      </c>
      <c r="AE20275">
        <v>0</v>
      </c>
      <c r="AF20275">
        <v>0</v>
      </c>
      <c r="AG20275">
        <v>0</v>
      </c>
      <c r="AH20275">
        <v>0</v>
      </c>
      <c r="AI20275">
        <v>0</v>
      </c>
      <c r="AJ20275">
        <v>0</v>
      </c>
      <c r="AK20275">
        <v>0</v>
      </c>
      <c r="AL20275">
        <v>0</v>
      </c>
      <c r="AM20275">
        <v>0</v>
      </c>
      <c r="AN20275">
        <v>1</v>
      </c>
    </row>
    <row r="20276" spans="1:40" x14ac:dyDescent="0.45">
      <c r="A20276" t="s">
        <v>46587</v>
      </c>
      <c r="B20276" t="s">
        <v>46588</v>
      </c>
      <c r="C20276" t="s">
        <v>46589</v>
      </c>
      <c r="D20276" t="s">
        <v>198</v>
      </c>
      <c r="E20276" t="s">
        <v>199</v>
      </c>
      <c r="F20276">
        <v>0</v>
      </c>
      <c r="G20276" t="s">
        <v>51</v>
      </c>
      <c r="H20276" t="s">
        <v>44</v>
      </c>
      <c r="I20276" t="s">
        <v>64</v>
      </c>
      <c r="J20276" t="s">
        <v>65</v>
      </c>
      <c r="K20276" t="s">
        <v>46590</v>
      </c>
      <c r="L20276">
        <v>5</v>
      </c>
      <c r="M20276" s="1">
        <v>39448</v>
      </c>
      <c r="N20276" s="3">
        <v>43838</v>
      </c>
      <c r="O20276" t="s">
        <v>133</v>
      </c>
      <c r="P20276">
        <v>2008</v>
      </c>
      <c r="Q20276" s="1">
        <v>40141</v>
      </c>
      <c r="R20276" s="1">
        <v>41752</v>
      </c>
      <c r="S20276">
        <v>0</v>
      </c>
      <c r="T20276">
        <v>55654505</v>
      </c>
      <c r="U20276">
        <v>0</v>
      </c>
      <c r="V20276">
        <v>0</v>
      </c>
      <c r="W20276">
        <v>0</v>
      </c>
      <c r="X20276">
        <v>20000000</v>
      </c>
      <c r="Y20276">
        <v>0</v>
      </c>
      <c r="Z20276">
        <v>0</v>
      </c>
      <c r="AA20276">
        <v>0</v>
      </c>
      <c r="AB20276">
        <v>0</v>
      </c>
      <c r="AC20276">
        <v>0</v>
      </c>
      <c r="AD20276">
        <v>0</v>
      </c>
      <c r="AE20276">
        <v>0</v>
      </c>
      <c r="AF20276">
        <v>0</v>
      </c>
      <c r="AG20276">
        <v>24100000</v>
      </c>
      <c r="AH20276">
        <v>18000000</v>
      </c>
      <c r="AI20276">
        <v>0</v>
      </c>
      <c r="AJ20276">
        <v>0</v>
      </c>
      <c r="AK20276">
        <v>0</v>
      </c>
      <c r="AL20276">
        <v>0</v>
      </c>
      <c r="AM20276">
        <v>0</v>
      </c>
      <c r="AN20276">
        <v>1</v>
      </c>
    </row>
    <row r="20277" spans="1:40" x14ac:dyDescent="0.45">
      <c r="A20277" t="s">
        <v>62772</v>
      </c>
      <c r="B20277" t="s">
        <v>62773</v>
      </c>
      <c r="C20277" t="s">
        <v>62774</v>
      </c>
      <c r="D20277" t="s">
        <v>704</v>
      </c>
      <c r="E20277" t="s">
        <v>705</v>
      </c>
      <c r="F20277">
        <v>0</v>
      </c>
      <c r="G20277" t="s">
        <v>51</v>
      </c>
      <c r="H20277" t="s">
        <v>44</v>
      </c>
      <c r="I20277" t="s">
        <v>52</v>
      </c>
      <c r="J20277" t="s">
        <v>651</v>
      </c>
      <c r="K20277" t="s">
        <v>651</v>
      </c>
      <c r="L20277">
        <v>6</v>
      </c>
      <c r="M20277" s="1">
        <v>38718</v>
      </c>
      <c r="N20277" s="3">
        <v>43836</v>
      </c>
      <c r="O20277" t="s">
        <v>260</v>
      </c>
      <c r="P20277">
        <v>2006</v>
      </c>
      <c r="Q20277" s="1">
        <v>39234</v>
      </c>
      <c r="R20277" s="1">
        <v>40584</v>
      </c>
      <c r="S20277">
        <v>0</v>
      </c>
      <c r="T20277">
        <v>70663277</v>
      </c>
      <c r="U20277">
        <v>0</v>
      </c>
      <c r="V20277">
        <v>0</v>
      </c>
      <c r="W20277">
        <v>0</v>
      </c>
      <c r="X20277">
        <v>5000000</v>
      </c>
      <c r="Y20277">
        <v>0</v>
      </c>
      <c r="Z20277">
        <v>0</v>
      </c>
      <c r="AA20277">
        <v>0</v>
      </c>
      <c r="AB20277">
        <v>0</v>
      </c>
      <c r="AC20277">
        <v>0</v>
      </c>
      <c r="AD20277">
        <v>0</v>
      </c>
      <c r="AE20277">
        <v>0</v>
      </c>
      <c r="AF20277">
        <v>13500000</v>
      </c>
      <c r="AG20277">
        <v>40000000</v>
      </c>
      <c r="AH20277">
        <v>0</v>
      </c>
      <c r="AI20277">
        <v>12163277</v>
      </c>
      <c r="AJ20277">
        <v>0</v>
      </c>
      <c r="AK20277">
        <v>0</v>
      </c>
      <c r="AL20277">
        <v>0</v>
      </c>
      <c r="AM20277">
        <v>0</v>
      </c>
      <c r="AN20277">
        <v>1</v>
      </c>
    </row>
    <row r="20278" spans="1:40" x14ac:dyDescent="0.45">
      <c r="A20278" t="s">
        <v>70394</v>
      </c>
      <c r="B20278" t="s">
        <v>70395</v>
      </c>
      <c r="C20278" t="s">
        <v>70396</v>
      </c>
      <c r="D20278" t="s">
        <v>899</v>
      </c>
      <c r="E20278" t="s">
        <v>900</v>
      </c>
      <c r="F20278">
        <v>0</v>
      </c>
      <c r="G20278" t="s">
        <v>51</v>
      </c>
      <c r="H20278" t="s">
        <v>44</v>
      </c>
      <c r="I20278" t="s">
        <v>655</v>
      </c>
      <c r="J20278" t="s">
        <v>656</v>
      </c>
      <c r="K20278" t="s">
        <v>4080</v>
      </c>
      <c r="L20278">
        <v>6</v>
      </c>
      <c r="M20278" s="1">
        <v>37257</v>
      </c>
      <c r="N20278" s="3">
        <v>43832</v>
      </c>
      <c r="O20278" t="s">
        <v>321</v>
      </c>
      <c r="P20278">
        <v>2002</v>
      </c>
      <c r="Q20278" s="1">
        <v>38531</v>
      </c>
      <c r="R20278" s="1">
        <v>41635</v>
      </c>
      <c r="S20278">
        <v>0</v>
      </c>
      <c r="T20278">
        <v>68699997</v>
      </c>
      <c r="U20278">
        <v>0</v>
      </c>
      <c r="V20278">
        <v>0</v>
      </c>
      <c r="W20278">
        <v>0</v>
      </c>
      <c r="X20278">
        <v>7000000</v>
      </c>
      <c r="Y20278">
        <v>0</v>
      </c>
      <c r="Z20278">
        <v>0</v>
      </c>
      <c r="AA20278">
        <v>0</v>
      </c>
      <c r="AB20278">
        <v>0</v>
      </c>
      <c r="AC20278">
        <v>0</v>
      </c>
      <c r="AD20278">
        <v>0</v>
      </c>
      <c r="AE20278">
        <v>0</v>
      </c>
      <c r="AF20278">
        <v>0</v>
      </c>
      <c r="AG20278">
        <v>10000000</v>
      </c>
      <c r="AH20278">
        <v>0</v>
      </c>
      <c r="AI20278">
        <v>30000000</v>
      </c>
      <c r="AJ20278">
        <v>0</v>
      </c>
      <c r="AK20278">
        <v>0</v>
      </c>
      <c r="AL20278">
        <v>0</v>
      </c>
      <c r="AM20278">
        <v>0</v>
      </c>
      <c r="AN20278">
        <v>1</v>
      </c>
    </row>
    <row r="20279" spans="1:40" x14ac:dyDescent="0.45">
      <c r="A20279" t="s">
        <v>68104</v>
      </c>
      <c r="B20279" t="s">
        <v>68105</v>
      </c>
      <c r="C20279" t="s">
        <v>68106</v>
      </c>
      <c r="D20279" t="s">
        <v>68107</v>
      </c>
      <c r="E20279" t="s">
        <v>413</v>
      </c>
      <c r="F20279">
        <v>0</v>
      </c>
      <c r="G20279" t="s">
        <v>51</v>
      </c>
      <c r="H20279" t="s">
        <v>44</v>
      </c>
      <c r="I20279" t="s">
        <v>52</v>
      </c>
      <c r="J20279" t="s">
        <v>141</v>
      </c>
      <c r="K20279" t="s">
        <v>142</v>
      </c>
      <c r="L20279">
        <v>6</v>
      </c>
      <c r="M20279" s="1">
        <v>39814</v>
      </c>
      <c r="N20279" s="3">
        <v>43839</v>
      </c>
      <c r="O20279" t="s">
        <v>135</v>
      </c>
      <c r="P20279">
        <v>2009</v>
      </c>
      <c r="Q20279" s="1">
        <v>40518</v>
      </c>
      <c r="R20279" s="1">
        <v>41907</v>
      </c>
      <c r="S20279">
        <v>0</v>
      </c>
      <c r="T20279">
        <v>75700000</v>
      </c>
      <c r="U20279">
        <v>0</v>
      </c>
      <c r="V20279">
        <v>0</v>
      </c>
      <c r="W20279">
        <v>0</v>
      </c>
      <c r="X20279">
        <v>0</v>
      </c>
      <c r="Y20279">
        <v>0</v>
      </c>
      <c r="Z20279">
        <v>0</v>
      </c>
      <c r="AA20279">
        <v>0</v>
      </c>
      <c r="AB20279">
        <v>0</v>
      </c>
      <c r="AC20279">
        <v>0</v>
      </c>
      <c r="AD20279">
        <v>0</v>
      </c>
      <c r="AE20279">
        <v>0</v>
      </c>
      <c r="AF20279">
        <v>3200000</v>
      </c>
      <c r="AG20279">
        <v>8500000</v>
      </c>
      <c r="AH20279">
        <v>18000000</v>
      </c>
      <c r="AI20279">
        <v>40000000</v>
      </c>
      <c r="AJ20279">
        <v>0</v>
      </c>
      <c r="AK20279">
        <v>0</v>
      </c>
      <c r="AL20279">
        <v>0</v>
      </c>
      <c r="AM20279">
        <v>0</v>
      </c>
      <c r="AN20279">
        <v>1</v>
      </c>
    </row>
    <row r="20280" spans="1:40" x14ac:dyDescent="0.45">
      <c r="A20280" t="s">
        <v>45126</v>
      </c>
      <c r="B20280" t="s">
        <v>45127</v>
      </c>
      <c r="C20280" t="s">
        <v>45128</v>
      </c>
      <c r="D20280" t="s">
        <v>49</v>
      </c>
      <c r="E20280" t="s">
        <v>50</v>
      </c>
      <c r="F20280">
        <v>0</v>
      </c>
      <c r="G20280" t="s">
        <v>51</v>
      </c>
      <c r="H20280" t="s">
        <v>60</v>
      </c>
      <c r="J20280" t="s">
        <v>1377</v>
      </c>
      <c r="K20280" t="s">
        <v>45129</v>
      </c>
      <c r="L20280">
        <v>1</v>
      </c>
      <c r="M20280" s="1">
        <v>37987</v>
      </c>
      <c r="N20280" s="3">
        <v>43834</v>
      </c>
      <c r="O20280" t="s">
        <v>273</v>
      </c>
      <c r="P20280">
        <v>2004</v>
      </c>
      <c r="Q20280" s="1">
        <v>41543</v>
      </c>
      <c r="R20280" s="1">
        <v>41543</v>
      </c>
      <c r="S20280">
        <v>0</v>
      </c>
      <c r="T20280">
        <v>0</v>
      </c>
      <c r="U20280">
        <v>0</v>
      </c>
      <c r="V20280">
        <v>0</v>
      </c>
      <c r="W20280">
        <v>0</v>
      </c>
      <c r="X20280">
        <v>0</v>
      </c>
      <c r="Y20280">
        <v>0</v>
      </c>
      <c r="Z20280">
        <v>0</v>
      </c>
      <c r="AA20280">
        <v>0</v>
      </c>
      <c r="AB20280">
        <v>0</v>
      </c>
      <c r="AC20280">
        <v>0</v>
      </c>
      <c r="AD20280">
        <v>0</v>
      </c>
      <c r="AE20280">
        <v>757625</v>
      </c>
      <c r="AF20280">
        <v>0</v>
      </c>
      <c r="AG20280">
        <v>0</v>
      </c>
      <c r="AH20280">
        <v>0</v>
      </c>
      <c r="AI20280">
        <v>0</v>
      </c>
      <c r="AJ20280">
        <v>0</v>
      </c>
      <c r="AK20280">
        <v>0</v>
      </c>
      <c r="AL20280">
        <v>0</v>
      </c>
      <c r="AM20280">
        <v>0</v>
      </c>
      <c r="AN20280">
        <v>1</v>
      </c>
    </row>
    <row r="20281" spans="1:40" x14ac:dyDescent="0.45">
      <c r="A20281" t="s">
        <v>54870</v>
      </c>
      <c r="B20281" t="s">
        <v>54871</v>
      </c>
      <c r="C20281" t="s">
        <v>54872</v>
      </c>
      <c r="D20281" t="s">
        <v>198</v>
      </c>
      <c r="E20281" t="s">
        <v>199</v>
      </c>
      <c r="F20281">
        <v>0</v>
      </c>
      <c r="G20281" t="s">
        <v>51</v>
      </c>
      <c r="H20281" t="s">
        <v>60</v>
      </c>
      <c r="J20281" t="s">
        <v>1377</v>
      </c>
      <c r="K20281" t="s">
        <v>54873</v>
      </c>
      <c r="L20281">
        <v>1</v>
      </c>
      <c r="M20281" s="1">
        <v>36770</v>
      </c>
      <c r="N20281" s="2">
        <v>36770</v>
      </c>
      <c r="O20281" t="s">
        <v>3644</v>
      </c>
      <c r="P20281">
        <v>2000</v>
      </c>
      <c r="Q20281" s="1">
        <v>41484</v>
      </c>
      <c r="R20281" s="1">
        <v>41484</v>
      </c>
      <c r="S20281">
        <v>0</v>
      </c>
      <c r="T20281">
        <v>0</v>
      </c>
      <c r="U20281">
        <v>0</v>
      </c>
      <c r="V20281">
        <v>757625</v>
      </c>
      <c r="W20281">
        <v>0</v>
      </c>
      <c r="X20281">
        <v>0</v>
      </c>
      <c r="Y20281">
        <v>0</v>
      </c>
      <c r="Z20281">
        <v>0</v>
      </c>
      <c r="AA20281">
        <v>0</v>
      </c>
      <c r="AB20281">
        <v>0</v>
      </c>
      <c r="AC20281">
        <v>0</v>
      </c>
      <c r="AD20281">
        <v>0</v>
      </c>
      <c r="AE20281">
        <v>0</v>
      </c>
      <c r="AF20281">
        <v>0</v>
      </c>
      <c r="AG20281">
        <v>0</v>
      </c>
      <c r="AH20281">
        <v>0</v>
      </c>
      <c r="AI20281">
        <v>0</v>
      </c>
      <c r="AJ20281">
        <v>0</v>
      </c>
      <c r="AK20281">
        <v>0</v>
      </c>
      <c r="AL20281">
        <v>0</v>
      </c>
      <c r="AM20281">
        <v>0</v>
      </c>
      <c r="AN20281">
        <v>1</v>
      </c>
    </row>
    <row r="20282" spans="1:40" x14ac:dyDescent="0.45">
      <c r="A20282" t="s">
        <v>55194</v>
      </c>
      <c r="B20282" t="s">
        <v>55195</v>
      </c>
      <c r="C20282" t="s">
        <v>55196</v>
      </c>
      <c r="D20282" t="s">
        <v>241</v>
      </c>
      <c r="E20282" t="s">
        <v>242</v>
      </c>
      <c r="F20282">
        <v>0</v>
      </c>
      <c r="G20282" t="s">
        <v>51</v>
      </c>
      <c r="H20282" t="s">
        <v>60</v>
      </c>
      <c r="J20282" t="s">
        <v>55197</v>
      </c>
      <c r="K20282" t="s">
        <v>55197</v>
      </c>
      <c r="L20282">
        <v>1</v>
      </c>
      <c r="M20282" s="1">
        <v>39083</v>
      </c>
      <c r="N20282" s="3">
        <v>43837</v>
      </c>
      <c r="O20282" t="s">
        <v>80</v>
      </c>
      <c r="P20282">
        <v>2007</v>
      </c>
      <c r="Q20282" s="1">
        <v>41550</v>
      </c>
      <c r="R20282" s="1">
        <v>41550</v>
      </c>
      <c r="S20282">
        <v>757625</v>
      </c>
      <c r="T20282">
        <v>0</v>
      </c>
      <c r="U20282">
        <v>0</v>
      </c>
      <c r="V20282">
        <v>0</v>
      </c>
      <c r="W20282">
        <v>0</v>
      </c>
      <c r="X20282">
        <v>0</v>
      </c>
      <c r="Y20282">
        <v>0</v>
      </c>
      <c r="Z20282">
        <v>0</v>
      </c>
      <c r="AA20282">
        <v>0</v>
      </c>
      <c r="AB20282">
        <v>0</v>
      </c>
      <c r="AC20282">
        <v>0</v>
      </c>
      <c r="AD20282">
        <v>0</v>
      </c>
      <c r="AE20282">
        <v>0</v>
      </c>
      <c r="AF20282">
        <v>0</v>
      </c>
      <c r="AG20282">
        <v>0</v>
      </c>
      <c r="AH20282">
        <v>0</v>
      </c>
      <c r="AI20282">
        <v>0</v>
      </c>
      <c r="AJ20282">
        <v>0</v>
      </c>
      <c r="AK20282">
        <v>0</v>
      </c>
      <c r="AL20282">
        <v>0</v>
      </c>
      <c r="AM20282">
        <v>0</v>
      </c>
      <c r="AN20282">
        <v>1</v>
      </c>
    </row>
    <row r="20283" spans="1:40" x14ac:dyDescent="0.45">
      <c r="A20283" t="s">
        <v>62364</v>
      </c>
      <c r="B20283" t="s">
        <v>62365</v>
      </c>
      <c r="C20283" t="s">
        <v>62366</v>
      </c>
      <c r="D20283" t="s">
        <v>198</v>
      </c>
      <c r="E20283" t="s">
        <v>199</v>
      </c>
      <c r="F20283">
        <v>0</v>
      </c>
      <c r="G20283" t="s">
        <v>51</v>
      </c>
      <c r="H20283" t="s">
        <v>60</v>
      </c>
      <c r="J20283" t="s">
        <v>2959</v>
      </c>
      <c r="K20283" t="s">
        <v>2959</v>
      </c>
      <c r="L20283">
        <v>1</v>
      </c>
      <c r="M20283" s="1">
        <v>38718</v>
      </c>
      <c r="N20283" s="3">
        <v>43836</v>
      </c>
      <c r="O20283" t="s">
        <v>260</v>
      </c>
      <c r="P20283">
        <v>2006</v>
      </c>
      <c r="Q20283" s="1">
        <v>41565</v>
      </c>
      <c r="R20283" s="1">
        <v>41565</v>
      </c>
      <c r="S20283">
        <v>757625</v>
      </c>
      <c r="T20283">
        <v>0</v>
      </c>
      <c r="U20283">
        <v>0</v>
      </c>
      <c r="V20283">
        <v>0</v>
      </c>
      <c r="W20283">
        <v>0</v>
      </c>
      <c r="X20283">
        <v>0</v>
      </c>
      <c r="Y20283">
        <v>0</v>
      </c>
      <c r="Z20283">
        <v>0</v>
      </c>
      <c r="AA20283">
        <v>0</v>
      </c>
      <c r="AB20283">
        <v>0</v>
      </c>
      <c r="AC20283">
        <v>0</v>
      </c>
      <c r="AD20283">
        <v>0</v>
      </c>
      <c r="AE20283">
        <v>0</v>
      </c>
      <c r="AF20283">
        <v>0</v>
      </c>
      <c r="AG20283">
        <v>0</v>
      </c>
      <c r="AH20283">
        <v>0</v>
      </c>
      <c r="AI20283">
        <v>0</v>
      </c>
      <c r="AJ20283">
        <v>0</v>
      </c>
      <c r="AK20283">
        <v>0</v>
      </c>
      <c r="AL20283">
        <v>0</v>
      </c>
      <c r="AM20283">
        <v>0</v>
      </c>
      <c r="AN20283">
        <v>1</v>
      </c>
    </row>
    <row r="20284" spans="1:40" x14ac:dyDescent="0.45">
      <c r="A20284" t="s">
        <v>68412</v>
      </c>
      <c r="B20284" t="s">
        <v>68413</v>
      </c>
      <c r="C20284" t="s">
        <v>68414</v>
      </c>
      <c r="D20284" t="s">
        <v>68</v>
      </c>
      <c r="E20284" t="s">
        <v>69</v>
      </c>
      <c r="F20284">
        <v>0</v>
      </c>
      <c r="G20284" t="s">
        <v>51</v>
      </c>
      <c r="H20284" t="s">
        <v>60</v>
      </c>
      <c r="J20284" t="s">
        <v>3401</v>
      </c>
      <c r="K20284" t="s">
        <v>3401</v>
      </c>
      <c r="L20284">
        <v>1</v>
      </c>
      <c r="M20284" s="1">
        <v>40544</v>
      </c>
      <c r="N20284" s="3">
        <v>43841</v>
      </c>
      <c r="O20284" t="s">
        <v>311</v>
      </c>
      <c r="P20284">
        <v>2011</v>
      </c>
      <c r="Q20284" s="1">
        <v>41558</v>
      </c>
      <c r="R20284" s="1">
        <v>41558</v>
      </c>
      <c r="S20284">
        <v>757625</v>
      </c>
      <c r="T20284">
        <v>0</v>
      </c>
      <c r="U20284">
        <v>0</v>
      </c>
      <c r="V20284">
        <v>0</v>
      </c>
      <c r="W20284">
        <v>0</v>
      </c>
      <c r="X20284">
        <v>0</v>
      </c>
      <c r="Y20284">
        <v>0</v>
      </c>
      <c r="Z20284">
        <v>0</v>
      </c>
      <c r="AA20284">
        <v>0</v>
      </c>
      <c r="AB20284">
        <v>0</v>
      </c>
      <c r="AC20284">
        <v>0</v>
      </c>
      <c r="AD20284">
        <v>0</v>
      </c>
      <c r="AE20284">
        <v>0</v>
      </c>
      <c r="AF20284">
        <v>0</v>
      </c>
      <c r="AG20284">
        <v>0</v>
      </c>
      <c r="AH20284">
        <v>0</v>
      </c>
      <c r="AI20284">
        <v>0</v>
      </c>
      <c r="AJ20284">
        <v>0</v>
      </c>
      <c r="AK20284">
        <v>0</v>
      </c>
      <c r="AL20284">
        <v>0</v>
      </c>
      <c r="AM20284">
        <v>0</v>
      </c>
      <c r="AN20284">
        <v>1</v>
      </c>
    </row>
    <row r="20285" spans="1:40" x14ac:dyDescent="0.45">
      <c r="A20285" t="s">
        <v>72143</v>
      </c>
      <c r="B20285" t="s">
        <v>72144</v>
      </c>
      <c r="C20285" t="s">
        <v>72145</v>
      </c>
      <c r="D20285" t="s">
        <v>198</v>
      </c>
      <c r="E20285" t="s">
        <v>199</v>
      </c>
      <c r="F20285">
        <v>0</v>
      </c>
      <c r="G20285" t="s">
        <v>51</v>
      </c>
      <c r="H20285" t="s">
        <v>60</v>
      </c>
      <c r="J20285" t="s">
        <v>22742</v>
      </c>
      <c r="K20285" t="s">
        <v>22742</v>
      </c>
      <c r="L20285">
        <v>1</v>
      </c>
      <c r="M20285" s="1">
        <v>39814</v>
      </c>
      <c r="N20285" s="3">
        <v>43839</v>
      </c>
      <c r="O20285" t="s">
        <v>135</v>
      </c>
      <c r="P20285">
        <v>2009</v>
      </c>
      <c r="Q20285" s="1">
        <v>41535</v>
      </c>
      <c r="R20285" s="1">
        <v>41535</v>
      </c>
      <c r="S20285">
        <v>757625</v>
      </c>
      <c r="T20285">
        <v>0</v>
      </c>
      <c r="U20285">
        <v>0</v>
      </c>
      <c r="V20285">
        <v>0</v>
      </c>
      <c r="W20285">
        <v>0</v>
      </c>
      <c r="X20285">
        <v>0</v>
      </c>
      <c r="Y20285">
        <v>0</v>
      </c>
      <c r="Z20285">
        <v>0</v>
      </c>
      <c r="AA20285">
        <v>0</v>
      </c>
      <c r="AB20285">
        <v>0</v>
      </c>
      <c r="AC20285">
        <v>0</v>
      </c>
      <c r="AD20285">
        <v>0</v>
      </c>
      <c r="AE20285">
        <v>0</v>
      </c>
      <c r="AF20285">
        <v>0</v>
      </c>
      <c r="AG20285">
        <v>0</v>
      </c>
      <c r="AH20285">
        <v>0</v>
      </c>
      <c r="AI20285">
        <v>0</v>
      </c>
      <c r="AJ20285">
        <v>0</v>
      </c>
      <c r="AK20285">
        <v>0</v>
      </c>
      <c r="AL20285">
        <v>0</v>
      </c>
      <c r="AM20285">
        <v>0</v>
      </c>
      <c r="AN20285">
        <v>1</v>
      </c>
    </row>
    <row r="20286" spans="1:40" x14ac:dyDescent="0.45">
      <c r="A20286" t="s">
        <v>72962</v>
      </c>
      <c r="B20286" t="s">
        <v>72963</v>
      </c>
      <c r="C20286" t="s">
        <v>72964</v>
      </c>
      <c r="D20286" t="s">
        <v>412</v>
      </c>
      <c r="E20286" t="s">
        <v>413</v>
      </c>
      <c r="F20286">
        <v>0</v>
      </c>
      <c r="G20286" t="s">
        <v>51</v>
      </c>
      <c r="H20286" t="s">
        <v>60</v>
      </c>
      <c r="J20286" t="s">
        <v>3401</v>
      </c>
      <c r="K20286" t="s">
        <v>3401</v>
      </c>
      <c r="L20286">
        <v>1</v>
      </c>
      <c r="M20286" s="1">
        <v>39448</v>
      </c>
      <c r="N20286" s="3">
        <v>43838</v>
      </c>
      <c r="O20286" t="s">
        <v>133</v>
      </c>
      <c r="P20286">
        <v>2008</v>
      </c>
      <c r="Q20286" s="1">
        <v>41541</v>
      </c>
      <c r="R20286" s="1">
        <v>41541</v>
      </c>
      <c r="S20286">
        <v>757625</v>
      </c>
      <c r="T20286">
        <v>0</v>
      </c>
      <c r="U20286">
        <v>0</v>
      </c>
      <c r="V20286">
        <v>0</v>
      </c>
      <c r="W20286">
        <v>0</v>
      </c>
      <c r="X20286">
        <v>0</v>
      </c>
      <c r="Y20286">
        <v>0</v>
      </c>
      <c r="Z20286">
        <v>0</v>
      </c>
      <c r="AA20286">
        <v>0</v>
      </c>
      <c r="AB20286">
        <v>0</v>
      </c>
      <c r="AC20286">
        <v>0</v>
      </c>
      <c r="AD20286">
        <v>0</v>
      </c>
      <c r="AE20286">
        <v>0</v>
      </c>
      <c r="AF20286">
        <v>0</v>
      </c>
      <c r="AG20286">
        <v>0</v>
      </c>
      <c r="AH20286">
        <v>0</v>
      </c>
      <c r="AI20286">
        <v>0</v>
      </c>
      <c r="AJ20286">
        <v>0</v>
      </c>
      <c r="AK20286">
        <v>0</v>
      </c>
      <c r="AL20286">
        <v>0</v>
      </c>
      <c r="AM20286">
        <v>0</v>
      </c>
      <c r="AN20286">
        <v>1</v>
      </c>
    </row>
    <row r="20287" spans="1:40" x14ac:dyDescent="0.45">
      <c r="A20287" t="s">
        <v>12109</v>
      </c>
      <c r="B20287" t="s">
        <v>12110</v>
      </c>
      <c r="C20287" t="s">
        <v>12111</v>
      </c>
      <c r="D20287" t="s">
        <v>767</v>
      </c>
      <c r="E20287" t="s">
        <v>768</v>
      </c>
      <c r="F20287">
        <v>0</v>
      </c>
      <c r="G20287" t="s">
        <v>51</v>
      </c>
      <c r="H20287" t="s">
        <v>44</v>
      </c>
      <c r="I20287" t="s">
        <v>52</v>
      </c>
      <c r="J20287" t="s">
        <v>141</v>
      </c>
      <c r="K20287" t="s">
        <v>2578</v>
      </c>
      <c r="L20287">
        <v>4</v>
      </c>
      <c r="M20287" s="1">
        <v>40179</v>
      </c>
      <c r="N20287" s="3">
        <v>43840</v>
      </c>
      <c r="O20287" t="s">
        <v>87</v>
      </c>
      <c r="P20287">
        <v>2010</v>
      </c>
      <c r="Q20287" s="1">
        <v>40716</v>
      </c>
      <c r="R20287" s="1">
        <v>41570</v>
      </c>
      <c r="S20287">
        <v>0</v>
      </c>
      <c r="T20287">
        <v>75800000</v>
      </c>
      <c r="U20287">
        <v>0</v>
      </c>
      <c r="V20287">
        <v>0</v>
      </c>
      <c r="W20287">
        <v>0</v>
      </c>
      <c r="X20287">
        <v>0</v>
      </c>
      <c r="Y20287">
        <v>0</v>
      </c>
      <c r="Z20287">
        <v>0</v>
      </c>
      <c r="AA20287">
        <v>0</v>
      </c>
      <c r="AB20287">
        <v>0</v>
      </c>
      <c r="AC20287">
        <v>0</v>
      </c>
      <c r="AD20287">
        <v>0</v>
      </c>
      <c r="AE20287">
        <v>0</v>
      </c>
      <c r="AF20287">
        <v>9200000</v>
      </c>
      <c r="AG20287">
        <v>26500000</v>
      </c>
      <c r="AH20287">
        <v>40000000</v>
      </c>
      <c r="AI20287">
        <v>0</v>
      </c>
      <c r="AJ20287">
        <v>0</v>
      </c>
      <c r="AK20287">
        <v>0</v>
      </c>
      <c r="AL20287">
        <v>0</v>
      </c>
      <c r="AM20287">
        <v>0</v>
      </c>
      <c r="AN20287">
        <v>1</v>
      </c>
    </row>
    <row r="20288" spans="1:40" x14ac:dyDescent="0.45">
      <c r="A20288" t="s">
        <v>77922</v>
      </c>
      <c r="B20288" t="s">
        <v>77923</v>
      </c>
      <c r="C20288" t="s">
        <v>77924</v>
      </c>
      <c r="D20288" t="s">
        <v>73</v>
      </c>
      <c r="E20288" t="s">
        <v>74</v>
      </c>
      <c r="F20288">
        <v>0</v>
      </c>
      <c r="G20288" t="s">
        <v>51</v>
      </c>
      <c r="H20288" t="s">
        <v>44</v>
      </c>
      <c r="I20288" t="s">
        <v>52</v>
      </c>
      <c r="J20288" t="s">
        <v>141</v>
      </c>
      <c r="K20288" t="s">
        <v>667</v>
      </c>
      <c r="L20288">
        <v>9</v>
      </c>
      <c r="M20288" s="1">
        <v>37987</v>
      </c>
      <c r="N20288" s="3">
        <v>43834</v>
      </c>
      <c r="O20288" t="s">
        <v>273</v>
      </c>
      <c r="P20288">
        <v>2004</v>
      </c>
      <c r="Q20288" s="1">
        <v>38930</v>
      </c>
      <c r="R20288" s="1">
        <v>41052</v>
      </c>
      <c r="S20288">
        <v>0</v>
      </c>
      <c r="T20288">
        <v>75816240</v>
      </c>
      <c r="U20288">
        <v>0</v>
      </c>
      <c r="V20288">
        <v>0</v>
      </c>
      <c r="W20288">
        <v>0</v>
      </c>
      <c r="X20288">
        <v>0</v>
      </c>
      <c r="Y20288">
        <v>0</v>
      </c>
      <c r="Z20288">
        <v>0</v>
      </c>
      <c r="AA20288">
        <v>0</v>
      </c>
      <c r="AB20288">
        <v>0</v>
      </c>
      <c r="AC20288">
        <v>0</v>
      </c>
      <c r="AD20288">
        <v>0</v>
      </c>
      <c r="AE20288">
        <v>0</v>
      </c>
      <c r="AF20288">
        <v>7000000</v>
      </c>
      <c r="AG20288">
        <v>9000000</v>
      </c>
      <c r="AH20288">
        <v>5000000</v>
      </c>
      <c r="AI20288">
        <v>11900000</v>
      </c>
      <c r="AJ20288">
        <v>0</v>
      </c>
      <c r="AK20288">
        <v>0</v>
      </c>
      <c r="AL20288">
        <v>0</v>
      </c>
      <c r="AM20288">
        <v>0</v>
      </c>
      <c r="AN20288">
        <v>1</v>
      </c>
    </row>
    <row r="20289" spans="1:40" x14ac:dyDescent="0.45">
      <c r="A20289" t="s">
        <v>71358</v>
      </c>
      <c r="B20289" t="s">
        <v>71359</v>
      </c>
      <c r="C20289" t="s">
        <v>71360</v>
      </c>
      <c r="D20289" t="s">
        <v>71361</v>
      </c>
      <c r="E20289" t="s">
        <v>79</v>
      </c>
      <c r="F20289">
        <v>0</v>
      </c>
      <c r="G20289" t="s">
        <v>51</v>
      </c>
      <c r="H20289" t="s">
        <v>44</v>
      </c>
      <c r="I20289" t="s">
        <v>52</v>
      </c>
      <c r="J20289" t="s">
        <v>141</v>
      </c>
      <c r="K20289" t="s">
        <v>603</v>
      </c>
      <c r="L20289">
        <v>3</v>
      </c>
      <c r="M20289" s="1">
        <v>40695</v>
      </c>
      <c r="N20289" s="3">
        <v>43993</v>
      </c>
      <c r="O20289" t="s">
        <v>62</v>
      </c>
      <c r="P20289">
        <v>2011</v>
      </c>
      <c r="Q20289" s="1">
        <v>40737</v>
      </c>
      <c r="R20289" s="1">
        <v>41456</v>
      </c>
      <c r="S20289">
        <v>0</v>
      </c>
      <c r="T20289">
        <v>0</v>
      </c>
      <c r="U20289">
        <v>0</v>
      </c>
      <c r="V20289">
        <v>0</v>
      </c>
      <c r="W20289">
        <v>0</v>
      </c>
      <c r="X20289">
        <v>0</v>
      </c>
      <c r="Y20289">
        <v>0</v>
      </c>
      <c r="Z20289">
        <v>734000</v>
      </c>
      <c r="AA20289">
        <v>0</v>
      </c>
      <c r="AB20289">
        <v>0</v>
      </c>
      <c r="AC20289">
        <v>0</v>
      </c>
      <c r="AD20289">
        <v>0</v>
      </c>
      <c r="AE20289">
        <v>25000</v>
      </c>
      <c r="AF20289">
        <v>0</v>
      </c>
      <c r="AG20289">
        <v>0</v>
      </c>
      <c r="AH20289">
        <v>0</v>
      </c>
      <c r="AI20289">
        <v>0</v>
      </c>
      <c r="AJ20289">
        <v>0</v>
      </c>
      <c r="AK20289">
        <v>0</v>
      </c>
      <c r="AL20289">
        <v>0</v>
      </c>
      <c r="AM20289">
        <v>0</v>
      </c>
      <c r="AN20289">
        <v>1</v>
      </c>
    </row>
    <row r="20290" spans="1:40" x14ac:dyDescent="0.45">
      <c r="A20290" t="s">
        <v>63277</v>
      </c>
      <c r="B20290" t="s">
        <v>63278</v>
      </c>
      <c r="C20290" t="s">
        <v>63279</v>
      </c>
      <c r="D20290" t="s">
        <v>63280</v>
      </c>
      <c r="E20290" t="s">
        <v>850</v>
      </c>
      <c r="F20290">
        <v>0</v>
      </c>
      <c r="G20290" t="s">
        <v>43</v>
      </c>
      <c r="H20290" t="s">
        <v>44</v>
      </c>
      <c r="I20290" t="s">
        <v>52</v>
      </c>
      <c r="J20290" t="s">
        <v>141</v>
      </c>
      <c r="K20290" t="s">
        <v>142</v>
      </c>
      <c r="L20290">
        <v>2</v>
      </c>
      <c r="M20290" s="1">
        <v>40179</v>
      </c>
      <c r="N20290" s="3">
        <v>43840</v>
      </c>
      <c r="O20290" t="s">
        <v>87</v>
      </c>
      <c r="P20290">
        <v>2010</v>
      </c>
      <c r="Q20290" s="1">
        <v>41306</v>
      </c>
      <c r="R20290" s="1">
        <v>41628</v>
      </c>
      <c r="S20290">
        <v>0</v>
      </c>
      <c r="T20290">
        <v>759260</v>
      </c>
      <c r="U20290">
        <v>0</v>
      </c>
      <c r="V20290">
        <v>0</v>
      </c>
      <c r="W20290">
        <v>0</v>
      </c>
      <c r="X20290">
        <v>0</v>
      </c>
      <c r="Y20290">
        <v>0</v>
      </c>
      <c r="Z20290">
        <v>0</v>
      </c>
      <c r="AA20290">
        <v>0</v>
      </c>
      <c r="AB20290">
        <v>0</v>
      </c>
      <c r="AC20290">
        <v>0</v>
      </c>
      <c r="AD20290">
        <v>0</v>
      </c>
      <c r="AE20290">
        <v>0</v>
      </c>
      <c r="AF20290">
        <v>0</v>
      </c>
      <c r="AG20290">
        <v>0</v>
      </c>
      <c r="AH20290">
        <v>0</v>
      </c>
      <c r="AI20290">
        <v>0</v>
      </c>
      <c r="AJ20290">
        <v>0</v>
      </c>
      <c r="AK20290">
        <v>0</v>
      </c>
      <c r="AL20290">
        <v>0</v>
      </c>
      <c r="AM20290">
        <v>0</v>
      </c>
      <c r="AN20290">
        <v>1</v>
      </c>
    </row>
    <row r="20291" spans="1:40" x14ac:dyDescent="0.45">
      <c r="A20291" t="s">
        <v>5468</v>
      </c>
      <c r="B20291" t="s">
        <v>5469</v>
      </c>
      <c r="C20291" t="s">
        <v>5470</v>
      </c>
      <c r="D20291" t="s">
        <v>68</v>
      </c>
      <c r="E20291" t="s">
        <v>69</v>
      </c>
      <c r="F20291">
        <v>0</v>
      </c>
      <c r="G20291" t="s">
        <v>51</v>
      </c>
      <c r="H20291" t="s">
        <v>44</v>
      </c>
      <c r="I20291" t="s">
        <v>440</v>
      </c>
      <c r="J20291" t="s">
        <v>441</v>
      </c>
      <c r="K20291" t="s">
        <v>441</v>
      </c>
      <c r="L20291">
        <v>1</v>
      </c>
      <c r="M20291" s="1">
        <v>40909</v>
      </c>
      <c r="N20291" s="3">
        <v>43842</v>
      </c>
      <c r="O20291" t="s">
        <v>94</v>
      </c>
      <c r="P20291">
        <v>2012</v>
      </c>
      <c r="Q20291" s="1">
        <v>41878</v>
      </c>
      <c r="R20291" s="1">
        <v>41878</v>
      </c>
      <c r="S20291">
        <v>0</v>
      </c>
      <c r="T20291">
        <v>0</v>
      </c>
      <c r="U20291">
        <v>0</v>
      </c>
      <c r="V20291">
        <v>0</v>
      </c>
      <c r="W20291">
        <v>0</v>
      </c>
      <c r="X20291">
        <v>759500</v>
      </c>
      <c r="Y20291">
        <v>0</v>
      </c>
      <c r="Z20291">
        <v>0</v>
      </c>
      <c r="AA20291">
        <v>0</v>
      </c>
      <c r="AB20291">
        <v>0</v>
      </c>
      <c r="AC20291">
        <v>0</v>
      </c>
      <c r="AD20291">
        <v>0</v>
      </c>
      <c r="AE20291">
        <v>0</v>
      </c>
      <c r="AF20291">
        <v>0</v>
      </c>
      <c r="AG20291">
        <v>0</v>
      </c>
      <c r="AH20291">
        <v>0</v>
      </c>
      <c r="AI20291">
        <v>0</v>
      </c>
      <c r="AJ20291">
        <v>0</v>
      </c>
      <c r="AK20291">
        <v>0</v>
      </c>
      <c r="AL20291">
        <v>0</v>
      </c>
      <c r="AM20291">
        <v>0</v>
      </c>
      <c r="AN20291">
        <v>1</v>
      </c>
    </row>
    <row r="20292" spans="1:40" x14ac:dyDescent="0.45">
      <c r="A20292" t="s">
        <v>64802</v>
      </c>
      <c r="B20292" t="s">
        <v>64803</v>
      </c>
      <c r="C20292" t="s">
        <v>64804</v>
      </c>
      <c r="D20292" t="s">
        <v>1178</v>
      </c>
      <c r="E20292" t="s">
        <v>705</v>
      </c>
      <c r="F20292">
        <v>0</v>
      </c>
      <c r="G20292" t="s">
        <v>51</v>
      </c>
      <c r="H20292" t="s">
        <v>44</v>
      </c>
      <c r="I20292" t="s">
        <v>45</v>
      </c>
      <c r="J20292" t="s">
        <v>46</v>
      </c>
      <c r="K20292" t="s">
        <v>47</v>
      </c>
      <c r="L20292">
        <v>7</v>
      </c>
      <c r="M20292" s="1">
        <v>38412</v>
      </c>
      <c r="N20292" s="3">
        <v>43895</v>
      </c>
      <c r="O20292" t="s">
        <v>277</v>
      </c>
      <c r="P20292">
        <v>2005</v>
      </c>
      <c r="Q20292" s="1">
        <v>39226</v>
      </c>
      <c r="R20292" s="1">
        <v>41900</v>
      </c>
      <c r="S20292">
        <v>0</v>
      </c>
      <c r="T20292">
        <v>76000000</v>
      </c>
      <c r="U20292">
        <v>0</v>
      </c>
      <c r="V20292">
        <v>0</v>
      </c>
      <c r="W20292">
        <v>0</v>
      </c>
      <c r="X20292">
        <v>0</v>
      </c>
      <c r="Y20292">
        <v>0</v>
      </c>
      <c r="Z20292">
        <v>0</v>
      </c>
      <c r="AA20292">
        <v>0</v>
      </c>
      <c r="AB20292">
        <v>0</v>
      </c>
      <c r="AC20292">
        <v>0</v>
      </c>
      <c r="AD20292">
        <v>0</v>
      </c>
      <c r="AE20292">
        <v>0</v>
      </c>
      <c r="AF20292">
        <v>0</v>
      </c>
      <c r="AG20292">
        <v>6000000</v>
      </c>
      <c r="AH20292">
        <v>25000000</v>
      </c>
      <c r="AI20292">
        <v>12500000</v>
      </c>
      <c r="AJ20292">
        <v>0</v>
      </c>
      <c r="AK20292">
        <v>0</v>
      </c>
      <c r="AL20292">
        <v>0</v>
      </c>
      <c r="AM20292">
        <v>0</v>
      </c>
      <c r="AN20292">
        <v>1</v>
      </c>
    </row>
    <row r="20293" spans="1:40" x14ac:dyDescent="0.45">
      <c r="A20293" t="s">
        <v>29112</v>
      </c>
      <c r="B20293" t="s">
        <v>29113</v>
      </c>
      <c r="C20293" t="s">
        <v>29114</v>
      </c>
      <c r="D20293" t="s">
        <v>29115</v>
      </c>
      <c r="E20293" t="s">
        <v>222</v>
      </c>
      <c r="F20293">
        <v>0</v>
      </c>
      <c r="G20293" t="s">
        <v>51</v>
      </c>
      <c r="H20293" t="s">
        <v>44</v>
      </c>
      <c r="I20293" t="s">
        <v>52</v>
      </c>
      <c r="J20293" t="s">
        <v>141</v>
      </c>
      <c r="K20293" t="s">
        <v>401</v>
      </c>
      <c r="L20293">
        <v>2</v>
      </c>
      <c r="M20293" s="1">
        <v>40913</v>
      </c>
      <c r="N20293" s="3">
        <v>43842</v>
      </c>
      <c r="O20293" t="s">
        <v>94</v>
      </c>
      <c r="P20293">
        <v>2012</v>
      </c>
      <c r="Q20293" s="1">
        <v>40909</v>
      </c>
      <c r="R20293" s="1">
        <v>41409</v>
      </c>
      <c r="S20293">
        <v>270000</v>
      </c>
      <c r="T20293">
        <v>490000</v>
      </c>
      <c r="U20293">
        <v>0</v>
      </c>
      <c r="V20293">
        <v>0</v>
      </c>
      <c r="W20293">
        <v>0</v>
      </c>
      <c r="X20293">
        <v>0</v>
      </c>
      <c r="Y20293">
        <v>0</v>
      </c>
      <c r="Z20293">
        <v>0</v>
      </c>
      <c r="AA20293">
        <v>0</v>
      </c>
      <c r="AB20293">
        <v>0</v>
      </c>
      <c r="AC20293">
        <v>0</v>
      </c>
      <c r="AD20293">
        <v>0</v>
      </c>
      <c r="AE20293">
        <v>0</v>
      </c>
      <c r="AF20293">
        <v>0</v>
      </c>
      <c r="AG20293">
        <v>0</v>
      </c>
      <c r="AH20293">
        <v>0</v>
      </c>
      <c r="AI20293">
        <v>0</v>
      </c>
      <c r="AJ20293">
        <v>0</v>
      </c>
      <c r="AK20293">
        <v>0</v>
      </c>
      <c r="AL20293">
        <v>0</v>
      </c>
      <c r="AM20293">
        <v>0</v>
      </c>
      <c r="AN20293">
        <v>1</v>
      </c>
    </row>
    <row r="20294" spans="1:40" x14ac:dyDescent="0.45">
      <c r="A20294" t="s">
        <v>42919</v>
      </c>
      <c r="B20294" t="s">
        <v>42920</v>
      </c>
      <c r="C20294" t="s">
        <v>42921</v>
      </c>
      <c r="D20294" t="s">
        <v>209</v>
      </c>
      <c r="E20294" t="s">
        <v>210</v>
      </c>
      <c r="F20294">
        <v>0</v>
      </c>
      <c r="G20294" t="s">
        <v>51</v>
      </c>
      <c r="H20294" t="s">
        <v>44</v>
      </c>
      <c r="I20294" t="s">
        <v>52</v>
      </c>
      <c r="J20294" t="s">
        <v>141</v>
      </c>
      <c r="K20294" t="s">
        <v>142</v>
      </c>
      <c r="L20294">
        <v>1</v>
      </c>
      <c r="M20294" s="1">
        <v>41374</v>
      </c>
      <c r="N20294" s="3">
        <v>43934</v>
      </c>
      <c r="O20294" t="s">
        <v>266</v>
      </c>
      <c r="P20294">
        <v>2013</v>
      </c>
      <c r="Q20294" s="1">
        <v>41258</v>
      </c>
      <c r="R20294" s="1">
        <v>41258</v>
      </c>
      <c r="S20294">
        <v>760000</v>
      </c>
      <c r="T20294">
        <v>0</v>
      </c>
      <c r="U20294">
        <v>0</v>
      </c>
      <c r="V20294">
        <v>0</v>
      </c>
      <c r="W20294">
        <v>0</v>
      </c>
      <c r="X20294">
        <v>0</v>
      </c>
      <c r="Y20294">
        <v>0</v>
      </c>
      <c r="Z20294">
        <v>0</v>
      </c>
      <c r="AA20294">
        <v>0</v>
      </c>
      <c r="AB20294">
        <v>0</v>
      </c>
      <c r="AC20294">
        <v>0</v>
      </c>
      <c r="AD20294">
        <v>0</v>
      </c>
      <c r="AE20294">
        <v>0</v>
      </c>
      <c r="AF20294">
        <v>0</v>
      </c>
      <c r="AG20294">
        <v>0</v>
      </c>
      <c r="AH20294">
        <v>0</v>
      </c>
      <c r="AI20294">
        <v>0</v>
      </c>
      <c r="AJ20294">
        <v>0</v>
      </c>
      <c r="AK20294">
        <v>0</v>
      </c>
      <c r="AL20294">
        <v>0</v>
      </c>
      <c r="AM20294">
        <v>0</v>
      </c>
      <c r="AN20294">
        <v>1</v>
      </c>
    </row>
    <row r="20295" spans="1:40" x14ac:dyDescent="0.45">
      <c r="A20295" t="s">
        <v>1653</v>
      </c>
      <c r="B20295" t="s">
        <v>1654</v>
      </c>
      <c r="C20295" t="s">
        <v>1655</v>
      </c>
      <c r="D20295" t="s">
        <v>101</v>
      </c>
      <c r="E20295" t="s">
        <v>102</v>
      </c>
      <c r="F20295">
        <v>0</v>
      </c>
      <c r="G20295" t="s">
        <v>51</v>
      </c>
      <c r="H20295" t="s">
        <v>44</v>
      </c>
      <c r="I20295" t="s">
        <v>1353</v>
      </c>
      <c r="J20295" t="s">
        <v>1354</v>
      </c>
      <c r="K20295" t="s">
        <v>1656</v>
      </c>
      <c r="L20295">
        <v>1</v>
      </c>
      <c r="M20295" s="1">
        <v>40544</v>
      </c>
      <c r="N20295" s="3">
        <v>43841</v>
      </c>
      <c r="O20295" t="s">
        <v>311</v>
      </c>
      <c r="P20295">
        <v>2011</v>
      </c>
      <c r="Q20295" s="1">
        <v>40595</v>
      </c>
      <c r="R20295" s="1">
        <v>40595</v>
      </c>
      <c r="S20295">
        <v>760000</v>
      </c>
      <c r="T20295">
        <v>0</v>
      </c>
      <c r="U20295">
        <v>0</v>
      </c>
      <c r="V20295">
        <v>0</v>
      </c>
      <c r="W20295">
        <v>0</v>
      </c>
      <c r="X20295">
        <v>0</v>
      </c>
      <c r="Y20295">
        <v>0</v>
      </c>
      <c r="Z20295">
        <v>0</v>
      </c>
      <c r="AA20295">
        <v>0</v>
      </c>
      <c r="AB20295">
        <v>0</v>
      </c>
      <c r="AC20295">
        <v>0</v>
      </c>
      <c r="AD20295">
        <v>0</v>
      </c>
      <c r="AE20295">
        <v>0</v>
      </c>
      <c r="AF20295">
        <v>0</v>
      </c>
      <c r="AG20295">
        <v>0</v>
      </c>
      <c r="AH20295">
        <v>0</v>
      </c>
      <c r="AI20295">
        <v>0</v>
      </c>
      <c r="AJ20295">
        <v>0</v>
      </c>
      <c r="AK20295">
        <v>0</v>
      </c>
      <c r="AL20295">
        <v>0</v>
      </c>
      <c r="AM20295">
        <v>0</v>
      </c>
      <c r="AN20295">
        <v>1</v>
      </c>
    </row>
    <row r="20296" spans="1:40" x14ac:dyDescent="0.45">
      <c r="A20296" t="s">
        <v>39607</v>
      </c>
      <c r="B20296" t="s">
        <v>39608</v>
      </c>
      <c r="C20296" t="s">
        <v>39609</v>
      </c>
      <c r="D20296" t="s">
        <v>39610</v>
      </c>
      <c r="E20296" t="s">
        <v>129</v>
      </c>
      <c r="F20296">
        <v>0</v>
      </c>
      <c r="G20296" t="s">
        <v>51</v>
      </c>
      <c r="H20296" t="s">
        <v>44</v>
      </c>
      <c r="I20296" t="s">
        <v>70</v>
      </c>
      <c r="J20296" t="s">
        <v>71</v>
      </c>
      <c r="K20296" t="s">
        <v>883</v>
      </c>
      <c r="L20296">
        <v>2</v>
      </c>
      <c r="M20296" s="1">
        <v>39609</v>
      </c>
      <c r="N20296" s="3">
        <v>43990</v>
      </c>
      <c r="O20296" t="s">
        <v>303</v>
      </c>
      <c r="P20296">
        <v>2008</v>
      </c>
      <c r="Q20296" s="1">
        <v>39609</v>
      </c>
      <c r="R20296" s="1">
        <v>39680</v>
      </c>
      <c r="S20296">
        <v>500000</v>
      </c>
      <c r="T20296">
        <v>260237</v>
      </c>
      <c r="U20296">
        <v>0</v>
      </c>
      <c r="V20296">
        <v>0</v>
      </c>
      <c r="W20296">
        <v>0</v>
      </c>
      <c r="X20296">
        <v>0</v>
      </c>
      <c r="Y20296">
        <v>0</v>
      </c>
      <c r="Z20296">
        <v>0</v>
      </c>
      <c r="AA20296">
        <v>0</v>
      </c>
      <c r="AB20296">
        <v>0</v>
      </c>
      <c r="AC20296">
        <v>0</v>
      </c>
      <c r="AD20296">
        <v>0</v>
      </c>
      <c r="AE20296">
        <v>0</v>
      </c>
      <c r="AF20296">
        <v>0</v>
      </c>
      <c r="AG20296">
        <v>0</v>
      </c>
      <c r="AH20296">
        <v>0</v>
      </c>
      <c r="AI20296">
        <v>0</v>
      </c>
      <c r="AJ20296">
        <v>0</v>
      </c>
      <c r="AK20296">
        <v>0</v>
      </c>
      <c r="AL20296">
        <v>0</v>
      </c>
      <c r="AM20296">
        <v>0</v>
      </c>
      <c r="AN20296">
        <v>1</v>
      </c>
    </row>
    <row r="20297" spans="1:40" x14ac:dyDescent="0.45">
      <c r="A20297" t="s">
        <v>44673</v>
      </c>
      <c r="B20297" t="s">
        <v>44674</v>
      </c>
      <c r="C20297" t="s">
        <v>44675</v>
      </c>
      <c r="D20297" t="s">
        <v>68</v>
      </c>
      <c r="E20297" t="s">
        <v>69</v>
      </c>
      <c r="F20297">
        <v>0</v>
      </c>
      <c r="G20297" t="s">
        <v>51</v>
      </c>
      <c r="H20297" t="s">
        <v>44</v>
      </c>
      <c r="I20297" t="s">
        <v>186</v>
      </c>
      <c r="J20297" t="s">
        <v>187</v>
      </c>
      <c r="K20297" t="s">
        <v>187</v>
      </c>
      <c r="L20297">
        <v>1</v>
      </c>
      <c r="M20297" s="1">
        <v>38486</v>
      </c>
      <c r="N20297" s="3">
        <v>43956</v>
      </c>
      <c r="O20297" t="s">
        <v>904</v>
      </c>
      <c r="P20297">
        <v>2005</v>
      </c>
      <c r="Q20297" s="1">
        <v>40998</v>
      </c>
      <c r="R20297" s="1">
        <v>40998</v>
      </c>
      <c r="S20297">
        <v>0</v>
      </c>
      <c r="T20297">
        <v>0</v>
      </c>
      <c r="U20297">
        <v>0</v>
      </c>
      <c r="V20297">
        <v>0</v>
      </c>
      <c r="W20297">
        <v>0</v>
      </c>
      <c r="X20297">
        <v>760489</v>
      </c>
      <c r="Y20297">
        <v>0</v>
      </c>
      <c r="Z20297">
        <v>0</v>
      </c>
      <c r="AA20297">
        <v>0</v>
      </c>
      <c r="AB20297">
        <v>0</v>
      </c>
      <c r="AC20297">
        <v>0</v>
      </c>
      <c r="AD20297">
        <v>0</v>
      </c>
      <c r="AE20297">
        <v>0</v>
      </c>
      <c r="AF20297">
        <v>0</v>
      </c>
      <c r="AG20297">
        <v>0</v>
      </c>
      <c r="AH20297">
        <v>0</v>
      </c>
      <c r="AI20297">
        <v>0</v>
      </c>
      <c r="AJ20297">
        <v>0</v>
      </c>
      <c r="AK20297">
        <v>0</v>
      </c>
      <c r="AL20297">
        <v>0</v>
      </c>
      <c r="AM20297">
        <v>0</v>
      </c>
      <c r="AN20297">
        <v>1</v>
      </c>
    </row>
    <row r="20298" spans="1:40" x14ac:dyDescent="0.45">
      <c r="A20298" t="s">
        <v>66870</v>
      </c>
      <c r="B20298" t="s">
        <v>66871</v>
      </c>
      <c r="C20298" t="s">
        <v>66872</v>
      </c>
      <c r="D20298" t="s">
        <v>706</v>
      </c>
      <c r="E20298" t="s">
        <v>707</v>
      </c>
      <c r="F20298">
        <v>0</v>
      </c>
      <c r="G20298" t="s">
        <v>51</v>
      </c>
      <c r="H20298" t="s">
        <v>44</v>
      </c>
      <c r="I20298" t="s">
        <v>52</v>
      </c>
      <c r="J20298" t="s">
        <v>141</v>
      </c>
      <c r="K20298" t="s">
        <v>1792</v>
      </c>
      <c r="L20298">
        <v>7</v>
      </c>
      <c r="M20298" s="1">
        <v>38718</v>
      </c>
      <c r="N20298" s="3">
        <v>43836</v>
      </c>
      <c r="O20298" t="s">
        <v>260</v>
      </c>
      <c r="P20298">
        <v>2006</v>
      </c>
      <c r="Q20298" s="1">
        <v>38782</v>
      </c>
      <c r="R20298" s="1">
        <v>41653</v>
      </c>
      <c r="S20298">
        <v>0</v>
      </c>
      <c r="T20298">
        <v>73078582</v>
      </c>
      <c r="U20298">
        <v>0</v>
      </c>
      <c r="V20298">
        <v>0</v>
      </c>
      <c r="W20298">
        <v>0</v>
      </c>
      <c r="X20298">
        <v>3000000</v>
      </c>
      <c r="Y20298">
        <v>0</v>
      </c>
      <c r="Z20298">
        <v>0</v>
      </c>
      <c r="AA20298">
        <v>0</v>
      </c>
      <c r="AB20298">
        <v>0</v>
      </c>
      <c r="AC20298">
        <v>0</v>
      </c>
      <c r="AD20298">
        <v>0</v>
      </c>
      <c r="AE20298">
        <v>0</v>
      </c>
      <c r="AF20298">
        <v>0</v>
      </c>
      <c r="AG20298">
        <v>0</v>
      </c>
      <c r="AH20298">
        <v>0</v>
      </c>
      <c r="AI20298">
        <v>0</v>
      </c>
      <c r="AJ20298">
        <v>17600000</v>
      </c>
      <c r="AK20298">
        <v>10600000</v>
      </c>
      <c r="AL20298">
        <v>0</v>
      </c>
      <c r="AM20298">
        <v>0</v>
      </c>
      <c r="AN20298">
        <v>1</v>
      </c>
    </row>
    <row r="20299" spans="1:40" x14ac:dyDescent="0.45">
      <c r="A20299" t="s">
        <v>39296</v>
      </c>
      <c r="B20299" t="s">
        <v>39297</v>
      </c>
      <c r="C20299" t="s">
        <v>39298</v>
      </c>
      <c r="D20299" t="s">
        <v>39299</v>
      </c>
      <c r="E20299" t="s">
        <v>6903</v>
      </c>
      <c r="F20299">
        <v>0</v>
      </c>
      <c r="G20299" t="s">
        <v>51</v>
      </c>
      <c r="H20299" t="s">
        <v>44</v>
      </c>
      <c r="I20299" t="s">
        <v>52</v>
      </c>
      <c r="J20299" t="s">
        <v>141</v>
      </c>
      <c r="K20299" t="s">
        <v>142</v>
      </c>
      <c r="L20299">
        <v>8</v>
      </c>
      <c r="M20299" s="1">
        <v>39448</v>
      </c>
      <c r="N20299" s="3">
        <v>43838</v>
      </c>
      <c r="O20299" t="s">
        <v>133</v>
      </c>
      <c r="P20299">
        <v>2008</v>
      </c>
      <c r="Q20299" s="1">
        <v>39695</v>
      </c>
      <c r="R20299" s="1">
        <v>41774</v>
      </c>
      <c r="S20299">
        <v>50000</v>
      </c>
      <c r="T20299">
        <v>72500000</v>
      </c>
      <c r="U20299">
        <v>0</v>
      </c>
      <c r="V20299">
        <v>0</v>
      </c>
      <c r="W20299">
        <v>0</v>
      </c>
      <c r="X20299">
        <v>2250000</v>
      </c>
      <c r="Y20299">
        <v>1000000</v>
      </c>
      <c r="Z20299">
        <v>300000</v>
      </c>
      <c r="AA20299">
        <v>0</v>
      </c>
      <c r="AB20299">
        <v>0</v>
      </c>
      <c r="AC20299">
        <v>0</v>
      </c>
      <c r="AD20299">
        <v>0</v>
      </c>
      <c r="AE20299">
        <v>0</v>
      </c>
      <c r="AF20299">
        <v>5500000</v>
      </c>
      <c r="AG20299">
        <v>17000000</v>
      </c>
      <c r="AH20299">
        <v>50000000</v>
      </c>
      <c r="AI20299">
        <v>0</v>
      </c>
      <c r="AJ20299">
        <v>0</v>
      </c>
      <c r="AK20299">
        <v>0</v>
      </c>
      <c r="AL20299">
        <v>0</v>
      </c>
      <c r="AM20299">
        <v>0</v>
      </c>
      <c r="AN20299">
        <v>1</v>
      </c>
    </row>
    <row r="20300" spans="1:40" x14ac:dyDescent="0.45">
      <c r="A20300" t="s">
        <v>47605</v>
      </c>
      <c r="B20300" t="s">
        <v>47606</v>
      </c>
      <c r="C20300" t="s">
        <v>47607</v>
      </c>
      <c r="D20300" t="s">
        <v>68</v>
      </c>
      <c r="E20300" t="s">
        <v>69</v>
      </c>
      <c r="F20300">
        <v>0</v>
      </c>
      <c r="G20300" t="s">
        <v>51</v>
      </c>
      <c r="H20300" t="s">
        <v>44</v>
      </c>
      <c r="I20300" t="s">
        <v>52</v>
      </c>
      <c r="J20300" t="s">
        <v>141</v>
      </c>
      <c r="K20300" t="s">
        <v>359</v>
      </c>
      <c r="L20300">
        <v>1</v>
      </c>
      <c r="M20300" s="1">
        <v>40544</v>
      </c>
      <c r="N20300" s="3">
        <v>43841</v>
      </c>
      <c r="O20300" t="s">
        <v>311</v>
      </c>
      <c r="P20300">
        <v>2011</v>
      </c>
      <c r="Q20300" s="1">
        <v>41488</v>
      </c>
      <c r="R20300" s="1">
        <v>41488</v>
      </c>
      <c r="S20300">
        <v>761787</v>
      </c>
      <c r="T20300">
        <v>0</v>
      </c>
      <c r="U20300">
        <v>0</v>
      </c>
      <c r="V20300">
        <v>0</v>
      </c>
      <c r="W20300">
        <v>0</v>
      </c>
      <c r="X20300">
        <v>0</v>
      </c>
      <c r="Y20300">
        <v>0</v>
      </c>
      <c r="Z20300">
        <v>0</v>
      </c>
      <c r="AA20300">
        <v>0</v>
      </c>
      <c r="AB20300">
        <v>0</v>
      </c>
      <c r="AC20300">
        <v>0</v>
      </c>
      <c r="AD20300">
        <v>0</v>
      </c>
      <c r="AE20300">
        <v>0</v>
      </c>
      <c r="AF20300">
        <v>0</v>
      </c>
      <c r="AG20300">
        <v>0</v>
      </c>
      <c r="AH20300">
        <v>0</v>
      </c>
      <c r="AI20300">
        <v>0</v>
      </c>
      <c r="AJ20300">
        <v>0</v>
      </c>
      <c r="AK20300">
        <v>0</v>
      </c>
      <c r="AL20300">
        <v>0</v>
      </c>
      <c r="AM20300">
        <v>0</v>
      </c>
      <c r="AN20300">
        <v>1</v>
      </c>
    </row>
    <row r="20301" spans="1:40" x14ac:dyDescent="0.45">
      <c r="A20301" t="s">
        <v>35482</v>
      </c>
      <c r="B20301" t="s">
        <v>35483</v>
      </c>
      <c r="C20301" t="s">
        <v>35484</v>
      </c>
      <c r="D20301" t="s">
        <v>899</v>
      </c>
      <c r="E20301" t="s">
        <v>900</v>
      </c>
      <c r="F20301">
        <v>0</v>
      </c>
      <c r="G20301" t="s">
        <v>51</v>
      </c>
      <c r="H20301" t="s">
        <v>44</v>
      </c>
      <c r="I20301" t="s">
        <v>52</v>
      </c>
      <c r="J20301" t="s">
        <v>141</v>
      </c>
      <c r="K20301" t="s">
        <v>142</v>
      </c>
      <c r="L20301">
        <v>4</v>
      </c>
      <c r="M20301" s="1">
        <v>37987</v>
      </c>
      <c r="N20301" s="3">
        <v>43834</v>
      </c>
      <c r="O20301" t="s">
        <v>273</v>
      </c>
      <c r="P20301">
        <v>2004</v>
      </c>
      <c r="Q20301" s="1">
        <v>40360</v>
      </c>
      <c r="R20301" s="1">
        <v>41702</v>
      </c>
      <c r="S20301">
        <v>2000000</v>
      </c>
      <c r="T20301">
        <v>74200000</v>
      </c>
      <c r="U20301">
        <v>0</v>
      </c>
      <c r="V20301">
        <v>0</v>
      </c>
      <c r="W20301">
        <v>0</v>
      </c>
      <c r="X20301">
        <v>0</v>
      </c>
      <c r="Y20301">
        <v>0</v>
      </c>
      <c r="Z20301">
        <v>0</v>
      </c>
      <c r="AA20301">
        <v>0</v>
      </c>
      <c r="AB20301">
        <v>0</v>
      </c>
      <c r="AC20301">
        <v>0</v>
      </c>
      <c r="AD20301">
        <v>0</v>
      </c>
      <c r="AE20301">
        <v>0</v>
      </c>
      <c r="AF20301">
        <v>0</v>
      </c>
      <c r="AG20301">
        <v>0</v>
      </c>
      <c r="AH20301">
        <v>13200000</v>
      </c>
      <c r="AI20301">
        <v>25000000</v>
      </c>
      <c r="AJ20301">
        <v>36000000</v>
      </c>
      <c r="AK20301">
        <v>0</v>
      </c>
      <c r="AL20301">
        <v>0</v>
      </c>
      <c r="AM20301">
        <v>0</v>
      </c>
      <c r="AN20301">
        <v>1</v>
      </c>
    </row>
    <row r="20302" spans="1:40" x14ac:dyDescent="0.45">
      <c r="A20302" t="s">
        <v>1398</v>
      </c>
      <c r="B20302" t="s">
        <v>1399</v>
      </c>
      <c r="C20302" t="s">
        <v>1400</v>
      </c>
      <c r="D20302" t="s">
        <v>68</v>
      </c>
      <c r="E20302" t="s">
        <v>69</v>
      </c>
      <c r="F20302">
        <v>0</v>
      </c>
      <c r="G20302" t="s">
        <v>51</v>
      </c>
      <c r="H20302" t="s">
        <v>44</v>
      </c>
      <c r="I20302" t="s">
        <v>1068</v>
      </c>
      <c r="J20302" t="s">
        <v>1139</v>
      </c>
      <c r="K20302" t="s">
        <v>1139</v>
      </c>
      <c r="L20302">
        <v>1</v>
      </c>
      <c r="M20302" s="1">
        <v>40909</v>
      </c>
      <c r="N20302" s="3">
        <v>43842</v>
      </c>
      <c r="O20302" t="s">
        <v>94</v>
      </c>
      <c r="P20302">
        <v>2012</v>
      </c>
      <c r="Q20302" s="1">
        <v>41362</v>
      </c>
      <c r="R20302" s="1">
        <v>41362</v>
      </c>
      <c r="S20302">
        <v>762000</v>
      </c>
      <c r="T20302">
        <v>0</v>
      </c>
      <c r="U20302">
        <v>0</v>
      </c>
      <c r="V20302">
        <v>0</v>
      </c>
      <c r="W20302">
        <v>0</v>
      </c>
      <c r="X20302">
        <v>0</v>
      </c>
      <c r="Y20302">
        <v>0</v>
      </c>
      <c r="Z20302">
        <v>0</v>
      </c>
      <c r="AA20302">
        <v>0</v>
      </c>
      <c r="AB20302">
        <v>0</v>
      </c>
      <c r="AC20302">
        <v>0</v>
      </c>
      <c r="AD20302">
        <v>0</v>
      </c>
      <c r="AE20302">
        <v>0</v>
      </c>
      <c r="AF20302">
        <v>0</v>
      </c>
      <c r="AG20302">
        <v>0</v>
      </c>
      <c r="AH20302">
        <v>0</v>
      </c>
      <c r="AI20302">
        <v>0</v>
      </c>
      <c r="AJ20302">
        <v>0</v>
      </c>
      <c r="AK20302">
        <v>0</v>
      </c>
      <c r="AL20302">
        <v>0</v>
      </c>
      <c r="AM20302">
        <v>0</v>
      </c>
      <c r="AN20302">
        <v>1</v>
      </c>
    </row>
    <row r="20303" spans="1:40" x14ac:dyDescent="0.45">
      <c r="A20303" t="s">
        <v>49153</v>
      </c>
      <c r="B20303" t="s">
        <v>49154</v>
      </c>
      <c r="C20303" t="s">
        <v>49155</v>
      </c>
      <c r="D20303" t="s">
        <v>198</v>
      </c>
      <c r="E20303" t="s">
        <v>199</v>
      </c>
      <c r="F20303">
        <v>0</v>
      </c>
      <c r="G20303" t="s">
        <v>51</v>
      </c>
      <c r="H20303" t="s">
        <v>179</v>
      </c>
      <c r="I20303" t="s">
        <v>527</v>
      </c>
      <c r="J20303" t="s">
        <v>528</v>
      </c>
      <c r="K20303" t="s">
        <v>528</v>
      </c>
      <c r="L20303">
        <v>2</v>
      </c>
      <c r="M20303" s="1">
        <v>35431</v>
      </c>
      <c r="N20303" s="2">
        <v>35431</v>
      </c>
      <c r="O20303" t="s">
        <v>783</v>
      </c>
      <c r="P20303">
        <v>1997</v>
      </c>
      <c r="Q20303" s="1">
        <v>40067</v>
      </c>
      <c r="R20303" s="1">
        <v>40168</v>
      </c>
      <c r="S20303">
        <v>43360</v>
      </c>
      <c r="T20303">
        <v>719491</v>
      </c>
      <c r="U20303">
        <v>0</v>
      </c>
      <c r="V20303">
        <v>0</v>
      </c>
      <c r="W20303">
        <v>0</v>
      </c>
      <c r="X20303">
        <v>0</v>
      </c>
      <c r="Y20303">
        <v>0</v>
      </c>
      <c r="Z20303">
        <v>0</v>
      </c>
      <c r="AA20303">
        <v>0</v>
      </c>
      <c r="AB20303">
        <v>0</v>
      </c>
      <c r="AC20303">
        <v>0</v>
      </c>
      <c r="AD20303">
        <v>0</v>
      </c>
      <c r="AE20303">
        <v>0</v>
      </c>
      <c r="AF20303">
        <v>0</v>
      </c>
      <c r="AG20303">
        <v>0</v>
      </c>
      <c r="AH20303">
        <v>0</v>
      </c>
      <c r="AI20303">
        <v>0</v>
      </c>
      <c r="AJ20303">
        <v>0</v>
      </c>
      <c r="AK20303">
        <v>0</v>
      </c>
      <c r="AL20303">
        <v>0</v>
      </c>
      <c r="AM20303">
        <v>0</v>
      </c>
      <c r="AN20303">
        <v>1</v>
      </c>
    </row>
    <row r="20304" spans="1:40" x14ac:dyDescent="0.45">
      <c r="A20304" t="s">
        <v>26112</v>
      </c>
      <c r="B20304" t="s">
        <v>26113</v>
      </c>
      <c r="C20304" t="s">
        <v>26114</v>
      </c>
      <c r="D20304" t="s">
        <v>26115</v>
      </c>
      <c r="E20304" t="s">
        <v>26116</v>
      </c>
      <c r="F20304">
        <v>0</v>
      </c>
      <c r="G20304" t="s">
        <v>51</v>
      </c>
      <c r="H20304" t="s">
        <v>44</v>
      </c>
      <c r="I20304" t="s">
        <v>52</v>
      </c>
      <c r="J20304" t="s">
        <v>141</v>
      </c>
      <c r="K20304" t="s">
        <v>142</v>
      </c>
      <c r="L20304">
        <v>4</v>
      </c>
      <c r="M20304" s="1">
        <v>40057</v>
      </c>
      <c r="N20304" s="3">
        <v>44083</v>
      </c>
      <c r="O20304" t="s">
        <v>194</v>
      </c>
      <c r="P20304">
        <v>2009</v>
      </c>
      <c r="Q20304" s="1">
        <v>40087</v>
      </c>
      <c r="R20304" s="1">
        <v>41753</v>
      </c>
      <c r="S20304">
        <v>0</v>
      </c>
      <c r="T20304">
        <v>0</v>
      </c>
      <c r="U20304">
        <v>0</v>
      </c>
      <c r="V20304">
        <v>0</v>
      </c>
      <c r="W20304">
        <v>0</v>
      </c>
      <c r="X20304">
        <v>26300000</v>
      </c>
      <c r="Y20304">
        <v>0</v>
      </c>
      <c r="Z20304">
        <v>0</v>
      </c>
      <c r="AA20304">
        <v>50000000</v>
      </c>
      <c r="AB20304">
        <v>0</v>
      </c>
      <c r="AC20304">
        <v>0</v>
      </c>
      <c r="AD20304">
        <v>0</v>
      </c>
      <c r="AE20304">
        <v>0</v>
      </c>
      <c r="AF20304">
        <v>0</v>
      </c>
      <c r="AG20304">
        <v>0</v>
      </c>
      <c r="AH20304">
        <v>0</v>
      </c>
      <c r="AI20304">
        <v>0</v>
      </c>
      <c r="AJ20304">
        <v>0</v>
      </c>
      <c r="AK20304">
        <v>0</v>
      </c>
      <c r="AL20304">
        <v>0</v>
      </c>
      <c r="AM20304">
        <v>0</v>
      </c>
      <c r="AN20304">
        <v>1</v>
      </c>
    </row>
    <row r="20305" spans="1:40" x14ac:dyDescent="0.45">
      <c r="A20305" t="s">
        <v>15815</v>
      </c>
      <c r="B20305" t="s">
        <v>15816</v>
      </c>
      <c r="C20305" t="s">
        <v>15817</v>
      </c>
      <c r="D20305" t="s">
        <v>15818</v>
      </c>
      <c r="E20305" t="s">
        <v>3012</v>
      </c>
      <c r="F20305">
        <v>0</v>
      </c>
      <c r="G20305" t="s">
        <v>51</v>
      </c>
      <c r="H20305" t="s">
        <v>44</v>
      </c>
      <c r="I20305" t="s">
        <v>52</v>
      </c>
      <c r="J20305" t="s">
        <v>53</v>
      </c>
      <c r="K20305" t="s">
        <v>2401</v>
      </c>
      <c r="L20305">
        <v>4</v>
      </c>
      <c r="M20305" s="1">
        <v>38353</v>
      </c>
      <c r="N20305" s="3">
        <v>43835</v>
      </c>
      <c r="O20305" t="s">
        <v>277</v>
      </c>
      <c r="P20305">
        <v>2005</v>
      </c>
      <c r="Q20305" s="1">
        <v>40057</v>
      </c>
      <c r="R20305" s="1">
        <v>41206</v>
      </c>
      <c r="S20305">
        <v>0</v>
      </c>
      <c r="T20305">
        <v>380000</v>
      </c>
      <c r="U20305">
        <v>0</v>
      </c>
      <c r="V20305">
        <v>0</v>
      </c>
      <c r="W20305">
        <v>0</v>
      </c>
      <c r="X20305">
        <v>383000</v>
      </c>
      <c r="Y20305">
        <v>0</v>
      </c>
      <c r="Z20305">
        <v>0</v>
      </c>
      <c r="AA20305">
        <v>0</v>
      </c>
      <c r="AB20305">
        <v>0</v>
      </c>
      <c r="AC20305">
        <v>0</v>
      </c>
      <c r="AD20305">
        <v>0</v>
      </c>
      <c r="AE20305">
        <v>0</v>
      </c>
      <c r="AF20305">
        <v>0</v>
      </c>
      <c r="AG20305">
        <v>0</v>
      </c>
      <c r="AH20305">
        <v>0</v>
      </c>
      <c r="AI20305">
        <v>0</v>
      </c>
      <c r="AJ20305">
        <v>0</v>
      </c>
      <c r="AK20305">
        <v>0</v>
      </c>
      <c r="AL20305">
        <v>0</v>
      </c>
      <c r="AM20305">
        <v>0</v>
      </c>
      <c r="AN20305">
        <v>1</v>
      </c>
    </row>
    <row r="20306" spans="1:40" x14ac:dyDescent="0.45">
      <c r="A20306" t="s">
        <v>18100</v>
      </c>
      <c r="B20306" t="s">
        <v>18101</v>
      </c>
      <c r="C20306" t="s">
        <v>18102</v>
      </c>
      <c r="D20306" t="s">
        <v>198</v>
      </c>
      <c r="E20306" t="s">
        <v>199</v>
      </c>
      <c r="F20306">
        <v>0</v>
      </c>
      <c r="G20306" t="s">
        <v>51</v>
      </c>
      <c r="H20306" t="s">
        <v>44</v>
      </c>
      <c r="I20306" t="s">
        <v>1068</v>
      </c>
      <c r="J20306" t="s">
        <v>1139</v>
      </c>
      <c r="K20306" t="s">
        <v>1139</v>
      </c>
      <c r="L20306">
        <v>14</v>
      </c>
      <c r="M20306" s="1">
        <v>39448</v>
      </c>
      <c r="N20306" s="3">
        <v>43838</v>
      </c>
      <c r="O20306" t="s">
        <v>133</v>
      </c>
      <c r="P20306">
        <v>2008</v>
      </c>
      <c r="Q20306" s="1">
        <v>39899</v>
      </c>
      <c r="R20306" s="1">
        <v>41655</v>
      </c>
      <c r="S20306">
        <v>0</v>
      </c>
      <c r="T20306">
        <v>64408016</v>
      </c>
      <c r="U20306">
        <v>0</v>
      </c>
      <c r="V20306">
        <v>0</v>
      </c>
      <c r="W20306">
        <v>0</v>
      </c>
      <c r="X20306">
        <v>11928976</v>
      </c>
      <c r="Y20306">
        <v>0</v>
      </c>
      <c r="Z20306">
        <v>0</v>
      </c>
      <c r="AA20306">
        <v>0</v>
      </c>
      <c r="AB20306">
        <v>0</v>
      </c>
      <c r="AC20306">
        <v>0</v>
      </c>
      <c r="AD20306">
        <v>0</v>
      </c>
      <c r="AE20306">
        <v>0</v>
      </c>
      <c r="AF20306">
        <v>0</v>
      </c>
      <c r="AG20306">
        <v>0</v>
      </c>
      <c r="AH20306">
        <v>35000000</v>
      </c>
      <c r="AI20306">
        <v>0</v>
      </c>
      <c r="AJ20306">
        <v>0</v>
      </c>
      <c r="AK20306">
        <v>0</v>
      </c>
      <c r="AL20306">
        <v>0</v>
      </c>
      <c r="AM20306">
        <v>0</v>
      </c>
      <c r="AN20306">
        <v>1</v>
      </c>
    </row>
    <row r="20307" spans="1:40" x14ac:dyDescent="0.45">
      <c r="A20307" t="s">
        <v>33544</v>
      </c>
      <c r="B20307" t="s">
        <v>33545</v>
      </c>
      <c r="C20307" t="s">
        <v>33546</v>
      </c>
      <c r="D20307" t="s">
        <v>198</v>
      </c>
      <c r="E20307" t="s">
        <v>199</v>
      </c>
      <c r="F20307">
        <v>0</v>
      </c>
      <c r="G20307" t="s">
        <v>51</v>
      </c>
      <c r="H20307" t="s">
        <v>44</v>
      </c>
      <c r="I20307" t="s">
        <v>327</v>
      </c>
      <c r="J20307" t="s">
        <v>328</v>
      </c>
      <c r="K20307" t="s">
        <v>2467</v>
      </c>
      <c r="L20307">
        <v>1</v>
      </c>
      <c r="M20307" s="1">
        <v>38718</v>
      </c>
      <c r="N20307" s="3">
        <v>43836</v>
      </c>
      <c r="O20307" t="s">
        <v>260</v>
      </c>
      <c r="P20307">
        <v>2006</v>
      </c>
      <c r="Q20307" s="1">
        <v>39968</v>
      </c>
      <c r="R20307" s="1">
        <v>39968</v>
      </c>
      <c r="S20307">
        <v>0</v>
      </c>
      <c r="T20307">
        <v>763434</v>
      </c>
      <c r="U20307">
        <v>0</v>
      </c>
      <c r="V20307">
        <v>0</v>
      </c>
      <c r="W20307">
        <v>0</v>
      </c>
      <c r="X20307">
        <v>0</v>
      </c>
      <c r="Y20307">
        <v>0</v>
      </c>
      <c r="Z20307">
        <v>0</v>
      </c>
      <c r="AA20307">
        <v>0</v>
      </c>
      <c r="AB20307">
        <v>0</v>
      </c>
      <c r="AC20307">
        <v>0</v>
      </c>
      <c r="AD20307">
        <v>0</v>
      </c>
      <c r="AE20307">
        <v>0</v>
      </c>
      <c r="AF20307">
        <v>0</v>
      </c>
      <c r="AG20307">
        <v>0</v>
      </c>
      <c r="AH20307">
        <v>0</v>
      </c>
      <c r="AI20307">
        <v>0</v>
      </c>
      <c r="AJ20307">
        <v>0</v>
      </c>
      <c r="AK20307">
        <v>0</v>
      </c>
      <c r="AL20307">
        <v>0</v>
      </c>
      <c r="AM20307">
        <v>0</v>
      </c>
      <c r="AN20307">
        <v>1</v>
      </c>
    </row>
    <row r="20308" spans="1:40" x14ac:dyDescent="0.45">
      <c r="A20308" t="s">
        <v>21530</v>
      </c>
      <c r="B20308" t="s">
        <v>21531</v>
      </c>
      <c r="C20308" t="s">
        <v>21532</v>
      </c>
      <c r="D20308" t="s">
        <v>21533</v>
      </c>
      <c r="E20308" t="s">
        <v>8670</v>
      </c>
      <c r="F20308">
        <v>0</v>
      </c>
      <c r="G20308" t="s">
        <v>51</v>
      </c>
      <c r="H20308" t="s">
        <v>44</v>
      </c>
      <c r="I20308" t="s">
        <v>204</v>
      </c>
      <c r="J20308" t="s">
        <v>205</v>
      </c>
      <c r="K20308" t="s">
        <v>205</v>
      </c>
      <c r="L20308">
        <v>5</v>
      </c>
      <c r="M20308" s="1">
        <v>40544</v>
      </c>
      <c r="N20308" s="3">
        <v>43841</v>
      </c>
      <c r="O20308" t="s">
        <v>311</v>
      </c>
      <c r="P20308">
        <v>2011</v>
      </c>
      <c r="Q20308" s="1">
        <v>41109</v>
      </c>
      <c r="R20308" s="1">
        <v>41876</v>
      </c>
      <c r="S20308">
        <v>1400000</v>
      </c>
      <c r="T20308">
        <v>75000000</v>
      </c>
      <c r="U20308">
        <v>0</v>
      </c>
      <c r="V20308">
        <v>0</v>
      </c>
      <c r="W20308">
        <v>0</v>
      </c>
      <c r="X20308">
        <v>0</v>
      </c>
      <c r="Y20308">
        <v>0</v>
      </c>
      <c r="Z20308">
        <v>0</v>
      </c>
      <c r="AA20308">
        <v>0</v>
      </c>
      <c r="AB20308">
        <v>0</v>
      </c>
      <c r="AC20308">
        <v>0</v>
      </c>
      <c r="AD20308">
        <v>0</v>
      </c>
      <c r="AE20308">
        <v>0</v>
      </c>
      <c r="AF20308">
        <v>7000000</v>
      </c>
      <c r="AG20308">
        <v>24000000</v>
      </c>
      <c r="AH20308">
        <v>41000000</v>
      </c>
      <c r="AI20308">
        <v>0</v>
      </c>
      <c r="AJ20308">
        <v>0</v>
      </c>
      <c r="AK20308">
        <v>0</v>
      </c>
      <c r="AL20308">
        <v>0</v>
      </c>
      <c r="AM20308">
        <v>0</v>
      </c>
      <c r="AN20308">
        <v>1</v>
      </c>
    </row>
    <row r="20309" spans="1:40" x14ac:dyDescent="0.45">
      <c r="A20309" t="s">
        <v>23546</v>
      </c>
      <c r="B20309" t="s">
        <v>23547</v>
      </c>
      <c r="C20309" t="s">
        <v>23548</v>
      </c>
      <c r="D20309" t="s">
        <v>371</v>
      </c>
      <c r="E20309" t="s">
        <v>222</v>
      </c>
      <c r="F20309">
        <v>0</v>
      </c>
      <c r="G20309" t="s">
        <v>51</v>
      </c>
      <c r="H20309" t="s">
        <v>44</v>
      </c>
      <c r="I20309" t="s">
        <v>70</v>
      </c>
      <c r="J20309" t="s">
        <v>1896</v>
      </c>
      <c r="K20309" t="s">
        <v>21914</v>
      </c>
      <c r="L20309">
        <v>4</v>
      </c>
      <c r="M20309" s="1">
        <v>33970</v>
      </c>
      <c r="N20309" s="2">
        <v>33970</v>
      </c>
      <c r="O20309" t="s">
        <v>1318</v>
      </c>
      <c r="P20309">
        <v>1993</v>
      </c>
      <c r="Q20309" s="1">
        <v>40409</v>
      </c>
      <c r="R20309" s="1">
        <v>41001</v>
      </c>
      <c r="S20309">
        <v>0</v>
      </c>
      <c r="T20309">
        <v>764058</v>
      </c>
      <c r="U20309">
        <v>0</v>
      </c>
      <c r="V20309">
        <v>0</v>
      </c>
      <c r="W20309">
        <v>0</v>
      </c>
      <c r="X20309">
        <v>0</v>
      </c>
      <c r="Y20309">
        <v>0</v>
      </c>
      <c r="Z20309">
        <v>0</v>
      </c>
      <c r="AA20309">
        <v>0</v>
      </c>
      <c r="AB20309">
        <v>0</v>
      </c>
      <c r="AC20309">
        <v>0</v>
      </c>
      <c r="AD20309">
        <v>0</v>
      </c>
      <c r="AE20309">
        <v>0</v>
      </c>
      <c r="AF20309">
        <v>0</v>
      </c>
      <c r="AG20309">
        <v>0</v>
      </c>
      <c r="AH20309">
        <v>0</v>
      </c>
      <c r="AI20309">
        <v>0</v>
      </c>
      <c r="AJ20309">
        <v>0</v>
      </c>
      <c r="AK20309">
        <v>0</v>
      </c>
      <c r="AL20309">
        <v>0</v>
      </c>
      <c r="AM20309">
        <v>0</v>
      </c>
      <c r="AN20309">
        <v>1</v>
      </c>
    </row>
    <row r="20310" spans="1:40" x14ac:dyDescent="0.45">
      <c r="A20310" t="s">
        <v>23733</v>
      </c>
      <c r="B20310" t="s">
        <v>23734</v>
      </c>
      <c r="C20310" t="s">
        <v>23735</v>
      </c>
      <c r="D20310" t="s">
        <v>18476</v>
      </c>
      <c r="E20310" t="s">
        <v>707</v>
      </c>
      <c r="F20310">
        <v>0</v>
      </c>
      <c r="G20310" t="s">
        <v>51</v>
      </c>
      <c r="H20310" t="s">
        <v>44</v>
      </c>
      <c r="I20310" t="s">
        <v>52</v>
      </c>
      <c r="J20310" t="s">
        <v>2868</v>
      </c>
      <c r="K20310" t="s">
        <v>5281</v>
      </c>
      <c r="L20310">
        <v>3</v>
      </c>
      <c r="M20310" s="1">
        <v>38718</v>
      </c>
      <c r="N20310" s="3">
        <v>43836</v>
      </c>
      <c r="O20310" t="s">
        <v>260</v>
      </c>
      <c r="P20310">
        <v>2006</v>
      </c>
      <c r="Q20310" s="1">
        <v>39951</v>
      </c>
      <c r="R20310" s="1">
        <v>40718</v>
      </c>
      <c r="S20310">
        <v>0</v>
      </c>
      <c r="T20310">
        <v>76500000</v>
      </c>
      <c r="U20310">
        <v>0</v>
      </c>
      <c r="V20310">
        <v>0</v>
      </c>
      <c r="W20310">
        <v>0</v>
      </c>
      <c r="X20310">
        <v>0</v>
      </c>
      <c r="Y20310">
        <v>0</v>
      </c>
      <c r="Z20310">
        <v>0</v>
      </c>
      <c r="AA20310">
        <v>0</v>
      </c>
      <c r="AB20310">
        <v>0</v>
      </c>
      <c r="AC20310">
        <v>0</v>
      </c>
      <c r="AD20310">
        <v>0</v>
      </c>
      <c r="AE20310">
        <v>0</v>
      </c>
      <c r="AF20310">
        <v>0</v>
      </c>
      <c r="AG20310">
        <v>0</v>
      </c>
      <c r="AH20310">
        <v>0</v>
      </c>
      <c r="AI20310">
        <v>0</v>
      </c>
      <c r="AJ20310">
        <v>0</v>
      </c>
      <c r="AK20310">
        <v>0</v>
      </c>
      <c r="AL20310">
        <v>0</v>
      </c>
      <c r="AM20310">
        <v>0</v>
      </c>
      <c r="AN20310">
        <v>1</v>
      </c>
    </row>
    <row r="20311" spans="1:40" x14ac:dyDescent="0.45">
      <c r="A20311" t="s">
        <v>38106</v>
      </c>
      <c r="B20311" t="s">
        <v>38107</v>
      </c>
      <c r="C20311" t="s">
        <v>38108</v>
      </c>
      <c r="D20311" t="s">
        <v>706</v>
      </c>
      <c r="E20311" t="s">
        <v>707</v>
      </c>
      <c r="F20311">
        <v>0</v>
      </c>
      <c r="G20311" t="s">
        <v>43</v>
      </c>
      <c r="H20311" t="s">
        <v>44</v>
      </c>
      <c r="I20311" t="s">
        <v>52</v>
      </c>
      <c r="J20311" t="s">
        <v>141</v>
      </c>
      <c r="K20311" t="s">
        <v>359</v>
      </c>
      <c r="L20311">
        <v>6</v>
      </c>
      <c r="M20311" s="1">
        <v>36892</v>
      </c>
      <c r="N20311" s="3">
        <v>43831</v>
      </c>
      <c r="O20311" t="s">
        <v>124</v>
      </c>
      <c r="P20311">
        <v>2001</v>
      </c>
      <c r="Q20311" s="1">
        <v>38666</v>
      </c>
      <c r="R20311" s="1">
        <v>41276</v>
      </c>
      <c r="S20311">
        <v>0</v>
      </c>
      <c r="T20311">
        <v>71500100</v>
      </c>
      <c r="U20311">
        <v>0</v>
      </c>
      <c r="V20311">
        <v>0</v>
      </c>
      <c r="W20311">
        <v>0</v>
      </c>
      <c r="X20311">
        <v>5000000</v>
      </c>
      <c r="Y20311">
        <v>0</v>
      </c>
      <c r="Z20311">
        <v>0</v>
      </c>
      <c r="AA20311">
        <v>0</v>
      </c>
      <c r="AB20311">
        <v>0</v>
      </c>
      <c r="AC20311">
        <v>0</v>
      </c>
      <c r="AD20311">
        <v>0</v>
      </c>
      <c r="AE20311">
        <v>0</v>
      </c>
      <c r="AF20311">
        <v>0</v>
      </c>
      <c r="AG20311">
        <v>0</v>
      </c>
      <c r="AH20311">
        <v>0</v>
      </c>
      <c r="AI20311">
        <v>19500000</v>
      </c>
      <c r="AJ20311">
        <v>20000000</v>
      </c>
      <c r="AK20311">
        <v>0</v>
      </c>
      <c r="AL20311">
        <v>0</v>
      </c>
      <c r="AM20311">
        <v>0</v>
      </c>
      <c r="AN20311">
        <v>1</v>
      </c>
    </row>
    <row r="20312" spans="1:40" x14ac:dyDescent="0.45">
      <c r="A20312" t="s">
        <v>39543</v>
      </c>
      <c r="B20312" t="s">
        <v>39544</v>
      </c>
      <c r="C20312" t="s">
        <v>39545</v>
      </c>
      <c r="D20312" t="s">
        <v>68</v>
      </c>
      <c r="E20312" t="s">
        <v>69</v>
      </c>
      <c r="F20312">
        <v>0</v>
      </c>
      <c r="G20312" t="s">
        <v>51</v>
      </c>
      <c r="H20312" t="s">
        <v>179</v>
      </c>
      <c r="I20312" t="s">
        <v>527</v>
      </c>
      <c r="J20312" t="s">
        <v>528</v>
      </c>
      <c r="K20312" t="s">
        <v>2887</v>
      </c>
      <c r="L20312">
        <v>2</v>
      </c>
      <c r="M20312" s="1">
        <v>41366</v>
      </c>
      <c r="N20312" s="3">
        <v>43934</v>
      </c>
      <c r="O20312" t="s">
        <v>266</v>
      </c>
      <c r="P20312">
        <v>2013</v>
      </c>
      <c r="Q20312" s="1">
        <v>41863</v>
      </c>
      <c r="R20312" s="1">
        <v>41912</v>
      </c>
      <c r="S20312">
        <v>0</v>
      </c>
      <c r="T20312">
        <v>25000</v>
      </c>
      <c r="U20312">
        <v>0</v>
      </c>
      <c r="V20312">
        <v>740000</v>
      </c>
      <c r="W20312">
        <v>0</v>
      </c>
      <c r="X20312">
        <v>0</v>
      </c>
      <c r="Y20312">
        <v>0</v>
      </c>
      <c r="Z20312">
        <v>0</v>
      </c>
      <c r="AA20312">
        <v>0</v>
      </c>
      <c r="AB20312">
        <v>0</v>
      </c>
      <c r="AC20312">
        <v>0</v>
      </c>
      <c r="AD20312">
        <v>0</v>
      </c>
      <c r="AE20312">
        <v>0</v>
      </c>
      <c r="AF20312">
        <v>0</v>
      </c>
      <c r="AG20312">
        <v>0</v>
      </c>
      <c r="AH20312">
        <v>0</v>
      </c>
      <c r="AI20312">
        <v>0</v>
      </c>
      <c r="AJ20312">
        <v>0</v>
      </c>
      <c r="AK20312">
        <v>0</v>
      </c>
      <c r="AL20312">
        <v>0</v>
      </c>
      <c r="AM20312">
        <v>0</v>
      </c>
      <c r="AN20312">
        <v>1</v>
      </c>
    </row>
    <row r="20313" spans="1:40" x14ac:dyDescent="0.45">
      <c r="A20313" t="s">
        <v>16912</v>
      </c>
      <c r="B20313" t="s">
        <v>16913</v>
      </c>
      <c r="C20313" t="s">
        <v>16914</v>
      </c>
      <c r="D20313" t="s">
        <v>16915</v>
      </c>
      <c r="E20313" t="s">
        <v>1587</v>
      </c>
      <c r="F20313">
        <v>0</v>
      </c>
      <c r="G20313" t="s">
        <v>51</v>
      </c>
      <c r="H20313" t="s">
        <v>44</v>
      </c>
      <c r="I20313" t="s">
        <v>52</v>
      </c>
      <c r="J20313" t="s">
        <v>530</v>
      </c>
      <c r="K20313" t="s">
        <v>1382</v>
      </c>
      <c r="L20313">
        <v>3</v>
      </c>
      <c r="M20313" s="1">
        <v>40849</v>
      </c>
      <c r="N20313" s="3">
        <v>44146</v>
      </c>
      <c r="O20313" t="s">
        <v>72</v>
      </c>
      <c r="P20313">
        <v>2011</v>
      </c>
      <c r="Q20313" s="1">
        <v>40849</v>
      </c>
      <c r="R20313" s="1">
        <v>41654</v>
      </c>
      <c r="S20313">
        <v>585000</v>
      </c>
      <c r="T20313">
        <v>0</v>
      </c>
      <c r="U20313">
        <v>0</v>
      </c>
      <c r="V20313">
        <v>0</v>
      </c>
      <c r="W20313">
        <v>180000</v>
      </c>
      <c r="X20313">
        <v>0</v>
      </c>
      <c r="Y20313">
        <v>0</v>
      </c>
      <c r="Z20313">
        <v>0</v>
      </c>
      <c r="AA20313">
        <v>0</v>
      </c>
      <c r="AB20313">
        <v>0</v>
      </c>
      <c r="AC20313">
        <v>0</v>
      </c>
      <c r="AD20313">
        <v>0</v>
      </c>
      <c r="AE20313">
        <v>0</v>
      </c>
      <c r="AF20313">
        <v>0</v>
      </c>
      <c r="AG20313">
        <v>0</v>
      </c>
      <c r="AH20313">
        <v>0</v>
      </c>
      <c r="AI20313">
        <v>0</v>
      </c>
      <c r="AJ20313">
        <v>0</v>
      </c>
      <c r="AK20313">
        <v>0</v>
      </c>
      <c r="AL20313">
        <v>0</v>
      </c>
      <c r="AM20313">
        <v>0</v>
      </c>
      <c r="AN20313">
        <v>1</v>
      </c>
    </row>
    <row r="20314" spans="1:40" x14ac:dyDescent="0.45">
      <c r="A20314" t="s">
        <v>31474</v>
      </c>
      <c r="B20314" t="s">
        <v>31475</v>
      </c>
      <c r="C20314" t="s">
        <v>31476</v>
      </c>
      <c r="D20314" t="s">
        <v>31477</v>
      </c>
      <c r="E20314" t="s">
        <v>602</v>
      </c>
      <c r="F20314">
        <v>0</v>
      </c>
      <c r="G20314" t="s">
        <v>51</v>
      </c>
      <c r="H20314" t="s">
        <v>44</v>
      </c>
      <c r="I20314" t="s">
        <v>52</v>
      </c>
      <c r="J20314" t="s">
        <v>141</v>
      </c>
      <c r="K20314" t="s">
        <v>855</v>
      </c>
      <c r="L20314">
        <v>1</v>
      </c>
      <c r="M20314" s="1">
        <v>41755</v>
      </c>
      <c r="N20314" s="3">
        <v>43935</v>
      </c>
      <c r="O20314" t="s">
        <v>644</v>
      </c>
      <c r="P20314">
        <v>2014</v>
      </c>
      <c r="Q20314" s="1">
        <v>41942</v>
      </c>
      <c r="R20314" s="1">
        <v>41942</v>
      </c>
      <c r="S20314">
        <v>765000</v>
      </c>
      <c r="T20314">
        <v>0</v>
      </c>
      <c r="U20314">
        <v>0</v>
      </c>
      <c r="V20314">
        <v>0</v>
      </c>
      <c r="W20314">
        <v>0</v>
      </c>
      <c r="X20314">
        <v>0</v>
      </c>
      <c r="Y20314">
        <v>0</v>
      </c>
      <c r="Z20314">
        <v>0</v>
      </c>
      <c r="AA20314">
        <v>0</v>
      </c>
      <c r="AB20314">
        <v>0</v>
      </c>
      <c r="AC20314">
        <v>0</v>
      </c>
      <c r="AD20314">
        <v>0</v>
      </c>
      <c r="AE20314">
        <v>0</v>
      </c>
      <c r="AF20314">
        <v>0</v>
      </c>
      <c r="AG20314">
        <v>0</v>
      </c>
      <c r="AH20314">
        <v>0</v>
      </c>
      <c r="AI20314">
        <v>0</v>
      </c>
      <c r="AJ20314">
        <v>0</v>
      </c>
      <c r="AK20314">
        <v>0</v>
      </c>
      <c r="AL20314">
        <v>0</v>
      </c>
      <c r="AM20314">
        <v>0</v>
      </c>
      <c r="AN20314">
        <v>1</v>
      </c>
    </row>
    <row r="20315" spans="1:40" x14ac:dyDescent="0.45">
      <c r="A20315" t="s">
        <v>40277</v>
      </c>
      <c r="B20315" t="s">
        <v>40278</v>
      </c>
      <c r="C20315" t="s">
        <v>40279</v>
      </c>
      <c r="D20315" t="s">
        <v>40280</v>
      </c>
      <c r="E20315" t="s">
        <v>425</v>
      </c>
      <c r="F20315">
        <v>0</v>
      </c>
      <c r="G20315" t="s">
        <v>51</v>
      </c>
      <c r="H20315" t="s">
        <v>44</v>
      </c>
      <c r="I20315" t="s">
        <v>204</v>
      </c>
      <c r="J20315" t="s">
        <v>205</v>
      </c>
      <c r="K20315" t="s">
        <v>205</v>
      </c>
      <c r="L20315">
        <v>1</v>
      </c>
      <c r="M20315" s="1">
        <v>41183</v>
      </c>
      <c r="N20315" s="3">
        <v>44116</v>
      </c>
      <c r="O20315" t="s">
        <v>58</v>
      </c>
      <c r="P20315">
        <v>2012</v>
      </c>
      <c r="Q20315" s="1">
        <v>41711</v>
      </c>
      <c r="R20315" s="1">
        <v>41711</v>
      </c>
      <c r="S20315">
        <v>765000</v>
      </c>
      <c r="T20315">
        <v>0</v>
      </c>
      <c r="U20315">
        <v>0</v>
      </c>
      <c r="V20315">
        <v>0</v>
      </c>
      <c r="W20315">
        <v>0</v>
      </c>
      <c r="X20315">
        <v>0</v>
      </c>
      <c r="Y20315">
        <v>0</v>
      </c>
      <c r="Z20315">
        <v>0</v>
      </c>
      <c r="AA20315">
        <v>0</v>
      </c>
      <c r="AB20315">
        <v>0</v>
      </c>
      <c r="AC20315">
        <v>0</v>
      </c>
      <c r="AD20315">
        <v>0</v>
      </c>
      <c r="AE20315">
        <v>0</v>
      </c>
      <c r="AF20315">
        <v>0</v>
      </c>
      <c r="AG20315">
        <v>0</v>
      </c>
      <c r="AH20315">
        <v>0</v>
      </c>
      <c r="AI20315">
        <v>0</v>
      </c>
      <c r="AJ20315">
        <v>0</v>
      </c>
      <c r="AK20315">
        <v>0</v>
      </c>
      <c r="AL20315">
        <v>0</v>
      </c>
      <c r="AM20315">
        <v>0</v>
      </c>
      <c r="AN20315">
        <v>1</v>
      </c>
    </row>
    <row r="20316" spans="1:40" x14ac:dyDescent="0.45">
      <c r="A20316" t="s">
        <v>25217</v>
      </c>
      <c r="B20316" t="s">
        <v>25218</v>
      </c>
      <c r="C20316" t="s">
        <v>25219</v>
      </c>
      <c r="D20316" t="s">
        <v>68</v>
      </c>
      <c r="E20316" t="s">
        <v>69</v>
      </c>
      <c r="F20316">
        <v>0</v>
      </c>
      <c r="G20316" t="s">
        <v>51</v>
      </c>
      <c r="H20316" t="s">
        <v>44</v>
      </c>
      <c r="I20316" t="s">
        <v>1723</v>
      </c>
      <c r="J20316" t="s">
        <v>1724</v>
      </c>
      <c r="K20316" t="s">
        <v>1725</v>
      </c>
      <c r="L20316">
        <v>1</v>
      </c>
      <c r="M20316" s="1">
        <v>36892</v>
      </c>
      <c r="N20316" s="3">
        <v>43831</v>
      </c>
      <c r="O20316" t="s">
        <v>124</v>
      </c>
      <c r="P20316">
        <v>2001</v>
      </c>
      <c r="Q20316" s="1">
        <v>40442</v>
      </c>
      <c r="R20316" s="1">
        <v>40442</v>
      </c>
      <c r="S20316">
        <v>0</v>
      </c>
      <c r="T20316">
        <v>765000</v>
      </c>
      <c r="U20316">
        <v>0</v>
      </c>
      <c r="V20316">
        <v>0</v>
      </c>
      <c r="W20316">
        <v>0</v>
      </c>
      <c r="X20316">
        <v>0</v>
      </c>
      <c r="Y20316">
        <v>0</v>
      </c>
      <c r="Z20316">
        <v>0</v>
      </c>
      <c r="AA20316">
        <v>0</v>
      </c>
      <c r="AB20316">
        <v>0</v>
      </c>
      <c r="AC20316">
        <v>0</v>
      </c>
      <c r="AD20316">
        <v>0</v>
      </c>
      <c r="AE20316">
        <v>0</v>
      </c>
      <c r="AF20316">
        <v>0</v>
      </c>
      <c r="AG20316">
        <v>0</v>
      </c>
      <c r="AH20316">
        <v>0</v>
      </c>
      <c r="AI20316">
        <v>0</v>
      </c>
      <c r="AJ20316">
        <v>0</v>
      </c>
      <c r="AK20316">
        <v>0</v>
      </c>
      <c r="AL20316">
        <v>0</v>
      </c>
      <c r="AM20316">
        <v>0</v>
      </c>
      <c r="AN20316">
        <v>1</v>
      </c>
    </row>
    <row r="20317" spans="1:40" x14ac:dyDescent="0.45">
      <c r="A20317" t="s">
        <v>74278</v>
      </c>
      <c r="B20317" t="s">
        <v>74279</v>
      </c>
      <c r="C20317" t="s">
        <v>74280</v>
      </c>
      <c r="D20317" t="s">
        <v>209</v>
      </c>
      <c r="E20317" t="s">
        <v>210</v>
      </c>
      <c r="F20317">
        <v>0</v>
      </c>
      <c r="G20317" t="s">
        <v>51</v>
      </c>
      <c r="H20317" t="s">
        <v>44</v>
      </c>
      <c r="I20317" t="s">
        <v>52</v>
      </c>
      <c r="J20317" t="s">
        <v>141</v>
      </c>
      <c r="K20317" t="s">
        <v>359</v>
      </c>
      <c r="L20317">
        <v>6</v>
      </c>
      <c r="M20317" s="1">
        <v>39600</v>
      </c>
      <c r="N20317" s="3">
        <v>43990</v>
      </c>
      <c r="O20317" t="s">
        <v>303</v>
      </c>
      <c r="P20317">
        <v>2008</v>
      </c>
      <c r="Q20317" s="1">
        <v>40032</v>
      </c>
      <c r="R20317" s="1">
        <v>41920</v>
      </c>
      <c r="S20317">
        <v>0</v>
      </c>
      <c r="T20317">
        <v>59116167</v>
      </c>
      <c r="U20317">
        <v>0</v>
      </c>
      <c r="V20317">
        <v>0</v>
      </c>
      <c r="W20317">
        <v>0</v>
      </c>
      <c r="X20317">
        <v>17394419</v>
      </c>
      <c r="Y20317">
        <v>0</v>
      </c>
      <c r="Z20317">
        <v>0</v>
      </c>
      <c r="AA20317">
        <v>0</v>
      </c>
      <c r="AB20317">
        <v>0</v>
      </c>
      <c r="AC20317">
        <v>0</v>
      </c>
      <c r="AD20317">
        <v>0</v>
      </c>
      <c r="AE20317">
        <v>0</v>
      </c>
      <c r="AF20317">
        <v>5959538</v>
      </c>
      <c r="AG20317">
        <v>3798153</v>
      </c>
      <c r="AH20317">
        <v>21858476</v>
      </c>
      <c r="AI20317">
        <v>27500000</v>
      </c>
      <c r="AJ20317">
        <v>0</v>
      </c>
      <c r="AK20317">
        <v>0</v>
      </c>
      <c r="AL20317">
        <v>0</v>
      </c>
      <c r="AM20317">
        <v>0</v>
      </c>
      <c r="AN20317">
        <v>1</v>
      </c>
    </row>
    <row r="20318" spans="1:40" x14ac:dyDescent="0.45">
      <c r="A20318" t="s">
        <v>22380</v>
      </c>
      <c r="B20318" t="s">
        <v>22381</v>
      </c>
      <c r="C20318" t="s">
        <v>22382</v>
      </c>
      <c r="D20318" t="s">
        <v>115</v>
      </c>
      <c r="E20318" t="s">
        <v>116</v>
      </c>
      <c r="F20318">
        <v>0</v>
      </c>
      <c r="G20318" t="s">
        <v>51</v>
      </c>
      <c r="H20318" t="s">
        <v>44</v>
      </c>
      <c r="I20318" t="s">
        <v>730</v>
      </c>
      <c r="J20318" t="s">
        <v>365</v>
      </c>
      <c r="K20318" t="s">
        <v>1733</v>
      </c>
      <c r="L20318">
        <v>6</v>
      </c>
      <c r="M20318" s="1">
        <v>39083</v>
      </c>
      <c r="N20318" s="3">
        <v>43837</v>
      </c>
      <c r="O20318" t="s">
        <v>80</v>
      </c>
      <c r="P20318">
        <v>2007</v>
      </c>
      <c r="Q20318" s="1">
        <v>40275</v>
      </c>
      <c r="R20318" s="1">
        <v>41955</v>
      </c>
      <c r="S20318">
        <v>0</v>
      </c>
      <c r="T20318">
        <v>70784107</v>
      </c>
      <c r="U20318">
        <v>0</v>
      </c>
      <c r="V20318">
        <v>0</v>
      </c>
      <c r="W20318">
        <v>0</v>
      </c>
      <c r="X20318">
        <v>5767914</v>
      </c>
      <c r="Y20318">
        <v>0</v>
      </c>
      <c r="Z20318">
        <v>0</v>
      </c>
      <c r="AA20318">
        <v>0</v>
      </c>
      <c r="AB20318">
        <v>0</v>
      </c>
      <c r="AC20318">
        <v>0</v>
      </c>
      <c r="AD20318">
        <v>0</v>
      </c>
      <c r="AE20318">
        <v>0</v>
      </c>
      <c r="AF20318">
        <v>0</v>
      </c>
      <c r="AG20318">
        <v>0</v>
      </c>
      <c r="AH20318">
        <v>18000000</v>
      </c>
      <c r="AI20318">
        <v>0</v>
      </c>
      <c r="AJ20318">
        <v>0</v>
      </c>
      <c r="AK20318">
        <v>0</v>
      </c>
      <c r="AL20318">
        <v>0</v>
      </c>
      <c r="AM20318">
        <v>0</v>
      </c>
      <c r="AN20318">
        <v>1</v>
      </c>
    </row>
    <row r="20319" spans="1:40" x14ac:dyDescent="0.45">
      <c r="A20319" t="s">
        <v>58597</v>
      </c>
      <c r="B20319" t="s">
        <v>58598</v>
      </c>
      <c r="C20319" t="s">
        <v>58599</v>
      </c>
      <c r="D20319" t="s">
        <v>58600</v>
      </c>
      <c r="E20319" t="s">
        <v>69</v>
      </c>
      <c r="F20319">
        <v>0</v>
      </c>
      <c r="G20319" t="s">
        <v>51</v>
      </c>
      <c r="H20319" t="s">
        <v>44</v>
      </c>
      <c r="I20319" t="s">
        <v>52</v>
      </c>
      <c r="J20319" t="s">
        <v>141</v>
      </c>
      <c r="K20319" t="s">
        <v>667</v>
      </c>
      <c r="L20319">
        <v>5</v>
      </c>
      <c r="M20319" s="1">
        <v>39508</v>
      </c>
      <c r="N20319" s="3">
        <v>43898</v>
      </c>
      <c r="O20319" t="s">
        <v>133</v>
      </c>
      <c r="P20319">
        <v>2008</v>
      </c>
      <c r="Q20319" s="1">
        <v>39661</v>
      </c>
      <c r="R20319" s="1">
        <v>41088</v>
      </c>
      <c r="S20319">
        <v>0</v>
      </c>
      <c r="T20319">
        <v>76600000</v>
      </c>
      <c r="U20319">
        <v>0</v>
      </c>
      <c r="V20319">
        <v>0</v>
      </c>
      <c r="W20319">
        <v>0</v>
      </c>
      <c r="X20319">
        <v>0</v>
      </c>
      <c r="Y20319">
        <v>0</v>
      </c>
      <c r="Z20319">
        <v>0</v>
      </c>
      <c r="AA20319">
        <v>0</v>
      </c>
      <c r="AB20319">
        <v>0</v>
      </c>
      <c r="AC20319">
        <v>0</v>
      </c>
      <c r="AD20319">
        <v>0</v>
      </c>
      <c r="AE20319">
        <v>0</v>
      </c>
      <c r="AF20319">
        <v>6800000</v>
      </c>
      <c r="AG20319">
        <v>10000000</v>
      </c>
      <c r="AH20319">
        <v>6600000</v>
      </c>
      <c r="AI20319">
        <v>0</v>
      </c>
      <c r="AJ20319">
        <v>0</v>
      </c>
      <c r="AK20319">
        <v>0</v>
      </c>
      <c r="AL20319">
        <v>0</v>
      </c>
      <c r="AM20319">
        <v>0</v>
      </c>
      <c r="AN20319">
        <v>1</v>
      </c>
    </row>
    <row r="20320" spans="1:40" x14ac:dyDescent="0.45">
      <c r="A20320" t="s">
        <v>18473</v>
      </c>
      <c r="B20320" t="s">
        <v>18474</v>
      </c>
      <c r="C20320" t="s">
        <v>18475</v>
      </c>
      <c r="D20320" t="s">
        <v>18476</v>
      </c>
      <c r="E20320" t="s">
        <v>425</v>
      </c>
      <c r="F20320">
        <v>0</v>
      </c>
      <c r="G20320" t="s">
        <v>51</v>
      </c>
      <c r="H20320" t="s">
        <v>44</v>
      </c>
      <c r="I20320" t="s">
        <v>52</v>
      </c>
      <c r="J20320" t="s">
        <v>141</v>
      </c>
      <c r="K20320" t="s">
        <v>723</v>
      </c>
      <c r="L20320">
        <v>3</v>
      </c>
      <c r="M20320" s="1">
        <v>37987</v>
      </c>
      <c r="N20320" s="3">
        <v>43834</v>
      </c>
      <c r="O20320" t="s">
        <v>273</v>
      </c>
      <c r="P20320">
        <v>2004</v>
      </c>
      <c r="Q20320" s="1">
        <v>38882</v>
      </c>
      <c r="R20320" s="1">
        <v>41465</v>
      </c>
      <c r="S20320">
        <v>0</v>
      </c>
      <c r="T20320">
        <v>76613550</v>
      </c>
      <c r="U20320">
        <v>0</v>
      </c>
      <c r="V20320">
        <v>0</v>
      </c>
      <c r="W20320">
        <v>0</v>
      </c>
      <c r="X20320">
        <v>0</v>
      </c>
      <c r="Y20320">
        <v>0</v>
      </c>
      <c r="Z20320">
        <v>0</v>
      </c>
      <c r="AA20320">
        <v>0</v>
      </c>
      <c r="AB20320">
        <v>0</v>
      </c>
      <c r="AC20320">
        <v>0</v>
      </c>
      <c r="AD20320">
        <v>0</v>
      </c>
      <c r="AE20320">
        <v>0</v>
      </c>
      <c r="AF20320">
        <v>16960050</v>
      </c>
      <c r="AG20320">
        <v>15909100</v>
      </c>
      <c r="AH20320">
        <v>0</v>
      </c>
      <c r="AI20320">
        <v>43744400</v>
      </c>
      <c r="AJ20320">
        <v>0</v>
      </c>
      <c r="AK20320">
        <v>0</v>
      </c>
      <c r="AL20320">
        <v>0</v>
      </c>
      <c r="AM20320">
        <v>0</v>
      </c>
      <c r="AN20320">
        <v>1</v>
      </c>
    </row>
    <row r="20321" spans="1:40" x14ac:dyDescent="0.45">
      <c r="A20321" t="s">
        <v>3545</v>
      </c>
      <c r="B20321" t="s">
        <v>3546</v>
      </c>
      <c r="C20321" t="s">
        <v>3547</v>
      </c>
      <c r="D20321" t="s">
        <v>371</v>
      </c>
      <c r="E20321" t="s">
        <v>222</v>
      </c>
      <c r="F20321">
        <v>0</v>
      </c>
      <c r="G20321" t="s">
        <v>51</v>
      </c>
      <c r="H20321" t="s">
        <v>44</v>
      </c>
      <c r="I20321" t="s">
        <v>70</v>
      </c>
      <c r="J20321" t="s">
        <v>1648</v>
      </c>
      <c r="K20321" t="s">
        <v>1649</v>
      </c>
      <c r="L20321">
        <v>6</v>
      </c>
      <c r="M20321" s="1">
        <v>33604</v>
      </c>
      <c r="N20321" s="2">
        <v>33604</v>
      </c>
      <c r="O20321" t="s">
        <v>1408</v>
      </c>
      <c r="P20321">
        <v>1992</v>
      </c>
      <c r="Q20321" s="1">
        <v>40100</v>
      </c>
      <c r="R20321" s="1">
        <v>41927</v>
      </c>
      <c r="S20321">
        <v>0</v>
      </c>
      <c r="T20321">
        <v>76636000</v>
      </c>
      <c r="U20321">
        <v>0</v>
      </c>
      <c r="V20321">
        <v>0</v>
      </c>
      <c r="W20321">
        <v>0</v>
      </c>
      <c r="X20321">
        <v>0</v>
      </c>
      <c r="Y20321">
        <v>0</v>
      </c>
      <c r="Z20321">
        <v>0</v>
      </c>
      <c r="AA20321">
        <v>0</v>
      </c>
      <c r="AB20321">
        <v>0</v>
      </c>
      <c r="AC20321">
        <v>0</v>
      </c>
      <c r="AD20321">
        <v>0</v>
      </c>
      <c r="AE20321">
        <v>0</v>
      </c>
      <c r="AF20321">
        <v>0</v>
      </c>
      <c r="AG20321">
        <v>0</v>
      </c>
      <c r="AH20321">
        <v>10000000</v>
      </c>
      <c r="AI20321">
        <v>58636000</v>
      </c>
      <c r="AJ20321">
        <v>8000000</v>
      </c>
      <c r="AK20321">
        <v>0</v>
      </c>
      <c r="AL20321">
        <v>0</v>
      </c>
      <c r="AM20321">
        <v>0</v>
      </c>
      <c r="AN20321">
        <v>1</v>
      </c>
    </row>
    <row r="20322" spans="1:40" x14ac:dyDescent="0.45">
      <c r="A20322" t="s">
        <v>5628</v>
      </c>
      <c r="B20322" t="s">
        <v>5629</v>
      </c>
      <c r="C20322" t="s">
        <v>5630</v>
      </c>
      <c r="D20322" t="s">
        <v>5631</v>
      </c>
      <c r="E20322" t="s">
        <v>69</v>
      </c>
      <c r="F20322">
        <v>0</v>
      </c>
      <c r="G20322" t="s">
        <v>51</v>
      </c>
      <c r="H20322" t="s">
        <v>44</v>
      </c>
      <c r="I20322" t="s">
        <v>52</v>
      </c>
      <c r="J20322" t="s">
        <v>141</v>
      </c>
      <c r="K20322" t="s">
        <v>142</v>
      </c>
      <c r="L20322">
        <v>4</v>
      </c>
      <c r="M20322" s="1">
        <v>38969</v>
      </c>
      <c r="N20322" s="3">
        <v>44080</v>
      </c>
      <c r="O20322" t="s">
        <v>374</v>
      </c>
      <c r="P20322">
        <v>2006</v>
      </c>
      <c r="Q20322" s="1">
        <v>39520</v>
      </c>
      <c r="R20322" s="1">
        <v>40983</v>
      </c>
      <c r="S20322">
        <v>0</v>
      </c>
      <c r="T20322">
        <v>76700000</v>
      </c>
      <c r="U20322">
        <v>0</v>
      </c>
      <c r="V20322">
        <v>0</v>
      </c>
      <c r="W20322">
        <v>0</v>
      </c>
      <c r="X20322">
        <v>0</v>
      </c>
      <c r="Y20322">
        <v>0</v>
      </c>
      <c r="Z20322">
        <v>0</v>
      </c>
      <c r="AA20322">
        <v>0</v>
      </c>
      <c r="AB20322">
        <v>0</v>
      </c>
      <c r="AC20322">
        <v>0</v>
      </c>
      <c r="AD20322">
        <v>0</v>
      </c>
      <c r="AE20322">
        <v>0</v>
      </c>
      <c r="AF20322">
        <v>1100000</v>
      </c>
      <c r="AG20322">
        <v>5600000</v>
      </c>
      <c r="AH20322">
        <v>10000000</v>
      </c>
      <c r="AI20322">
        <v>60000000</v>
      </c>
      <c r="AJ20322">
        <v>0</v>
      </c>
      <c r="AK20322">
        <v>0</v>
      </c>
      <c r="AL20322">
        <v>0</v>
      </c>
      <c r="AM20322">
        <v>0</v>
      </c>
      <c r="AN20322">
        <v>1</v>
      </c>
    </row>
    <row r="20323" spans="1:40" x14ac:dyDescent="0.45">
      <c r="A20323" t="s">
        <v>74781</v>
      </c>
      <c r="B20323" t="s">
        <v>74782</v>
      </c>
      <c r="C20323" t="s">
        <v>74783</v>
      </c>
      <c r="D20323" t="s">
        <v>513</v>
      </c>
      <c r="E20323" t="s">
        <v>514</v>
      </c>
      <c r="F20323">
        <v>0</v>
      </c>
      <c r="G20323" t="s">
        <v>51</v>
      </c>
      <c r="H20323" t="s">
        <v>44</v>
      </c>
      <c r="I20323" t="s">
        <v>52</v>
      </c>
      <c r="J20323" t="s">
        <v>53</v>
      </c>
      <c r="K20323" t="s">
        <v>256</v>
      </c>
      <c r="L20323">
        <v>1</v>
      </c>
      <c r="M20323" s="1">
        <v>39600</v>
      </c>
      <c r="N20323" s="3">
        <v>43990</v>
      </c>
      <c r="O20323" t="s">
        <v>303</v>
      </c>
      <c r="P20323">
        <v>2008</v>
      </c>
      <c r="Q20323" s="1">
        <v>40652</v>
      </c>
      <c r="R20323" s="1">
        <v>40652</v>
      </c>
      <c r="S20323">
        <v>767000</v>
      </c>
      <c r="T20323">
        <v>0</v>
      </c>
      <c r="U20323">
        <v>0</v>
      </c>
      <c r="V20323">
        <v>0</v>
      </c>
      <c r="W20323">
        <v>0</v>
      </c>
      <c r="X20323">
        <v>0</v>
      </c>
      <c r="Y20323">
        <v>0</v>
      </c>
      <c r="Z20323">
        <v>0</v>
      </c>
      <c r="AA20323">
        <v>0</v>
      </c>
      <c r="AB20323">
        <v>0</v>
      </c>
      <c r="AC20323">
        <v>0</v>
      </c>
      <c r="AD20323">
        <v>0</v>
      </c>
      <c r="AE20323">
        <v>0</v>
      </c>
      <c r="AF20323">
        <v>0</v>
      </c>
      <c r="AG20323">
        <v>0</v>
      </c>
      <c r="AH20323">
        <v>0</v>
      </c>
      <c r="AI20323">
        <v>0</v>
      </c>
      <c r="AJ20323">
        <v>0</v>
      </c>
      <c r="AK20323">
        <v>0</v>
      </c>
      <c r="AL20323">
        <v>0</v>
      </c>
      <c r="AM20323">
        <v>0</v>
      </c>
      <c r="AN20323">
        <v>1</v>
      </c>
    </row>
    <row r="20324" spans="1:40" x14ac:dyDescent="0.45">
      <c r="A20324" t="s">
        <v>73688</v>
      </c>
      <c r="B20324" t="s">
        <v>73689</v>
      </c>
      <c r="C20324" t="s">
        <v>73690</v>
      </c>
      <c r="D20324" t="s">
        <v>198</v>
      </c>
      <c r="E20324" t="s">
        <v>199</v>
      </c>
      <c r="F20324">
        <v>0</v>
      </c>
      <c r="G20324" t="s">
        <v>51</v>
      </c>
      <c r="H20324" t="s">
        <v>44</v>
      </c>
      <c r="I20324" t="s">
        <v>52</v>
      </c>
      <c r="J20324" t="s">
        <v>530</v>
      </c>
      <c r="K20324" t="s">
        <v>5104</v>
      </c>
      <c r="L20324">
        <v>9</v>
      </c>
      <c r="M20324" s="1">
        <v>38353</v>
      </c>
      <c r="N20324" s="3">
        <v>43835</v>
      </c>
      <c r="O20324" t="s">
        <v>277</v>
      </c>
      <c r="P20324">
        <v>2005</v>
      </c>
      <c r="Q20324" s="1">
        <v>38832</v>
      </c>
      <c r="R20324" s="1">
        <v>41444</v>
      </c>
      <c r="S20324">
        <v>0</v>
      </c>
      <c r="T20324">
        <v>67854512</v>
      </c>
      <c r="U20324">
        <v>0</v>
      </c>
      <c r="V20324">
        <v>0</v>
      </c>
      <c r="W20324">
        <v>5000000</v>
      </c>
      <c r="X20324">
        <v>3852644</v>
      </c>
      <c r="Y20324">
        <v>0</v>
      </c>
      <c r="Z20324">
        <v>0</v>
      </c>
      <c r="AA20324">
        <v>0</v>
      </c>
      <c r="AB20324">
        <v>0</v>
      </c>
      <c r="AC20324">
        <v>0</v>
      </c>
      <c r="AD20324">
        <v>0</v>
      </c>
      <c r="AE20324">
        <v>0</v>
      </c>
      <c r="AF20324">
        <v>725000</v>
      </c>
      <c r="AG20324">
        <v>4192607</v>
      </c>
      <c r="AH20324">
        <v>16436905</v>
      </c>
      <c r="AI20324">
        <v>15500000</v>
      </c>
      <c r="AJ20324">
        <v>0</v>
      </c>
      <c r="AK20324">
        <v>0</v>
      </c>
      <c r="AL20324">
        <v>0</v>
      </c>
      <c r="AM20324">
        <v>0</v>
      </c>
      <c r="AN20324">
        <v>1</v>
      </c>
    </row>
    <row r="20325" spans="1:40" x14ac:dyDescent="0.45">
      <c r="A20325" t="s">
        <v>6137</v>
      </c>
      <c r="B20325" t="s">
        <v>6138</v>
      </c>
      <c r="C20325" t="s">
        <v>6139</v>
      </c>
      <c r="D20325" t="s">
        <v>1429</v>
      </c>
      <c r="E20325" t="s">
        <v>900</v>
      </c>
      <c r="F20325">
        <v>0</v>
      </c>
      <c r="G20325" t="s">
        <v>51</v>
      </c>
      <c r="H20325" t="s">
        <v>44</v>
      </c>
      <c r="I20325" t="s">
        <v>1353</v>
      </c>
      <c r="J20325" t="s">
        <v>1354</v>
      </c>
      <c r="K20325" t="s">
        <v>1354</v>
      </c>
      <c r="L20325">
        <v>4</v>
      </c>
      <c r="M20325" s="1">
        <v>40179</v>
      </c>
      <c r="N20325" s="3">
        <v>43840</v>
      </c>
      <c r="O20325" t="s">
        <v>87</v>
      </c>
      <c r="P20325">
        <v>2010</v>
      </c>
      <c r="Q20325" s="1">
        <v>40550</v>
      </c>
      <c r="R20325" s="1">
        <v>41571</v>
      </c>
      <c r="S20325">
        <v>0</v>
      </c>
      <c r="T20325">
        <v>76750000</v>
      </c>
      <c r="U20325">
        <v>0</v>
      </c>
      <c r="V20325">
        <v>0</v>
      </c>
      <c r="W20325">
        <v>0</v>
      </c>
      <c r="X20325">
        <v>0</v>
      </c>
      <c r="Y20325">
        <v>0</v>
      </c>
      <c r="Z20325">
        <v>0</v>
      </c>
      <c r="AA20325">
        <v>0</v>
      </c>
      <c r="AB20325">
        <v>0</v>
      </c>
      <c r="AC20325">
        <v>0</v>
      </c>
      <c r="AD20325">
        <v>0</v>
      </c>
      <c r="AE20325">
        <v>0</v>
      </c>
      <c r="AF20325">
        <v>20000000</v>
      </c>
      <c r="AG20325">
        <v>15000000</v>
      </c>
      <c r="AH20325">
        <v>12000000</v>
      </c>
      <c r="AI20325">
        <v>0</v>
      </c>
      <c r="AJ20325">
        <v>0</v>
      </c>
      <c r="AK20325">
        <v>0</v>
      </c>
      <c r="AL20325">
        <v>0</v>
      </c>
      <c r="AM20325">
        <v>0</v>
      </c>
      <c r="AN20325">
        <v>1</v>
      </c>
    </row>
    <row r="20326" spans="1:40" x14ac:dyDescent="0.45">
      <c r="A20326" t="s">
        <v>15214</v>
      </c>
      <c r="B20326" t="s">
        <v>15215</v>
      </c>
      <c r="C20326" t="s">
        <v>15216</v>
      </c>
      <c r="D20326" t="s">
        <v>170</v>
      </c>
      <c r="E20326" t="s">
        <v>171</v>
      </c>
      <c r="F20326">
        <v>0</v>
      </c>
      <c r="G20326" t="s">
        <v>51</v>
      </c>
      <c r="H20326" t="s">
        <v>44</v>
      </c>
      <c r="I20326" t="s">
        <v>451</v>
      </c>
      <c r="J20326" t="s">
        <v>452</v>
      </c>
      <c r="K20326" t="s">
        <v>11652</v>
      </c>
      <c r="L20326">
        <v>1</v>
      </c>
      <c r="M20326" s="1">
        <v>39083</v>
      </c>
      <c r="N20326" s="3">
        <v>43837</v>
      </c>
      <c r="O20326" t="s">
        <v>80</v>
      </c>
      <c r="P20326">
        <v>2007</v>
      </c>
      <c r="Q20326" s="1">
        <v>39083</v>
      </c>
      <c r="R20326" s="1">
        <v>39083</v>
      </c>
      <c r="S20326">
        <v>0</v>
      </c>
      <c r="T20326">
        <v>0</v>
      </c>
      <c r="U20326">
        <v>0</v>
      </c>
      <c r="V20326">
        <v>0</v>
      </c>
      <c r="W20326">
        <v>0</v>
      </c>
      <c r="X20326">
        <v>0</v>
      </c>
      <c r="Y20326">
        <v>768000</v>
      </c>
      <c r="Z20326">
        <v>0</v>
      </c>
      <c r="AA20326">
        <v>0</v>
      </c>
      <c r="AB20326">
        <v>0</v>
      </c>
      <c r="AC20326">
        <v>0</v>
      </c>
      <c r="AD20326">
        <v>0</v>
      </c>
      <c r="AE20326">
        <v>0</v>
      </c>
      <c r="AF20326">
        <v>0</v>
      </c>
      <c r="AG20326">
        <v>0</v>
      </c>
      <c r="AH20326">
        <v>0</v>
      </c>
      <c r="AI20326">
        <v>0</v>
      </c>
      <c r="AJ20326">
        <v>0</v>
      </c>
      <c r="AK20326">
        <v>0</v>
      </c>
      <c r="AL20326">
        <v>0</v>
      </c>
      <c r="AM20326">
        <v>0</v>
      </c>
      <c r="AN20326">
        <v>1</v>
      </c>
    </row>
    <row r="20327" spans="1:40" x14ac:dyDescent="0.45">
      <c r="A20327" t="s">
        <v>29318</v>
      </c>
      <c r="B20327" t="s">
        <v>29319</v>
      </c>
      <c r="C20327" t="s">
        <v>29320</v>
      </c>
      <c r="D20327" t="s">
        <v>1429</v>
      </c>
      <c r="E20327" t="s">
        <v>900</v>
      </c>
      <c r="F20327">
        <v>0</v>
      </c>
      <c r="G20327" t="s">
        <v>51</v>
      </c>
      <c r="H20327" t="s">
        <v>44</v>
      </c>
      <c r="I20327" t="s">
        <v>121</v>
      </c>
      <c r="J20327" t="s">
        <v>365</v>
      </c>
      <c r="K20327" t="s">
        <v>1710</v>
      </c>
      <c r="L20327">
        <v>2</v>
      </c>
      <c r="M20327" s="1">
        <v>37622</v>
      </c>
      <c r="N20327" s="3">
        <v>43833</v>
      </c>
      <c r="O20327" t="s">
        <v>469</v>
      </c>
      <c r="P20327">
        <v>2003</v>
      </c>
      <c r="Q20327" s="1">
        <v>40154</v>
      </c>
      <c r="R20327" s="1">
        <v>40478</v>
      </c>
      <c r="S20327">
        <v>0</v>
      </c>
      <c r="T20327">
        <v>38000000</v>
      </c>
      <c r="U20327">
        <v>0</v>
      </c>
      <c r="V20327">
        <v>0</v>
      </c>
      <c r="W20327">
        <v>38979412</v>
      </c>
      <c r="X20327">
        <v>0</v>
      </c>
      <c r="Y20327">
        <v>0</v>
      </c>
      <c r="Z20327">
        <v>0</v>
      </c>
      <c r="AA20327">
        <v>0</v>
      </c>
      <c r="AB20327">
        <v>0</v>
      </c>
      <c r="AC20327">
        <v>0</v>
      </c>
      <c r="AD20327">
        <v>0</v>
      </c>
      <c r="AE20327">
        <v>0</v>
      </c>
      <c r="AF20327">
        <v>0</v>
      </c>
      <c r="AG20327">
        <v>0</v>
      </c>
      <c r="AH20327">
        <v>38000000</v>
      </c>
      <c r="AI20327">
        <v>0</v>
      </c>
      <c r="AJ20327">
        <v>0</v>
      </c>
      <c r="AK20327">
        <v>0</v>
      </c>
      <c r="AL20327">
        <v>0</v>
      </c>
      <c r="AM20327">
        <v>0</v>
      </c>
      <c r="AN20327">
        <v>1</v>
      </c>
    </row>
    <row r="20328" spans="1:40" x14ac:dyDescent="0.45">
      <c r="A20328" t="s">
        <v>51139</v>
      </c>
      <c r="B20328" t="s">
        <v>51140</v>
      </c>
      <c r="C20328" t="s">
        <v>51141</v>
      </c>
      <c r="D20328" t="s">
        <v>36697</v>
      </c>
      <c r="E20328" t="s">
        <v>222</v>
      </c>
      <c r="F20328">
        <v>0</v>
      </c>
      <c r="G20328" t="s">
        <v>51</v>
      </c>
      <c r="H20328" t="s">
        <v>44</v>
      </c>
      <c r="I20328" t="s">
        <v>52</v>
      </c>
      <c r="J20328" t="s">
        <v>141</v>
      </c>
      <c r="K20328" t="s">
        <v>142</v>
      </c>
      <c r="L20328">
        <v>5</v>
      </c>
      <c r="M20328" s="1">
        <v>40483</v>
      </c>
      <c r="N20328" s="3">
        <v>44145</v>
      </c>
      <c r="O20328" t="s">
        <v>153</v>
      </c>
      <c r="P20328">
        <v>2010</v>
      </c>
      <c r="Q20328" s="1">
        <v>40483</v>
      </c>
      <c r="R20328" s="1">
        <v>41649</v>
      </c>
      <c r="S20328">
        <v>2500000</v>
      </c>
      <c r="T20328">
        <v>74489867</v>
      </c>
      <c r="U20328">
        <v>0</v>
      </c>
      <c r="V20328">
        <v>0</v>
      </c>
      <c r="W20328">
        <v>0</v>
      </c>
      <c r="X20328">
        <v>0</v>
      </c>
      <c r="Y20328">
        <v>0</v>
      </c>
      <c r="Z20328">
        <v>0</v>
      </c>
      <c r="AA20328">
        <v>0</v>
      </c>
      <c r="AB20328">
        <v>0</v>
      </c>
      <c r="AC20328">
        <v>0</v>
      </c>
      <c r="AD20328">
        <v>0</v>
      </c>
      <c r="AE20328">
        <v>0</v>
      </c>
      <c r="AF20328">
        <v>19489867</v>
      </c>
      <c r="AG20328">
        <v>30000000</v>
      </c>
      <c r="AH20328">
        <v>25000000</v>
      </c>
      <c r="AI20328">
        <v>0</v>
      </c>
      <c r="AJ20328">
        <v>0</v>
      </c>
      <c r="AK20328">
        <v>0</v>
      </c>
      <c r="AL20328">
        <v>0</v>
      </c>
      <c r="AM20328">
        <v>0</v>
      </c>
      <c r="AN20328">
        <v>1</v>
      </c>
    </row>
    <row r="20329" spans="1:40" x14ac:dyDescent="0.45">
      <c r="A20329" t="s">
        <v>19210</v>
      </c>
      <c r="B20329" t="s">
        <v>19211</v>
      </c>
      <c r="C20329" t="s">
        <v>19212</v>
      </c>
      <c r="D20329" t="s">
        <v>706</v>
      </c>
      <c r="E20329" t="s">
        <v>707</v>
      </c>
      <c r="F20329">
        <v>0</v>
      </c>
      <c r="G20329" t="s">
        <v>43</v>
      </c>
      <c r="H20329" t="s">
        <v>44</v>
      </c>
      <c r="I20329" t="s">
        <v>309</v>
      </c>
      <c r="J20329" t="s">
        <v>2035</v>
      </c>
      <c r="K20329" t="s">
        <v>19213</v>
      </c>
      <c r="L20329">
        <v>2</v>
      </c>
      <c r="M20329" s="1">
        <v>36161</v>
      </c>
      <c r="N20329" s="2">
        <v>36161</v>
      </c>
      <c r="O20329" t="s">
        <v>597</v>
      </c>
      <c r="P20329">
        <v>1999</v>
      </c>
      <c r="Q20329" s="1">
        <v>38630</v>
      </c>
      <c r="R20329" s="1">
        <v>40569</v>
      </c>
      <c r="S20329">
        <v>0</v>
      </c>
      <c r="T20329">
        <v>77000000</v>
      </c>
      <c r="U20329">
        <v>0</v>
      </c>
      <c r="V20329">
        <v>0</v>
      </c>
      <c r="W20329">
        <v>0</v>
      </c>
      <c r="X20329">
        <v>0</v>
      </c>
      <c r="Y20329">
        <v>0</v>
      </c>
      <c r="Z20329">
        <v>0</v>
      </c>
      <c r="AA20329">
        <v>0</v>
      </c>
      <c r="AB20329">
        <v>0</v>
      </c>
      <c r="AC20329">
        <v>0</v>
      </c>
      <c r="AD20329">
        <v>0</v>
      </c>
      <c r="AE20329">
        <v>0</v>
      </c>
      <c r="AF20329">
        <v>0</v>
      </c>
      <c r="AG20329">
        <v>0</v>
      </c>
      <c r="AH20329">
        <v>0</v>
      </c>
      <c r="AI20329">
        <v>0</v>
      </c>
      <c r="AJ20329">
        <v>0</v>
      </c>
      <c r="AK20329">
        <v>27000000</v>
      </c>
      <c r="AL20329">
        <v>0</v>
      </c>
      <c r="AM20329">
        <v>0</v>
      </c>
      <c r="AN20329">
        <v>1</v>
      </c>
    </row>
    <row r="20330" spans="1:40" x14ac:dyDescent="0.45">
      <c r="A20330" t="s">
        <v>46207</v>
      </c>
      <c r="B20330" t="s">
        <v>46208</v>
      </c>
      <c r="C20330" t="s">
        <v>46209</v>
      </c>
      <c r="D20330" t="s">
        <v>899</v>
      </c>
      <c r="E20330" t="s">
        <v>900</v>
      </c>
      <c r="F20330">
        <v>0</v>
      </c>
      <c r="G20330" t="s">
        <v>51</v>
      </c>
      <c r="H20330" t="s">
        <v>44</v>
      </c>
      <c r="I20330" t="s">
        <v>1264</v>
      </c>
      <c r="J20330" t="s">
        <v>1265</v>
      </c>
      <c r="K20330" t="s">
        <v>7791</v>
      </c>
      <c r="L20330">
        <v>2</v>
      </c>
      <c r="M20330" s="1">
        <v>41018</v>
      </c>
      <c r="N20330" s="3">
        <v>43933</v>
      </c>
      <c r="O20330" t="s">
        <v>48</v>
      </c>
      <c r="P20330">
        <v>2012</v>
      </c>
      <c r="Q20330" s="1">
        <v>41322</v>
      </c>
      <c r="R20330" s="1">
        <v>41436</v>
      </c>
      <c r="S20330">
        <v>520000</v>
      </c>
      <c r="T20330">
        <v>0</v>
      </c>
      <c r="U20330">
        <v>0</v>
      </c>
      <c r="V20330">
        <v>0</v>
      </c>
      <c r="W20330">
        <v>0</v>
      </c>
      <c r="X20330">
        <v>0</v>
      </c>
      <c r="Y20330">
        <v>0</v>
      </c>
      <c r="Z20330">
        <v>250000</v>
      </c>
      <c r="AA20330">
        <v>0</v>
      </c>
      <c r="AB20330">
        <v>0</v>
      </c>
      <c r="AC20330">
        <v>0</v>
      </c>
      <c r="AD20330">
        <v>0</v>
      </c>
      <c r="AE20330">
        <v>0</v>
      </c>
      <c r="AF20330">
        <v>0</v>
      </c>
      <c r="AG20330">
        <v>0</v>
      </c>
      <c r="AH20330">
        <v>0</v>
      </c>
      <c r="AI20330">
        <v>0</v>
      </c>
      <c r="AJ20330">
        <v>0</v>
      </c>
      <c r="AK20330">
        <v>0</v>
      </c>
      <c r="AL20330">
        <v>0</v>
      </c>
      <c r="AM20330">
        <v>0</v>
      </c>
      <c r="AN20330">
        <v>1</v>
      </c>
    </row>
    <row r="20331" spans="1:40" x14ac:dyDescent="0.45">
      <c r="A20331" t="s">
        <v>32298</v>
      </c>
      <c r="B20331" t="s">
        <v>32299</v>
      </c>
      <c r="C20331" t="s">
        <v>32300</v>
      </c>
      <c r="D20331" t="s">
        <v>412</v>
      </c>
      <c r="E20331" t="s">
        <v>413</v>
      </c>
      <c r="F20331">
        <v>0</v>
      </c>
      <c r="G20331" t="s">
        <v>51</v>
      </c>
      <c r="H20331" t="s">
        <v>44</v>
      </c>
      <c r="I20331" t="s">
        <v>655</v>
      </c>
      <c r="J20331" t="s">
        <v>656</v>
      </c>
      <c r="K20331" t="s">
        <v>735</v>
      </c>
      <c r="L20331">
        <v>3</v>
      </c>
      <c r="M20331" s="1">
        <v>40544</v>
      </c>
      <c r="N20331" s="3">
        <v>43841</v>
      </c>
      <c r="O20331" t="s">
        <v>311</v>
      </c>
      <c r="P20331">
        <v>2011</v>
      </c>
      <c r="Q20331" s="1">
        <v>41051</v>
      </c>
      <c r="R20331" s="1">
        <v>41715</v>
      </c>
      <c r="S20331">
        <v>0</v>
      </c>
      <c r="T20331">
        <v>645000</v>
      </c>
      <c r="U20331">
        <v>0</v>
      </c>
      <c r="V20331">
        <v>0</v>
      </c>
      <c r="W20331">
        <v>0</v>
      </c>
      <c r="X20331">
        <v>125000</v>
      </c>
      <c r="Y20331">
        <v>0</v>
      </c>
      <c r="Z20331">
        <v>0</v>
      </c>
      <c r="AA20331">
        <v>0</v>
      </c>
      <c r="AB20331">
        <v>0</v>
      </c>
      <c r="AC20331">
        <v>0</v>
      </c>
      <c r="AD20331">
        <v>0</v>
      </c>
      <c r="AE20331">
        <v>0</v>
      </c>
      <c r="AF20331">
        <v>0</v>
      </c>
      <c r="AG20331">
        <v>0</v>
      </c>
      <c r="AH20331">
        <v>0</v>
      </c>
      <c r="AI20331">
        <v>0</v>
      </c>
      <c r="AJ20331">
        <v>0</v>
      </c>
      <c r="AK20331">
        <v>0</v>
      </c>
      <c r="AL20331">
        <v>0</v>
      </c>
      <c r="AM20331">
        <v>0</v>
      </c>
      <c r="AN20331">
        <v>1</v>
      </c>
    </row>
    <row r="20332" spans="1:40" x14ac:dyDescent="0.45">
      <c r="A20332" t="s">
        <v>18631</v>
      </c>
      <c r="B20332" t="s">
        <v>18632</v>
      </c>
      <c r="C20332" t="s">
        <v>18633</v>
      </c>
      <c r="D20332" t="s">
        <v>18634</v>
      </c>
      <c r="E20332" t="s">
        <v>79</v>
      </c>
      <c r="F20332">
        <v>0</v>
      </c>
      <c r="G20332" t="s">
        <v>51</v>
      </c>
      <c r="H20332" t="s">
        <v>44</v>
      </c>
      <c r="I20332" t="s">
        <v>532</v>
      </c>
      <c r="J20332" t="s">
        <v>533</v>
      </c>
      <c r="K20332" t="s">
        <v>533</v>
      </c>
      <c r="L20332">
        <v>2</v>
      </c>
      <c r="M20332" s="1">
        <v>40940</v>
      </c>
      <c r="N20332" s="3">
        <v>43873</v>
      </c>
      <c r="O20332" t="s">
        <v>94</v>
      </c>
      <c r="P20332">
        <v>2012</v>
      </c>
      <c r="Q20332" s="1">
        <v>41153</v>
      </c>
      <c r="R20332" s="1">
        <v>41403</v>
      </c>
      <c r="S20332">
        <v>770000</v>
      </c>
      <c r="T20332">
        <v>0</v>
      </c>
      <c r="U20332">
        <v>0</v>
      </c>
      <c r="V20332">
        <v>0</v>
      </c>
      <c r="W20332">
        <v>0</v>
      </c>
      <c r="X20332">
        <v>0</v>
      </c>
      <c r="Y20332">
        <v>0</v>
      </c>
      <c r="Z20332">
        <v>0</v>
      </c>
      <c r="AA20332">
        <v>0</v>
      </c>
      <c r="AB20332">
        <v>0</v>
      </c>
      <c r="AC20332">
        <v>0</v>
      </c>
      <c r="AD20332">
        <v>0</v>
      </c>
      <c r="AE20332">
        <v>0</v>
      </c>
      <c r="AF20332">
        <v>0</v>
      </c>
      <c r="AG20332">
        <v>0</v>
      </c>
      <c r="AH20332">
        <v>0</v>
      </c>
      <c r="AI20332">
        <v>0</v>
      </c>
      <c r="AJ20332">
        <v>0</v>
      </c>
      <c r="AK20332">
        <v>0</v>
      </c>
      <c r="AL20332">
        <v>0</v>
      </c>
      <c r="AM20332">
        <v>0</v>
      </c>
      <c r="AN20332">
        <v>1</v>
      </c>
    </row>
    <row r="20333" spans="1:40" x14ac:dyDescent="0.45">
      <c r="A20333" t="s">
        <v>37774</v>
      </c>
      <c r="B20333" t="s">
        <v>37775</v>
      </c>
      <c r="C20333" t="s">
        <v>37776</v>
      </c>
      <c r="D20333" t="s">
        <v>49</v>
      </c>
      <c r="E20333" t="s">
        <v>50</v>
      </c>
      <c r="F20333">
        <v>0</v>
      </c>
      <c r="G20333" t="s">
        <v>51</v>
      </c>
      <c r="H20333" t="s">
        <v>44</v>
      </c>
      <c r="I20333" t="s">
        <v>532</v>
      </c>
      <c r="J20333" t="s">
        <v>533</v>
      </c>
      <c r="K20333" t="s">
        <v>533</v>
      </c>
      <c r="L20333">
        <v>1</v>
      </c>
      <c r="M20333" s="1">
        <v>41275</v>
      </c>
      <c r="N20333" s="3">
        <v>43843</v>
      </c>
      <c r="O20333" t="s">
        <v>117</v>
      </c>
      <c r="P20333">
        <v>2013</v>
      </c>
      <c r="Q20333" s="1">
        <v>41557</v>
      </c>
      <c r="R20333" s="1">
        <v>41557</v>
      </c>
      <c r="S20333">
        <v>0</v>
      </c>
      <c r="T20333">
        <v>770000</v>
      </c>
      <c r="U20333">
        <v>0</v>
      </c>
      <c r="V20333">
        <v>0</v>
      </c>
      <c r="W20333">
        <v>0</v>
      </c>
      <c r="X20333">
        <v>0</v>
      </c>
      <c r="Y20333">
        <v>0</v>
      </c>
      <c r="Z20333">
        <v>0</v>
      </c>
      <c r="AA20333">
        <v>0</v>
      </c>
      <c r="AB20333">
        <v>0</v>
      </c>
      <c r="AC20333">
        <v>0</v>
      </c>
      <c r="AD20333">
        <v>0</v>
      </c>
      <c r="AE20333">
        <v>0</v>
      </c>
      <c r="AF20333">
        <v>0</v>
      </c>
      <c r="AG20333">
        <v>0</v>
      </c>
      <c r="AH20333">
        <v>0</v>
      </c>
      <c r="AI20333">
        <v>0</v>
      </c>
      <c r="AJ20333">
        <v>0</v>
      </c>
      <c r="AK20333">
        <v>0</v>
      </c>
      <c r="AL20333">
        <v>0</v>
      </c>
      <c r="AM20333">
        <v>0</v>
      </c>
      <c r="AN20333">
        <v>1</v>
      </c>
    </row>
    <row r="20334" spans="1:40" x14ac:dyDescent="0.45">
      <c r="A20334" t="s">
        <v>15298</v>
      </c>
      <c r="B20334" t="s">
        <v>15299</v>
      </c>
      <c r="C20334" t="s">
        <v>15300</v>
      </c>
      <c r="D20334" t="s">
        <v>15301</v>
      </c>
      <c r="E20334" t="s">
        <v>134</v>
      </c>
      <c r="F20334">
        <v>0</v>
      </c>
      <c r="G20334" t="s">
        <v>51</v>
      </c>
      <c r="H20334" t="s">
        <v>44</v>
      </c>
      <c r="I20334" t="s">
        <v>45</v>
      </c>
      <c r="J20334" t="s">
        <v>46</v>
      </c>
      <c r="K20334" t="s">
        <v>47</v>
      </c>
      <c r="L20334">
        <v>2</v>
      </c>
      <c r="M20334" s="1">
        <v>40416</v>
      </c>
      <c r="N20334" s="3">
        <v>44053</v>
      </c>
      <c r="O20334" t="s">
        <v>143</v>
      </c>
      <c r="P20334">
        <v>2010</v>
      </c>
      <c r="Q20334" s="1">
        <v>40421</v>
      </c>
      <c r="R20334" s="1">
        <v>40714</v>
      </c>
      <c r="S20334">
        <v>770000</v>
      </c>
      <c r="T20334">
        <v>0</v>
      </c>
      <c r="U20334">
        <v>0</v>
      </c>
      <c r="V20334">
        <v>0</v>
      </c>
      <c r="W20334">
        <v>0</v>
      </c>
      <c r="X20334">
        <v>0</v>
      </c>
      <c r="Y20334">
        <v>0</v>
      </c>
      <c r="Z20334">
        <v>0</v>
      </c>
      <c r="AA20334">
        <v>0</v>
      </c>
      <c r="AB20334">
        <v>0</v>
      </c>
      <c r="AC20334">
        <v>0</v>
      </c>
      <c r="AD20334">
        <v>0</v>
      </c>
      <c r="AE20334">
        <v>0</v>
      </c>
      <c r="AF20334">
        <v>0</v>
      </c>
      <c r="AG20334">
        <v>0</v>
      </c>
      <c r="AH20334">
        <v>0</v>
      </c>
      <c r="AI20334">
        <v>0</v>
      </c>
      <c r="AJ20334">
        <v>0</v>
      </c>
      <c r="AK20334">
        <v>0</v>
      </c>
      <c r="AL20334">
        <v>0</v>
      </c>
      <c r="AM20334">
        <v>0</v>
      </c>
      <c r="AN20334">
        <v>1</v>
      </c>
    </row>
    <row r="20335" spans="1:40" x14ac:dyDescent="0.45">
      <c r="A20335" t="s">
        <v>45396</v>
      </c>
      <c r="B20335" t="s">
        <v>45397</v>
      </c>
      <c r="C20335" t="s">
        <v>45398</v>
      </c>
      <c r="D20335" t="s">
        <v>45399</v>
      </c>
      <c r="E20335" t="s">
        <v>4845</v>
      </c>
      <c r="F20335">
        <v>0</v>
      </c>
      <c r="G20335" t="s">
        <v>51</v>
      </c>
      <c r="H20335" t="s">
        <v>44</v>
      </c>
      <c r="I20335" t="s">
        <v>130</v>
      </c>
      <c r="J20335" t="s">
        <v>131</v>
      </c>
      <c r="K20335" t="s">
        <v>1343</v>
      </c>
      <c r="L20335">
        <v>1</v>
      </c>
      <c r="M20335" s="1">
        <v>41214</v>
      </c>
      <c r="N20335" s="3">
        <v>44147</v>
      </c>
      <c r="O20335" t="s">
        <v>58</v>
      </c>
      <c r="P20335">
        <v>2012</v>
      </c>
      <c r="Q20335" s="1">
        <v>41738</v>
      </c>
      <c r="R20335" s="1">
        <v>41738</v>
      </c>
      <c r="S20335">
        <v>770000</v>
      </c>
      <c r="T20335">
        <v>0</v>
      </c>
      <c r="U20335">
        <v>0</v>
      </c>
      <c r="V20335">
        <v>0</v>
      </c>
      <c r="W20335">
        <v>0</v>
      </c>
      <c r="X20335">
        <v>0</v>
      </c>
      <c r="Y20335">
        <v>0</v>
      </c>
      <c r="Z20335">
        <v>0</v>
      </c>
      <c r="AA20335">
        <v>0</v>
      </c>
      <c r="AB20335">
        <v>0</v>
      </c>
      <c r="AC20335">
        <v>0</v>
      </c>
      <c r="AD20335">
        <v>0</v>
      </c>
      <c r="AE20335">
        <v>0</v>
      </c>
      <c r="AF20335">
        <v>0</v>
      </c>
      <c r="AG20335">
        <v>0</v>
      </c>
      <c r="AH20335">
        <v>0</v>
      </c>
      <c r="AI20335">
        <v>0</v>
      </c>
      <c r="AJ20335">
        <v>0</v>
      </c>
      <c r="AK20335">
        <v>0</v>
      </c>
      <c r="AL20335">
        <v>0</v>
      </c>
      <c r="AM20335">
        <v>0</v>
      </c>
      <c r="AN20335">
        <v>1</v>
      </c>
    </row>
    <row r="20336" spans="1:40" x14ac:dyDescent="0.45">
      <c r="A20336" t="s">
        <v>43776</v>
      </c>
      <c r="B20336" t="s">
        <v>43777</v>
      </c>
      <c r="C20336" t="s">
        <v>43778</v>
      </c>
      <c r="D20336" t="s">
        <v>412</v>
      </c>
      <c r="E20336" t="s">
        <v>413</v>
      </c>
      <c r="F20336">
        <v>0</v>
      </c>
      <c r="G20336" t="s">
        <v>51</v>
      </c>
      <c r="H20336" t="s">
        <v>44</v>
      </c>
      <c r="I20336" t="s">
        <v>309</v>
      </c>
      <c r="J20336" t="s">
        <v>310</v>
      </c>
      <c r="K20336" t="s">
        <v>43779</v>
      </c>
      <c r="L20336">
        <v>1</v>
      </c>
      <c r="M20336" s="1">
        <v>38718</v>
      </c>
      <c r="N20336" s="3">
        <v>43836</v>
      </c>
      <c r="O20336" t="s">
        <v>260</v>
      </c>
      <c r="P20336">
        <v>2006</v>
      </c>
      <c r="Q20336" s="1">
        <v>40070</v>
      </c>
      <c r="R20336" s="1">
        <v>40070</v>
      </c>
      <c r="S20336">
        <v>0</v>
      </c>
      <c r="T20336">
        <v>770000</v>
      </c>
      <c r="U20336">
        <v>0</v>
      </c>
      <c r="V20336">
        <v>0</v>
      </c>
      <c r="W20336">
        <v>0</v>
      </c>
      <c r="X20336">
        <v>0</v>
      </c>
      <c r="Y20336">
        <v>0</v>
      </c>
      <c r="Z20336">
        <v>0</v>
      </c>
      <c r="AA20336">
        <v>0</v>
      </c>
      <c r="AB20336">
        <v>0</v>
      </c>
      <c r="AC20336">
        <v>0</v>
      </c>
      <c r="AD20336">
        <v>0</v>
      </c>
      <c r="AE20336">
        <v>0</v>
      </c>
      <c r="AF20336">
        <v>0</v>
      </c>
      <c r="AG20336">
        <v>0</v>
      </c>
      <c r="AH20336">
        <v>0</v>
      </c>
      <c r="AI20336">
        <v>0</v>
      </c>
      <c r="AJ20336">
        <v>0</v>
      </c>
      <c r="AK20336">
        <v>0</v>
      </c>
      <c r="AL20336">
        <v>0</v>
      </c>
      <c r="AM20336">
        <v>0</v>
      </c>
      <c r="AN20336">
        <v>1</v>
      </c>
    </row>
    <row r="20337" spans="1:40" x14ac:dyDescent="0.45">
      <c r="A20337" t="s">
        <v>34672</v>
      </c>
      <c r="B20337" t="s">
        <v>34673</v>
      </c>
      <c r="C20337" t="s">
        <v>34674</v>
      </c>
      <c r="D20337" t="s">
        <v>34675</v>
      </c>
      <c r="E20337" t="s">
        <v>909</v>
      </c>
      <c r="F20337">
        <v>0</v>
      </c>
      <c r="G20337" t="s">
        <v>51</v>
      </c>
      <c r="H20337" t="s">
        <v>44</v>
      </c>
      <c r="I20337" t="s">
        <v>309</v>
      </c>
      <c r="J20337" t="s">
        <v>310</v>
      </c>
      <c r="K20337" t="s">
        <v>310</v>
      </c>
      <c r="L20337">
        <v>15</v>
      </c>
      <c r="M20337" s="1">
        <v>37987</v>
      </c>
      <c r="N20337" s="3">
        <v>43834</v>
      </c>
      <c r="O20337" t="s">
        <v>273</v>
      </c>
      <c r="P20337">
        <v>2004</v>
      </c>
      <c r="Q20337" s="1">
        <v>38473</v>
      </c>
      <c r="R20337" s="1">
        <v>41906</v>
      </c>
      <c r="S20337">
        <v>0</v>
      </c>
      <c r="T20337">
        <v>57832760</v>
      </c>
      <c r="U20337">
        <v>0</v>
      </c>
      <c r="V20337">
        <v>15000000</v>
      </c>
      <c r="W20337">
        <v>0</v>
      </c>
      <c r="X20337">
        <v>3576839</v>
      </c>
      <c r="Y20337">
        <v>800000</v>
      </c>
      <c r="Z20337">
        <v>0</v>
      </c>
      <c r="AA20337">
        <v>0</v>
      </c>
      <c r="AB20337">
        <v>0</v>
      </c>
      <c r="AC20337">
        <v>0</v>
      </c>
      <c r="AD20337">
        <v>0</v>
      </c>
      <c r="AE20337">
        <v>0</v>
      </c>
      <c r="AF20337">
        <v>0</v>
      </c>
      <c r="AG20337">
        <v>0</v>
      </c>
      <c r="AH20337">
        <v>0</v>
      </c>
      <c r="AI20337">
        <v>0</v>
      </c>
      <c r="AJ20337">
        <v>0</v>
      </c>
      <c r="AK20337">
        <v>0</v>
      </c>
      <c r="AL20337">
        <v>0</v>
      </c>
      <c r="AM20337">
        <v>0</v>
      </c>
      <c r="AN20337">
        <v>1</v>
      </c>
    </row>
    <row r="20338" spans="1:40" x14ac:dyDescent="0.45">
      <c r="A20338" t="s">
        <v>54119</v>
      </c>
      <c r="B20338" t="s">
        <v>54120</v>
      </c>
      <c r="C20338" t="s">
        <v>54121</v>
      </c>
      <c r="D20338" t="s">
        <v>54122</v>
      </c>
      <c r="E20338" t="s">
        <v>881</v>
      </c>
      <c r="F20338">
        <v>0</v>
      </c>
      <c r="G20338" t="s">
        <v>51</v>
      </c>
      <c r="H20338" t="s">
        <v>44</v>
      </c>
      <c r="I20338" t="s">
        <v>678</v>
      </c>
      <c r="J20338" t="s">
        <v>679</v>
      </c>
      <c r="K20338" t="s">
        <v>3638</v>
      </c>
      <c r="L20338">
        <v>3</v>
      </c>
      <c r="M20338" s="1">
        <v>35796</v>
      </c>
      <c r="N20338" s="2">
        <v>35796</v>
      </c>
      <c r="O20338" t="s">
        <v>393</v>
      </c>
      <c r="P20338">
        <v>1998</v>
      </c>
      <c r="Q20338" s="1">
        <v>35827</v>
      </c>
      <c r="R20338" s="1">
        <v>36130</v>
      </c>
      <c r="S20338">
        <v>1986990</v>
      </c>
      <c r="T20338">
        <v>75350000</v>
      </c>
      <c r="U20338">
        <v>0</v>
      </c>
      <c r="V20338">
        <v>0</v>
      </c>
      <c r="W20338">
        <v>0</v>
      </c>
      <c r="X20338">
        <v>0</v>
      </c>
      <c r="Y20338">
        <v>0</v>
      </c>
      <c r="Z20338">
        <v>0</v>
      </c>
      <c r="AA20338">
        <v>0</v>
      </c>
      <c r="AB20338">
        <v>0</v>
      </c>
      <c r="AC20338">
        <v>0</v>
      </c>
      <c r="AD20338">
        <v>0</v>
      </c>
      <c r="AE20338">
        <v>0</v>
      </c>
      <c r="AF20338">
        <v>20000000</v>
      </c>
      <c r="AG20338">
        <v>55350000</v>
      </c>
      <c r="AH20338">
        <v>0</v>
      </c>
      <c r="AI20338">
        <v>0</v>
      </c>
      <c r="AJ20338">
        <v>0</v>
      </c>
      <c r="AK20338">
        <v>0</v>
      </c>
      <c r="AL20338">
        <v>0</v>
      </c>
      <c r="AM20338">
        <v>0</v>
      </c>
      <c r="AN20338">
        <v>1</v>
      </c>
    </row>
    <row r="20339" spans="1:40" x14ac:dyDescent="0.45">
      <c r="A20339" t="s">
        <v>7920</v>
      </c>
      <c r="B20339" t="s">
        <v>7921</v>
      </c>
      <c r="C20339" t="s">
        <v>7922</v>
      </c>
      <c r="D20339" t="s">
        <v>7923</v>
      </c>
      <c r="E20339" t="s">
        <v>3012</v>
      </c>
      <c r="F20339">
        <v>0</v>
      </c>
      <c r="G20339" t="s">
        <v>51</v>
      </c>
      <c r="H20339" t="s">
        <v>44</v>
      </c>
      <c r="I20339" t="s">
        <v>130</v>
      </c>
      <c r="J20339" t="s">
        <v>131</v>
      </c>
      <c r="K20339" t="s">
        <v>1860</v>
      </c>
      <c r="L20339">
        <v>9</v>
      </c>
      <c r="M20339" s="1">
        <v>37987</v>
      </c>
      <c r="N20339" s="3">
        <v>43834</v>
      </c>
      <c r="O20339" t="s">
        <v>273</v>
      </c>
      <c r="P20339">
        <v>2004</v>
      </c>
      <c r="Q20339" s="1">
        <v>38139</v>
      </c>
      <c r="R20339" s="1">
        <v>41316</v>
      </c>
      <c r="S20339">
        <v>0</v>
      </c>
      <c r="T20339">
        <v>74788123</v>
      </c>
      <c r="U20339">
        <v>0</v>
      </c>
      <c r="V20339">
        <v>0</v>
      </c>
      <c r="W20339">
        <v>0</v>
      </c>
      <c r="X20339">
        <v>2659254</v>
      </c>
      <c r="Y20339">
        <v>0</v>
      </c>
      <c r="Z20339">
        <v>0</v>
      </c>
      <c r="AA20339">
        <v>0</v>
      </c>
      <c r="AB20339">
        <v>0</v>
      </c>
      <c r="AC20339">
        <v>0</v>
      </c>
      <c r="AD20339">
        <v>0</v>
      </c>
      <c r="AE20339">
        <v>0</v>
      </c>
      <c r="AF20339">
        <v>15300000</v>
      </c>
      <c r="AG20339">
        <v>12000000</v>
      </c>
      <c r="AH20339">
        <v>14700000</v>
      </c>
      <c r="AI20339">
        <v>10000000</v>
      </c>
      <c r="AJ20339">
        <v>3725153</v>
      </c>
      <c r="AK20339">
        <v>0</v>
      </c>
      <c r="AL20339">
        <v>0</v>
      </c>
      <c r="AM20339">
        <v>0</v>
      </c>
      <c r="AN20339">
        <v>1</v>
      </c>
    </row>
    <row r="20340" spans="1:40" x14ac:dyDescent="0.45">
      <c r="A20340" t="s">
        <v>44760</v>
      </c>
      <c r="B20340" t="s">
        <v>44761</v>
      </c>
      <c r="C20340" t="s">
        <v>44762</v>
      </c>
      <c r="D20340" t="s">
        <v>2421</v>
      </c>
      <c r="E20340" t="s">
        <v>1450</v>
      </c>
      <c r="F20340">
        <v>0</v>
      </c>
      <c r="G20340" t="s">
        <v>51</v>
      </c>
      <c r="H20340" t="s">
        <v>44</v>
      </c>
      <c r="I20340" t="s">
        <v>655</v>
      </c>
      <c r="J20340" t="s">
        <v>656</v>
      </c>
      <c r="K20340" t="s">
        <v>735</v>
      </c>
      <c r="L20340">
        <v>9</v>
      </c>
      <c r="M20340" s="1">
        <v>36161</v>
      </c>
      <c r="N20340" s="2">
        <v>36161</v>
      </c>
      <c r="O20340" t="s">
        <v>597</v>
      </c>
      <c r="P20340">
        <v>1999</v>
      </c>
      <c r="Q20340" s="1">
        <v>40077</v>
      </c>
      <c r="R20340" s="1">
        <v>41956</v>
      </c>
      <c r="S20340">
        <v>0</v>
      </c>
      <c r="T20340">
        <v>70468460</v>
      </c>
      <c r="U20340">
        <v>0</v>
      </c>
      <c r="V20340">
        <v>0</v>
      </c>
      <c r="W20340">
        <v>2000000</v>
      </c>
      <c r="X20340">
        <v>5000000</v>
      </c>
      <c r="Y20340">
        <v>0</v>
      </c>
      <c r="Z20340">
        <v>0</v>
      </c>
      <c r="AA20340">
        <v>0</v>
      </c>
      <c r="AB20340">
        <v>0</v>
      </c>
      <c r="AC20340">
        <v>0</v>
      </c>
      <c r="AD20340">
        <v>0</v>
      </c>
      <c r="AE20340">
        <v>0</v>
      </c>
      <c r="AF20340">
        <v>0</v>
      </c>
      <c r="AG20340">
        <v>30000000</v>
      </c>
      <c r="AH20340">
        <v>0</v>
      </c>
      <c r="AI20340">
        <v>0</v>
      </c>
      <c r="AJ20340">
        <v>0</v>
      </c>
      <c r="AK20340">
        <v>0</v>
      </c>
      <c r="AL20340">
        <v>0</v>
      </c>
      <c r="AM20340">
        <v>0</v>
      </c>
      <c r="AN20340">
        <v>1</v>
      </c>
    </row>
    <row r="20341" spans="1:40" x14ac:dyDescent="0.45">
      <c r="A20341" t="s">
        <v>28394</v>
      </c>
      <c r="B20341" t="s">
        <v>28395</v>
      </c>
      <c r="C20341" t="s">
        <v>28396</v>
      </c>
      <c r="D20341" t="s">
        <v>424</v>
      </c>
      <c r="E20341" t="s">
        <v>425</v>
      </c>
      <c r="F20341">
        <v>0</v>
      </c>
      <c r="G20341" t="s">
        <v>51</v>
      </c>
      <c r="H20341" t="s">
        <v>44</v>
      </c>
      <c r="I20341" t="s">
        <v>204</v>
      </c>
      <c r="J20341" t="s">
        <v>205</v>
      </c>
      <c r="K20341" t="s">
        <v>1936</v>
      </c>
      <c r="L20341">
        <v>4</v>
      </c>
      <c r="M20341" s="1">
        <v>38718</v>
      </c>
      <c r="N20341" s="3">
        <v>43836</v>
      </c>
      <c r="O20341" t="s">
        <v>260</v>
      </c>
      <c r="P20341">
        <v>2006</v>
      </c>
      <c r="Q20341" s="1">
        <v>40232</v>
      </c>
      <c r="R20341" s="1">
        <v>40792</v>
      </c>
      <c r="S20341">
        <v>0</v>
      </c>
      <c r="T20341">
        <v>77490000</v>
      </c>
      <c r="U20341">
        <v>0</v>
      </c>
      <c r="V20341">
        <v>0</v>
      </c>
      <c r="W20341">
        <v>0</v>
      </c>
      <c r="X20341">
        <v>0</v>
      </c>
      <c r="Y20341">
        <v>0</v>
      </c>
      <c r="Z20341">
        <v>0</v>
      </c>
      <c r="AA20341">
        <v>0</v>
      </c>
      <c r="AB20341">
        <v>0</v>
      </c>
      <c r="AC20341">
        <v>0</v>
      </c>
      <c r="AD20341">
        <v>0</v>
      </c>
      <c r="AE20341">
        <v>0</v>
      </c>
      <c r="AF20341">
        <v>17000000</v>
      </c>
      <c r="AG20341">
        <v>54490000</v>
      </c>
      <c r="AH20341">
        <v>0</v>
      </c>
      <c r="AI20341">
        <v>0</v>
      </c>
      <c r="AJ20341">
        <v>0</v>
      </c>
      <c r="AK20341">
        <v>0</v>
      </c>
      <c r="AL20341">
        <v>0</v>
      </c>
      <c r="AM20341">
        <v>0</v>
      </c>
      <c r="AN20341">
        <v>1</v>
      </c>
    </row>
    <row r="20342" spans="1:40" x14ac:dyDescent="0.45">
      <c r="A20342" t="s">
        <v>54580</v>
      </c>
      <c r="B20342" t="s">
        <v>54581</v>
      </c>
      <c r="C20342" t="s">
        <v>54582</v>
      </c>
      <c r="D20342" t="s">
        <v>198</v>
      </c>
      <c r="E20342" t="s">
        <v>199</v>
      </c>
      <c r="F20342">
        <v>0</v>
      </c>
      <c r="G20342" t="s">
        <v>51</v>
      </c>
      <c r="H20342" t="s">
        <v>44</v>
      </c>
      <c r="I20342" t="s">
        <v>592</v>
      </c>
      <c r="J20342" t="s">
        <v>1303</v>
      </c>
      <c r="K20342" t="s">
        <v>1303</v>
      </c>
      <c r="L20342">
        <v>4</v>
      </c>
      <c r="M20342" s="1">
        <v>37987</v>
      </c>
      <c r="N20342" s="3">
        <v>43834</v>
      </c>
      <c r="O20342" t="s">
        <v>273</v>
      </c>
      <c r="P20342">
        <v>2004</v>
      </c>
      <c r="Q20342" s="1">
        <v>40539</v>
      </c>
      <c r="R20342" s="1">
        <v>41750</v>
      </c>
      <c r="S20342">
        <v>0</v>
      </c>
      <c r="T20342">
        <v>73191410</v>
      </c>
      <c r="U20342">
        <v>0</v>
      </c>
      <c r="V20342">
        <v>0</v>
      </c>
      <c r="W20342">
        <v>0</v>
      </c>
      <c r="X20342">
        <v>4300993</v>
      </c>
      <c r="Y20342">
        <v>0</v>
      </c>
      <c r="Z20342">
        <v>0</v>
      </c>
      <c r="AA20342">
        <v>0</v>
      </c>
      <c r="AB20342">
        <v>0</v>
      </c>
      <c r="AC20342">
        <v>0</v>
      </c>
      <c r="AD20342">
        <v>0</v>
      </c>
      <c r="AE20342">
        <v>0</v>
      </c>
      <c r="AF20342">
        <v>0</v>
      </c>
      <c r="AG20342">
        <v>0</v>
      </c>
      <c r="AH20342">
        <v>12000000</v>
      </c>
      <c r="AI20342">
        <v>59500000</v>
      </c>
      <c r="AJ20342">
        <v>0</v>
      </c>
      <c r="AK20342">
        <v>0</v>
      </c>
      <c r="AL20342">
        <v>0</v>
      </c>
      <c r="AM20342">
        <v>0</v>
      </c>
      <c r="AN20342">
        <v>1</v>
      </c>
    </row>
    <row r="20343" spans="1:40" x14ac:dyDescent="0.45">
      <c r="A20343" t="s">
        <v>65226</v>
      </c>
      <c r="B20343" t="s">
        <v>65227</v>
      </c>
      <c r="C20343" t="s">
        <v>65228</v>
      </c>
      <c r="D20343" t="s">
        <v>65229</v>
      </c>
      <c r="E20343" t="s">
        <v>17655</v>
      </c>
      <c r="F20343">
        <v>0</v>
      </c>
      <c r="G20343" t="s">
        <v>51</v>
      </c>
      <c r="H20343" t="s">
        <v>44</v>
      </c>
      <c r="I20343" t="s">
        <v>45</v>
      </c>
      <c r="J20343" t="s">
        <v>46</v>
      </c>
      <c r="K20343" t="s">
        <v>47</v>
      </c>
      <c r="L20343">
        <v>4</v>
      </c>
      <c r="M20343" s="1">
        <v>40057</v>
      </c>
      <c r="N20343" s="3">
        <v>44083</v>
      </c>
      <c r="O20343" t="s">
        <v>194</v>
      </c>
      <c r="P20343">
        <v>2009</v>
      </c>
      <c r="Q20343" s="1">
        <v>40975</v>
      </c>
      <c r="R20343" s="1">
        <v>41758</v>
      </c>
      <c r="S20343">
        <v>0</v>
      </c>
      <c r="T20343">
        <v>77500000</v>
      </c>
      <c r="U20343">
        <v>0</v>
      </c>
      <c r="V20343">
        <v>0</v>
      </c>
      <c r="W20343">
        <v>0</v>
      </c>
      <c r="X20343">
        <v>0</v>
      </c>
      <c r="Y20343">
        <v>0</v>
      </c>
      <c r="Z20343">
        <v>0</v>
      </c>
      <c r="AA20343">
        <v>0</v>
      </c>
      <c r="AB20343">
        <v>0</v>
      </c>
      <c r="AC20343">
        <v>0</v>
      </c>
      <c r="AD20343">
        <v>0</v>
      </c>
      <c r="AE20343">
        <v>0</v>
      </c>
      <c r="AF20343">
        <v>5000000</v>
      </c>
      <c r="AG20343">
        <v>15000000</v>
      </c>
      <c r="AH20343">
        <v>17500000</v>
      </c>
      <c r="AI20343">
        <v>40000000</v>
      </c>
      <c r="AJ20343">
        <v>0</v>
      </c>
      <c r="AK20343">
        <v>0</v>
      </c>
      <c r="AL20343">
        <v>0</v>
      </c>
      <c r="AM20343">
        <v>0</v>
      </c>
      <c r="AN20343">
        <v>1</v>
      </c>
    </row>
    <row r="20344" spans="1:40" x14ac:dyDescent="0.45">
      <c r="A20344" t="s">
        <v>31676</v>
      </c>
      <c r="B20344" t="s">
        <v>31677</v>
      </c>
      <c r="C20344" t="s">
        <v>31678</v>
      </c>
      <c r="D20344" t="s">
        <v>31679</v>
      </c>
      <c r="E20344" t="s">
        <v>287</v>
      </c>
      <c r="F20344">
        <v>0</v>
      </c>
      <c r="G20344" t="s">
        <v>51</v>
      </c>
      <c r="H20344" t="s">
        <v>44</v>
      </c>
      <c r="I20344" t="s">
        <v>52</v>
      </c>
      <c r="J20344" t="s">
        <v>53</v>
      </c>
      <c r="K20344" t="s">
        <v>53</v>
      </c>
      <c r="L20344">
        <v>2</v>
      </c>
      <c r="M20344" s="1">
        <v>41275</v>
      </c>
      <c r="N20344" s="3">
        <v>43843</v>
      </c>
      <c r="O20344" t="s">
        <v>117</v>
      </c>
      <c r="P20344">
        <v>2013</v>
      </c>
      <c r="Q20344" s="1">
        <v>41384</v>
      </c>
      <c r="R20344" s="1">
        <v>41746</v>
      </c>
      <c r="S20344">
        <v>560000</v>
      </c>
      <c r="T20344">
        <v>0</v>
      </c>
      <c r="U20344">
        <v>0</v>
      </c>
      <c r="V20344">
        <v>0</v>
      </c>
      <c r="W20344">
        <v>215000</v>
      </c>
      <c r="X20344">
        <v>0</v>
      </c>
      <c r="Y20344">
        <v>0</v>
      </c>
      <c r="Z20344">
        <v>0</v>
      </c>
      <c r="AA20344">
        <v>0</v>
      </c>
      <c r="AB20344">
        <v>0</v>
      </c>
      <c r="AC20344">
        <v>0</v>
      </c>
      <c r="AD20344">
        <v>0</v>
      </c>
      <c r="AE20344">
        <v>0</v>
      </c>
      <c r="AF20344">
        <v>0</v>
      </c>
      <c r="AG20344">
        <v>0</v>
      </c>
      <c r="AH20344">
        <v>0</v>
      </c>
      <c r="AI20344">
        <v>0</v>
      </c>
      <c r="AJ20344">
        <v>0</v>
      </c>
      <c r="AK20344">
        <v>0</v>
      </c>
      <c r="AL20344">
        <v>0</v>
      </c>
      <c r="AM20344">
        <v>0</v>
      </c>
      <c r="AN20344">
        <v>1</v>
      </c>
    </row>
    <row r="20345" spans="1:40" x14ac:dyDescent="0.45">
      <c r="A20345" t="s">
        <v>55944</v>
      </c>
      <c r="B20345" t="s">
        <v>55945</v>
      </c>
      <c r="C20345" t="s">
        <v>55946</v>
      </c>
      <c r="D20345" t="s">
        <v>55947</v>
      </c>
      <c r="E20345" t="s">
        <v>55948</v>
      </c>
      <c r="F20345">
        <v>0</v>
      </c>
      <c r="G20345" t="s">
        <v>51</v>
      </c>
      <c r="H20345" t="s">
        <v>44</v>
      </c>
      <c r="I20345" t="s">
        <v>52</v>
      </c>
      <c r="J20345" t="s">
        <v>141</v>
      </c>
      <c r="K20345" t="s">
        <v>142</v>
      </c>
      <c r="L20345">
        <v>1</v>
      </c>
      <c r="M20345" s="1">
        <v>40513</v>
      </c>
      <c r="N20345" s="3">
        <v>44175</v>
      </c>
      <c r="O20345" t="s">
        <v>153</v>
      </c>
      <c r="P20345">
        <v>2010</v>
      </c>
      <c r="Q20345" s="1">
        <v>41731</v>
      </c>
      <c r="R20345" s="1">
        <v>41731</v>
      </c>
      <c r="S20345">
        <v>775000</v>
      </c>
      <c r="T20345">
        <v>0</v>
      </c>
      <c r="U20345">
        <v>0</v>
      </c>
      <c r="V20345">
        <v>0</v>
      </c>
      <c r="W20345">
        <v>0</v>
      </c>
      <c r="X20345">
        <v>0</v>
      </c>
      <c r="Y20345">
        <v>0</v>
      </c>
      <c r="Z20345">
        <v>0</v>
      </c>
      <c r="AA20345">
        <v>0</v>
      </c>
      <c r="AB20345">
        <v>0</v>
      </c>
      <c r="AC20345">
        <v>0</v>
      </c>
      <c r="AD20345">
        <v>0</v>
      </c>
      <c r="AE20345">
        <v>0</v>
      </c>
      <c r="AF20345">
        <v>0</v>
      </c>
      <c r="AG20345">
        <v>0</v>
      </c>
      <c r="AH20345">
        <v>0</v>
      </c>
      <c r="AI20345">
        <v>0</v>
      </c>
      <c r="AJ20345">
        <v>0</v>
      </c>
      <c r="AK20345">
        <v>0</v>
      </c>
      <c r="AL20345">
        <v>0</v>
      </c>
      <c r="AM20345">
        <v>0</v>
      </c>
      <c r="AN20345">
        <v>1</v>
      </c>
    </row>
    <row r="20346" spans="1:40" x14ac:dyDescent="0.45">
      <c r="A20346" t="s">
        <v>69139</v>
      </c>
      <c r="B20346" t="s">
        <v>69140</v>
      </c>
      <c r="C20346" t="s">
        <v>69141</v>
      </c>
      <c r="D20346" t="s">
        <v>78</v>
      </c>
      <c r="E20346" t="s">
        <v>79</v>
      </c>
      <c r="F20346">
        <v>0</v>
      </c>
      <c r="G20346" t="s">
        <v>51</v>
      </c>
      <c r="H20346" t="s">
        <v>44</v>
      </c>
      <c r="I20346" t="s">
        <v>52</v>
      </c>
      <c r="J20346" t="s">
        <v>53</v>
      </c>
      <c r="K20346" t="s">
        <v>15602</v>
      </c>
      <c r="L20346">
        <v>2</v>
      </c>
      <c r="M20346" s="1">
        <v>40909</v>
      </c>
      <c r="N20346" s="3">
        <v>43842</v>
      </c>
      <c r="O20346" t="s">
        <v>94</v>
      </c>
      <c r="P20346">
        <v>2012</v>
      </c>
      <c r="Q20346" s="1">
        <v>41229</v>
      </c>
      <c r="R20346" s="1">
        <v>41689</v>
      </c>
      <c r="S20346">
        <v>500000</v>
      </c>
      <c r="T20346">
        <v>0</v>
      </c>
      <c r="U20346">
        <v>0</v>
      </c>
      <c r="V20346">
        <v>0</v>
      </c>
      <c r="W20346">
        <v>0</v>
      </c>
      <c r="X20346">
        <v>275000</v>
      </c>
      <c r="Y20346">
        <v>0</v>
      </c>
      <c r="Z20346">
        <v>0</v>
      </c>
      <c r="AA20346">
        <v>0</v>
      </c>
      <c r="AB20346">
        <v>0</v>
      </c>
      <c r="AC20346">
        <v>0</v>
      </c>
      <c r="AD20346">
        <v>0</v>
      </c>
      <c r="AE20346">
        <v>0</v>
      </c>
      <c r="AF20346">
        <v>0</v>
      </c>
      <c r="AG20346">
        <v>0</v>
      </c>
      <c r="AH20346">
        <v>0</v>
      </c>
      <c r="AI20346">
        <v>0</v>
      </c>
      <c r="AJ20346">
        <v>0</v>
      </c>
      <c r="AK20346">
        <v>0</v>
      </c>
      <c r="AL20346">
        <v>0</v>
      </c>
      <c r="AM20346">
        <v>0</v>
      </c>
      <c r="AN20346">
        <v>1</v>
      </c>
    </row>
    <row r="20347" spans="1:40" x14ac:dyDescent="0.45">
      <c r="A20347" t="s">
        <v>73895</v>
      </c>
      <c r="B20347" t="s">
        <v>73896</v>
      </c>
      <c r="C20347" t="s">
        <v>73897</v>
      </c>
      <c r="D20347" t="s">
        <v>44937</v>
      </c>
      <c r="E20347" t="s">
        <v>116</v>
      </c>
      <c r="F20347">
        <v>0</v>
      </c>
      <c r="G20347" t="s">
        <v>51</v>
      </c>
      <c r="H20347" t="s">
        <v>44</v>
      </c>
      <c r="I20347" t="s">
        <v>52</v>
      </c>
      <c r="J20347" t="s">
        <v>141</v>
      </c>
      <c r="K20347" t="s">
        <v>401</v>
      </c>
      <c r="L20347">
        <v>6</v>
      </c>
      <c r="M20347" s="1">
        <v>40848</v>
      </c>
      <c r="N20347" s="3">
        <v>44146</v>
      </c>
      <c r="O20347" t="s">
        <v>72</v>
      </c>
      <c r="P20347">
        <v>2011</v>
      </c>
      <c r="Q20347" s="1">
        <v>40911</v>
      </c>
      <c r="R20347" s="1">
        <v>41876</v>
      </c>
      <c r="S20347">
        <v>750000</v>
      </c>
      <c r="T20347">
        <v>0</v>
      </c>
      <c r="U20347">
        <v>0</v>
      </c>
      <c r="V20347">
        <v>0</v>
      </c>
      <c r="W20347">
        <v>0</v>
      </c>
      <c r="X20347">
        <v>0</v>
      </c>
      <c r="Y20347">
        <v>0</v>
      </c>
      <c r="Z20347">
        <v>25000</v>
      </c>
      <c r="AA20347">
        <v>0</v>
      </c>
      <c r="AB20347">
        <v>0</v>
      </c>
      <c r="AC20347">
        <v>0</v>
      </c>
      <c r="AD20347">
        <v>0</v>
      </c>
      <c r="AE20347">
        <v>0</v>
      </c>
      <c r="AF20347">
        <v>0</v>
      </c>
      <c r="AG20347">
        <v>0</v>
      </c>
      <c r="AH20347">
        <v>0</v>
      </c>
      <c r="AI20347">
        <v>0</v>
      </c>
      <c r="AJ20347">
        <v>0</v>
      </c>
      <c r="AK20347">
        <v>0</v>
      </c>
      <c r="AL20347">
        <v>0</v>
      </c>
      <c r="AM20347">
        <v>0</v>
      </c>
      <c r="AN20347">
        <v>1</v>
      </c>
    </row>
    <row r="20348" spans="1:40" x14ac:dyDescent="0.45">
      <c r="A20348" t="s">
        <v>1514</v>
      </c>
      <c r="B20348" t="s">
        <v>1515</v>
      </c>
      <c r="C20348" t="s">
        <v>1516</v>
      </c>
      <c r="D20348" t="s">
        <v>1517</v>
      </c>
      <c r="E20348" t="s">
        <v>102</v>
      </c>
      <c r="F20348">
        <v>0</v>
      </c>
      <c r="G20348" t="s">
        <v>51</v>
      </c>
      <c r="H20348" t="s">
        <v>44</v>
      </c>
      <c r="I20348" t="s">
        <v>70</v>
      </c>
      <c r="J20348" t="s">
        <v>1513</v>
      </c>
      <c r="K20348" t="s">
        <v>1513</v>
      </c>
      <c r="L20348">
        <v>2</v>
      </c>
      <c r="M20348" s="1">
        <v>37257</v>
      </c>
      <c r="N20348" s="3">
        <v>43832</v>
      </c>
      <c r="O20348" t="s">
        <v>321</v>
      </c>
      <c r="P20348">
        <v>2002</v>
      </c>
      <c r="Q20348" s="1">
        <v>40947</v>
      </c>
      <c r="R20348" s="1">
        <v>41450</v>
      </c>
      <c r="S20348">
        <v>0</v>
      </c>
      <c r="T20348">
        <v>775000</v>
      </c>
      <c r="U20348">
        <v>0</v>
      </c>
      <c r="V20348">
        <v>0</v>
      </c>
      <c r="W20348">
        <v>0</v>
      </c>
      <c r="X20348">
        <v>0</v>
      </c>
      <c r="Y20348">
        <v>0</v>
      </c>
      <c r="Z20348">
        <v>0</v>
      </c>
      <c r="AA20348">
        <v>0</v>
      </c>
      <c r="AB20348">
        <v>0</v>
      </c>
      <c r="AC20348">
        <v>0</v>
      </c>
      <c r="AD20348">
        <v>0</v>
      </c>
      <c r="AE20348">
        <v>0</v>
      </c>
      <c r="AF20348">
        <v>0</v>
      </c>
      <c r="AG20348">
        <v>0</v>
      </c>
      <c r="AH20348">
        <v>0</v>
      </c>
      <c r="AI20348">
        <v>0</v>
      </c>
      <c r="AJ20348">
        <v>0</v>
      </c>
      <c r="AK20348">
        <v>0</v>
      </c>
      <c r="AL20348">
        <v>0</v>
      </c>
      <c r="AM20348">
        <v>0</v>
      </c>
      <c r="AN20348">
        <v>1</v>
      </c>
    </row>
    <row r="20349" spans="1:40" x14ac:dyDescent="0.45">
      <c r="A20349" t="s">
        <v>21359</v>
      </c>
      <c r="B20349" t="s">
        <v>21360</v>
      </c>
      <c r="C20349" t="s">
        <v>21361</v>
      </c>
      <c r="D20349" t="s">
        <v>90</v>
      </c>
      <c r="E20349" t="s">
        <v>91</v>
      </c>
      <c r="F20349">
        <v>0</v>
      </c>
      <c r="G20349" t="s">
        <v>51</v>
      </c>
      <c r="H20349" t="s">
        <v>44</v>
      </c>
      <c r="I20349" t="s">
        <v>121</v>
      </c>
      <c r="J20349" t="s">
        <v>365</v>
      </c>
      <c r="K20349" t="s">
        <v>366</v>
      </c>
      <c r="L20349">
        <v>1</v>
      </c>
      <c r="M20349" s="1">
        <v>40544</v>
      </c>
      <c r="N20349" s="3">
        <v>43841</v>
      </c>
      <c r="O20349" t="s">
        <v>311</v>
      </c>
      <c r="P20349">
        <v>2011</v>
      </c>
      <c r="Q20349" s="1">
        <v>40920</v>
      </c>
      <c r="R20349" s="1">
        <v>40920</v>
      </c>
      <c r="S20349">
        <v>775000</v>
      </c>
      <c r="T20349">
        <v>0</v>
      </c>
      <c r="U20349">
        <v>0</v>
      </c>
      <c r="V20349">
        <v>0</v>
      </c>
      <c r="W20349">
        <v>0</v>
      </c>
      <c r="X20349">
        <v>0</v>
      </c>
      <c r="Y20349">
        <v>0</v>
      </c>
      <c r="Z20349">
        <v>0</v>
      </c>
      <c r="AA20349">
        <v>0</v>
      </c>
      <c r="AB20349">
        <v>0</v>
      </c>
      <c r="AC20349">
        <v>0</v>
      </c>
      <c r="AD20349">
        <v>0</v>
      </c>
      <c r="AE20349">
        <v>0</v>
      </c>
      <c r="AF20349">
        <v>0</v>
      </c>
      <c r="AG20349">
        <v>0</v>
      </c>
      <c r="AH20349">
        <v>0</v>
      </c>
      <c r="AI20349">
        <v>0</v>
      </c>
      <c r="AJ20349">
        <v>0</v>
      </c>
      <c r="AK20349">
        <v>0</v>
      </c>
      <c r="AL20349">
        <v>0</v>
      </c>
      <c r="AM20349">
        <v>0</v>
      </c>
      <c r="AN20349">
        <v>1</v>
      </c>
    </row>
    <row r="20350" spans="1:40" x14ac:dyDescent="0.45">
      <c r="A20350" t="s">
        <v>32331</v>
      </c>
      <c r="B20350" t="s">
        <v>32332</v>
      </c>
      <c r="C20350" t="s">
        <v>32333</v>
      </c>
      <c r="D20350" t="s">
        <v>32334</v>
      </c>
      <c r="E20350" t="s">
        <v>2861</v>
      </c>
      <c r="F20350">
        <v>0</v>
      </c>
      <c r="G20350" t="s">
        <v>51</v>
      </c>
      <c r="H20350" t="s">
        <v>44</v>
      </c>
      <c r="I20350" t="s">
        <v>96</v>
      </c>
      <c r="J20350" t="s">
        <v>874</v>
      </c>
      <c r="K20350" t="s">
        <v>1110</v>
      </c>
      <c r="L20350">
        <v>2</v>
      </c>
      <c r="M20350" s="1">
        <v>41640</v>
      </c>
      <c r="N20350" s="3">
        <v>43844</v>
      </c>
      <c r="O20350" t="s">
        <v>67</v>
      </c>
      <c r="P20350">
        <v>2014</v>
      </c>
      <c r="Q20350" s="1">
        <v>41708</v>
      </c>
      <c r="R20350" s="1">
        <v>41908</v>
      </c>
      <c r="S20350">
        <v>125000</v>
      </c>
      <c r="T20350">
        <v>650000</v>
      </c>
      <c r="U20350">
        <v>0</v>
      </c>
      <c r="V20350">
        <v>0</v>
      </c>
      <c r="W20350">
        <v>0</v>
      </c>
      <c r="X20350">
        <v>0</v>
      </c>
      <c r="Y20350">
        <v>0</v>
      </c>
      <c r="Z20350">
        <v>0</v>
      </c>
      <c r="AA20350">
        <v>0</v>
      </c>
      <c r="AB20350">
        <v>0</v>
      </c>
      <c r="AC20350">
        <v>0</v>
      </c>
      <c r="AD20350">
        <v>0</v>
      </c>
      <c r="AE20350">
        <v>0</v>
      </c>
      <c r="AF20350">
        <v>0</v>
      </c>
      <c r="AG20350">
        <v>0</v>
      </c>
      <c r="AH20350">
        <v>0</v>
      </c>
      <c r="AI20350">
        <v>0</v>
      </c>
      <c r="AJ20350">
        <v>0</v>
      </c>
      <c r="AK20350">
        <v>0</v>
      </c>
      <c r="AL20350">
        <v>0</v>
      </c>
      <c r="AM20350">
        <v>0</v>
      </c>
      <c r="AN20350">
        <v>1</v>
      </c>
    </row>
    <row r="20351" spans="1:40" x14ac:dyDescent="0.45">
      <c r="A20351" t="s">
        <v>20959</v>
      </c>
      <c r="B20351" t="s">
        <v>20960</v>
      </c>
      <c r="C20351" t="s">
        <v>20961</v>
      </c>
      <c r="D20351" t="s">
        <v>20962</v>
      </c>
      <c r="E20351" t="s">
        <v>79</v>
      </c>
      <c r="F20351">
        <v>0</v>
      </c>
      <c r="G20351" t="s">
        <v>43</v>
      </c>
      <c r="H20351" t="s">
        <v>44</v>
      </c>
      <c r="I20351" t="s">
        <v>45</v>
      </c>
      <c r="J20351" t="s">
        <v>46</v>
      </c>
      <c r="K20351" t="s">
        <v>47</v>
      </c>
      <c r="L20351">
        <v>1</v>
      </c>
      <c r="M20351" s="1">
        <v>40179</v>
      </c>
      <c r="N20351" s="3">
        <v>43840</v>
      </c>
      <c r="O20351" t="s">
        <v>87</v>
      </c>
      <c r="P20351">
        <v>2010</v>
      </c>
      <c r="Q20351" s="1">
        <v>40427</v>
      </c>
      <c r="R20351" s="1">
        <v>40427</v>
      </c>
      <c r="S20351">
        <v>775000</v>
      </c>
      <c r="T20351">
        <v>0</v>
      </c>
      <c r="U20351">
        <v>0</v>
      </c>
      <c r="V20351">
        <v>0</v>
      </c>
      <c r="W20351">
        <v>0</v>
      </c>
      <c r="X20351">
        <v>0</v>
      </c>
      <c r="Y20351">
        <v>0</v>
      </c>
      <c r="Z20351">
        <v>0</v>
      </c>
      <c r="AA20351">
        <v>0</v>
      </c>
      <c r="AB20351">
        <v>0</v>
      </c>
      <c r="AC20351">
        <v>0</v>
      </c>
      <c r="AD20351">
        <v>0</v>
      </c>
      <c r="AE20351">
        <v>0</v>
      </c>
      <c r="AF20351">
        <v>0</v>
      </c>
      <c r="AG20351">
        <v>0</v>
      </c>
      <c r="AH20351">
        <v>0</v>
      </c>
      <c r="AI20351">
        <v>0</v>
      </c>
      <c r="AJ20351">
        <v>0</v>
      </c>
      <c r="AK20351">
        <v>0</v>
      </c>
      <c r="AL20351">
        <v>0</v>
      </c>
      <c r="AM20351">
        <v>0</v>
      </c>
      <c r="AN20351">
        <v>1</v>
      </c>
    </row>
    <row r="20352" spans="1:40" x14ac:dyDescent="0.45">
      <c r="A20352" t="s">
        <v>48312</v>
      </c>
      <c r="B20352" t="s">
        <v>48313</v>
      </c>
      <c r="C20352" t="s">
        <v>48314</v>
      </c>
      <c r="D20352" t="s">
        <v>48315</v>
      </c>
      <c r="E20352" t="s">
        <v>215</v>
      </c>
      <c r="F20352">
        <v>0</v>
      </c>
      <c r="G20352" t="s">
        <v>51</v>
      </c>
      <c r="H20352" t="s">
        <v>44</v>
      </c>
      <c r="I20352" t="s">
        <v>45</v>
      </c>
      <c r="J20352" t="s">
        <v>46</v>
      </c>
      <c r="K20352" t="s">
        <v>47</v>
      </c>
      <c r="L20352">
        <v>2</v>
      </c>
      <c r="M20352" s="1">
        <v>40269</v>
      </c>
      <c r="N20352" s="3">
        <v>43931</v>
      </c>
      <c r="O20352" t="s">
        <v>619</v>
      </c>
      <c r="P20352">
        <v>2010</v>
      </c>
      <c r="Q20352" s="1">
        <v>40700</v>
      </c>
      <c r="R20352" s="1">
        <v>40913</v>
      </c>
      <c r="S20352">
        <v>775000</v>
      </c>
      <c r="T20352">
        <v>0</v>
      </c>
      <c r="U20352">
        <v>0</v>
      </c>
      <c r="V20352">
        <v>0</v>
      </c>
      <c r="W20352">
        <v>0</v>
      </c>
      <c r="X20352">
        <v>0</v>
      </c>
      <c r="Y20352">
        <v>0</v>
      </c>
      <c r="Z20352">
        <v>0</v>
      </c>
      <c r="AA20352">
        <v>0</v>
      </c>
      <c r="AB20352">
        <v>0</v>
      </c>
      <c r="AC20352">
        <v>0</v>
      </c>
      <c r="AD20352">
        <v>0</v>
      </c>
      <c r="AE20352">
        <v>0</v>
      </c>
      <c r="AF20352">
        <v>0</v>
      </c>
      <c r="AG20352">
        <v>0</v>
      </c>
      <c r="AH20352">
        <v>0</v>
      </c>
      <c r="AI20352">
        <v>0</v>
      </c>
      <c r="AJ20352">
        <v>0</v>
      </c>
      <c r="AK20352">
        <v>0</v>
      </c>
      <c r="AL20352">
        <v>0</v>
      </c>
      <c r="AM20352">
        <v>0</v>
      </c>
      <c r="AN20352">
        <v>1</v>
      </c>
    </row>
    <row r="20353" spans="1:40" x14ac:dyDescent="0.45">
      <c r="A20353" t="s">
        <v>49263</v>
      </c>
      <c r="B20353" t="s">
        <v>49264</v>
      </c>
      <c r="C20353" t="s">
        <v>49265</v>
      </c>
      <c r="D20353" t="s">
        <v>49266</v>
      </c>
      <c r="E20353" t="s">
        <v>4854</v>
      </c>
      <c r="F20353">
        <v>0</v>
      </c>
      <c r="G20353" t="s">
        <v>51</v>
      </c>
      <c r="H20353" t="s">
        <v>44</v>
      </c>
      <c r="I20353" t="s">
        <v>186</v>
      </c>
      <c r="J20353" t="s">
        <v>643</v>
      </c>
      <c r="K20353" t="s">
        <v>643</v>
      </c>
      <c r="L20353">
        <v>3</v>
      </c>
      <c r="M20353" s="1">
        <v>40909</v>
      </c>
      <c r="N20353" s="3">
        <v>43842</v>
      </c>
      <c r="O20353" t="s">
        <v>94</v>
      </c>
      <c r="P20353">
        <v>2012</v>
      </c>
      <c r="Q20353" s="1">
        <v>41579</v>
      </c>
      <c r="R20353" s="1">
        <v>41807</v>
      </c>
      <c r="S20353">
        <v>475000</v>
      </c>
      <c r="T20353">
        <v>0</v>
      </c>
      <c r="U20353">
        <v>0</v>
      </c>
      <c r="V20353">
        <v>0</v>
      </c>
      <c r="W20353">
        <v>0</v>
      </c>
      <c r="X20353">
        <v>0</v>
      </c>
      <c r="Y20353">
        <v>300000</v>
      </c>
      <c r="Z20353">
        <v>0</v>
      </c>
      <c r="AA20353">
        <v>0</v>
      </c>
      <c r="AB20353">
        <v>0</v>
      </c>
      <c r="AC20353">
        <v>0</v>
      </c>
      <c r="AD20353">
        <v>0</v>
      </c>
      <c r="AE20353">
        <v>0</v>
      </c>
      <c r="AF20353">
        <v>0</v>
      </c>
      <c r="AG20353">
        <v>0</v>
      </c>
      <c r="AH20353">
        <v>0</v>
      </c>
      <c r="AI20353">
        <v>0</v>
      </c>
      <c r="AJ20353">
        <v>0</v>
      </c>
      <c r="AK20353">
        <v>0</v>
      </c>
      <c r="AL20353">
        <v>0</v>
      </c>
      <c r="AM20353">
        <v>0</v>
      </c>
      <c r="AN20353">
        <v>1</v>
      </c>
    </row>
    <row r="20354" spans="1:40" x14ac:dyDescent="0.45">
      <c r="A20354" t="s">
        <v>24765</v>
      </c>
      <c r="B20354" t="s">
        <v>24766</v>
      </c>
      <c r="C20354" t="s">
        <v>24767</v>
      </c>
      <c r="D20354" t="s">
        <v>198</v>
      </c>
      <c r="E20354" t="s">
        <v>199</v>
      </c>
      <c r="F20354">
        <v>0</v>
      </c>
      <c r="G20354" t="s">
        <v>51</v>
      </c>
      <c r="H20354" t="s">
        <v>44</v>
      </c>
      <c r="I20354" t="s">
        <v>1108</v>
      </c>
      <c r="J20354" t="s">
        <v>1109</v>
      </c>
      <c r="K20354" t="s">
        <v>1109</v>
      </c>
      <c r="L20354">
        <v>13</v>
      </c>
      <c r="M20354" s="1">
        <v>37257</v>
      </c>
      <c r="N20354" s="3">
        <v>43832</v>
      </c>
      <c r="O20354" t="s">
        <v>321</v>
      </c>
      <c r="P20354">
        <v>2002</v>
      </c>
      <c r="Q20354" s="1">
        <v>38531</v>
      </c>
      <c r="R20354" s="1">
        <v>41841</v>
      </c>
      <c r="S20354">
        <v>0</v>
      </c>
      <c r="T20354">
        <v>42765898</v>
      </c>
      <c r="U20354">
        <v>0</v>
      </c>
      <c r="V20354">
        <v>0</v>
      </c>
      <c r="W20354">
        <v>0</v>
      </c>
      <c r="X20354">
        <v>34860423</v>
      </c>
      <c r="Y20354">
        <v>0</v>
      </c>
      <c r="Z20354">
        <v>0</v>
      </c>
      <c r="AA20354">
        <v>0</v>
      </c>
      <c r="AB20354">
        <v>0</v>
      </c>
      <c r="AC20354">
        <v>0</v>
      </c>
      <c r="AD20354">
        <v>0</v>
      </c>
      <c r="AE20354">
        <v>0</v>
      </c>
      <c r="AF20354">
        <v>0</v>
      </c>
      <c r="AG20354">
        <v>7000000</v>
      </c>
      <c r="AH20354">
        <v>0</v>
      </c>
      <c r="AI20354">
        <v>0</v>
      </c>
      <c r="AJ20354">
        <v>0</v>
      </c>
      <c r="AK20354">
        <v>0</v>
      </c>
      <c r="AL20354">
        <v>0</v>
      </c>
      <c r="AM20354">
        <v>0</v>
      </c>
      <c r="AN20354">
        <v>1</v>
      </c>
    </row>
    <row r="20355" spans="1:40" x14ac:dyDescent="0.45">
      <c r="A20355" t="s">
        <v>51420</v>
      </c>
      <c r="B20355" t="s">
        <v>51421</v>
      </c>
      <c r="C20355" t="s">
        <v>51422</v>
      </c>
      <c r="D20355" t="s">
        <v>51423</v>
      </c>
      <c r="E20355" t="s">
        <v>1919</v>
      </c>
      <c r="F20355">
        <v>0</v>
      </c>
      <c r="G20355" t="s">
        <v>51</v>
      </c>
      <c r="H20355" t="s">
        <v>44</v>
      </c>
      <c r="I20355" t="s">
        <v>45</v>
      </c>
      <c r="J20355" t="s">
        <v>46</v>
      </c>
      <c r="K20355" t="s">
        <v>47</v>
      </c>
      <c r="L20355">
        <v>1</v>
      </c>
      <c r="M20355" s="1">
        <v>40909</v>
      </c>
      <c r="N20355" s="3">
        <v>43842</v>
      </c>
      <c r="O20355" t="s">
        <v>94</v>
      </c>
      <c r="P20355">
        <v>2012</v>
      </c>
      <c r="Q20355" s="1">
        <v>41894</v>
      </c>
      <c r="R20355" s="1">
        <v>41894</v>
      </c>
      <c r="S20355">
        <v>0</v>
      </c>
      <c r="T20355">
        <v>776498</v>
      </c>
      <c r="U20355">
        <v>0</v>
      </c>
      <c r="V20355">
        <v>0</v>
      </c>
      <c r="W20355">
        <v>0</v>
      </c>
      <c r="X20355">
        <v>0</v>
      </c>
      <c r="Y20355">
        <v>0</v>
      </c>
      <c r="Z20355">
        <v>0</v>
      </c>
      <c r="AA20355">
        <v>0</v>
      </c>
      <c r="AB20355">
        <v>0</v>
      </c>
      <c r="AC20355">
        <v>0</v>
      </c>
      <c r="AD20355">
        <v>0</v>
      </c>
      <c r="AE20355">
        <v>0</v>
      </c>
      <c r="AF20355">
        <v>0</v>
      </c>
      <c r="AG20355">
        <v>0</v>
      </c>
      <c r="AH20355">
        <v>0</v>
      </c>
      <c r="AI20355">
        <v>0</v>
      </c>
      <c r="AJ20355">
        <v>0</v>
      </c>
      <c r="AK20355">
        <v>0</v>
      </c>
      <c r="AL20355">
        <v>0</v>
      </c>
      <c r="AM20355">
        <v>0</v>
      </c>
      <c r="AN20355">
        <v>1</v>
      </c>
    </row>
    <row r="20356" spans="1:40" x14ac:dyDescent="0.45">
      <c r="A20356" t="s">
        <v>24768</v>
      </c>
      <c r="B20356" t="s">
        <v>24769</v>
      </c>
      <c r="C20356" t="s">
        <v>24770</v>
      </c>
      <c r="D20356" t="s">
        <v>209</v>
      </c>
      <c r="E20356" t="s">
        <v>210</v>
      </c>
      <c r="F20356">
        <v>0</v>
      </c>
      <c r="G20356" t="s">
        <v>51</v>
      </c>
      <c r="H20356" t="s">
        <v>44</v>
      </c>
      <c r="I20356" t="s">
        <v>204</v>
      </c>
      <c r="J20356" t="s">
        <v>1165</v>
      </c>
      <c r="K20356" t="s">
        <v>1166</v>
      </c>
      <c r="L20356">
        <v>6</v>
      </c>
      <c r="M20356" s="1">
        <v>37257</v>
      </c>
      <c r="N20356" s="3">
        <v>43832</v>
      </c>
      <c r="O20356" t="s">
        <v>321</v>
      </c>
      <c r="P20356">
        <v>2002</v>
      </c>
      <c r="Q20356" s="1">
        <v>37741</v>
      </c>
      <c r="R20356" s="1">
        <v>40590</v>
      </c>
      <c r="S20356">
        <v>0</v>
      </c>
      <c r="T20356">
        <v>77717024</v>
      </c>
      <c r="U20356">
        <v>0</v>
      </c>
      <c r="V20356">
        <v>0</v>
      </c>
      <c r="W20356">
        <v>0</v>
      </c>
      <c r="X20356">
        <v>0</v>
      </c>
      <c r="Y20356">
        <v>0</v>
      </c>
      <c r="Z20356">
        <v>0</v>
      </c>
      <c r="AA20356">
        <v>0</v>
      </c>
      <c r="AB20356">
        <v>0</v>
      </c>
      <c r="AC20356">
        <v>0</v>
      </c>
      <c r="AD20356">
        <v>0</v>
      </c>
      <c r="AE20356">
        <v>0</v>
      </c>
      <c r="AF20356">
        <v>5617024</v>
      </c>
      <c r="AG20356">
        <v>13500000</v>
      </c>
      <c r="AH20356">
        <v>20000000</v>
      </c>
      <c r="AI20356">
        <v>12000000</v>
      </c>
      <c r="AJ20356">
        <v>16000000</v>
      </c>
      <c r="AK20356">
        <v>10600000</v>
      </c>
      <c r="AL20356">
        <v>0</v>
      </c>
      <c r="AM20356">
        <v>0</v>
      </c>
      <c r="AN20356">
        <v>1</v>
      </c>
    </row>
    <row r="20357" spans="1:40" x14ac:dyDescent="0.45">
      <c r="A20357" t="s">
        <v>28147</v>
      </c>
      <c r="B20357" t="s">
        <v>28148</v>
      </c>
      <c r="C20357" t="s">
        <v>28149</v>
      </c>
      <c r="D20357" t="s">
        <v>198</v>
      </c>
      <c r="E20357" t="s">
        <v>199</v>
      </c>
      <c r="F20357">
        <v>0</v>
      </c>
      <c r="G20357" t="s">
        <v>51</v>
      </c>
      <c r="H20357" t="s">
        <v>44</v>
      </c>
      <c r="I20357" t="s">
        <v>592</v>
      </c>
      <c r="J20357" t="s">
        <v>2710</v>
      </c>
      <c r="K20357" t="s">
        <v>28150</v>
      </c>
      <c r="L20357">
        <v>1</v>
      </c>
      <c r="M20357" s="1">
        <v>38353</v>
      </c>
      <c r="N20357" s="3">
        <v>43835</v>
      </c>
      <c r="O20357" t="s">
        <v>277</v>
      </c>
      <c r="P20357">
        <v>2005</v>
      </c>
      <c r="Q20357" s="1">
        <v>41039</v>
      </c>
      <c r="R20357" s="1">
        <v>41039</v>
      </c>
      <c r="S20357">
        <v>777338</v>
      </c>
      <c r="T20357">
        <v>0</v>
      </c>
      <c r="U20357">
        <v>0</v>
      </c>
      <c r="V20357">
        <v>0</v>
      </c>
      <c r="W20357">
        <v>0</v>
      </c>
      <c r="X20357">
        <v>0</v>
      </c>
      <c r="Y20357">
        <v>0</v>
      </c>
      <c r="Z20357">
        <v>0</v>
      </c>
      <c r="AA20357">
        <v>0</v>
      </c>
      <c r="AB20357">
        <v>0</v>
      </c>
      <c r="AC20357">
        <v>0</v>
      </c>
      <c r="AD20357">
        <v>0</v>
      </c>
      <c r="AE20357">
        <v>0</v>
      </c>
      <c r="AF20357">
        <v>0</v>
      </c>
      <c r="AG20357">
        <v>0</v>
      </c>
      <c r="AH20357">
        <v>0</v>
      </c>
      <c r="AI20357">
        <v>0</v>
      </c>
      <c r="AJ20357">
        <v>0</v>
      </c>
      <c r="AK20357">
        <v>0</v>
      </c>
      <c r="AL20357">
        <v>0</v>
      </c>
      <c r="AM20357">
        <v>0</v>
      </c>
      <c r="AN20357">
        <v>1</v>
      </c>
    </row>
    <row r="20358" spans="1:40" x14ac:dyDescent="0.45">
      <c r="A20358" t="s">
        <v>37917</v>
      </c>
      <c r="B20358" t="s">
        <v>37918</v>
      </c>
      <c r="C20358" t="s">
        <v>37919</v>
      </c>
      <c r="D20358" t="s">
        <v>68</v>
      </c>
      <c r="E20358" t="s">
        <v>69</v>
      </c>
      <c r="F20358">
        <v>0</v>
      </c>
      <c r="G20358" t="s">
        <v>51</v>
      </c>
      <c r="H20358" t="s">
        <v>44</v>
      </c>
      <c r="I20358" t="s">
        <v>45</v>
      </c>
      <c r="J20358" t="s">
        <v>46</v>
      </c>
      <c r="K20358" t="s">
        <v>47</v>
      </c>
      <c r="L20358">
        <v>1</v>
      </c>
      <c r="M20358" s="1">
        <v>40544</v>
      </c>
      <c r="N20358" s="3">
        <v>43841</v>
      </c>
      <c r="O20358" t="s">
        <v>311</v>
      </c>
      <c r="P20358">
        <v>2011</v>
      </c>
      <c r="Q20358" s="1">
        <v>41283</v>
      </c>
      <c r="R20358" s="1">
        <v>41283</v>
      </c>
      <c r="S20358">
        <v>0</v>
      </c>
      <c r="T20358">
        <v>777967</v>
      </c>
      <c r="U20358">
        <v>0</v>
      </c>
      <c r="V20358">
        <v>0</v>
      </c>
      <c r="W20358">
        <v>0</v>
      </c>
      <c r="X20358">
        <v>0</v>
      </c>
      <c r="Y20358">
        <v>0</v>
      </c>
      <c r="Z20358">
        <v>0</v>
      </c>
      <c r="AA20358">
        <v>0</v>
      </c>
      <c r="AB20358">
        <v>0</v>
      </c>
      <c r="AC20358">
        <v>0</v>
      </c>
      <c r="AD20358">
        <v>0</v>
      </c>
      <c r="AE20358">
        <v>0</v>
      </c>
      <c r="AF20358">
        <v>0</v>
      </c>
      <c r="AG20358">
        <v>0</v>
      </c>
      <c r="AH20358">
        <v>0</v>
      </c>
      <c r="AI20358">
        <v>0</v>
      </c>
      <c r="AJ20358">
        <v>0</v>
      </c>
      <c r="AK20358">
        <v>0</v>
      </c>
      <c r="AL20358">
        <v>0</v>
      </c>
      <c r="AM20358">
        <v>0</v>
      </c>
      <c r="AN20358">
        <v>1</v>
      </c>
    </row>
    <row r="20359" spans="1:40" x14ac:dyDescent="0.45">
      <c r="A20359" t="s">
        <v>20877</v>
      </c>
      <c r="B20359" t="s">
        <v>20878</v>
      </c>
      <c r="C20359" t="s">
        <v>20879</v>
      </c>
      <c r="D20359" t="s">
        <v>20880</v>
      </c>
      <c r="E20359" t="s">
        <v>7004</v>
      </c>
      <c r="F20359">
        <v>0</v>
      </c>
      <c r="G20359" t="s">
        <v>51</v>
      </c>
      <c r="H20359" t="s">
        <v>44</v>
      </c>
      <c r="I20359" t="s">
        <v>52</v>
      </c>
      <c r="J20359" t="s">
        <v>141</v>
      </c>
      <c r="K20359" t="s">
        <v>142</v>
      </c>
      <c r="L20359">
        <v>2</v>
      </c>
      <c r="M20359" s="1">
        <v>41030</v>
      </c>
      <c r="N20359" s="3">
        <v>43963</v>
      </c>
      <c r="O20359" t="s">
        <v>48</v>
      </c>
      <c r="P20359">
        <v>2012</v>
      </c>
      <c r="Q20359" s="1">
        <v>41306</v>
      </c>
      <c r="R20359" s="1">
        <v>41339</v>
      </c>
      <c r="S20359">
        <v>778000</v>
      </c>
      <c r="T20359">
        <v>0</v>
      </c>
      <c r="U20359">
        <v>0</v>
      </c>
      <c r="V20359">
        <v>0</v>
      </c>
      <c r="W20359">
        <v>0</v>
      </c>
      <c r="X20359">
        <v>0</v>
      </c>
      <c r="Y20359">
        <v>0</v>
      </c>
      <c r="Z20359">
        <v>0</v>
      </c>
      <c r="AA20359">
        <v>0</v>
      </c>
      <c r="AB20359">
        <v>0</v>
      </c>
      <c r="AC20359">
        <v>0</v>
      </c>
      <c r="AD20359">
        <v>0</v>
      </c>
      <c r="AE20359">
        <v>0</v>
      </c>
      <c r="AF20359">
        <v>0</v>
      </c>
      <c r="AG20359">
        <v>0</v>
      </c>
      <c r="AH20359">
        <v>0</v>
      </c>
      <c r="AI20359">
        <v>0</v>
      </c>
      <c r="AJ20359">
        <v>0</v>
      </c>
      <c r="AK20359">
        <v>0</v>
      </c>
      <c r="AL20359">
        <v>0</v>
      </c>
      <c r="AM20359">
        <v>0</v>
      </c>
      <c r="AN20359">
        <v>1</v>
      </c>
    </row>
    <row r="20360" spans="1:40" x14ac:dyDescent="0.45">
      <c r="A20360" t="s">
        <v>70938</v>
      </c>
      <c r="B20360" t="s">
        <v>70939</v>
      </c>
      <c r="C20360" t="s">
        <v>70940</v>
      </c>
      <c r="D20360" t="s">
        <v>271</v>
      </c>
      <c r="E20360" t="s">
        <v>272</v>
      </c>
      <c r="F20360">
        <v>0</v>
      </c>
      <c r="G20360" t="s">
        <v>51</v>
      </c>
      <c r="H20360" t="s">
        <v>179</v>
      </c>
      <c r="I20360" t="s">
        <v>527</v>
      </c>
      <c r="J20360" t="s">
        <v>528</v>
      </c>
      <c r="K20360" t="s">
        <v>2887</v>
      </c>
      <c r="L20360">
        <v>1</v>
      </c>
      <c r="M20360" s="1">
        <v>40422</v>
      </c>
      <c r="N20360" s="3">
        <v>44084</v>
      </c>
      <c r="O20360" t="s">
        <v>143</v>
      </c>
      <c r="P20360">
        <v>2010</v>
      </c>
      <c r="Q20360" s="1">
        <v>40725</v>
      </c>
      <c r="R20360" s="1">
        <v>40725</v>
      </c>
      <c r="S20360">
        <v>778143</v>
      </c>
      <c r="T20360">
        <v>0</v>
      </c>
      <c r="U20360">
        <v>0</v>
      </c>
      <c r="V20360">
        <v>0</v>
      </c>
      <c r="W20360">
        <v>0</v>
      </c>
      <c r="X20360">
        <v>0</v>
      </c>
      <c r="Y20360">
        <v>0</v>
      </c>
      <c r="Z20360">
        <v>0</v>
      </c>
      <c r="AA20360">
        <v>0</v>
      </c>
      <c r="AB20360">
        <v>0</v>
      </c>
      <c r="AC20360">
        <v>0</v>
      </c>
      <c r="AD20360">
        <v>0</v>
      </c>
      <c r="AE20360">
        <v>0</v>
      </c>
      <c r="AF20360">
        <v>0</v>
      </c>
      <c r="AG20360">
        <v>0</v>
      </c>
      <c r="AH20360">
        <v>0</v>
      </c>
      <c r="AI20360">
        <v>0</v>
      </c>
      <c r="AJ20360">
        <v>0</v>
      </c>
      <c r="AK20360">
        <v>0</v>
      </c>
      <c r="AL20360">
        <v>0</v>
      </c>
      <c r="AM20360">
        <v>0</v>
      </c>
      <c r="AN20360">
        <v>1</v>
      </c>
    </row>
    <row r="20361" spans="1:40" x14ac:dyDescent="0.45">
      <c r="A20361" t="s">
        <v>19649</v>
      </c>
      <c r="B20361" t="s">
        <v>19650</v>
      </c>
      <c r="C20361" t="s">
        <v>19651</v>
      </c>
      <c r="D20361" t="s">
        <v>2240</v>
      </c>
      <c r="E20361" t="s">
        <v>385</v>
      </c>
      <c r="F20361">
        <v>0</v>
      </c>
      <c r="G20361" t="s">
        <v>51</v>
      </c>
      <c r="H20361" t="s">
        <v>44</v>
      </c>
      <c r="I20361" t="s">
        <v>52</v>
      </c>
      <c r="J20361" t="s">
        <v>141</v>
      </c>
      <c r="K20361" t="s">
        <v>142</v>
      </c>
      <c r="L20361">
        <v>6</v>
      </c>
      <c r="M20361" s="1">
        <v>40391</v>
      </c>
      <c r="N20361" s="3">
        <v>44053</v>
      </c>
      <c r="O20361" t="s">
        <v>143</v>
      </c>
      <c r="P20361">
        <v>2010</v>
      </c>
      <c r="Q20361" s="1">
        <v>40179</v>
      </c>
      <c r="R20361" s="1">
        <v>41663</v>
      </c>
      <c r="S20361">
        <v>1500000</v>
      </c>
      <c r="T20361">
        <v>70200000</v>
      </c>
      <c r="U20361">
        <v>0</v>
      </c>
      <c r="V20361">
        <v>0</v>
      </c>
      <c r="W20361">
        <v>0</v>
      </c>
      <c r="X20361">
        <v>0</v>
      </c>
      <c r="Y20361">
        <v>0</v>
      </c>
      <c r="Z20361">
        <v>0</v>
      </c>
      <c r="AA20361">
        <v>0</v>
      </c>
      <c r="AB20361">
        <v>0</v>
      </c>
      <c r="AC20361">
        <v>0</v>
      </c>
      <c r="AD20361">
        <v>6192396</v>
      </c>
      <c r="AE20361">
        <v>0</v>
      </c>
      <c r="AF20361">
        <v>13200000</v>
      </c>
      <c r="AG20361">
        <v>15000000</v>
      </c>
      <c r="AH20361">
        <v>42000000</v>
      </c>
      <c r="AI20361">
        <v>0</v>
      </c>
      <c r="AJ20361">
        <v>0</v>
      </c>
      <c r="AK20361">
        <v>0</v>
      </c>
      <c r="AL20361">
        <v>0</v>
      </c>
      <c r="AM20361">
        <v>0</v>
      </c>
      <c r="AN20361">
        <v>1</v>
      </c>
    </row>
    <row r="20362" spans="1:40" x14ac:dyDescent="0.45">
      <c r="A20362" t="s">
        <v>11517</v>
      </c>
      <c r="B20362" t="s">
        <v>11518</v>
      </c>
      <c r="C20362" t="s">
        <v>11519</v>
      </c>
      <c r="D20362" t="s">
        <v>412</v>
      </c>
      <c r="E20362" t="s">
        <v>413</v>
      </c>
      <c r="F20362">
        <v>0</v>
      </c>
      <c r="G20362" t="s">
        <v>51</v>
      </c>
      <c r="H20362" t="s">
        <v>44</v>
      </c>
      <c r="I20362" t="s">
        <v>121</v>
      </c>
      <c r="J20362" t="s">
        <v>365</v>
      </c>
      <c r="K20362" t="s">
        <v>2016</v>
      </c>
      <c r="L20362">
        <v>3</v>
      </c>
      <c r="M20362" s="1">
        <v>40544</v>
      </c>
      <c r="N20362" s="3">
        <v>43841</v>
      </c>
      <c r="O20362" t="s">
        <v>311</v>
      </c>
      <c r="P20362">
        <v>2011</v>
      </c>
      <c r="Q20362" s="1">
        <v>41004</v>
      </c>
      <c r="R20362" s="1">
        <v>41829</v>
      </c>
      <c r="S20362">
        <v>0</v>
      </c>
      <c r="T20362">
        <v>754000</v>
      </c>
      <c r="U20362">
        <v>0</v>
      </c>
      <c r="V20362">
        <v>0</v>
      </c>
      <c r="W20362">
        <v>25000</v>
      </c>
      <c r="X20362">
        <v>0</v>
      </c>
      <c r="Y20362">
        <v>0</v>
      </c>
      <c r="Z20362">
        <v>0</v>
      </c>
      <c r="AA20362">
        <v>0</v>
      </c>
      <c r="AB20362">
        <v>0</v>
      </c>
      <c r="AC20362">
        <v>0</v>
      </c>
      <c r="AD20362">
        <v>0</v>
      </c>
      <c r="AE20362">
        <v>0</v>
      </c>
      <c r="AF20362">
        <v>0</v>
      </c>
      <c r="AG20362">
        <v>0</v>
      </c>
      <c r="AH20362">
        <v>0</v>
      </c>
      <c r="AI20362">
        <v>0</v>
      </c>
      <c r="AJ20362">
        <v>0</v>
      </c>
      <c r="AK20362">
        <v>0</v>
      </c>
      <c r="AL20362">
        <v>0</v>
      </c>
      <c r="AM20362">
        <v>0</v>
      </c>
      <c r="AN20362">
        <v>1</v>
      </c>
    </row>
    <row r="20363" spans="1:40" x14ac:dyDescent="0.45">
      <c r="A20363" t="s">
        <v>23407</v>
      </c>
      <c r="B20363" t="s">
        <v>23408</v>
      </c>
      <c r="C20363" t="s">
        <v>23409</v>
      </c>
      <c r="D20363" t="s">
        <v>23410</v>
      </c>
      <c r="E20363" t="s">
        <v>693</v>
      </c>
      <c r="F20363">
        <v>0</v>
      </c>
      <c r="G20363" t="s">
        <v>51</v>
      </c>
      <c r="H20363" t="s">
        <v>44</v>
      </c>
      <c r="I20363" t="s">
        <v>369</v>
      </c>
      <c r="J20363" t="s">
        <v>370</v>
      </c>
      <c r="K20363" t="s">
        <v>370</v>
      </c>
      <c r="L20363">
        <v>1</v>
      </c>
      <c r="M20363" s="1">
        <v>37987</v>
      </c>
      <c r="N20363" s="3">
        <v>43834</v>
      </c>
      <c r="O20363" t="s">
        <v>273</v>
      </c>
      <c r="P20363">
        <v>2004</v>
      </c>
      <c r="Q20363" s="1">
        <v>39932</v>
      </c>
      <c r="R20363" s="1">
        <v>39932</v>
      </c>
      <c r="S20363">
        <v>0</v>
      </c>
      <c r="T20363">
        <v>0</v>
      </c>
      <c r="U20363">
        <v>0</v>
      </c>
      <c r="V20363">
        <v>0</v>
      </c>
      <c r="W20363">
        <v>0</v>
      </c>
      <c r="X20363">
        <v>779570</v>
      </c>
      <c r="Y20363">
        <v>0</v>
      </c>
      <c r="Z20363">
        <v>0</v>
      </c>
      <c r="AA20363">
        <v>0</v>
      </c>
      <c r="AB20363">
        <v>0</v>
      </c>
      <c r="AC20363">
        <v>0</v>
      </c>
      <c r="AD20363">
        <v>0</v>
      </c>
      <c r="AE20363">
        <v>0</v>
      </c>
      <c r="AF20363">
        <v>0</v>
      </c>
      <c r="AG20363">
        <v>0</v>
      </c>
      <c r="AH20363">
        <v>0</v>
      </c>
      <c r="AI20363">
        <v>0</v>
      </c>
      <c r="AJ20363">
        <v>0</v>
      </c>
      <c r="AK20363">
        <v>0</v>
      </c>
      <c r="AL20363">
        <v>0</v>
      </c>
      <c r="AM20363">
        <v>0</v>
      </c>
      <c r="AN20363">
        <v>1</v>
      </c>
    </row>
    <row r="20364" spans="1:40" x14ac:dyDescent="0.45">
      <c r="A20364" t="s">
        <v>55290</v>
      </c>
      <c r="B20364" t="s">
        <v>55291</v>
      </c>
      <c r="C20364" t="s">
        <v>55292</v>
      </c>
      <c r="D20364" t="s">
        <v>55293</v>
      </c>
      <c r="E20364" t="s">
        <v>693</v>
      </c>
      <c r="F20364">
        <v>0</v>
      </c>
      <c r="G20364" t="s">
        <v>51</v>
      </c>
      <c r="H20364" t="s">
        <v>44</v>
      </c>
      <c r="I20364" t="s">
        <v>204</v>
      </c>
      <c r="J20364" t="s">
        <v>205</v>
      </c>
      <c r="K20364" t="s">
        <v>818</v>
      </c>
      <c r="L20364">
        <v>7</v>
      </c>
      <c r="M20364" s="1">
        <v>38200</v>
      </c>
      <c r="N20364" s="3">
        <v>44047</v>
      </c>
      <c r="O20364" t="s">
        <v>814</v>
      </c>
      <c r="P20364">
        <v>2004</v>
      </c>
      <c r="Q20364" s="1">
        <v>38565</v>
      </c>
      <c r="R20364" s="1">
        <v>41604</v>
      </c>
      <c r="S20364">
        <v>0</v>
      </c>
      <c r="T20364">
        <v>77999998</v>
      </c>
      <c r="U20364">
        <v>0</v>
      </c>
      <c r="V20364">
        <v>0</v>
      </c>
      <c r="W20364">
        <v>0</v>
      </c>
      <c r="X20364">
        <v>0</v>
      </c>
      <c r="Y20364">
        <v>0</v>
      </c>
      <c r="Z20364">
        <v>0</v>
      </c>
      <c r="AA20364">
        <v>0</v>
      </c>
      <c r="AB20364">
        <v>0</v>
      </c>
      <c r="AC20364">
        <v>0</v>
      </c>
      <c r="AD20364">
        <v>0</v>
      </c>
      <c r="AE20364">
        <v>0</v>
      </c>
      <c r="AF20364">
        <v>6000000</v>
      </c>
      <c r="AG20364">
        <v>9000000</v>
      </c>
      <c r="AH20364">
        <v>10000000</v>
      </c>
      <c r="AI20364">
        <v>22000000</v>
      </c>
      <c r="AJ20364">
        <v>20000000</v>
      </c>
      <c r="AK20364">
        <v>0</v>
      </c>
      <c r="AL20364">
        <v>0</v>
      </c>
      <c r="AM20364">
        <v>0</v>
      </c>
      <c r="AN20364">
        <v>1</v>
      </c>
    </row>
    <row r="20365" spans="1:40" x14ac:dyDescent="0.45">
      <c r="A20365" t="s">
        <v>4357</v>
      </c>
      <c r="B20365" t="s">
        <v>4358</v>
      </c>
      <c r="C20365" t="s">
        <v>4359</v>
      </c>
      <c r="D20365" t="s">
        <v>4360</v>
      </c>
      <c r="E20365" t="s">
        <v>4361</v>
      </c>
      <c r="F20365">
        <v>0</v>
      </c>
      <c r="G20365" t="s">
        <v>51</v>
      </c>
      <c r="H20365" t="s">
        <v>44</v>
      </c>
      <c r="I20365" t="s">
        <v>52</v>
      </c>
      <c r="J20365" t="s">
        <v>530</v>
      </c>
      <c r="K20365" t="s">
        <v>531</v>
      </c>
      <c r="L20365">
        <v>3</v>
      </c>
      <c r="M20365" s="1">
        <v>40179</v>
      </c>
      <c r="N20365" s="3">
        <v>43840</v>
      </c>
      <c r="O20365" t="s">
        <v>87</v>
      </c>
      <c r="P20365">
        <v>2010</v>
      </c>
      <c r="Q20365" s="1">
        <v>40638</v>
      </c>
      <c r="R20365" s="1">
        <v>41918</v>
      </c>
      <c r="S20365">
        <v>0</v>
      </c>
      <c r="T20365">
        <v>78000000</v>
      </c>
      <c r="U20365">
        <v>0</v>
      </c>
      <c r="V20365">
        <v>0</v>
      </c>
      <c r="W20365">
        <v>0</v>
      </c>
      <c r="X20365">
        <v>0</v>
      </c>
      <c r="Y20365">
        <v>0</v>
      </c>
      <c r="Z20365">
        <v>0</v>
      </c>
      <c r="AA20365">
        <v>0</v>
      </c>
      <c r="AB20365">
        <v>0</v>
      </c>
      <c r="AC20365">
        <v>0</v>
      </c>
      <c r="AD20365">
        <v>0</v>
      </c>
      <c r="AE20365">
        <v>0</v>
      </c>
      <c r="AF20365">
        <v>18000000</v>
      </c>
      <c r="AG20365">
        <v>60000000</v>
      </c>
      <c r="AH20365">
        <v>0</v>
      </c>
      <c r="AI20365">
        <v>0</v>
      </c>
      <c r="AJ20365">
        <v>0</v>
      </c>
      <c r="AK20365">
        <v>0</v>
      </c>
      <c r="AL20365">
        <v>0</v>
      </c>
      <c r="AM20365">
        <v>0</v>
      </c>
      <c r="AN20365">
        <v>1</v>
      </c>
    </row>
    <row r="20366" spans="1:40" x14ac:dyDescent="0.45">
      <c r="A20366" t="s">
        <v>41748</v>
      </c>
      <c r="B20366" t="s">
        <v>41749</v>
      </c>
      <c r="C20366" t="s">
        <v>41750</v>
      </c>
      <c r="D20366" t="s">
        <v>170</v>
      </c>
      <c r="E20366" t="s">
        <v>171</v>
      </c>
      <c r="F20366">
        <v>0</v>
      </c>
      <c r="G20366" t="s">
        <v>51</v>
      </c>
      <c r="H20366" t="s">
        <v>44</v>
      </c>
      <c r="I20366" t="s">
        <v>52</v>
      </c>
      <c r="J20366" t="s">
        <v>53</v>
      </c>
      <c r="K20366" t="s">
        <v>53</v>
      </c>
      <c r="L20366">
        <v>4</v>
      </c>
      <c r="M20366" s="1">
        <v>38353</v>
      </c>
      <c r="N20366" s="3">
        <v>43835</v>
      </c>
      <c r="O20366" t="s">
        <v>277</v>
      </c>
      <c r="P20366">
        <v>2005</v>
      </c>
      <c r="Q20366" s="1">
        <v>40647</v>
      </c>
      <c r="R20366" s="1">
        <v>41380</v>
      </c>
      <c r="S20366">
        <v>0</v>
      </c>
      <c r="T20366">
        <v>70000000</v>
      </c>
      <c r="U20366">
        <v>0</v>
      </c>
      <c r="V20366">
        <v>0</v>
      </c>
      <c r="W20366">
        <v>0</v>
      </c>
      <c r="X20366">
        <v>8000000</v>
      </c>
      <c r="Y20366">
        <v>0</v>
      </c>
      <c r="Z20366">
        <v>0</v>
      </c>
      <c r="AA20366">
        <v>0</v>
      </c>
      <c r="AB20366">
        <v>0</v>
      </c>
      <c r="AC20366">
        <v>0</v>
      </c>
      <c r="AD20366">
        <v>0</v>
      </c>
      <c r="AE20366">
        <v>0</v>
      </c>
      <c r="AF20366">
        <v>0</v>
      </c>
      <c r="AG20366">
        <v>0</v>
      </c>
      <c r="AH20366">
        <v>0</v>
      </c>
      <c r="AI20366">
        <v>0</v>
      </c>
      <c r="AJ20366">
        <v>0</v>
      </c>
      <c r="AK20366">
        <v>0</v>
      </c>
      <c r="AL20366">
        <v>0</v>
      </c>
      <c r="AM20366">
        <v>0</v>
      </c>
      <c r="AN20366">
        <v>1</v>
      </c>
    </row>
    <row r="20367" spans="1:40" x14ac:dyDescent="0.45">
      <c r="A20367" t="s">
        <v>62831</v>
      </c>
      <c r="B20367" t="s">
        <v>62832</v>
      </c>
      <c r="C20367" t="s">
        <v>62833</v>
      </c>
      <c r="D20367" t="s">
        <v>62834</v>
      </c>
      <c r="E20367" t="s">
        <v>330</v>
      </c>
      <c r="F20367">
        <v>0</v>
      </c>
      <c r="G20367" t="s">
        <v>43</v>
      </c>
      <c r="H20367" t="s">
        <v>44</v>
      </c>
      <c r="I20367" t="s">
        <v>52</v>
      </c>
      <c r="J20367" t="s">
        <v>141</v>
      </c>
      <c r="K20367" t="s">
        <v>142</v>
      </c>
      <c r="L20367">
        <v>4</v>
      </c>
      <c r="M20367" s="1">
        <v>38565</v>
      </c>
      <c r="N20367" s="3">
        <v>44048</v>
      </c>
      <c r="O20367" t="s">
        <v>396</v>
      </c>
      <c r="P20367">
        <v>2005</v>
      </c>
      <c r="Q20367" s="1">
        <v>38353</v>
      </c>
      <c r="R20367" s="1">
        <v>39448</v>
      </c>
      <c r="S20367">
        <v>0</v>
      </c>
      <c r="T20367">
        <v>78000000</v>
      </c>
      <c r="U20367">
        <v>0</v>
      </c>
      <c r="V20367">
        <v>0</v>
      </c>
      <c r="W20367">
        <v>0</v>
      </c>
      <c r="X20367">
        <v>0</v>
      </c>
      <c r="Y20367">
        <v>0</v>
      </c>
      <c r="Z20367">
        <v>0</v>
      </c>
      <c r="AA20367">
        <v>0</v>
      </c>
      <c r="AB20367">
        <v>0</v>
      </c>
      <c r="AC20367">
        <v>0</v>
      </c>
      <c r="AD20367">
        <v>0</v>
      </c>
      <c r="AE20367">
        <v>0</v>
      </c>
      <c r="AF20367">
        <v>0</v>
      </c>
      <c r="AG20367">
        <v>8000000</v>
      </c>
      <c r="AH20367">
        <v>20000000</v>
      </c>
      <c r="AI20367">
        <v>50000000</v>
      </c>
      <c r="AJ20367">
        <v>0</v>
      </c>
      <c r="AK20367">
        <v>0</v>
      </c>
      <c r="AL20367">
        <v>0</v>
      </c>
      <c r="AM20367">
        <v>0</v>
      </c>
      <c r="AN20367">
        <v>1</v>
      </c>
    </row>
    <row r="20368" spans="1:40" x14ac:dyDescent="0.45">
      <c r="A20368" t="s">
        <v>35488</v>
      </c>
      <c r="B20368" t="s">
        <v>35489</v>
      </c>
      <c r="C20368" t="s">
        <v>35490</v>
      </c>
      <c r="D20368" t="s">
        <v>35491</v>
      </c>
      <c r="E20368" t="s">
        <v>1330</v>
      </c>
      <c r="F20368">
        <v>0</v>
      </c>
      <c r="G20368" t="s">
        <v>51</v>
      </c>
      <c r="H20368" t="s">
        <v>44</v>
      </c>
      <c r="I20368" t="s">
        <v>52</v>
      </c>
      <c r="J20368" t="s">
        <v>141</v>
      </c>
      <c r="K20368" t="s">
        <v>603</v>
      </c>
      <c r="L20368">
        <v>1</v>
      </c>
      <c r="M20368" s="1">
        <v>39539</v>
      </c>
      <c r="N20368" s="3">
        <v>43929</v>
      </c>
      <c r="O20368" t="s">
        <v>303</v>
      </c>
      <c r="P20368">
        <v>2008</v>
      </c>
      <c r="Q20368" s="1">
        <v>41379</v>
      </c>
      <c r="R20368" s="1">
        <v>41379</v>
      </c>
      <c r="S20368">
        <v>780000</v>
      </c>
      <c r="T20368">
        <v>0</v>
      </c>
      <c r="U20368">
        <v>0</v>
      </c>
      <c r="V20368">
        <v>0</v>
      </c>
      <c r="W20368">
        <v>0</v>
      </c>
      <c r="X20368">
        <v>0</v>
      </c>
      <c r="Y20368">
        <v>0</v>
      </c>
      <c r="Z20368">
        <v>0</v>
      </c>
      <c r="AA20368">
        <v>0</v>
      </c>
      <c r="AB20368">
        <v>0</v>
      </c>
      <c r="AC20368">
        <v>0</v>
      </c>
      <c r="AD20368">
        <v>0</v>
      </c>
      <c r="AE20368">
        <v>0</v>
      </c>
      <c r="AF20368">
        <v>0</v>
      </c>
      <c r="AG20368">
        <v>0</v>
      </c>
      <c r="AH20368">
        <v>0</v>
      </c>
      <c r="AI20368">
        <v>0</v>
      </c>
      <c r="AJ20368">
        <v>0</v>
      </c>
      <c r="AK20368">
        <v>0</v>
      </c>
      <c r="AL20368">
        <v>0</v>
      </c>
      <c r="AM20368">
        <v>0</v>
      </c>
      <c r="AN20368">
        <v>1</v>
      </c>
    </row>
    <row r="20369" spans="1:40" x14ac:dyDescent="0.45">
      <c r="A20369" t="s">
        <v>63496</v>
      </c>
      <c r="B20369" t="s">
        <v>63497</v>
      </c>
      <c r="C20369" t="s">
        <v>63498</v>
      </c>
      <c r="D20369" t="s">
        <v>63499</v>
      </c>
      <c r="E20369" t="s">
        <v>5196</v>
      </c>
      <c r="F20369">
        <v>0</v>
      </c>
      <c r="G20369" t="s">
        <v>51</v>
      </c>
      <c r="H20369" t="s">
        <v>44</v>
      </c>
      <c r="I20369" t="s">
        <v>70</v>
      </c>
      <c r="J20369" t="s">
        <v>3939</v>
      </c>
      <c r="K20369" t="s">
        <v>4263</v>
      </c>
      <c r="L20369">
        <v>1</v>
      </c>
      <c r="M20369" s="1">
        <v>40287</v>
      </c>
      <c r="N20369" s="3">
        <v>43931</v>
      </c>
      <c r="O20369" t="s">
        <v>619</v>
      </c>
      <c r="P20369">
        <v>2010</v>
      </c>
      <c r="Q20369" s="1">
        <v>40949</v>
      </c>
      <c r="R20369" s="1">
        <v>40949</v>
      </c>
      <c r="S20369">
        <v>0</v>
      </c>
      <c r="T20369">
        <v>780000</v>
      </c>
      <c r="U20369">
        <v>0</v>
      </c>
      <c r="V20369">
        <v>0</v>
      </c>
      <c r="W20369">
        <v>0</v>
      </c>
      <c r="X20369">
        <v>0</v>
      </c>
      <c r="Y20369">
        <v>0</v>
      </c>
      <c r="Z20369">
        <v>0</v>
      </c>
      <c r="AA20369">
        <v>0</v>
      </c>
      <c r="AB20369">
        <v>0</v>
      </c>
      <c r="AC20369">
        <v>0</v>
      </c>
      <c r="AD20369">
        <v>0</v>
      </c>
      <c r="AE20369">
        <v>0</v>
      </c>
      <c r="AF20369">
        <v>0</v>
      </c>
      <c r="AG20369">
        <v>0</v>
      </c>
      <c r="AH20369">
        <v>0</v>
      </c>
      <c r="AI20369">
        <v>0</v>
      </c>
      <c r="AJ20369">
        <v>0</v>
      </c>
      <c r="AK20369">
        <v>0</v>
      </c>
      <c r="AL20369">
        <v>0</v>
      </c>
      <c r="AM20369">
        <v>0</v>
      </c>
      <c r="AN20369">
        <v>1</v>
      </c>
    </row>
    <row r="20370" spans="1:40" x14ac:dyDescent="0.45">
      <c r="A20370" t="s">
        <v>62835</v>
      </c>
      <c r="B20370" t="s">
        <v>62836</v>
      </c>
      <c r="C20370" t="s">
        <v>62837</v>
      </c>
      <c r="D20370" t="s">
        <v>62838</v>
      </c>
      <c r="E20370" t="s">
        <v>69</v>
      </c>
      <c r="F20370">
        <v>0</v>
      </c>
      <c r="G20370" t="s">
        <v>51</v>
      </c>
      <c r="H20370" t="s">
        <v>44</v>
      </c>
      <c r="I20370" t="s">
        <v>1723</v>
      </c>
      <c r="J20370" t="s">
        <v>1724</v>
      </c>
      <c r="K20370" t="s">
        <v>1725</v>
      </c>
      <c r="L20370">
        <v>2</v>
      </c>
      <c r="M20370" s="1">
        <v>40544</v>
      </c>
      <c r="N20370" s="3">
        <v>43841</v>
      </c>
      <c r="O20370" t="s">
        <v>311</v>
      </c>
      <c r="P20370">
        <v>2011</v>
      </c>
      <c r="Q20370" s="1">
        <v>40544</v>
      </c>
      <c r="R20370" s="1">
        <v>41456</v>
      </c>
      <c r="S20370">
        <v>50000</v>
      </c>
      <c r="T20370">
        <v>0</v>
      </c>
      <c r="U20370">
        <v>0</v>
      </c>
      <c r="V20370">
        <v>0</v>
      </c>
      <c r="W20370">
        <v>0</v>
      </c>
      <c r="X20370">
        <v>0</v>
      </c>
      <c r="Y20370">
        <v>730000</v>
      </c>
      <c r="Z20370">
        <v>0</v>
      </c>
      <c r="AA20370">
        <v>0</v>
      </c>
      <c r="AB20370">
        <v>0</v>
      </c>
      <c r="AC20370">
        <v>0</v>
      </c>
      <c r="AD20370">
        <v>0</v>
      </c>
      <c r="AE20370">
        <v>0</v>
      </c>
      <c r="AF20370">
        <v>0</v>
      </c>
      <c r="AG20370">
        <v>0</v>
      </c>
      <c r="AH20370">
        <v>0</v>
      </c>
      <c r="AI20370">
        <v>0</v>
      </c>
      <c r="AJ20370">
        <v>0</v>
      </c>
      <c r="AK20370">
        <v>0</v>
      </c>
      <c r="AL20370">
        <v>0</v>
      </c>
      <c r="AM20370">
        <v>0</v>
      </c>
      <c r="AN20370">
        <v>1</v>
      </c>
    </row>
    <row r="20371" spans="1:40" x14ac:dyDescent="0.45">
      <c r="A20371" t="s">
        <v>77299</v>
      </c>
      <c r="B20371" t="s">
        <v>77300</v>
      </c>
      <c r="C20371" t="s">
        <v>77301</v>
      </c>
      <c r="D20371" t="s">
        <v>77302</v>
      </c>
      <c r="E20371" t="s">
        <v>276</v>
      </c>
      <c r="F20371">
        <v>0</v>
      </c>
      <c r="G20371" t="s">
        <v>51</v>
      </c>
      <c r="H20371" t="s">
        <v>44</v>
      </c>
      <c r="I20371" t="s">
        <v>52</v>
      </c>
      <c r="J20371" t="s">
        <v>141</v>
      </c>
      <c r="K20371" t="s">
        <v>142</v>
      </c>
      <c r="L20371">
        <v>3</v>
      </c>
      <c r="M20371" s="1">
        <v>36951</v>
      </c>
      <c r="N20371" s="3">
        <v>43891</v>
      </c>
      <c r="O20371" t="s">
        <v>124</v>
      </c>
      <c r="P20371">
        <v>2001</v>
      </c>
      <c r="Q20371" s="1">
        <v>39326</v>
      </c>
      <c r="R20371" s="1">
        <v>40869</v>
      </c>
      <c r="S20371">
        <v>0</v>
      </c>
      <c r="T20371">
        <v>78029000</v>
      </c>
      <c r="U20371">
        <v>0</v>
      </c>
      <c r="V20371">
        <v>0</v>
      </c>
      <c r="W20371">
        <v>0</v>
      </c>
      <c r="X20371">
        <v>0</v>
      </c>
      <c r="Y20371">
        <v>0</v>
      </c>
      <c r="Z20371">
        <v>0</v>
      </c>
      <c r="AA20371">
        <v>0</v>
      </c>
      <c r="AB20371">
        <v>0</v>
      </c>
      <c r="AC20371">
        <v>0</v>
      </c>
      <c r="AD20371">
        <v>0</v>
      </c>
      <c r="AE20371">
        <v>0</v>
      </c>
      <c r="AF20371">
        <v>0</v>
      </c>
      <c r="AG20371">
        <v>0</v>
      </c>
      <c r="AH20371">
        <v>0</v>
      </c>
      <c r="AI20371">
        <v>0</v>
      </c>
      <c r="AJ20371">
        <v>20029000</v>
      </c>
      <c r="AK20371">
        <v>58000000</v>
      </c>
      <c r="AL20371">
        <v>0</v>
      </c>
      <c r="AM20371">
        <v>0</v>
      </c>
      <c r="AN20371">
        <v>1</v>
      </c>
    </row>
    <row r="20372" spans="1:40" x14ac:dyDescent="0.45">
      <c r="A20372" t="s">
        <v>5691</v>
      </c>
      <c r="B20372" t="s">
        <v>5692</v>
      </c>
      <c r="C20372" t="s">
        <v>5693</v>
      </c>
      <c r="D20372" t="s">
        <v>198</v>
      </c>
      <c r="E20372" t="s">
        <v>199</v>
      </c>
      <c r="F20372">
        <v>0</v>
      </c>
      <c r="G20372" t="s">
        <v>51</v>
      </c>
      <c r="H20372" t="s">
        <v>44</v>
      </c>
      <c r="I20372" t="s">
        <v>70</v>
      </c>
      <c r="J20372" t="s">
        <v>1200</v>
      </c>
      <c r="K20372" t="s">
        <v>5694</v>
      </c>
      <c r="L20372">
        <v>5</v>
      </c>
      <c r="M20372" s="1">
        <v>39814</v>
      </c>
      <c r="N20372" s="3">
        <v>43839</v>
      </c>
      <c r="O20372" t="s">
        <v>135</v>
      </c>
      <c r="P20372">
        <v>2009</v>
      </c>
      <c r="Q20372" s="1">
        <v>37926</v>
      </c>
      <c r="R20372" s="1">
        <v>41232</v>
      </c>
      <c r="S20372">
        <v>0</v>
      </c>
      <c r="T20372">
        <v>76300000</v>
      </c>
      <c r="U20372">
        <v>0</v>
      </c>
      <c r="V20372">
        <v>0</v>
      </c>
      <c r="W20372">
        <v>0</v>
      </c>
      <c r="X20372">
        <v>750000</v>
      </c>
      <c r="Y20372">
        <v>0</v>
      </c>
      <c r="Z20372">
        <v>1000000</v>
      </c>
      <c r="AA20372">
        <v>0</v>
      </c>
      <c r="AB20372">
        <v>0</v>
      </c>
      <c r="AC20372">
        <v>0</v>
      </c>
      <c r="AD20372">
        <v>0</v>
      </c>
      <c r="AE20372">
        <v>0</v>
      </c>
      <c r="AF20372">
        <v>0</v>
      </c>
      <c r="AG20372">
        <v>64500000</v>
      </c>
      <c r="AH20372">
        <v>11800000</v>
      </c>
      <c r="AI20372">
        <v>0</v>
      </c>
      <c r="AJ20372">
        <v>0</v>
      </c>
      <c r="AK20372">
        <v>0</v>
      </c>
      <c r="AL20372">
        <v>0</v>
      </c>
      <c r="AM20372">
        <v>0</v>
      </c>
      <c r="AN20372">
        <v>1</v>
      </c>
    </row>
    <row r="20373" spans="1:40" x14ac:dyDescent="0.45">
      <c r="A20373" t="s">
        <v>11494</v>
      </c>
      <c r="B20373" t="s">
        <v>11495</v>
      </c>
      <c r="C20373" t="s">
        <v>11496</v>
      </c>
      <c r="D20373" t="s">
        <v>73</v>
      </c>
      <c r="E20373" t="s">
        <v>74</v>
      </c>
      <c r="F20373">
        <v>0</v>
      </c>
      <c r="G20373" t="s">
        <v>51</v>
      </c>
      <c r="H20373" t="s">
        <v>44</v>
      </c>
      <c r="I20373" t="s">
        <v>45</v>
      </c>
      <c r="J20373" t="s">
        <v>46</v>
      </c>
      <c r="K20373" t="s">
        <v>47</v>
      </c>
      <c r="L20373">
        <v>1</v>
      </c>
      <c r="M20373" s="1">
        <v>40544</v>
      </c>
      <c r="N20373" s="3">
        <v>43841</v>
      </c>
      <c r="O20373" t="s">
        <v>311</v>
      </c>
      <c r="P20373">
        <v>2011</v>
      </c>
      <c r="Q20373" s="1">
        <v>41466</v>
      </c>
      <c r="R20373" s="1">
        <v>41466</v>
      </c>
      <c r="S20373">
        <v>0</v>
      </c>
      <c r="T20373">
        <v>0</v>
      </c>
      <c r="U20373">
        <v>0</v>
      </c>
      <c r="V20373">
        <v>0</v>
      </c>
      <c r="W20373">
        <v>0</v>
      </c>
      <c r="X20373">
        <v>780500</v>
      </c>
      <c r="Y20373">
        <v>0</v>
      </c>
      <c r="Z20373">
        <v>0</v>
      </c>
      <c r="AA20373">
        <v>0</v>
      </c>
      <c r="AB20373">
        <v>0</v>
      </c>
      <c r="AC20373">
        <v>0</v>
      </c>
      <c r="AD20373">
        <v>0</v>
      </c>
      <c r="AE20373">
        <v>0</v>
      </c>
      <c r="AF20373">
        <v>0</v>
      </c>
      <c r="AG20373">
        <v>0</v>
      </c>
      <c r="AH20373">
        <v>0</v>
      </c>
      <c r="AI20373">
        <v>0</v>
      </c>
      <c r="AJ20373">
        <v>0</v>
      </c>
      <c r="AK20373">
        <v>0</v>
      </c>
      <c r="AL20373">
        <v>0</v>
      </c>
      <c r="AM20373">
        <v>0</v>
      </c>
      <c r="AN20373">
        <v>1</v>
      </c>
    </row>
    <row r="20374" spans="1:40" x14ac:dyDescent="0.45">
      <c r="A20374" t="s">
        <v>534</v>
      </c>
      <c r="B20374" t="s">
        <v>535</v>
      </c>
      <c r="C20374" t="s">
        <v>536</v>
      </c>
      <c r="D20374" t="s">
        <v>198</v>
      </c>
      <c r="E20374" t="s">
        <v>199</v>
      </c>
      <c r="F20374">
        <v>0</v>
      </c>
      <c r="G20374" t="s">
        <v>51</v>
      </c>
      <c r="H20374" t="s">
        <v>44</v>
      </c>
      <c r="I20374" t="s">
        <v>52</v>
      </c>
      <c r="J20374" t="s">
        <v>141</v>
      </c>
      <c r="K20374" t="s">
        <v>537</v>
      </c>
      <c r="L20374">
        <v>4</v>
      </c>
      <c r="M20374" s="1">
        <v>39142</v>
      </c>
      <c r="N20374" s="3">
        <v>43897</v>
      </c>
      <c r="O20374" t="s">
        <v>80</v>
      </c>
      <c r="P20374">
        <v>2007</v>
      </c>
      <c r="Q20374" s="1">
        <v>40004</v>
      </c>
      <c r="R20374" s="1">
        <v>41446</v>
      </c>
      <c r="S20374">
        <v>0</v>
      </c>
      <c r="T20374">
        <v>78089000</v>
      </c>
      <c r="U20374">
        <v>0</v>
      </c>
      <c r="V20374">
        <v>0</v>
      </c>
      <c r="W20374">
        <v>0</v>
      </c>
      <c r="X20374">
        <v>0</v>
      </c>
      <c r="Y20374">
        <v>0</v>
      </c>
      <c r="Z20374">
        <v>0</v>
      </c>
      <c r="AA20374">
        <v>0</v>
      </c>
      <c r="AB20374">
        <v>0</v>
      </c>
      <c r="AC20374">
        <v>0</v>
      </c>
      <c r="AD20374">
        <v>0</v>
      </c>
      <c r="AE20374">
        <v>0</v>
      </c>
      <c r="AF20374">
        <v>0</v>
      </c>
      <c r="AG20374">
        <v>30000000</v>
      </c>
      <c r="AH20374">
        <v>20000000</v>
      </c>
      <c r="AI20374">
        <v>0</v>
      </c>
      <c r="AJ20374">
        <v>0</v>
      </c>
      <c r="AK20374">
        <v>0</v>
      </c>
      <c r="AL20374">
        <v>0</v>
      </c>
      <c r="AM20374">
        <v>0</v>
      </c>
      <c r="AN20374">
        <v>1</v>
      </c>
    </row>
    <row r="20375" spans="1:40" x14ac:dyDescent="0.45">
      <c r="A20375" t="s">
        <v>75432</v>
      </c>
      <c r="B20375" t="s">
        <v>75433</v>
      </c>
      <c r="C20375" t="s">
        <v>75434</v>
      </c>
      <c r="D20375" t="s">
        <v>198</v>
      </c>
      <c r="E20375" t="s">
        <v>199</v>
      </c>
      <c r="F20375">
        <v>0</v>
      </c>
      <c r="G20375" t="s">
        <v>51</v>
      </c>
      <c r="H20375" t="s">
        <v>44</v>
      </c>
      <c r="I20375" t="s">
        <v>52</v>
      </c>
      <c r="J20375" t="s">
        <v>530</v>
      </c>
      <c r="K20375" t="s">
        <v>5104</v>
      </c>
      <c r="L20375">
        <v>9</v>
      </c>
      <c r="M20375" s="1">
        <v>35431</v>
      </c>
      <c r="N20375" s="2">
        <v>35431</v>
      </c>
      <c r="O20375" t="s">
        <v>783</v>
      </c>
      <c r="P20375">
        <v>1997</v>
      </c>
      <c r="Q20375" s="1">
        <v>39845</v>
      </c>
      <c r="R20375" s="1">
        <v>41704</v>
      </c>
      <c r="S20375">
        <v>0</v>
      </c>
      <c r="T20375">
        <v>66393286</v>
      </c>
      <c r="U20375">
        <v>0</v>
      </c>
      <c r="V20375">
        <v>0</v>
      </c>
      <c r="W20375">
        <v>0</v>
      </c>
      <c r="X20375">
        <v>11750000</v>
      </c>
      <c r="Y20375">
        <v>0</v>
      </c>
      <c r="Z20375">
        <v>0</v>
      </c>
      <c r="AA20375">
        <v>0</v>
      </c>
      <c r="AB20375">
        <v>0</v>
      </c>
      <c r="AC20375">
        <v>0</v>
      </c>
      <c r="AD20375">
        <v>0</v>
      </c>
      <c r="AE20375">
        <v>0</v>
      </c>
      <c r="AF20375">
        <v>0</v>
      </c>
      <c r="AG20375">
        <v>0</v>
      </c>
      <c r="AH20375">
        <v>20100000</v>
      </c>
      <c r="AI20375">
        <v>26900000</v>
      </c>
      <c r="AJ20375">
        <v>0</v>
      </c>
      <c r="AK20375">
        <v>0</v>
      </c>
      <c r="AL20375">
        <v>0</v>
      </c>
      <c r="AM20375">
        <v>0</v>
      </c>
      <c r="AN20375">
        <v>1</v>
      </c>
    </row>
    <row r="20376" spans="1:40" x14ac:dyDescent="0.45">
      <c r="A20376" t="s">
        <v>25701</v>
      </c>
      <c r="B20376" t="s">
        <v>25702</v>
      </c>
      <c r="C20376" t="s">
        <v>25703</v>
      </c>
      <c r="D20376" t="s">
        <v>198</v>
      </c>
      <c r="E20376" t="s">
        <v>199</v>
      </c>
      <c r="F20376">
        <v>0</v>
      </c>
      <c r="G20376" t="s">
        <v>51</v>
      </c>
      <c r="H20376" t="s">
        <v>44</v>
      </c>
      <c r="I20376" t="s">
        <v>52</v>
      </c>
      <c r="J20376" t="s">
        <v>651</v>
      </c>
      <c r="K20376" t="s">
        <v>3120</v>
      </c>
      <c r="L20376">
        <v>5</v>
      </c>
      <c r="M20376" s="1">
        <v>39083</v>
      </c>
      <c r="N20376" s="3">
        <v>43837</v>
      </c>
      <c r="O20376" t="s">
        <v>80</v>
      </c>
      <c r="P20376">
        <v>2007</v>
      </c>
      <c r="Q20376" s="1">
        <v>39415</v>
      </c>
      <c r="R20376" s="1">
        <v>41500</v>
      </c>
      <c r="S20376">
        <v>0</v>
      </c>
      <c r="T20376">
        <v>57188360</v>
      </c>
      <c r="U20376">
        <v>0</v>
      </c>
      <c r="V20376">
        <v>0</v>
      </c>
      <c r="W20376">
        <v>0</v>
      </c>
      <c r="X20376">
        <v>21000000</v>
      </c>
      <c r="Y20376">
        <v>0</v>
      </c>
      <c r="Z20376">
        <v>0</v>
      </c>
      <c r="AA20376">
        <v>0</v>
      </c>
      <c r="AB20376">
        <v>0</v>
      </c>
      <c r="AC20376">
        <v>0</v>
      </c>
      <c r="AD20376">
        <v>0</v>
      </c>
      <c r="AE20376">
        <v>0</v>
      </c>
      <c r="AF20376">
        <v>12000000</v>
      </c>
      <c r="AG20376">
        <v>35988360</v>
      </c>
      <c r="AH20376">
        <v>0</v>
      </c>
      <c r="AI20376">
        <v>0</v>
      </c>
      <c r="AJ20376">
        <v>0</v>
      </c>
      <c r="AK20376">
        <v>0</v>
      </c>
      <c r="AL20376">
        <v>0</v>
      </c>
      <c r="AM20376">
        <v>0</v>
      </c>
      <c r="AN20376">
        <v>1</v>
      </c>
    </row>
    <row r="20377" spans="1:40" x14ac:dyDescent="0.45">
      <c r="A20377" t="s">
        <v>33860</v>
      </c>
      <c r="B20377" t="s">
        <v>33861</v>
      </c>
      <c r="C20377" t="s">
        <v>33862</v>
      </c>
      <c r="D20377" t="s">
        <v>198</v>
      </c>
      <c r="E20377" t="s">
        <v>199</v>
      </c>
      <c r="F20377">
        <v>0</v>
      </c>
      <c r="G20377" t="s">
        <v>51</v>
      </c>
      <c r="H20377" t="s">
        <v>44</v>
      </c>
      <c r="I20377" t="s">
        <v>309</v>
      </c>
      <c r="J20377" t="s">
        <v>2836</v>
      </c>
      <c r="K20377" t="s">
        <v>19470</v>
      </c>
      <c r="L20377">
        <v>2</v>
      </c>
      <c r="M20377" s="1">
        <v>38353</v>
      </c>
      <c r="N20377" s="3">
        <v>43835</v>
      </c>
      <c r="O20377" t="s">
        <v>277</v>
      </c>
      <c r="P20377">
        <v>2005</v>
      </c>
      <c r="Q20377" s="1">
        <v>40424</v>
      </c>
      <c r="R20377" s="1">
        <v>40826</v>
      </c>
      <c r="S20377">
        <v>0</v>
      </c>
      <c r="T20377">
        <v>782000</v>
      </c>
      <c r="U20377">
        <v>0</v>
      </c>
      <c r="V20377">
        <v>0</v>
      </c>
      <c r="W20377">
        <v>0</v>
      </c>
      <c r="X20377">
        <v>0</v>
      </c>
      <c r="Y20377">
        <v>0</v>
      </c>
      <c r="Z20377">
        <v>0</v>
      </c>
      <c r="AA20377">
        <v>0</v>
      </c>
      <c r="AB20377">
        <v>0</v>
      </c>
      <c r="AC20377">
        <v>0</v>
      </c>
      <c r="AD20377">
        <v>0</v>
      </c>
      <c r="AE20377">
        <v>0</v>
      </c>
      <c r="AF20377">
        <v>0</v>
      </c>
      <c r="AG20377">
        <v>0</v>
      </c>
      <c r="AH20377">
        <v>0</v>
      </c>
      <c r="AI20377">
        <v>0</v>
      </c>
      <c r="AJ20377">
        <v>0</v>
      </c>
      <c r="AK20377">
        <v>0</v>
      </c>
      <c r="AL20377">
        <v>0</v>
      </c>
      <c r="AM20377">
        <v>0</v>
      </c>
      <c r="AN20377">
        <v>1</v>
      </c>
    </row>
    <row r="20378" spans="1:40" x14ac:dyDescent="0.45">
      <c r="A20378" t="s">
        <v>38366</v>
      </c>
      <c r="B20378" t="s">
        <v>38367</v>
      </c>
      <c r="C20378" t="s">
        <v>38368</v>
      </c>
      <c r="D20378" t="s">
        <v>412</v>
      </c>
      <c r="E20378" t="s">
        <v>413</v>
      </c>
      <c r="F20378">
        <v>0</v>
      </c>
      <c r="G20378" t="s">
        <v>51</v>
      </c>
      <c r="H20378" t="s">
        <v>44</v>
      </c>
      <c r="I20378" t="s">
        <v>147</v>
      </c>
      <c r="J20378" t="s">
        <v>148</v>
      </c>
      <c r="K20378" t="s">
        <v>1096</v>
      </c>
      <c r="L20378">
        <v>2</v>
      </c>
      <c r="M20378" s="1">
        <v>38718</v>
      </c>
      <c r="N20378" s="3">
        <v>43836</v>
      </c>
      <c r="O20378" t="s">
        <v>260</v>
      </c>
      <c r="P20378">
        <v>2006</v>
      </c>
      <c r="Q20378" s="1">
        <v>40658</v>
      </c>
      <c r="R20378" s="1">
        <v>41263</v>
      </c>
      <c r="S20378">
        <v>0</v>
      </c>
      <c r="T20378">
        <v>45000</v>
      </c>
      <c r="U20378">
        <v>0</v>
      </c>
      <c r="V20378">
        <v>0</v>
      </c>
      <c r="W20378">
        <v>0</v>
      </c>
      <c r="X20378">
        <v>737000</v>
      </c>
      <c r="Y20378">
        <v>0</v>
      </c>
      <c r="Z20378">
        <v>0</v>
      </c>
      <c r="AA20378">
        <v>0</v>
      </c>
      <c r="AB20378">
        <v>0</v>
      </c>
      <c r="AC20378">
        <v>0</v>
      </c>
      <c r="AD20378">
        <v>0</v>
      </c>
      <c r="AE20378">
        <v>0</v>
      </c>
      <c r="AF20378">
        <v>0</v>
      </c>
      <c r="AG20378">
        <v>0</v>
      </c>
      <c r="AH20378">
        <v>0</v>
      </c>
      <c r="AI20378">
        <v>0</v>
      </c>
      <c r="AJ20378">
        <v>0</v>
      </c>
      <c r="AK20378">
        <v>0</v>
      </c>
      <c r="AL20378">
        <v>0</v>
      </c>
      <c r="AM20378">
        <v>0</v>
      </c>
      <c r="AN20378">
        <v>1</v>
      </c>
    </row>
    <row r="20379" spans="1:40" x14ac:dyDescent="0.45">
      <c r="A20379" t="s">
        <v>49988</v>
      </c>
      <c r="B20379" t="s">
        <v>49989</v>
      </c>
      <c r="C20379" t="s">
        <v>49990</v>
      </c>
      <c r="D20379" t="s">
        <v>198</v>
      </c>
      <c r="E20379" t="s">
        <v>199</v>
      </c>
      <c r="F20379">
        <v>0</v>
      </c>
      <c r="G20379" t="s">
        <v>51</v>
      </c>
      <c r="H20379" t="s">
        <v>44</v>
      </c>
      <c r="I20379" t="s">
        <v>52</v>
      </c>
      <c r="J20379" t="s">
        <v>1116</v>
      </c>
      <c r="K20379" t="s">
        <v>49991</v>
      </c>
      <c r="L20379">
        <v>1</v>
      </c>
      <c r="M20379" s="1">
        <v>39814</v>
      </c>
      <c r="N20379" s="3">
        <v>43839</v>
      </c>
      <c r="O20379" t="s">
        <v>135</v>
      </c>
      <c r="P20379">
        <v>2009</v>
      </c>
      <c r="Q20379" s="1">
        <v>41018</v>
      </c>
      <c r="R20379" s="1">
        <v>41018</v>
      </c>
      <c r="S20379">
        <v>782625</v>
      </c>
      <c r="T20379">
        <v>0</v>
      </c>
      <c r="U20379">
        <v>0</v>
      </c>
      <c r="V20379">
        <v>0</v>
      </c>
      <c r="W20379">
        <v>0</v>
      </c>
      <c r="X20379">
        <v>0</v>
      </c>
      <c r="Y20379">
        <v>0</v>
      </c>
      <c r="Z20379">
        <v>0</v>
      </c>
      <c r="AA20379">
        <v>0</v>
      </c>
      <c r="AB20379">
        <v>0</v>
      </c>
      <c r="AC20379">
        <v>0</v>
      </c>
      <c r="AD20379">
        <v>0</v>
      </c>
      <c r="AE20379">
        <v>0</v>
      </c>
      <c r="AF20379">
        <v>0</v>
      </c>
      <c r="AG20379">
        <v>0</v>
      </c>
      <c r="AH20379">
        <v>0</v>
      </c>
      <c r="AI20379">
        <v>0</v>
      </c>
      <c r="AJ20379">
        <v>0</v>
      </c>
      <c r="AK20379">
        <v>0</v>
      </c>
      <c r="AL20379">
        <v>0</v>
      </c>
      <c r="AM20379">
        <v>0</v>
      </c>
      <c r="AN20379">
        <v>1</v>
      </c>
    </row>
    <row r="20380" spans="1:40" x14ac:dyDescent="0.45">
      <c r="A20380" t="s">
        <v>49184</v>
      </c>
      <c r="B20380" t="s">
        <v>49185</v>
      </c>
      <c r="C20380" t="s">
        <v>49186</v>
      </c>
      <c r="D20380" t="s">
        <v>115</v>
      </c>
      <c r="E20380" t="s">
        <v>116</v>
      </c>
      <c r="F20380">
        <v>0</v>
      </c>
      <c r="G20380" t="s">
        <v>51</v>
      </c>
      <c r="H20380" t="s">
        <v>44</v>
      </c>
      <c r="I20380" t="s">
        <v>45</v>
      </c>
      <c r="J20380" t="s">
        <v>46</v>
      </c>
      <c r="K20380" t="s">
        <v>47</v>
      </c>
      <c r="L20380">
        <v>2</v>
      </c>
      <c r="M20380" s="1">
        <v>41404</v>
      </c>
      <c r="N20380" s="3">
        <v>43964</v>
      </c>
      <c r="O20380" t="s">
        <v>266</v>
      </c>
      <c r="P20380">
        <v>2013</v>
      </c>
      <c r="Q20380" s="1">
        <v>41334</v>
      </c>
      <c r="R20380" s="1">
        <v>41814</v>
      </c>
      <c r="S20380">
        <v>784000</v>
      </c>
      <c r="T20380">
        <v>0</v>
      </c>
      <c r="U20380">
        <v>0</v>
      </c>
      <c r="V20380">
        <v>0</v>
      </c>
      <c r="W20380">
        <v>0</v>
      </c>
      <c r="X20380">
        <v>0</v>
      </c>
      <c r="Y20380">
        <v>0</v>
      </c>
      <c r="Z20380">
        <v>0</v>
      </c>
      <c r="AA20380">
        <v>0</v>
      </c>
      <c r="AB20380">
        <v>0</v>
      </c>
      <c r="AC20380">
        <v>0</v>
      </c>
      <c r="AD20380">
        <v>0</v>
      </c>
      <c r="AE20380">
        <v>0</v>
      </c>
      <c r="AF20380">
        <v>0</v>
      </c>
      <c r="AG20380">
        <v>0</v>
      </c>
      <c r="AH20380">
        <v>0</v>
      </c>
      <c r="AI20380">
        <v>0</v>
      </c>
      <c r="AJ20380">
        <v>0</v>
      </c>
      <c r="AK20380">
        <v>0</v>
      </c>
      <c r="AL20380">
        <v>0</v>
      </c>
      <c r="AM20380">
        <v>0</v>
      </c>
      <c r="AN20380">
        <v>1</v>
      </c>
    </row>
    <row r="20381" spans="1:40" x14ac:dyDescent="0.45">
      <c r="A20381" t="s">
        <v>44382</v>
      </c>
      <c r="B20381" t="s">
        <v>44383</v>
      </c>
      <c r="C20381" t="s">
        <v>44384</v>
      </c>
      <c r="D20381" t="s">
        <v>177</v>
      </c>
      <c r="E20381" t="s">
        <v>178</v>
      </c>
      <c r="F20381">
        <v>0</v>
      </c>
      <c r="G20381" t="s">
        <v>51</v>
      </c>
      <c r="H20381" t="s">
        <v>44</v>
      </c>
      <c r="I20381" t="s">
        <v>45</v>
      </c>
      <c r="J20381" t="s">
        <v>46</v>
      </c>
      <c r="K20381" t="s">
        <v>47</v>
      </c>
      <c r="L20381">
        <v>4</v>
      </c>
      <c r="M20381" s="1">
        <v>40391</v>
      </c>
      <c r="N20381" s="3">
        <v>44053</v>
      </c>
      <c r="O20381" t="s">
        <v>143</v>
      </c>
      <c r="P20381">
        <v>2010</v>
      </c>
      <c r="Q20381" s="1">
        <v>40352</v>
      </c>
      <c r="R20381" s="1">
        <v>41635</v>
      </c>
      <c r="S20381">
        <v>0</v>
      </c>
      <c r="T20381">
        <v>78414215</v>
      </c>
      <c r="U20381">
        <v>0</v>
      </c>
      <c r="V20381">
        <v>0</v>
      </c>
      <c r="W20381">
        <v>0</v>
      </c>
      <c r="X20381">
        <v>0</v>
      </c>
      <c r="Y20381">
        <v>0</v>
      </c>
      <c r="Z20381">
        <v>0</v>
      </c>
      <c r="AA20381">
        <v>0</v>
      </c>
      <c r="AB20381">
        <v>0</v>
      </c>
      <c r="AC20381">
        <v>0</v>
      </c>
      <c r="AD20381">
        <v>0</v>
      </c>
      <c r="AE20381">
        <v>0</v>
      </c>
      <c r="AF20381">
        <v>0</v>
      </c>
      <c r="AG20381">
        <v>10000000</v>
      </c>
      <c r="AH20381">
        <v>36000000</v>
      </c>
      <c r="AI20381">
        <v>21607906</v>
      </c>
      <c r="AJ20381">
        <v>0</v>
      </c>
      <c r="AK20381">
        <v>0</v>
      </c>
      <c r="AL20381">
        <v>0</v>
      </c>
      <c r="AM20381">
        <v>0</v>
      </c>
      <c r="AN20381">
        <v>1</v>
      </c>
    </row>
    <row r="20382" spans="1:40" x14ac:dyDescent="0.45">
      <c r="A20382" t="s">
        <v>55732</v>
      </c>
      <c r="B20382" t="s">
        <v>55733</v>
      </c>
      <c r="C20382" t="s">
        <v>55734</v>
      </c>
      <c r="D20382" t="s">
        <v>90</v>
      </c>
      <c r="E20382" t="s">
        <v>91</v>
      </c>
      <c r="F20382">
        <v>0</v>
      </c>
      <c r="G20382" t="s">
        <v>43</v>
      </c>
      <c r="H20382" t="s">
        <v>44</v>
      </c>
      <c r="I20382" t="s">
        <v>107</v>
      </c>
      <c r="J20382" t="s">
        <v>108</v>
      </c>
      <c r="K20382" t="s">
        <v>5306</v>
      </c>
      <c r="L20382">
        <v>6</v>
      </c>
      <c r="M20382" s="1">
        <v>38353</v>
      </c>
      <c r="N20382" s="3">
        <v>43835</v>
      </c>
      <c r="O20382" t="s">
        <v>277</v>
      </c>
      <c r="P20382">
        <v>2005</v>
      </c>
      <c r="Q20382" s="1">
        <v>38961</v>
      </c>
      <c r="R20382" s="1">
        <v>40288</v>
      </c>
      <c r="S20382">
        <v>0</v>
      </c>
      <c r="T20382">
        <v>58500000</v>
      </c>
      <c r="U20382">
        <v>0</v>
      </c>
      <c r="V20382">
        <v>0</v>
      </c>
      <c r="W20382">
        <v>0</v>
      </c>
      <c r="X20382">
        <v>20000000</v>
      </c>
      <c r="Y20382">
        <v>0</v>
      </c>
      <c r="Z20382">
        <v>0</v>
      </c>
      <c r="AA20382">
        <v>0</v>
      </c>
      <c r="AB20382">
        <v>0</v>
      </c>
      <c r="AC20382">
        <v>0</v>
      </c>
      <c r="AD20382">
        <v>0</v>
      </c>
      <c r="AE20382">
        <v>0</v>
      </c>
      <c r="AF20382">
        <v>4000000</v>
      </c>
      <c r="AG20382">
        <v>7000000</v>
      </c>
      <c r="AH20382">
        <v>12500000</v>
      </c>
      <c r="AI20382">
        <v>5000000</v>
      </c>
      <c r="AJ20382">
        <v>30000000</v>
      </c>
      <c r="AK20382">
        <v>0</v>
      </c>
      <c r="AL20382">
        <v>0</v>
      </c>
      <c r="AM20382">
        <v>0</v>
      </c>
      <c r="AN20382">
        <v>1</v>
      </c>
    </row>
    <row r="20383" spans="1:40" x14ac:dyDescent="0.45">
      <c r="A20383" t="s">
        <v>65341</v>
      </c>
      <c r="B20383" t="s">
        <v>65342</v>
      </c>
      <c r="C20383" t="s">
        <v>65343</v>
      </c>
      <c r="D20383" t="s">
        <v>65344</v>
      </c>
      <c r="E20383" t="s">
        <v>79</v>
      </c>
      <c r="F20383">
        <v>0</v>
      </c>
      <c r="G20383" t="s">
        <v>51</v>
      </c>
      <c r="H20383" t="s">
        <v>44</v>
      </c>
      <c r="I20383" t="s">
        <v>45</v>
      </c>
      <c r="J20383" t="s">
        <v>46</v>
      </c>
      <c r="K20383" t="s">
        <v>47</v>
      </c>
      <c r="L20383">
        <v>2</v>
      </c>
      <c r="M20383" s="1">
        <v>37987</v>
      </c>
      <c r="N20383" s="3">
        <v>43834</v>
      </c>
      <c r="O20383" t="s">
        <v>273</v>
      </c>
      <c r="P20383">
        <v>2004</v>
      </c>
      <c r="Q20383" s="1">
        <v>40372</v>
      </c>
      <c r="R20383" s="1">
        <v>41744</v>
      </c>
      <c r="S20383">
        <v>0</v>
      </c>
      <c r="T20383">
        <v>78500000</v>
      </c>
      <c r="U20383">
        <v>0</v>
      </c>
      <c r="V20383">
        <v>0</v>
      </c>
      <c r="W20383">
        <v>0</v>
      </c>
      <c r="X20383">
        <v>0</v>
      </c>
      <c r="Y20383">
        <v>0</v>
      </c>
      <c r="Z20383">
        <v>0</v>
      </c>
      <c r="AA20383">
        <v>0</v>
      </c>
      <c r="AB20383">
        <v>0</v>
      </c>
      <c r="AC20383">
        <v>0</v>
      </c>
      <c r="AD20383">
        <v>0</v>
      </c>
      <c r="AE20383">
        <v>0</v>
      </c>
      <c r="AF20383">
        <v>38500000</v>
      </c>
      <c r="AG20383">
        <v>40000000</v>
      </c>
      <c r="AH20383">
        <v>0</v>
      </c>
      <c r="AI20383">
        <v>0</v>
      </c>
      <c r="AJ20383">
        <v>0</v>
      </c>
      <c r="AK20383">
        <v>0</v>
      </c>
      <c r="AL20383">
        <v>0</v>
      </c>
      <c r="AM20383">
        <v>0</v>
      </c>
      <c r="AN20383">
        <v>1</v>
      </c>
    </row>
    <row r="20384" spans="1:40" x14ac:dyDescent="0.45">
      <c r="A20384" t="s">
        <v>53445</v>
      </c>
      <c r="B20384" t="s">
        <v>53446</v>
      </c>
      <c r="C20384" t="s">
        <v>53447</v>
      </c>
      <c r="D20384" t="s">
        <v>12306</v>
      </c>
      <c r="E20384" t="s">
        <v>2579</v>
      </c>
      <c r="F20384">
        <v>0</v>
      </c>
      <c r="G20384" t="s">
        <v>51</v>
      </c>
      <c r="H20384" t="s">
        <v>44</v>
      </c>
      <c r="I20384" t="s">
        <v>52</v>
      </c>
      <c r="J20384" t="s">
        <v>141</v>
      </c>
      <c r="K20384" t="s">
        <v>200</v>
      </c>
      <c r="L20384">
        <v>3</v>
      </c>
      <c r="M20384" s="1">
        <v>41214</v>
      </c>
      <c r="N20384" s="3">
        <v>44147</v>
      </c>
      <c r="O20384" t="s">
        <v>58</v>
      </c>
      <c r="P20384">
        <v>2012</v>
      </c>
      <c r="Q20384" s="1">
        <v>41372</v>
      </c>
      <c r="R20384" s="1">
        <v>41841</v>
      </c>
      <c r="S20384">
        <v>0</v>
      </c>
      <c r="T20384">
        <v>0</v>
      </c>
      <c r="U20384">
        <v>0</v>
      </c>
      <c r="V20384">
        <v>100000</v>
      </c>
      <c r="W20384">
        <v>0</v>
      </c>
      <c r="X20384">
        <v>0</v>
      </c>
      <c r="Y20384">
        <v>0</v>
      </c>
      <c r="Z20384">
        <v>685000</v>
      </c>
      <c r="AA20384">
        <v>0</v>
      </c>
      <c r="AB20384">
        <v>0</v>
      </c>
      <c r="AC20384">
        <v>0</v>
      </c>
      <c r="AD20384">
        <v>0</v>
      </c>
      <c r="AE20384">
        <v>0</v>
      </c>
      <c r="AF20384">
        <v>0</v>
      </c>
      <c r="AG20384">
        <v>0</v>
      </c>
      <c r="AH20384">
        <v>0</v>
      </c>
      <c r="AI20384">
        <v>0</v>
      </c>
      <c r="AJ20384">
        <v>0</v>
      </c>
      <c r="AK20384">
        <v>0</v>
      </c>
      <c r="AL20384">
        <v>0</v>
      </c>
      <c r="AM20384">
        <v>0</v>
      </c>
      <c r="AN20384">
        <v>1</v>
      </c>
    </row>
    <row r="20385" spans="1:40" x14ac:dyDescent="0.45">
      <c r="A20385" t="s">
        <v>6069</v>
      </c>
      <c r="B20385" t="s">
        <v>6070</v>
      </c>
      <c r="C20385" t="s">
        <v>6071</v>
      </c>
      <c r="D20385" t="s">
        <v>101</v>
      </c>
      <c r="E20385" t="s">
        <v>102</v>
      </c>
      <c r="F20385">
        <v>0</v>
      </c>
      <c r="G20385" t="s">
        <v>51</v>
      </c>
      <c r="H20385" t="s">
        <v>44</v>
      </c>
      <c r="I20385" t="s">
        <v>45</v>
      </c>
      <c r="J20385" t="s">
        <v>46</v>
      </c>
      <c r="K20385" t="s">
        <v>47</v>
      </c>
      <c r="L20385">
        <v>1</v>
      </c>
      <c r="M20385" s="1">
        <v>39814</v>
      </c>
      <c r="N20385" s="3">
        <v>43839</v>
      </c>
      <c r="O20385" t="s">
        <v>135</v>
      </c>
      <c r="P20385">
        <v>2009</v>
      </c>
      <c r="Q20385" s="1">
        <v>40542</v>
      </c>
      <c r="R20385" s="1">
        <v>40542</v>
      </c>
      <c r="S20385">
        <v>0</v>
      </c>
      <c r="T20385">
        <v>785000</v>
      </c>
      <c r="U20385">
        <v>0</v>
      </c>
      <c r="V20385">
        <v>0</v>
      </c>
      <c r="W20385">
        <v>0</v>
      </c>
      <c r="X20385">
        <v>0</v>
      </c>
      <c r="Y20385">
        <v>0</v>
      </c>
      <c r="Z20385">
        <v>0</v>
      </c>
      <c r="AA20385">
        <v>0</v>
      </c>
      <c r="AB20385">
        <v>0</v>
      </c>
      <c r="AC20385">
        <v>0</v>
      </c>
      <c r="AD20385">
        <v>0</v>
      </c>
      <c r="AE20385">
        <v>0</v>
      </c>
      <c r="AF20385">
        <v>0</v>
      </c>
      <c r="AG20385">
        <v>0</v>
      </c>
      <c r="AH20385">
        <v>0</v>
      </c>
      <c r="AI20385">
        <v>0</v>
      </c>
      <c r="AJ20385">
        <v>0</v>
      </c>
      <c r="AK20385">
        <v>0</v>
      </c>
      <c r="AL20385">
        <v>0</v>
      </c>
      <c r="AM20385">
        <v>0</v>
      </c>
      <c r="AN20385">
        <v>1</v>
      </c>
    </row>
    <row r="20386" spans="1:40" x14ac:dyDescent="0.45">
      <c r="A20386" t="s">
        <v>76263</v>
      </c>
      <c r="B20386" t="s">
        <v>76264</v>
      </c>
      <c r="C20386" t="s">
        <v>76265</v>
      </c>
      <c r="D20386" t="s">
        <v>424</v>
      </c>
      <c r="E20386" t="s">
        <v>425</v>
      </c>
      <c r="F20386">
        <v>0</v>
      </c>
      <c r="G20386" t="s">
        <v>51</v>
      </c>
      <c r="H20386" t="s">
        <v>44</v>
      </c>
      <c r="I20386" t="s">
        <v>45</v>
      </c>
      <c r="J20386" t="s">
        <v>2365</v>
      </c>
      <c r="K20386" t="s">
        <v>2366</v>
      </c>
      <c r="L20386">
        <v>2</v>
      </c>
      <c r="M20386" s="1">
        <v>37622</v>
      </c>
      <c r="N20386" s="3">
        <v>43833</v>
      </c>
      <c r="O20386" t="s">
        <v>469</v>
      </c>
      <c r="P20386">
        <v>2003</v>
      </c>
      <c r="Q20386" s="1">
        <v>40314</v>
      </c>
      <c r="R20386" s="1">
        <v>40696</v>
      </c>
      <c r="S20386">
        <v>0</v>
      </c>
      <c r="T20386">
        <v>785000</v>
      </c>
      <c r="U20386">
        <v>0</v>
      </c>
      <c r="V20386">
        <v>0</v>
      </c>
      <c r="W20386">
        <v>0</v>
      </c>
      <c r="X20386">
        <v>0</v>
      </c>
      <c r="Y20386">
        <v>0</v>
      </c>
      <c r="Z20386">
        <v>0</v>
      </c>
      <c r="AA20386">
        <v>0</v>
      </c>
      <c r="AB20386">
        <v>0</v>
      </c>
      <c r="AC20386">
        <v>0</v>
      </c>
      <c r="AD20386">
        <v>0</v>
      </c>
      <c r="AE20386">
        <v>0</v>
      </c>
      <c r="AF20386">
        <v>0</v>
      </c>
      <c r="AG20386">
        <v>0</v>
      </c>
      <c r="AH20386">
        <v>0</v>
      </c>
      <c r="AI20386">
        <v>0</v>
      </c>
      <c r="AJ20386">
        <v>0</v>
      </c>
      <c r="AK20386">
        <v>0</v>
      </c>
      <c r="AL20386">
        <v>0</v>
      </c>
      <c r="AM20386">
        <v>0</v>
      </c>
      <c r="AN20386">
        <v>1</v>
      </c>
    </row>
    <row r="20387" spans="1:40" x14ac:dyDescent="0.45">
      <c r="A20387" t="s">
        <v>57331</v>
      </c>
      <c r="B20387" t="s">
        <v>57332</v>
      </c>
      <c r="C20387" t="s">
        <v>57333</v>
      </c>
      <c r="D20387" t="s">
        <v>198</v>
      </c>
      <c r="E20387" t="s">
        <v>199</v>
      </c>
      <c r="F20387">
        <v>0</v>
      </c>
      <c r="G20387" t="s">
        <v>51</v>
      </c>
      <c r="H20387" t="s">
        <v>44</v>
      </c>
      <c r="I20387" t="s">
        <v>52</v>
      </c>
      <c r="J20387" t="s">
        <v>141</v>
      </c>
      <c r="K20387" t="s">
        <v>537</v>
      </c>
      <c r="L20387">
        <v>5</v>
      </c>
      <c r="M20387" s="1">
        <v>39814</v>
      </c>
      <c r="N20387" s="3">
        <v>43839</v>
      </c>
      <c r="O20387" t="s">
        <v>135</v>
      </c>
      <c r="P20387">
        <v>2009</v>
      </c>
      <c r="Q20387" s="1">
        <v>39873</v>
      </c>
      <c r="R20387" s="1">
        <v>41686</v>
      </c>
      <c r="S20387">
        <v>0</v>
      </c>
      <c r="T20387">
        <v>76037524</v>
      </c>
      <c r="U20387">
        <v>0</v>
      </c>
      <c r="V20387">
        <v>0</v>
      </c>
      <c r="W20387">
        <v>0</v>
      </c>
      <c r="X20387">
        <v>2500000</v>
      </c>
      <c r="Y20387">
        <v>0</v>
      </c>
      <c r="Z20387">
        <v>0</v>
      </c>
      <c r="AA20387">
        <v>0</v>
      </c>
      <c r="AB20387">
        <v>0</v>
      </c>
      <c r="AC20387">
        <v>0</v>
      </c>
      <c r="AD20387">
        <v>0</v>
      </c>
      <c r="AE20387">
        <v>0</v>
      </c>
      <c r="AF20387">
        <v>44716866</v>
      </c>
      <c r="AG20387">
        <v>23320658</v>
      </c>
      <c r="AH20387">
        <v>0</v>
      </c>
      <c r="AI20387">
        <v>0</v>
      </c>
      <c r="AJ20387">
        <v>0</v>
      </c>
      <c r="AK20387">
        <v>0</v>
      </c>
      <c r="AL20387">
        <v>0</v>
      </c>
      <c r="AM20387">
        <v>0</v>
      </c>
      <c r="AN20387">
        <v>1</v>
      </c>
    </row>
    <row r="20388" spans="1:40" x14ac:dyDescent="0.45">
      <c r="A20388" t="s">
        <v>18643</v>
      </c>
      <c r="B20388" t="s">
        <v>18644</v>
      </c>
      <c r="C20388" t="s">
        <v>18645</v>
      </c>
      <c r="D20388" t="s">
        <v>18646</v>
      </c>
      <c r="E20388" t="s">
        <v>116</v>
      </c>
      <c r="F20388">
        <v>0</v>
      </c>
      <c r="G20388" t="s">
        <v>51</v>
      </c>
      <c r="H20388" t="s">
        <v>179</v>
      </c>
      <c r="I20388" t="s">
        <v>180</v>
      </c>
      <c r="J20388" t="s">
        <v>181</v>
      </c>
      <c r="K20388" t="s">
        <v>181</v>
      </c>
      <c r="L20388">
        <v>7</v>
      </c>
      <c r="M20388" s="1">
        <v>41089</v>
      </c>
      <c r="N20388" s="3">
        <v>43994</v>
      </c>
      <c r="O20388" t="s">
        <v>48</v>
      </c>
      <c r="P20388">
        <v>2012</v>
      </c>
      <c r="Q20388" s="1">
        <v>41033</v>
      </c>
      <c r="R20388" s="1">
        <v>41439</v>
      </c>
      <c r="S20388">
        <v>786993</v>
      </c>
      <c r="T20388">
        <v>0</v>
      </c>
      <c r="U20388">
        <v>0</v>
      </c>
      <c r="V20388">
        <v>0</v>
      </c>
      <c r="W20388">
        <v>0</v>
      </c>
      <c r="X20388">
        <v>0</v>
      </c>
      <c r="Y20388">
        <v>0</v>
      </c>
      <c r="Z20388">
        <v>0</v>
      </c>
      <c r="AA20388">
        <v>0</v>
      </c>
      <c r="AB20388">
        <v>0</v>
      </c>
      <c r="AC20388">
        <v>0</v>
      </c>
      <c r="AD20388">
        <v>0</v>
      </c>
      <c r="AE20388">
        <v>0</v>
      </c>
      <c r="AF20388">
        <v>0</v>
      </c>
      <c r="AG20388">
        <v>0</v>
      </c>
      <c r="AH20388">
        <v>0</v>
      </c>
      <c r="AI20388">
        <v>0</v>
      </c>
      <c r="AJ20388">
        <v>0</v>
      </c>
      <c r="AK20388">
        <v>0</v>
      </c>
      <c r="AL20388">
        <v>0</v>
      </c>
      <c r="AM20388">
        <v>0</v>
      </c>
      <c r="AN20388">
        <v>1</v>
      </c>
    </row>
    <row r="20389" spans="1:40" x14ac:dyDescent="0.45">
      <c r="A20389" t="s">
        <v>76527</v>
      </c>
      <c r="B20389" t="s">
        <v>76528</v>
      </c>
      <c r="C20389" t="s">
        <v>76529</v>
      </c>
      <c r="D20389" t="s">
        <v>76530</v>
      </c>
      <c r="E20389" t="s">
        <v>79</v>
      </c>
      <c r="F20389">
        <v>0</v>
      </c>
      <c r="G20389" t="s">
        <v>51</v>
      </c>
      <c r="H20389" t="s">
        <v>44</v>
      </c>
      <c r="I20389" t="s">
        <v>52</v>
      </c>
      <c r="J20389" t="s">
        <v>141</v>
      </c>
      <c r="K20389" t="s">
        <v>142</v>
      </c>
      <c r="L20389">
        <v>4</v>
      </c>
      <c r="M20389" s="1">
        <v>40791</v>
      </c>
      <c r="N20389" s="3">
        <v>44085</v>
      </c>
      <c r="O20389" t="s">
        <v>172</v>
      </c>
      <c r="P20389">
        <v>2011</v>
      </c>
      <c r="Q20389" s="1">
        <v>40472</v>
      </c>
      <c r="R20389" s="1">
        <v>41811</v>
      </c>
      <c r="S20389">
        <v>0</v>
      </c>
      <c r="T20389">
        <v>77000000</v>
      </c>
      <c r="U20389">
        <v>0</v>
      </c>
      <c r="V20389">
        <v>0</v>
      </c>
      <c r="W20389">
        <v>0</v>
      </c>
      <c r="X20389">
        <v>0</v>
      </c>
      <c r="Y20389">
        <v>1700000</v>
      </c>
      <c r="Z20389">
        <v>0</v>
      </c>
      <c r="AA20389">
        <v>0</v>
      </c>
      <c r="AB20389">
        <v>0</v>
      </c>
      <c r="AC20389">
        <v>0</v>
      </c>
      <c r="AD20389">
        <v>0</v>
      </c>
      <c r="AE20389">
        <v>0</v>
      </c>
      <c r="AF20389">
        <v>8000000</v>
      </c>
      <c r="AG20389">
        <v>19000000</v>
      </c>
      <c r="AH20389">
        <v>50000000</v>
      </c>
      <c r="AI20389">
        <v>0</v>
      </c>
      <c r="AJ20389">
        <v>0</v>
      </c>
      <c r="AK20389">
        <v>0</v>
      </c>
      <c r="AL20389">
        <v>0</v>
      </c>
      <c r="AM20389">
        <v>0</v>
      </c>
      <c r="AN20389">
        <v>1</v>
      </c>
    </row>
    <row r="20390" spans="1:40" x14ac:dyDescent="0.45">
      <c r="A20390" t="s">
        <v>35639</v>
      </c>
      <c r="B20390" t="s">
        <v>35640</v>
      </c>
      <c r="C20390" t="s">
        <v>35641</v>
      </c>
      <c r="D20390" t="s">
        <v>35642</v>
      </c>
      <c r="E20390" t="s">
        <v>5588</v>
      </c>
      <c r="F20390">
        <v>0</v>
      </c>
      <c r="G20390" t="s">
        <v>51</v>
      </c>
      <c r="H20390" t="s">
        <v>44</v>
      </c>
      <c r="I20390" t="s">
        <v>204</v>
      </c>
      <c r="J20390" t="s">
        <v>205</v>
      </c>
      <c r="K20390" t="s">
        <v>1936</v>
      </c>
      <c r="L20390">
        <v>1</v>
      </c>
      <c r="M20390" s="1">
        <v>41275</v>
      </c>
      <c r="N20390" s="3">
        <v>43843</v>
      </c>
      <c r="O20390" t="s">
        <v>117</v>
      </c>
      <c r="P20390">
        <v>2013</v>
      </c>
      <c r="Q20390" s="1">
        <v>41638</v>
      </c>
      <c r="R20390" s="1">
        <v>41638</v>
      </c>
      <c r="S20390">
        <v>0</v>
      </c>
      <c r="T20390">
        <v>787000</v>
      </c>
      <c r="U20390">
        <v>0</v>
      </c>
      <c r="V20390">
        <v>0</v>
      </c>
      <c r="W20390">
        <v>0</v>
      </c>
      <c r="X20390">
        <v>0</v>
      </c>
      <c r="Y20390">
        <v>0</v>
      </c>
      <c r="Z20390">
        <v>0</v>
      </c>
      <c r="AA20390">
        <v>0</v>
      </c>
      <c r="AB20390">
        <v>0</v>
      </c>
      <c r="AC20390">
        <v>0</v>
      </c>
      <c r="AD20390">
        <v>0</v>
      </c>
      <c r="AE20390">
        <v>0</v>
      </c>
      <c r="AF20390">
        <v>0</v>
      </c>
      <c r="AG20390">
        <v>0</v>
      </c>
      <c r="AH20390">
        <v>0</v>
      </c>
      <c r="AI20390">
        <v>0</v>
      </c>
      <c r="AJ20390">
        <v>0</v>
      </c>
      <c r="AK20390">
        <v>0</v>
      </c>
      <c r="AL20390">
        <v>0</v>
      </c>
      <c r="AM20390">
        <v>0</v>
      </c>
      <c r="AN20390">
        <v>1</v>
      </c>
    </row>
    <row r="20391" spans="1:40" x14ac:dyDescent="0.45">
      <c r="A20391" t="s">
        <v>67684</v>
      </c>
      <c r="B20391" t="s">
        <v>67685</v>
      </c>
      <c r="C20391" t="s">
        <v>67686</v>
      </c>
      <c r="D20391" t="s">
        <v>12030</v>
      </c>
      <c r="E20391" t="s">
        <v>199</v>
      </c>
      <c r="F20391">
        <v>0</v>
      </c>
      <c r="G20391" t="s">
        <v>43</v>
      </c>
      <c r="H20391" t="s">
        <v>44</v>
      </c>
      <c r="I20391" t="s">
        <v>204</v>
      </c>
      <c r="J20391" t="s">
        <v>205</v>
      </c>
      <c r="K20391" t="s">
        <v>232</v>
      </c>
      <c r="L20391">
        <v>3</v>
      </c>
      <c r="M20391" s="1">
        <v>37987</v>
      </c>
      <c r="N20391" s="3">
        <v>43834</v>
      </c>
      <c r="O20391" t="s">
        <v>273</v>
      </c>
      <c r="P20391">
        <v>2004</v>
      </c>
      <c r="Q20391" s="1">
        <v>38565</v>
      </c>
      <c r="R20391" s="1">
        <v>40413</v>
      </c>
      <c r="S20391">
        <v>0</v>
      </c>
      <c r="T20391">
        <v>78750000</v>
      </c>
      <c r="U20391">
        <v>0</v>
      </c>
      <c r="V20391">
        <v>0</v>
      </c>
      <c r="W20391">
        <v>0</v>
      </c>
      <c r="X20391">
        <v>0</v>
      </c>
      <c r="Y20391">
        <v>0</v>
      </c>
      <c r="Z20391">
        <v>0</v>
      </c>
      <c r="AA20391">
        <v>0</v>
      </c>
      <c r="AB20391">
        <v>0</v>
      </c>
      <c r="AC20391">
        <v>0</v>
      </c>
      <c r="AD20391">
        <v>0</v>
      </c>
      <c r="AE20391">
        <v>0</v>
      </c>
      <c r="AF20391">
        <v>3750000</v>
      </c>
      <c r="AG20391">
        <v>75000000</v>
      </c>
      <c r="AH20391">
        <v>0</v>
      </c>
      <c r="AI20391">
        <v>0</v>
      </c>
      <c r="AJ20391">
        <v>0</v>
      </c>
      <c r="AK20391">
        <v>0</v>
      </c>
      <c r="AL20391">
        <v>0</v>
      </c>
      <c r="AM20391">
        <v>0</v>
      </c>
      <c r="AN20391">
        <v>1</v>
      </c>
    </row>
    <row r="20392" spans="1:40" x14ac:dyDescent="0.45">
      <c r="A20392" t="s">
        <v>37975</v>
      </c>
      <c r="B20392" t="s">
        <v>37976</v>
      </c>
      <c r="C20392" t="s">
        <v>37977</v>
      </c>
      <c r="D20392" t="s">
        <v>37978</v>
      </c>
      <c r="E20392" t="s">
        <v>42</v>
      </c>
      <c r="F20392">
        <v>0</v>
      </c>
      <c r="G20392" t="s">
        <v>43</v>
      </c>
      <c r="H20392" t="s">
        <v>179</v>
      </c>
      <c r="I20392" t="s">
        <v>180</v>
      </c>
      <c r="J20392" t="s">
        <v>181</v>
      </c>
      <c r="K20392" t="s">
        <v>181</v>
      </c>
      <c r="L20392">
        <v>3</v>
      </c>
      <c r="M20392" s="1">
        <v>40162</v>
      </c>
      <c r="N20392" s="3">
        <v>44174</v>
      </c>
      <c r="O20392" t="s">
        <v>387</v>
      </c>
      <c r="P20392">
        <v>2009</v>
      </c>
      <c r="Q20392" s="1">
        <v>40162</v>
      </c>
      <c r="R20392" s="1">
        <v>40611</v>
      </c>
      <c r="S20392">
        <v>0</v>
      </c>
      <c r="T20392">
        <v>78812455</v>
      </c>
      <c r="U20392">
        <v>0</v>
      </c>
      <c r="V20392">
        <v>0</v>
      </c>
      <c r="W20392">
        <v>0</v>
      </c>
      <c r="X20392">
        <v>0</v>
      </c>
      <c r="Y20392">
        <v>0</v>
      </c>
      <c r="Z20392">
        <v>0</v>
      </c>
      <c r="AA20392">
        <v>0</v>
      </c>
      <c r="AB20392">
        <v>0</v>
      </c>
      <c r="AC20392">
        <v>0</v>
      </c>
      <c r="AD20392">
        <v>0</v>
      </c>
      <c r="AE20392">
        <v>0</v>
      </c>
      <c r="AF20392">
        <v>15049873</v>
      </c>
      <c r="AG20392">
        <v>12264150</v>
      </c>
      <c r="AH20392">
        <v>51498432</v>
      </c>
      <c r="AI20392">
        <v>0</v>
      </c>
      <c r="AJ20392">
        <v>0</v>
      </c>
      <c r="AK20392">
        <v>0</v>
      </c>
      <c r="AL20392">
        <v>0</v>
      </c>
      <c r="AM20392">
        <v>0</v>
      </c>
      <c r="AN20392">
        <v>1</v>
      </c>
    </row>
    <row r="20393" spans="1:40" x14ac:dyDescent="0.45">
      <c r="A20393" t="s">
        <v>56053</v>
      </c>
      <c r="B20393" t="s">
        <v>56054</v>
      </c>
      <c r="C20393" t="s">
        <v>56055</v>
      </c>
      <c r="D20393" t="s">
        <v>56056</v>
      </c>
      <c r="E20393" t="s">
        <v>1859</v>
      </c>
      <c r="F20393">
        <v>0</v>
      </c>
      <c r="G20393" t="s">
        <v>51</v>
      </c>
      <c r="H20393" t="s">
        <v>44</v>
      </c>
      <c r="I20393" t="s">
        <v>52</v>
      </c>
      <c r="J20393" t="s">
        <v>141</v>
      </c>
      <c r="K20393" t="s">
        <v>142</v>
      </c>
      <c r="L20393">
        <v>5</v>
      </c>
      <c r="M20393" s="1">
        <v>39814</v>
      </c>
      <c r="N20393" s="3">
        <v>43839</v>
      </c>
      <c r="O20393" t="s">
        <v>135</v>
      </c>
      <c r="P20393">
        <v>2009</v>
      </c>
      <c r="Q20393" s="1">
        <v>40075</v>
      </c>
      <c r="R20393" s="1">
        <v>41905</v>
      </c>
      <c r="S20393">
        <v>0</v>
      </c>
      <c r="T20393">
        <v>78850000</v>
      </c>
      <c r="U20393">
        <v>0</v>
      </c>
      <c r="V20393">
        <v>0</v>
      </c>
      <c r="W20393">
        <v>0</v>
      </c>
      <c r="X20393">
        <v>0</v>
      </c>
      <c r="Y20393">
        <v>0</v>
      </c>
      <c r="Z20393">
        <v>0</v>
      </c>
      <c r="AA20393">
        <v>0</v>
      </c>
      <c r="AB20393">
        <v>0</v>
      </c>
      <c r="AC20393">
        <v>0</v>
      </c>
      <c r="AD20393">
        <v>0</v>
      </c>
      <c r="AE20393">
        <v>0</v>
      </c>
      <c r="AF20393">
        <v>11150000</v>
      </c>
      <c r="AG20393">
        <v>13000000</v>
      </c>
      <c r="AH20393">
        <v>54700000</v>
      </c>
      <c r="AI20393">
        <v>0</v>
      </c>
      <c r="AJ20393">
        <v>0</v>
      </c>
      <c r="AK20393">
        <v>0</v>
      </c>
      <c r="AL20393">
        <v>0</v>
      </c>
      <c r="AM20393">
        <v>0</v>
      </c>
      <c r="AN20393">
        <v>1</v>
      </c>
    </row>
    <row r="20394" spans="1:40" x14ac:dyDescent="0.45">
      <c r="A20394" t="s">
        <v>54697</v>
      </c>
      <c r="B20394" t="s">
        <v>54698</v>
      </c>
      <c r="C20394" t="s">
        <v>54699</v>
      </c>
      <c r="D20394" t="s">
        <v>767</v>
      </c>
      <c r="E20394" t="s">
        <v>768</v>
      </c>
      <c r="F20394">
        <v>0</v>
      </c>
      <c r="G20394" t="s">
        <v>75</v>
      </c>
      <c r="H20394" t="s">
        <v>44</v>
      </c>
      <c r="I20394" t="s">
        <v>52</v>
      </c>
      <c r="J20394" t="s">
        <v>4316</v>
      </c>
      <c r="K20394" t="s">
        <v>54700</v>
      </c>
      <c r="L20394">
        <v>1</v>
      </c>
      <c r="M20394" s="1">
        <v>39083</v>
      </c>
      <c r="N20394" s="3">
        <v>43837</v>
      </c>
      <c r="O20394" t="s">
        <v>80</v>
      </c>
      <c r="P20394">
        <v>2007</v>
      </c>
      <c r="Q20394" s="1">
        <v>40239</v>
      </c>
      <c r="R20394" s="1">
        <v>40239</v>
      </c>
      <c r="S20394">
        <v>0</v>
      </c>
      <c r="T20394">
        <v>0</v>
      </c>
      <c r="U20394">
        <v>0</v>
      </c>
      <c r="V20394">
        <v>0</v>
      </c>
      <c r="W20394">
        <v>0</v>
      </c>
      <c r="X20394">
        <v>788800</v>
      </c>
      <c r="Y20394">
        <v>0</v>
      </c>
      <c r="Z20394">
        <v>0</v>
      </c>
      <c r="AA20394">
        <v>0</v>
      </c>
      <c r="AB20394">
        <v>0</v>
      </c>
      <c r="AC20394">
        <v>0</v>
      </c>
      <c r="AD20394">
        <v>0</v>
      </c>
      <c r="AE20394">
        <v>0</v>
      </c>
      <c r="AF20394">
        <v>0</v>
      </c>
      <c r="AG20394">
        <v>0</v>
      </c>
      <c r="AH20394">
        <v>0</v>
      </c>
      <c r="AI20394">
        <v>0</v>
      </c>
      <c r="AJ20394">
        <v>0</v>
      </c>
      <c r="AK20394">
        <v>0</v>
      </c>
      <c r="AL20394">
        <v>0</v>
      </c>
      <c r="AM20394">
        <v>0</v>
      </c>
      <c r="AN20394">
        <v>0</v>
      </c>
    </row>
    <row r="20395" spans="1:40" x14ac:dyDescent="0.45">
      <c r="A20395" t="s">
        <v>14726</v>
      </c>
      <c r="B20395" t="s">
        <v>14727</v>
      </c>
      <c r="C20395" t="s">
        <v>14728</v>
      </c>
      <c r="D20395" t="s">
        <v>721</v>
      </c>
      <c r="E20395" t="s">
        <v>722</v>
      </c>
      <c r="F20395">
        <v>0</v>
      </c>
      <c r="G20395" t="s">
        <v>51</v>
      </c>
      <c r="H20395" t="s">
        <v>44</v>
      </c>
      <c r="I20395" t="s">
        <v>52</v>
      </c>
      <c r="J20395" t="s">
        <v>141</v>
      </c>
      <c r="K20395" t="s">
        <v>603</v>
      </c>
      <c r="L20395">
        <v>4</v>
      </c>
      <c r="M20395" s="1">
        <v>35431</v>
      </c>
      <c r="N20395" s="2">
        <v>35431</v>
      </c>
      <c r="O20395" t="s">
        <v>783</v>
      </c>
      <c r="P20395">
        <v>1997</v>
      </c>
      <c r="Q20395" s="1">
        <v>38370</v>
      </c>
      <c r="R20395" s="1">
        <v>40133</v>
      </c>
      <c r="S20395">
        <v>0</v>
      </c>
      <c r="T20395">
        <v>79000000</v>
      </c>
      <c r="U20395">
        <v>0</v>
      </c>
      <c r="V20395">
        <v>0</v>
      </c>
      <c r="W20395">
        <v>0</v>
      </c>
      <c r="X20395">
        <v>0</v>
      </c>
      <c r="Y20395">
        <v>0</v>
      </c>
      <c r="Z20395">
        <v>0</v>
      </c>
      <c r="AA20395">
        <v>0</v>
      </c>
      <c r="AB20395">
        <v>0</v>
      </c>
      <c r="AC20395">
        <v>0</v>
      </c>
      <c r="AD20395">
        <v>0</v>
      </c>
      <c r="AE20395">
        <v>0</v>
      </c>
      <c r="AF20395">
        <v>0</v>
      </c>
      <c r="AG20395">
        <v>0</v>
      </c>
      <c r="AH20395">
        <v>25000000</v>
      </c>
      <c r="AI20395">
        <v>12000000</v>
      </c>
      <c r="AJ20395">
        <v>25000000</v>
      </c>
      <c r="AK20395">
        <v>17000000</v>
      </c>
      <c r="AL20395">
        <v>0</v>
      </c>
      <c r="AM20395">
        <v>0</v>
      </c>
      <c r="AN20395">
        <v>1</v>
      </c>
    </row>
    <row r="20396" spans="1:40" x14ac:dyDescent="0.45">
      <c r="A20396" t="s">
        <v>59715</v>
      </c>
      <c r="B20396" t="s">
        <v>59716</v>
      </c>
      <c r="C20396" t="s">
        <v>59717</v>
      </c>
      <c r="D20396" t="s">
        <v>68</v>
      </c>
      <c r="E20396" t="s">
        <v>69</v>
      </c>
      <c r="F20396">
        <v>0</v>
      </c>
      <c r="G20396" t="s">
        <v>51</v>
      </c>
      <c r="H20396" t="s">
        <v>44</v>
      </c>
      <c r="I20396" t="s">
        <v>84</v>
      </c>
      <c r="J20396" t="s">
        <v>219</v>
      </c>
      <c r="K20396" t="s">
        <v>219</v>
      </c>
      <c r="L20396">
        <v>5</v>
      </c>
      <c r="M20396" s="1">
        <v>36220</v>
      </c>
      <c r="N20396" s="2">
        <v>36220</v>
      </c>
      <c r="O20396" t="s">
        <v>597</v>
      </c>
      <c r="P20396">
        <v>1999</v>
      </c>
      <c r="Q20396" s="1">
        <v>38596</v>
      </c>
      <c r="R20396" s="1">
        <v>41794</v>
      </c>
      <c r="S20396">
        <v>0</v>
      </c>
      <c r="T20396">
        <v>69000000</v>
      </c>
      <c r="U20396">
        <v>0</v>
      </c>
      <c r="V20396">
        <v>0</v>
      </c>
      <c r="W20396">
        <v>0</v>
      </c>
      <c r="X20396">
        <v>10000000</v>
      </c>
      <c r="Y20396">
        <v>0</v>
      </c>
      <c r="Z20396">
        <v>0</v>
      </c>
      <c r="AA20396">
        <v>0</v>
      </c>
      <c r="AB20396">
        <v>0</v>
      </c>
      <c r="AC20396">
        <v>0</v>
      </c>
      <c r="AD20396">
        <v>0</v>
      </c>
      <c r="AE20396">
        <v>0</v>
      </c>
      <c r="AF20396">
        <v>10000000</v>
      </c>
      <c r="AG20396">
        <v>0</v>
      </c>
      <c r="AH20396">
        <v>0</v>
      </c>
      <c r="AI20396">
        <v>0</v>
      </c>
      <c r="AJ20396">
        <v>0</v>
      </c>
      <c r="AK20396">
        <v>0</v>
      </c>
      <c r="AL20396">
        <v>0</v>
      </c>
      <c r="AM20396">
        <v>0</v>
      </c>
      <c r="AN20396">
        <v>1</v>
      </c>
    </row>
    <row r="20397" spans="1:40" x14ac:dyDescent="0.45">
      <c r="A20397" t="s">
        <v>38604</v>
      </c>
      <c r="B20397" t="s">
        <v>38605</v>
      </c>
      <c r="C20397" t="s">
        <v>38606</v>
      </c>
      <c r="D20397" t="s">
        <v>38607</v>
      </c>
      <c r="E20397" t="s">
        <v>2874</v>
      </c>
      <c r="F20397">
        <v>0</v>
      </c>
      <c r="G20397" t="s">
        <v>51</v>
      </c>
      <c r="H20397" t="s">
        <v>44</v>
      </c>
      <c r="I20397" t="s">
        <v>45</v>
      </c>
      <c r="J20397" t="s">
        <v>46</v>
      </c>
      <c r="K20397" t="s">
        <v>47</v>
      </c>
      <c r="L20397">
        <v>2</v>
      </c>
      <c r="M20397" s="1">
        <v>40909</v>
      </c>
      <c r="N20397" s="3">
        <v>43842</v>
      </c>
      <c r="O20397" t="s">
        <v>94</v>
      </c>
      <c r="P20397">
        <v>2012</v>
      </c>
      <c r="Q20397" s="1">
        <v>41216</v>
      </c>
      <c r="R20397" s="1">
        <v>41577</v>
      </c>
      <c r="S20397">
        <v>100000</v>
      </c>
      <c r="T20397">
        <v>0</v>
      </c>
      <c r="U20397">
        <v>0</v>
      </c>
      <c r="V20397">
        <v>0</v>
      </c>
      <c r="W20397">
        <v>0</v>
      </c>
      <c r="X20397">
        <v>0</v>
      </c>
      <c r="Y20397">
        <v>690000</v>
      </c>
      <c r="Z20397">
        <v>0</v>
      </c>
      <c r="AA20397">
        <v>0</v>
      </c>
      <c r="AB20397">
        <v>0</v>
      </c>
      <c r="AC20397">
        <v>0</v>
      </c>
      <c r="AD20397">
        <v>0</v>
      </c>
      <c r="AE20397">
        <v>0</v>
      </c>
      <c r="AF20397">
        <v>0</v>
      </c>
      <c r="AG20397">
        <v>0</v>
      </c>
      <c r="AH20397">
        <v>0</v>
      </c>
      <c r="AI20397">
        <v>0</v>
      </c>
      <c r="AJ20397">
        <v>0</v>
      </c>
      <c r="AK20397">
        <v>0</v>
      </c>
      <c r="AL20397">
        <v>0</v>
      </c>
      <c r="AM20397">
        <v>0</v>
      </c>
      <c r="AN20397">
        <v>1</v>
      </c>
    </row>
    <row r="20398" spans="1:40" x14ac:dyDescent="0.45">
      <c r="A20398" t="s">
        <v>61651</v>
      </c>
      <c r="B20398" t="s">
        <v>61652</v>
      </c>
      <c r="C20398" t="s">
        <v>61653</v>
      </c>
      <c r="D20398" t="s">
        <v>34240</v>
      </c>
      <c r="E20398" t="s">
        <v>2579</v>
      </c>
      <c r="F20398">
        <v>0</v>
      </c>
      <c r="G20398" t="s">
        <v>51</v>
      </c>
      <c r="H20398" t="s">
        <v>44</v>
      </c>
      <c r="I20398" t="s">
        <v>84</v>
      </c>
      <c r="J20398" t="s">
        <v>219</v>
      </c>
      <c r="K20398" t="s">
        <v>219</v>
      </c>
      <c r="L20398">
        <v>2</v>
      </c>
      <c r="M20398" s="1">
        <v>40179</v>
      </c>
      <c r="N20398" s="3">
        <v>43840</v>
      </c>
      <c r="O20398" t="s">
        <v>87</v>
      </c>
      <c r="P20398">
        <v>2010</v>
      </c>
      <c r="Q20398" s="1">
        <v>41114</v>
      </c>
      <c r="R20398" s="1">
        <v>41688</v>
      </c>
      <c r="S20398">
        <v>540010</v>
      </c>
      <c r="T20398">
        <v>0</v>
      </c>
      <c r="U20398">
        <v>0</v>
      </c>
      <c r="V20398">
        <v>250000</v>
      </c>
      <c r="W20398">
        <v>0</v>
      </c>
      <c r="X20398">
        <v>0</v>
      </c>
      <c r="Y20398">
        <v>0</v>
      </c>
      <c r="Z20398">
        <v>0</v>
      </c>
      <c r="AA20398">
        <v>0</v>
      </c>
      <c r="AB20398">
        <v>0</v>
      </c>
      <c r="AC20398">
        <v>0</v>
      </c>
      <c r="AD20398">
        <v>0</v>
      </c>
      <c r="AE20398">
        <v>0</v>
      </c>
      <c r="AF20398">
        <v>0</v>
      </c>
      <c r="AG20398">
        <v>0</v>
      </c>
      <c r="AH20398">
        <v>0</v>
      </c>
      <c r="AI20398">
        <v>0</v>
      </c>
      <c r="AJ20398">
        <v>0</v>
      </c>
      <c r="AK20398">
        <v>0</v>
      </c>
      <c r="AL20398">
        <v>0</v>
      </c>
      <c r="AM20398">
        <v>0</v>
      </c>
      <c r="AN20398">
        <v>1</v>
      </c>
    </row>
    <row r="20399" spans="1:40" x14ac:dyDescent="0.45">
      <c r="A20399" t="s">
        <v>44341</v>
      </c>
      <c r="B20399" t="s">
        <v>44342</v>
      </c>
      <c r="C20399" t="s">
        <v>44343</v>
      </c>
      <c r="D20399" t="s">
        <v>44344</v>
      </c>
      <c r="E20399" t="s">
        <v>563</v>
      </c>
      <c r="F20399">
        <v>0</v>
      </c>
      <c r="G20399" t="s">
        <v>51</v>
      </c>
      <c r="H20399" t="s">
        <v>179</v>
      </c>
      <c r="I20399" t="s">
        <v>1913</v>
      </c>
      <c r="J20399" t="s">
        <v>3725</v>
      </c>
      <c r="K20399" t="s">
        <v>3725</v>
      </c>
      <c r="L20399">
        <v>1</v>
      </c>
      <c r="M20399" s="1">
        <v>39904</v>
      </c>
      <c r="N20399" s="3">
        <v>43930</v>
      </c>
      <c r="O20399" t="s">
        <v>188</v>
      </c>
      <c r="P20399">
        <v>2009</v>
      </c>
      <c r="Q20399" s="1">
        <v>39904</v>
      </c>
      <c r="R20399" s="1">
        <v>39904</v>
      </c>
      <c r="S20399">
        <v>790145</v>
      </c>
      <c r="T20399">
        <v>0</v>
      </c>
      <c r="U20399">
        <v>0</v>
      </c>
      <c r="V20399">
        <v>0</v>
      </c>
      <c r="W20399">
        <v>0</v>
      </c>
      <c r="X20399">
        <v>0</v>
      </c>
      <c r="Y20399">
        <v>0</v>
      </c>
      <c r="Z20399">
        <v>0</v>
      </c>
      <c r="AA20399">
        <v>0</v>
      </c>
      <c r="AB20399">
        <v>0</v>
      </c>
      <c r="AC20399">
        <v>0</v>
      </c>
      <c r="AD20399">
        <v>0</v>
      </c>
      <c r="AE20399">
        <v>0</v>
      </c>
      <c r="AF20399">
        <v>0</v>
      </c>
      <c r="AG20399">
        <v>0</v>
      </c>
      <c r="AH20399">
        <v>0</v>
      </c>
      <c r="AI20399">
        <v>0</v>
      </c>
      <c r="AJ20399">
        <v>0</v>
      </c>
      <c r="AK20399">
        <v>0</v>
      </c>
      <c r="AL20399">
        <v>0</v>
      </c>
      <c r="AM20399">
        <v>0</v>
      </c>
      <c r="AN20399">
        <v>1</v>
      </c>
    </row>
    <row r="20400" spans="1:40" x14ac:dyDescent="0.45">
      <c r="A20400" t="s">
        <v>60158</v>
      </c>
      <c r="B20400" t="s">
        <v>60159</v>
      </c>
      <c r="C20400" t="s">
        <v>60160</v>
      </c>
      <c r="D20400" t="s">
        <v>60161</v>
      </c>
      <c r="E20400" t="s">
        <v>5790</v>
      </c>
      <c r="F20400">
        <v>0</v>
      </c>
      <c r="G20400" t="s">
        <v>51</v>
      </c>
      <c r="H20400" t="s">
        <v>44</v>
      </c>
      <c r="I20400" t="s">
        <v>52</v>
      </c>
      <c r="J20400" t="s">
        <v>141</v>
      </c>
      <c r="K20400" t="s">
        <v>142</v>
      </c>
      <c r="L20400">
        <v>3</v>
      </c>
      <c r="M20400" s="1">
        <v>39270</v>
      </c>
      <c r="N20400" s="3">
        <v>44019</v>
      </c>
      <c r="O20400" t="s">
        <v>382</v>
      </c>
      <c r="P20400">
        <v>2007</v>
      </c>
      <c r="Q20400" s="1">
        <v>39379</v>
      </c>
      <c r="R20400" s="1">
        <v>40876</v>
      </c>
      <c r="S20400">
        <v>700000</v>
      </c>
      <c r="T20400">
        <v>54274</v>
      </c>
      <c r="U20400">
        <v>0</v>
      </c>
      <c r="V20400">
        <v>0</v>
      </c>
      <c r="W20400">
        <v>0</v>
      </c>
      <c r="X20400">
        <v>37000</v>
      </c>
      <c r="Y20400">
        <v>0</v>
      </c>
      <c r="Z20400">
        <v>0</v>
      </c>
      <c r="AA20400">
        <v>0</v>
      </c>
      <c r="AB20400">
        <v>0</v>
      </c>
      <c r="AC20400">
        <v>0</v>
      </c>
      <c r="AD20400">
        <v>0</v>
      </c>
      <c r="AE20400">
        <v>0</v>
      </c>
      <c r="AF20400">
        <v>0</v>
      </c>
      <c r="AG20400">
        <v>0</v>
      </c>
      <c r="AH20400">
        <v>0</v>
      </c>
      <c r="AI20400">
        <v>0</v>
      </c>
      <c r="AJ20400">
        <v>0</v>
      </c>
      <c r="AK20400">
        <v>0</v>
      </c>
      <c r="AL20400">
        <v>0</v>
      </c>
      <c r="AM20400">
        <v>0</v>
      </c>
      <c r="AN20400">
        <v>1</v>
      </c>
    </row>
    <row r="20401" spans="1:40" x14ac:dyDescent="0.45">
      <c r="A20401" t="s">
        <v>66810</v>
      </c>
      <c r="B20401" t="s">
        <v>66811</v>
      </c>
      <c r="C20401" t="s">
        <v>66812</v>
      </c>
      <c r="D20401" t="s">
        <v>66813</v>
      </c>
      <c r="E20401" t="s">
        <v>28445</v>
      </c>
      <c r="F20401">
        <v>0</v>
      </c>
      <c r="G20401" t="s">
        <v>51</v>
      </c>
      <c r="H20401" t="s">
        <v>44</v>
      </c>
      <c r="I20401" t="s">
        <v>1068</v>
      </c>
      <c r="J20401" t="s">
        <v>1387</v>
      </c>
      <c r="K20401" t="s">
        <v>1387</v>
      </c>
      <c r="L20401">
        <v>1</v>
      </c>
      <c r="M20401" s="1">
        <v>41275</v>
      </c>
      <c r="N20401" s="3">
        <v>43843</v>
      </c>
      <c r="O20401" t="s">
        <v>117</v>
      </c>
      <c r="P20401">
        <v>2013</v>
      </c>
      <c r="Q20401" s="1">
        <v>41836</v>
      </c>
      <c r="R20401" s="1">
        <v>41836</v>
      </c>
      <c r="S20401">
        <v>792132</v>
      </c>
      <c r="T20401">
        <v>0</v>
      </c>
      <c r="U20401">
        <v>0</v>
      </c>
      <c r="V20401">
        <v>0</v>
      </c>
      <c r="W20401">
        <v>0</v>
      </c>
      <c r="X20401">
        <v>0</v>
      </c>
      <c r="Y20401">
        <v>0</v>
      </c>
      <c r="Z20401">
        <v>0</v>
      </c>
      <c r="AA20401">
        <v>0</v>
      </c>
      <c r="AB20401">
        <v>0</v>
      </c>
      <c r="AC20401">
        <v>0</v>
      </c>
      <c r="AD20401">
        <v>0</v>
      </c>
      <c r="AE20401">
        <v>0</v>
      </c>
      <c r="AF20401">
        <v>0</v>
      </c>
      <c r="AG20401">
        <v>0</v>
      </c>
      <c r="AH20401">
        <v>0</v>
      </c>
      <c r="AI20401">
        <v>0</v>
      </c>
      <c r="AJ20401">
        <v>0</v>
      </c>
      <c r="AK20401">
        <v>0</v>
      </c>
      <c r="AL20401">
        <v>0</v>
      </c>
      <c r="AM20401">
        <v>0</v>
      </c>
      <c r="AN20401">
        <v>1</v>
      </c>
    </row>
    <row r="20402" spans="1:40" x14ac:dyDescent="0.45">
      <c r="A20402" t="s">
        <v>64071</v>
      </c>
      <c r="B20402" t="s">
        <v>64072</v>
      </c>
      <c r="C20402" t="s">
        <v>64073</v>
      </c>
      <c r="D20402" t="s">
        <v>198</v>
      </c>
      <c r="E20402" t="s">
        <v>199</v>
      </c>
      <c r="F20402">
        <v>0</v>
      </c>
      <c r="G20402" t="s">
        <v>51</v>
      </c>
      <c r="H20402" t="s">
        <v>44</v>
      </c>
      <c r="I20402" t="s">
        <v>52</v>
      </c>
      <c r="J20402" t="s">
        <v>53</v>
      </c>
      <c r="K20402" t="s">
        <v>2135</v>
      </c>
      <c r="L20402">
        <v>7</v>
      </c>
      <c r="M20402" s="1">
        <v>38869</v>
      </c>
      <c r="N20402" s="3">
        <v>43988</v>
      </c>
      <c r="O20402" t="s">
        <v>289</v>
      </c>
      <c r="P20402">
        <v>2006</v>
      </c>
      <c r="Q20402" s="1">
        <v>39778</v>
      </c>
      <c r="R20402" s="1">
        <v>41886</v>
      </c>
      <c r="S20402">
        <v>0</v>
      </c>
      <c r="T20402">
        <v>68631874</v>
      </c>
      <c r="U20402">
        <v>0</v>
      </c>
      <c r="V20402">
        <v>0</v>
      </c>
      <c r="W20402">
        <v>0</v>
      </c>
      <c r="X20402">
        <v>10718000</v>
      </c>
      <c r="Y20402">
        <v>0</v>
      </c>
      <c r="Z20402">
        <v>0</v>
      </c>
      <c r="AA20402">
        <v>0</v>
      </c>
      <c r="AB20402">
        <v>0</v>
      </c>
      <c r="AC20402">
        <v>0</v>
      </c>
      <c r="AD20402">
        <v>0</v>
      </c>
      <c r="AE20402">
        <v>0</v>
      </c>
      <c r="AF20402">
        <v>0</v>
      </c>
      <c r="AG20402">
        <v>0</v>
      </c>
      <c r="AH20402">
        <v>27200000</v>
      </c>
      <c r="AI20402">
        <v>35000000</v>
      </c>
      <c r="AJ20402">
        <v>0</v>
      </c>
      <c r="AK20402">
        <v>0</v>
      </c>
      <c r="AL20402">
        <v>0</v>
      </c>
      <c r="AM20402">
        <v>0</v>
      </c>
      <c r="AN20402">
        <v>1</v>
      </c>
    </row>
    <row r="20403" spans="1:40" x14ac:dyDescent="0.45">
      <c r="A20403" t="s">
        <v>224</v>
      </c>
      <c r="B20403" t="s">
        <v>225</v>
      </c>
      <c r="C20403" t="s">
        <v>226</v>
      </c>
      <c r="D20403" t="s">
        <v>227</v>
      </c>
      <c r="E20403" t="s">
        <v>228</v>
      </c>
      <c r="F20403">
        <v>0</v>
      </c>
      <c r="G20403" t="s">
        <v>51</v>
      </c>
      <c r="H20403" t="s">
        <v>44</v>
      </c>
      <c r="I20403" t="s">
        <v>229</v>
      </c>
      <c r="J20403" t="s">
        <v>230</v>
      </c>
      <c r="K20403" t="s">
        <v>230</v>
      </c>
      <c r="L20403">
        <v>6</v>
      </c>
      <c r="M20403" s="1">
        <v>40823</v>
      </c>
      <c r="N20403" s="3">
        <v>44115</v>
      </c>
      <c r="O20403" t="s">
        <v>72</v>
      </c>
      <c r="P20403">
        <v>2011</v>
      </c>
      <c r="Q20403" s="1">
        <v>40945</v>
      </c>
      <c r="R20403" s="1">
        <v>41640</v>
      </c>
      <c r="S20403">
        <v>69000</v>
      </c>
      <c r="T20403">
        <v>0</v>
      </c>
      <c r="U20403">
        <v>0</v>
      </c>
      <c r="V20403">
        <v>0</v>
      </c>
      <c r="W20403">
        <v>0</v>
      </c>
      <c r="X20403">
        <v>0</v>
      </c>
      <c r="Y20403">
        <v>500000</v>
      </c>
      <c r="Z20403">
        <v>225000</v>
      </c>
      <c r="AA20403">
        <v>0</v>
      </c>
      <c r="AB20403">
        <v>0</v>
      </c>
      <c r="AC20403">
        <v>0</v>
      </c>
      <c r="AD20403">
        <v>0</v>
      </c>
      <c r="AE20403">
        <v>0</v>
      </c>
      <c r="AF20403">
        <v>0</v>
      </c>
      <c r="AG20403">
        <v>0</v>
      </c>
      <c r="AH20403">
        <v>0</v>
      </c>
      <c r="AI20403">
        <v>0</v>
      </c>
      <c r="AJ20403">
        <v>0</v>
      </c>
      <c r="AK20403">
        <v>0</v>
      </c>
      <c r="AL20403">
        <v>0</v>
      </c>
      <c r="AM20403">
        <v>0</v>
      </c>
      <c r="AN20403">
        <v>1</v>
      </c>
    </row>
    <row r="20404" spans="1:40" x14ac:dyDescent="0.45">
      <c r="A20404" t="s">
        <v>43013</v>
      </c>
      <c r="B20404" t="s">
        <v>43014</v>
      </c>
      <c r="C20404" t="s">
        <v>43015</v>
      </c>
      <c r="D20404" t="s">
        <v>1429</v>
      </c>
      <c r="E20404" t="s">
        <v>900</v>
      </c>
      <c r="F20404">
        <v>0</v>
      </c>
      <c r="G20404" t="s">
        <v>51</v>
      </c>
      <c r="H20404" t="s">
        <v>44</v>
      </c>
      <c r="I20404" t="s">
        <v>204</v>
      </c>
      <c r="J20404" t="s">
        <v>205</v>
      </c>
      <c r="K20404" t="s">
        <v>232</v>
      </c>
      <c r="L20404">
        <v>4</v>
      </c>
      <c r="M20404" s="1">
        <v>36526</v>
      </c>
      <c r="N20404" s="2">
        <v>36526</v>
      </c>
      <c r="O20404" t="s">
        <v>176</v>
      </c>
      <c r="P20404">
        <v>2000</v>
      </c>
      <c r="Q20404" s="1">
        <v>37257</v>
      </c>
      <c r="R20404" s="1">
        <v>40647</v>
      </c>
      <c r="S20404">
        <v>0</v>
      </c>
      <c r="T20404">
        <v>0</v>
      </c>
      <c r="U20404">
        <v>0</v>
      </c>
      <c r="V20404">
        <v>0</v>
      </c>
      <c r="W20404">
        <v>0</v>
      </c>
      <c r="X20404">
        <v>0</v>
      </c>
      <c r="Y20404">
        <v>0</v>
      </c>
      <c r="Z20404">
        <v>2440000</v>
      </c>
      <c r="AA20404">
        <v>77000000</v>
      </c>
      <c r="AB20404">
        <v>0</v>
      </c>
      <c r="AC20404">
        <v>0</v>
      </c>
      <c r="AD20404">
        <v>0</v>
      </c>
      <c r="AE20404">
        <v>0</v>
      </c>
      <c r="AF20404">
        <v>0</v>
      </c>
      <c r="AG20404">
        <v>0</v>
      </c>
      <c r="AH20404">
        <v>0</v>
      </c>
      <c r="AI20404">
        <v>0</v>
      </c>
      <c r="AJ20404">
        <v>0</v>
      </c>
      <c r="AK20404">
        <v>0</v>
      </c>
      <c r="AL20404">
        <v>0</v>
      </c>
      <c r="AM20404">
        <v>0</v>
      </c>
      <c r="AN20404">
        <v>1</v>
      </c>
    </row>
    <row r="20405" spans="1:40" x14ac:dyDescent="0.45">
      <c r="A20405" t="s">
        <v>18991</v>
      </c>
      <c r="B20405" t="s">
        <v>18992</v>
      </c>
      <c r="C20405" t="s">
        <v>18993</v>
      </c>
      <c r="D20405" t="s">
        <v>68</v>
      </c>
      <c r="E20405" t="s">
        <v>69</v>
      </c>
      <c r="F20405">
        <v>0</v>
      </c>
      <c r="G20405" t="s">
        <v>51</v>
      </c>
      <c r="H20405" t="s">
        <v>44</v>
      </c>
      <c r="I20405" t="s">
        <v>121</v>
      </c>
      <c r="J20405" t="s">
        <v>122</v>
      </c>
      <c r="K20405" t="s">
        <v>18994</v>
      </c>
      <c r="L20405">
        <v>2</v>
      </c>
      <c r="M20405" s="1">
        <v>40179</v>
      </c>
      <c r="N20405" s="3">
        <v>43840</v>
      </c>
      <c r="O20405" t="s">
        <v>87</v>
      </c>
      <c r="P20405">
        <v>2010</v>
      </c>
      <c r="Q20405" s="1">
        <v>40878</v>
      </c>
      <c r="R20405" s="1">
        <v>41537</v>
      </c>
      <c r="S20405">
        <v>0</v>
      </c>
      <c r="T20405">
        <v>415000</v>
      </c>
      <c r="U20405">
        <v>0</v>
      </c>
      <c r="V20405">
        <v>0</v>
      </c>
      <c r="W20405">
        <v>0</v>
      </c>
      <c r="X20405">
        <v>380000</v>
      </c>
      <c r="Y20405">
        <v>0</v>
      </c>
      <c r="Z20405">
        <v>0</v>
      </c>
      <c r="AA20405">
        <v>0</v>
      </c>
      <c r="AB20405">
        <v>0</v>
      </c>
      <c r="AC20405">
        <v>0</v>
      </c>
      <c r="AD20405">
        <v>0</v>
      </c>
      <c r="AE20405">
        <v>0</v>
      </c>
      <c r="AF20405">
        <v>0</v>
      </c>
      <c r="AG20405">
        <v>0</v>
      </c>
      <c r="AH20405">
        <v>0</v>
      </c>
      <c r="AI20405">
        <v>0</v>
      </c>
      <c r="AJ20405">
        <v>0</v>
      </c>
      <c r="AK20405">
        <v>0</v>
      </c>
      <c r="AL20405">
        <v>0</v>
      </c>
      <c r="AM20405">
        <v>0</v>
      </c>
      <c r="AN20405">
        <v>1</v>
      </c>
    </row>
    <row r="20406" spans="1:40" x14ac:dyDescent="0.45">
      <c r="A20406" t="s">
        <v>53873</v>
      </c>
      <c r="B20406" t="s">
        <v>53874</v>
      </c>
      <c r="C20406" t="s">
        <v>53875</v>
      </c>
      <c r="D20406" t="s">
        <v>198</v>
      </c>
      <c r="E20406" t="s">
        <v>199</v>
      </c>
      <c r="F20406">
        <v>0</v>
      </c>
      <c r="G20406" t="s">
        <v>51</v>
      </c>
      <c r="H20406" t="s">
        <v>44</v>
      </c>
      <c r="I20406" t="s">
        <v>64</v>
      </c>
      <c r="J20406" t="s">
        <v>65</v>
      </c>
      <c r="K20406" t="s">
        <v>65</v>
      </c>
      <c r="L20406">
        <v>1</v>
      </c>
      <c r="M20406" s="1">
        <v>40940</v>
      </c>
      <c r="N20406" s="3">
        <v>43873</v>
      </c>
      <c r="O20406" t="s">
        <v>94</v>
      </c>
      <c r="P20406">
        <v>2012</v>
      </c>
      <c r="Q20406" s="1">
        <v>41731</v>
      </c>
      <c r="R20406" s="1">
        <v>41731</v>
      </c>
      <c r="S20406">
        <v>0</v>
      </c>
      <c r="T20406">
        <v>795000</v>
      </c>
      <c r="U20406">
        <v>0</v>
      </c>
      <c r="V20406">
        <v>0</v>
      </c>
      <c r="W20406">
        <v>0</v>
      </c>
      <c r="X20406">
        <v>0</v>
      </c>
      <c r="Y20406">
        <v>0</v>
      </c>
      <c r="Z20406">
        <v>0</v>
      </c>
      <c r="AA20406">
        <v>0</v>
      </c>
      <c r="AB20406">
        <v>0</v>
      </c>
      <c r="AC20406">
        <v>0</v>
      </c>
      <c r="AD20406">
        <v>0</v>
      </c>
      <c r="AE20406">
        <v>0</v>
      </c>
      <c r="AF20406">
        <v>0</v>
      </c>
      <c r="AG20406">
        <v>0</v>
      </c>
      <c r="AH20406">
        <v>0</v>
      </c>
      <c r="AI20406">
        <v>0</v>
      </c>
      <c r="AJ20406">
        <v>0</v>
      </c>
      <c r="AK20406">
        <v>0</v>
      </c>
      <c r="AL20406">
        <v>0</v>
      </c>
      <c r="AM20406">
        <v>0</v>
      </c>
      <c r="AN20406">
        <v>1</v>
      </c>
    </row>
    <row r="20407" spans="1:40" x14ac:dyDescent="0.45">
      <c r="A20407" t="s">
        <v>76670</v>
      </c>
      <c r="B20407" t="s">
        <v>76671</v>
      </c>
      <c r="C20407" t="s">
        <v>76672</v>
      </c>
      <c r="D20407" t="s">
        <v>76673</v>
      </c>
      <c r="E20407" t="s">
        <v>11616</v>
      </c>
      <c r="F20407">
        <v>0</v>
      </c>
      <c r="G20407" t="s">
        <v>51</v>
      </c>
      <c r="H20407" t="s">
        <v>44</v>
      </c>
      <c r="I20407" t="s">
        <v>52</v>
      </c>
      <c r="J20407" t="s">
        <v>530</v>
      </c>
      <c r="K20407" t="s">
        <v>2725</v>
      </c>
      <c r="L20407">
        <v>1</v>
      </c>
      <c r="M20407" s="1">
        <v>41353</v>
      </c>
      <c r="N20407" s="3">
        <v>43903</v>
      </c>
      <c r="O20407" t="s">
        <v>117</v>
      </c>
      <c r="P20407">
        <v>2013</v>
      </c>
      <c r="Q20407" s="1">
        <v>41851</v>
      </c>
      <c r="R20407" s="1">
        <v>41851</v>
      </c>
      <c r="S20407">
        <v>795500</v>
      </c>
      <c r="T20407">
        <v>0</v>
      </c>
      <c r="U20407">
        <v>0</v>
      </c>
      <c r="V20407">
        <v>0</v>
      </c>
      <c r="W20407">
        <v>0</v>
      </c>
      <c r="X20407">
        <v>0</v>
      </c>
      <c r="Y20407">
        <v>0</v>
      </c>
      <c r="Z20407">
        <v>0</v>
      </c>
      <c r="AA20407">
        <v>0</v>
      </c>
      <c r="AB20407">
        <v>0</v>
      </c>
      <c r="AC20407">
        <v>0</v>
      </c>
      <c r="AD20407">
        <v>0</v>
      </c>
      <c r="AE20407">
        <v>0</v>
      </c>
      <c r="AF20407">
        <v>0</v>
      </c>
      <c r="AG20407">
        <v>0</v>
      </c>
      <c r="AH20407">
        <v>0</v>
      </c>
      <c r="AI20407">
        <v>0</v>
      </c>
      <c r="AJ20407">
        <v>0</v>
      </c>
      <c r="AK20407">
        <v>0</v>
      </c>
      <c r="AL20407">
        <v>0</v>
      </c>
      <c r="AM20407">
        <v>0</v>
      </c>
      <c r="AN20407">
        <v>1</v>
      </c>
    </row>
    <row r="20408" spans="1:40" x14ac:dyDescent="0.45">
      <c r="A20408" t="s">
        <v>34615</v>
      </c>
      <c r="B20408" t="s">
        <v>34616</v>
      </c>
      <c r="C20408" t="s">
        <v>34617</v>
      </c>
      <c r="D20408" t="s">
        <v>34618</v>
      </c>
      <c r="E20408" t="s">
        <v>287</v>
      </c>
      <c r="F20408">
        <v>0</v>
      </c>
      <c r="G20408" t="s">
        <v>51</v>
      </c>
      <c r="H20408" t="s">
        <v>44</v>
      </c>
      <c r="I20408" t="s">
        <v>451</v>
      </c>
      <c r="J20408" t="s">
        <v>452</v>
      </c>
      <c r="K20408" t="s">
        <v>452</v>
      </c>
      <c r="L20408">
        <v>5</v>
      </c>
      <c r="M20408" s="1">
        <v>40544</v>
      </c>
      <c r="N20408" s="3">
        <v>43841</v>
      </c>
      <c r="O20408" t="s">
        <v>311</v>
      </c>
      <c r="P20408">
        <v>2011</v>
      </c>
      <c r="Q20408" s="1">
        <v>40661</v>
      </c>
      <c r="R20408" s="1">
        <v>41905</v>
      </c>
      <c r="S20408">
        <v>0</v>
      </c>
      <c r="T20408">
        <v>68700000</v>
      </c>
      <c r="U20408">
        <v>0</v>
      </c>
      <c r="V20408">
        <v>0</v>
      </c>
      <c r="W20408">
        <v>0</v>
      </c>
      <c r="X20408">
        <v>11000000</v>
      </c>
      <c r="Y20408">
        <v>0</v>
      </c>
      <c r="Z20408">
        <v>0</v>
      </c>
      <c r="AA20408">
        <v>0</v>
      </c>
      <c r="AB20408">
        <v>0</v>
      </c>
      <c r="AC20408">
        <v>0</v>
      </c>
      <c r="AD20408">
        <v>0</v>
      </c>
      <c r="AE20408">
        <v>0</v>
      </c>
      <c r="AF20408">
        <v>13200000</v>
      </c>
      <c r="AG20408">
        <v>35500000</v>
      </c>
      <c r="AH20408">
        <v>20000000</v>
      </c>
      <c r="AI20408">
        <v>0</v>
      </c>
      <c r="AJ20408">
        <v>0</v>
      </c>
      <c r="AK20408">
        <v>0</v>
      </c>
      <c r="AL20408">
        <v>0</v>
      </c>
      <c r="AM20408">
        <v>0</v>
      </c>
      <c r="AN20408">
        <v>1</v>
      </c>
    </row>
    <row r="20409" spans="1:40" x14ac:dyDescent="0.45">
      <c r="A20409" t="s">
        <v>22335</v>
      </c>
      <c r="B20409" t="s">
        <v>22336</v>
      </c>
      <c r="C20409" t="s">
        <v>22337</v>
      </c>
      <c r="D20409" t="s">
        <v>1697</v>
      </c>
      <c r="E20409" t="s">
        <v>910</v>
      </c>
      <c r="F20409">
        <v>0</v>
      </c>
      <c r="G20409" t="s">
        <v>51</v>
      </c>
      <c r="H20409" t="s">
        <v>44</v>
      </c>
      <c r="I20409" t="s">
        <v>52</v>
      </c>
      <c r="J20409" t="s">
        <v>141</v>
      </c>
      <c r="K20409" t="s">
        <v>603</v>
      </c>
      <c r="L20409">
        <v>4</v>
      </c>
      <c r="M20409" s="1">
        <v>37622</v>
      </c>
      <c r="N20409" s="3">
        <v>43833</v>
      </c>
      <c r="O20409" t="s">
        <v>469</v>
      </c>
      <c r="P20409">
        <v>2003</v>
      </c>
      <c r="Q20409" s="1">
        <v>38626</v>
      </c>
      <c r="R20409" s="1">
        <v>41835</v>
      </c>
      <c r="S20409">
        <v>0</v>
      </c>
      <c r="T20409">
        <v>79729839</v>
      </c>
      <c r="U20409">
        <v>0</v>
      </c>
      <c r="V20409">
        <v>0</v>
      </c>
      <c r="W20409">
        <v>0</v>
      </c>
      <c r="X20409">
        <v>0</v>
      </c>
      <c r="Y20409">
        <v>0</v>
      </c>
      <c r="Z20409">
        <v>0</v>
      </c>
      <c r="AA20409">
        <v>0</v>
      </c>
      <c r="AB20409">
        <v>0</v>
      </c>
      <c r="AC20409">
        <v>0</v>
      </c>
      <c r="AD20409">
        <v>0</v>
      </c>
      <c r="AE20409">
        <v>0</v>
      </c>
      <c r="AF20409">
        <v>0</v>
      </c>
      <c r="AG20409">
        <v>0</v>
      </c>
      <c r="AH20409">
        <v>35000000</v>
      </c>
      <c r="AI20409">
        <v>5000026</v>
      </c>
      <c r="AJ20409">
        <v>0</v>
      </c>
      <c r="AK20409">
        <v>0</v>
      </c>
      <c r="AL20409">
        <v>0</v>
      </c>
      <c r="AM20409">
        <v>0</v>
      </c>
      <c r="AN20409">
        <v>1</v>
      </c>
    </row>
    <row r="20410" spans="1:40" x14ac:dyDescent="0.45">
      <c r="A20410" t="s">
        <v>35074</v>
      </c>
      <c r="B20410" t="s">
        <v>35075</v>
      </c>
      <c r="C20410" t="s">
        <v>35076</v>
      </c>
      <c r="D20410" t="s">
        <v>721</v>
      </c>
      <c r="E20410" t="s">
        <v>722</v>
      </c>
      <c r="F20410">
        <v>0</v>
      </c>
      <c r="G20410" t="s">
        <v>51</v>
      </c>
      <c r="H20410" t="s">
        <v>44</v>
      </c>
      <c r="I20410" t="s">
        <v>52</v>
      </c>
      <c r="J20410" t="s">
        <v>53</v>
      </c>
      <c r="K20410" t="s">
        <v>35077</v>
      </c>
      <c r="L20410">
        <v>2</v>
      </c>
      <c r="M20410" s="1">
        <v>37622</v>
      </c>
      <c r="N20410" s="3">
        <v>43833</v>
      </c>
      <c r="O20410" t="s">
        <v>469</v>
      </c>
      <c r="P20410">
        <v>2003</v>
      </c>
      <c r="Q20410" s="1">
        <v>41207</v>
      </c>
      <c r="R20410" s="1">
        <v>41669</v>
      </c>
      <c r="S20410">
        <v>0</v>
      </c>
      <c r="T20410">
        <v>798103</v>
      </c>
      <c r="U20410">
        <v>0</v>
      </c>
      <c r="V20410">
        <v>0</v>
      </c>
      <c r="W20410">
        <v>0</v>
      </c>
      <c r="X20410">
        <v>0</v>
      </c>
      <c r="Y20410">
        <v>0</v>
      </c>
      <c r="Z20410">
        <v>0</v>
      </c>
      <c r="AA20410">
        <v>0</v>
      </c>
      <c r="AB20410">
        <v>0</v>
      </c>
      <c r="AC20410">
        <v>0</v>
      </c>
      <c r="AD20410">
        <v>0</v>
      </c>
      <c r="AE20410">
        <v>0</v>
      </c>
      <c r="AF20410">
        <v>297103</v>
      </c>
      <c r="AG20410">
        <v>501000</v>
      </c>
      <c r="AH20410">
        <v>0</v>
      </c>
      <c r="AI20410">
        <v>0</v>
      </c>
      <c r="AJ20410">
        <v>0</v>
      </c>
      <c r="AK20410">
        <v>0</v>
      </c>
      <c r="AL20410">
        <v>0</v>
      </c>
      <c r="AM20410">
        <v>0</v>
      </c>
      <c r="AN20410">
        <v>1</v>
      </c>
    </row>
    <row r="20411" spans="1:40" x14ac:dyDescent="0.45">
      <c r="A20411" t="s">
        <v>2822</v>
      </c>
      <c r="B20411" t="s">
        <v>2823</v>
      </c>
      <c r="C20411" t="s">
        <v>2824</v>
      </c>
      <c r="D20411" t="s">
        <v>101</v>
      </c>
      <c r="E20411" t="s">
        <v>102</v>
      </c>
      <c r="F20411">
        <v>0</v>
      </c>
      <c r="G20411" t="s">
        <v>51</v>
      </c>
      <c r="H20411" t="s">
        <v>44</v>
      </c>
      <c r="I20411" t="s">
        <v>339</v>
      </c>
      <c r="J20411" t="s">
        <v>2825</v>
      </c>
      <c r="K20411" t="s">
        <v>2825</v>
      </c>
      <c r="L20411">
        <v>2</v>
      </c>
      <c r="M20411" s="1">
        <v>37257</v>
      </c>
      <c r="N20411" s="3">
        <v>43832</v>
      </c>
      <c r="O20411" t="s">
        <v>321</v>
      </c>
      <c r="P20411">
        <v>2002</v>
      </c>
      <c r="Q20411" s="1">
        <v>40407</v>
      </c>
      <c r="R20411" s="1">
        <v>40581</v>
      </c>
      <c r="S20411">
        <v>0</v>
      </c>
      <c r="T20411">
        <v>798542</v>
      </c>
      <c r="U20411">
        <v>0</v>
      </c>
      <c r="V20411">
        <v>0</v>
      </c>
      <c r="W20411">
        <v>0</v>
      </c>
      <c r="X20411">
        <v>0</v>
      </c>
      <c r="Y20411">
        <v>0</v>
      </c>
      <c r="Z20411">
        <v>0</v>
      </c>
      <c r="AA20411">
        <v>0</v>
      </c>
      <c r="AB20411">
        <v>0</v>
      </c>
      <c r="AC20411">
        <v>0</v>
      </c>
      <c r="AD20411">
        <v>0</v>
      </c>
      <c r="AE20411">
        <v>0</v>
      </c>
      <c r="AF20411">
        <v>0</v>
      </c>
      <c r="AG20411">
        <v>0</v>
      </c>
      <c r="AH20411">
        <v>0</v>
      </c>
      <c r="AI20411">
        <v>0</v>
      </c>
      <c r="AJ20411">
        <v>0</v>
      </c>
      <c r="AK20411">
        <v>0</v>
      </c>
      <c r="AL20411">
        <v>0</v>
      </c>
      <c r="AM20411">
        <v>0</v>
      </c>
      <c r="AN20411">
        <v>1</v>
      </c>
    </row>
    <row r="20412" spans="1:40" x14ac:dyDescent="0.45">
      <c r="A20412" t="s">
        <v>15233</v>
      </c>
      <c r="B20412" t="s">
        <v>15234</v>
      </c>
      <c r="C20412" t="s">
        <v>15235</v>
      </c>
      <c r="D20412" t="s">
        <v>4270</v>
      </c>
      <c r="E20412" t="s">
        <v>326</v>
      </c>
      <c r="F20412">
        <v>0</v>
      </c>
      <c r="G20412" t="s">
        <v>51</v>
      </c>
      <c r="H20412" t="s">
        <v>44</v>
      </c>
      <c r="I20412" t="s">
        <v>52</v>
      </c>
      <c r="J20412" t="s">
        <v>53</v>
      </c>
      <c r="K20412" t="s">
        <v>53</v>
      </c>
      <c r="L20412">
        <v>3</v>
      </c>
      <c r="M20412" s="1">
        <v>39448</v>
      </c>
      <c r="N20412" s="3">
        <v>43838</v>
      </c>
      <c r="O20412" t="s">
        <v>133</v>
      </c>
      <c r="P20412">
        <v>2008</v>
      </c>
      <c r="Q20412" s="1">
        <v>40002</v>
      </c>
      <c r="R20412" s="1">
        <v>40217</v>
      </c>
      <c r="S20412">
        <v>0</v>
      </c>
      <c r="T20412">
        <v>799996</v>
      </c>
      <c r="U20412">
        <v>0</v>
      </c>
      <c r="V20412">
        <v>0</v>
      </c>
      <c r="W20412">
        <v>0</v>
      </c>
      <c r="X20412">
        <v>0</v>
      </c>
      <c r="Y20412">
        <v>0</v>
      </c>
      <c r="Z20412">
        <v>0</v>
      </c>
      <c r="AA20412">
        <v>0</v>
      </c>
      <c r="AB20412">
        <v>0</v>
      </c>
      <c r="AC20412">
        <v>0</v>
      </c>
      <c r="AD20412">
        <v>0</v>
      </c>
      <c r="AE20412">
        <v>0</v>
      </c>
      <c r="AF20412">
        <v>0</v>
      </c>
      <c r="AG20412">
        <v>0</v>
      </c>
      <c r="AH20412">
        <v>0</v>
      </c>
      <c r="AI20412">
        <v>0</v>
      </c>
      <c r="AJ20412">
        <v>0</v>
      </c>
      <c r="AK20412">
        <v>0</v>
      </c>
      <c r="AL20412">
        <v>0</v>
      </c>
      <c r="AM20412">
        <v>0</v>
      </c>
      <c r="AN20412">
        <v>1</v>
      </c>
    </row>
    <row r="20413" spans="1:40" x14ac:dyDescent="0.45">
      <c r="A20413" t="s">
        <v>9360</v>
      </c>
      <c r="B20413" t="s">
        <v>9361</v>
      </c>
      <c r="C20413" t="s">
        <v>9362</v>
      </c>
      <c r="D20413" t="s">
        <v>68</v>
      </c>
      <c r="E20413" t="s">
        <v>69</v>
      </c>
      <c r="F20413">
        <v>0</v>
      </c>
      <c r="G20413" t="s">
        <v>51</v>
      </c>
      <c r="H20413" t="s">
        <v>179</v>
      </c>
      <c r="I20413" t="s">
        <v>1913</v>
      </c>
      <c r="J20413" t="s">
        <v>3725</v>
      </c>
      <c r="K20413" t="s">
        <v>3725</v>
      </c>
      <c r="L20413">
        <v>1</v>
      </c>
      <c r="M20413" s="1">
        <v>36526</v>
      </c>
      <c r="N20413" s="2">
        <v>36526</v>
      </c>
      <c r="O20413" t="s">
        <v>176</v>
      </c>
      <c r="P20413">
        <v>2000</v>
      </c>
      <c r="Q20413" s="1">
        <v>39412</v>
      </c>
      <c r="R20413" s="1">
        <v>39412</v>
      </c>
      <c r="S20413">
        <v>0</v>
      </c>
      <c r="T20413">
        <v>7000000</v>
      </c>
      <c r="U20413">
        <v>0</v>
      </c>
      <c r="V20413">
        <v>0</v>
      </c>
      <c r="W20413">
        <v>0</v>
      </c>
      <c r="X20413">
        <v>0</v>
      </c>
      <c r="Y20413">
        <v>0</v>
      </c>
      <c r="Z20413">
        <v>0</v>
      </c>
      <c r="AA20413">
        <v>0</v>
      </c>
      <c r="AB20413">
        <v>0</v>
      </c>
      <c r="AC20413">
        <v>0</v>
      </c>
      <c r="AD20413">
        <v>0</v>
      </c>
      <c r="AE20413">
        <v>0</v>
      </c>
      <c r="AF20413">
        <v>0</v>
      </c>
      <c r="AG20413">
        <v>0</v>
      </c>
      <c r="AH20413">
        <v>0</v>
      </c>
      <c r="AI20413">
        <v>0</v>
      </c>
      <c r="AJ20413">
        <v>0</v>
      </c>
      <c r="AK20413">
        <v>0</v>
      </c>
      <c r="AL20413">
        <v>0</v>
      </c>
      <c r="AM20413">
        <v>0</v>
      </c>
      <c r="AN20413">
        <v>1</v>
      </c>
    </row>
    <row r="20414" spans="1:40" x14ac:dyDescent="0.45">
      <c r="A20414" t="s">
        <v>66603</v>
      </c>
      <c r="B20414" t="s">
        <v>66604</v>
      </c>
      <c r="C20414" t="s">
        <v>66605</v>
      </c>
      <c r="D20414" t="s">
        <v>157</v>
      </c>
      <c r="E20414" t="s">
        <v>158</v>
      </c>
      <c r="F20414">
        <v>0</v>
      </c>
      <c r="G20414" t="s">
        <v>51</v>
      </c>
      <c r="H20414" t="s">
        <v>179</v>
      </c>
      <c r="I20414" t="s">
        <v>527</v>
      </c>
      <c r="J20414" t="s">
        <v>11049</v>
      </c>
      <c r="K20414" t="s">
        <v>66606</v>
      </c>
      <c r="L20414">
        <v>1</v>
      </c>
      <c r="M20414" s="1">
        <v>31199</v>
      </c>
      <c r="N20414" s="2">
        <v>31199</v>
      </c>
      <c r="O20414" t="s">
        <v>5293</v>
      </c>
      <c r="P20414">
        <v>1985</v>
      </c>
      <c r="Q20414" s="1">
        <v>41554</v>
      </c>
      <c r="R20414" s="1">
        <v>41554</v>
      </c>
      <c r="S20414">
        <v>0</v>
      </c>
      <c r="T20414">
        <v>7000000</v>
      </c>
      <c r="U20414">
        <v>0</v>
      </c>
      <c r="V20414">
        <v>0</v>
      </c>
      <c r="W20414">
        <v>0</v>
      </c>
      <c r="X20414">
        <v>0</v>
      </c>
      <c r="Y20414">
        <v>0</v>
      </c>
      <c r="Z20414">
        <v>0</v>
      </c>
      <c r="AA20414">
        <v>0</v>
      </c>
      <c r="AB20414">
        <v>0</v>
      </c>
      <c r="AC20414">
        <v>0</v>
      </c>
      <c r="AD20414">
        <v>0</v>
      </c>
      <c r="AE20414">
        <v>0</v>
      </c>
      <c r="AF20414">
        <v>0</v>
      </c>
      <c r="AG20414">
        <v>0</v>
      </c>
      <c r="AH20414">
        <v>0</v>
      </c>
      <c r="AI20414">
        <v>0</v>
      </c>
      <c r="AJ20414">
        <v>0</v>
      </c>
      <c r="AK20414">
        <v>0</v>
      </c>
      <c r="AL20414">
        <v>0</v>
      </c>
      <c r="AM20414">
        <v>0</v>
      </c>
      <c r="AN20414">
        <v>1</v>
      </c>
    </row>
    <row r="20415" spans="1:40" x14ac:dyDescent="0.45">
      <c r="A20415" t="s">
        <v>924</v>
      </c>
      <c r="B20415" t="s">
        <v>925</v>
      </c>
      <c r="C20415" t="s">
        <v>926</v>
      </c>
      <c r="D20415" t="s">
        <v>371</v>
      </c>
      <c r="E20415" t="s">
        <v>222</v>
      </c>
      <c r="F20415">
        <v>0</v>
      </c>
      <c r="G20415" t="s">
        <v>51</v>
      </c>
      <c r="H20415" t="s">
        <v>44</v>
      </c>
      <c r="I20415" t="s">
        <v>52</v>
      </c>
      <c r="J20415" t="s">
        <v>141</v>
      </c>
      <c r="K20415" t="s">
        <v>142</v>
      </c>
      <c r="L20415">
        <v>1</v>
      </c>
      <c r="M20415" s="1">
        <v>39448</v>
      </c>
      <c r="N20415" s="3">
        <v>43838</v>
      </c>
      <c r="O20415" t="s">
        <v>133</v>
      </c>
      <c r="P20415">
        <v>2008</v>
      </c>
      <c r="Q20415" s="1">
        <v>39612</v>
      </c>
      <c r="R20415" s="1">
        <v>39612</v>
      </c>
      <c r="S20415">
        <v>0</v>
      </c>
      <c r="T20415">
        <v>7000000</v>
      </c>
      <c r="U20415">
        <v>0</v>
      </c>
      <c r="V20415">
        <v>0</v>
      </c>
      <c r="W20415">
        <v>0</v>
      </c>
      <c r="X20415">
        <v>0</v>
      </c>
      <c r="Y20415">
        <v>0</v>
      </c>
      <c r="Z20415">
        <v>0</v>
      </c>
      <c r="AA20415">
        <v>0</v>
      </c>
      <c r="AB20415">
        <v>0</v>
      </c>
      <c r="AC20415">
        <v>0</v>
      </c>
      <c r="AD20415">
        <v>0</v>
      </c>
      <c r="AE20415">
        <v>0</v>
      </c>
      <c r="AF20415">
        <v>7000000</v>
      </c>
      <c r="AG20415">
        <v>0</v>
      </c>
      <c r="AH20415">
        <v>0</v>
      </c>
      <c r="AI20415">
        <v>0</v>
      </c>
      <c r="AJ20415">
        <v>0</v>
      </c>
      <c r="AK20415">
        <v>0</v>
      </c>
      <c r="AL20415">
        <v>0</v>
      </c>
      <c r="AM20415">
        <v>0</v>
      </c>
      <c r="AN20415">
        <v>1</v>
      </c>
    </row>
    <row r="20416" spans="1:40" x14ac:dyDescent="0.45">
      <c r="A20416" t="s">
        <v>4071</v>
      </c>
      <c r="B20416" t="s">
        <v>4072</v>
      </c>
      <c r="C20416" t="s">
        <v>4073</v>
      </c>
      <c r="D20416" t="s">
        <v>198</v>
      </c>
      <c r="E20416" t="s">
        <v>199</v>
      </c>
      <c r="F20416">
        <v>0</v>
      </c>
      <c r="G20416" t="s">
        <v>51</v>
      </c>
      <c r="H20416" t="s">
        <v>44</v>
      </c>
      <c r="I20416" t="s">
        <v>52</v>
      </c>
      <c r="J20416" t="s">
        <v>651</v>
      </c>
      <c r="K20416" t="s">
        <v>651</v>
      </c>
      <c r="L20416">
        <v>1</v>
      </c>
      <c r="M20416" s="1">
        <v>36161</v>
      </c>
      <c r="N20416" s="2">
        <v>36161</v>
      </c>
      <c r="O20416" t="s">
        <v>597</v>
      </c>
      <c r="P20416">
        <v>1999</v>
      </c>
      <c r="Q20416" s="1">
        <v>41906</v>
      </c>
      <c r="R20416" s="1">
        <v>41906</v>
      </c>
      <c r="S20416">
        <v>0</v>
      </c>
      <c r="T20416">
        <v>7000000</v>
      </c>
      <c r="U20416">
        <v>0</v>
      </c>
      <c r="V20416">
        <v>0</v>
      </c>
      <c r="W20416">
        <v>0</v>
      </c>
      <c r="X20416">
        <v>0</v>
      </c>
      <c r="Y20416">
        <v>0</v>
      </c>
      <c r="Z20416">
        <v>0</v>
      </c>
      <c r="AA20416">
        <v>0</v>
      </c>
      <c r="AB20416">
        <v>0</v>
      </c>
      <c r="AC20416">
        <v>0</v>
      </c>
      <c r="AD20416">
        <v>0</v>
      </c>
      <c r="AE20416">
        <v>0</v>
      </c>
      <c r="AF20416">
        <v>7000000</v>
      </c>
      <c r="AG20416">
        <v>0</v>
      </c>
      <c r="AH20416">
        <v>0</v>
      </c>
      <c r="AI20416">
        <v>0</v>
      </c>
      <c r="AJ20416">
        <v>0</v>
      </c>
      <c r="AK20416">
        <v>0</v>
      </c>
      <c r="AL20416">
        <v>0</v>
      </c>
      <c r="AM20416">
        <v>0</v>
      </c>
      <c r="AN20416">
        <v>1</v>
      </c>
    </row>
    <row r="20417" spans="1:40" x14ac:dyDescent="0.45">
      <c r="A20417" t="s">
        <v>4926</v>
      </c>
      <c r="B20417" t="s">
        <v>4927</v>
      </c>
      <c r="C20417" t="s">
        <v>4928</v>
      </c>
      <c r="D20417" t="s">
        <v>721</v>
      </c>
      <c r="E20417" t="s">
        <v>722</v>
      </c>
      <c r="F20417">
        <v>0</v>
      </c>
      <c r="G20417" t="s">
        <v>51</v>
      </c>
      <c r="H20417" t="s">
        <v>44</v>
      </c>
      <c r="I20417" t="s">
        <v>52</v>
      </c>
      <c r="J20417" t="s">
        <v>141</v>
      </c>
      <c r="K20417" t="s">
        <v>359</v>
      </c>
      <c r="L20417">
        <v>1</v>
      </c>
      <c r="M20417" s="1">
        <v>38261</v>
      </c>
      <c r="N20417" s="3">
        <v>44108</v>
      </c>
      <c r="O20417" t="s">
        <v>1159</v>
      </c>
      <c r="P20417">
        <v>2004</v>
      </c>
      <c r="Q20417" s="1">
        <v>38838</v>
      </c>
      <c r="R20417" s="1">
        <v>38838</v>
      </c>
      <c r="S20417">
        <v>0</v>
      </c>
      <c r="T20417">
        <v>7000000</v>
      </c>
      <c r="U20417">
        <v>0</v>
      </c>
      <c r="V20417">
        <v>0</v>
      </c>
      <c r="W20417">
        <v>0</v>
      </c>
      <c r="X20417">
        <v>0</v>
      </c>
      <c r="Y20417">
        <v>0</v>
      </c>
      <c r="Z20417">
        <v>0</v>
      </c>
      <c r="AA20417">
        <v>0</v>
      </c>
      <c r="AB20417">
        <v>0</v>
      </c>
      <c r="AC20417">
        <v>0</v>
      </c>
      <c r="AD20417">
        <v>0</v>
      </c>
      <c r="AE20417">
        <v>0</v>
      </c>
      <c r="AF20417">
        <v>0</v>
      </c>
      <c r="AG20417">
        <v>0</v>
      </c>
      <c r="AH20417">
        <v>0</v>
      </c>
      <c r="AI20417">
        <v>0</v>
      </c>
      <c r="AJ20417">
        <v>0</v>
      </c>
      <c r="AK20417">
        <v>0</v>
      </c>
      <c r="AL20417">
        <v>0</v>
      </c>
      <c r="AM20417">
        <v>0</v>
      </c>
      <c r="AN20417">
        <v>1</v>
      </c>
    </row>
    <row r="20418" spans="1:40" x14ac:dyDescent="0.45">
      <c r="A20418" t="s">
        <v>5826</v>
      </c>
      <c r="B20418" t="s">
        <v>5827</v>
      </c>
      <c r="C20418" t="s">
        <v>5828</v>
      </c>
      <c r="D20418" t="s">
        <v>5829</v>
      </c>
      <c r="E20418" t="s">
        <v>69</v>
      </c>
      <c r="F20418">
        <v>0</v>
      </c>
      <c r="G20418" t="s">
        <v>75</v>
      </c>
      <c r="H20418" t="s">
        <v>44</v>
      </c>
      <c r="I20418" t="s">
        <v>52</v>
      </c>
      <c r="J20418" t="s">
        <v>1802</v>
      </c>
      <c r="K20418" t="s">
        <v>5830</v>
      </c>
      <c r="L20418">
        <v>2</v>
      </c>
      <c r="M20418" s="1">
        <v>38718</v>
      </c>
      <c r="N20418" s="3">
        <v>43836</v>
      </c>
      <c r="O20418" t="s">
        <v>260</v>
      </c>
      <c r="P20418">
        <v>2006</v>
      </c>
      <c r="Q20418" s="1">
        <v>39161</v>
      </c>
      <c r="R20418" s="1">
        <v>39816</v>
      </c>
      <c r="S20418">
        <v>0</v>
      </c>
      <c r="T20418">
        <v>7000000</v>
      </c>
      <c r="U20418">
        <v>0</v>
      </c>
      <c r="V20418">
        <v>0</v>
      </c>
      <c r="W20418">
        <v>0</v>
      </c>
      <c r="X20418">
        <v>0</v>
      </c>
      <c r="Y20418">
        <v>0</v>
      </c>
      <c r="Z20418">
        <v>0</v>
      </c>
      <c r="AA20418">
        <v>0</v>
      </c>
      <c r="AB20418">
        <v>0</v>
      </c>
      <c r="AC20418">
        <v>0</v>
      </c>
      <c r="AD20418">
        <v>0</v>
      </c>
      <c r="AE20418">
        <v>0</v>
      </c>
      <c r="AF20418">
        <v>7000000</v>
      </c>
      <c r="AG20418">
        <v>0</v>
      </c>
      <c r="AH20418">
        <v>0</v>
      </c>
      <c r="AI20418">
        <v>0</v>
      </c>
      <c r="AJ20418">
        <v>0</v>
      </c>
      <c r="AK20418">
        <v>0</v>
      </c>
      <c r="AL20418">
        <v>0</v>
      </c>
      <c r="AM20418">
        <v>0</v>
      </c>
      <c r="AN20418">
        <v>0</v>
      </c>
    </row>
    <row r="20419" spans="1:40" x14ac:dyDescent="0.45">
      <c r="A20419" t="s">
        <v>6467</v>
      </c>
      <c r="B20419" t="s">
        <v>6468</v>
      </c>
      <c r="C20419" t="s">
        <v>6469</v>
      </c>
      <c r="D20419" t="s">
        <v>2960</v>
      </c>
      <c r="E20419" t="s">
        <v>228</v>
      </c>
      <c r="F20419">
        <v>0</v>
      </c>
      <c r="G20419" t="s">
        <v>51</v>
      </c>
      <c r="H20419" t="s">
        <v>44</v>
      </c>
      <c r="I20419" t="s">
        <v>52</v>
      </c>
      <c r="J20419" t="s">
        <v>141</v>
      </c>
      <c r="K20419" t="s">
        <v>537</v>
      </c>
      <c r="L20419">
        <v>1</v>
      </c>
      <c r="M20419" s="1">
        <v>40544</v>
      </c>
      <c r="N20419" s="3">
        <v>43841</v>
      </c>
      <c r="O20419" t="s">
        <v>311</v>
      </c>
      <c r="P20419">
        <v>2011</v>
      </c>
      <c r="Q20419" s="1">
        <v>41879</v>
      </c>
      <c r="R20419" s="1">
        <v>41879</v>
      </c>
      <c r="S20419">
        <v>0</v>
      </c>
      <c r="T20419">
        <v>7000000</v>
      </c>
      <c r="U20419">
        <v>0</v>
      </c>
      <c r="V20419">
        <v>0</v>
      </c>
      <c r="W20419">
        <v>0</v>
      </c>
      <c r="X20419">
        <v>0</v>
      </c>
      <c r="Y20419">
        <v>0</v>
      </c>
      <c r="Z20419">
        <v>0</v>
      </c>
      <c r="AA20419">
        <v>0</v>
      </c>
      <c r="AB20419">
        <v>0</v>
      </c>
      <c r="AC20419">
        <v>0</v>
      </c>
      <c r="AD20419">
        <v>0</v>
      </c>
      <c r="AE20419">
        <v>0</v>
      </c>
      <c r="AF20419">
        <v>7000000</v>
      </c>
      <c r="AG20419">
        <v>0</v>
      </c>
      <c r="AH20419">
        <v>0</v>
      </c>
      <c r="AI20419">
        <v>0</v>
      </c>
      <c r="AJ20419">
        <v>0</v>
      </c>
      <c r="AK20419">
        <v>0</v>
      </c>
      <c r="AL20419">
        <v>0</v>
      </c>
      <c r="AM20419">
        <v>0</v>
      </c>
      <c r="AN20419">
        <v>1</v>
      </c>
    </row>
    <row r="20420" spans="1:40" x14ac:dyDescent="0.45">
      <c r="A20420" t="s">
        <v>6868</v>
      </c>
      <c r="B20420" t="s">
        <v>6869</v>
      </c>
      <c r="C20420" t="s">
        <v>6870</v>
      </c>
      <c r="D20420" t="s">
        <v>412</v>
      </c>
      <c r="E20420" t="s">
        <v>413</v>
      </c>
      <c r="F20420">
        <v>0</v>
      </c>
      <c r="G20420" t="s">
        <v>51</v>
      </c>
      <c r="H20420" t="s">
        <v>44</v>
      </c>
      <c r="I20420" t="s">
        <v>52</v>
      </c>
      <c r="J20420" t="s">
        <v>141</v>
      </c>
      <c r="K20420" t="s">
        <v>723</v>
      </c>
      <c r="L20420">
        <v>1</v>
      </c>
      <c r="M20420" s="1">
        <v>36892</v>
      </c>
      <c r="N20420" s="3">
        <v>43831</v>
      </c>
      <c r="O20420" t="s">
        <v>124</v>
      </c>
      <c r="P20420">
        <v>2001</v>
      </c>
      <c r="Q20420" s="1">
        <v>39359</v>
      </c>
      <c r="R20420" s="1">
        <v>39359</v>
      </c>
      <c r="S20420">
        <v>0</v>
      </c>
      <c r="T20420">
        <v>7000000</v>
      </c>
      <c r="U20420">
        <v>0</v>
      </c>
      <c r="V20420">
        <v>0</v>
      </c>
      <c r="W20420">
        <v>0</v>
      </c>
      <c r="X20420">
        <v>0</v>
      </c>
      <c r="Y20420">
        <v>0</v>
      </c>
      <c r="Z20420">
        <v>0</v>
      </c>
      <c r="AA20420">
        <v>0</v>
      </c>
      <c r="AB20420">
        <v>0</v>
      </c>
      <c r="AC20420">
        <v>0</v>
      </c>
      <c r="AD20420">
        <v>0</v>
      </c>
      <c r="AE20420">
        <v>0</v>
      </c>
      <c r="AF20420">
        <v>0</v>
      </c>
      <c r="AG20420">
        <v>0</v>
      </c>
      <c r="AH20420">
        <v>0</v>
      </c>
      <c r="AI20420">
        <v>0</v>
      </c>
      <c r="AJ20420">
        <v>0</v>
      </c>
      <c r="AK20420">
        <v>0</v>
      </c>
      <c r="AL20420">
        <v>0</v>
      </c>
      <c r="AM20420">
        <v>0</v>
      </c>
      <c r="AN20420">
        <v>1</v>
      </c>
    </row>
    <row r="20421" spans="1:40" x14ac:dyDescent="0.45">
      <c r="A20421" t="s">
        <v>8559</v>
      </c>
      <c r="B20421" t="s">
        <v>8560</v>
      </c>
      <c r="C20421" t="s">
        <v>8561</v>
      </c>
      <c r="D20421" t="s">
        <v>8562</v>
      </c>
      <c r="E20421" t="s">
        <v>8563</v>
      </c>
      <c r="F20421">
        <v>0</v>
      </c>
      <c r="G20421" t="s">
        <v>75</v>
      </c>
      <c r="H20421" t="s">
        <v>44</v>
      </c>
      <c r="I20421" t="s">
        <v>52</v>
      </c>
      <c r="J20421" t="s">
        <v>141</v>
      </c>
      <c r="K20421" t="s">
        <v>401</v>
      </c>
      <c r="L20421">
        <v>1</v>
      </c>
      <c r="M20421" s="1">
        <v>41365</v>
      </c>
      <c r="N20421" s="3">
        <v>43934</v>
      </c>
      <c r="O20421" t="s">
        <v>266</v>
      </c>
      <c r="P20421">
        <v>2013</v>
      </c>
      <c r="Q20421" s="1">
        <v>41879</v>
      </c>
      <c r="R20421" s="1">
        <v>41879</v>
      </c>
      <c r="S20421">
        <v>7000000</v>
      </c>
      <c r="T20421">
        <v>0</v>
      </c>
      <c r="U20421">
        <v>0</v>
      </c>
      <c r="V20421">
        <v>0</v>
      </c>
      <c r="W20421">
        <v>0</v>
      </c>
      <c r="X20421">
        <v>0</v>
      </c>
      <c r="Y20421">
        <v>0</v>
      </c>
      <c r="Z20421">
        <v>0</v>
      </c>
      <c r="AA20421">
        <v>0</v>
      </c>
      <c r="AB20421">
        <v>0</v>
      </c>
      <c r="AC20421">
        <v>0</v>
      </c>
      <c r="AD20421">
        <v>0</v>
      </c>
      <c r="AE20421">
        <v>0</v>
      </c>
      <c r="AF20421">
        <v>0</v>
      </c>
      <c r="AG20421">
        <v>0</v>
      </c>
      <c r="AH20421">
        <v>0</v>
      </c>
      <c r="AI20421">
        <v>0</v>
      </c>
      <c r="AJ20421">
        <v>0</v>
      </c>
      <c r="AK20421">
        <v>0</v>
      </c>
      <c r="AL20421">
        <v>0</v>
      </c>
      <c r="AM20421">
        <v>0</v>
      </c>
      <c r="AN20421">
        <v>0</v>
      </c>
    </row>
    <row r="20422" spans="1:40" x14ac:dyDescent="0.45">
      <c r="A20422" t="s">
        <v>9547</v>
      </c>
      <c r="B20422" t="s">
        <v>9548</v>
      </c>
      <c r="C20422" t="s">
        <v>9549</v>
      </c>
      <c r="D20422" t="s">
        <v>9550</v>
      </c>
      <c r="E20422" t="s">
        <v>5501</v>
      </c>
      <c r="F20422">
        <v>0</v>
      </c>
      <c r="G20422" t="s">
        <v>51</v>
      </c>
      <c r="H20422" t="s">
        <v>44</v>
      </c>
      <c r="I20422" t="s">
        <v>52</v>
      </c>
      <c r="J20422" t="s">
        <v>141</v>
      </c>
      <c r="K20422" t="s">
        <v>401</v>
      </c>
      <c r="L20422">
        <v>1</v>
      </c>
      <c r="M20422" s="1">
        <v>40909</v>
      </c>
      <c r="N20422" s="3">
        <v>43842</v>
      </c>
      <c r="O20422" t="s">
        <v>94</v>
      </c>
      <c r="P20422">
        <v>2012</v>
      </c>
      <c r="Q20422" s="1">
        <v>41940</v>
      </c>
      <c r="R20422" s="1">
        <v>41940</v>
      </c>
      <c r="S20422">
        <v>0</v>
      </c>
      <c r="T20422">
        <v>7000000</v>
      </c>
      <c r="U20422">
        <v>0</v>
      </c>
      <c r="V20422">
        <v>0</v>
      </c>
      <c r="W20422">
        <v>0</v>
      </c>
      <c r="X20422">
        <v>0</v>
      </c>
      <c r="Y20422">
        <v>0</v>
      </c>
      <c r="Z20422">
        <v>0</v>
      </c>
      <c r="AA20422">
        <v>0</v>
      </c>
      <c r="AB20422">
        <v>0</v>
      </c>
      <c r="AC20422">
        <v>0</v>
      </c>
      <c r="AD20422">
        <v>0</v>
      </c>
      <c r="AE20422">
        <v>0</v>
      </c>
      <c r="AF20422">
        <v>7000000</v>
      </c>
      <c r="AG20422">
        <v>0</v>
      </c>
      <c r="AH20422">
        <v>0</v>
      </c>
      <c r="AI20422">
        <v>0</v>
      </c>
      <c r="AJ20422">
        <v>0</v>
      </c>
      <c r="AK20422">
        <v>0</v>
      </c>
      <c r="AL20422">
        <v>0</v>
      </c>
      <c r="AM20422">
        <v>0</v>
      </c>
      <c r="AN20422">
        <v>1</v>
      </c>
    </row>
    <row r="20423" spans="1:40" x14ac:dyDescent="0.45">
      <c r="A20423" t="s">
        <v>11735</v>
      </c>
      <c r="B20423" t="s">
        <v>11736</v>
      </c>
      <c r="C20423" t="s">
        <v>11737</v>
      </c>
      <c r="D20423" t="s">
        <v>11738</v>
      </c>
      <c r="E20423" t="s">
        <v>11739</v>
      </c>
      <c r="F20423">
        <v>0</v>
      </c>
      <c r="G20423" t="s">
        <v>51</v>
      </c>
      <c r="H20423" t="s">
        <v>44</v>
      </c>
      <c r="I20423" t="s">
        <v>52</v>
      </c>
      <c r="J20423" t="s">
        <v>141</v>
      </c>
      <c r="K20423" t="s">
        <v>142</v>
      </c>
      <c r="L20423">
        <v>2</v>
      </c>
      <c r="M20423" s="1">
        <v>40909</v>
      </c>
      <c r="N20423" s="3">
        <v>43842</v>
      </c>
      <c r="O20423" t="s">
        <v>94</v>
      </c>
      <c r="P20423">
        <v>2012</v>
      </c>
      <c r="Q20423" s="1">
        <v>41526</v>
      </c>
      <c r="R20423" s="1">
        <v>41961</v>
      </c>
      <c r="S20423">
        <v>2000000</v>
      </c>
      <c r="T20423">
        <v>5000000</v>
      </c>
      <c r="U20423">
        <v>0</v>
      </c>
      <c r="V20423">
        <v>0</v>
      </c>
      <c r="W20423">
        <v>0</v>
      </c>
      <c r="X20423">
        <v>0</v>
      </c>
      <c r="Y20423">
        <v>0</v>
      </c>
      <c r="Z20423">
        <v>0</v>
      </c>
      <c r="AA20423">
        <v>0</v>
      </c>
      <c r="AB20423">
        <v>0</v>
      </c>
      <c r="AC20423">
        <v>0</v>
      </c>
      <c r="AD20423">
        <v>0</v>
      </c>
      <c r="AE20423">
        <v>0</v>
      </c>
      <c r="AF20423">
        <v>5000000</v>
      </c>
      <c r="AG20423">
        <v>0</v>
      </c>
      <c r="AH20423">
        <v>0</v>
      </c>
      <c r="AI20423">
        <v>0</v>
      </c>
      <c r="AJ20423">
        <v>0</v>
      </c>
      <c r="AK20423">
        <v>0</v>
      </c>
      <c r="AL20423">
        <v>0</v>
      </c>
      <c r="AM20423">
        <v>0</v>
      </c>
      <c r="AN20423">
        <v>1</v>
      </c>
    </row>
    <row r="20424" spans="1:40" x14ac:dyDescent="0.45">
      <c r="A20424" t="s">
        <v>11879</v>
      </c>
      <c r="B20424" t="s">
        <v>11880</v>
      </c>
      <c r="C20424" t="s">
        <v>11881</v>
      </c>
      <c r="D20424" t="s">
        <v>11882</v>
      </c>
      <c r="E20424" t="s">
        <v>11038</v>
      </c>
      <c r="F20424">
        <v>0</v>
      </c>
      <c r="G20424" t="s">
        <v>51</v>
      </c>
      <c r="H20424" t="s">
        <v>44</v>
      </c>
      <c r="I20424" t="s">
        <v>52</v>
      </c>
      <c r="J20424" t="s">
        <v>141</v>
      </c>
      <c r="K20424" t="s">
        <v>2454</v>
      </c>
      <c r="L20424">
        <v>3</v>
      </c>
      <c r="M20424" s="1">
        <v>40179</v>
      </c>
      <c r="N20424" s="3">
        <v>43840</v>
      </c>
      <c r="O20424" t="s">
        <v>87</v>
      </c>
      <c r="P20424">
        <v>2010</v>
      </c>
      <c r="Q20424" s="1">
        <v>40452</v>
      </c>
      <c r="R20424" s="1">
        <v>41551</v>
      </c>
      <c r="S20424">
        <v>2000000</v>
      </c>
      <c r="T20424">
        <v>3500000</v>
      </c>
      <c r="U20424">
        <v>0</v>
      </c>
      <c r="V20424">
        <v>0</v>
      </c>
      <c r="W20424">
        <v>0</v>
      </c>
      <c r="X20424">
        <v>0</v>
      </c>
      <c r="Y20424">
        <v>1500000</v>
      </c>
      <c r="Z20424">
        <v>0</v>
      </c>
      <c r="AA20424">
        <v>0</v>
      </c>
      <c r="AB20424">
        <v>0</v>
      </c>
      <c r="AC20424">
        <v>0</v>
      </c>
      <c r="AD20424">
        <v>0</v>
      </c>
      <c r="AE20424">
        <v>0</v>
      </c>
      <c r="AF20424">
        <v>3500000</v>
      </c>
      <c r="AG20424">
        <v>0</v>
      </c>
      <c r="AH20424">
        <v>0</v>
      </c>
      <c r="AI20424">
        <v>0</v>
      </c>
      <c r="AJ20424">
        <v>0</v>
      </c>
      <c r="AK20424">
        <v>0</v>
      </c>
      <c r="AL20424">
        <v>0</v>
      </c>
      <c r="AM20424">
        <v>0</v>
      </c>
      <c r="AN20424">
        <v>1</v>
      </c>
    </row>
    <row r="20425" spans="1:40" x14ac:dyDescent="0.45">
      <c r="A20425" t="s">
        <v>14240</v>
      </c>
      <c r="B20425" t="s">
        <v>14241</v>
      </c>
      <c r="C20425" t="s">
        <v>14242</v>
      </c>
      <c r="D20425" t="s">
        <v>14243</v>
      </c>
      <c r="E20425" t="s">
        <v>8658</v>
      </c>
      <c r="F20425">
        <v>0</v>
      </c>
      <c r="G20425" t="s">
        <v>51</v>
      </c>
      <c r="H20425" t="s">
        <v>44</v>
      </c>
      <c r="I20425" t="s">
        <v>52</v>
      </c>
      <c r="J20425" t="s">
        <v>53</v>
      </c>
      <c r="K20425" t="s">
        <v>2167</v>
      </c>
      <c r="L20425">
        <v>1</v>
      </c>
      <c r="M20425" s="1">
        <v>38473</v>
      </c>
      <c r="N20425" s="3">
        <v>43956</v>
      </c>
      <c r="O20425" t="s">
        <v>904</v>
      </c>
      <c r="P20425">
        <v>2005</v>
      </c>
      <c r="Q20425" s="1">
        <v>39554</v>
      </c>
      <c r="R20425" s="1">
        <v>39554</v>
      </c>
      <c r="S20425">
        <v>0</v>
      </c>
      <c r="T20425">
        <v>7000000</v>
      </c>
      <c r="U20425">
        <v>0</v>
      </c>
      <c r="V20425">
        <v>0</v>
      </c>
      <c r="W20425">
        <v>0</v>
      </c>
      <c r="X20425">
        <v>0</v>
      </c>
      <c r="Y20425">
        <v>0</v>
      </c>
      <c r="Z20425">
        <v>0</v>
      </c>
      <c r="AA20425">
        <v>0</v>
      </c>
      <c r="AB20425">
        <v>0</v>
      </c>
      <c r="AC20425">
        <v>0</v>
      </c>
      <c r="AD20425">
        <v>0</v>
      </c>
      <c r="AE20425">
        <v>0</v>
      </c>
      <c r="AF20425">
        <v>7000000</v>
      </c>
      <c r="AG20425">
        <v>0</v>
      </c>
      <c r="AH20425">
        <v>0</v>
      </c>
      <c r="AI20425">
        <v>0</v>
      </c>
      <c r="AJ20425">
        <v>0</v>
      </c>
      <c r="AK20425">
        <v>0</v>
      </c>
      <c r="AL20425">
        <v>0</v>
      </c>
      <c r="AM20425">
        <v>0</v>
      </c>
      <c r="AN20425">
        <v>1</v>
      </c>
    </row>
    <row r="20426" spans="1:40" x14ac:dyDescent="0.45">
      <c r="A20426" t="s">
        <v>14384</v>
      </c>
      <c r="B20426" t="s">
        <v>14385</v>
      </c>
      <c r="C20426" t="s">
        <v>14386</v>
      </c>
      <c r="D20426" t="s">
        <v>14387</v>
      </c>
      <c r="E20426" t="s">
        <v>69</v>
      </c>
      <c r="F20426">
        <v>0</v>
      </c>
      <c r="G20426" t="s">
        <v>51</v>
      </c>
      <c r="H20426" t="s">
        <v>44</v>
      </c>
      <c r="I20426" t="s">
        <v>52</v>
      </c>
      <c r="J20426" t="s">
        <v>651</v>
      </c>
      <c r="K20426" t="s">
        <v>651</v>
      </c>
      <c r="L20426">
        <v>1</v>
      </c>
      <c r="M20426" s="1">
        <v>37987</v>
      </c>
      <c r="N20426" s="3">
        <v>43834</v>
      </c>
      <c r="O20426" t="s">
        <v>273</v>
      </c>
      <c r="P20426">
        <v>2004</v>
      </c>
      <c r="Q20426" s="1">
        <v>39651</v>
      </c>
      <c r="R20426" s="1">
        <v>39651</v>
      </c>
      <c r="S20426">
        <v>0</v>
      </c>
      <c r="T20426">
        <v>7000000</v>
      </c>
      <c r="U20426">
        <v>0</v>
      </c>
      <c r="V20426">
        <v>0</v>
      </c>
      <c r="W20426">
        <v>0</v>
      </c>
      <c r="X20426">
        <v>0</v>
      </c>
      <c r="Y20426">
        <v>0</v>
      </c>
      <c r="Z20426">
        <v>0</v>
      </c>
      <c r="AA20426">
        <v>0</v>
      </c>
      <c r="AB20426">
        <v>0</v>
      </c>
      <c r="AC20426">
        <v>0</v>
      </c>
      <c r="AD20426">
        <v>0</v>
      </c>
      <c r="AE20426">
        <v>0</v>
      </c>
      <c r="AF20426">
        <v>7000000</v>
      </c>
      <c r="AG20426">
        <v>0</v>
      </c>
      <c r="AH20426">
        <v>0</v>
      </c>
      <c r="AI20426">
        <v>0</v>
      </c>
      <c r="AJ20426">
        <v>0</v>
      </c>
      <c r="AK20426">
        <v>0</v>
      </c>
      <c r="AL20426">
        <v>0</v>
      </c>
      <c r="AM20426">
        <v>0</v>
      </c>
      <c r="AN20426">
        <v>1</v>
      </c>
    </row>
    <row r="20427" spans="1:40" x14ac:dyDescent="0.45">
      <c r="A20427" t="s">
        <v>14738</v>
      </c>
      <c r="B20427" t="s">
        <v>14739</v>
      </c>
      <c r="C20427" t="s">
        <v>14740</v>
      </c>
      <c r="D20427" t="s">
        <v>368</v>
      </c>
      <c r="E20427" t="s">
        <v>42</v>
      </c>
      <c r="F20427">
        <v>0</v>
      </c>
      <c r="G20427" t="s">
        <v>51</v>
      </c>
      <c r="H20427" t="s">
        <v>44</v>
      </c>
      <c r="I20427" t="s">
        <v>52</v>
      </c>
      <c r="J20427" t="s">
        <v>53</v>
      </c>
      <c r="K20427" t="s">
        <v>53</v>
      </c>
      <c r="L20427">
        <v>1</v>
      </c>
      <c r="M20427" s="1">
        <v>40179</v>
      </c>
      <c r="N20427" s="3">
        <v>43840</v>
      </c>
      <c r="O20427" t="s">
        <v>87</v>
      </c>
      <c r="P20427">
        <v>2010</v>
      </c>
      <c r="Q20427" s="1">
        <v>41145</v>
      </c>
      <c r="R20427" s="1">
        <v>41145</v>
      </c>
      <c r="S20427">
        <v>0</v>
      </c>
      <c r="T20427">
        <v>7000000</v>
      </c>
      <c r="U20427">
        <v>0</v>
      </c>
      <c r="V20427">
        <v>0</v>
      </c>
      <c r="W20427">
        <v>0</v>
      </c>
      <c r="X20427">
        <v>0</v>
      </c>
      <c r="Y20427">
        <v>0</v>
      </c>
      <c r="Z20427">
        <v>0</v>
      </c>
      <c r="AA20427">
        <v>0</v>
      </c>
      <c r="AB20427">
        <v>0</v>
      </c>
      <c r="AC20427">
        <v>0</v>
      </c>
      <c r="AD20427">
        <v>0</v>
      </c>
      <c r="AE20427">
        <v>0</v>
      </c>
      <c r="AF20427">
        <v>0</v>
      </c>
      <c r="AG20427">
        <v>7000000</v>
      </c>
      <c r="AH20427">
        <v>0</v>
      </c>
      <c r="AI20427">
        <v>0</v>
      </c>
      <c r="AJ20427">
        <v>0</v>
      </c>
      <c r="AK20427">
        <v>0</v>
      </c>
      <c r="AL20427">
        <v>0</v>
      </c>
      <c r="AM20427">
        <v>0</v>
      </c>
      <c r="AN20427">
        <v>1</v>
      </c>
    </row>
    <row r="20428" spans="1:40" x14ac:dyDescent="0.45">
      <c r="A20428" t="s">
        <v>17316</v>
      </c>
      <c r="B20428" t="s">
        <v>17317</v>
      </c>
      <c r="C20428" t="s">
        <v>17318</v>
      </c>
      <c r="D20428" t="s">
        <v>73</v>
      </c>
      <c r="E20428" t="s">
        <v>74</v>
      </c>
      <c r="F20428">
        <v>0</v>
      </c>
      <c r="G20428" t="s">
        <v>43</v>
      </c>
      <c r="H20428" t="s">
        <v>44</v>
      </c>
      <c r="I20428" t="s">
        <v>52</v>
      </c>
      <c r="J20428" t="s">
        <v>141</v>
      </c>
      <c r="K20428" t="s">
        <v>142</v>
      </c>
      <c r="L20428">
        <v>1</v>
      </c>
      <c r="M20428" s="1">
        <v>38534</v>
      </c>
      <c r="N20428" s="3">
        <v>44017</v>
      </c>
      <c r="O20428" t="s">
        <v>396</v>
      </c>
      <c r="P20428">
        <v>2005</v>
      </c>
      <c r="Q20428" s="1">
        <v>39417</v>
      </c>
      <c r="R20428" s="1">
        <v>39417</v>
      </c>
      <c r="S20428">
        <v>0</v>
      </c>
      <c r="T20428">
        <v>7000000</v>
      </c>
      <c r="U20428">
        <v>0</v>
      </c>
      <c r="V20428">
        <v>0</v>
      </c>
      <c r="W20428">
        <v>0</v>
      </c>
      <c r="X20428">
        <v>0</v>
      </c>
      <c r="Y20428">
        <v>0</v>
      </c>
      <c r="Z20428">
        <v>0</v>
      </c>
      <c r="AA20428">
        <v>0</v>
      </c>
      <c r="AB20428">
        <v>0</v>
      </c>
      <c r="AC20428">
        <v>0</v>
      </c>
      <c r="AD20428">
        <v>0</v>
      </c>
      <c r="AE20428">
        <v>0</v>
      </c>
      <c r="AF20428">
        <v>0</v>
      </c>
      <c r="AG20428">
        <v>7000000</v>
      </c>
      <c r="AH20428">
        <v>0</v>
      </c>
      <c r="AI20428">
        <v>0</v>
      </c>
      <c r="AJ20428">
        <v>0</v>
      </c>
      <c r="AK20428">
        <v>0</v>
      </c>
      <c r="AL20428">
        <v>0</v>
      </c>
      <c r="AM20428">
        <v>0</v>
      </c>
      <c r="AN20428">
        <v>1</v>
      </c>
    </row>
    <row r="20429" spans="1:40" x14ac:dyDescent="0.45">
      <c r="A20429" t="s">
        <v>17673</v>
      </c>
      <c r="B20429" t="s">
        <v>17674</v>
      </c>
      <c r="C20429" t="s">
        <v>17675</v>
      </c>
      <c r="D20429" t="s">
        <v>78</v>
      </c>
      <c r="E20429" t="s">
        <v>79</v>
      </c>
      <c r="F20429">
        <v>0</v>
      </c>
      <c r="G20429" t="s">
        <v>51</v>
      </c>
      <c r="H20429" t="s">
        <v>44</v>
      </c>
      <c r="I20429" t="s">
        <v>52</v>
      </c>
      <c r="J20429" t="s">
        <v>141</v>
      </c>
      <c r="K20429" t="s">
        <v>142</v>
      </c>
      <c r="L20429">
        <v>2</v>
      </c>
      <c r="M20429" s="1">
        <v>40544</v>
      </c>
      <c r="N20429" s="3">
        <v>43841</v>
      </c>
      <c r="O20429" t="s">
        <v>311</v>
      </c>
      <c r="P20429">
        <v>2011</v>
      </c>
      <c r="Q20429" s="1">
        <v>40709</v>
      </c>
      <c r="R20429" s="1">
        <v>41102</v>
      </c>
      <c r="S20429">
        <v>2000000</v>
      </c>
      <c r="T20429">
        <v>5000000</v>
      </c>
      <c r="U20429">
        <v>0</v>
      </c>
      <c r="V20429">
        <v>0</v>
      </c>
      <c r="W20429">
        <v>0</v>
      </c>
      <c r="X20429">
        <v>0</v>
      </c>
      <c r="Y20429">
        <v>0</v>
      </c>
      <c r="Z20429">
        <v>0</v>
      </c>
      <c r="AA20429">
        <v>0</v>
      </c>
      <c r="AB20429">
        <v>0</v>
      </c>
      <c r="AC20429">
        <v>0</v>
      </c>
      <c r="AD20429">
        <v>0</v>
      </c>
      <c r="AE20429">
        <v>0</v>
      </c>
      <c r="AF20429">
        <v>5000000</v>
      </c>
      <c r="AG20429">
        <v>0</v>
      </c>
      <c r="AH20429">
        <v>0</v>
      </c>
      <c r="AI20429">
        <v>0</v>
      </c>
      <c r="AJ20429">
        <v>0</v>
      </c>
      <c r="AK20429">
        <v>0</v>
      </c>
      <c r="AL20429">
        <v>0</v>
      </c>
      <c r="AM20429">
        <v>0</v>
      </c>
      <c r="AN20429">
        <v>1</v>
      </c>
    </row>
    <row r="20430" spans="1:40" x14ac:dyDescent="0.45">
      <c r="A20430" t="s">
        <v>18148</v>
      </c>
      <c r="B20430" t="s">
        <v>18149</v>
      </c>
      <c r="C20430" t="s">
        <v>18150</v>
      </c>
      <c r="D20430" t="s">
        <v>68</v>
      </c>
      <c r="E20430" t="s">
        <v>69</v>
      </c>
      <c r="F20430">
        <v>0</v>
      </c>
      <c r="G20430" t="s">
        <v>51</v>
      </c>
      <c r="H20430" t="s">
        <v>44</v>
      </c>
      <c r="I20430" t="s">
        <v>52</v>
      </c>
      <c r="J20430" t="s">
        <v>141</v>
      </c>
      <c r="K20430" t="s">
        <v>359</v>
      </c>
      <c r="L20430">
        <v>1</v>
      </c>
      <c r="M20430" s="1">
        <v>35431</v>
      </c>
      <c r="N20430" s="2">
        <v>35431</v>
      </c>
      <c r="O20430" t="s">
        <v>783</v>
      </c>
      <c r="P20430">
        <v>1997</v>
      </c>
      <c r="Q20430" s="1">
        <v>39283</v>
      </c>
      <c r="R20430" s="1">
        <v>39283</v>
      </c>
      <c r="S20430">
        <v>0</v>
      </c>
      <c r="T20430">
        <v>7000000</v>
      </c>
      <c r="U20430">
        <v>0</v>
      </c>
      <c r="V20430">
        <v>0</v>
      </c>
      <c r="W20430">
        <v>0</v>
      </c>
      <c r="X20430">
        <v>0</v>
      </c>
      <c r="Y20430">
        <v>0</v>
      </c>
      <c r="Z20430">
        <v>0</v>
      </c>
      <c r="AA20430">
        <v>0</v>
      </c>
      <c r="AB20430">
        <v>0</v>
      </c>
      <c r="AC20430">
        <v>0</v>
      </c>
      <c r="AD20430">
        <v>0</v>
      </c>
      <c r="AE20430">
        <v>0</v>
      </c>
      <c r="AF20430">
        <v>0</v>
      </c>
      <c r="AG20430">
        <v>0</v>
      </c>
      <c r="AH20430">
        <v>0</v>
      </c>
      <c r="AI20430">
        <v>0</v>
      </c>
      <c r="AJ20430">
        <v>0</v>
      </c>
      <c r="AK20430">
        <v>7000000</v>
      </c>
      <c r="AL20430">
        <v>0</v>
      </c>
      <c r="AM20430">
        <v>0</v>
      </c>
      <c r="AN20430">
        <v>1</v>
      </c>
    </row>
    <row r="20431" spans="1:40" x14ac:dyDescent="0.45">
      <c r="A20431" t="s">
        <v>26197</v>
      </c>
      <c r="B20431" t="s">
        <v>26198</v>
      </c>
      <c r="C20431" t="s">
        <v>26199</v>
      </c>
      <c r="D20431" t="s">
        <v>26200</v>
      </c>
      <c r="E20431" t="s">
        <v>5501</v>
      </c>
      <c r="F20431">
        <v>0</v>
      </c>
      <c r="G20431" t="s">
        <v>43</v>
      </c>
      <c r="H20431" t="s">
        <v>44</v>
      </c>
      <c r="I20431" t="s">
        <v>52</v>
      </c>
      <c r="J20431" t="s">
        <v>141</v>
      </c>
      <c r="K20431" t="s">
        <v>142</v>
      </c>
      <c r="L20431">
        <v>2</v>
      </c>
      <c r="M20431" s="1">
        <v>40787</v>
      </c>
      <c r="N20431" s="3">
        <v>44085</v>
      </c>
      <c r="O20431" t="s">
        <v>172</v>
      </c>
      <c r="P20431">
        <v>2011</v>
      </c>
      <c r="Q20431" s="1">
        <v>41053</v>
      </c>
      <c r="R20431" s="1">
        <v>41445</v>
      </c>
      <c r="S20431">
        <v>1400000</v>
      </c>
      <c r="T20431">
        <v>5600000</v>
      </c>
      <c r="U20431">
        <v>0</v>
      </c>
      <c r="V20431">
        <v>0</v>
      </c>
      <c r="W20431">
        <v>0</v>
      </c>
      <c r="X20431">
        <v>0</v>
      </c>
      <c r="Y20431">
        <v>0</v>
      </c>
      <c r="Z20431">
        <v>0</v>
      </c>
      <c r="AA20431">
        <v>0</v>
      </c>
      <c r="AB20431">
        <v>0</v>
      </c>
      <c r="AC20431">
        <v>0</v>
      </c>
      <c r="AD20431">
        <v>0</v>
      </c>
      <c r="AE20431">
        <v>0</v>
      </c>
      <c r="AF20431">
        <v>5600000</v>
      </c>
      <c r="AG20431">
        <v>0</v>
      </c>
      <c r="AH20431">
        <v>0</v>
      </c>
      <c r="AI20431">
        <v>0</v>
      </c>
      <c r="AJ20431">
        <v>0</v>
      </c>
      <c r="AK20431">
        <v>0</v>
      </c>
      <c r="AL20431">
        <v>0</v>
      </c>
      <c r="AM20431">
        <v>0</v>
      </c>
      <c r="AN20431">
        <v>1</v>
      </c>
    </row>
    <row r="20432" spans="1:40" x14ac:dyDescent="0.45">
      <c r="A20432" t="s">
        <v>30153</v>
      </c>
      <c r="B20432" t="s">
        <v>30154</v>
      </c>
      <c r="C20432" t="s">
        <v>30155</v>
      </c>
      <c r="D20432" t="s">
        <v>424</v>
      </c>
      <c r="E20432" t="s">
        <v>425</v>
      </c>
      <c r="F20432">
        <v>0</v>
      </c>
      <c r="G20432" t="s">
        <v>51</v>
      </c>
      <c r="H20432" t="s">
        <v>44</v>
      </c>
      <c r="I20432" t="s">
        <v>52</v>
      </c>
      <c r="J20432" t="s">
        <v>141</v>
      </c>
      <c r="K20432" t="s">
        <v>142</v>
      </c>
      <c r="L20432">
        <v>2</v>
      </c>
      <c r="M20432" s="1">
        <v>39692</v>
      </c>
      <c r="N20432" s="3">
        <v>44082</v>
      </c>
      <c r="O20432" t="s">
        <v>1052</v>
      </c>
      <c r="P20432">
        <v>2008</v>
      </c>
      <c r="Q20432" s="1">
        <v>39692</v>
      </c>
      <c r="R20432" s="1">
        <v>40695</v>
      </c>
      <c r="S20432">
        <v>2000000</v>
      </c>
      <c r="T20432">
        <v>5000000</v>
      </c>
      <c r="U20432">
        <v>0</v>
      </c>
      <c r="V20432">
        <v>0</v>
      </c>
      <c r="W20432">
        <v>0</v>
      </c>
      <c r="X20432">
        <v>0</v>
      </c>
      <c r="Y20432">
        <v>0</v>
      </c>
      <c r="Z20432">
        <v>0</v>
      </c>
      <c r="AA20432">
        <v>0</v>
      </c>
      <c r="AB20432">
        <v>0</v>
      </c>
      <c r="AC20432">
        <v>0</v>
      </c>
      <c r="AD20432">
        <v>0</v>
      </c>
      <c r="AE20432">
        <v>0</v>
      </c>
      <c r="AF20432">
        <v>5000000</v>
      </c>
      <c r="AG20432">
        <v>0</v>
      </c>
      <c r="AH20432">
        <v>0</v>
      </c>
      <c r="AI20432">
        <v>0</v>
      </c>
      <c r="AJ20432">
        <v>0</v>
      </c>
      <c r="AK20432">
        <v>0</v>
      </c>
      <c r="AL20432">
        <v>0</v>
      </c>
      <c r="AM20432">
        <v>0</v>
      </c>
      <c r="AN20432">
        <v>1</v>
      </c>
    </row>
    <row r="20433" spans="1:40" x14ac:dyDescent="0.45">
      <c r="A20433" t="s">
        <v>30194</v>
      </c>
      <c r="B20433" t="s">
        <v>30195</v>
      </c>
      <c r="C20433" t="s">
        <v>30196</v>
      </c>
      <c r="D20433" t="s">
        <v>424</v>
      </c>
      <c r="E20433" t="s">
        <v>425</v>
      </c>
      <c r="F20433">
        <v>0</v>
      </c>
      <c r="G20433" t="s">
        <v>51</v>
      </c>
      <c r="H20433" t="s">
        <v>44</v>
      </c>
      <c r="I20433" t="s">
        <v>52</v>
      </c>
      <c r="J20433" t="s">
        <v>141</v>
      </c>
      <c r="K20433" t="s">
        <v>2799</v>
      </c>
      <c r="L20433">
        <v>1</v>
      </c>
      <c r="M20433" s="1">
        <v>40179</v>
      </c>
      <c r="N20433" s="3">
        <v>43840</v>
      </c>
      <c r="O20433" t="s">
        <v>87</v>
      </c>
      <c r="P20433">
        <v>2010</v>
      </c>
      <c r="Q20433" s="1">
        <v>40700</v>
      </c>
      <c r="R20433" s="1">
        <v>40700</v>
      </c>
      <c r="S20433">
        <v>0</v>
      </c>
      <c r="T20433">
        <v>7000000</v>
      </c>
      <c r="U20433">
        <v>0</v>
      </c>
      <c r="V20433">
        <v>0</v>
      </c>
      <c r="W20433">
        <v>0</v>
      </c>
      <c r="X20433">
        <v>0</v>
      </c>
      <c r="Y20433">
        <v>0</v>
      </c>
      <c r="Z20433">
        <v>0</v>
      </c>
      <c r="AA20433">
        <v>0</v>
      </c>
      <c r="AB20433">
        <v>0</v>
      </c>
      <c r="AC20433">
        <v>0</v>
      </c>
      <c r="AD20433">
        <v>0</v>
      </c>
      <c r="AE20433">
        <v>0</v>
      </c>
      <c r="AF20433">
        <v>7000000</v>
      </c>
      <c r="AG20433">
        <v>0</v>
      </c>
      <c r="AH20433">
        <v>0</v>
      </c>
      <c r="AI20433">
        <v>0</v>
      </c>
      <c r="AJ20433">
        <v>0</v>
      </c>
      <c r="AK20433">
        <v>0</v>
      </c>
      <c r="AL20433">
        <v>0</v>
      </c>
      <c r="AM20433">
        <v>0</v>
      </c>
      <c r="AN20433">
        <v>1</v>
      </c>
    </row>
    <row r="20434" spans="1:40" x14ac:dyDescent="0.45">
      <c r="A20434" t="s">
        <v>33825</v>
      </c>
      <c r="B20434" t="s">
        <v>33826</v>
      </c>
      <c r="C20434" t="s">
        <v>33827</v>
      </c>
      <c r="D20434" t="s">
        <v>209</v>
      </c>
      <c r="E20434" t="s">
        <v>210</v>
      </c>
      <c r="F20434">
        <v>0</v>
      </c>
      <c r="G20434" t="s">
        <v>51</v>
      </c>
      <c r="H20434" t="s">
        <v>44</v>
      </c>
      <c r="I20434" t="s">
        <v>52</v>
      </c>
      <c r="J20434" t="s">
        <v>141</v>
      </c>
      <c r="K20434" t="s">
        <v>142</v>
      </c>
      <c r="L20434">
        <v>1</v>
      </c>
      <c r="M20434" s="1">
        <v>40969</v>
      </c>
      <c r="N20434" s="3">
        <v>43902</v>
      </c>
      <c r="O20434" t="s">
        <v>94</v>
      </c>
      <c r="P20434">
        <v>2012</v>
      </c>
      <c r="Q20434" s="1">
        <v>41597</v>
      </c>
      <c r="R20434" s="1">
        <v>41597</v>
      </c>
      <c r="S20434">
        <v>0</v>
      </c>
      <c r="T20434">
        <v>7000000</v>
      </c>
      <c r="U20434">
        <v>0</v>
      </c>
      <c r="V20434">
        <v>0</v>
      </c>
      <c r="W20434">
        <v>0</v>
      </c>
      <c r="X20434">
        <v>0</v>
      </c>
      <c r="Y20434">
        <v>0</v>
      </c>
      <c r="Z20434">
        <v>0</v>
      </c>
      <c r="AA20434">
        <v>0</v>
      </c>
      <c r="AB20434">
        <v>0</v>
      </c>
      <c r="AC20434">
        <v>0</v>
      </c>
      <c r="AD20434">
        <v>0</v>
      </c>
      <c r="AE20434">
        <v>0</v>
      </c>
      <c r="AF20434">
        <v>7000000</v>
      </c>
      <c r="AG20434">
        <v>0</v>
      </c>
      <c r="AH20434">
        <v>0</v>
      </c>
      <c r="AI20434">
        <v>0</v>
      </c>
      <c r="AJ20434">
        <v>0</v>
      </c>
      <c r="AK20434">
        <v>0</v>
      </c>
      <c r="AL20434">
        <v>0</v>
      </c>
      <c r="AM20434">
        <v>0</v>
      </c>
      <c r="AN20434">
        <v>1</v>
      </c>
    </row>
    <row r="20435" spans="1:40" x14ac:dyDescent="0.45">
      <c r="A20435" t="s">
        <v>37750</v>
      </c>
      <c r="B20435" t="s">
        <v>37751</v>
      </c>
      <c r="C20435" t="s">
        <v>37752</v>
      </c>
      <c r="D20435" t="s">
        <v>37753</v>
      </c>
      <c r="E20435" t="s">
        <v>1123</v>
      </c>
      <c r="F20435">
        <v>0</v>
      </c>
      <c r="G20435" t="s">
        <v>51</v>
      </c>
      <c r="H20435" t="s">
        <v>44</v>
      </c>
      <c r="I20435" t="s">
        <v>52</v>
      </c>
      <c r="J20435" t="s">
        <v>141</v>
      </c>
      <c r="K20435" t="s">
        <v>401</v>
      </c>
      <c r="L20435">
        <v>2</v>
      </c>
      <c r="M20435" s="1">
        <v>40544</v>
      </c>
      <c r="N20435" s="3">
        <v>43841</v>
      </c>
      <c r="O20435" t="s">
        <v>311</v>
      </c>
      <c r="P20435">
        <v>2011</v>
      </c>
      <c r="Q20435" s="1">
        <v>40827</v>
      </c>
      <c r="R20435" s="1">
        <v>40926</v>
      </c>
      <c r="S20435">
        <v>2000000</v>
      </c>
      <c r="T20435">
        <v>5000000</v>
      </c>
      <c r="U20435">
        <v>0</v>
      </c>
      <c r="V20435">
        <v>0</v>
      </c>
      <c r="W20435">
        <v>0</v>
      </c>
      <c r="X20435">
        <v>0</v>
      </c>
      <c r="Y20435">
        <v>0</v>
      </c>
      <c r="Z20435">
        <v>0</v>
      </c>
      <c r="AA20435">
        <v>0</v>
      </c>
      <c r="AB20435">
        <v>0</v>
      </c>
      <c r="AC20435">
        <v>0</v>
      </c>
      <c r="AD20435">
        <v>0</v>
      </c>
      <c r="AE20435">
        <v>0</v>
      </c>
      <c r="AF20435">
        <v>5000000</v>
      </c>
      <c r="AG20435">
        <v>0</v>
      </c>
      <c r="AH20435">
        <v>0</v>
      </c>
      <c r="AI20435">
        <v>0</v>
      </c>
      <c r="AJ20435">
        <v>0</v>
      </c>
      <c r="AK20435">
        <v>0</v>
      </c>
      <c r="AL20435">
        <v>0</v>
      </c>
      <c r="AM20435">
        <v>0</v>
      </c>
      <c r="AN20435">
        <v>1</v>
      </c>
    </row>
    <row r="20436" spans="1:40" x14ac:dyDescent="0.45">
      <c r="A20436" t="s">
        <v>38025</v>
      </c>
      <c r="B20436" t="s">
        <v>38026</v>
      </c>
      <c r="C20436" t="s">
        <v>38027</v>
      </c>
      <c r="D20436" t="s">
        <v>706</v>
      </c>
      <c r="E20436" t="s">
        <v>707</v>
      </c>
      <c r="F20436">
        <v>0</v>
      </c>
      <c r="G20436" t="s">
        <v>75</v>
      </c>
      <c r="H20436" t="s">
        <v>44</v>
      </c>
      <c r="I20436" t="s">
        <v>52</v>
      </c>
      <c r="J20436" t="s">
        <v>141</v>
      </c>
      <c r="K20436" t="s">
        <v>2799</v>
      </c>
      <c r="L20436">
        <v>1</v>
      </c>
      <c r="M20436" s="1">
        <v>37622</v>
      </c>
      <c r="N20436" s="3">
        <v>43833</v>
      </c>
      <c r="O20436" t="s">
        <v>469</v>
      </c>
      <c r="P20436">
        <v>2003</v>
      </c>
      <c r="Q20436" s="1">
        <v>39087</v>
      </c>
      <c r="R20436" s="1">
        <v>39087</v>
      </c>
      <c r="S20436">
        <v>0</v>
      </c>
      <c r="T20436">
        <v>7000000</v>
      </c>
      <c r="U20436">
        <v>0</v>
      </c>
      <c r="V20436">
        <v>0</v>
      </c>
      <c r="W20436">
        <v>0</v>
      </c>
      <c r="X20436">
        <v>0</v>
      </c>
      <c r="Y20436">
        <v>0</v>
      </c>
      <c r="Z20436">
        <v>0</v>
      </c>
      <c r="AA20436">
        <v>0</v>
      </c>
      <c r="AB20436">
        <v>0</v>
      </c>
      <c r="AC20436">
        <v>0</v>
      </c>
      <c r="AD20436">
        <v>0</v>
      </c>
      <c r="AE20436">
        <v>0</v>
      </c>
      <c r="AF20436">
        <v>0</v>
      </c>
      <c r="AG20436">
        <v>0</v>
      </c>
      <c r="AH20436">
        <v>7000000</v>
      </c>
      <c r="AI20436">
        <v>0</v>
      </c>
      <c r="AJ20436">
        <v>0</v>
      </c>
      <c r="AK20436">
        <v>0</v>
      </c>
      <c r="AL20436">
        <v>0</v>
      </c>
      <c r="AM20436">
        <v>0</v>
      </c>
      <c r="AN20436">
        <v>0</v>
      </c>
    </row>
    <row r="20437" spans="1:40" x14ac:dyDescent="0.45">
      <c r="A20437" t="s">
        <v>41808</v>
      </c>
      <c r="B20437" t="s">
        <v>41809</v>
      </c>
      <c r="C20437" t="s">
        <v>41810</v>
      </c>
      <c r="D20437" t="s">
        <v>41811</v>
      </c>
      <c r="E20437" t="s">
        <v>2571</v>
      </c>
      <c r="F20437">
        <v>0</v>
      </c>
      <c r="G20437" t="s">
        <v>51</v>
      </c>
      <c r="H20437" t="s">
        <v>44</v>
      </c>
      <c r="I20437" t="s">
        <v>52</v>
      </c>
      <c r="J20437" t="s">
        <v>141</v>
      </c>
      <c r="K20437" t="s">
        <v>723</v>
      </c>
      <c r="L20437">
        <v>2</v>
      </c>
      <c r="M20437" s="1">
        <v>38353</v>
      </c>
      <c r="N20437" s="3">
        <v>43835</v>
      </c>
      <c r="O20437" t="s">
        <v>277</v>
      </c>
      <c r="P20437">
        <v>2005</v>
      </c>
      <c r="Q20437" s="1">
        <v>40165</v>
      </c>
      <c r="R20437" s="1">
        <v>40638</v>
      </c>
      <c r="S20437">
        <v>0</v>
      </c>
      <c r="T20437">
        <v>7000000</v>
      </c>
      <c r="U20437">
        <v>0</v>
      </c>
      <c r="V20437">
        <v>0</v>
      </c>
      <c r="W20437">
        <v>0</v>
      </c>
      <c r="X20437">
        <v>0</v>
      </c>
      <c r="Y20437">
        <v>0</v>
      </c>
      <c r="Z20437">
        <v>0</v>
      </c>
      <c r="AA20437">
        <v>0</v>
      </c>
      <c r="AB20437">
        <v>0</v>
      </c>
      <c r="AC20437">
        <v>0</v>
      </c>
      <c r="AD20437">
        <v>0</v>
      </c>
      <c r="AE20437">
        <v>0</v>
      </c>
      <c r="AF20437">
        <v>0</v>
      </c>
      <c r="AG20437">
        <v>4500000</v>
      </c>
      <c r="AH20437">
        <v>0</v>
      </c>
      <c r="AI20437">
        <v>0</v>
      </c>
      <c r="AJ20437">
        <v>0</v>
      </c>
      <c r="AK20437">
        <v>0</v>
      </c>
      <c r="AL20437">
        <v>0</v>
      </c>
      <c r="AM20437">
        <v>0</v>
      </c>
      <c r="AN20437">
        <v>1</v>
      </c>
    </row>
    <row r="20438" spans="1:40" x14ac:dyDescent="0.45">
      <c r="A20438" t="s">
        <v>42210</v>
      </c>
      <c r="B20438" t="s">
        <v>42211</v>
      </c>
      <c r="C20438" t="s">
        <v>42212</v>
      </c>
      <c r="D20438" t="s">
        <v>371</v>
      </c>
      <c r="E20438" t="s">
        <v>222</v>
      </c>
      <c r="F20438">
        <v>0</v>
      </c>
      <c r="G20438" t="s">
        <v>51</v>
      </c>
      <c r="H20438" t="s">
        <v>44</v>
      </c>
      <c r="I20438" t="s">
        <v>52</v>
      </c>
      <c r="J20438" t="s">
        <v>651</v>
      </c>
      <c r="K20438" t="s">
        <v>3120</v>
      </c>
      <c r="L20438">
        <v>1</v>
      </c>
      <c r="M20438" s="1">
        <v>40544</v>
      </c>
      <c r="N20438" s="3">
        <v>43841</v>
      </c>
      <c r="O20438" t="s">
        <v>311</v>
      </c>
      <c r="P20438">
        <v>2011</v>
      </c>
      <c r="Q20438" s="1">
        <v>41683</v>
      </c>
      <c r="R20438" s="1">
        <v>41683</v>
      </c>
      <c r="S20438">
        <v>0</v>
      </c>
      <c r="T20438">
        <v>7000000</v>
      </c>
      <c r="U20438">
        <v>0</v>
      </c>
      <c r="V20438">
        <v>0</v>
      </c>
      <c r="W20438">
        <v>0</v>
      </c>
      <c r="X20438">
        <v>0</v>
      </c>
      <c r="Y20438">
        <v>0</v>
      </c>
      <c r="Z20438">
        <v>0</v>
      </c>
      <c r="AA20438">
        <v>0</v>
      </c>
      <c r="AB20438">
        <v>0</v>
      </c>
      <c r="AC20438">
        <v>0</v>
      </c>
      <c r="AD20438">
        <v>0</v>
      </c>
      <c r="AE20438">
        <v>0</v>
      </c>
      <c r="AF20438">
        <v>0</v>
      </c>
      <c r="AG20438">
        <v>7000000</v>
      </c>
      <c r="AH20438">
        <v>0</v>
      </c>
      <c r="AI20438">
        <v>0</v>
      </c>
      <c r="AJ20438">
        <v>0</v>
      </c>
      <c r="AK20438">
        <v>0</v>
      </c>
      <c r="AL20438">
        <v>0</v>
      </c>
      <c r="AM20438">
        <v>0</v>
      </c>
      <c r="AN20438">
        <v>1</v>
      </c>
    </row>
    <row r="20439" spans="1:40" x14ac:dyDescent="0.45">
      <c r="A20439" t="s">
        <v>43157</v>
      </c>
      <c r="B20439" t="s">
        <v>43158</v>
      </c>
      <c r="C20439" t="s">
        <v>43159</v>
      </c>
      <c r="D20439" t="s">
        <v>4303</v>
      </c>
      <c r="E20439" t="s">
        <v>4304</v>
      </c>
      <c r="F20439">
        <v>0</v>
      </c>
      <c r="G20439" t="s">
        <v>51</v>
      </c>
      <c r="H20439" t="s">
        <v>44</v>
      </c>
      <c r="I20439" t="s">
        <v>52</v>
      </c>
      <c r="J20439" t="s">
        <v>141</v>
      </c>
      <c r="K20439" t="s">
        <v>459</v>
      </c>
      <c r="L20439">
        <v>1</v>
      </c>
      <c r="M20439" s="1">
        <v>40909</v>
      </c>
      <c r="N20439" s="3">
        <v>43842</v>
      </c>
      <c r="O20439" t="s">
        <v>94</v>
      </c>
      <c r="P20439">
        <v>2012</v>
      </c>
      <c r="Q20439" s="1">
        <v>41856</v>
      </c>
      <c r="R20439" s="1">
        <v>41856</v>
      </c>
      <c r="S20439">
        <v>0</v>
      </c>
      <c r="T20439">
        <v>7000000</v>
      </c>
      <c r="U20439">
        <v>0</v>
      </c>
      <c r="V20439">
        <v>0</v>
      </c>
      <c r="W20439">
        <v>0</v>
      </c>
      <c r="X20439">
        <v>0</v>
      </c>
      <c r="Y20439">
        <v>0</v>
      </c>
      <c r="Z20439">
        <v>0</v>
      </c>
      <c r="AA20439">
        <v>0</v>
      </c>
      <c r="AB20439">
        <v>0</v>
      </c>
      <c r="AC20439">
        <v>0</v>
      </c>
      <c r="AD20439">
        <v>0</v>
      </c>
      <c r="AE20439">
        <v>0</v>
      </c>
      <c r="AF20439">
        <v>7000000</v>
      </c>
      <c r="AG20439">
        <v>0</v>
      </c>
      <c r="AH20439">
        <v>0</v>
      </c>
      <c r="AI20439">
        <v>0</v>
      </c>
      <c r="AJ20439">
        <v>0</v>
      </c>
      <c r="AK20439">
        <v>0</v>
      </c>
      <c r="AL20439">
        <v>0</v>
      </c>
      <c r="AM20439">
        <v>0</v>
      </c>
      <c r="AN20439">
        <v>1</v>
      </c>
    </row>
    <row r="20440" spans="1:40" x14ac:dyDescent="0.45">
      <c r="A20440" t="s">
        <v>44854</v>
      </c>
      <c r="B20440" t="s">
        <v>44855</v>
      </c>
      <c r="C20440" t="s">
        <v>44856</v>
      </c>
      <c r="D20440" t="s">
        <v>44857</v>
      </c>
      <c r="E20440" t="s">
        <v>116</v>
      </c>
      <c r="F20440">
        <v>0</v>
      </c>
      <c r="G20440" t="s">
        <v>51</v>
      </c>
      <c r="H20440" t="s">
        <v>44</v>
      </c>
      <c r="I20440" t="s">
        <v>52</v>
      </c>
      <c r="J20440" t="s">
        <v>141</v>
      </c>
      <c r="K20440" t="s">
        <v>603</v>
      </c>
      <c r="L20440">
        <v>2</v>
      </c>
      <c r="M20440" s="1">
        <v>40436</v>
      </c>
      <c r="N20440" s="3">
        <v>44084</v>
      </c>
      <c r="O20440" t="s">
        <v>143</v>
      </c>
      <c r="P20440">
        <v>2010</v>
      </c>
      <c r="Q20440" s="1">
        <v>39448</v>
      </c>
      <c r="R20440" s="1">
        <v>41469</v>
      </c>
      <c r="S20440">
        <v>7000000</v>
      </c>
      <c r="T20440">
        <v>0</v>
      </c>
      <c r="U20440">
        <v>0</v>
      </c>
      <c r="V20440">
        <v>0</v>
      </c>
      <c r="W20440">
        <v>0</v>
      </c>
      <c r="X20440">
        <v>0</v>
      </c>
      <c r="Y20440">
        <v>0</v>
      </c>
      <c r="Z20440">
        <v>0</v>
      </c>
      <c r="AA20440">
        <v>0</v>
      </c>
      <c r="AB20440">
        <v>0</v>
      </c>
      <c r="AC20440">
        <v>0</v>
      </c>
      <c r="AD20440">
        <v>0</v>
      </c>
      <c r="AE20440">
        <v>0</v>
      </c>
      <c r="AF20440">
        <v>0</v>
      </c>
      <c r="AG20440">
        <v>0</v>
      </c>
      <c r="AH20440">
        <v>0</v>
      </c>
      <c r="AI20440">
        <v>0</v>
      </c>
      <c r="AJ20440">
        <v>0</v>
      </c>
      <c r="AK20440">
        <v>0</v>
      </c>
      <c r="AL20440">
        <v>0</v>
      </c>
      <c r="AM20440">
        <v>0</v>
      </c>
      <c r="AN20440">
        <v>1</v>
      </c>
    </row>
    <row r="20441" spans="1:40" x14ac:dyDescent="0.45">
      <c r="A20441" t="s">
        <v>45089</v>
      </c>
      <c r="B20441" t="s">
        <v>45090</v>
      </c>
      <c r="C20441" t="s">
        <v>45091</v>
      </c>
      <c r="D20441" t="s">
        <v>45092</v>
      </c>
      <c r="E20441" t="s">
        <v>1067</v>
      </c>
      <c r="F20441">
        <v>0</v>
      </c>
      <c r="G20441" t="s">
        <v>51</v>
      </c>
      <c r="H20441" t="s">
        <v>44</v>
      </c>
      <c r="I20441" t="s">
        <v>52</v>
      </c>
      <c r="J20441" t="s">
        <v>53</v>
      </c>
      <c r="K20441" t="s">
        <v>3071</v>
      </c>
      <c r="L20441">
        <v>1</v>
      </c>
      <c r="M20441" s="1">
        <v>41091</v>
      </c>
      <c r="N20441" s="3">
        <v>44024</v>
      </c>
      <c r="O20441" t="s">
        <v>342</v>
      </c>
      <c r="P20441">
        <v>2012</v>
      </c>
      <c r="Q20441" s="1">
        <v>41039</v>
      </c>
      <c r="R20441" s="1">
        <v>41039</v>
      </c>
      <c r="S20441">
        <v>0</v>
      </c>
      <c r="T20441">
        <v>7000000</v>
      </c>
      <c r="U20441">
        <v>0</v>
      </c>
      <c r="V20441">
        <v>0</v>
      </c>
      <c r="W20441">
        <v>0</v>
      </c>
      <c r="X20441">
        <v>0</v>
      </c>
      <c r="Y20441">
        <v>0</v>
      </c>
      <c r="Z20441">
        <v>0</v>
      </c>
      <c r="AA20441">
        <v>0</v>
      </c>
      <c r="AB20441">
        <v>0</v>
      </c>
      <c r="AC20441">
        <v>0</v>
      </c>
      <c r="AD20441">
        <v>0</v>
      </c>
      <c r="AE20441">
        <v>0</v>
      </c>
      <c r="AF20441">
        <v>0</v>
      </c>
      <c r="AG20441">
        <v>7000000</v>
      </c>
      <c r="AH20441">
        <v>0</v>
      </c>
      <c r="AI20441">
        <v>0</v>
      </c>
      <c r="AJ20441">
        <v>0</v>
      </c>
      <c r="AK20441">
        <v>0</v>
      </c>
      <c r="AL20441">
        <v>0</v>
      </c>
      <c r="AM20441">
        <v>0</v>
      </c>
      <c r="AN20441">
        <v>1</v>
      </c>
    </row>
    <row r="20442" spans="1:40" x14ac:dyDescent="0.45">
      <c r="A20442" t="s">
        <v>48738</v>
      </c>
      <c r="B20442" t="s">
        <v>48739</v>
      </c>
      <c r="C20442" t="s">
        <v>48740</v>
      </c>
      <c r="D20442" t="s">
        <v>68</v>
      </c>
      <c r="E20442" t="s">
        <v>69</v>
      </c>
      <c r="F20442">
        <v>0</v>
      </c>
      <c r="G20442" t="s">
        <v>43</v>
      </c>
      <c r="H20442" t="s">
        <v>44</v>
      </c>
      <c r="I20442" t="s">
        <v>52</v>
      </c>
      <c r="J20442" t="s">
        <v>141</v>
      </c>
      <c r="K20442" t="s">
        <v>142</v>
      </c>
      <c r="L20442">
        <v>1</v>
      </c>
      <c r="M20442" s="1">
        <v>35065</v>
      </c>
      <c r="N20442" s="2">
        <v>35065</v>
      </c>
      <c r="O20442" t="s">
        <v>1664</v>
      </c>
      <c r="P20442">
        <v>1996</v>
      </c>
      <c r="Q20442" s="1">
        <v>38615</v>
      </c>
      <c r="R20442" s="1">
        <v>38615</v>
      </c>
      <c r="S20442">
        <v>0</v>
      </c>
      <c r="T20442">
        <v>7000000</v>
      </c>
      <c r="U20442">
        <v>0</v>
      </c>
      <c r="V20442">
        <v>0</v>
      </c>
      <c r="W20442">
        <v>0</v>
      </c>
      <c r="X20442">
        <v>0</v>
      </c>
      <c r="Y20442">
        <v>0</v>
      </c>
      <c r="Z20442">
        <v>0</v>
      </c>
      <c r="AA20442">
        <v>0</v>
      </c>
      <c r="AB20442">
        <v>0</v>
      </c>
      <c r="AC20442">
        <v>0</v>
      </c>
      <c r="AD20442">
        <v>0</v>
      </c>
      <c r="AE20442">
        <v>0</v>
      </c>
      <c r="AF20442">
        <v>0</v>
      </c>
      <c r="AG20442">
        <v>0</v>
      </c>
      <c r="AH20442">
        <v>0</v>
      </c>
      <c r="AI20442">
        <v>0</v>
      </c>
      <c r="AJ20442">
        <v>0</v>
      </c>
      <c r="AK20442">
        <v>0</v>
      </c>
      <c r="AL20442">
        <v>0</v>
      </c>
      <c r="AM20442">
        <v>0</v>
      </c>
      <c r="AN20442">
        <v>1</v>
      </c>
    </row>
    <row r="20443" spans="1:40" x14ac:dyDescent="0.45">
      <c r="A20443" t="s">
        <v>51022</v>
      </c>
      <c r="B20443" t="s">
        <v>51023</v>
      </c>
      <c r="C20443" t="s">
        <v>51024</v>
      </c>
      <c r="D20443" t="s">
        <v>51025</v>
      </c>
      <c r="E20443" t="s">
        <v>724</v>
      </c>
      <c r="F20443">
        <v>0</v>
      </c>
      <c r="G20443" t="s">
        <v>43</v>
      </c>
      <c r="H20443" t="s">
        <v>44</v>
      </c>
      <c r="I20443" t="s">
        <v>52</v>
      </c>
      <c r="J20443" t="s">
        <v>141</v>
      </c>
      <c r="K20443" t="s">
        <v>537</v>
      </c>
      <c r="L20443">
        <v>2</v>
      </c>
      <c r="M20443" s="1">
        <v>40695</v>
      </c>
      <c r="N20443" s="3">
        <v>43993</v>
      </c>
      <c r="O20443" t="s">
        <v>62</v>
      </c>
      <c r="P20443">
        <v>2011</v>
      </c>
      <c r="Q20443" s="1">
        <v>40759</v>
      </c>
      <c r="R20443" s="1">
        <v>40856</v>
      </c>
      <c r="S20443">
        <v>0</v>
      </c>
      <c r="T20443">
        <v>5500000</v>
      </c>
      <c r="U20443">
        <v>0</v>
      </c>
      <c r="V20443">
        <v>0</v>
      </c>
      <c r="W20443">
        <v>0</v>
      </c>
      <c r="X20443">
        <v>0</v>
      </c>
      <c r="Y20443">
        <v>1500000</v>
      </c>
      <c r="Z20443">
        <v>0</v>
      </c>
      <c r="AA20443">
        <v>0</v>
      </c>
      <c r="AB20443">
        <v>0</v>
      </c>
      <c r="AC20443">
        <v>0</v>
      </c>
      <c r="AD20443">
        <v>0</v>
      </c>
      <c r="AE20443">
        <v>0</v>
      </c>
      <c r="AF20443">
        <v>5500000</v>
      </c>
      <c r="AG20443">
        <v>0</v>
      </c>
      <c r="AH20443">
        <v>0</v>
      </c>
      <c r="AI20443">
        <v>0</v>
      </c>
      <c r="AJ20443">
        <v>0</v>
      </c>
      <c r="AK20443">
        <v>0</v>
      </c>
      <c r="AL20443">
        <v>0</v>
      </c>
      <c r="AM20443">
        <v>0</v>
      </c>
      <c r="AN20443">
        <v>1</v>
      </c>
    </row>
    <row r="20444" spans="1:40" x14ac:dyDescent="0.45">
      <c r="A20444" t="s">
        <v>51323</v>
      </c>
      <c r="B20444" t="s">
        <v>51324</v>
      </c>
      <c r="C20444" t="s">
        <v>51325</v>
      </c>
      <c r="D20444" t="s">
        <v>90</v>
      </c>
      <c r="E20444" t="s">
        <v>91</v>
      </c>
      <c r="F20444">
        <v>0</v>
      </c>
      <c r="G20444" t="s">
        <v>51</v>
      </c>
      <c r="H20444" t="s">
        <v>44</v>
      </c>
      <c r="I20444" t="s">
        <v>52</v>
      </c>
      <c r="J20444" t="s">
        <v>141</v>
      </c>
      <c r="K20444" t="s">
        <v>359</v>
      </c>
      <c r="L20444">
        <v>1</v>
      </c>
      <c r="M20444" s="1">
        <v>36526</v>
      </c>
      <c r="N20444" s="2">
        <v>36526</v>
      </c>
      <c r="O20444" t="s">
        <v>176</v>
      </c>
      <c r="P20444">
        <v>2000</v>
      </c>
      <c r="Q20444" s="1">
        <v>40044</v>
      </c>
      <c r="R20444" s="1">
        <v>40044</v>
      </c>
      <c r="S20444">
        <v>0</v>
      </c>
      <c r="T20444">
        <v>7000000</v>
      </c>
      <c r="U20444">
        <v>0</v>
      </c>
      <c r="V20444">
        <v>0</v>
      </c>
      <c r="W20444">
        <v>0</v>
      </c>
      <c r="X20444">
        <v>0</v>
      </c>
      <c r="Y20444">
        <v>0</v>
      </c>
      <c r="Z20444">
        <v>0</v>
      </c>
      <c r="AA20444">
        <v>0</v>
      </c>
      <c r="AB20444">
        <v>0</v>
      </c>
      <c r="AC20444">
        <v>0</v>
      </c>
      <c r="AD20444">
        <v>0</v>
      </c>
      <c r="AE20444">
        <v>0</v>
      </c>
      <c r="AF20444">
        <v>0</v>
      </c>
      <c r="AG20444">
        <v>0</v>
      </c>
      <c r="AH20444">
        <v>0</v>
      </c>
      <c r="AI20444">
        <v>0</v>
      </c>
      <c r="AJ20444">
        <v>0</v>
      </c>
      <c r="AK20444">
        <v>0</v>
      </c>
      <c r="AL20444">
        <v>0</v>
      </c>
      <c r="AM20444">
        <v>0</v>
      </c>
      <c r="AN20444">
        <v>1</v>
      </c>
    </row>
    <row r="20445" spans="1:40" x14ac:dyDescent="0.45">
      <c r="A20445" t="s">
        <v>52321</v>
      </c>
      <c r="B20445" t="s">
        <v>52322</v>
      </c>
      <c r="C20445" t="s">
        <v>52323</v>
      </c>
      <c r="D20445" t="s">
        <v>424</v>
      </c>
      <c r="E20445" t="s">
        <v>425</v>
      </c>
      <c r="F20445">
        <v>0</v>
      </c>
      <c r="G20445" t="s">
        <v>51</v>
      </c>
      <c r="H20445" t="s">
        <v>44</v>
      </c>
      <c r="I20445" t="s">
        <v>52</v>
      </c>
      <c r="J20445" t="s">
        <v>141</v>
      </c>
      <c r="K20445" t="s">
        <v>723</v>
      </c>
      <c r="L20445">
        <v>1</v>
      </c>
      <c r="M20445" s="1">
        <v>35796</v>
      </c>
      <c r="N20445" s="2">
        <v>35796</v>
      </c>
      <c r="O20445" t="s">
        <v>393</v>
      </c>
      <c r="P20445">
        <v>1998</v>
      </c>
      <c r="Q20445" s="1">
        <v>41115</v>
      </c>
      <c r="R20445" s="1">
        <v>41115</v>
      </c>
      <c r="S20445">
        <v>0</v>
      </c>
      <c r="T20445">
        <v>7000000</v>
      </c>
      <c r="U20445">
        <v>0</v>
      </c>
      <c r="V20445">
        <v>0</v>
      </c>
      <c r="W20445">
        <v>0</v>
      </c>
      <c r="X20445">
        <v>0</v>
      </c>
      <c r="Y20445">
        <v>0</v>
      </c>
      <c r="Z20445">
        <v>0</v>
      </c>
      <c r="AA20445">
        <v>0</v>
      </c>
      <c r="AB20445">
        <v>0</v>
      </c>
      <c r="AC20445">
        <v>0</v>
      </c>
      <c r="AD20445">
        <v>0</v>
      </c>
      <c r="AE20445">
        <v>0</v>
      </c>
      <c r="AF20445">
        <v>0</v>
      </c>
      <c r="AG20445">
        <v>0</v>
      </c>
      <c r="AH20445">
        <v>0</v>
      </c>
      <c r="AI20445">
        <v>7000000</v>
      </c>
      <c r="AJ20445">
        <v>0</v>
      </c>
      <c r="AK20445">
        <v>0</v>
      </c>
      <c r="AL20445">
        <v>0</v>
      </c>
      <c r="AM20445">
        <v>0</v>
      </c>
      <c r="AN20445">
        <v>1</v>
      </c>
    </row>
    <row r="20446" spans="1:40" x14ac:dyDescent="0.45">
      <c r="A20446" t="s">
        <v>54864</v>
      </c>
      <c r="B20446" t="s">
        <v>54865</v>
      </c>
      <c r="C20446" t="s">
        <v>54866</v>
      </c>
      <c r="D20446" t="s">
        <v>424</v>
      </c>
      <c r="E20446" t="s">
        <v>425</v>
      </c>
      <c r="F20446">
        <v>0</v>
      </c>
      <c r="G20446" t="s">
        <v>51</v>
      </c>
      <c r="H20446" t="s">
        <v>44</v>
      </c>
      <c r="I20446" t="s">
        <v>52</v>
      </c>
      <c r="J20446" t="s">
        <v>530</v>
      </c>
      <c r="K20446" t="s">
        <v>1382</v>
      </c>
      <c r="L20446">
        <v>1</v>
      </c>
      <c r="M20446" s="1">
        <v>39814</v>
      </c>
      <c r="N20446" s="3">
        <v>43839</v>
      </c>
      <c r="O20446" t="s">
        <v>135</v>
      </c>
      <c r="P20446">
        <v>2009</v>
      </c>
      <c r="Q20446" s="1">
        <v>41284</v>
      </c>
      <c r="R20446" s="1">
        <v>41284</v>
      </c>
      <c r="S20446">
        <v>0</v>
      </c>
      <c r="T20446">
        <v>7000000</v>
      </c>
      <c r="U20446">
        <v>0</v>
      </c>
      <c r="V20446">
        <v>0</v>
      </c>
      <c r="W20446">
        <v>0</v>
      </c>
      <c r="X20446">
        <v>0</v>
      </c>
      <c r="Y20446">
        <v>0</v>
      </c>
      <c r="Z20446">
        <v>0</v>
      </c>
      <c r="AA20446">
        <v>0</v>
      </c>
      <c r="AB20446">
        <v>0</v>
      </c>
      <c r="AC20446">
        <v>0</v>
      </c>
      <c r="AD20446">
        <v>0</v>
      </c>
      <c r="AE20446">
        <v>0</v>
      </c>
      <c r="AF20446">
        <v>0</v>
      </c>
      <c r="AG20446">
        <v>0</v>
      </c>
      <c r="AH20446">
        <v>0</v>
      </c>
      <c r="AI20446">
        <v>0</v>
      </c>
      <c r="AJ20446">
        <v>0</v>
      </c>
      <c r="AK20446">
        <v>0</v>
      </c>
      <c r="AL20446">
        <v>0</v>
      </c>
      <c r="AM20446">
        <v>0</v>
      </c>
      <c r="AN20446">
        <v>1</v>
      </c>
    </row>
    <row r="20447" spans="1:40" x14ac:dyDescent="0.45">
      <c r="A20447" t="s">
        <v>54970</v>
      </c>
      <c r="B20447" t="s">
        <v>54971</v>
      </c>
      <c r="C20447" t="s">
        <v>54972</v>
      </c>
      <c r="D20447" t="s">
        <v>54973</v>
      </c>
      <c r="E20447" t="s">
        <v>255</v>
      </c>
      <c r="F20447">
        <v>0</v>
      </c>
      <c r="G20447" t="s">
        <v>43</v>
      </c>
      <c r="H20447" t="s">
        <v>44</v>
      </c>
      <c r="I20447" t="s">
        <v>52</v>
      </c>
      <c r="J20447" t="s">
        <v>141</v>
      </c>
      <c r="K20447" t="s">
        <v>142</v>
      </c>
      <c r="L20447">
        <v>1</v>
      </c>
      <c r="M20447" s="1">
        <v>34335</v>
      </c>
      <c r="N20447" s="2">
        <v>34335</v>
      </c>
      <c r="O20447" t="s">
        <v>1593</v>
      </c>
      <c r="P20447">
        <v>1994</v>
      </c>
      <c r="Q20447" s="1">
        <v>39163</v>
      </c>
      <c r="R20447" s="1">
        <v>39163</v>
      </c>
      <c r="S20447">
        <v>0</v>
      </c>
      <c r="T20447">
        <v>7000000</v>
      </c>
      <c r="U20447">
        <v>0</v>
      </c>
      <c r="V20447">
        <v>0</v>
      </c>
      <c r="W20447">
        <v>0</v>
      </c>
      <c r="X20447">
        <v>0</v>
      </c>
      <c r="Y20447">
        <v>0</v>
      </c>
      <c r="Z20447">
        <v>0</v>
      </c>
      <c r="AA20447">
        <v>0</v>
      </c>
      <c r="AB20447">
        <v>0</v>
      </c>
      <c r="AC20447">
        <v>0</v>
      </c>
      <c r="AD20447">
        <v>0</v>
      </c>
      <c r="AE20447">
        <v>0</v>
      </c>
      <c r="AF20447">
        <v>0</v>
      </c>
      <c r="AG20447">
        <v>7000000</v>
      </c>
      <c r="AH20447">
        <v>0</v>
      </c>
      <c r="AI20447">
        <v>0</v>
      </c>
      <c r="AJ20447">
        <v>0</v>
      </c>
      <c r="AK20447">
        <v>0</v>
      </c>
      <c r="AL20447">
        <v>0</v>
      </c>
      <c r="AM20447">
        <v>0</v>
      </c>
      <c r="AN20447">
        <v>1</v>
      </c>
    </row>
    <row r="20448" spans="1:40" x14ac:dyDescent="0.45">
      <c r="A20448" t="s">
        <v>58025</v>
      </c>
      <c r="B20448" t="s">
        <v>58026</v>
      </c>
      <c r="C20448" t="s">
        <v>58027</v>
      </c>
      <c r="D20448" t="s">
        <v>58028</v>
      </c>
      <c r="E20448" t="s">
        <v>18583</v>
      </c>
      <c r="F20448">
        <v>0</v>
      </c>
      <c r="G20448" t="s">
        <v>51</v>
      </c>
      <c r="H20448" t="s">
        <v>44</v>
      </c>
      <c r="I20448" t="s">
        <v>52</v>
      </c>
      <c r="J20448" t="s">
        <v>141</v>
      </c>
      <c r="K20448" t="s">
        <v>142</v>
      </c>
      <c r="L20448">
        <v>1</v>
      </c>
      <c r="M20448" s="1">
        <v>41206</v>
      </c>
      <c r="N20448" s="3">
        <v>44116</v>
      </c>
      <c r="O20448" t="s">
        <v>58</v>
      </c>
      <c r="P20448">
        <v>2012</v>
      </c>
      <c r="Q20448" s="1">
        <v>41122</v>
      </c>
      <c r="R20448" s="1">
        <v>41122</v>
      </c>
      <c r="S20448">
        <v>0</v>
      </c>
      <c r="T20448">
        <v>7000000</v>
      </c>
      <c r="U20448">
        <v>0</v>
      </c>
      <c r="V20448">
        <v>0</v>
      </c>
      <c r="W20448">
        <v>0</v>
      </c>
      <c r="X20448">
        <v>0</v>
      </c>
      <c r="Y20448">
        <v>0</v>
      </c>
      <c r="Z20448">
        <v>0</v>
      </c>
      <c r="AA20448">
        <v>0</v>
      </c>
      <c r="AB20448">
        <v>0</v>
      </c>
      <c r="AC20448">
        <v>0</v>
      </c>
      <c r="AD20448">
        <v>0</v>
      </c>
      <c r="AE20448">
        <v>0</v>
      </c>
      <c r="AF20448">
        <v>7000000</v>
      </c>
      <c r="AG20448">
        <v>0</v>
      </c>
      <c r="AH20448">
        <v>0</v>
      </c>
      <c r="AI20448">
        <v>0</v>
      </c>
      <c r="AJ20448">
        <v>0</v>
      </c>
      <c r="AK20448">
        <v>0</v>
      </c>
      <c r="AL20448">
        <v>0</v>
      </c>
      <c r="AM20448">
        <v>0</v>
      </c>
      <c r="AN20448">
        <v>1</v>
      </c>
    </row>
    <row r="20449" spans="1:40" x14ac:dyDescent="0.45">
      <c r="A20449" t="s">
        <v>59697</v>
      </c>
      <c r="B20449" t="s">
        <v>59698</v>
      </c>
      <c r="C20449" t="s">
        <v>59699</v>
      </c>
      <c r="D20449" t="s">
        <v>275</v>
      </c>
      <c r="E20449" t="s">
        <v>276</v>
      </c>
      <c r="F20449">
        <v>0</v>
      </c>
      <c r="G20449" t="s">
        <v>51</v>
      </c>
      <c r="H20449" t="s">
        <v>44</v>
      </c>
      <c r="I20449" t="s">
        <v>52</v>
      </c>
      <c r="J20449" t="s">
        <v>141</v>
      </c>
      <c r="K20449" t="s">
        <v>142</v>
      </c>
      <c r="L20449">
        <v>2</v>
      </c>
      <c r="M20449" s="1">
        <v>40634</v>
      </c>
      <c r="N20449" s="3">
        <v>43932</v>
      </c>
      <c r="O20449" t="s">
        <v>62</v>
      </c>
      <c r="P20449">
        <v>2011</v>
      </c>
      <c r="Q20449" s="1">
        <v>40801</v>
      </c>
      <c r="R20449" s="1">
        <v>41114</v>
      </c>
      <c r="S20449">
        <v>2000000</v>
      </c>
      <c r="T20449">
        <v>5000000</v>
      </c>
      <c r="U20449">
        <v>0</v>
      </c>
      <c r="V20449">
        <v>0</v>
      </c>
      <c r="W20449">
        <v>0</v>
      </c>
      <c r="X20449">
        <v>0</v>
      </c>
      <c r="Y20449">
        <v>0</v>
      </c>
      <c r="Z20449">
        <v>0</v>
      </c>
      <c r="AA20449">
        <v>0</v>
      </c>
      <c r="AB20449">
        <v>0</v>
      </c>
      <c r="AC20449">
        <v>0</v>
      </c>
      <c r="AD20449">
        <v>0</v>
      </c>
      <c r="AE20449">
        <v>0</v>
      </c>
      <c r="AF20449">
        <v>5000000</v>
      </c>
      <c r="AG20449">
        <v>0</v>
      </c>
      <c r="AH20449">
        <v>0</v>
      </c>
      <c r="AI20449">
        <v>0</v>
      </c>
      <c r="AJ20449">
        <v>0</v>
      </c>
      <c r="AK20449">
        <v>0</v>
      </c>
      <c r="AL20449">
        <v>0</v>
      </c>
      <c r="AM20449">
        <v>0</v>
      </c>
      <c r="AN20449">
        <v>1</v>
      </c>
    </row>
    <row r="20450" spans="1:40" x14ac:dyDescent="0.45">
      <c r="A20450" t="s">
        <v>60450</v>
      </c>
      <c r="B20450" t="s">
        <v>60451</v>
      </c>
      <c r="C20450" t="s">
        <v>60452</v>
      </c>
      <c r="D20450" t="s">
        <v>60453</v>
      </c>
      <c r="E20450" t="s">
        <v>41401</v>
      </c>
      <c r="F20450">
        <v>0</v>
      </c>
      <c r="G20450" t="s">
        <v>51</v>
      </c>
      <c r="H20450" t="s">
        <v>44</v>
      </c>
      <c r="I20450" t="s">
        <v>52</v>
      </c>
      <c r="J20450" t="s">
        <v>530</v>
      </c>
      <c r="K20450" t="s">
        <v>531</v>
      </c>
      <c r="L20450">
        <v>1</v>
      </c>
      <c r="M20450" s="1">
        <v>39083</v>
      </c>
      <c r="N20450" s="3">
        <v>43837</v>
      </c>
      <c r="O20450" t="s">
        <v>80</v>
      </c>
      <c r="P20450">
        <v>2007</v>
      </c>
      <c r="Q20450" s="1">
        <v>41941</v>
      </c>
      <c r="R20450" s="1">
        <v>41941</v>
      </c>
      <c r="S20450">
        <v>0</v>
      </c>
      <c r="T20450">
        <v>7000000</v>
      </c>
      <c r="U20450">
        <v>0</v>
      </c>
      <c r="V20450">
        <v>0</v>
      </c>
      <c r="W20450">
        <v>0</v>
      </c>
      <c r="X20450">
        <v>0</v>
      </c>
      <c r="Y20450">
        <v>0</v>
      </c>
      <c r="Z20450">
        <v>0</v>
      </c>
      <c r="AA20450">
        <v>0</v>
      </c>
      <c r="AB20450">
        <v>0</v>
      </c>
      <c r="AC20450">
        <v>0</v>
      </c>
      <c r="AD20450">
        <v>0</v>
      </c>
      <c r="AE20450">
        <v>0</v>
      </c>
      <c r="AF20450">
        <v>0</v>
      </c>
      <c r="AG20450">
        <v>0</v>
      </c>
      <c r="AH20450">
        <v>0</v>
      </c>
      <c r="AI20450">
        <v>0</v>
      </c>
      <c r="AJ20450">
        <v>0</v>
      </c>
      <c r="AK20450">
        <v>0</v>
      </c>
      <c r="AL20450">
        <v>0</v>
      </c>
      <c r="AM20450">
        <v>0</v>
      </c>
      <c r="AN20450">
        <v>1</v>
      </c>
    </row>
    <row r="20451" spans="1:40" x14ac:dyDescent="0.45">
      <c r="A20451" t="s">
        <v>60494</v>
      </c>
      <c r="B20451" t="s">
        <v>60495</v>
      </c>
      <c r="C20451" t="s">
        <v>60496</v>
      </c>
      <c r="D20451" t="s">
        <v>28902</v>
      </c>
      <c r="E20451" t="s">
        <v>129</v>
      </c>
      <c r="F20451">
        <v>0</v>
      </c>
      <c r="G20451" t="s">
        <v>43</v>
      </c>
      <c r="H20451" t="s">
        <v>44</v>
      </c>
      <c r="I20451" t="s">
        <v>52</v>
      </c>
      <c r="J20451" t="s">
        <v>141</v>
      </c>
      <c r="K20451" t="s">
        <v>586</v>
      </c>
      <c r="L20451">
        <v>1</v>
      </c>
      <c r="M20451" s="1">
        <v>38473</v>
      </c>
      <c r="N20451" s="3">
        <v>43956</v>
      </c>
      <c r="O20451" t="s">
        <v>904</v>
      </c>
      <c r="P20451">
        <v>2005</v>
      </c>
      <c r="Q20451" s="1">
        <v>39539</v>
      </c>
      <c r="R20451" s="1">
        <v>39539</v>
      </c>
      <c r="S20451">
        <v>0</v>
      </c>
      <c r="T20451">
        <v>0</v>
      </c>
      <c r="U20451">
        <v>0</v>
      </c>
      <c r="V20451">
        <v>0</v>
      </c>
      <c r="W20451">
        <v>0</v>
      </c>
      <c r="X20451">
        <v>0</v>
      </c>
      <c r="Y20451">
        <v>7000000</v>
      </c>
      <c r="Z20451">
        <v>0</v>
      </c>
      <c r="AA20451">
        <v>0</v>
      </c>
      <c r="AB20451">
        <v>0</v>
      </c>
      <c r="AC20451">
        <v>0</v>
      </c>
      <c r="AD20451">
        <v>0</v>
      </c>
      <c r="AE20451">
        <v>0</v>
      </c>
      <c r="AF20451">
        <v>0</v>
      </c>
      <c r="AG20451">
        <v>0</v>
      </c>
      <c r="AH20451">
        <v>0</v>
      </c>
      <c r="AI20451">
        <v>0</v>
      </c>
      <c r="AJ20451">
        <v>0</v>
      </c>
      <c r="AK20451">
        <v>0</v>
      </c>
      <c r="AL20451">
        <v>0</v>
      </c>
      <c r="AM20451">
        <v>0</v>
      </c>
      <c r="AN20451">
        <v>1</v>
      </c>
    </row>
    <row r="20452" spans="1:40" x14ac:dyDescent="0.45">
      <c r="A20452" t="s">
        <v>60848</v>
      </c>
      <c r="B20452" t="s">
        <v>60849</v>
      </c>
      <c r="C20452" t="s">
        <v>60850</v>
      </c>
      <c r="D20452" t="s">
        <v>60851</v>
      </c>
      <c r="E20452" t="s">
        <v>12903</v>
      </c>
      <c r="F20452">
        <v>0</v>
      </c>
      <c r="G20452" t="s">
        <v>51</v>
      </c>
      <c r="H20452" t="s">
        <v>44</v>
      </c>
      <c r="I20452" t="s">
        <v>52</v>
      </c>
      <c r="J20452" t="s">
        <v>141</v>
      </c>
      <c r="K20452" t="s">
        <v>603</v>
      </c>
      <c r="L20452">
        <v>1</v>
      </c>
      <c r="M20452" s="1">
        <v>40179</v>
      </c>
      <c r="N20452" s="3">
        <v>43840</v>
      </c>
      <c r="O20452" t="s">
        <v>87</v>
      </c>
      <c r="P20452">
        <v>2010</v>
      </c>
      <c r="Q20452" s="1">
        <v>41365</v>
      </c>
      <c r="R20452" s="1">
        <v>41365</v>
      </c>
      <c r="S20452">
        <v>0</v>
      </c>
      <c r="T20452">
        <v>7000000</v>
      </c>
      <c r="U20452">
        <v>0</v>
      </c>
      <c r="V20452">
        <v>0</v>
      </c>
      <c r="W20452">
        <v>0</v>
      </c>
      <c r="X20452">
        <v>0</v>
      </c>
      <c r="Y20452">
        <v>0</v>
      </c>
      <c r="Z20452">
        <v>0</v>
      </c>
      <c r="AA20452">
        <v>0</v>
      </c>
      <c r="AB20452">
        <v>0</v>
      </c>
      <c r="AC20452">
        <v>0</v>
      </c>
      <c r="AD20452">
        <v>0</v>
      </c>
      <c r="AE20452">
        <v>0</v>
      </c>
      <c r="AF20452">
        <v>0</v>
      </c>
      <c r="AG20452">
        <v>0</v>
      </c>
      <c r="AH20452">
        <v>0</v>
      </c>
      <c r="AI20452">
        <v>0</v>
      </c>
      <c r="AJ20452">
        <v>0</v>
      </c>
      <c r="AK20452">
        <v>0</v>
      </c>
      <c r="AL20452">
        <v>0</v>
      </c>
      <c r="AM20452">
        <v>0</v>
      </c>
      <c r="AN20452">
        <v>1</v>
      </c>
    </row>
    <row r="20453" spans="1:40" x14ac:dyDescent="0.45">
      <c r="A20453" t="s">
        <v>62395</v>
      </c>
      <c r="B20453" t="s">
        <v>62396</v>
      </c>
      <c r="C20453" t="s">
        <v>62397</v>
      </c>
      <c r="D20453" t="s">
        <v>68</v>
      </c>
      <c r="E20453" t="s">
        <v>69</v>
      </c>
      <c r="F20453">
        <v>0</v>
      </c>
      <c r="G20453" t="s">
        <v>43</v>
      </c>
      <c r="H20453" t="s">
        <v>44</v>
      </c>
      <c r="I20453" t="s">
        <v>52</v>
      </c>
      <c r="J20453" t="s">
        <v>141</v>
      </c>
      <c r="K20453" t="s">
        <v>142</v>
      </c>
      <c r="L20453">
        <v>1</v>
      </c>
      <c r="M20453" s="1">
        <v>36892</v>
      </c>
      <c r="N20453" s="3">
        <v>43831</v>
      </c>
      <c r="O20453" t="s">
        <v>124</v>
      </c>
      <c r="P20453">
        <v>2001</v>
      </c>
      <c r="Q20453" s="1">
        <v>38650</v>
      </c>
      <c r="R20453" s="1">
        <v>38650</v>
      </c>
      <c r="S20453">
        <v>0</v>
      </c>
      <c r="T20453">
        <v>7000000</v>
      </c>
      <c r="U20453">
        <v>0</v>
      </c>
      <c r="V20453">
        <v>0</v>
      </c>
      <c r="W20453">
        <v>0</v>
      </c>
      <c r="X20453">
        <v>0</v>
      </c>
      <c r="Y20453">
        <v>0</v>
      </c>
      <c r="Z20453">
        <v>0</v>
      </c>
      <c r="AA20453">
        <v>0</v>
      </c>
      <c r="AB20453">
        <v>0</v>
      </c>
      <c r="AC20453">
        <v>0</v>
      </c>
      <c r="AD20453">
        <v>0</v>
      </c>
      <c r="AE20453">
        <v>0</v>
      </c>
      <c r="AF20453">
        <v>0</v>
      </c>
      <c r="AG20453">
        <v>0</v>
      </c>
      <c r="AH20453">
        <v>7000000</v>
      </c>
      <c r="AI20453">
        <v>0</v>
      </c>
      <c r="AJ20453">
        <v>0</v>
      </c>
      <c r="AK20453">
        <v>0</v>
      </c>
      <c r="AL20453">
        <v>0</v>
      </c>
      <c r="AM20453">
        <v>0</v>
      </c>
      <c r="AN20453">
        <v>1</v>
      </c>
    </row>
    <row r="20454" spans="1:40" x14ac:dyDescent="0.45">
      <c r="A20454" t="s">
        <v>63840</v>
      </c>
      <c r="B20454" t="s">
        <v>63841</v>
      </c>
      <c r="C20454" t="s">
        <v>63842</v>
      </c>
      <c r="D20454" t="s">
        <v>63843</v>
      </c>
      <c r="E20454" t="s">
        <v>59753</v>
      </c>
      <c r="F20454">
        <v>0</v>
      </c>
      <c r="G20454" t="s">
        <v>51</v>
      </c>
      <c r="H20454" t="s">
        <v>44</v>
      </c>
      <c r="I20454" t="s">
        <v>52</v>
      </c>
      <c r="J20454" t="s">
        <v>141</v>
      </c>
      <c r="K20454" t="s">
        <v>1542</v>
      </c>
      <c r="L20454">
        <v>1</v>
      </c>
      <c r="M20454" s="1">
        <v>39083</v>
      </c>
      <c r="N20454" s="3">
        <v>43837</v>
      </c>
      <c r="O20454" t="s">
        <v>80</v>
      </c>
      <c r="P20454">
        <v>2007</v>
      </c>
      <c r="Q20454" s="1">
        <v>40568</v>
      </c>
      <c r="R20454" s="1">
        <v>40568</v>
      </c>
      <c r="S20454">
        <v>0</v>
      </c>
      <c r="T20454">
        <v>7000000</v>
      </c>
      <c r="U20454">
        <v>0</v>
      </c>
      <c r="V20454">
        <v>0</v>
      </c>
      <c r="W20454">
        <v>0</v>
      </c>
      <c r="X20454">
        <v>0</v>
      </c>
      <c r="Y20454">
        <v>0</v>
      </c>
      <c r="Z20454">
        <v>0</v>
      </c>
      <c r="AA20454">
        <v>0</v>
      </c>
      <c r="AB20454">
        <v>0</v>
      </c>
      <c r="AC20454">
        <v>0</v>
      </c>
      <c r="AD20454">
        <v>0</v>
      </c>
      <c r="AE20454">
        <v>0</v>
      </c>
      <c r="AF20454">
        <v>0</v>
      </c>
      <c r="AG20454">
        <v>7000000</v>
      </c>
      <c r="AH20454">
        <v>0</v>
      </c>
      <c r="AI20454">
        <v>0</v>
      </c>
      <c r="AJ20454">
        <v>0</v>
      </c>
      <c r="AK20454">
        <v>0</v>
      </c>
      <c r="AL20454">
        <v>0</v>
      </c>
      <c r="AM20454">
        <v>0</v>
      </c>
      <c r="AN20454">
        <v>1</v>
      </c>
    </row>
    <row r="20455" spans="1:40" x14ac:dyDescent="0.45">
      <c r="A20455" t="s">
        <v>69800</v>
      </c>
      <c r="B20455" t="s">
        <v>69801</v>
      </c>
      <c r="C20455" t="s">
        <v>69802</v>
      </c>
      <c r="D20455" t="s">
        <v>49</v>
      </c>
      <c r="E20455" t="s">
        <v>50</v>
      </c>
      <c r="F20455">
        <v>0</v>
      </c>
      <c r="G20455" t="s">
        <v>51</v>
      </c>
      <c r="H20455" t="s">
        <v>44</v>
      </c>
      <c r="I20455" t="s">
        <v>52</v>
      </c>
      <c r="J20455" t="s">
        <v>141</v>
      </c>
      <c r="K20455" t="s">
        <v>142</v>
      </c>
      <c r="L20455">
        <v>2</v>
      </c>
      <c r="M20455" s="1">
        <v>36980</v>
      </c>
      <c r="N20455" s="3">
        <v>43891</v>
      </c>
      <c r="O20455" t="s">
        <v>124</v>
      </c>
      <c r="P20455">
        <v>2001</v>
      </c>
      <c r="Q20455" s="1">
        <v>39083</v>
      </c>
      <c r="R20455" s="1">
        <v>39510</v>
      </c>
      <c r="S20455">
        <v>0</v>
      </c>
      <c r="T20455">
        <v>7000000</v>
      </c>
      <c r="U20455">
        <v>0</v>
      </c>
      <c r="V20455">
        <v>0</v>
      </c>
      <c r="W20455">
        <v>0</v>
      </c>
      <c r="X20455">
        <v>0</v>
      </c>
      <c r="Y20455">
        <v>0</v>
      </c>
      <c r="Z20455">
        <v>0</v>
      </c>
      <c r="AA20455">
        <v>0</v>
      </c>
      <c r="AB20455">
        <v>0</v>
      </c>
      <c r="AC20455">
        <v>0</v>
      </c>
      <c r="AD20455">
        <v>0</v>
      </c>
      <c r="AE20455">
        <v>0</v>
      </c>
      <c r="AF20455">
        <v>3500000</v>
      </c>
      <c r="AG20455">
        <v>0</v>
      </c>
      <c r="AH20455">
        <v>0</v>
      </c>
      <c r="AI20455">
        <v>0</v>
      </c>
      <c r="AJ20455">
        <v>0</v>
      </c>
      <c r="AK20455">
        <v>0</v>
      </c>
      <c r="AL20455">
        <v>0</v>
      </c>
      <c r="AM20455">
        <v>0</v>
      </c>
      <c r="AN20455">
        <v>1</v>
      </c>
    </row>
    <row r="20456" spans="1:40" x14ac:dyDescent="0.45">
      <c r="A20456" t="s">
        <v>74130</v>
      </c>
      <c r="B20456" t="s">
        <v>74131</v>
      </c>
      <c r="C20456" t="s">
        <v>74132</v>
      </c>
      <c r="D20456" t="s">
        <v>157</v>
      </c>
      <c r="E20456" t="s">
        <v>158</v>
      </c>
      <c r="F20456">
        <v>0</v>
      </c>
      <c r="G20456" t="s">
        <v>51</v>
      </c>
      <c r="H20456" t="s">
        <v>44</v>
      </c>
      <c r="I20456" t="s">
        <v>52</v>
      </c>
      <c r="J20456" t="s">
        <v>141</v>
      </c>
      <c r="K20456" t="s">
        <v>142</v>
      </c>
      <c r="L20456">
        <v>1</v>
      </c>
      <c r="M20456" s="1">
        <v>37987</v>
      </c>
      <c r="N20456" s="3">
        <v>43834</v>
      </c>
      <c r="O20456" t="s">
        <v>273</v>
      </c>
      <c r="P20456">
        <v>2004</v>
      </c>
      <c r="Q20456" s="1">
        <v>41626</v>
      </c>
      <c r="R20456" s="1">
        <v>41626</v>
      </c>
      <c r="S20456">
        <v>0</v>
      </c>
      <c r="T20456">
        <v>7000000</v>
      </c>
      <c r="U20456">
        <v>0</v>
      </c>
      <c r="V20456">
        <v>0</v>
      </c>
      <c r="W20456">
        <v>0</v>
      </c>
      <c r="X20456">
        <v>0</v>
      </c>
      <c r="Y20456">
        <v>0</v>
      </c>
      <c r="Z20456">
        <v>0</v>
      </c>
      <c r="AA20456">
        <v>0</v>
      </c>
      <c r="AB20456">
        <v>0</v>
      </c>
      <c r="AC20456">
        <v>0</v>
      </c>
      <c r="AD20456">
        <v>0</v>
      </c>
      <c r="AE20456">
        <v>0</v>
      </c>
      <c r="AF20456">
        <v>0</v>
      </c>
      <c r="AG20456">
        <v>0</v>
      </c>
      <c r="AH20456">
        <v>0</v>
      </c>
      <c r="AI20456">
        <v>0</v>
      </c>
      <c r="AJ20456">
        <v>0</v>
      </c>
      <c r="AK20456">
        <v>0</v>
      </c>
      <c r="AL20456">
        <v>0</v>
      </c>
      <c r="AM20456">
        <v>0</v>
      </c>
      <c r="AN20456">
        <v>1</v>
      </c>
    </row>
    <row r="20457" spans="1:40" x14ac:dyDescent="0.45">
      <c r="A20457" t="s">
        <v>75390</v>
      </c>
      <c r="B20457" t="s">
        <v>75391</v>
      </c>
      <c r="C20457" t="s">
        <v>75392</v>
      </c>
      <c r="D20457" t="s">
        <v>56235</v>
      </c>
      <c r="E20457" t="s">
        <v>10330</v>
      </c>
      <c r="F20457">
        <v>0</v>
      </c>
      <c r="G20457" t="s">
        <v>51</v>
      </c>
      <c r="H20457" t="s">
        <v>44</v>
      </c>
      <c r="I20457" t="s">
        <v>52</v>
      </c>
      <c r="J20457" t="s">
        <v>141</v>
      </c>
      <c r="K20457" t="s">
        <v>401</v>
      </c>
      <c r="L20457">
        <v>2</v>
      </c>
      <c r="M20457" s="1">
        <v>41275</v>
      </c>
      <c r="N20457" s="3">
        <v>43843</v>
      </c>
      <c r="O20457" t="s">
        <v>117</v>
      </c>
      <c r="P20457">
        <v>2013</v>
      </c>
      <c r="Q20457" s="1">
        <v>41609</v>
      </c>
      <c r="R20457" s="1">
        <v>41928</v>
      </c>
      <c r="S20457">
        <v>0</v>
      </c>
      <c r="T20457">
        <v>7000000</v>
      </c>
      <c r="U20457">
        <v>0</v>
      </c>
      <c r="V20457">
        <v>0</v>
      </c>
      <c r="W20457">
        <v>0</v>
      </c>
      <c r="X20457">
        <v>0</v>
      </c>
      <c r="Y20457">
        <v>0</v>
      </c>
      <c r="Z20457">
        <v>0</v>
      </c>
      <c r="AA20457">
        <v>0</v>
      </c>
      <c r="AB20457">
        <v>0</v>
      </c>
      <c r="AC20457">
        <v>0</v>
      </c>
      <c r="AD20457">
        <v>0</v>
      </c>
      <c r="AE20457">
        <v>0</v>
      </c>
      <c r="AF20457">
        <v>7000000</v>
      </c>
      <c r="AG20457">
        <v>0</v>
      </c>
      <c r="AH20457">
        <v>0</v>
      </c>
      <c r="AI20457">
        <v>0</v>
      </c>
      <c r="AJ20457">
        <v>0</v>
      </c>
      <c r="AK20457">
        <v>0</v>
      </c>
      <c r="AL20457">
        <v>0</v>
      </c>
      <c r="AM20457">
        <v>0</v>
      </c>
      <c r="AN20457">
        <v>1</v>
      </c>
    </row>
    <row r="20458" spans="1:40" x14ac:dyDescent="0.45">
      <c r="A20458" t="s">
        <v>77185</v>
      </c>
      <c r="B20458" t="s">
        <v>77186</v>
      </c>
      <c r="C20458" t="s">
        <v>77187</v>
      </c>
      <c r="D20458" t="s">
        <v>77188</v>
      </c>
      <c r="E20458" t="s">
        <v>50</v>
      </c>
      <c r="F20458">
        <v>0</v>
      </c>
      <c r="G20458" t="s">
        <v>43</v>
      </c>
      <c r="H20458" t="s">
        <v>44</v>
      </c>
      <c r="I20458" t="s">
        <v>52</v>
      </c>
      <c r="J20458" t="s">
        <v>53</v>
      </c>
      <c r="K20458" t="s">
        <v>256</v>
      </c>
      <c r="L20458">
        <v>2</v>
      </c>
      <c r="M20458" s="1">
        <v>37257</v>
      </c>
      <c r="N20458" s="3">
        <v>43832</v>
      </c>
      <c r="O20458" t="s">
        <v>321</v>
      </c>
      <c r="P20458">
        <v>2002</v>
      </c>
      <c r="Q20458" s="1">
        <v>40761</v>
      </c>
      <c r="R20458" s="1">
        <v>41050</v>
      </c>
      <c r="S20458">
        <v>0</v>
      </c>
      <c r="T20458">
        <v>7000000</v>
      </c>
      <c r="U20458">
        <v>0</v>
      </c>
      <c r="V20458">
        <v>0</v>
      </c>
      <c r="W20458">
        <v>0</v>
      </c>
      <c r="X20458">
        <v>0</v>
      </c>
      <c r="Y20458">
        <v>0</v>
      </c>
      <c r="Z20458">
        <v>0</v>
      </c>
      <c r="AA20458">
        <v>0</v>
      </c>
      <c r="AB20458">
        <v>0</v>
      </c>
      <c r="AC20458">
        <v>0</v>
      </c>
      <c r="AD20458">
        <v>0</v>
      </c>
      <c r="AE20458">
        <v>0</v>
      </c>
      <c r="AF20458">
        <v>0</v>
      </c>
      <c r="AG20458">
        <v>0</v>
      </c>
      <c r="AH20458">
        <v>0</v>
      </c>
      <c r="AI20458">
        <v>0</v>
      </c>
      <c r="AJ20458">
        <v>0</v>
      </c>
      <c r="AK20458">
        <v>0</v>
      </c>
      <c r="AL20458">
        <v>0</v>
      </c>
      <c r="AM20458">
        <v>0</v>
      </c>
      <c r="AN20458">
        <v>1</v>
      </c>
    </row>
    <row r="20459" spans="1:40" x14ac:dyDescent="0.45">
      <c r="A20459" t="s">
        <v>77344</v>
      </c>
      <c r="B20459" t="s">
        <v>77345</v>
      </c>
      <c r="C20459" t="s">
        <v>77346</v>
      </c>
      <c r="D20459" t="s">
        <v>198</v>
      </c>
      <c r="E20459" t="s">
        <v>199</v>
      </c>
      <c r="F20459">
        <v>0</v>
      </c>
      <c r="G20459" t="s">
        <v>43</v>
      </c>
      <c r="H20459" t="s">
        <v>44</v>
      </c>
      <c r="I20459" t="s">
        <v>52</v>
      </c>
      <c r="J20459" t="s">
        <v>141</v>
      </c>
      <c r="K20459" t="s">
        <v>3306</v>
      </c>
      <c r="L20459">
        <v>1</v>
      </c>
      <c r="M20459" s="1">
        <v>36161</v>
      </c>
      <c r="N20459" s="2">
        <v>36161</v>
      </c>
      <c r="O20459" t="s">
        <v>597</v>
      </c>
      <c r="P20459">
        <v>1999</v>
      </c>
      <c r="Q20459" s="1">
        <v>39149</v>
      </c>
      <c r="R20459" s="1">
        <v>39149</v>
      </c>
      <c r="S20459">
        <v>0</v>
      </c>
      <c r="T20459">
        <v>7000000</v>
      </c>
      <c r="U20459">
        <v>0</v>
      </c>
      <c r="V20459">
        <v>0</v>
      </c>
      <c r="W20459">
        <v>0</v>
      </c>
      <c r="X20459">
        <v>0</v>
      </c>
      <c r="Y20459">
        <v>0</v>
      </c>
      <c r="Z20459">
        <v>0</v>
      </c>
      <c r="AA20459">
        <v>0</v>
      </c>
      <c r="AB20459">
        <v>0</v>
      </c>
      <c r="AC20459">
        <v>0</v>
      </c>
      <c r="AD20459">
        <v>0</v>
      </c>
      <c r="AE20459">
        <v>0</v>
      </c>
      <c r="AF20459">
        <v>0</v>
      </c>
      <c r="AG20459">
        <v>0</v>
      </c>
      <c r="AH20459">
        <v>0</v>
      </c>
      <c r="AI20459">
        <v>7000000</v>
      </c>
      <c r="AJ20459">
        <v>0</v>
      </c>
      <c r="AK20459">
        <v>0</v>
      </c>
      <c r="AL20459">
        <v>0</v>
      </c>
      <c r="AM20459">
        <v>0</v>
      </c>
      <c r="AN20459">
        <v>1</v>
      </c>
    </row>
    <row r="20460" spans="1:40" x14ac:dyDescent="0.45">
      <c r="A20460" t="s">
        <v>68612</v>
      </c>
      <c r="B20460" t="s">
        <v>68613</v>
      </c>
      <c r="C20460" t="s">
        <v>68614</v>
      </c>
      <c r="D20460" t="s">
        <v>721</v>
      </c>
      <c r="E20460" t="s">
        <v>722</v>
      </c>
      <c r="F20460">
        <v>0</v>
      </c>
      <c r="G20460" t="s">
        <v>51</v>
      </c>
      <c r="H20460" t="s">
        <v>44</v>
      </c>
      <c r="I20460" t="s">
        <v>451</v>
      </c>
      <c r="J20460" t="s">
        <v>452</v>
      </c>
      <c r="K20460" t="s">
        <v>1679</v>
      </c>
      <c r="L20460">
        <v>1</v>
      </c>
      <c r="M20460" s="1">
        <v>36892</v>
      </c>
      <c r="N20460" s="3">
        <v>43831</v>
      </c>
      <c r="O20460" t="s">
        <v>124</v>
      </c>
      <c r="P20460">
        <v>2001</v>
      </c>
      <c r="Q20460" s="1">
        <v>38503</v>
      </c>
      <c r="R20460" s="1">
        <v>38503</v>
      </c>
      <c r="S20460">
        <v>0</v>
      </c>
      <c r="T20460">
        <v>7000000</v>
      </c>
      <c r="U20460">
        <v>0</v>
      </c>
      <c r="V20460">
        <v>0</v>
      </c>
      <c r="W20460">
        <v>0</v>
      </c>
      <c r="X20460">
        <v>0</v>
      </c>
      <c r="Y20460">
        <v>0</v>
      </c>
      <c r="Z20460">
        <v>0</v>
      </c>
      <c r="AA20460">
        <v>0</v>
      </c>
      <c r="AB20460">
        <v>0</v>
      </c>
      <c r="AC20460">
        <v>0</v>
      </c>
      <c r="AD20460">
        <v>0</v>
      </c>
      <c r="AE20460">
        <v>0</v>
      </c>
      <c r="AF20460">
        <v>0</v>
      </c>
      <c r="AG20460">
        <v>0</v>
      </c>
      <c r="AH20460">
        <v>7000000</v>
      </c>
      <c r="AI20460">
        <v>0</v>
      </c>
      <c r="AJ20460">
        <v>0</v>
      </c>
      <c r="AK20460">
        <v>0</v>
      </c>
      <c r="AL20460">
        <v>0</v>
      </c>
      <c r="AM20460">
        <v>0</v>
      </c>
      <c r="AN20460">
        <v>1</v>
      </c>
    </row>
    <row r="20461" spans="1:40" x14ac:dyDescent="0.45">
      <c r="A20461" t="s">
        <v>77179</v>
      </c>
      <c r="B20461" t="s">
        <v>77180</v>
      </c>
      <c r="C20461" t="s">
        <v>77181</v>
      </c>
      <c r="D20461" t="s">
        <v>412</v>
      </c>
      <c r="E20461" t="s">
        <v>413</v>
      </c>
      <c r="F20461">
        <v>0</v>
      </c>
      <c r="G20461" t="s">
        <v>51</v>
      </c>
      <c r="H20461" t="s">
        <v>44</v>
      </c>
      <c r="I20461" t="s">
        <v>451</v>
      </c>
      <c r="J20461" t="s">
        <v>452</v>
      </c>
      <c r="K20461" t="s">
        <v>453</v>
      </c>
      <c r="L20461">
        <v>1</v>
      </c>
      <c r="M20461" s="1">
        <v>40179</v>
      </c>
      <c r="N20461" s="3">
        <v>43840</v>
      </c>
      <c r="O20461" t="s">
        <v>87</v>
      </c>
      <c r="P20461">
        <v>2010</v>
      </c>
      <c r="Q20461" s="1">
        <v>41535</v>
      </c>
      <c r="R20461" s="1">
        <v>41535</v>
      </c>
      <c r="S20461">
        <v>0</v>
      </c>
      <c r="T20461">
        <v>7000000</v>
      </c>
      <c r="U20461">
        <v>0</v>
      </c>
      <c r="V20461">
        <v>0</v>
      </c>
      <c r="W20461">
        <v>0</v>
      </c>
      <c r="X20461">
        <v>0</v>
      </c>
      <c r="Y20461">
        <v>0</v>
      </c>
      <c r="Z20461">
        <v>0</v>
      </c>
      <c r="AA20461">
        <v>0</v>
      </c>
      <c r="AB20461">
        <v>0</v>
      </c>
      <c r="AC20461">
        <v>0</v>
      </c>
      <c r="AD20461">
        <v>0</v>
      </c>
      <c r="AE20461">
        <v>0</v>
      </c>
      <c r="AF20461">
        <v>7000000</v>
      </c>
      <c r="AG20461">
        <v>0</v>
      </c>
      <c r="AH20461">
        <v>0</v>
      </c>
      <c r="AI20461">
        <v>0</v>
      </c>
      <c r="AJ20461">
        <v>0</v>
      </c>
      <c r="AK20461">
        <v>0</v>
      </c>
      <c r="AL20461">
        <v>0</v>
      </c>
      <c r="AM20461">
        <v>0</v>
      </c>
      <c r="AN20461">
        <v>1</v>
      </c>
    </row>
    <row r="20462" spans="1:40" x14ac:dyDescent="0.45">
      <c r="A20462" t="s">
        <v>9985</v>
      </c>
      <c r="B20462" t="s">
        <v>9986</v>
      </c>
      <c r="C20462" t="s">
        <v>9987</v>
      </c>
      <c r="D20462" t="s">
        <v>198</v>
      </c>
      <c r="E20462" t="s">
        <v>199</v>
      </c>
      <c r="F20462">
        <v>0</v>
      </c>
      <c r="G20462" t="s">
        <v>51</v>
      </c>
      <c r="H20462" t="s">
        <v>44</v>
      </c>
      <c r="I20462" t="s">
        <v>70</v>
      </c>
      <c r="J20462" t="s">
        <v>1513</v>
      </c>
      <c r="K20462" t="s">
        <v>1513</v>
      </c>
      <c r="L20462">
        <v>1</v>
      </c>
      <c r="M20462" s="1">
        <v>29587</v>
      </c>
      <c r="N20462" s="2">
        <v>29587</v>
      </c>
      <c r="O20462" t="s">
        <v>2022</v>
      </c>
      <c r="P20462">
        <v>1981</v>
      </c>
      <c r="Q20462" s="1">
        <v>40479</v>
      </c>
      <c r="R20462" s="1">
        <v>40479</v>
      </c>
      <c r="S20462">
        <v>0</v>
      </c>
      <c r="T20462">
        <v>0</v>
      </c>
      <c r="U20462">
        <v>0</v>
      </c>
      <c r="V20462">
        <v>0</v>
      </c>
      <c r="W20462">
        <v>0</v>
      </c>
      <c r="X20462">
        <v>7000000</v>
      </c>
      <c r="Y20462">
        <v>0</v>
      </c>
      <c r="Z20462">
        <v>0</v>
      </c>
      <c r="AA20462">
        <v>0</v>
      </c>
      <c r="AB20462">
        <v>0</v>
      </c>
      <c r="AC20462">
        <v>0</v>
      </c>
      <c r="AD20462">
        <v>0</v>
      </c>
      <c r="AE20462">
        <v>0</v>
      </c>
      <c r="AF20462">
        <v>0</v>
      </c>
      <c r="AG20462">
        <v>0</v>
      </c>
      <c r="AH20462">
        <v>0</v>
      </c>
      <c r="AI20462">
        <v>0</v>
      </c>
      <c r="AJ20462">
        <v>0</v>
      </c>
      <c r="AK20462">
        <v>0</v>
      </c>
      <c r="AL20462">
        <v>0</v>
      </c>
      <c r="AM20462">
        <v>0</v>
      </c>
      <c r="AN20462">
        <v>1</v>
      </c>
    </row>
    <row r="20463" spans="1:40" x14ac:dyDescent="0.45">
      <c r="A20463" t="s">
        <v>39242</v>
      </c>
      <c r="B20463" t="s">
        <v>39243</v>
      </c>
      <c r="C20463" t="s">
        <v>39244</v>
      </c>
      <c r="D20463" t="s">
        <v>101</v>
      </c>
      <c r="E20463" t="s">
        <v>102</v>
      </c>
      <c r="F20463">
        <v>0</v>
      </c>
      <c r="G20463" t="s">
        <v>51</v>
      </c>
      <c r="H20463" t="s">
        <v>44</v>
      </c>
      <c r="I20463" t="s">
        <v>70</v>
      </c>
      <c r="J20463" t="s">
        <v>4660</v>
      </c>
      <c r="K20463" t="s">
        <v>17275</v>
      </c>
      <c r="L20463">
        <v>1</v>
      </c>
      <c r="M20463" s="1">
        <v>2193</v>
      </c>
      <c r="N20463" s="3">
        <v>43836</v>
      </c>
      <c r="O20463" t="s">
        <v>14413</v>
      </c>
      <c r="P20463">
        <v>1906</v>
      </c>
      <c r="Q20463" s="1">
        <v>40248</v>
      </c>
      <c r="R20463" s="1">
        <v>40248</v>
      </c>
      <c r="S20463">
        <v>0</v>
      </c>
      <c r="T20463">
        <v>7000000</v>
      </c>
      <c r="U20463">
        <v>0</v>
      </c>
      <c r="V20463">
        <v>0</v>
      </c>
      <c r="W20463">
        <v>0</v>
      </c>
      <c r="X20463">
        <v>0</v>
      </c>
      <c r="Y20463">
        <v>0</v>
      </c>
      <c r="Z20463">
        <v>0</v>
      </c>
      <c r="AA20463">
        <v>0</v>
      </c>
      <c r="AB20463">
        <v>0</v>
      </c>
      <c r="AC20463">
        <v>0</v>
      </c>
      <c r="AD20463">
        <v>0</v>
      </c>
      <c r="AE20463">
        <v>0</v>
      </c>
      <c r="AF20463">
        <v>0</v>
      </c>
      <c r="AG20463">
        <v>0</v>
      </c>
      <c r="AH20463">
        <v>0</v>
      </c>
      <c r="AI20463">
        <v>0</v>
      </c>
      <c r="AJ20463">
        <v>0</v>
      </c>
      <c r="AK20463">
        <v>0</v>
      </c>
      <c r="AL20463">
        <v>0</v>
      </c>
      <c r="AM20463">
        <v>0</v>
      </c>
      <c r="AN20463">
        <v>1</v>
      </c>
    </row>
    <row r="20464" spans="1:40" x14ac:dyDescent="0.45">
      <c r="A20464" t="s">
        <v>67753</v>
      </c>
      <c r="B20464" t="s">
        <v>67754</v>
      </c>
      <c r="C20464" t="s">
        <v>67755</v>
      </c>
      <c r="D20464" t="s">
        <v>67756</v>
      </c>
      <c r="E20464" t="s">
        <v>909</v>
      </c>
      <c r="F20464">
        <v>0</v>
      </c>
      <c r="G20464" t="s">
        <v>51</v>
      </c>
      <c r="H20464" t="s">
        <v>44</v>
      </c>
      <c r="I20464" t="s">
        <v>70</v>
      </c>
      <c r="J20464" t="s">
        <v>1513</v>
      </c>
      <c r="K20464" t="s">
        <v>1513</v>
      </c>
      <c r="L20464">
        <v>1</v>
      </c>
      <c r="M20464" s="1">
        <v>39600</v>
      </c>
      <c r="N20464" s="3">
        <v>43990</v>
      </c>
      <c r="O20464" t="s">
        <v>303</v>
      </c>
      <c r="P20464">
        <v>2008</v>
      </c>
      <c r="Q20464" s="1">
        <v>41829</v>
      </c>
      <c r="R20464" s="1">
        <v>41829</v>
      </c>
      <c r="S20464">
        <v>0</v>
      </c>
      <c r="T20464">
        <v>0</v>
      </c>
      <c r="U20464">
        <v>0</v>
      </c>
      <c r="V20464">
        <v>0</v>
      </c>
      <c r="W20464">
        <v>0</v>
      </c>
      <c r="X20464">
        <v>0</v>
      </c>
      <c r="Y20464">
        <v>0</v>
      </c>
      <c r="Z20464">
        <v>7000000</v>
      </c>
      <c r="AA20464">
        <v>0</v>
      </c>
      <c r="AB20464">
        <v>0</v>
      </c>
      <c r="AC20464">
        <v>0</v>
      </c>
      <c r="AD20464">
        <v>0</v>
      </c>
      <c r="AE20464">
        <v>0</v>
      </c>
      <c r="AF20464">
        <v>0</v>
      </c>
      <c r="AG20464">
        <v>0</v>
      </c>
      <c r="AH20464">
        <v>0</v>
      </c>
      <c r="AI20464">
        <v>0</v>
      </c>
      <c r="AJ20464">
        <v>0</v>
      </c>
      <c r="AK20464">
        <v>0</v>
      </c>
      <c r="AL20464">
        <v>0</v>
      </c>
      <c r="AM20464">
        <v>0</v>
      </c>
      <c r="AN20464">
        <v>1</v>
      </c>
    </row>
    <row r="20465" spans="1:40" x14ac:dyDescent="0.45">
      <c r="A20465" t="s">
        <v>56485</v>
      </c>
      <c r="B20465" t="s">
        <v>56486</v>
      </c>
      <c r="C20465" t="s">
        <v>56487</v>
      </c>
      <c r="D20465" t="s">
        <v>275</v>
      </c>
      <c r="E20465" t="s">
        <v>276</v>
      </c>
      <c r="F20465">
        <v>0</v>
      </c>
      <c r="G20465" t="s">
        <v>51</v>
      </c>
      <c r="H20465" t="s">
        <v>44</v>
      </c>
      <c r="I20465" t="s">
        <v>5430</v>
      </c>
      <c r="J20465" t="s">
        <v>8422</v>
      </c>
      <c r="K20465" t="s">
        <v>8422</v>
      </c>
      <c r="L20465">
        <v>1</v>
      </c>
      <c r="M20465" s="1">
        <v>38718</v>
      </c>
      <c r="N20465" s="3">
        <v>43836</v>
      </c>
      <c r="O20465" t="s">
        <v>260</v>
      </c>
      <c r="P20465">
        <v>2006</v>
      </c>
      <c r="Q20465" s="1">
        <v>40135</v>
      </c>
      <c r="R20465" s="1">
        <v>40135</v>
      </c>
      <c r="S20465">
        <v>0</v>
      </c>
      <c r="T20465">
        <v>7000000</v>
      </c>
      <c r="U20465">
        <v>0</v>
      </c>
      <c r="V20465">
        <v>0</v>
      </c>
      <c r="W20465">
        <v>0</v>
      </c>
      <c r="X20465">
        <v>0</v>
      </c>
      <c r="Y20465">
        <v>0</v>
      </c>
      <c r="Z20465">
        <v>0</v>
      </c>
      <c r="AA20465">
        <v>0</v>
      </c>
      <c r="AB20465">
        <v>0</v>
      </c>
      <c r="AC20465">
        <v>0</v>
      </c>
      <c r="AD20465">
        <v>0</v>
      </c>
      <c r="AE20465">
        <v>0</v>
      </c>
      <c r="AF20465">
        <v>0</v>
      </c>
      <c r="AG20465">
        <v>7000000</v>
      </c>
      <c r="AH20465">
        <v>0</v>
      </c>
      <c r="AI20465">
        <v>0</v>
      </c>
      <c r="AJ20465">
        <v>0</v>
      </c>
      <c r="AK20465">
        <v>0</v>
      </c>
      <c r="AL20465">
        <v>0</v>
      </c>
      <c r="AM20465">
        <v>0</v>
      </c>
      <c r="AN20465">
        <v>1</v>
      </c>
    </row>
    <row r="20466" spans="1:40" x14ac:dyDescent="0.45">
      <c r="A20466" t="s">
        <v>31251</v>
      </c>
      <c r="B20466" t="s">
        <v>31252</v>
      </c>
      <c r="C20466" t="s">
        <v>31253</v>
      </c>
      <c r="D20466" t="s">
        <v>31254</v>
      </c>
      <c r="E20466" t="s">
        <v>900</v>
      </c>
      <c r="F20466">
        <v>0</v>
      </c>
      <c r="G20466" t="s">
        <v>51</v>
      </c>
      <c r="H20466" t="s">
        <v>44</v>
      </c>
      <c r="I20466" t="s">
        <v>84</v>
      </c>
      <c r="J20466" t="s">
        <v>219</v>
      </c>
      <c r="K20466" t="s">
        <v>219</v>
      </c>
      <c r="L20466">
        <v>1</v>
      </c>
      <c r="M20466" s="1">
        <v>40634</v>
      </c>
      <c r="N20466" s="3">
        <v>43932</v>
      </c>
      <c r="O20466" t="s">
        <v>62</v>
      </c>
      <c r="P20466">
        <v>2011</v>
      </c>
      <c r="Q20466" s="1">
        <v>41746</v>
      </c>
      <c r="R20466" s="1">
        <v>41746</v>
      </c>
      <c r="S20466">
        <v>0</v>
      </c>
      <c r="T20466">
        <v>7000000</v>
      </c>
      <c r="U20466">
        <v>0</v>
      </c>
      <c r="V20466">
        <v>0</v>
      </c>
      <c r="W20466">
        <v>0</v>
      </c>
      <c r="X20466">
        <v>0</v>
      </c>
      <c r="Y20466">
        <v>0</v>
      </c>
      <c r="Z20466">
        <v>0</v>
      </c>
      <c r="AA20466">
        <v>0</v>
      </c>
      <c r="AB20466">
        <v>0</v>
      </c>
      <c r="AC20466">
        <v>0</v>
      </c>
      <c r="AD20466">
        <v>0</v>
      </c>
      <c r="AE20466">
        <v>0</v>
      </c>
      <c r="AF20466">
        <v>0</v>
      </c>
      <c r="AG20466">
        <v>0</v>
      </c>
      <c r="AH20466">
        <v>0</v>
      </c>
      <c r="AI20466">
        <v>0</v>
      </c>
      <c r="AJ20466">
        <v>0</v>
      </c>
      <c r="AK20466">
        <v>0</v>
      </c>
      <c r="AL20466">
        <v>0</v>
      </c>
      <c r="AM20466">
        <v>0</v>
      </c>
      <c r="AN20466">
        <v>1</v>
      </c>
    </row>
    <row r="20467" spans="1:40" x14ac:dyDescent="0.45">
      <c r="A20467" t="s">
        <v>76656</v>
      </c>
      <c r="B20467" t="s">
        <v>76657</v>
      </c>
      <c r="C20467" t="s">
        <v>76658</v>
      </c>
      <c r="D20467" t="s">
        <v>76659</v>
      </c>
      <c r="E20467" t="s">
        <v>10515</v>
      </c>
      <c r="F20467">
        <v>0</v>
      </c>
      <c r="G20467" t="s">
        <v>51</v>
      </c>
      <c r="H20467" t="s">
        <v>44</v>
      </c>
      <c r="I20467" t="s">
        <v>84</v>
      </c>
      <c r="J20467" t="s">
        <v>219</v>
      </c>
      <c r="K20467" t="s">
        <v>219</v>
      </c>
      <c r="L20467">
        <v>1</v>
      </c>
      <c r="M20467" s="1">
        <v>35065</v>
      </c>
      <c r="N20467" s="2">
        <v>35065</v>
      </c>
      <c r="O20467" t="s">
        <v>1664</v>
      </c>
      <c r="P20467">
        <v>1996</v>
      </c>
      <c r="Q20467" s="1">
        <v>36616</v>
      </c>
      <c r="R20467" s="1">
        <v>36616</v>
      </c>
      <c r="S20467">
        <v>0</v>
      </c>
      <c r="T20467">
        <v>0</v>
      </c>
      <c r="U20467">
        <v>0</v>
      </c>
      <c r="V20467">
        <v>7000000</v>
      </c>
      <c r="W20467">
        <v>0</v>
      </c>
      <c r="X20467">
        <v>0</v>
      </c>
      <c r="Y20467">
        <v>0</v>
      </c>
      <c r="Z20467">
        <v>0</v>
      </c>
      <c r="AA20467">
        <v>0</v>
      </c>
      <c r="AB20467">
        <v>0</v>
      </c>
      <c r="AC20467">
        <v>0</v>
      </c>
      <c r="AD20467">
        <v>0</v>
      </c>
      <c r="AE20467">
        <v>0</v>
      </c>
      <c r="AF20467">
        <v>0</v>
      </c>
      <c r="AG20467">
        <v>0</v>
      </c>
      <c r="AH20467">
        <v>0</v>
      </c>
      <c r="AI20467">
        <v>0</v>
      </c>
      <c r="AJ20467">
        <v>0</v>
      </c>
      <c r="AK20467">
        <v>0</v>
      </c>
      <c r="AL20467">
        <v>0</v>
      </c>
      <c r="AM20467">
        <v>0</v>
      </c>
      <c r="AN20467">
        <v>1</v>
      </c>
    </row>
    <row r="20468" spans="1:40" x14ac:dyDescent="0.45">
      <c r="A20468" t="s">
        <v>11333</v>
      </c>
      <c r="B20468" t="s">
        <v>11334</v>
      </c>
      <c r="C20468" t="s">
        <v>11335</v>
      </c>
      <c r="D20468" t="s">
        <v>115</v>
      </c>
      <c r="E20468" t="s">
        <v>116</v>
      </c>
      <c r="F20468">
        <v>0</v>
      </c>
      <c r="G20468" t="s">
        <v>51</v>
      </c>
      <c r="H20468" t="s">
        <v>44</v>
      </c>
      <c r="I20468" t="s">
        <v>204</v>
      </c>
      <c r="J20468" t="s">
        <v>205</v>
      </c>
      <c r="K20468" t="s">
        <v>205</v>
      </c>
      <c r="L20468">
        <v>2</v>
      </c>
      <c r="M20468" s="1">
        <v>41640</v>
      </c>
      <c r="N20468" s="3">
        <v>43844</v>
      </c>
      <c r="O20468" t="s">
        <v>67</v>
      </c>
      <c r="P20468">
        <v>2014</v>
      </c>
      <c r="Q20468" s="1">
        <v>40485</v>
      </c>
      <c r="R20468" s="1">
        <v>41758</v>
      </c>
      <c r="S20468">
        <v>0</v>
      </c>
      <c r="T20468">
        <v>0</v>
      </c>
      <c r="U20468">
        <v>0</v>
      </c>
      <c r="V20468">
        <v>0</v>
      </c>
      <c r="W20468">
        <v>0</v>
      </c>
      <c r="X20468">
        <v>0</v>
      </c>
      <c r="Y20468">
        <v>0</v>
      </c>
      <c r="Z20468">
        <v>7000000</v>
      </c>
      <c r="AA20468">
        <v>0</v>
      </c>
      <c r="AB20468">
        <v>0</v>
      </c>
      <c r="AC20468">
        <v>0</v>
      </c>
      <c r="AD20468">
        <v>0</v>
      </c>
      <c r="AE20468">
        <v>0</v>
      </c>
      <c r="AF20468">
        <v>0</v>
      </c>
      <c r="AG20468">
        <v>0</v>
      </c>
      <c r="AH20468">
        <v>0</v>
      </c>
      <c r="AI20468">
        <v>0</v>
      </c>
      <c r="AJ20468">
        <v>0</v>
      </c>
      <c r="AK20468">
        <v>0</v>
      </c>
      <c r="AL20468">
        <v>0</v>
      </c>
      <c r="AM20468">
        <v>0</v>
      </c>
      <c r="AN20468">
        <v>1</v>
      </c>
    </row>
    <row r="20469" spans="1:40" x14ac:dyDescent="0.45">
      <c r="A20469" t="s">
        <v>25137</v>
      </c>
      <c r="B20469" t="s">
        <v>25138</v>
      </c>
      <c r="C20469" t="s">
        <v>25139</v>
      </c>
      <c r="D20469" t="s">
        <v>198</v>
      </c>
      <c r="E20469" t="s">
        <v>199</v>
      </c>
      <c r="F20469">
        <v>0</v>
      </c>
      <c r="G20469" t="s">
        <v>51</v>
      </c>
      <c r="H20469" t="s">
        <v>44</v>
      </c>
      <c r="I20469" t="s">
        <v>204</v>
      </c>
      <c r="J20469" t="s">
        <v>205</v>
      </c>
      <c r="K20469" t="s">
        <v>232</v>
      </c>
      <c r="L20469">
        <v>3</v>
      </c>
      <c r="M20469" s="1">
        <v>40544</v>
      </c>
      <c r="N20469" s="3">
        <v>43841</v>
      </c>
      <c r="O20469" t="s">
        <v>311</v>
      </c>
      <c r="P20469">
        <v>2011</v>
      </c>
      <c r="Q20469" s="1">
        <v>41117</v>
      </c>
      <c r="R20469" s="1">
        <v>41849</v>
      </c>
      <c r="S20469">
        <v>0</v>
      </c>
      <c r="T20469">
        <v>5000000</v>
      </c>
      <c r="U20469">
        <v>0</v>
      </c>
      <c r="V20469">
        <v>0</v>
      </c>
      <c r="W20469">
        <v>0</v>
      </c>
      <c r="X20469">
        <v>0</v>
      </c>
      <c r="Y20469">
        <v>0</v>
      </c>
      <c r="Z20469">
        <v>0</v>
      </c>
      <c r="AA20469">
        <v>2000000</v>
      </c>
      <c r="AB20469">
        <v>0</v>
      </c>
      <c r="AC20469">
        <v>0</v>
      </c>
      <c r="AD20469">
        <v>0</v>
      </c>
      <c r="AE20469">
        <v>0</v>
      </c>
      <c r="AF20469">
        <v>4000000</v>
      </c>
      <c r="AG20469">
        <v>0</v>
      </c>
      <c r="AH20469">
        <v>0</v>
      </c>
      <c r="AI20469">
        <v>0</v>
      </c>
      <c r="AJ20469">
        <v>0</v>
      </c>
      <c r="AK20469">
        <v>0</v>
      </c>
      <c r="AL20469">
        <v>0</v>
      </c>
      <c r="AM20469">
        <v>0</v>
      </c>
      <c r="AN20469">
        <v>1</v>
      </c>
    </row>
    <row r="20470" spans="1:40" x14ac:dyDescent="0.45">
      <c r="A20470" t="s">
        <v>30131</v>
      </c>
      <c r="B20470" t="s">
        <v>30132</v>
      </c>
      <c r="C20470" t="s">
        <v>30133</v>
      </c>
      <c r="D20470" t="s">
        <v>198</v>
      </c>
      <c r="E20470" t="s">
        <v>199</v>
      </c>
      <c r="F20470">
        <v>0</v>
      </c>
      <c r="G20470" t="s">
        <v>51</v>
      </c>
      <c r="H20470" t="s">
        <v>44</v>
      </c>
      <c r="I20470" t="s">
        <v>204</v>
      </c>
      <c r="J20470" t="s">
        <v>205</v>
      </c>
      <c r="K20470" t="s">
        <v>4955</v>
      </c>
      <c r="L20470">
        <v>1</v>
      </c>
      <c r="M20470" s="1">
        <v>39448</v>
      </c>
      <c r="N20470" s="3">
        <v>43838</v>
      </c>
      <c r="O20470" t="s">
        <v>133</v>
      </c>
      <c r="P20470">
        <v>2008</v>
      </c>
      <c r="Q20470" s="1">
        <v>41498</v>
      </c>
      <c r="R20470" s="1">
        <v>41498</v>
      </c>
      <c r="S20470">
        <v>0</v>
      </c>
      <c r="T20470">
        <v>7000000</v>
      </c>
      <c r="U20470">
        <v>0</v>
      </c>
      <c r="V20470">
        <v>0</v>
      </c>
      <c r="W20470">
        <v>0</v>
      </c>
      <c r="X20470">
        <v>0</v>
      </c>
      <c r="Y20470">
        <v>0</v>
      </c>
      <c r="Z20470">
        <v>0</v>
      </c>
      <c r="AA20470">
        <v>0</v>
      </c>
      <c r="AB20470">
        <v>0</v>
      </c>
      <c r="AC20470">
        <v>0</v>
      </c>
      <c r="AD20470">
        <v>0</v>
      </c>
      <c r="AE20470">
        <v>0</v>
      </c>
      <c r="AF20470">
        <v>7000000</v>
      </c>
      <c r="AG20470">
        <v>0</v>
      </c>
      <c r="AH20470">
        <v>0</v>
      </c>
      <c r="AI20470">
        <v>0</v>
      </c>
      <c r="AJ20470">
        <v>0</v>
      </c>
      <c r="AK20470">
        <v>0</v>
      </c>
      <c r="AL20470">
        <v>0</v>
      </c>
      <c r="AM20470">
        <v>0</v>
      </c>
      <c r="AN20470">
        <v>1</v>
      </c>
    </row>
    <row r="20471" spans="1:40" x14ac:dyDescent="0.45">
      <c r="A20471" t="s">
        <v>30523</v>
      </c>
      <c r="B20471" t="s">
        <v>30524</v>
      </c>
      <c r="C20471" t="s">
        <v>30525</v>
      </c>
      <c r="D20471" t="s">
        <v>209</v>
      </c>
      <c r="E20471" t="s">
        <v>210</v>
      </c>
      <c r="F20471">
        <v>0</v>
      </c>
      <c r="G20471" t="s">
        <v>51</v>
      </c>
      <c r="H20471" t="s">
        <v>44</v>
      </c>
      <c r="I20471" t="s">
        <v>204</v>
      </c>
      <c r="J20471" t="s">
        <v>205</v>
      </c>
      <c r="K20471" t="s">
        <v>30526</v>
      </c>
      <c r="L20471">
        <v>1</v>
      </c>
      <c r="M20471" s="1">
        <v>34700</v>
      </c>
      <c r="N20471" s="2">
        <v>34700</v>
      </c>
      <c r="O20471" t="s">
        <v>1638</v>
      </c>
      <c r="P20471">
        <v>1995</v>
      </c>
      <c r="Q20471" s="1">
        <v>40193</v>
      </c>
      <c r="R20471" s="1">
        <v>40193</v>
      </c>
      <c r="S20471">
        <v>0</v>
      </c>
      <c r="T20471">
        <v>7000000</v>
      </c>
      <c r="U20471">
        <v>0</v>
      </c>
      <c r="V20471">
        <v>0</v>
      </c>
      <c r="W20471">
        <v>0</v>
      </c>
      <c r="X20471">
        <v>0</v>
      </c>
      <c r="Y20471">
        <v>0</v>
      </c>
      <c r="Z20471">
        <v>0</v>
      </c>
      <c r="AA20471">
        <v>0</v>
      </c>
      <c r="AB20471">
        <v>0</v>
      </c>
      <c r="AC20471">
        <v>0</v>
      </c>
      <c r="AD20471">
        <v>0</v>
      </c>
      <c r="AE20471">
        <v>0</v>
      </c>
      <c r="AF20471">
        <v>0</v>
      </c>
      <c r="AG20471">
        <v>0</v>
      </c>
      <c r="AH20471">
        <v>0</v>
      </c>
      <c r="AI20471">
        <v>0</v>
      </c>
      <c r="AJ20471">
        <v>0</v>
      </c>
      <c r="AK20471">
        <v>0</v>
      </c>
      <c r="AL20471">
        <v>0</v>
      </c>
      <c r="AM20471">
        <v>0</v>
      </c>
      <c r="AN20471">
        <v>1</v>
      </c>
    </row>
    <row r="20472" spans="1:40" x14ac:dyDescent="0.45">
      <c r="A20472" t="s">
        <v>34271</v>
      </c>
      <c r="B20472" t="s">
        <v>34272</v>
      </c>
      <c r="C20472" t="s">
        <v>34273</v>
      </c>
      <c r="D20472" t="s">
        <v>209</v>
      </c>
      <c r="E20472" t="s">
        <v>210</v>
      </c>
      <c r="F20472">
        <v>0</v>
      </c>
      <c r="G20472" t="s">
        <v>51</v>
      </c>
      <c r="H20472" t="s">
        <v>44</v>
      </c>
      <c r="I20472" t="s">
        <v>204</v>
      </c>
      <c r="J20472" t="s">
        <v>205</v>
      </c>
      <c r="K20472" t="s">
        <v>1031</v>
      </c>
      <c r="L20472">
        <v>2</v>
      </c>
      <c r="M20472" s="1">
        <v>30317</v>
      </c>
      <c r="N20472" s="2">
        <v>30317</v>
      </c>
      <c r="O20472" t="s">
        <v>1711</v>
      </c>
      <c r="P20472">
        <v>1983</v>
      </c>
      <c r="Q20472" s="1">
        <v>39417</v>
      </c>
      <c r="R20472" s="1">
        <v>40087</v>
      </c>
      <c r="S20472">
        <v>0</v>
      </c>
      <c r="T20472">
        <v>7000000</v>
      </c>
      <c r="U20472">
        <v>0</v>
      </c>
      <c r="V20472">
        <v>0</v>
      </c>
      <c r="W20472">
        <v>0</v>
      </c>
      <c r="X20472">
        <v>0</v>
      </c>
      <c r="Y20472">
        <v>0</v>
      </c>
      <c r="Z20472">
        <v>0</v>
      </c>
      <c r="AA20472">
        <v>0</v>
      </c>
      <c r="AB20472">
        <v>0</v>
      </c>
      <c r="AC20472">
        <v>0</v>
      </c>
      <c r="AD20472">
        <v>0</v>
      </c>
      <c r="AE20472">
        <v>0</v>
      </c>
      <c r="AF20472">
        <v>5000000</v>
      </c>
      <c r="AG20472">
        <v>2000000</v>
      </c>
      <c r="AH20472">
        <v>0</v>
      </c>
      <c r="AI20472">
        <v>0</v>
      </c>
      <c r="AJ20472">
        <v>0</v>
      </c>
      <c r="AK20472">
        <v>0</v>
      </c>
      <c r="AL20472">
        <v>0</v>
      </c>
      <c r="AM20472">
        <v>0</v>
      </c>
      <c r="AN20472">
        <v>1</v>
      </c>
    </row>
    <row r="20473" spans="1:40" x14ac:dyDescent="0.45">
      <c r="A20473" t="s">
        <v>35570</v>
      </c>
      <c r="B20473" t="s">
        <v>35571</v>
      </c>
      <c r="C20473" t="s">
        <v>35572</v>
      </c>
      <c r="D20473" t="s">
        <v>209</v>
      </c>
      <c r="E20473" t="s">
        <v>210</v>
      </c>
      <c r="F20473">
        <v>0</v>
      </c>
      <c r="G20473" t="s">
        <v>51</v>
      </c>
      <c r="H20473" t="s">
        <v>44</v>
      </c>
      <c r="I20473" t="s">
        <v>204</v>
      </c>
      <c r="J20473" t="s">
        <v>205</v>
      </c>
      <c r="K20473" t="s">
        <v>865</v>
      </c>
      <c r="L20473">
        <v>2</v>
      </c>
      <c r="M20473" s="1">
        <v>36161</v>
      </c>
      <c r="N20473" s="2">
        <v>36161</v>
      </c>
      <c r="O20473" t="s">
        <v>597</v>
      </c>
      <c r="P20473">
        <v>1999</v>
      </c>
      <c r="Q20473" s="1">
        <v>37288</v>
      </c>
      <c r="R20473" s="1">
        <v>39678</v>
      </c>
      <c r="S20473">
        <v>0</v>
      </c>
      <c r="T20473">
        <v>7000000</v>
      </c>
      <c r="U20473">
        <v>0</v>
      </c>
      <c r="V20473">
        <v>0</v>
      </c>
      <c r="W20473">
        <v>0</v>
      </c>
      <c r="X20473">
        <v>0</v>
      </c>
      <c r="Y20473">
        <v>0</v>
      </c>
      <c r="Z20473">
        <v>0</v>
      </c>
      <c r="AA20473">
        <v>0</v>
      </c>
      <c r="AB20473">
        <v>0</v>
      </c>
      <c r="AC20473">
        <v>0</v>
      </c>
      <c r="AD20473">
        <v>0</v>
      </c>
      <c r="AE20473">
        <v>0</v>
      </c>
      <c r="AF20473">
        <v>0</v>
      </c>
      <c r="AG20473">
        <v>7000000</v>
      </c>
      <c r="AH20473">
        <v>0</v>
      </c>
      <c r="AI20473">
        <v>0</v>
      </c>
      <c r="AJ20473">
        <v>0</v>
      </c>
      <c r="AK20473">
        <v>0</v>
      </c>
      <c r="AL20473">
        <v>0</v>
      </c>
      <c r="AM20473">
        <v>0</v>
      </c>
      <c r="AN20473">
        <v>1</v>
      </c>
    </row>
    <row r="20474" spans="1:40" x14ac:dyDescent="0.45">
      <c r="A20474" t="s">
        <v>42151</v>
      </c>
      <c r="B20474" t="s">
        <v>42152</v>
      </c>
      <c r="C20474" t="s">
        <v>42153</v>
      </c>
      <c r="D20474" t="s">
        <v>767</v>
      </c>
      <c r="E20474" t="s">
        <v>768</v>
      </c>
      <c r="F20474">
        <v>0</v>
      </c>
      <c r="G20474" t="s">
        <v>43</v>
      </c>
      <c r="H20474" t="s">
        <v>44</v>
      </c>
      <c r="I20474" t="s">
        <v>204</v>
      </c>
      <c r="J20474" t="s">
        <v>205</v>
      </c>
      <c r="K20474" t="s">
        <v>232</v>
      </c>
      <c r="L20474">
        <v>1</v>
      </c>
      <c r="M20474" s="1">
        <v>36526</v>
      </c>
      <c r="N20474" s="2">
        <v>36526</v>
      </c>
      <c r="O20474" t="s">
        <v>176</v>
      </c>
      <c r="P20474">
        <v>2000</v>
      </c>
      <c r="Q20474" s="1">
        <v>38755</v>
      </c>
      <c r="R20474" s="1">
        <v>38755</v>
      </c>
      <c r="S20474">
        <v>0</v>
      </c>
      <c r="T20474">
        <v>7000000</v>
      </c>
      <c r="U20474">
        <v>0</v>
      </c>
      <c r="V20474">
        <v>0</v>
      </c>
      <c r="W20474">
        <v>0</v>
      </c>
      <c r="X20474">
        <v>0</v>
      </c>
      <c r="Y20474">
        <v>0</v>
      </c>
      <c r="Z20474">
        <v>0</v>
      </c>
      <c r="AA20474">
        <v>0</v>
      </c>
      <c r="AB20474">
        <v>0</v>
      </c>
      <c r="AC20474">
        <v>0</v>
      </c>
      <c r="AD20474">
        <v>0</v>
      </c>
      <c r="AE20474">
        <v>0</v>
      </c>
      <c r="AF20474">
        <v>0</v>
      </c>
      <c r="AG20474">
        <v>0</v>
      </c>
      <c r="AH20474">
        <v>0</v>
      </c>
      <c r="AI20474">
        <v>0</v>
      </c>
      <c r="AJ20474">
        <v>0</v>
      </c>
      <c r="AK20474">
        <v>0</v>
      </c>
      <c r="AL20474">
        <v>0</v>
      </c>
      <c r="AM20474">
        <v>0</v>
      </c>
      <c r="AN20474">
        <v>1</v>
      </c>
    </row>
    <row r="20475" spans="1:40" x14ac:dyDescent="0.45">
      <c r="A20475" t="s">
        <v>44466</v>
      </c>
      <c r="B20475" t="s">
        <v>44467</v>
      </c>
      <c r="C20475" t="s">
        <v>44468</v>
      </c>
      <c r="D20475" t="s">
        <v>44469</v>
      </c>
      <c r="E20475" t="s">
        <v>4181</v>
      </c>
      <c r="F20475">
        <v>0</v>
      </c>
      <c r="G20475" t="s">
        <v>51</v>
      </c>
      <c r="H20475" t="s">
        <v>44</v>
      </c>
      <c r="I20475" t="s">
        <v>204</v>
      </c>
      <c r="J20475" t="s">
        <v>205</v>
      </c>
      <c r="K20475" t="s">
        <v>232</v>
      </c>
      <c r="L20475">
        <v>3</v>
      </c>
      <c r="M20475" s="1">
        <v>40179</v>
      </c>
      <c r="N20475" s="3">
        <v>43840</v>
      </c>
      <c r="O20475" t="s">
        <v>87</v>
      </c>
      <c r="P20475">
        <v>2010</v>
      </c>
      <c r="Q20475" s="1">
        <v>40309</v>
      </c>
      <c r="R20475" s="1">
        <v>40848</v>
      </c>
      <c r="S20475">
        <v>2000000</v>
      </c>
      <c r="T20475">
        <v>5000000</v>
      </c>
      <c r="U20475">
        <v>0</v>
      </c>
      <c r="V20475">
        <v>0</v>
      </c>
      <c r="W20475">
        <v>0</v>
      </c>
      <c r="X20475">
        <v>0</v>
      </c>
      <c r="Y20475">
        <v>0</v>
      </c>
      <c r="Z20475">
        <v>0</v>
      </c>
      <c r="AA20475">
        <v>0</v>
      </c>
      <c r="AB20475">
        <v>0</v>
      </c>
      <c r="AC20475">
        <v>0</v>
      </c>
      <c r="AD20475">
        <v>0</v>
      </c>
      <c r="AE20475">
        <v>0</v>
      </c>
      <c r="AF20475">
        <v>0</v>
      </c>
      <c r="AG20475">
        <v>0</v>
      </c>
      <c r="AH20475">
        <v>0</v>
      </c>
      <c r="AI20475">
        <v>0</v>
      </c>
      <c r="AJ20475">
        <v>0</v>
      </c>
      <c r="AK20475">
        <v>0</v>
      </c>
      <c r="AL20475">
        <v>0</v>
      </c>
      <c r="AM20475">
        <v>0</v>
      </c>
      <c r="AN20475">
        <v>1</v>
      </c>
    </row>
    <row r="20476" spans="1:40" x14ac:dyDescent="0.45">
      <c r="A20476" t="s">
        <v>47016</v>
      </c>
      <c r="B20476" t="s">
        <v>47017</v>
      </c>
      <c r="C20476" t="s">
        <v>47018</v>
      </c>
      <c r="D20476" t="s">
        <v>368</v>
      </c>
      <c r="E20476" t="s">
        <v>42</v>
      </c>
      <c r="F20476">
        <v>0</v>
      </c>
      <c r="G20476" t="s">
        <v>51</v>
      </c>
      <c r="H20476" t="s">
        <v>44</v>
      </c>
      <c r="I20476" t="s">
        <v>204</v>
      </c>
      <c r="J20476" t="s">
        <v>205</v>
      </c>
      <c r="K20476" t="s">
        <v>1936</v>
      </c>
      <c r="L20476">
        <v>1</v>
      </c>
      <c r="M20476" s="1">
        <v>33665</v>
      </c>
      <c r="N20476" s="2">
        <v>33664</v>
      </c>
      <c r="O20476" t="s">
        <v>1408</v>
      </c>
      <c r="P20476">
        <v>1992</v>
      </c>
      <c r="Q20476" s="1">
        <v>39492</v>
      </c>
      <c r="R20476" s="1">
        <v>39492</v>
      </c>
      <c r="S20476">
        <v>0</v>
      </c>
      <c r="T20476">
        <v>7000000</v>
      </c>
      <c r="U20476">
        <v>0</v>
      </c>
      <c r="V20476">
        <v>0</v>
      </c>
      <c r="W20476">
        <v>0</v>
      </c>
      <c r="X20476">
        <v>0</v>
      </c>
      <c r="Y20476">
        <v>0</v>
      </c>
      <c r="Z20476">
        <v>0</v>
      </c>
      <c r="AA20476">
        <v>0</v>
      </c>
      <c r="AB20476">
        <v>0</v>
      </c>
      <c r="AC20476">
        <v>0</v>
      </c>
      <c r="AD20476">
        <v>0</v>
      </c>
      <c r="AE20476">
        <v>0</v>
      </c>
      <c r="AF20476">
        <v>0</v>
      </c>
      <c r="AG20476">
        <v>0</v>
      </c>
      <c r="AH20476">
        <v>0</v>
      </c>
      <c r="AI20476">
        <v>0</v>
      </c>
      <c r="AJ20476">
        <v>0</v>
      </c>
      <c r="AK20476">
        <v>0</v>
      </c>
      <c r="AL20476">
        <v>0</v>
      </c>
      <c r="AM20476">
        <v>0</v>
      </c>
      <c r="AN20476">
        <v>1</v>
      </c>
    </row>
    <row r="20477" spans="1:40" x14ac:dyDescent="0.45">
      <c r="A20477" t="s">
        <v>69541</v>
      </c>
      <c r="B20477" t="s">
        <v>69542</v>
      </c>
      <c r="C20477" t="s">
        <v>69543</v>
      </c>
      <c r="D20477" t="s">
        <v>198</v>
      </c>
      <c r="E20477" t="s">
        <v>199</v>
      </c>
      <c r="F20477">
        <v>0</v>
      </c>
      <c r="G20477" t="s">
        <v>51</v>
      </c>
      <c r="H20477" t="s">
        <v>44</v>
      </c>
      <c r="I20477" t="s">
        <v>204</v>
      </c>
      <c r="J20477" t="s">
        <v>205</v>
      </c>
      <c r="K20477" t="s">
        <v>865</v>
      </c>
      <c r="L20477">
        <v>2</v>
      </c>
      <c r="M20477" s="1">
        <v>39448</v>
      </c>
      <c r="N20477" s="3">
        <v>43838</v>
      </c>
      <c r="O20477" t="s">
        <v>133</v>
      </c>
      <c r="P20477">
        <v>2008</v>
      </c>
      <c r="Q20477" s="1">
        <v>40988</v>
      </c>
      <c r="R20477" s="1">
        <v>41409</v>
      </c>
      <c r="S20477">
        <v>0</v>
      </c>
      <c r="T20477">
        <v>7000000</v>
      </c>
      <c r="U20477">
        <v>0</v>
      </c>
      <c r="V20477">
        <v>0</v>
      </c>
      <c r="W20477">
        <v>0</v>
      </c>
      <c r="X20477">
        <v>0</v>
      </c>
      <c r="Y20477">
        <v>0</v>
      </c>
      <c r="Z20477">
        <v>0</v>
      </c>
      <c r="AA20477">
        <v>0</v>
      </c>
      <c r="AB20477">
        <v>0</v>
      </c>
      <c r="AC20477">
        <v>0</v>
      </c>
      <c r="AD20477">
        <v>0</v>
      </c>
      <c r="AE20477">
        <v>0</v>
      </c>
      <c r="AF20477">
        <v>7000000</v>
      </c>
      <c r="AG20477">
        <v>0</v>
      </c>
      <c r="AH20477">
        <v>0</v>
      </c>
      <c r="AI20477">
        <v>0</v>
      </c>
      <c r="AJ20477">
        <v>0</v>
      </c>
      <c r="AK20477">
        <v>0</v>
      </c>
      <c r="AL20477">
        <v>0</v>
      </c>
      <c r="AM20477">
        <v>0</v>
      </c>
      <c r="AN20477">
        <v>1</v>
      </c>
    </row>
    <row r="20478" spans="1:40" x14ac:dyDescent="0.45">
      <c r="A20478" t="s">
        <v>74672</v>
      </c>
      <c r="B20478" t="s">
        <v>74673</v>
      </c>
      <c r="C20478" t="s">
        <v>74674</v>
      </c>
      <c r="D20478" t="s">
        <v>14055</v>
      </c>
      <c r="E20478" t="s">
        <v>1285</v>
      </c>
      <c r="F20478">
        <v>0</v>
      </c>
      <c r="G20478" t="s">
        <v>43</v>
      </c>
      <c r="H20478" t="s">
        <v>44</v>
      </c>
      <c r="I20478" t="s">
        <v>204</v>
      </c>
      <c r="J20478" t="s">
        <v>205</v>
      </c>
      <c r="K20478" t="s">
        <v>205</v>
      </c>
      <c r="L20478">
        <v>1</v>
      </c>
      <c r="M20478" s="1">
        <v>39370</v>
      </c>
      <c r="N20478" s="3">
        <v>44111</v>
      </c>
      <c r="O20478" t="s">
        <v>742</v>
      </c>
      <c r="P20478">
        <v>2007</v>
      </c>
      <c r="Q20478" s="1">
        <v>39946</v>
      </c>
      <c r="R20478" s="1">
        <v>39946</v>
      </c>
      <c r="S20478">
        <v>0</v>
      </c>
      <c r="T20478">
        <v>7000000</v>
      </c>
      <c r="U20478">
        <v>0</v>
      </c>
      <c r="V20478">
        <v>0</v>
      </c>
      <c r="W20478">
        <v>0</v>
      </c>
      <c r="X20478">
        <v>0</v>
      </c>
      <c r="Y20478">
        <v>0</v>
      </c>
      <c r="Z20478">
        <v>0</v>
      </c>
      <c r="AA20478">
        <v>0</v>
      </c>
      <c r="AB20478">
        <v>0</v>
      </c>
      <c r="AC20478">
        <v>0</v>
      </c>
      <c r="AD20478">
        <v>0</v>
      </c>
      <c r="AE20478">
        <v>0</v>
      </c>
      <c r="AF20478">
        <v>0</v>
      </c>
      <c r="AG20478">
        <v>7000000</v>
      </c>
      <c r="AH20478">
        <v>0</v>
      </c>
      <c r="AI20478">
        <v>0</v>
      </c>
      <c r="AJ20478">
        <v>0</v>
      </c>
      <c r="AK20478">
        <v>0</v>
      </c>
      <c r="AL20478">
        <v>0</v>
      </c>
      <c r="AM20478">
        <v>0</v>
      </c>
      <c r="AN20478">
        <v>1</v>
      </c>
    </row>
    <row r="20479" spans="1:40" x14ac:dyDescent="0.45">
      <c r="A20479" t="s">
        <v>78704</v>
      </c>
      <c r="B20479" t="s">
        <v>78705</v>
      </c>
      <c r="C20479" t="s">
        <v>78706</v>
      </c>
      <c r="D20479" t="s">
        <v>78707</v>
      </c>
      <c r="E20479" t="s">
        <v>333</v>
      </c>
      <c r="F20479">
        <v>0</v>
      </c>
      <c r="G20479" t="s">
        <v>51</v>
      </c>
      <c r="H20479" t="s">
        <v>44</v>
      </c>
      <c r="I20479" t="s">
        <v>204</v>
      </c>
      <c r="J20479" t="s">
        <v>205</v>
      </c>
      <c r="K20479" t="s">
        <v>865</v>
      </c>
      <c r="L20479">
        <v>1</v>
      </c>
      <c r="M20479" s="1">
        <v>36557</v>
      </c>
      <c r="N20479" s="2">
        <v>36557</v>
      </c>
      <c r="O20479" t="s">
        <v>176</v>
      </c>
      <c r="P20479">
        <v>2000</v>
      </c>
      <c r="Q20479" s="1">
        <v>38169</v>
      </c>
      <c r="R20479" s="1">
        <v>38169</v>
      </c>
      <c r="S20479">
        <v>0</v>
      </c>
      <c r="T20479">
        <v>7000000</v>
      </c>
      <c r="U20479">
        <v>0</v>
      </c>
      <c r="V20479">
        <v>0</v>
      </c>
      <c r="W20479">
        <v>0</v>
      </c>
      <c r="X20479">
        <v>0</v>
      </c>
      <c r="Y20479">
        <v>0</v>
      </c>
      <c r="Z20479">
        <v>0</v>
      </c>
      <c r="AA20479">
        <v>0</v>
      </c>
      <c r="AB20479">
        <v>0</v>
      </c>
      <c r="AC20479">
        <v>0</v>
      </c>
      <c r="AD20479">
        <v>0</v>
      </c>
      <c r="AE20479">
        <v>0</v>
      </c>
      <c r="AF20479">
        <v>7000000</v>
      </c>
      <c r="AG20479">
        <v>0</v>
      </c>
      <c r="AH20479">
        <v>0</v>
      </c>
      <c r="AI20479">
        <v>0</v>
      </c>
      <c r="AJ20479">
        <v>0</v>
      </c>
      <c r="AK20479">
        <v>0</v>
      </c>
      <c r="AL20479">
        <v>0</v>
      </c>
      <c r="AM20479">
        <v>0</v>
      </c>
      <c r="AN20479">
        <v>1</v>
      </c>
    </row>
    <row r="20480" spans="1:40" x14ac:dyDescent="0.45">
      <c r="A20480" t="s">
        <v>57248</v>
      </c>
      <c r="B20480" t="s">
        <v>57249</v>
      </c>
      <c r="C20480" t="s">
        <v>57250</v>
      </c>
      <c r="D20480" t="s">
        <v>241</v>
      </c>
      <c r="E20480" t="s">
        <v>242</v>
      </c>
      <c r="F20480">
        <v>0</v>
      </c>
      <c r="G20480" t="s">
        <v>43</v>
      </c>
      <c r="H20480" t="s">
        <v>44</v>
      </c>
      <c r="I20480" t="s">
        <v>592</v>
      </c>
      <c r="J20480" t="s">
        <v>593</v>
      </c>
      <c r="K20480" t="s">
        <v>1278</v>
      </c>
      <c r="L20480">
        <v>2</v>
      </c>
      <c r="M20480" s="1">
        <v>34335</v>
      </c>
      <c r="N20480" s="2">
        <v>34335</v>
      </c>
      <c r="O20480" t="s">
        <v>1593</v>
      </c>
      <c r="P20480">
        <v>1994</v>
      </c>
      <c r="Q20480" s="1">
        <v>40162</v>
      </c>
      <c r="R20480" s="1">
        <v>40938</v>
      </c>
      <c r="S20480">
        <v>0</v>
      </c>
      <c r="T20480">
        <v>7000000</v>
      </c>
      <c r="U20480">
        <v>0</v>
      </c>
      <c r="V20480">
        <v>0</v>
      </c>
      <c r="W20480">
        <v>0</v>
      </c>
      <c r="X20480">
        <v>0</v>
      </c>
      <c r="Y20480">
        <v>0</v>
      </c>
      <c r="Z20480">
        <v>0</v>
      </c>
      <c r="AA20480">
        <v>0</v>
      </c>
      <c r="AB20480">
        <v>0</v>
      </c>
      <c r="AC20480">
        <v>0</v>
      </c>
      <c r="AD20480">
        <v>0</v>
      </c>
      <c r="AE20480">
        <v>0</v>
      </c>
      <c r="AF20480">
        <v>0</v>
      </c>
      <c r="AG20480">
        <v>0</v>
      </c>
      <c r="AH20480">
        <v>0</v>
      </c>
      <c r="AI20480">
        <v>7000000</v>
      </c>
      <c r="AJ20480">
        <v>0</v>
      </c>
      <c r="AK20480">
        <v>0</v>
      </c>
      <c r="AL20480">
        <v>0</v>
      </c>
      <c r="AM20480">
        <v>0</v>
      </c>
      <c r="AN20480">
        <v>1</v>
      </c>
    </row>
    <row r="20481" spans="1:40" x14ac:dyDescent="0.45">
      <c r="A20481" t="s">
        <v>30333</v>
      </c>
      <c r="B20481" t="s">
        <v>30334</v>
      </c>
      <c r="C20481" t="s">
        <v>30335</v>
      </c>
      <c r="D20481" t="s">
        <v>68</v>
      </c>
      <c r="E20481" t="s">
        <v>69</v>
      </c>
      <c r="F20481">
        <v>0</v>
      </c>
      <c r="G20481" t="s">
        <v>51</v>
      </c>
      <c r="H20481" t="s">
        <v>44</v>
      </c>
      <c r="I20481" t="s">
        <v>655</v>
      </c>
      <c r="J20481" t="s">
        <v>656</v>
      </c>
      <c r="K20481" t="s">
        <v>656</v>
      </c>
      <c r="L20481">
        <v>1</v>
      </c>
      <c r="M20481" s="1">
        <v>35156</v>
      </c>
      <c r="N20481" s="2">
        <v>35156</v>
      </c>
      <c r="O20481" t="s">
        <v>6833</v>
      </c>
      <c r="P20481">
        <v>1996</v>
      </c>
      <c r="Q20481" s="1">
        <v>39324</v>
      </c>
      <c r="R20481" s="1">
        <v>39324</v>
      </c>
      <c r="S20481">
        <v>0</v>
      </c>
      <c r="T20481">
        <v>7000000</v>
      </c>
      <c r="U20481">
        <v>0</v>
      </c>
      <c r="V20481">
        <v>0</v>
      </c>
      <c r="W20481">
        <v>0</v>
      </c>
      <c r="X20481">
        <v>0</v>
      </c>
      <c r="Y20481">
        <v>0</v>
      </c>
      <c r="Z20481">
        <v>0</v>
      </c>
      <c r="AA20481">
        <v>0</v>
      </c>
      <c r="AB20481">
        <v>0</v>
      </c>
      <c r="AC20481">
        <v>0</v>
      </c>
      <c r="AD20481">
        <v>0</v>
      </c>
      <c r="AE20481">
        <v>0</v>
      </c>
      <c r="AF20481">
        <v>7000000</v>
      </c>
      <c r="AG20481">
        <v>0</v>
      </c>
      <c r="AH20481">
        <v>0</v>
      </c>
      <c r="AI20481">
        <v>0</v>
      </c>
      <c r="AJ20481">
        <v>0</v>
      </c>
      <c r="AK20481">
        <v>0</v>
      </c>
      <c r="AL20481">
        <v>0</v>
      </c>
      <c r="AM20481">
        <v>0</v>
      </c>
      <c r="AN20481">
        <v>1</v>
      </c>
    </row>
    <row r="20482" spans="1:40" x14ac:dyDescent="0.45">
      <c r="A20482" t="s">
        <v>34030</v>
      </c>
      <c r="B20482" t="s">
        <v>34031</v>
      </c>
      <c r="C20482" t="s">
        <v>34032</v>
      </c>
      <c r="D20482" t="s">
        <v>325</v>
      </c>
      <c r="E20482" t="s">
        <v>326</v>
      </c>
      <c r="F20482">
        <v>0</v>
      </c>
      <c r="G20482" t="s">
        <v>75</v>
      </c>
      <c r="H20482" t="s">
        <v>44</v>
      </c>
      <c r="I20482" t="s">
        <v>655</v>
      </c>
      <c r="J20482" t="s">
        <v>656</v>
      </c>
      <c r="K20482" t="s">
        <v>2746</v>
      </c>
      <c r="L20482">
        <v>2</v>
      </c>
      <c r="M20482" s="1">
        <v>36526</v>
      </c>
      <c r="N20482" s="2">
        <v>36526</v>
      </c>
      <c r="O20482" t="s">
        <v>176</v>
      </c>
      <c r="P20482">
        <v>2000</v>
      </c>
      <c r="Q20482" s="1">
        <v>38996</v>
      </c>
      <c r="R20482" s="1">
        <v>41478</v>
      </c>
      <c r="S20482">
        <v>0</v>
      </c>
      <c r="T20482">
        <v>7000000</v>
      </c>
      <c r="U20482">
        <v>0</v>
      </c>
      <c r="V20482">
        <v>0</v>
      </c>
      <c r="W20482">
        <v>0</v>
      </c>
      <c r="X20482">
        <v>0</v>
      </c>
      <c r="Y20482">
        <v>0</v>
      </c>
      <c r="Z20482">
        <v>0</v>
      </c>
      <c r="AA20482">
        <v>0</v>
      </c>
      <c r="AB20482">
        <v>0</v>
      </c>
      <c r="AC20482">
        <v>0</v>
      </c>
      <c r="AD20482">
        <v>0</v>
      </c>
      <c r="AE20482">
        <v>0</v>
      </c>
      <c r="AF20482">
        <v>0</v>
      </c>
      <c r="AG20482">
        <v>0</v>
      </c>
      <c r="AH20482">
        <v>0</v>
      </c>
      <c r="AI20482">
        <v>0</v>
      </c>
      <c r="AJ20482">
        <v>0</v>
      </c>
      <c r="AK20482">
        <v>0</v>
      </c>
      <c r="AL20482">
        <v>0</v>
      </c>
      <c r="AM20482">
        <v>0</v>
      </c>
      <c r="AN20482">
        <v>0</v>
      </c>
    </row>
    <row r="20483" spans="1:40" x14ac:dyDescent="0.45">
      <c r="A20483" t="s">
        <v>21866</v>
      </c>
      <c r="B20483" t="s">
        <v>21867</v>
      </c>
      <c r="C20483" t="s">
        <v>21868</v>
      </c>
      <c r="D20483" t="s">
        <v>68</v>
      </c>
      <c r="E20483" t="s">
        <v>69</v>
      </c>
      <c r="F20483">
        <v>0</v>
      </c>
      <c r="G20483" t="s">
        <v>43</v>
      </c>
      <c r="H20483" t="s">
        <v>44</v>
      </c>
      <c r="I20483" t="s">
        <v>1723</v>
      </c>
      <c r="J20483" t="s">
        <v>6497</v>
      </c>
      <c r="K20483" t="s">
        <v>21869</v>
      </c>
      <c r="L20483">
        <v>1</v>
      </c>
      <c r="M20483" s="1">
        <v>36526</v>
      </c>
      <c r="N20483" s="2">
        <v>36526</v>
      </c>
      <c r="O20483" t="s">
        <v>176</v>
      </c>
      <c r="P20483">
        <v>2000</v>
      </c>
      <c r="Q20483" s="1">
        <v>38483</v>
      </c>
      <c r="R20483" s="1">
        <v>38483</v>
      </c>
      <c r="S20483">
        <v>0</v>
      </c>
      <c r="T20483">
        <v>7000000</v>
      </c>
      <c r="U20483">
        <v>0</v>
      </c>
      <c r="V20483">
        <v>0</v>
      </c>
      <c r="W20483">
        <v>0</v>
      </c>
      <c r="X20483">
        <v>0</v>
      </c>
      <c r="Y20483">
        <v>0</v>
      </c>
      <c r="Z20483">
        <v>0</v>
      </c>
      <c r="AA20483">
        <v>0</v>
      </c>
      <c r="AB20483">
        <v>0</v>
      </c>
      <c r="AC20483">
        <v>0</v>
      </c>
      <c r="AD20483">
        <v>0</v>
      </c>
      <c r="AE20483">
        <v>0</v>
      </c>
      <c r="AF20483">
        <v>0</v>
      </c>
      <c r="AG20483">
        <v>7000000</v>
      </c>
      <c r="AH20483">
        <v>0</v>
      </c>
      <c r="AI20483">
        <v>0</v>
      </c>
      <c r="AJ20483">
        <v>0</v>
      </c>
      <c r="AK20483">
        <v>0</v>
      </c>
      <c r="AL20483">
        <v>0</v>
      </c>
      <c r="AM20483">
        <v>0</v>
      </c>
      <c r="AN20483">
        <v>1</v>
      </c>
    </row>
    <row r="20484" spans="1:40" x14ac:dyDescent="0.45">
      <c r="A20484" t="s">
        <v>9060</v>
      </c>
      <c r="B20484" t="s">
        <v>9061</v>
      </c>
      <c r="C20484" t="s">
        <v>9062</v>
      </c>
      <c r="D20484" t="s">
        <v>68</v>
      </c>
      <c r="E20484" t="s">
        <v>69</v>
      </c>
      <c r="F20484">
        <v>0</v>
      </c>
      <c r="G20484" t="s">
        <v>51</v>
      </c>
      <c r="H20484" t="s">
        <v>44</v>
      </c>
      <c r="I20484" t="s">
        <v>4141</v>
      </c>
      <c r="J20484" t="s">
        <v>4415</v>
      </c>
      <c r="K20484" t="s">
        <v>4415</v>
      </c>
      <c r="L20484">
        <v>1</v>
      </c>
      <c r="M20484" s="1">
        <v>36892</v>
      </c>
      <c r="N20484" s="3">
        <v>43831</v>
      </c>
      <c r="O20484" t="s">
        <v>124</v>
      </c>
      <c r="P20484">
        <v>2001</v>
      </c>
      <c r="Q20484" s="1">
        <v>39448</v>
      </c>
      <c r="R20484" s="1">
        <v>39448</v>
      </c>
      <c r="S20484">
        <v>0</v>
      </c>
      <c r="T20484">
        <v>7000000</v>
      </c>
      <c r="U20484">
        <v>0</v>
      </c>
      <c r="V20484">
        <v>0</v>
      </c>
      <c r="W20484">
        <v>0</v>
      </c>
      <c r="X20484">
        <v>0</v>
      </c>
      <c r="Y20484">
        <v>0</v>
      </c>
      <c r="Z20484">
        <v>0</v>
      </c>
      <c r="AA20484">
        <v>0</v>
      </c>
      <c r="AB20484">
        <v>0</v>
      </c>
      <c r="AC20484">
        <v>0</v>
      </c>
      <c r="AD20484">
        <v>0</v>
      </c>
      <c r="AE20484">
        <v>0</v>
      </c>
      <c r="AF20484">
        <v>0</v>
      </c>
      <c r="AG20484">
        <v>7000000</v>
      </c>
      <c r="AH20484">
        <v>0</v>
      </c>
      <c r="AI20484">
        <v>0</v>
      </c>
      <c r="AJ20484">
        <v>0</v>
      </c>
      <c r="AK20484">
        <v>0</v>
      </c>
      <c r="AL20484">
        <v>0</v>
      </c>
      <c r="AM20484">
        <v>0</v>
      </c>
      <c r="AN20484">
        <v>1</v>
      </c>
    </row>
    <row r="20485" spans="1:40" x14ac:dyDescent="0.45">
      <c r="A20485" t="s">
        <v>13503</v>
      </c>
      <c r="B20485" t="s">
        <v>13504</v>
      </c>
      <c r="C20485" t="s">
        <v>13505</v>
      </c>
      <c r="D20485" t="s">
        <v>899</v>
      </c>
      <c r="E20485" t="s">
        <v>900</v>
      </c>
      <c r="F20485">
        <v>0</v>
      </c>
      <c r="G20485" t="s">
        <v>51</v>
      </c>
      <c r="H20485" t="s">
        <v>44</v>
      </c>
      <c r="I20485" t="s">
        <v>107</v>
      </c>
      <c r="J20485" t="s">
        <v>1147</v>
      </c>
      <c r="K20485" t="s">
        <v>13506</v>
      </c>
      <c r="L20485">
        <v>3</v>
      </c>
      <c r="M20485" s="1">
        <v>40179</v>
      </c>
      <c r="N20485" s="3">
        <v>43840</v>
      </c>
      <c r="O20485" t="s">
        <v>87</v>
      </c>
      <c r="P20485">
        <v>2010</v>
      </c>
      <c r="Q20485" s="1">
        <v>40462</v>
      </c>
      <c r="R20485" s="1">
        <v>41529</v>
      </c>
      <c r="S20485">
        <v>0</v>
      </c>
      <c r="T20485">
        <v>3000000</v>
      </c>
      <c r="U20485">
        <v>0</v>
      </c>
      <c r="V20485">
        <v>0</v>
      </c>
      <c r="W20485">
        <v>0</v>
      </c>
      <c r="X20485">
        <v>0</v>
      </c>
      <c r="Y20485">
        <v>0</v>
      </c>
      <c r="Z20485">
        <v>0</v>
      </c>
      <c r="AA20485">
        <v>4000000</v>
      </c>
      <c r="AB20485">
        <v>0</v>
      </c>
      <c r="AC20485">
        <v>0</v>
      </c>
      <c r="AD20485">
        <v>0</v>
      </c>
      <c r="AE20485">
        <v>0</v>
      </c>
      <c r="AF20485">
        <v>1500000</v>
      </c>
      <c r="AG20485">
        <v>1500000</v>
      </c>
      <c r="AH20485">
        <v>0</v>
      </c>
      <c r="AI20485">
        <v>0</v>
      </c>
      <c r="AJ20485">
        <v>0</v>
      </c>
      <c r="AK20485">
        <v>0</v>
      </c>
      <c r="AL20485">
        <v>0</v>
      </c>
      <c r="AM20485">
        <v>0</v>
      </c>
      <c r="AN20485">
        <v>1</v>
      </c>
    </row>
    <row r="20486" spans="1:40" x14ac:dyDescent="0.45">
      <c r="A20486" t="s">
        <v>46921</v>
      </c>
      <c r="B20486" t="s">
        <v>46922</v>
      </c>
      <c r="C20486" t="s">
        <v>46923</v>
      </c>
      <c r="D20486" t="s">
        <v>198</v>
      </c>
      <c r="E20486" t="s">
        <v>199</v>
      </c>
      <c r="F20486">
        <v>0</v>
      </c>
      <c r="G20486" t="s">
        <v>51</v>
      </c>
      <c r="H20486" t="s">
        <v>44</v>
      </c>
      <c r="I20486" t="s">
        <v>107</v>
      </c>
      <c r="J20486" t="s">
        <v>108</v>
      </c>
      <c r="K20486" t="s">
        <v>8394</v>
      </c>
      <c r="L20486">
        <v>1</v>
      </c>
      <c r="M20486" s="1">
        <v>36161</v>
      </c>
      <c r="N20486" s="2">
        <v>36161</v>
      </c>
      <c r="O20486" t="s">
        <v>597</v>
      </c>
      <c r="P20486">
        <v>1999</v>
      </c>
      <c r="Q20486" s="1">
        <v>40518</v>
      </c>
      <c r="R20486" s="1">
        <v>40518</v>
      </c>
      <c r="S20486">
        <v>0</v>
      </c>
      <c r="T20486">
        <v>7000000</v>
      </c>
      <c r="U20486">
        <v>0</v>
      </c>
      <c r="V20486">
        <v>0</v>
      </c>
      <c r="W20486">
        <v>0</v>
      </c>
      <c r="X20486">
        <v>0</v>
      </c>
      <c r="Y20486">
        <v>0</v>
      </c>
      <c r="Z20486">
        <v>0</v>
      </c>
      <c r="AA20486">
        <v>0</v>
      </c>
      <c r="AB20486">
        <v>0</v>
      </c>
      <c r="AC20486">
        <v>0</v>
      </c>
      <c r="AD20486">
        <v>0</v>
      </c>
      <c r="AE20486">
        <v>0</v>
      </c>
      <c r="AF20486">
        <v>0</v>
      </c>
      <c r="AG20486">
        <v>0</v>
      </c>
      <c r="AH20486">
        <v>0</v>
      </c>
      <c r="AI20486">
        <v>0</v>
      </c>
      <c r="AJ20486">
        <v>0</v>
      </c>
      <c r="AK20486">
        <v>0</v>
      </c>
      <c r="AL20486">
        <v>0</v>
      </c>
      <c r="AM20486">
        <v>0</v>
      </c>
      <c r="AN20486">
        <v>1</v>
      </c>
    </row>
    <row r="20487" spans="1:40" x14ac:dyDescent="0.45">
      <c r="A20487" t="s">
        <v>6956</v>
      </c>
      <c r="B20487" t="s">
        <v>6957</v>
      </c>
      <c r="C20487" t="s">
        <v>6958</v>
      </c>
      <c r="D20487" t="s">
        <v>6959</v>
      </c>
      <c r="E20487" t="s">
        <v>79</v>
      </c>
      <c r="F20487">
        <v>0</v>
      </c>
      <c r="G20487" t="s">
        <v>51</v>
      </c>
      <c r="H20487" t="s">
        <v>44</v>
      </c>
      <c r="I20487" t="s">
        <v>45</v>
      </c>
      <c r="J20487" t="s">
        <v>46</v>
      </c>
      <c r="K20487" t="s">
        <v>47</v>
      </c>
      <c r="L20487">
        <v>3</v>
      </c>
      <c r="M20487" s="1">
        <v>39569</v>
      </c>
      <c r="N20487" s="3">
        <v>43959</v>
      </c>
      <c r="O20487" t="s">
        <v>303</v>
      </c>
      <c r="P20487">
        <v>2008</v>
      </c>
      <c r="Q20487" s="1">
        <v>40297</v>
      </c>
      <c r="R20487" s="1">
        <v>41388</v>
      </c>
      <c r="S20487">
        <v>1000000</v>
      </c>
      <c r="T20487">
        <v>5500000</v>
      </c>
      <c r="U20487">
        <v>0</v>
      </c>
      <c r="V20487">
        <v>0</v>
      </c>
      <c r="W20487">
        <v>500000</v>
      </c>
      <c r="X20487">
        <v>0</v>
      </c>
      <c r="Y20487">
        <v>0</v>
      </c>
      <c r="Z20487">
        <v>0</v>
      </c>
      <c r="AA20487">
        <v>0</v>
      </c>
      <c r="AB20487">
        <v>0</v>
      </c>
      <c r="AC20487">
        <v>0</v>
      </c>
      <c r="AD20487">
        <v>0</v>
      </c>
      <c r="AE20487">
        <v>0</v>
      </c>
      <c r="AF20487">
        <v>5500000</v>
      </c>
      <c r="AG20487">
        <v>0</v>
      </c>
      <c r="AH20487">
        <v>0</v>
      </c>
      <c r="AI20487">
        <v>0</v>
      </c>
      <c r="AJ20487">
        <v>0</v>
      </c>
      <c r="AK20487">
        <v>0</v>
      </c>
      <c r="AL20487">
        <v>0</v>
      </c>
      <c r="AM20487">
        <v>0</v>
      </c>
      <c r="AN20487">
        <v>1</v>
      </c>
    </row>
    <row r="20488" spans="1:40" x14ac:dyDescent="0.45">
      <c r="A20488" t="s">
        <v>8991</v>
      </c>
      <c r="B20488" t="s">
        <v>8992</v>
      </c>
      <c r="C20488" t="s">
        <v>8993</v>
      </c>
      <c r="D20488" t="s">
        <v>8994</v>
      </c>
      <c r="E20488" t="s">
        <v>79</v>
      </c>
      <c r="F20488">
        <v>0</v>
      </c>
      <c r="G20488" t="s">
        <v>43</v>
      </c>
      <c r="H20488" t="s">
        <v>44</v>
      </c>
      <c r="I20488" t="s">
        <v>45</v>
      </c>
      <c r="J20488" t="s">
        <v>46</v>
      </c>
      <c r="K20488" t="s">
        <v>47</v>
      </c>
      <c r="L20488">
        <v>1</v>
      </c>
      <c r="M20488" s="1">
        <v>39448</v>
      </c>
      <c r="N20488" s="3">
        <v>43838</v>
      </c>
      <c r="O20488" t="s">
        <v>133</v>
      </c>
      <c r="P20488">
        <v>2008</v>
      </c>
      <c r="Q20488" s="1">
        <v>38504</v>
      </c>
      <c r="R20488" s="1">
        <v>38504</v>
      </c>
      <c r="S20488">
        <v>0</v>
      </c>
      <c r="T20488">
        <v>7000000</v>
      </c>
      <c r="U20488">
        <v>0</v>
      </c>
      <c r="V20488">
        <v>0</v>
      </c>
      <c r="W20488">
        <v>0</v>
      </c>
      <c r="X20488">
        <v>0</v>
      </c>
      <c r="Y20488">
        <v>0</v>
      </c>
      <c r="Z20488">
        <v>0</v>
      </c>
      <c r="AA20488">
        <v>0</v>
      </c>
      <c r="AB20488">
        <v>0</v>
      </c>
      <c r="AC20488">
        <v>0</v>
      </c>
      <c r="AD20488">
        <v>0</v>
      </c>
      <c r="AE20488">
        <v>0</v>
      </c>
      <c r="AF20488">
        <v>7000000</v>
      </c>
      <c r="AG20488">
        <v>0</v>
      </c>
      <c r="AH20488">
        <v>0</v>
      </c>
      <c r="AI20488">
        <v>0</v>
      </c>
      <c r="AJ20488">
        <v>0</v>
      </c>
      <c r="AK20488">
        <v>0</v>
      </c>
      <c r="AL20488">
        <v>0</v>
      </c>
      <c r="AM20488">
        <v>0</v>
      </c>
      <c r="AN20488">
        <v>1</v>
      </c>
    </row>
    <row r="20489" spans="1:40" x14ac:dyDescent="0.45">
      <c r="A20489" t="s">
        <v>20944</v>
      </c>
      <c r="B20489" t="s">
        <v>20945</v>
      </c>
      <c r="C20489" t="s">
        <v>20946</v>
      </c>
      <c r="D20489" t="s">
        <v>368</v>
      </c>
      <c r="E20489" t="s">
        <v>42</v>
      </c>
      <c r="F20489">
        <v>0</v>
      </c>
      <c r="G20489" t="s">
        <v>51</v>
      </c>
      <c r="H20489" t="s">
        <v>44</v>
      </c>
      <c r="I20489" t="s">
        <v>45</v>
      </c>
      <c r="J20489" t="s">
        <v>46</v>
      </c>
      <c r="K20489" t="s">
        <v>47</v>
      </c>
      <c r="L20489">
        <v>1</v>
      </c>
      <c r="M20489" s="1">
        <v>41548</v>
      </c>
      <c r="N20489" s="3">
        <v>44117</v>
      </c>
      <c r="O20489" t="s">
        <v>114</v>
      </c>
      <c r="P20489">
        <v>2013</v>
      </c>
      <c r="Q20489" s="1">
        <v>41813</v>
      </c>
      <c r="R20489" s="1">
        <v>41813</v>
      </c>
      <c r="S20489">
        <v>0</v>
      </c>
      <c r="T20489">
        <v>7000000</v>
      </c>
      <c r="U20489">
        <v>0</v>
      </c>
      <c r="V20489">
        <v>0</v>
      </c>
      <c r="W20489">
        <v>0</v>
      </c>
      <c r="X20489">
        <v>0</v>
      </c>
      <c r="Y20489">
        <v>0</v>
      </c>
      <c r="Z20489">
        <v>0</v>
      </c>
      <c r="AA20489">
        <v>0</v>
      </c>
      <c r="AB20489">
        <v>0</v>
      </c>
      <c r="AC20489">
        <v>0</v>
      </c>
      <c r="AD20489">
        <v>0</v>
      </c>
      <c r="AE20489">
        <v>0</v>
      </c>
      <c r="AF20489">
        <v>7000000</v>
      </c>
      <c r="AG20489">
        <v>0</v>
      </c>
      <c r="AH20489">
        <v>0</v>
      </c>
      <c r="AI20489">
        <v>0</v>
      </c>
      <c r="AJ20489">
        <v>0</v>
      </c>
      <c r="AK20489">
        <v>0</v>
      </c>
      <c r="AL20489">
        <v>0</v>
      </c>
      <c r="AM20489">
        <v>0</v>
      </c>
      <c r="AN20489">
        <v>1</v>
      </c>
    </row>
    <row r="20490" spans="1:40" x14ac:dyDescent="0.45">
      <c r="A20490" t="s">
        <v>36445</v>
      </c>
      <c r="B20490" t="s">
        <v>36446</v>
      </c>
      <c r="C20490" t="s">
        <v>36447</v>
      </c>
      <c r="D20490" t="s">
        <v>170</v>
      </c>
      <c r="E20490" t="s">
        <v>171</v>
      </c>
      <c r="F20490">
        <v>0</v>
      </c>
      <c r="G20490" t="s">
        <v>51</v>
      </c>
      <c r="H20490" t="s">
        <v>44</v>
      </c>
      <c r="I20490" t="s">
        <v>45</v>
      </c>
      <c r="J20490" t="s">
        <v>46</v>
      </c>
      <c r="K20490" t="s">
        <v>47</v>
      </c>
      <c r="L20490">
        <v>2</v>
      </c>
      <c r="M20490" s="1">
        <v>40179</v>
      </c>
      <c r="N20490" s="3">
        <v>43840</v>
      </c>
      <c r="O20490" t="s">
        <v>87</v>
      </c>
      <c r="P20490">
        <v>2010</v>
      </c>
      <c r="Q20490" s="1">
        <v>40532</v>
      </c>
      <c r="R20490" s="1">
        <v>41086</v>
      </c>
      <c r="S20490">
        <v>0</v>
      </c>
      <c r="T20490">
        <v>7000000</v>
      </c>
      <c r="U20490">
        <v>0</v>
      </c>
      <c r="V20490">
        <v>0</v>
      </c>
      <c r="W20490">
        <v>0</v>
      </c>
      <c r="X20490">
        <v>0</v>
      </c>
      <c r="Y20490">
        <v>0</v>
      </c>
      <c r="Z20490">
        <v>0</v>
      </c>
      <c r="AA20490">
        <v>0</v>
      </c>
      <c r="AB20490">
        <v>0</v>
      </c>
      <c r="AC20490">
        <v>0</v>
      </c>
      <c r="AD20490">
        <v>0</v>
      </c>
      <c r="AE20490">
        <v>0</v>
      </c>
      <c r="AF20490">
        <v>7000000</v>
      </c>
      <c r="AG20490">
        <v>0</v>
      </c>
      <c r="AH20490">
        <v>0</v>
      </c>
      <c r="AI20490">
        <v>0</v>
      </c>
      <c r="AJ20490">
        <v>0</v>
      </c>
      <c r="AK20490">
        <v>0</v>
      </c>
      <c r="AL20490">
        <v>0</v>
      </c>
      <c r="AM20490">
        <v>0</v>
      </c>
      <c r="AN20490">
        <v>1</v>
      </c>
    </row>
    <row r="20491" spans="1:40" x14ac:dyDescent="0.45">
      <c r="A20491" t="s">
        <v>36846</v>
      </c>
      <c r="B20491" t="s">
        <v>36847</v>
      </c>
      <c r="C20491" t="s">
        <v>36848</v>
      </c>
      <c r="D20491" t="s">
        <v>1193</v>
      </c>
      <c r="E20491" t="s">
        <v>754</v>
      </c>
      <c r="F20491">
        <v>0</v>
      </c>
      <c r="G20491" t="s">
        <v>51</v>
      </c>
      <c r="H20491" t="s">
        <v>44</v>
      </c>
      <c r="I20491" t="s">
        <v>45</v>
      </c>
      <c r="J20491" t="s">
        <v>46</v>
      </c>
      <c r="K20491" t="s">
        <v>47</v>
      </c>
      <c r="L20491">
        <v>2</v>
      </c>
      <c r="M20491" s="1">
        <v>41183</v>
      </c>
      <c r="N20491" s="3">
        <v>44116</v>
      </c>
      <c r="O20491" t="s">
        <v>58</v>
      </c>
      <c r="P20491">
        <v>2012</v>
      </c>
      <c r="Q20491" s="1">
        <v>41563</v>
      </c>
      <c r="R20491" s="1">
        <v>41920</v>
      </c>
      <c r="S20491">
        <v>1000000</v>
      </c>
      <c r="T20491">
        <v>6000000</v>
      </c>
      <c r="U20491">
        <v>0</v>
      </c>
      <c r="V20491">
        <v>0</v>
      </c>
      <c r="W20491">
        <v>0</v>
      </c>
      <c r="X20491">
        <v>0</v>
      </c>
      <c r="Y20491">
        <v>0</v>
      </c>
      <c r="Z20491">
        <v>0</v>
      </c>
      <c r="AA20491">
        <v>0</v>
      </c>
      <c r="AB20491">
        <v>0</v>
      </c>
      <c r="AC20491">
        <v>0</v>
      </c>
      <c r="AD20491">
        <v>0</v>
      </c>
      <c r="AE20491">
        <v>0</v>
      </c>
      <c r="AF20491">
        <v>6000000</v>
      </c>
      <c r="AG20491">
        <v>0</v>
      </c>
      <c r="AH20491">
        <v>0</v>
      </c>
      <c r="AI20491">
        <v>0</v>
      </c>
      <c r="AJ20491">
        <v>0</v>
      </c>
      <c r="AK20491">
        <v>0</v>
      </c>
      <c r="AL20491">
        <v>0</v>
      </c>
      <c r="AM20491">
        <v>0</v>
      </c>
      <c r="AN20491">
        <v>1</v>
      </c>
    </row>
    <row r="20492" spans="1:40" x14ac:dyDescent="0.45">
      <c r="A20492" t="s">
        <v>50013</v>
      </c>
      <c r="B20492" t="s">
        <v>50014</v>
      </c>
      <c r="C20492" t="s">
        <v>50015</v>
      </c>
      <c r="D20492" t="s">
        <v>50016</v>
      </c>
      <c r="E20492" t="s">
        <v>10052</v>
      </c>
      <c r="F20492">
        <v>0</v>
      </c>
      <c r="G20492" t="s">
        <v>51</v>
      </c>
      <c r="H20492" t="s">
        <v>44</v>
      </c>
      <c r="I20492" t="s">
        <v>45</v>
      </c>
      <c r="J20492" t="s">
        <v>46</v>
      </c>
      <c r="K20492" t="s">
        <v>47</v>
      </c>
      <c r="L20492">
        <v>1</v>
      </c>
      <c r="M20492" s="1">
        <v>39508</v>
      </c>
      <c r="N20492" s="3">
        <v>43898</v>
      </c>
      <c r="O20492" t="s">
        <v>133</v>
      </c>
      <c r="P20492">
        <v>2008</v>
      </c>
      <c r="Q20492" s="1">
        <v>41219</v>
      </c>
      <c r="R20492" s="1">
        <v>41219</v>
      </c>
      <c r="S20492">
        <v>0</v>
      </c>
      <c r="T20492">
        <v>7000000</v>
      </c>
      <c r="U20492">
        <v>0</v>
      </c>
      <c r="V20492">
        <v>0</v>
      </c>
      <c r="W20492">
        <v>0</v>
      </c>
      <c r="X20492">
        <v>0</v>
      </c>
      <c r="Y20492">
        <v>0</v>
      </c>
      <c r="Z20492">
        <v>0</v>
      </c>
      <c r="AA20492">
        <v>0</v>
      </c>
      <c r="AB20492">
        <v>0</v>
      </c>
      <c r="AC20492">
        <v>0</v>
      </c>
      <c r="AD20492">
        <v>0</v>
      </c>
      <c r="AE20492">
        <v>0</v>
      </c>
      <c r="AF20492">
        <v>0</v>
      </c>
      <c r="AG20492">
        <v>0</v>
      </c>
      <c r="AH20492">
        <v>0</v>
      </c>
      <c r="AI20492">
        <v>0</v>
      </c>
      <c r="AJ20492">
        <v>0</v>
      </c>
      <c r="AK20492">
        <v>0</v>
      </c>
      <c r="AL20492">
        <v>0</v>
      </c>
      <c r="AM20492">
        <v>0</v>
      </c>
      <c r="AN20492">
        <v>1</v>
      </c>
    </row>
    <row r="20493" spans="1:40" x14ac:dyDescent="0.45">
      <c r="A20493" t="s">
        <v>58776</v>
      </c>
      <c r="B20493" t="s">
        <v>58777</v>
      </c>
      <c r="C20493" t="s">
        <v>58778</v>
      </c>
      <c r="D20493" t="s">
        <v>58779</v>
      </c>
      <c r="E20493" t="s">
        <v>13013</v>
      </c>
      <c r="F20493">
        <v>0</v>
      </c>
      <c r="G20493" t="s">
        <v>51</v>
      </c>
      <c r="H20493" t="s">
        <v>44</v>
      </c>
      <c r="I20493" t="s">
        <v>45</v>
      </c>
      <c r="J20493" t="s">
        <v>46</v>
      </c>
      <c r="K20493" t="s">
        <v>47</v>
      </c>
      <c r="L20493">
        <v>2</v>
      </c>
      <c r="M20493" s="1">
        <v>40787</v>
      </c>
      <c r="N20493" s="3">
        <v>44085</v>
      </c>
      <c r="O20493" t="s">
        <v>172</v>
      </c>
      <c r="P20493">
        <v>2011</v>
      </c>
      <c r="Q20493" s="1">
        <v>41334</v>
      </c>
      <c r="R20493" s="1">
        <v>41968</v>
      </c>
      <c r="S20493">
        <v>2000000</v>
      </c>
      <c r="T20493">
        <v>5000000</v>
      </c>
      <c r="U20493">
        <v>0</v>
      </c>
      <c r="V20493">
        <v>0</v>
      </c>
      <c r="W20493">
        <v>0</v>
      </c>
      <c r="X20493">
        <v>0</v>
      </c>
      <c r="Y20493">
        <v>0</v>
      </c>
      <c r="Z20493">
        <v>0</v>
      </c>
      <c r="AA20493">
        <v>0</v>
      </c>
      <c r="AB20493">
        <v>0</v>
      </c>
      <c r="AC20493">
        <v>0</v>
      </c>
      <c r="AD20493">
        <v>0</v>
      </c>
      <c r="AE20493">
        <v>0</v>
      </c>
      <c r="AF20493">
        <v>5000000</v>
      </c>
      <c r="AG20493">
        <v>0</v>
      </c>
      <c r="AH20493">
        <v>0</v>
      </c>
      <c r="AI20493">
        <v>0</v>
      </c>
      <c r="AJ20493">
        <v>0</v>
      </c>
      <c r="AK20493">
        <v>0</v>
      </c>
      <c r="AL20493">
        <v>0</v>
      </c>
      <c r="AM20493">
        <v>0</v>
      </c>
      <c r="AN20493">
        <v>1</v>
      </c>
    </row>
    <row r="20494" spans="1:40" x14ac:dyDescent="0.45">
      <c r="A20494" t="s">
        <v>60461</v>
      </c>
      <c r="B20494" t="s">
        <v>60462</v>
      </c>
      <c r="C20494" t="s">
        <v>60463</v>
      </c>
      <c r="D20494" t="s">
        <v>60464</v>
      </c>
      <c r="E20494" t="s">
        <v>60465</v>
      </c>
      <c r="F20494">
        <v>0</v>
      </c>
      <c r="G20494" t="s">
        <v>51</v>
      </c>
      <c r="H20494" t="s">
        <v>44</v>
      </c>
      <c r="I20494" t="s">
        <v>45</v>
      </c>
      <c r="J20494" t="s">
        <v>46</v>
      </c>
      <c r="K20494" t="s">
        <v>47</v>
      </c>
      <c r="L20494">
        <v>2</v>
      </c>
      <c r="M20494" s="1">
        <v>37987</v>
      </c>
      <c r="N20494" s="3">
        <v>43834</v>
      </c>
      <c r="O20494" t="s">
        <v>273</v>
      </c>
      <c r="P20494">
        <v>2004</v>
      </c>
      <c r="Q20494" s="1">
        <v>38961</v>
      </c>
      <c r="R20494" s="1">
        <v>40148</v>
      </c>
      <c r="S20494">
        <v>0</v>
      </c>
      <c r="T20494">
        <v>7000000</v>
      </c>
      <c r="U20494">
        <v>0</v>
      </c>
      <c r="V20494">
        <v>0</v>
      </c>
      <c r="W20494">
        <v>0</v>
      </c>
      <c r="X20494">
        <v>0</v>
      </c>
      <c r="Y20494">
        <v>0</v>
      </c>
      <c r="Z20494">
        <v>0</v>
      </c>
      <c r="AA20494">
        <v>0</v>
      </c>
      <c r="AB20494">
        <v>0</v>
      </c>
      <c r="AC20494">
        <v>0</v>
      </c>
      <c r="AD20494">
        <v>0</v>
      </c>
      <c r="AE20494">
        <v>0</v>
      </c>
      <c r="AF20494">
        <v>0</v>
      </c>
      <c r="AG20494">
        <v>7000000</v>
      </c>
      <c r="AH20494">
        <v>0</v>
      </c>
      <c r="AI20494">
        <v>0</v>
      </c>
      <c r="AJ20494">
        <v>0</v>
      </c>
      <c r="AK20494">
        <v>0</v>
      </c>
      <c r="AL20494">
        <v>0</v>
      </c>
      <c r="AM20494">
        <v>0</v>
      </c>
      <c r="AN20494">
        <v>1</v>
      </c>
    </row>
    <row r="20495" spans="1:40" x14ac:dyDescent="0.45">
      <c r="A20495" t="s">
        <v>64929</v>
      </c>
      <c r="B20495" t="s">
        <v>64930</v>
      </c>
      <c r="C20495" t="s">
        <v>64931</v>
      </c>
      <c r="D20495" t="s">
        <v>128</v>
      </c>
      <c r="E20495" t="s">
        <v>129</v>
      </c>
      <c r="F20495">
        <v>0</v>
      </c>
      <c r="G20495" t="s">
        <v>43</v>
      </c>
      <c r="H20495" t="s">
        <v>44</v>
      </c>
      <c r="I20495" t="s">
        <v>45</v>
      </c>
      <c r="J20495" t="s">
        <v>391</v>
      </c>
      <c r="K20495" t="s">
        <v>64932</v>
      </c>
      <c r="L20495">
        <v>1</v>
      </c>
      <c r="M20495" s="1">
        <v>38808</v>
      </c>
      <c r="N20495" s="3">
        <v>43927</v>
      </c>
      <c r="O20495" t="s">
        <v>289</v>
      </c>
      <c r="P20495">
        <v>2006</v>
      </c>
      <c r="Q20495" s="1">
        <v>39052</v>
      </c>
      <c r="R20495" s="1">
        <v>39052</v>
      </c>
      <c r="S20495">
        <v>0</v>
      </c>
      <c r="T20495">
        <v>7000000</v>
      </c>
      <c r="U20495">
        <v>0</v>
      </c>
      <c r="V20495">
        <v>0</v>
      </c>
      <c r="W20495">
        <v>0</v>
      </c>
      <c r="X20495">
        <v>0</v>
      </c>
      <c r="Y20495">
        <v>0</v>
      </c>
      <c r="Z20495">
        <v>0</v>
      </c>
      <c r="AA20495">
        <v>0</v>
      </c>
      <c r="AB20495">
        <v>0</v>
      </c>
      <c r="AC20495">
        <v>0</v>
      </c>
      <c r="AD20495">
        <v>0</v>
      </c>
      <c r="AE20495">
        <v>0</v>
      </c>
      <c r="AF20495">
        <v>7000000</v>
      </c>
      <c r="AG20495">
        <v>0</v>
      </c>
      <c r="AH20495">
        <v>0</v>
      </c>
      <c r="AI20495">
        <v>0</v>
      </c>
      <c r="AJ20495">
        <v>0</v>
      </c>
      <c r="AK20495">
        <v>0</v>
      </c>
      <c r="AL20495">
        <v>0</v>
      </c>
      <c r="AM20495">
        <v>0</v>
      </c>
      <c r="AN20495">
        <v>1</v>
      </c>
    </row>
    <row r="20496" spans="1:40" x14ac:dyDescent="0.45">
      <c r="A20496" t="s">
        <v>66187</v>
      </c>
      <c r="B20496" t="s">
        <v>66188</v>
      </c>
      <c r="C20496" t="s">
        <v>66189</v>
      </c>
      <c r="D20496" t="s">
        <v>66190</v>
      </c>
      <c r="E20496" t="s">
        <v>48999</v>
      </c>
      <c r="F20496">
        <v>0</v>
      </c>
      <c r="G20496" t="s">
        <v>51</v>
      </c>
      <c r="H20496" t="s">
        <v>44</v>
      </c>
      <c r="I20496" t="s">
        <v>45</v>
      </c>
      <c r="J20496" t="s">
        <v>46</v>
      </c>
      <c r="K20496" t="s">
        <v>47</v>
      </c>
      <c r="L20496">
        <v>1</v>
      </c>
      <c r="M20496" s="1">
        <v>40360</v>
      </c>
      <c r="N20496" s="3">
        <v>44022</v>
      </c>
      <c r="O20496" t="s">
        <v>143</v>
      </c>
      <c r="P20496">
        <v>2010</v>
      </c>
      <c r="Q20496" s="1">
        <v>41534</v>
      </c>
      <c r="R20496" s="1">
        <v>41534</v>
      </c>
      <c r="S20496">
        <v>0</v>
      </c>
      <c r="T20496">
        <v>7000000</v>
      </c>
      <c r="U20496">
        <v>0</v>
      </c>
      <c r="V20496">
        <v>0</v>
      </c>
      <c r="W20496">
        <v>0</v>
      </c>
      <c r="X20496">
        <v>0</v>
      </c>
      <c r="Y20496">
        <v>0</v>
      </c>
      <c r="Z20496">
        <v>0</v>
      </c>
      <c r="AA20496">
        <v>0</v>
      </c>
      <c r="AB20496">
        <v>0</v>
      </c>
      <c r="AC20496">
        <v>0</v>
      </c>
      <c r="AD20496">
        <v>0</v>
      </c>
      <c r="AE20496">
        <v>0</v>
      </c>
      <c r="AF20496">
        <v>7000000</v>
      </c>
      <c r="AG20496">
        <v>0</v>
      </c>
      <c r="AH20496">
        <v>0</v>
      </c>
      <c r="AI20496">
        <v>0</v>
      </c>
      <c r="AJ20496">
        <v>0</v>
      </c>
      <c r="AK20496">
        <v>0</v>
      </c>
      <c r="AL20496">
        <v>0</v>
      </c>
      <c r="AM20496">
        <v>0</v>
      </c>
      <c r="AN20496">
        <v>1</v>
      </c>
    </row>
    <row r="20497" spans="1:40" x14ac:dyDescent="0.45">
      <c r="A20497" t="s">
        <v>69018</v>
      </c>
      <c r="B20497" t="s">
        <v>69019</v>
      </c>
      <c r="C20497" t="s">
        <v>69020</v>
      </c>
      <c r="D20497" t="s">
        <v>69021</v>
      </c>
      <c r="E20497" t="s">
        <v>1030</v>
      </c>
      <c r="F20497">
        <v>0</v>
      </c>
      <c r="G20497" t="s">
        <v>51</v>
      </c>
      <c r="H20497" t="s">
        <v>44</v>
      </c>
      <c r="I20497" t="s">
        <v>45</v>
      </c>
      <c r="J20497" t="s">
        <v>46</v>
      </c>
      <c r="K20497" t="s">
        <v>47</v>
      </c>
      <c r="L20497">
        <v>1</v>
      </c>
      <c r="M20497" s="1">
        <v>38459</v>
      </c>
      <c r="N20497" s="3">
        <v>43926</v>
      </c>
      <c r="O20497" t="s">
        <v>904</v>
      </c>
      <c r="P20497">
        <v>2005</v>
      </c>
      <c r="Q20497" s="1">
        <v>39139</v>
      </c>
      <c r="R20497" s="1">
        <v>39139</v>
      </c>
      <c r="S20497">
        <v>0</v>
      </c>
      <c r="T20497">
        <v>7000000</v>
      </c>
      <c r="U20497">
        <v>0</v>
      </c>
      <c r="V20497">
        <v>0</v>
      </c>
      <c r="W20497">
        <v>0</v>
      </c>
      <c r="X20497">
        <v>0</v>
      </c>
      <c r="Y20497">
        <v>0</v>
      </c>
      <c r="Z20497">
        <v>0</v>
      </c>
      <c r="AA20497">
        <v>0</v>
      </c>
      <c r="AB20497">
        <v>0</v>
      </c>
      <c r="AC20497">
        <v>0</v>
      </c>
      <c r="AD20497">
        <v>0</v>
      </c>
      <c r="AE20497">
        <v>0</v>
      </c>
      <c r="AF20497">
        <v>7000000</v>
      </c>
      <c r="AG20497">
        <v>0</v>
      </c>
      <c r="AH20497">
        <v>0</v>
      </c>
      <c r="AI20497">
        <v>0</v>
      </c>
      <c r="AJ20497">
        <v>0</v>
      </c>
      <c r="AK20497">
        <v>0</v>
      </c>
      <c r="AL20497">
        <v>0</v>
      </c>
      <c r="AM20497">
        <v>0</v>
      </c>
      <c r="AN20497">
        <v>1</v>
      </c>
    </row>
    <row r="20498" spans="1:40" x14ac:dyDescent="0.45">
      <c r="A20498" t="s">
        <v>71680</v>
      </c>
      <c r="B20498" t="s">
        <v>71681</v>
      </c>
      <c r="C20498" t="s">
        <v>71682</v>
      </c>
      <c r="D20498" t="s">
        <v>704</v>
      </c>
      <c r="E20498" t="s">
        <v>705</v>
      </c>
      <c r="F20498">
        <v>0</v>
      </c>
      <c r="G20498" t="s">
        <v>51</v>
      </c>
      <c r="H20498" t="s">
        <v>44</v>
      </c>
      <c r="I20498" t="s">
        <v>45</v>
      </c>
      <c r="J20498" t="s">
        <v>46</v>
      </c>
      <c r="K20498" t="s">
        <v>2361</v>
      </c>
      <c r="L20498">
        <v>1</v>
      </c>
      <c r="M20498" s="1">
        <v>38657</v>
      </c>
      <c r="N20498" s="3">
        <v>44140</v>
      </c>
      <c r="O20498" t="s">
        <v>2113</v>
      </c>
      <c r="P20498">
        <v>2005</v>
      </c>
      <c r="Q20498" s="1">
        <v>39747</v>
      </c>
      <c r="R20498" s="1">
        <v>39747</v>
      </c>
      <c r="S20498">
        <v>0</v>
      </c>
      <c r="T20498">
        <v>7000000</v>
      </c>
      <c r="U20498">
        <v>0</v>
      </c>
      <c r="V20498">
        <v>0</v>
      </c>
      <c r="W20498">
        <v>0</v>
      </c>
      <c r="X20498">
        <v>0</v>
      </c>
      <c r="Y20498">
        <v>0</v>
      </c>
      <c r="Z20498">
        <v>0</v>
      </c>
      <c r="AA20498">
        <v>0</v>
      </c>
      <c r="AB20498">
        <v>0</v>
      </c>
      <c r="AC20498">
        <v>0</v>
      </c>
      <c r="AD20498">
        <v>0</v>
      </c>
      <c r="AE20498">
        <v>0</v>
      </c>
      <c r="AF20498">
        <v>7000000</v>
      </c>
      <c r="AG20498">
        <v>0</v>
      </c>
      <c r="AH20498">
        <v>0</v>
      </c>
      <c r="AI20498">
        <v>0</v>
      </c>
      <c r="AJ20498">
        <v>0</v>
      </c>
      <c r="AK20498">
        <v>0</v>
      </c>
      <c r="AL20498">
        <v>0</v>
      </c>
      <c r="AM20498">
        <v>0</v>
      </c>
      <c r="AN20498">
        <v>1</v>
      </c>
    </row>
    <row r="20499" spans="1:40" x14ac:dyDescent="0.45">
      <c r="A20499" t="s">
        <v>71753</v>
      </c>
      <c r="B20499" t="s">
        <v>71754</v>
      </c>
      <c r="C20499" t="s">
        <v>71755</v>
      </c>
      <c r="D20499" t="s">
        <v>28872</v>
      </c>
      <c r="E20499" t="s">
        <v>326</v>
      </c>
      <c r="F20499">
        <v>0</v>
      </c>
      <c r="G20499" t="s">
        <v>75</v>
      </c>
      <c r="H20499" t="s">
        <v>44</v>
      </c>
      <c r="I20499" t="s">
        <v>45</v>
      </c>
      <c r="J20499" t="s">
        <v>46</v>
      </c>
      <c r="K20499" t="s">
        <v>47</v>
      </c>
      <c r="L20499">
        <v>1</v>
      </c>
      <c r="M20499" s="1">
        <v>40664</v>
      </c>
      <c r="N20499" s="3">
        <v>43962</v>
      </c>
      <c r="O20499" t="s">
        <v>62</v>
      </c>
      <c r="P20499">
        <v>2011</v>
      </c>
      <c r="Q20499" s="1">
        <v>40799</v>
      </c>
      <c r="R20499" s="1">
        <v>40799</v>
      </c>
      <c r="S20499">
        <v>0</v>
      </c>
      <c r="T20499">
        <v>7000000</v>
      </c>
      <c r="U20499">
        <v>0</v>
      </c>
      <c r="V20499">
        <v>0</v>
      </c>
      <c r="W20499">
        <v>0</v>
      </c>
      <c r="X20499">
        <v>0</v>
      </c>
      <c r="Y20499">
        <v>0</v>
      </c>
      <c r="Z20499">
        <v>0</v>
      </c>
      <c r="AA20499">
        <v>0</v>
      </c>
      <c r="AB20499">
        <v>0</v>
      </c>
      <c r="AC20499">
        <v>0</v>
      </c>
      <c r="AD20499">
        <v>0</v>
      </c>
      <c r="AE20499">
        <v>0</v>
      </c>
      <c r="AF20499">
        <v>7000000</v>
      </c>
      <c r="AG20499">
        <v>0</v>
      </c>
      <c r="AH20499">
        <v>0</v>
      </c>
      <c r="AI20499">
        <v>0</v>
      </c>
      <c r="AJ20499">
        <v>0</v>
      </c>
      <c r="AK20499">
        <v>0</v>
      </c>
      <c r="AL20499">
        <v>0</v>
      </c>
      <c r="AM20499">
        <v>0</v>
      </c>
      <c r="AN20499">
        <v>0</v>
      </c>
    </row>
    <row r="20500" spans="1:40" x14ac:dyDescent="0.45">
      <c r="A20500" t="s">
        <v>76118</v>
      </c>
      <c r="B20500" t="s">
        <v>76119</v>
      </c>
      <c r="C20500" t="s">
        <v>76120</v>
      </c>
      <c r="D20500" t="s">
        <v>76121</v>
      </c>
      <c r="E20500" t="s">
        <v>74</v>
      </c>
      <c r="F20500">
        <v>0</v>
      </c>
      <c r="G20500" t="s">
        <v>51</v>
      </c>
      <c r="H20500" t="s">
        <v>44</v>
      </c>
      <c r="I20500" t="s">
        <v>45</v>
      </c>
      <c r="J20500" t="s">
        <v>46</v>
      </c>
      <c r="K20500" t="s">
        <v>2361</v>
      </c>
      <c r="L20500">
        <v>1</v>
      </c>
      <c r="M20500" s="1">
        <v>40909</v>
      </c>
      <c r="N20500" s="3">
        <v>43842</v>
      </c>
      <c r="O20500" t="s">
        <v>94</v>
      </c>
      <c r="P20500">
        <v>2012</v>
      </c>
      <c r="Q20500" s="1">
        <v>41814</v>
      </c>
      <c r="R20500" s="1">
        <v>41814</v>
      </c>
      <c r="S20500">
        <v>0</v>
      </c>
      <c r="T20500">
        <v>7000000</v>
      </c>
      <c r="U20500">
        <v>0</v>
      </c>
      <c r="V20500">
        <v>0</v>
      </c>
      <c r="W20500">
        <v>0</v>
      </c>
      <c r="X20500">
        <v>0</v>
      </c>
      <c r="Y20500">
        <v>0</v>
      </c>
      <c r="Z20500">
        <v>0</v>
      </c>
      <c r="AA20500">
        <v>0</v>
      </c>
      <c r="AB20500">
        <v>0</v>
      </c>
      <c r="AC20500">
        <v>0</v>
      </c>
      <c r="AD20500">
        <v>0</v>
      </c>
      <c r="AE20500">
        <v>0</v>
      </c>
      <c r="AF20500">
        <v>7000000</v>
      </c>
      <c r="AG20500">
        <v>0</v>
      </c>
      <c r="AH20500">
        <v>0</v>
      </c>
      <c r="AI20500">
        <v>0</v>
      </c>
      <c r="AJ20500">
        <v>0</v>
      </c>
      <c r="AK20500">
        <v>0</v>
      </c>
      <c r="AL20500">
        <v>0</v>
      </c>
      <c r="AM20500">
        <v>0</v>
      </c>
      <c r="AN20500">
        <v>1</v>
      </c>
    </row>
    <row r="20501" spans="1:40" x14ac:dyDescent="0.45">
      <c r="A20501" t="s">
        <v>21389</v>
      </c>
      <c r="B20501" t="s">
        <v>21390</v>
      </c>
      <c r="C20501" t="s">
        <v>21391</v>
      </c>
      <c r="D20501" t="s">
        <v>111</v>
      </c>
      <c r="E20501" t="s">
        <v>112</v>
      </c>
      <c r="F20501">
        <v>0</v>
      </c>
      <c r="G20501" t="s">
        <v>51</v>
      </c>
      <c r="H20501" t="s">
        <v>44</v>
      </c>
      <c r="I20501" t="s">
        <v>186</v>
      </c>
      <c r="J20501" t="s">
        <v>643</v>
      </c>
      <c r="K20501" t="s">
        <v>643</v>
      </c>
      <c r="L20501">
        <v>1</v>
      </c>
      <c r="M20501" s="1">
        <v>39448</v>
      </c>
      <c r="N20501" s="3">
        <v>43838</v>
      </c>
      <c r="O20501" t="s">
        <v>133</v>
      </c>
      <c r="P20501">
        <v>2008</v>
      </c>
      <c r="Q20501" s="1">
        <v>41051</v>
      </c>
      <c r="R20501" s="1">
        <v>41051</v>
      </c>
      <c r="S20501">
        <v>0</v>
      </c>
      <c r="T20501">
        <v>7000000</v>
      </c>
      <c r="U20501">
        <v>0</v>
      </c>
      <c r="V20501">
        <v>0</v>
      </c>
      <c r="W20501">
        <v>0</v>
      </c>
      <c r="X20501">
        <v>0</v>
      </c>
      <c r="Y20501">
        <v>0</v>
      </c>
      <c r="Z20501">
        <v>0</v>
      </c>
      <c r="AA20501">
        <v>0</v>
      </c>
      <c r="AB20501">
        <v>0</v>
      </c>
      <c r="AC20501">
        <v>0</v>
      </c>
      <c r="AD20501">
        <v>0</v>
      </c>
      <c r="AE20501">
        <v>0</v>
      </c>
      <c r="AF20501">
        <v>7000000</v>
      </c>
      <c r="AG20501">
        <v>0</v>
      </c>
      <c r="AH20501">
        <v>0</v>
      </c>
      <c r="AI20501">
        <v>0</v>
      </c>
      <c r="AJ20501">
        <v>0</v>
      </c>
      <c r="AK20501">
        <v>0</v>
      </c>
      <c r="AL20501">
        <v>0</v>
      </c>
      <c r="AM20501">
        <v>0</v>
      </c>
      <c r="AN20501">
        <v>1</v>
      </c>
    </row>
    <row r="20502" spans="1:40" x14ac:dyDescent="0.45">
      <c r="A20502" t="s">
        <v>46130</v>
      </c>
      <c r="B20502" t="s">
        <v>46131</v>
      </c>
      <c r="C20502" t="s">
        <v>46132</v>
      </c>
      <c r="D20502" t="s">
        <v>68</v>
      </c>
      <c r="E20502" t="s">
        <v>69</v>
      </c>
      <c r="F20502">
        <v>0</v>
      </c>
      <c r="G20502" t="s">
        <v>51</v>
      </c>
      <c r="H20502" t="s">
        <v>44</v>
      </c>
      <c r="I20502" t="s">
        <v>186</v>
      </c>
      <c r="J20502" t="s">
        <v>1003</v>
      </c>
      <c r="K20502" t="s">
        <v>19381</v>
      </c>
      <c r="L20502">
        <v>1</v>
      </c>
      <c r="M20502" s="1">
        <v>39448</v>
      </c>
      <c r="N20502" s="3">
        <v>43838</v>
      </c>
      <c r="O20502" t="s">
        <v>133</v>
      </c>
      <c r="P20502">
        <v>2008</v>
      </c>
      <c r="Q20502" s="1">
        <v>41623</v>
      </c>
      <c r="R20502" s="1">
        <v>41623</v>
      </c>
      <c r="S20502">
        <v>0</v>
      </c>
      <c r="T20502">
        <v>7000000</v>
      </c>
      <c r="U20502">
        <v>0</v>
      </c>
      <c r="V20502">
        <v>0</v>
      </c>
      <c r="W20502">
        <v>0</v>
      </c>
      <c r="X20502">
        <v>0</v>
      </c>
      <c r="Y20502">
        <v>0</v>
      </c>
      <c r="Z20502">
        <v>0</v>
      </c>
      <c r="AA20502">
        <v>0</v>
      </c>
      <c r="AB20502">
        <v>0</v>
      </c>
      <c r="AC20502">
        <v>0</v>
      </c>
      <c r="AD20502">
        <v>0</v>
      </c>
      <c r="AE20502">
        <v>0</v>
      </c>
      <c r="AF20502">
        <v>0</v>
      </c>
      <c r="AG20502">
        <v>7000000</v>
      </c>
      <c r="AH20502">
        <v>0</v>
      </c>
      <c r="AI20502">
        <v>0</v>
      </c>
      <c r="AJ20502">
        <v>0</v>
      </c>
      <c r="AK20502">
        <v>0</v>
      </c>
      <c r="AL20502">
        <v>0</v>
      </c>
      <c r="AM20502">
        <v>0</v>
      </c>
      <c r="AN20502">
        <v>1</v>
      </c>
    </row>
    <row r="20503" spans="1:40" x14ac:dyDescent="0.45">
      <c r="A20503" t="s">
        <v>62095</v>
      </c>
      <c r="B20503" t="s">
        <v>62096</v>
      </c>
      <c r="C20503" t="s">
        <v>62097</v>
      </c>
      <c r="D20503" t="s">
        <v>50645</v>
      </c>
      <c r="E20503" t="s">
        <v>1450</v>
      </c>
      <c r="F20503">
        <v>0</v>
      </c>
      <c r="G20503" t="s">
        <v>43</v>
      </c>
      <c r="H20503" t="s">
        <v>44</v>
      </c>
      <c r="I20503" t="s">
        <v>186</v>
      </c>
      <c r="J20503" t="s">
        <v>187</v>
      </c>
      <c r="K20503" t="s">
        <v>187</v>
      </c>
      <c r="L20503">
        <v>1</v>
      </c>
      <c r="M20503" s="1">
        <v>35431</v>
      </c>
      <c r="N20503" s="2">
        <v>35431</v>
      </c>
      <c r="O20503" t="s">
        <v>783</v>
      </c>
      <c r="P20503">
        <v>1997</v>
      </c>
      <c r="Q20503" s="1">
        <v>39764</v>
      </c>
      <c r="R20503" s="1">
        <v>39764</v>
      </c>
      <c r="S20503">
        <v>0</v>
      </c>
      <c r="T20503">
        <v>7000000</v>
      </c>
      <c r="U20503">
        <v>0</v>
      </c>
      <c r="V20503">
        <v>0</v>
      </c>
      <c r="W20503">
        <v>0</v>
      </c>
      <c r="X20503">
        <v>0</v>
      </c>
      <c r="Y20503">
        <v>0</v>
      </c>
      <c r="Z20503">
        <v>0</v>
      </c>
      <c r="AA20503">
        <v>0</v>
      </c>
      <c r="AB20503">
        <v>0</v>
      </c>
      <c r="AC20503">
        <v>0</v>
      </c>
      <c r="AD20503">
        <v>0</v>
      </c>
      <c r="AE20503">
        <v>0</v>
      </c>
      <c r="AF20503">
        <v>0</v>
      </c>
      <c r="AG20503">
        <v>0</v>
      </c>
      <c r="AH20503">
        <v>7000000</v>
      </c>
      <c r="AI20503">
        <v>0</v>
      </c>
      <c r="AJ20503">
        <v>0</v>
      </c>
      <c r="AK20503">
        <v>0</v>
      </c>
      <c r="AL20503">
        <v>0</v>
      </c>
      <c r="AM20503">
        <v>0</v>
      </c>
      <c r="AN20503">
        <v>1</v>
      </c>
    </row>
    <row r="20504" spans="1:40" x14ac:dyDescent="0.45">
      <c r="A20504" t="s">
        <v>67373</v>
      </c>
      <c r="B20504" t="s">
        <v>67374</v>
      </c>
      <c r="C20504" t="s">
        <v>67375</v>
      </c>
      <c r="D20504" t="s">
        <v>68</v>
      </c>
      <c r="E20504" t="s">
        <v>69</v>
      </c>
      <c r="F20504">
        <v>0</v>
      </c>
      <c r="G20504" t="s">
        <v>51</v>
      </c>
      <c r="H20504" t="s">
        <v>44</v>
      </c>
      <c r="I20504" t="s">
        <v>186</v>
      </c>
      <c r="J20504" t="s">
        <v>470</v>
      </c>
      <c r="K20504" t="s">
        <v>763</v>
      </c>
      <c r="L20504">
        <v>2</v>
      </c>
      <c r="M20504" s="1">
        <v>36892</v>
      </c>
      <c r="N20504" s="3">
        <v>43831</v>
      </c>
      <c r="O20504" t="s">
        <v>124</v>
      </c>
      <c r="P20504">
        <v>2001</v>
      </c>
      <c r="Q20504" s="1">
        <v>38531</v>
      </c>
      <c r="R20504" s="1">
        <v>39295</v>
      </c>
      <c r="S20504">
        <v>0</v>
      </c>
      <c r="T20504">
        <v>7000000</v>
      </c>
      <c r="U20504">
        <v>0</v>
      </c>
      <c r="V20504">
        <v>0</v>
      </c>
      <c r="W20504">
        <v>0</v>
      </c>
      <c r="X20504">
        <v>0</v>
      </c>
      <c r="Y20504">
        <v>0</v>
      </c>
      <c r="Z20504">
        <v>0</v>
      </c>
      <c r="AA20504">
        <v>0</v>
      </c>
      <c r="AB20504">
        <v>0</v>
      </c>
      <c r="AC20504">
        <v>0</v>
      </c>
      <c r="AD20504">
        <v>0</v>
      </c>
      <c r="AE20504">
        <v>0</v>
      </c>
      <c r="AF20504">
        <v>3500000</v>
      </c>
      <c r="AG20504">
        <v>3500000</v>
      </c>
      <c r="AH20504">
        <v>0</v>
      </c>
      <c r="AI20504">
        <v>0</v>
      </c>
      <c r="AJ20504">
        <v>0</v>
      </c>
      <c r="AK20504">
        <v>0</v>
      </c>
      <c r="AL20504">
        <v>0</v>
      </c>
      <c r="AM20504">
        <v>0</v>
      </c>
      <c r="AN20504">
        <v>1</v>
      </c>
    </row>
    <row r="20505" spans="1:40" x14ac:dyDescent="0.45">
      <c r="A20505" t="s">
        <v>23271</v>
      </c>
      <c r="B20505" t="s">
        <v>23272</v>
      </c>
      <c r="C20505" t="s">
        <v>23273</v>
      </c>
      <c r="D20505" t="s">
        <v>68</v>
      </c>
      <c r="E20505" t="s">
        <v>69</v>
      </c>
      <c r="F20505">
        <v>0</v>
      </c>
      <c r="G20505" t="s">
        <v>51</v>
      </c>
      <c r="H20505" t="s">
        <v>179</v>
      </c>
      <c r="I20505" t="s">
        <v>180</v>
      </c>
      <c r="J20505" t="s">
        <v>181</v>
      </c>
      <c r="K20505" t="s">
        <v>182</v>
      </c>
      <c r="L20505">
        <v>1</v>
      </c>
      <c r="M20505" s="1">
        <v>36892</v>
      </c>
      <c r="N20505" s="3">
        <v>43831</v>
      </c>
      <c r="O20505" t="s">
        <v>124</v>
      </c>
      <c r="P20505">
        <v>2001</v>
      </c>
      <c r="Q20505" s="1">
        <v>38833</v>
      </c>
      <c r="R20505" s="1">
        <v>38833</v>
      </c>
      <c r="S20505">
        <v>0</v>
      </c>
      <c r="T20505">
        <v>7000000</v>
      </c>
      <c r="U20505">
        <v>0</v>
      </c>
      <c r="V20505">
        <v>0</v>
      </c>
      <c r="W20505">
        <v>0</v>
      </c>
      <c r="X20505">
        <v>0</v>
      </c>
      <c r="Y20505">
        <v>0</v>
      </c>
      <c r="Z20505">
        <v>0</v>
      </c>
      <c r="AA20505">
        <v>0</v>
      </c>
      <c r="AB20505">
        <v>0</v>
      </c>
      <c r="AC20505">
        <v>0</v>
      </c>
      <c r="AD20505">
        <v>0</v>
      </c>
      <c r="AE20505">
        <v>0</v>
      </c>
      <c r="AF20505">
        <v>7000000</v>
      </c>
      <c r="AG20505">
        <v>0</v>
      </c>
      <c r="AH20505">
        <v>0</v>
      </c>
      <c r="AI20505">
        <v>0</v>
      </c>
      <c r="AJ20505">
        <v>0</v>
      </c>
      <c r="AK20505">
        <v>0</v>
      </c>
      <c r="AL20505">
        <v>0</v>
      </c>
      <c r="AM20505">
        <v>0</v>
      </c>
      <c r="AN20505">
        <v>1</v>
      </c>
    </row>
    <row r="20506" spans="1:40" x14ac:dyDescent="0.45">
      <c r="A20506" t="s">
        <v>36020</v>
      </c>
      <c r="B20506" t="s">
        <v>36021</v>
      </c>
      <c r="C20506" t="s">
        <v>36022</v>
      </c>
      <c r="D20506" t="s">
        <v>241</v>
      </c>
      <c r="E20506" t="s">
        <v>242</v>
      </c>
      <c r="F20506">
        <v>0</v>
      </c>
      <c r="G20506" t="s">
        <v>51</v>
      </c>
      <c r="H20506" t="s">
        <v>179</v>
      </c>
      <c r="I20506" t="s">
        <v>180</v>
      </c>
      <c r="J20506" t="s">
        <v>181</v>
      </c>
      <c r="K20506" t="s">
        <v>181</v>
      </c>
      <c r="L20506">
        <v>1</v>
      </c>
      <c r="M20506" s="1">
        <v>25569</v>
      </c>
      <c r="N20506" s="2">
        <v>25569</v>
      </c>
      <c r="O20506" t="s">
        <v>11418</v>
      </c>
      <c r="P20506">
        <v>1970</v>
      </c>
      <c r="Q20506" s="1">
        <v>41716</v>
      </c>
      <c r="R20506" s="1">
        <v>41716</v>
      </c>
      <c r="S20506">
        <v>0</v>
      </c>
      <c r="T20506">
        <v>0</v>
      </c>
      <c r="U20506">
        <v>0</v>
      </c>
      <c r="V20506">
        <v>0</v>
      </c>
      <c r="W20506">
        <v>0</v>
      </c>
      <c r="X20506">
        <v>7000000</v>
      </c>
      <c r="Y20506">
        <v>0</v>
      </c>
      <c r="Z20506">
        <v>0</v>
      </c>
      <c r="AA20506">
        <v>0</v>
      </c>
      <c r="AB20506">
        <v>0</v>
      </c>
      <c r="AC20506">
        <v>0</v>
      </c>
      <c r="AD20506">
        <v>0</v>
      </c>
      <c r="AE20506">
        <v>0</v>
      </c>
      <c r="AF20506">
        <v>0</v>
      </c>
      <c r="AG20506">
        <v>0</v>
      </c>
      <c r="AH20506">
        <v>0</v>
      </c>
      <c r="AI20506">
        <v>0</v>
      </c>
      <c r="AJ20506">
        <v>0</v>
      </c>
      <c r="AK20506">
        <v>0</v>
      </c>
      <c r="AL20506">
        <v>0</v>
      </c>
      <c r="AM20506">
        <v>0</v>
      </c>
      <c r="AN20506">
        <v>1</v>
      </c>
    </row>
    <row r="20507" spans="1:40" x14ac:dyDescent="0.45">
      <c r="A20507" t="s">
        <v>61558</v>
      </c>
      <c r="B20507" t="s">
        <v>61559</v>
      </c>
      <c r="C20507" t="s">
        <v>61560</v>
      </c>
      <c r="D20507" t="s">
        <v>68</v>
      </c>
      <c r="E20507" t="s">
        <v>69</v>
      </c>
      <c r="F20507">
        <v>0</v>
      </c>
      <c r="G20507" t="s">
        <v>51</v>
      </c>
      <c r="H20507" t="s">
        <v>179</v>
      </c>
      <c r="I20507" t="s">
        <v>180</v>
      </c>
      <c r="J20507" t="s">
        <v>181</v>
      </c>
      <c r="K20507" t="s">
        <v>182</v>
      </c>
      <c r="L20507">
        <v>1</v>
      </c>
      <c r="M20507" s="1">
        <v>37257</v>
      </c>
      <c r="N20507" s="3">
        <v>43832</v>
      </c>
      <c r="O20507" t="s">
        <v>321</v>
      </c>
      <c r="P20507">
        <v>2002</v>
      </c>
      <c r="Q20507" s="1">
        <v>39252</v>
      </c>
      <c r="R20507" s="1">
        <v>39252</v>
      </c>
      <c r="S20507">
        <v>0</v>
      </c>
      <c r="T20507">
        <v>7000000</v>
      </c>
      <c r="U20507">
        <v>0</v>
      </c>
      <c r="V20507">
        <v>0</v>
      </c>
      <c r="W20507">
        <v>0</v>
      </c>
      <c r="X20507">
        <v>0</v>
      </c>
      <c r="Y20507">
        <v>0</v>
      </c>
      <c r="Z20507">
        <v>0</v>
      </c>
      <c r="AA20507">
        <v>0</v>
      </c>
      <c r="AB20507">
        <v>0</v>
      </c>
      <c r="AC20507">
        <v>0</v>
      </c>
      <c r="AD20507">
        <v>0</v>
      </c>
      <c r="AE20507">
        <v>0</v>
      </c>
      <c r="AF20507">
        <v>0</v>
      </c>
      <c r="AG20507">
        <v>7000000</v>
      </c>
      <c r="AH20507">
        <v>0</v>
      </c>
      <c r="AI20507">
        <v>0</v>
      </c>
      <c r="AJ20507">
        <v>0</v>
      </c>
      <c r="AK20507">
        <v>0</v>
      </c>
      <c r="AL20507">
        <v>0</v>
      </c>
      <c r="AM20507">
        <v>0</v>
      </c>
      <c r="AN20507">
        <v>1</v>
      </c>
    </row>
    <row r="20508" spans="1:40" x14ac:dyDescent="0.45">
      <c r="A20508" t="s">
        <v>57711</v>
      </c>
      <c r="B20508" t="s">
        <v>57712</v>
      </c>
      <c r="C20508" t="s">
        <v>57713</v>
      </c>
      <c r="D20508" t="s">
        <v>90</v>
      </c>
      <c r="E20508" t="s">
        <v>91</v>
      </c>
      <c r="F20508">
        <v>0</v>
      </c>
      <c r="G20508" t="s">
        <v>51</v>
      </c>
      <c r="H20508" t="s">
        <v>44</v>
      </c>
      <c r="I20508" t="s">
        <v>130</v>
      </c>
      <c r="J20508" t="s">
        <v>131</v>
      </c>
      <c r="K20508" t="s">
        <v>1343</v>
      </c>
      <c r="L20508">
        <v>1</v>
      </c>
      <c r="M20508" s="1">
        <v>39814</v>
      </c>
      <c r="N20508" s="3">
        <v>43839</v>
      </c>
      <c r="O20508" t="s">
        <v>135</v>
      </c>
      <c r="P20508">
        <v>2009</v>
      </c>
      <c r="Q20508" s="1">
        <v>40991</v>
      </c>
      <c r="R20508" s="1">
        <v>40991</v>
      </c>
      <c r="S20508">
        <v>0</v>
      </c>
      <c r="T20508">
        <v>7000000</v>
      </c>
      <c r="U20508">
        <v>0</v>
      </c>
      <c r="V20508">
        <v>0</v>
      </c>
      <c r="W20508">
        <v>0</v>
      </c>
      <c r="X20508">
        <v>0</v>
      </c>
      <c r="Y20508">
        <v>0</v>
      </c>
      <c r="Z20508">
        <v>0</v>
      </c>
      <c r="AA20508">
        <v>0</v>
      </c>
      <c r="AB20508">
        <v>0</v>
      </c>
      <c r="AC20508">
        <v>0</v>
      </c>
      <c r="AD20508">
        <v>0</v>
      </c>
      <c r="AE20508">
        <v>0</v>
      </c>
      <c r="AF20508">
        <v>0</v>
      </c>
      <c r="AG20508">
        <v>0</v>
      </c>
      <c r="AH20508">
        <v>0</v>
      </c>
      <c r="AI20508">
        <v>0</v>
      </c>
      <c r="AJ20508">
        <v>0</v>
      </c>
      <c r="AK20508">
        <v>0</v>
      </c>
      <c r="AL20508">
        <v>0</v>
      </c>
      <c r="AM20508">
        <v>0</v>
      </c>
      <c r="AN20508">
        <v>1</v>
      </c>
    </row>
    <row r="20509" spans="1:40" x14ac:dyDescent="0.45">
      <c r="A20509" t="s">
        <v>76224</v>
      </c>
      <c r="B20509" t="s">
        <v>76225</v>
      </c>
      <c r="C20509" t="s">
        <v>76226</v>
      </c>
      <c r="D20509" t="s">
        <v>76227</v>
      </c>
      <c r="E20509" t="s">
        <v>707</v>
      </c>
      <c r="F20509">
        <v>0</v>
      </c>
      <c r="G20509" t="s">
        <v>75</v>
      </c>
      <c r="H20509" t="s">
        <v>44</v>
      </c>
      <c r="I20509" t="s">
        <v>130</v>
      </c>
      <c r="J20509" t="s">
        <v>131</v>
      </c>
      <c r="K20509" t="s">
        <v>17883</v>
      </c>
      <c r="L20509">
        <v>1</v>
      </c>
      <c r="M20509" s="1">
        <v>39448</v>
      </c>
      <c r="N20509" s="3">
        <v>43838</v>
      </c>
      <c r="O20509" t="s">
        <v>133</v>
      </c>
      <c r="P20509">
        <v>2008</v>
      </c>
      <c r="Q20509" s="1">
        <v>39583</v>
      </c>
      <c r="R20509" s="1">
        <v>39583</v>
      </c>
      <c r="S20509">
        <v>0</v>
      </c>
      <c r="T20509">
        <v>7000000</v>
      </c>
      <c r="U20509">
        <v>0</v>
      </c>
      <c r="V20509">
        <v>0</v>
      </c>
      <c r="W20509">
        <v>0</v>
      </c>
      <c r="X20509">
        <v>0</v>
      </c>
      <c r="Y20509">
        <v>0</v>
      </c>
      <c r="Z20509">
        <v>0</v>
      </c>
      <c r="AA20509">
        <v>0</v>
      </c>
      <c r="AB20509">
        <v>0</v>
      </c>
      <c r="AC20509">
        <v>0</v>
      </c>
      <c r="AD20509">
        <v>0</v>
      </c>
      <c r="AE20509">
        <v>0</v>
      </c>
      <c r="AF20509">
        <v>7000000</v>
      </c>
      <c r="AG20509">
        <v>0</v>
      </c>
      <c r="AH20509">
        <v>0</v>
      </c>
      <c r="AI20509">
        <v>0</v>
      </c>
      <c r="AJ20509">
        <v>0</v>
      </c>
      <c r="AK20509">
        <v>0</v>
      </c>
      <c r="AL20509">
        <v>0</v>
      </c>
      <c r="AM20509">
        <v>0</v>
      </c>
      <c r="AN20509">
        <v>0</v>
      </c>
    </row>
    <row r="20510" spans="1:40" x14ac:dyDescent="0.45">
      <c r="A20510" t="s">
        <v>6647</v>
      </c>
      <c r="B20510" t="s">
        <v>6648</v>
      </c>
      <c r="C20510" t="s">
        <v>6649</v>
      </c>
      <c r="D20510" t="s">
        <v>6650</v>
      </c>
      <c r="E20510" t="s">
        <v>69</v>
      </c>
      <c r="F20510">
        <v>0</v>
      </c>
      <c r="G20510" t="s">
        <v>51</v>
      </c>
      <c r="H20510" t="s">
        <v>44</v>
      </c>
      <c r="I20510" t="s">
        <v>309</v>
      </c>
      <c r="J20510" t="s">
        <v>310</v>
      </c>
      <c r="K20510" t="s">
        <v>310</v>
      </c>
      <c r="L20510">
        <v>2</v>
      </c>
      <c r="M20510" s="1">
        <v>40179</v>
      </c>
      <c r="N20510" s="3">
        <v>43840</v>
      </c>
      <c r="O20510" t="s">
        <v>87</v>
      </c>
      <c r="P20510">
        <v>2010</v>
      </c>
      <c r="Q20510" s="1">
        <v>41010</v>
      </c>
      <c r="R20510" s="1">
        <v>41450</v>
      </c>
      <c r="S20510">
        <v>1500000</v>
      </c>
      <c r="T20510">
        <v>5500000</v>
      </c>
      <c r="U20510">
        <v>0</v>
      </c>
      <c r="V20510">
        <v>0</v>
      </c>
      <c r="W20510">
        <v>0</v>
      </c>
      <c r="X20510">
        <v>0</v>
      </c>
      <c r="Y20510">
        <v>0</v>
      </c>
      <c r="Z20510">
        <v>0</v>
      </c>
      <c r="AA20510">
        <v>0</v>
      </c>
      <c r="AB20510">
        <v>0</v>
      </c>
      <c r="AC20510">
        <v>0</v>
      </c>
      <c r="AD20510">
        <v>0</v>
      </c>
      <c r="AE20510">
        <v>0</v>
      </c>
      <c r="AF20510">
        <v>5500000</v>
      </c>
      <c r="AG20510">
        <v>0</v>
      </c>
      <c r="AH20510">
        <v>0</v>
      </c>
      <c r="AI20510">
        <v>0</v>
      </c>
      <c r="AJ20510">
        <v>0</v>
      </c>
      <c r="AK20510">
        <v>0</v>
      </c>
      <c r="AL20510">
        <v>0</v>
      </c>
      <c r="AM20510">
        <v>0</v>
      </c>
      <c r="AN20510">
        <v>1</v>
      </c>
    </row>
    <row r="20511" spans="1:40" x14ac:dyDescent="0.45">
      <c r="A20511" t="s">
        <v>27323</v>
      </c>
      <c r="B20511" t="s">
        <v>27324</v>
      </c>
      <c r="C20511" t="s">
        <v>27325</v>
      </c>
      <c r="D20511" t="s">
        <v>101</v>
      </c>
      <c r="E20511" t="s">
        <v>102</v>
      </c>
      <c r="F20511">
        <v>0</v>
      </c>
      <c r="G20511" t="s">
        <v>51</v>
      </c>
      <c r="H20511" t="s">
        <v>44</v>
      </c>
      <c r="I20511" t="s">
        <v>1068</v>
      </c>
      <c r="J20511" t="s">
        <v>1139</v>
      </c>
      <c r="K20511" t="s">
        <v>2291</v>
      </c>
      <c r="L20511">
        <v>1</v>
      </c>
      <c r="M20511" s="1">
        <v>34700</v>
      </c>
      <c r="N20511" s="2">
        <v>34700</v>
      </c>
      <c r="O20511" t="s">
        <v>1638</v>
      </c>
      <c r="P20511">
        <v>1995</v>
      </c>
      <c r="Q20511" s="1">
        <v>40795</v>
      </c>
      <c r="R20511" s="1">
        <v>40795</v>
      </c>
      <c r="S20511">
        <v>0</v>
      </c>
      <c r="T20511">
        <v>7000000</v>
      </c>
      <c r="U20511">
        <v>0</v>
      </c>
      <c r="V20511">
        <v>0</v>
      </c>
      <c r="W20511">
        <v>0</v>
      </c>
      <c r="X20511">
        <v>0</v>
      </c>
      <c r="Y20511">
        <v>0</v>
      </c>
      <c r="Z20511">
        <v>0</v>
      </c>
      <c r="AA20511">
        <v>0</v>
      </c>
      <c r="AB20511">
        <v>0</v>
      </c>
      <c r="AC20511">
        <v>0</v>
      </c>
      <c r="AD20511">
        <v>0</v>
      </c>
      <c r="AE20511">
        <v>0</v>
      </c>
      <c r="AF20511">
        <v>0</v>
      </c>
      <c r="AG20511">
        <v>7000000</v>
      </c>
      <c r="AH20511">
        <v>0</v>
      </c>
      <c r="AI20511">
        <v>0</v>
      </c>
      <c r="AJ20511">
        <v>0</v>
      </c>
      <c r="AK20511">
        <v>0</v>
      </c>
      <c r="AL20511">
        <v>0</v>
      </c>
      <c r="AM20511">
        <v>0</v>
      </c>
      <c r="AN20511">
        <v>1</v>
      </c>
    </row>
    <row r="20512" spans="1:40" x14ac:dyDescent="0.45">
      <c r="A20512" t="s">
        <v>18320</v>
      </c>
      <c r="B20512" t="s">
        <v>18321</v>
      </c>
      <c r="C20512" t="s">
        <v>18322</v>
      </c>
      <c r="D20512" t="s">
        <v>767</v>
      </c>
      <c r="E20512" t="s">
        <v>768</v>
      </c>
      <c r="F20512">
        <v>0</v>
      </c>
      <c r="G20512" t="s">
        <v>43</v>
      </c>
      <c r="H20512" t="s">
        <v>44</v>
      </c>
      <c r="I20512" t="s">
        <v>64</v>
      </c>
      <c r="J20512" t="s">
        <v>65</v>
      </c>
      <c r="K20512" t="s">
        <v>3861</v>
      </c>
      <c r="L20512">
        <v>2</v>
      </c>
      <c r="M20512" s="1">
        <v>36892</v>
      </c>
      <c r="N20512" s="3">
        <v>43831</v>
      </c>
      <c r="O20512" t="s">
        <v>124</v>
      </c>
      <c r="P20512">
        <v>2001</v>
      </c>
      <c r="Q20512" s="1">
        <v>39436</v>
      </c>
      <c r="R20512" s="1">
        <v>39883</v>
      </c>
      <c r="S20512">
        <v>0</v>
      </c>
      <c r="T20512">
        <v>5000000</v>
      </c>
      <c r="U20512">
        <v>0</v>
      </c>
      <c r="V20512">
        <v>0</v>
      </c>
      <c r="W20512">
        <v>0</v>
      </c>
      <c r="X20512">
        <v>2000000</v>
      </c>
      <c r="Y20512">
        <v>0</v>
      </c>
      <c r="Z20512">
        <v>0</v>
      </c>
      <c r="AA20512">
        <v>0</v>
      </c>
      <c r="AB20512">
        <v>0</v>
      </c>
      <c r="AC20512">
        <v>0</v>
      </c>
      <c r="AD20512">
        <v>0</v>
      </c>
      <c r="AE20512">
        <v>0</v>
      </c>
      <c r="AF20512">
        <v>0</v>
      </c>
      <c r="AG20512">
        <v>0</v>
      </c>
      <c r="AH20512">
        <v>5000000</v>
      </c>
      <c r="AI20512">
        <v>0</v>
      </c>
      <c r="AJ20512">
        <v>0</v>
      </c>
      <c r="AK20512">
        <v>0</v>
      </c>
      <c r="AL20512">
        <v>0</v>
      </c>
      <c r="AM20512">
        <v>0</v>
      </c>
      <c r="AN20512">
        <v>1</v>
      </c>
    </row>
    <row r="20513" spans="1:40" x14ac:dyDescent="0.45">
      <c r="A20513" t="s">
        <v>73685</v>
      </c>
      <c r="B20513" t="s">
        <v>73686</v>
      </c>
      <c r="C20513" t="s">
        <v>48748</v>
      </c>
      <c r="D20513" t="s">
        <v>73687</v>
      </c>
      <c r="E20513" t="s">
        <v>15752</v>
      </c>
      <c r="F20513">
        <v>0</v>
      </c>
      <c r="G20513" t="s">
        <v>51</v>
      </c>
      <c r="H20513" t="s">
        <v>44</v>
      </c>
      <c r="I20513" t="s">
        <v>64</v>
      </c>
      <c r="J20513" t="s">
        <v>749</v>
      </c>
      <c r="K20513" t="s">
        <v>749</v>
      </c>
      <c r="L20513">
        <v>1</v>
      </c>
      <c r="M20513" s="1">
        <v>37622</v>
      </c>
      <c r="N20513" s="3">
        <v>43833</v>
      </c>
      <c r="O20513" t="s">
        <v>469</v>
      </c>
      <c r="P20513">
        <v>2003</v>
      </c>
      <c r="Q20513" s="1">
        <v>40471</v>
      </c>
      <c r="R20513" s="1">
        <v>40471</v>
      </c>
      <c r="S20513">
        <v>0</v>
      </c>
      <c r="T20513">
        <v>7000000</v>
      </c>
      <c r="U20513">
        <v>0</v>
      </c>
      <c r="V20513">
        <v>0</v>
      </c>
      <c r="W20513">
        <v>0</v>
      </c>
      <c r="X20513">
        <v>0</v>
      </c>
      <c r="Y20513">
        <v>0</v>
      </c>
      <c r="Z20513">
        <v>0</v>
      </c>
      <c r="AA20513">
        <v>0</v>
      </c>
      <c r="AB20513">
        <v>0</v>
      </c>
      <c r="AC20513">
        <v>0</v>
      </c>
      <c r="AD20513">
        <v>0</v>
      </c>
      <c r="AE20513">
        <v>0</v>
      </c>
      <c r="AF20513">
        <v>7000000</v>
      </c>
      <c r="AG20513">
        <v>0</v>
      </c>
      <c r="AH20513">
        <v>0</v>
      </c>
      <c r="AI20513">
        <v>0</v>
      </c>
      <c r="AJ20513">
        <v>0</v>
      </c>
      <c r="AK20513">
        <v>0</v>
      </c>
      <c r="AL20513">
        <v>0</v>
      </c>
      <c r="AM20513">
        <v>0</v>
      </c>
      <c r="AN20513">
        <v>1</v>
      </c>
    </row>
    <row r="20514" spans="1:40" x14ac:dyDescent="0.45">
      <c r="A20514" t="s">
        <v>38056</v>
      </c>
      <c r="B20514" t="s">
        <v>38057</v>
      </c>
      <c r="C20514" t="s">
        <v>38058</v>
      </c>
      <c r="D20514" t="s">
        <v>38059</v>
      </c>
      <c r="E20514" t="s">
        <v>13488</v>
      </c>
      <c r="F20514">
        <v>0</v>
      </c>
      <c r="G20514" t="s">
        <v>51</v>
      </c>
      <c r="H20514" t="s">
        <v>44</v>
      </c>
      <c r="I20514" t="s">
        <v>730</v>
      </c>
      <c r="J20514" t="s">
        <v>365</v>
      </c>
      <c r="K20514" t="s">
        <v>5356</v>
      </c>
      <c r="L20514">
        <v>4</v>
      </c>
      <c r="M20514" s="1">
        <v>39448</v>
      </c>
      <c r="N20514" s="3">
        <v>43838</v>
      </c>
      <c r="O20514" t="s">
        <v>133</v>
      </c>
      <c r="P20514">
        <v>2008</v>
      </c>
      <c r="Q20514" s="1">
        <v>39539</v>
      </c>
      <c r="R20514" s="1">
        <v>40450</v>
      </c>
      <c r="S20514">
        <v>2000000</v>
      </c>
      <c r="T20514">
        <v>5000000</v>
      </c>
      <c r="U20514">
        <v>0</v>
      </c>
      <c r="V20514">
        <v>0</v>
      </c>
      <c r="W20514">
        <v>0</v>
      </c>
      <c r="X20514">
        <v>0</v>
      </c>
      <c r="Y20514">
        <v>0</v>
      </c>
      <c r="Z20514">
        <v>0</v>
      </c>
      <c r="AA20514">
        <v>0</v>
      </c>
      <c r="AB20514">
        <v>0</v>
      </c>
      <c r="AC20514">
        <v>0</v>
      </c>
      <c r="AD20514">
        <v>0</v>
      </c>
      <c r="AE20514">
        <v>0</v>
      </c>
      <c r="AF20514">
        <v>5000000</v>
      </c>
      <c r="AG20514">
        <v>0</v>
      </c>
      <c r="AH20514">
        <v>0</v>
      </c>
      <c r="AI20514">
        <v>0</v>
      </c>
      <c r="AJ20514">
        <v>0</v>
      </c>
      <c r="AK20514">
        <v>0</v>
      </c>
      <c r="AL20514">
        <v>0</v>
      </c>
      <c r="AM20514">
        <v>0</v>
      </c>
      <c r="AN20514">
        <v>1</v>
      </c>
    </row>
    <row r="20515" spans="1:40" x14ac:dyDescent="0.45">
      <c r="A20515" t="s">
        <v>59107</v>
      </c>
      <c r="B20515" t="s">
        <v>59108</v>
      </c>
      <c r="C20515" t="s">
        <v>59109</v>
      </c>
      <c r="D20515" t="s">
        <v>49</v>
      </c>
      <c r="E20515" t="s">
        <v>50</v>
      </c>
      <c r="F20515">
        <v>0</v>
      </c>
      <c r="G20515" t="s">
        <v>51</v>
      </c>
      <c r="H20515" t="s">
        <v>44</v>
      </c>
      <c r="I20515" t="s">
        <v>147</v>
      </c>
      <c r="J20515" t="s">
        <v>148</v>
      </c>
      <c r="K20515" t="s">
        <v>148</v>
      </c>
      <c r="L20515">
        <v>2</v>
      </c>
      <c r="M20515" s="1">
        <v>39661</v>
      </c>
      <c r="N20515" s="3">
        <v>44051</v>
      </c>
      <c r="O20515" t="s">
        <v>1052</v>
      </c>
      <c r="P20515">
        <v>2008</v>
      </c>
      <c r="Q20515" s="1">
        <v>40113</v>
      </c>
      <c r="R20515" s="1">
        <v>40339</v>
      </c>
      <c r="S20515">
        <v>0</v>
      </c>
      <c r="T20515">
        <v>7000000</v>
      </c>
      <c r="U20515">
        <v>0</v>
      </c>
      <c r="V20515">
        <v>0</v>
      </c>
      <c r="W20515">
        <v>0</v>
      </c>
      <c r="X20515">
        <v>0</v>
      </c>
      <c r="Y20515">
        <v>0</v>
      </c>
      <c r="Z20515">
        <v>0</v>
      </c>
      <c r="AA20515">
        <v>0</v>
      </c>
      <c r="AB20515">
        <v>0</v>
      </c>
      <c r="AC20515">
        <v>0</v>
      </c>
      <c r="AD20515">
        <v>0</v>
      </c>
      <c r="AE20515">
        <v>0</v>
      </c>
      <c r="AF20515">
        <v>0</v>
      </c>
      <c r="AG20515">
        <v>0</v>
      </c>
      <c r="AH20515">
        <v>0</v>
      </c>
      <c r="AI20515">
        <v>0</v>
      </c>
      <c r="AJ20515">
        <v>0</v>
      </c>
      <c r="AK20515">
        <v>0</v>
      </c>
      <c r="AL20515">
        <v>0</v>
      </c>
      <c r="AM20515">
        <v>0</v>
      </c>
      <c r="AN20515">
        <v>1</v>
      </c>
    </row>
    <row r="20516" spans="1:40" x14ac:dyDescent="0.45">
      <c r="A20516" t="s">
        <v>47110</v>
      </c>
      <c r="B20516" t="s">
        <v>47111</v>
      </c>
      <c r="C20516" t="s">
        <v>47112</v>
      </c>
      <c r="D20516" t="s">
        <v>209</v>
      </c>
      <c r="E20516" t="s">
        <v>210</v>
      </c>
      <c r="F20516">
        <v>0</v>
      </c>
      <c r="G20516" t="s">
        <v>51</v>
      </c>
      <c r="H20516" t="s">
        <v>44</v>
      </c>
      <c r="I20516" t="s">
        <v>164</v>
      </c>
      <c r="J20516" t="s">
        <v>7493</v>
      </c>
      <c r="K20516" t="s">
        <v>47113</v>
      </c>
      <c r="L20516">
        <v>1</v>
      </c>
      <c r="M20516" s="1">
        <v>37257</v>
      </c>
      <c r="N20516" s="3">
        <v>43832</v>
      </c>
      <c r="O20516" t="s">
        <v>321</v>
      </c>
      <c r="P20516">
        <v>2002</v>
      </c>
      <c r="Q20516" s="1">
        <v>39084</v>
      </c>
      <c r="R20516" s="1">
        <v>39084</v>
      </c>
      <c r="S20516">
        <v>0</v>
      </c>
      <c r="T20516">
        <v>7000000</v>
      </c>
      <c r="U20516">
        <v>0</v>
      </c>
      <c r="V20516">
        <v>0</v>
      </c>
      <c r="W20516">
        <v>0</v>
      </c>
      <c r="X20516">
        <v>0</v>
      </c>
      <c r="Y20516">
        <v>0</v>
      </c>
      <c r="Z20516">
        <v>0</v>
      </c>
      <c r="AA20516">
        <v>0</v>
      </c>
      <c r="AB20516">
        <v>0</v>
      </c>
      <c r="AC20516">
        <v>0</v>
      </c>
      <c r="AD20516">
        <v>0</v>
      </c>
      <c r="AE20516">
        <v>0</v>
      </c>
      <c r="AF20516">
        <v>0</v>
      </c>
      <c r="AG20516">
        <v>0</v>
      </c>
      <c r="AH20516">
        <v>7000000</v>
      </c>
      <c r="AI20516">
        <v>0</v>
      </c>
      <c r="AJ20516">
        <v>0</v>
      </c>
      <c r="AK20516">
        <v>0</v>
      </c>
      <c r="AL20516">
        <v>0</v>
      </c>
      <c r="AM20516">
        <v>0</v>
      </c>
      <c r="AN20516">
        <v>1</v>
      </c>
    </row>
    <row r="20517" spans="1:40" x14ac:dyDescent="0.45">
      <c r="A20517" t="s">
        <v>24074</v>
      </c>
      <c r="B20517" t="s">
        <v>24075</v>
      </c>
      <c r="C20517" t="s">
        <v>24076</v>
      </c>
      <c r="D20517" t="s">
        <v>73</v>
      </c>
      <c r="E20517" t="s">
        <v>74</v>
      </c>
      <c r="F20517">
        <v>0</v>
      </c>
      <c r="G20517" t="s">
        <v>51</v>
      </c>
      <c r="H20517" t="s">
        <v>1988</v>
      </c>
      <c r="J20517" t="s">
        <v>1989</v>
      </c>
      <c r="K20517" t="s">
        <v>1989</v>
      </c>
      <c r="L20517">
        <v>1</v>
      </c>
      <c r="M20517" s="1">
        <v>40405</v>
      </c>
      <c r="N20517" s="3">
        <v>44053</v>
      </c>
      <c r="O20517" t="s">
        <v>143</v>
      </c>
      <c r="P20517">
        <v>2010</v>
      </c>
      <c r="Q20517" s="1">
        <v>41729</v>
      </c>
      <c r="R20517" s="1">
        <v>41729</v>
      </c>
      <c r="S20517">
        <v>0</v>
      </c>
      <c r="T20517">
        <v>7000000</v>
      </c>
      <c r="U20517">
        <v>0</v>
      </c>
      <c r="V20517">
        <v>0</v>
      </c>
      <c r="W20517">
        <v>0</v>
      </c>
      <c r="X20517">
        <v>0</v>
      </c>
      <c r="Y20517">
        <v>0</v>
      </c>
      <c r="Z20517">
        <v>0</v>
      </c>
      <c r="AA20517">
        <v>0</v>
      </c>
      <c r="AB20517">
        <v>0</v>
      </c>
      <c r="AC20517">
        <v>0</v>
      </c>
      <c r="AD20517">
        <v>0</v>
      </c>
      <c r="AE20517">
        <v>0</v>
      </c>
      <c r="AF20517">
        <v>0</v>
      </c>
      <c r="AG20517">
        <v>0</v>
      </c>
      <c r="AH20517">
        <v>0</v>
      </c>
      <c r="AI20517">
        <v>0</v>
      </c>
      <c r="AJ20517">
        <v>0</v>
      </c>
      <c r="AK20517">
        <v>0</v>
      </c>
      <c r="AL20517">
        <v>0</v>
      </c>
      <c r="AM20517">
        <v>0</v>
      </c>
      <c r="AN20517">
        <v>1</v>
      </c>
    </row>
    <row r="20518" spans="1:40" x14ac:dyDescent="0.45">
      <c r="A20518" t="s">
        <v>24410</v>
      </c>
      <c r="B20518" t="s">
        <v>24411</v>
      </c>
      <c r="C20518" t="s">
        <v>24412</v>
      </c>
      <c r="D20518" t="s">
        <v>78</v>
      </c>
      <c r="E20518" t="s">
        <v>79</v>
      </c>
      <c r="F20518">
        <v>0</v>
      </c>
      <c r="G20518" t="s">
        <v>51</v>
      </c>
      <c r="H20518" t="s">
        <v>151</v>
      </c>
      <c r="J20518" t="s">
        <v>152</v>
      </c>
      <c r="K20518" t="s">
        <v>152</v>
      </c>
      <c r="L20518">
        <v>2</v>
      </c>
      <c r="M20518" s="1">
        <v>39814</v>
      </c>
      <c r="N20518" s="3">
        <v>43839</v>
      </c>
      <c r="O20518" t="s">
        <v>135</v>
      </c>
      <c r="P20518">
        <v>2009</v>
      </c>
      <c r="Q20518" s="1">
        <v>40909</v>
      </c>
      <c r="R20518" s="1">
        <v>41651</v>
      </c>
      <c r="S20518">
        <v>0</v>
      </c>
      <c r="T20518">
        <v>7000000</v>
      </c>
      <c r="U20518">
        <v>0</v>
      </c>
      <c r="V20518">
        <v>0</v>
      </c>
      <c r="W20518">
        <v>0</v>
      </c>
      <c r="X20518">
        <v>0</v>
      </c>
      <c r="Y20518">
        <v>0</v>
      </c>
      <c r="Z20518">
        <v>0</v>
      </c>
      <c r="AA20518">
        <v>0</v>
      </c>
      <c r="AB20518">
        <v>0</v>
      </c>
      <c r="AC20518">
        <v>0</v>
      </c>
      <c r="AD20518">
        <v>0</v>
      </c>
      <c r="AE20518">
        <v>0</v>
      </c>
      <c r="AF20518">
        <v>1000000</v>
      </c>
      <c r="AG20518">
        <v>6000000</v>
      </c>
      <c r="AH20518">
        <v>0</v>
      </c>
      <c r="AI20518">
        <v>0</v>
      </c>
      <c r="AJ20518">
        <v>0</v>
      </c>
      <c r="AK20518">
        <v>0</v>
      </c>
      <c r="AL20518">
        <v>0</v>
      </c>
      <c r="AM20518">
        <v>0</v>
      </c>
      <c r="AN20518">
        <v>1</v>
      </c>
    </row>
    <row r="20519" spans="1:40" x14ac:dyDescent="0.45">
      <c r="A20519" t="s">
        <v>24724</v>
      </c>
      <c r="B20519" t="s">
        <v>24725</v>
      </c>
      <c r="C20519" t="s">
        <v>24726</v>
      </c>
      <c r="D20519" t="s">
        <v>24727</v>
      </c>
      <c r="E20519" t="s">
        <v>385</v>
      </c>
      <c r="F20519">
        <v>0</v>
      </c>
      <c r="G20519" t="s">
        <v>51</v>
      </c>
      <c r="H20519" t="s">
        <v>60</v>
      </c>
      <c r="J20519" t="s">
        <v>61</v>
      </c>
      <c r="K20519" t="s">
        <v>61</v>
      </c>
      <c r="L20519">
        <v>2</v>
      </c>
      <c r="M20519" s="1">
        <v>40544</v>
      </c>
      <c r="N20519" s="3">
        <v>43841</v>
      </c>
      <c r="O20519" t="s">
        <v>311</v>
      </c>
      <c r="P20519">
        <v>2011</v>
      </c>
      <c r="Q20519" s="1">
        <v>40848</v>
      </c>
      <c r="R20519" s="1">
        <v>41759</v>
      </c>
      <c r="S20519">
        <v>0</v>
      </c>
      <c r="T20519">
        <v>7000000</v>
      </c>
      <c r="U20519">
        <v>0</v>
      </c>
      <c r="V20519">
        <v>0</v>
      </c>
      <c r="W20519">
        <v>0</v>
      </c>
      <c r="X20519">
        <v>0</v>
      </c>
      <c r="Y20519">
        <v>0</v>
      </c>
      <c r="Z20519">
        <v>0</v>
      </c>
      <c r="AA20519">
        <v>0</v>
      </c>
      <c r="AB20519">
        <v>0</v>
      </c>
      <c r="AC20519">
        <v>0</v>
      </c>
      <c r="AD20519">
        <v>0</v>
      </c>
      <c r="AE20519">
        <v>0</v>
      </c>
      <c r="AF20519">
        <v>7000000</v>
      </c>
      <c r="AG20519">
        <v>0</v>
      </c>
      <c r="AH20519">
        <v>0</v>
      </c>
      <c r="AI20519">
        <v>0</v>
      </c>
      <c r="AJ20519">
        <v>0</v>
      </c>
      <c r="AK20519">
        <v>0</v>
      </c>
      <c r="AL20519">
        <v>0</v>
      </c>
      <c r="AM20519">
        <v>0</v>
      </c>
      <c r="AN20519">
        <v>1</v>
      </c>
    </row>
    <row r="20520" spans="1:40" x14ac:dyDescent="0.45">
      <c r="A20520" t="s">
        <v>33464</v>
      </c>
      <c r="B20520" t="s">
        <v>33465</v>
      </c>
      <c r="C20520" t="s">
        <v>33466</v>
      </c>
      <c r="D20520" t="s">
        <v>899</v>
      </c>
      <c r="E20520" t="s">
        <v>900</v>
      </c>
      <c r="F20520">
        <v>0</v>
      </c>
      <c r="G20520" t="s">
        <v>51</v>
      </c>
      <c r="H20520" t="s">
        <v>394</v>
      </c>
      <c r="J20520" t="s">
        <v>395</v>
      </c>
      <c r="K20520" t="s">
        <v>5491</v>
      </c>
      <c r="L20520">
        <v>1</v>
      </c>
      <c r="M20520" s="1">
        <v>38353</v>
      </c>
      <c r="N20520" s="3">
        <v>43835</v>
      </c>
      <c r="O20520" t="s">
        <v>277</v>
      </c>
      <c r="P20520">
        <v>2005</v>
      </c>
      <c r="Q20520" s="1">
        <v>41328</v>
      </c>
      <c r="R20520" s="1">
        <v>41328</v>
      </c>
      <c r="S20520">
        <v>0</v>
      </c>
      <c r="T20520">
        <v>0</v>
      </c>
      <c r="U20520">
        <v>0</v>
      </c>
      <c r="V20520">
        <v>0</v>
      </c>
      <c r="W20520">
        <v>0</v>
      </c>
      <c r="X20520">
        <v>0</v>
      </c>
      <c r="Y20520">
        <v>0</v>
      </c>
      <c r="Z20520">
        <v>0</v>
      </c>
      <c r="AA20520">
        <v>7000000</v>
      </c>
      <c r="AB20520">
        <v>0</v>
      </c>
      <c r="AC20520">
        <v>0</v>
      </c>
      <c r="AD20520">
        <v>0</v>
      </c>
      <c r="AE20520">
        <v>0</v>
      </c>
      <c r="AF20520">
        <v>0</v>
      </c>
      <c r="AG20520">
        <v>0</v>
      </c>
      <c r="AH20520">
        <v>0</v>
      </c>
      <c r="AI20520">
        <v>0</v>
      </c>
      <c r="AJ20520">
        <v>0</v>
      </c>
      <c r="AK20520">
        <v>0</v>
      </c>
      <c r="AL20520">
        <v>0</v>
      </c>
      <c r="AM20520">
        <v>0</v>
      </c>
      <c r="AN20520">
        <v>1</v>
      </c>
    </row>
    <row r="20521" spans="1:40" x14ac:dyDescent="0.45">
      <c r="A20521" t="s">
        <v>36655</v>
      </c>
      <c r="B20521" t="s">
        <v>36656</v>
      </c>
      <c r="C20521" t="s">
        <v>36657</v>
      </c>
      <c r="D20521" t="s">
        <v>36658</v>
      </c>
      <c r="E20521" t="s">
        <v>50</v>
      </c>
      <c r="F20521">
        <v>0</v>
      </c>
      <c r="G20521" t="s">
        <v>51</v>
      </c>
      <c r="H20521" t="s">
        <v>394</v>
      </c>
      <c r="J20521" t="s">
        <v>395</v>
      </c>
      <c r="K20521" t="s">
        <v>395</v>
      </c>
      <c r="L20521">
        <v>3</v>
      </c>
      <c r="M20521" s="1">
        <v>40360</v>
      </c>
      <c r="N20521" s="3">
        <v>44022</v>
      </c>
      <c r="O20521" t="s">
        <v>143</v>
      </c>
      <c r="P20521">
        <v>2010</v>
      </c>
      <c r="Q20521" s="1">
        <v>40909</v>
      </c>
      <c r="R20521" s="1">
        <v>41863</v>
      </c>
      <c r="S20521">
        <v>1500000</v>
      </c>
      <c r="T20521">
        <v>5000000</v>
      </c>
      <c r="U20521">
        <v>0</v>
      </c>
      <c r="V20521">
        <v>0</v>
      </c>
      <c r="W20521">
        <v>0</v>
      </c>
      <c r="X20521">
        <v>0</v>
      </c>
      <c r="Y20521">
        <v>500000</v>
      </c>
      <c r="Z20521">
        <v>0</v>
      </c>
      <c r="AA20521">
        <v>0</v>
      </c>
      <c r="AB20521">
        <v>0</v>
      </c>
      <c r="AC20521">
        <v>0</v>
      </c>
      <c r="AD20521">
        <v>0</v>
      </c>
      <c r="AE20521">
        <v>0</v>
      </c>
      <c r="AF20521">
        <v>5000000</v>
      </c>
      <c r="AG20521">
        <v>0</v>
      </c>
      <c r="AH20521">
        <v>0</v>
      </c>
      <c r="AI20521">
        <v>0</v>
      </c>
      <c r="AJ20521">
        <v>0</v>
      </c>
      <c r="AK20521">
        <v>0</v>
      </c>
      <c r="AL20521">
        <v>0</v>
      </c>
      <c r="AM20521">
        <v>0</v>
      </c>
      <c r="AN20521">
        <v>1</v>
      </c>
    </row>
    <row r="20522" spans="1:40" x14ac:dyDescent="0.45">
      <c r="A20522" t="s">
        <v>39084</v>
      </c>
      <c r="B20522" t="s">
        <v>39085</v>
      </c>
      <c r="C20522" t="s">
        <v>39086</v>
      </c>
      <c r="D20522" t="s">
        <v>9521</v>
      </c>
      <c r="E20522" t="s">
        <v>688</v>
      </c>
      <c r="F20522">
        <v>0</v>
      </c>
      <c r="G20522" t="s">
        <v>51</v>
      </c>
      <c r="H20522" t="s">
        <v>136</v>
      </c>
      <c r="J20522" t="s">
        <v>137</v>
      </c>
      <c r="K20522" t="s">
        <v>137</v>
      </c>
      <c r="L20522">
        <v>1</v>
      </c>
      <c r="M20522" s="1">
        <v>41275</v>
      </c>
      <c r="N20522" s="3">
        <v>43843</v>
      </c>
      <c r="O20522" t="s">
        <v>117</v>
      </c>
      <c r="P20522">
        <v>2013</v>
      </c>
      <c r="Q20522" s="1">
        <v>41919</v>
      </c>
      <c r="R20522" s="1">
        <v>41919</v>
      </c>
      <c r="S20522">
        <v>0</v>
      </c>
      <c r="T20522">
        <v>7000000</v>
      </c>
      <c r="U20522">
        <v>0</v>
      </c>
      <c r="V20522">
        <v>0</v>
      </c>
      <c r="W20522">
        <v>0</v>
      </c>
      <c r="X20522">
        <v>0</v>
      </c>
      <c r="Y20522">
        <v>0</v>
      </c>
      <c r="Z20522">
        <v>0</v>
      </c>
      <c r="AA20522">
        <v>0</v>
      </c>
      <c r="AB20522">
        <v>0</v>
      </c>
      <c r="AC20522">
        <v>0</v>
      </c>
      <c r="AD20522">
        <v>0</v>
      </c>
      <c r="AE20522">
        <v>0</v>
      </c>
      <c r="AF20522">
        <v>7000000</v>
      </c>
      <c r="AG20522">
        <v>0</v>
      </c>
      <c r="AH20522">
        <v>0</v>
      </c>
      <c r="AI20522">
        <v>0</v>
      </c>
      <c r="AJ20522">
        <v>0</v>
      </c>
      <c r="AK20522">
        <v>0</v>
      </c>
      <c r="AL20522">
        <v>0</v>
      </c>
      <c r="AM20522">
        <v>0</v>
      </c>
      <c r="AN20522">
        <v>1</v>
      </c>
    </row>
    <row r="20523" spans="1:40" x14ac:dyDescent="0.45">
      <c r="A20523" t="s">
        <v>43714</v>
      </c>
      <c r="B20523" t="s">
        <v>43715</v>
      </c>
      <c r="C20523" t="s">
        <v>43716</v>
      </c>
      <c r="D20523" t="s">
        <v>325</v>
      </c>
      <c r="E20523" t="s">
        <v>326</v>
      </c>
      <c r="F20523">
        <v>0</v>
      </c>
      <c r="G20523" t="s">
        <v>51</v>
      </c>
      <c r="H20523" t="s">
        <v>291</v>
      </c>
      <c r="J20523" t="s">
        <v>292</v>
      </c>
      <c r="K20523" t="s">
        <v>292</v>
      </c>
      <c r="L20523">
        <v>1</v>
      </c>
      <c r="M20523" s="1">
        <v>38718</v>
      </c>
      <c r="N20523" s="3">
        <v>43836</v>
      </c>
      <c r="O20523" t="s">
        <v>260</v>
      </c>
      <c r="P20523">
        <v>2006</v>
      </c>
      <c r="Q20523" s="1">
        <v>39203</v>
      </c>
      <c r="R20523" s="1">
        <v>39203</v>
      </c>
      <c r="S20523">
        <v>0</v>
      </c>
      <c r="T20523">
        <v>7000000</v>
      </c>
      <c r="U20523">
        <v>0</v>
      </c>
      <c r="V20523">
        <v>0</v>
      </c>
      <c r="W20523">
        <v>0</v>
      </c>
      <c r="X20523">
        <v>0</v>
      </c>
      <c r="Y20523">
        <v>0</v>
      </c>
      <c r="Z20523">
        <v>0</v>
      </c>
      <c r="AA20523">
        <v>0</v>
      </c>
      <c r="AB20523">
        <v>0</v>
      </c>
      <c r="AC20523">
        <v>0</v>
      </c>
      <c r="AD20523">
        <v>0</v>
      </c>
      <c r="AE20523">
        <v>0</v>
      </c>
      <c r="AF20523">
        <v>7000000</v>
      </c>
      <c r="AG20523">
        <v>0</v>
      </c>
      <c r="AH20523">
        <v>0</v>
      </c>
      <c r="AI20523">
        <v>0</v>
      </c>
      <c r="AJ20523">
        <v>0</v>
      </c>
      <c r="AK20523">
        <v>0</v>
      </c>
      <c r="AL20523">
        <v>0</v>
      </c>
      <c r="AM20523">
        <v>0</v>
      </c>
      <c r="AN20523">
        <v>1</v>
      </c>
    </row>
    <row r="20524" spans="1:40" x14ac:dyDescent="0.45">
      <c r="A20524" t="s">
        <v>53373</v>
      </c>
      <c r="B20524" t="s">
        <v>53374</v>
      </c>
      <c r="C20524" t="s">
        <v>53375</v>
      </c>
      <c r="D20524" t="s">
        <v>209</v>
      </c>
      <c r="E20524" t="s">
        <v>210</v>
      </c>
      <c r="F20524">
        <v>0</v>
      </c>
      <c r="G20524" t="s">
        <v>43</v>
      </c>
      <c r="H20524" t="s">
        <v>372</v>
      </c>
      <c r="J20524" t="s">
        <v>763</v>
      </c>
      <c r="K20524" t="s">
        <v>763</v>
      </c>
      <c r="L20524">
        <v>1</v>
      </c>
      <c r="M20524" s="1">
        <v>36161</v>
      </c>
      <c r="N20524" s="2">
        <v>36161</v>
      </c>
      <c r="O20524" t="s">
        <v>597</v>
      </c>
      <c r="P20524">
        <v>1999</v>
      </c>
      <c r="Q20524" s="1">
        <v>38643</v>
      </c>
      <c r="R20524" s="1">
        <v>38643</v>
      </c>
      <c r="S20524">
        <v>0</v>
      </c>
      <c r="T20524">
        <v>7000000</v>
      </c>
      <c r="U20524">
        <v>0</v>
      </c>
      <c r="V20524">
        <v>0</v>
      </c>
      <c r="W20524">
        <v>0</v>
      </c>
      <c r="X20524">
        <v>0</v>
      </c>
      <c r="Y20524">
        <v>0</v>
      </c>
      <c r="Z20524">
        <v>0</v>
      </c>
      <c r="AA20524">
        <v>0</v>
      </c>
      <c r="AB20524">
        <v>0</v>
      </c>
      <c r="AC20524">
        <v>0</v>
      </c>
      <c r="AD20524">
        <v>0</v>
      </c>
      <c r="AE20524">
        <v>0</v>
      </c>
      <c r="AF20524">
        <v>0</v>
      </c>
      <c r="AG20524">
        <v>0</v>
      </c>
      <c r="AH20524">
        <v>0</v>
      </c>
      <c r="AI20524">
        <v>0</v>
      </c>
      <c r="AJ20524">
        <v>0</v>
      </c>
      <c r="AK20524">
        <v>0</v>
      </c>
      <c r="AL20524">
        <v>0</v>
      </c>
      <c r="AM20524">
        <v>0</v>
      </c>
      <c r="AN20524">
        <v>1</v>
      </c>
    </row>
    <row r="20525" spans="1:40" x14ac:dyDescent="0.45">
      <c r="A20525" t="s">
        <v>58160</v>
      </c>
      <c r="B20525" t="s">
        <v>58161</v>
      </c>
      <c r="C20525" t="s">
        <v>58162</v>
      </c>
      <c r="D20525" t="s">
        <v>5557</v>
      </c>
      <c r="E20525" t="s">
        <v>222</v>
      </c>
      <c r="F20525">
        <v>0</v>
      </c>
      <c r="G20525" t="s">
        <v>51</v>
      </c>
      <c r="H20525" t="s">
        <v>155</v>
      </c>
      <c r="J20525" t="s">
        <v>156</v>
      </c>
      <c r="K20525" t="s">
        <v>156</v>
      </c>
      <c r="L20525">
        <v>1</v>
      </c>
      <c r="M20525" s="1">
        <v>41275</v>
      </c>
      <c r="N20525" s="3">
        <v>43843</v>
      </c>
      <c r="O20525" t="s">
        <v>117</v>
      </c>
      <c r="P20525">
        <v>2013</v>
      </c>
      <c r="Q20525" s="1">
        <v>41729</v>
      </c>
      <c r="R20525" s="1">
        <v>41729</v>
      </c>
      <c r="S20525">
        <v>0</v>
      </c>
      <c r="T20525">
        <v>7000000</v>
      </c>
      <c r="U20525">
        <v>0</v>
      </c>
      <c r="V20525">
        <v>0</v>
      </c>
      <c r="W20525">
        <v>0</v>
      </c>
      <c r="X20525">
        <v>0</v>
      </c>
      <c r="Y20525">
        <v>0</v>
      </c>
      <c r="Z20525">
        <v>0</v>
      </c>
      <c r="AA20525">
        <v>0</v>
      </c>
      <c r="AB20525">
        <v>0</v>
      </c>
      <c r="AC20525">
        <v>0</v>
      </c>
      <c r="AD20525">
        <v>0</v>
      </c>
      <c r="AE20525">
        <v>0</v>
      </c>
      <c r="AF20525">
        <v>0</v>
      </c>
      <c r="AG20525">
        <v>7000000</v>
      </c>
      <c r="AH20525">
        <v>0</v>
      </c>
      <c r="AI20525">
        <v>0</v>
      </c>
      <c r="AJ20525">
        <v>0</v>
      </c>
      <c r="AK20525">
        <v>0</v>
      </c>
      <c r="AL20525">
        <v>0</v>
      </c>
      <c r="AM20525">
        <v>0</v>
      </c>
      <c r="AN20525">
        <v>1</v>
      </c>
    </row>
    <row r="20526" spans="1:40" x14ac:dyDescent="0.45">
      <c r="A20526" t="s">
        <v>59658</v>
      </c>
      <c r="B20526" t="s">
        <v>59659</v>
      </c>
      <c r="C20526" t="s">
        <v>59660</v>
      </c>
      <c r="D20526" t="s">
        <v>3475</v>
      </c>
      <c r="E20526" t="s">
        <v>3476</v>
      </c>
      <c r="F20526">
        <v>0</v>
      </c>
      <c r="G20526" t="s">
        <v>75</v>
      </c>
      <c r="H20526" t="s">
        <v>291</v>
      </c>
      <c r="J20526" t="s">
        <v>3626</v>
      </c>
      <c r="K20526" t="s">
        <v>3626</v>
      </c>
      <c r="L20526">
        <v>1</v>
      </c>
      <c r="M20526" s="1">
        <v>37987</v>
      </c>
      <c r="N20526" s="3">
        <v>43834</v>
      </c>
      <c r="O20526" t="s">
        <v>273</v>
      </c>
      <c r="P20526">
        <v>2004</v>
      </c>
      <c r="Q20526" s="1">
        <v>39582</v>
      </c>
      <c r="R20526" s="1">
        <v>39582</v>
      </c>
      <c r="S20526">
        <v>0</v>
      </c>
      <c r="T20526">
        <v>7000000</v>
      </c>
      <c r="U20526">
        <v>0</v>
      </c>
      <c r="V20526">
        <v>0</v>
      </c>
      <c r="W20526">
        <v>0</v>
      </c>
      <c r="X20526">
        <v>0</v>
      </c>
      <c r="Y20526">
        <v>0</v>
      </c>
      <c r="Z20526">
        <v>0</v>
      </c>
      <c r="AA20526">
        <v>0</v>
      </c>
      <c r="AB20526">
        <v>0</v>
      </c>
      <c r="AC20526">
        <v>0</v>
      </c>
      <c r="AD20526">
        <v>0</v>
      </c>
      <c r="AE20526">
        <v>0</v>
      </c>
      <c r="AF20526">
        <v>7000000</v>
      </c>
      <c r="AG20526">
        <v>0</v>
      </c>
      <c r="AH20526">
        <v>0</v>
      </c>
      <c r="AI20526">
        <v>0</v>
      </c>
      <c r="AJ20526">
        <v>0</v>
      </c>
      <c r="AK20526">
        <v>0</v>
      </c>
      <c r="AL20526">
        <v>0</v>
      </c>
      <c r="AM20526">
        <v>0</v>
      </c>
      <c r="AN20526">
        <v>0</v>
      </c>
    </row>
    <row r="20527" spans="1:40" x14ac:dyDescent="0.45">
      <c r="A20527" t="s">
        <v>64044</v>
      </c>
      <c r="B20527" t="s">
        <v>64045</v>
      </c>
      <c r="C20527" t="s">
        <v>64046</v>
      </c>
      <c r="D20527" t="s">
        <v>2701</v>
      </c>
      <c r="E20527" t="s">
        <v>1450</v>
      </c>
      <c r="F20527">
        <v>0</v>
      </c>
      <c r="G20527" t="s">
        <v>51</v>
      </c>
      <c r="H20527" t="s">
        <v>192</v>
      </c>
      <c r="J20527" t="s">
        <v>193</v>
      </c>
      <c r="K20527" t="s">
        <v>40083</v>
      </c>
      <c r="L20527">
        <v>1</v>
      </c>
      <c r="M20527" s="1">
        <v>37987</v>
      </c>
      <c r="N20527" s="3">
        <v>43834</v>
      </c>
      <c r="O20527" t="s">
        <v>273</v>
      </c>
      <c r="P20527">
        <v>2004</v>
      </c>
      <c r="Q20527" s="1">
        <v>41843</v>
      </c>
      <c r="R20527" s="1">
        <v>41843</v>
      </c>
      <c r="S20527">
        <v>0</v>
      </c>
      <c r="T20527">
        <v>7000000</v>
      </c>
      <c r="U20527">
        <v>0</v>
      </c>
      <c r="V20527">
        <v>0</v>
      </c>
      <c r="W20527">
        <v>0</v>
      </c>
      <c r="X20527">
        <v>0</v>
      </c>
      <c r="Y20527">
        <v>0</v>
      </c>
      <c r="Z20527">
        <v>0</v>
      </c>
      <c r="AA20527">
        <v>0</v>
      </c>
      <c r="AB20527">
        <v>0</v>
      </c>
      <c r="AC20527">
        <v>0</v>
      </c>
      <c r="AD20527">
        <v>0</v>
      </c>
      <c r="AE20527">
        <v>0</v>
      </c>
      <c r="AF20527">
        <v>0</v>
      </c>
      <c r="AG20527">
        <v>0</v>
      </c>
      <c r="AH20527">
        <v>0</v>
      </c>
      <c r="AI20527">
        <v>0</v>
      </c>
      <c r="AJ20527">
        <v>0</v>
      </c>
      <c r="AK20527">
        <v>0</v>
      </c>
      <c r="AL20527">
        <v>0</v>
      </c>
      <c r="AM20527">
        <v>0</v>
      </c>
      <c r="AN20527">
        <v>1</v>
      </c>
    </row>
    <row r="20528" spans="1:40" x14ac:dyDescent="0.45">
      <c r="A20528" t="s">
        <v>68409</v>
      </c>
      <c r="B20528" t="s">
        <v>68410</v>
      </c>
      <c r="C20528" t="s">
        <v>68411</v>
      </c>
      <c r="D20528" t="s">
        <v>209</v>
      </c>
      <c r="E20528" t="s">
        <v>210</v>
      </c>
      <c r="F20528">
        <v>0</v>
      </c>
      <c r="G20528" t="s">
        <v>51</v>
      </c>
      <c r="H20528" t="s">
        <v>60</v>
      </c>
      <c r="J20528" t="s">
        <v>61</v>
      </c>
      <c r="K20528" t="s">
        <v>2434</v>
      </c>
      <c r="L20528">
        <v>1</v>
      </c>
      <c r="M20528" s="1">
        <v>31778</v>
      </c>
      <c r="N20528" s="2">
        <v>31778</v>
      </c>
      <c r="O20528" t="s">
        <v>1058</v>
      </c>
      <c r="P20528">
        <v>1987</v>
      </c>
      <c r="Q20528" s="1">
        <v>39227</v>
      </c>
      <c r="R20528" s="1">
        <v>39227</v>
      </c>
      <c r="S20528">
        <v>0</v>
      </c>
      <c r="T20528">
        <v>7000000</v>
      </c>
      <c r="U20528">
        <v>0</v>
      </c>
      <c r="V20528">
        <v>0</v>
      </c>
      <c r="W20528">
        <v>0</v>
      </c>
      <c r="X20528">
        <v>0</v>
      </c>
      <c r="Y20528">
        <v>0</v>
      </c>
      <c r="Z20528">
        <v>0</v>
      </c>
      <c r="AA20528">
        <v>0</v>
      </c>
      <c r="AB20528">
        <v>0</v>
      </c>
      <c r="AC20528">
        <v>0</v>
      </c>
      <c r="AD20528">
        <v>0</v>
      </c>
      <c r="AE20528">
        <v>0</v>
      </c>
      <c r="AF20528">
        <v>0</v>
      </c>
      <c r="AG20528">
        <v>0</v>
      </c>
      <c r="AH20528">
        <v>0</v>
      </c>
      <c r="AI20528">
        <v>0</v>
      </c>
      <c r="AJ20528">
        <v>0</v>
      </c>
      <c r="AK20528">
        <v>0</v>
      </c>
      <c r="AL20528">
        <v>0</v>
      </c>
      <c r="AM20528">
        <v>0</v>
      </c>
      <c r="AN20528">
        <v>1</v>
      </c>
    </row>
    <row r="20529" spans="1:40" x14ac:dyDescent="0.45">
      <c r="A20529" t="s">
        <v>69475</v>
      </c>
      <c r="B20529" t="s">
        <v>69476</v>
      </c>
      <c r="C20529" t="s">
        <v>69477</v>
      </c>
      <c r="D20529" t="s">
        <v>726</v>
      </c>
      <c r="E20529" t="s">
        <v>228</v>
      </c>
      <c r="F20529">
        <v>0</v>
      </c>
      <c r="G20529" t="s">
        <v>51</v>
      </c>
      <c r="H20529" t="s">
        <v>394</v>
      </c>
      <c r="J20529" t="s">
        <v>395</v>
      </c>
      <c r="K20529" t="s">
        <v>529</v>
      </c>
      <c r="L20529">
        <v>1</v>
      </c>
      <c r="M20529" s="1">
        <v>37987</v>
      </c>
      <c r="N20529" s="3">
        <v>43834</v>
      </c>
      <c r="O20529" t="s">
        <v>273</v>
      </c>
      <c r="P20529">
        <v>2004</v>
      </c>
      <c r="Q20529" s="1">
        <v>41415</v>
      </c>
      <c r="R20529" s="1">
        <v>41415</v>
      </c>
      <c r="S20529">
        <v>0</v>
      </c>
      <c r="T20529">
        <v>7000000</v>
      </c>
      <c r="U20529">
        <v>0</v>
      </c>
      <c r="V20529">
        <v>0</v>
      </c>
      <c r="W20529">
        <v>0</v>
      </c>
      <c r="X20529">
        <v>0</v>
      </c>
      <c r="Y20529">
        <v>0</v>
      </c>
      <c r="Z20529">
        <v>0</v>
      </c>
      <c r="AA20529">
        <v>0</v>
      </c>
      <c r="AB20529">
        <v>0</v>
      </c>
      <c r="AC20529">
        <v>0</v>
      </c>
      <c r="AD20529">
        <v>0</v>
      </c>
      <c r="AE20529">
        <v>0</v>
      </c>
      <c r="AF20529">
        <v>7000000</v>
      </c>
      <c r="AG20529">
        <v>0</v>
      </c>
      <c r="AH20529">
        <v>0</v>
      </c>
      <c r="AI20529">
        <v>0</v>
      </c>
      <c r="AJ20529">
        <v>0</v>
      </c>
      <c r="AK20529">
        <v>0</v>
      </c>
      <c r="AL20529">
        <v>0</v>
      </c>
      <c r="AM20529">
        <v>0</v>
      </c>
      <c r="AN20529">
        <v>1</v>
      </c>
    </row>
    <row r="20530" spans="1:40" x14ac:dyDescent="0.45">
      <c r="A20530" t="s">
        <v>71847</v>
      </c>
      <c r="B20530" t="s">
        <v>71848</v>
      </c>
      <c r="C20530" t="s">
        <v>71849</v>
      </c>
      <c r="D20530" t="s">
        <v>71850</v>
      </c>
      <c r="E20530" t="s">
        <v>2579</v>
      </c>
      <c r="F20530">
        <v>0</v>
      </c>
      <c r="G20530" t="s">
        <v>51</v>
      </c>
      <c r="H20530" t="s">
        <v>136</v>
      </c>
      <c r="J20530" t="s">
        <v>137</v>
      </c>
      <c r="K20530" t="s">
        <v>137</v>
      </c>
      <c r="L20530">
        <v>1</v>
      </c>
      <c r="M20530" s="1">
        <v>41275</v>
      </c>
      <c r="N20530" s="3">
        <v>43843</v>
      </c>
      <c r="O20530" t="s">
        <v>117</v>
      </c>
      <c r="P20530">
        <v>2013</v>
      </c>
      <c r="Q20530" s="1">
        <v>41703</v>
      </c>
      <c r="R20530" s="1">
        <v>41703</v>
      </c>
      <c r="S20530">
        <v>0</v>
      </c>
      <c r="T20530">
        <v>7000000</v>
      </c>
      <c r="U20530">
        <v>0</v>
      </c>
      <c r="V20530">
        <v>0</v>
      </c>
      <c r="W20530">
        <v>0</v>
      </c>
      <c r="X20530">
        <v>0</v>
      </c>
      <c r="Y20530">
        <v>0</v>
      </c>
      <c r="Z20530">
        <v>0</v>
      </c>
      <c r="AA20530">
        <v>0</v>
      </c>
      <c r="AB20530">
        <v>0</v>
      </c>
      <c r="AC20530">
        <v>0</v>
      </c>
      <c r="AD20530">
        <v>0</v>
      </c>
      <c r="AE20530">
        <v>0</v>
      </c>
      <c r="AF20530">
        <v>7000000</v>
      </c>
      <c r="AG20530">
        <v>0</v>
      </c>
      <c r="AH20530">
        <v>0</v>
      </c>
      <c r="AI20530">
        <v>0</v>
      </c>
      <c r="AJ20530">
        <v>0</v>
      </c>
      <c r="AK20530">
        <v>0</v>
      </c>
      <c r="AL20530">
        <v>0</v>
      </c>
      <c r="AM20530">
        <v>0</v>
      </c>
      <c r="AN20530">
        <v>1</v>
      </c>
    </row>
    <row r="20531" spans="1:40" x14ac:dyDescent="0.45">
      <c r="A20531" t="s">
        <v>75015</v>
      </c>
      <c r="B20531" t="s">
        <v>75016</v>
      </c>
      <c r="C20531" t="s">
        <v>75017</v>
      </c>
      <c r="D20531" t="s">
        <v>75018</v>
      </c>
      <c r="E20531" t="s">
        <v>385</v>
      </c>
      <c r="F20531">
        <v>0</v>
      </c>
      <c r="G20531" t="s">
        <v>51</v>
      </c>
      <c r="H20531" t="s">
        <v>291</v>
      </c>
      <c r="J20531" t="s">
        <v>1129</v>
      </c>
      <c r="K20531" t="s">
        <v>1129</v>
      </c>
      <c r="L20531">
        <v>2</v>
      </c>
      <c r="M20531" s="1">
        <v>40182</v>
      </c>
      <c r="N20531" s="3">
        <v>43840</v>
      </c>
      <c r="O20531" t="s">
        <v>87</v>
      </c>
      <c r="P20531">
        <v>2010</v>
      </c>
      <c r="Q20531" s="1">
        <v>40744</v>
      </c>
      <c r="R20531" s="1">
        <v>41275</v>
      </c>
      <c r="S20531">
        <v>0</v>
      </c>
      <c r="T20531">
        <v>7000000</v>
      </c>
      <c r="U20531">
        <v>0</v>
      </c>
      <c r="V20531">
        <v>0</v>
      </c>
      <c r="W20531">
        <v>0</v>
      </c>
      <c r="X20531">
        <v>0</v>
      </c>
      <c r="Y20531">
        <v>0</v>
      </c>
      <c r="Z20531">
        <v>0</v>
      </c>
      <c r="AA20531">
        <v>0</v>
      </c>
      <c r="AB20531">
        <v>0</v>
      </c>
      <c r="AC20531">
        <v>0</v>
      </c>
      <c r="AD20531">
        <v>0</v>
      </c>
      <c r="AE20531">
        <v>0</v>
      </c>
      <c r="AF20531">
        <v>3000000</v>
      </c>
      <c r="AG20531">
        <v>4000000</v>
      </c>
      <c r="AH20531">
        <v>0</v>
      </c>
      <c r="AI20531">
        <v>0</v>
      </c>
      <c r="AJ20531">
        <v>0</v>
      </c>
      <c r="AK20531">
        <v>0</v>
      </c>
      <c r="AL20531">
        <v>0</v>
      </c>
      <c r="AM20531">
        <v>0</v>
      </c>
      <c r="AN20531">
        <v>1</v>
      </c>
    </row>
    <row r="20532" spans="1:40" x14ac:dyDescent="0.45">
      <c r="A20532" t="s">
        <v>78656</v>
      </c>
      <c r="B20532" t="s">
        <v>78657</v>
      </c>
      <c r="C20532" t="s">
        <v>78658</v>
      </c>
      <c r="D20532" t="s">
        <v>68</v>
      </c>
      <c r="E20532" t="s">
        <v>69</v>
      </c>
      <c r="F20532">
        <v>0</v>
      </c>
      <c r="G20532" t="s">
        <v>51</v>
      </c>
      <c r="H20532" t="s">
        <v>394</v>
      </c>
      <c r="J20532" t="s">
        <v>5669</v>
      </c>
      <c r="K20532" t="s">
        <v>5669</v>
      </c>
      <c r="L20532">
        <v>1</v>
      </c>
      <c r="M20532" s="1">
        <v>41153</v>
      </c>
      <c r="N20532" s="3">
        <v>44086</v>
      </c>
      <c r="O20532" t="s">
        <v>342</v>
      </c>
      <c r="P20532">
        <v>2012</v>
      </c>
      <c r="Q20532" s="1">
        <v>39638</v>
      </c>
      <c r="R20532" s="1">
        <v>39638</v>
      </c>
      <c r="S20532">
        <v>0</v>
      </c>
      <c r="T20532">
        <v>7000000</v>
      </c>
      <c r="U20532">
        <v>0</v>
      </c>
      <c r="V20532">
        <v>0</v>
      </c>
      <c r="W20532">
        <v>0</v>
      </c>
      <c r="X20532">
        <v>0</v>
      </c>
      <c r="Y20532">
        <v>0</v>
      </c>
      <c r="Z20532">
        <v>0</v>
      </c>
      <c r="AA20532">
        <v>0</v>
      </c>
      <c r="AB20532">
        <v>0</v>
      </c>
      <c r="AC20532">
        <v>0</v>
      </c>
      <c r="AD20532">
        <v>0</v>
      </c>
      <c r="AE20532">
        <v>0</v>
      </c>
      <c r="AF20532">
        <v>0</v>
      </c>
      <c r="AG20532">
        <v>0</v>
      </c>
      <c r="AH20532">
        <v>0</v>
      </c>
      <c r="AI20532">
        <v>0</v>
      </c>
      <c r="AJ20532">
        <v>0</v>
      </c>
      <c r="AK20532">
        <v>0</v>
      </c>
      <c r="AL20532">
        <v>0</v>
      </c>
      <c r="AM20532">
        <v>0</v>
      </c>
      <c r="AN20532">
        <v>1</v>
      </c>
    </row>
    <row r="20533" spans="1:40" x14ac:dyDescent="0.45">
      <c r="A20533" t="s">
        <v>1881</v>
      </c>
      <c r="B20533" t="s">
        <v>1882</v>
      </c>
      <c r="C20533" t="s">
        <v>1883</v>
      </c>
      <c r="D20533" t="s">
        <v>198</v>
      </c>
      <c r="E20533" t="s">
        <v>199</v>
      </c>
      <c r="F20533">
        <v>0</v>
      </c>
      <c r="G20533" t="s">
        <v>51</v>
      </c>
      <c r="H20533" t="s">
        <v>44</v>
      </c>
      <c r="I20533" t="s">
        <v>45</v>
      </c>
      <c r="J20533" t="s">
        <v>46</v>
      </c>
      <c r="K20533" t="s">
        <v>47</v>
      </c>
      <c r="L20533">
        <v>2</v>
      </c>
      <c r="M20533" s="1">
        <v>36526</v>
      </c>
      <c r="N20533" s="2">
        <v>36526</v>
      </c>
      <c r="O20533" t="s">
        <v>176</v>
      </c>
      <c r="P20533">
        <v>2000</v>
      </c>
      <c r="Q20533" s="1">
        <v>40850</v>
      </c>
      <c r="R20533" s="1">
        <v>41660</v>
      </c>
      <c r="S20533">
        <v>0</v>
      </c>
      <c r="T20533">
        <v>6636720</v>
      </c>
      <c r="U20533">
        <v>0</v>
      </c>
      <c r="V20533">
        <v>0</v>
      </c>
      <c r="W20533">
        <v>0</v>
      </c>
      <c r="X20533">
        <v>364000</v>
      </c>
      <c r="Y20533">
        <v>0</v>
      </c>
      <c r="Z20533">
        <v>0</v>
      </c>
      <c r="AA20533">
        <v>0</v>
      </c>
      <c r="AB20533">
        <v>0</v>
      </c>
      <c r="AC20533">
        <v>0</v>
      </c>
      <c r="AD20533">
        <v>0</v>
      </c>
      <c r="AE20533">
        <v>0</v>
      </c>
      <c r="AF20533">
        <v>0</v>
      </c>
      <c r="AG20533">
        <v>0</v>
      </c>
      <c r="AH20533">
        <v>0</v>
      </c>
      <c r="AI20533">
        <v>0</v>
      </c>
      <c r="AJ20533">
        <v>0</v>
      </c>
      <c r="AK20533">
        <v>0</v>
      </c>
      <c r="AL20533">
        <v>0</v>
      </c>
      <c r="AM20533">
        <v>0</v>
      </c>
      <c r="AN20533">
        <v>1</v>
      </c>
    </row>
    <row r="20534" spans="1:40" x14ac:dyDescent="0.45">
      <c r="A20534" t="s">
        <v>31172</v>
      </c>
      <c r="B20534" t="s">
        <v>31173</v>
      </c>
      <c r="C20534" t="s">
        <v>31174</v>
      </c>
      <c r="D20534" t="s">
        <v>31175</v>
      </c>
      <c r="E20534" t="s">
        <v>163</v>
      </c>
      <c r="F20534">
        <v>0</v>
      </c>
      <c r="G20534" t="s">
        <v>51</v>
      </c>
      <c r="H20534" t="s">
        <v>44</v>
      </c>
      <c r="I20534" t="s">
        <v>52</v>
      </c>
      <c r="J20534" t="s">
        <v>141</v>
      </c>
      <c r="K20534" t="s">
        <v>142</v>
      </c>
      <c r="L20534">
        <v>1</v>
      </c>
      <c r="M20534" s="1">
        <v>36526</v>
      </c>
      <c r="N20534" s="2">
        <v>36526</v>
      </c>
      <c r="O20534" t="s">
        <v>176</v>
      </c>
      <c r="P20534">
        <v>2000</v>
      </c>
      <c r="Q20534" s="1">
        <v>41627</v>
      </c>
      <c r="R20534" s="1">
        <v>41627</v>
      </c>
      <c r="S20534">
        <v>0</v>
      </c>
      <c r="T20534">
        <v>7003853</v>
      </c>
      <c r="U20534">
        <v>0</v>
      </c>
      <c r="V20534">
        <v>0</v>
      </c>
      <c r="W20534">
        <v>0</v>
      </c>
      <c r="X20534">
        <v>0</v>
      </c>
      <c r="Y20534">
        <v>0</v>
      </c>
      <c r="Z20534">
        <v>0</v>
      </c>
      <c r="AA20534">
        <v>0</v>
      </c>
      <c r="AB20534">
        <v>0</v>
      </c>
      <c r="AC20534">
        <v>0</v>
      </c>
      <c r="AD20534">
        <v>0</v>
      </c>
      <c r="AE20534">
        <v>0</v>
      </c>
      <c r="AF20534">
        <v>0</v>
      </c>
      <c r="AG20534">
        <v>0</v>
      </c>
      <c r="AH20534">
        <v>0</v>
      </c>
      <c r="AI20534">
        <v>0</v>
      </c>
      <c r="AJ20534">
        <v>0</v>
      </c>
      <c r="AK20534">
        <v>0</v>
      </c>
      <c r="AL20534">
        <v>0</v>
      </c>
      <c r="AM20534">
        <v>0</v>
      </c>
      <c r="AN20534">
        <v>1</v>
      </c>
    </row>
    <row r="20535" spans="1:40" x14ac:dyDescent="0.45">
      <c r="A20535" t="s">
        <v>10476</v>
      </c>
      <c r="B20535" t="s">
        <v>10477</v>
      </c>
      <c r="C20535" t="s">
        <v>10478</v>
      </c>
      <c r="D20535" t="s">
        <v>899</v>
      </c>
      <c r="E20535" t="s">
        <v>900</v>
      </c>
      <c r="F20535">
        <v>0</v>
      </c>
      <c r="G20535" t="s">
        <v>51</v>
      </c>
      <c r="H20535" t="s">
        <v>44</v>
      </c>
      <c r="I20535" t="s">
        <v>52</v>
      </c>
      <c r="J20535" t="s">
        <v>530</v>
      </c>
      <c r="K20535" t="s">
        <v>531</v>
      </c>
      <c r="L20535">
        <v>2</v>
      </c>
      <c r="M20535" s="1">
        <v>40544</v>
      </c>
      <c r="N20535" s="3">
        <v>43841</v>
      </c>
      <c r="O20535" t="s">
        <v>311</v>
      </c>
      <c r="P20535">
        <v>2011</v>
      </c>
      <c r="Q20535" s="1">
        <v>41358</v>
      </c>
      <c r="R20535" s="1">
        <v>41807</v>
      </c>
      <c r="S20535">
        <v>0</v>
      </c>
      <c r="T20535">
        <v>7010959</v>
      </c>
      <c r="U20535">
        <v>0</v>
      </c>
      <c r="V20535">
        <v>0</v>
      </c>
      <c r="W20535">
        <v>0</v>
      </c>
      <c r="X20535">
        <v>0</v>
      </c>
      <c r="Y20535">
        <v>0</v>
      </c>
      <c r="Z20535">
        <v>0</v>
      </c>
      <c r="AA20535">
        <v>0</v>
      </c>
      <c r="AB20535">
        <v>0</v>
      </c>
      <c r="AC20535">
        <v>0</v>
      </c>
      <c r="AD20535">
        <v>0</v>
      </c>
      <c r="AE20535">
        <v>0</v>
      </c>
      <c r="AF20535">
        <v>0</v>
      </c>
      <c r="AG20535">
        <v>0</v>
      </c>
      <c r="AH20535">
        <v>0</v>
      </c>
      <c r="AI20535">
        <v>0</v>
      </c>
      <c r="AJ20535">
        <v>0</v>
      </c>
      <c r="AK20535">
        <v>0</v>
      </c>
      <c r="AL20535">
        <v>0</v>
      </c>
      <c r="AM20535">
        <v>0</v>
      </c>
      <c r="AN20535">
        <v>1</v>
      </c>
    </row>
    <row r="20536" spans="1:40" x14ac:dyDescent="0.45">
      <c r="A20536" t="s">
        <v>19324</v>
      </c>
      <c r="B20536" t="s">
        <v>19325</v>
      </c>
      <c r="C20536" t="s">
        <v>19326</v>
      </c>
      <c r="D20536" t="s">
        <v>19327</v>
      </c>
      <c r="E20536" t="s">
        <v>6225</v>
      </c>
      <c r="F20536">
        <v>0</v>
      </c>
      <c r="G20536" t="s">
        <v>43</v>
      </c>
      <c r="H20536" t="s">
        <v>44</v>
      </c>
      <c r="I20536" t="s">
        <v>52</v>
      </c>
      <c r="J20536" t="s">
        <v>141</v>
      </c>
      <c r="K20536" t="s">
        <v>142</v>
      </c>
      <c r="L20536">
        <v>3</v>
      </c>
      <c r="M20536" s="1">
        <v>39873</v>
      </c>
      <c r="N20536" s="3">
        <v>43899</v>
      </c>
      <c r="O20536" t="s">
        <v>135</v>
      </c>
      <c r="P20536">
        <v>2009</v>
      </c>
      <c r="Q20536" s="1">
        <v>40044</v>
      </c>
      <c r="R20536" s="1">
        <v>40610</v>
      </c>
      <c r="S20536">
        <v>15000</v>
      </c>
      <c r="T20536">
        <v>6000000</v>
      </c>
      <c r="U20536">
        <v>0</v>
      </c>
      <c r="V20536">
        <v>0</v>
      </c>
      <c r="W20536">
        <v>0</v>
      </c>
      <c r="X20536">
        <v>0</v>
      </c>
      <c r="Y20536">
        <v>1000000</v>
      </c>
      <c r="Z20536">
        <v>0</v>
      </c>
      <c r="AA20536">
        <v>0</v>
      </c>
      <c r="AB20536">
        <v>0</v>
      </c>
      <c r="AC20536">
        <v>0</v>
      </c>
      <c r="AD20536">
        <v>0</v>
      </c>
      <c r="AE20536">
        <v>0</v>
      </c>
      <c r="AF20536">
        <v>6000000</v>
      </c>
      <c r="AG20536">
        <v>0</v>
      </c>
      <c r="AH20536">
        <v>0</v>
      </c>
      <c r="AI20536">
        <v>0</v>
      </c>
      <c r="AJ20536">
        <v>0</v>
      </c>
      <c r="AK20536">
        <v>0</v>
      </c>
      <c r="AL20536">
        <v>0</v>
      </c>
      <c r="AM20536">
        <v>0</v>
      </c>
      <c r="AN20536">
        <v>1</v>
      </c>
    </row>
    <row r="20537" spans="1:40" x14ac:dyDescent="0.45">
      <c r="A20537" t="s">
        <v>57750</v>
      </c>
      <c r="B20537" t="s">
        <v>57751</v>
      </c>
      <c r="C20537" t="s">
        <v>57752</v>
      </c>
      <c r="D20537" t="s">
        <v>57753</v>
      </c>
      <c r="E20537" t="s">
        <v>1859</v>
      </c>
      <c r="F20537">
        <v>0</v>
      </c>
      <c r="G20537" t="s">
        <v>51</v>
      </c>
      <c r="H20537" t="s">
        <v>44</v>
      </c>
      <c r="I20537" t="s">
        <v>52</v>
      </c>
      <c r="J20537" t="s">
        <v>53</v>
      </c>
      <c r="K20537" t="s">
        <v>256</v>
      </c>
      <c r="L20537">
        <v>2</v>
      </c>
      <c r="M20537" s="1">
        <v>40544</v>
      </c>
      <c r="N20537" s="3">
        <v>43841</v>
      </c>
      <c r="O20537" t="s">
        <v>311</v>
      </c>
      <c r="P20537">
        <v>2011</v>
      </c>
      <c r="Q20537" s="1">
        <v>41025</v>
      </c>
      <c r="R20537" s="1">
        <v>41856</v>
      </c>
      <c r="S20537">
        <v>21000</v>
      </c>
      <c r="T20537">
        <v>7000000</v>
      </c>
      <c r="U20537">
        <v>0</v>
      </c>
      <c r="V20537">
        <v>0</v>
      </c>
      <c r="W20537">
        <v>0</v>
      </c>
      <c r="X20537">
        <v>0</v>
      </c>
      <c r="Y20537">
        <v>0</v>
      </c>
      <c r="Z20537">
        <v>0</v>
      </c>
      <c r="AA20537">
        <v>0</v>
      </c>
      <c r="AB20537">
        <v>0</v>
      </c>
      <c r="AC20537">
        <v>0</v>
      </c>
      <c r="AD20537">
        <v>0</v>
      </c>
      <c r="AE20537">
        <v>0</v>
      </c>
      <c r="AF20537">
        <v>7000000</v>
      </c>
      <c r="AG20537">
        <v>0</v>
      </c>
      <c r="AH20537">
        <v>0</v>
      </c>
      <c r="AI20537">
        <v>0</v>
      </c>
      <c r="AJ20537">
        <v>0</v>
      </c>
      <c r="AK20537">
        <v>0</v>
      </c>
      <c r="AL20537">
        <v>0</v>
      </c>
      <c r="AM20537">
        <v>0</v>
      </c>
      <c r="AN20537">
        <v>1</v>
      </c>
    </row>
    <row r="20538" spans="1:40" x14ac:dyDescent="0.45">
      <c r="A20538" t="s">
        <v>30479</v>
      </c>
      <c r="B20538" t="s">
        <v>30480</v>
      </c>
      <c r="C20538" t="s">
        <v>30481</v>
      </c>
      <c r="D20538" t="s">
        <v>30482</v>
      </c>
      <c r="E20538" t="s">
        <v>693</v>
      </c>
      <c r="F20538">
        <v>0</v>
      </c>
      <c r="G20538" t="s">
        <v>51</v>
      </c>
      <c r="H20538" t="s">
        <v>44</v>
      </c>
      <c r="I20538" t="s">
        <v>45</v>
      </c>
      <c r="J20538" t="s">
        <v>46</v>
      </c>
      <c r="K20538" t="s">
        <v>47</v>
      </c>
      <c r="L20538">
        <v>2</v>
      </c>
      <c r="M20538" s="1">
        <v>40360</v>
      </c>
      <c r="N20538" s="3">
        <v>44022</v>
      </c>
      <c r="O20538" t="s">
        <v>143</v>
      </c>
      <c r="P20538">
        <v>2010</v>
      </c>
      <c r="Q20538" s="1">
        <v>40788</v>
      </c>
      <c r="R20538" s="1">
        <v>41472</v>
      </c>
      <c r="S20538">
        <v>1523992</v>
      </c>
      <c r="T20538">
        <v>5500000</v>
      </c>
      <c r="U20538">
        <v>0</v>
      </c>
      <c r="V20538">
        <v>0</v>
      </c>
      <c r="W20538">
        <v>0</v>
      </c>
      <c r="X20538">
        <v>0</v>
      </c>
      <c r="Y20538">
        <v>0</v>
      </c>
      <c r="Z20538">
        <v>0</v>
      </c>
      <c r="AA20538">
        <v>0</v>
      </c>
      <c r="AB20538">
        <v>0</v>
      </c>
      <c r="AC20538">
        <v>0</v>
      </c>
      <c r="AD20538">
        <v>0</v>
      </c>
      <c r="AE20538">
        <v>0</v>
      </c>
      <c r="AF20538">
        <v>5500000</v>
      </c>
      <c r="AG20538">
        <v>0</v>
      </c>
      <c r="AH20538">
        <v>0</v>
      </c>
      <c r="AI20538">
        <v>0</v>
      </c>
      <c r="AJ20538">
        <v>0</v>
      </c>
      <c r="AK20538">
        <v>0</v>
      </c>
      <c r="AL20538">
        <v>0</v>
      </c>
      <c r="AM20538">
        <v>0</v>
      </c>
      <c r="AN20538">
        <v>1</v>
      </c>
    </row>
    <row r="20539" spans="1:40" x14ac:dyDescent="0.45">
      <c r="A20539" t="s">
        <v>13603</v>
      </c>
      <c r="B20539" t="s">
        <v>13604</v>
      </c>
      <c r="C20539" t="s">
        <v>13605</v>
      </c>
      <c r="D20539" t="s">
        <v>90</v>
      </c>
      <c r="E20539" t="s">
        <v>91</v>
      </c>
      <c r="F20539">
        <v>0</v>
      </c>
      <c r="G20539" t="s">
        <v>51</v>
      </c>
      <c r="H20539" t="s">
        <v>44</v>
      </c>
      <c r="I20539" t="s">
        <v>730</v>
      </c>
      <c r="J20539" t="s">
        <v>3956</v>
      </c>
      <c r="K20539" t="s">
        <v>9526</v>
      </c>
      <c r="L20539">
        <v>3</v>
      </c>
      <c r="M20539" s="1">
        <v>40544</v>
      </c>
      <c r="N20539" s="3">
        <v>43841</v>
      </c>
      <c r="O20539" t="s">
        <v>311</v>
      </c>
      <c r="P20539">
        <v>2011</v>
      </c>
      <c r="Q20539" s="1">
        <v>40647</v>
      </c>
      <c r="R20539" s="1">
        <v>41852</v>
      </c>
      <c r="S20539">
        <v>0</v>
      </c>
      <c r="T20539">
        <v>7025000</v>
      </c>
      <c r="U20539">
        <v>0</v>
      </c>
      <c r="V20539">
        <v>0</v>
      </c>
      <c r="W20539">
        <v>0</v>
      </c>
      <c r="X20539">
        <v>0</v>
      </c>
      <c r="Y20539">
        <v>0</v>
      </c>
      <c r="Z20539">
        <v>0</v>
      </c>
      <c r="AA20539">
        <v>0</v>
      </c>
      <c r="AB20539">
        <v>0</v>
      </c>
      <c r="AC20539">
        <v>0</v>
      </c>
      <c r="AD20539">
        <v>0</v>
      </c>
      <c r="AE20539">
        <v>0</v>
      </c>
      <c r="AF20539">
        <v>0</v>
      </c>
      <c r="AG20539">
        <v>0</v>
      </c>
      <c r="AH20539">
        <v>0</v>
      </c>
      <c r="AI20539">
        <v>0</v>
      </c>
      <c r="AJ20539">
        <v>0</v>
      </c>
      <c r="AK20539">
        <v>0</v>
      </c>
      <c r="AL20539">
        <v>0</v>
      </c>
      <c r="AM20539">
        <v>0</v>
      </c>
      <c r="AN20539">
        <v>1</v>
      </c>
    </row>
    <row r="20540" spans="1:40" x14ac:dyDescent="0.45">
      <c r="A20540" t="s">
        <v>52064</v>
      </c>
      <c r="B20540" t="s">
        <v>52065</v>
      </c>
      <c r="C20540" t="s">
        <v>52066</v>
      </c>
      <c r="D20540" t="s">
        <v>198</v>
      </c>
      <c r="E20540" t="s">
        <v>199</v>
      </c>
      <c r="F20540">
        <v>0</v>
      </c>
      <c r="G20540" t="s">
        <v>51</v>
      </c>
      <c r="H20540" t="s">
        <v>44</v>
      </c>
      <c r="I20540" t="s">
        <v>96</v>
      </c>
      <c r="J20540" t="s">
        <v>874</v>
      </c>
      <c r="K20540" t="s">
        <v>874</v>
      </c>
      <c r="L20540">
        <v>5</v>
      </c>
      <c r="M20540" s="1">
        <v>38353</v>
      </c>
      <c r="N20540" s="3">
        <v>43835</v>
      </c>
      <c r="O20540" t="s">
        <v>277</v>
      </c>
      <c r="P20540">
        <v>2005</v>
      </c>
      <c r="Q20540" s="1">
        <v>39489</v>
      </c>
      <c r="R20540" s="1">
        <v>41918</v>
      </c>
      <c r="S20540">
        <v>0</v>
      </c>
      <c r="T20540">
        <v>5929936</v>
      </c>
      <c r="U20540">
        <v>0</v>
      </c>
      <c r="V20540">
        <v>0</v>
      </c>
      <c r="W20540">
        <v>0</v>
      </c>
      <c r="X20540">
        <v>800000</v>
      </c>
      <c r="Y20540">
        <v>0</v>
      </c>
      <c r="Z20540">
        <v>300000</v>
      </c>
      <c r="AA20540">
        <v>0</v>
      </c>
      <c r="AB20540">
        <v>0</v>
      </c>
      <c r="AC20540">
        <v>0</v>
      </c>
      <c r="AD20540">
        <v>0</v>
      </c>
      <c r="AE20540">
        <v>0</v>
      </c>
      <c r="AF20540">
        <v>0</v>
      </c>
      <c r="AG20540">
        <v>0</v>
      </c>
      <c r="AH20540">
        <v>0</v>
      </c>
      <c r="AI20540">
        <v>0</v>
      </c>
      <c r="AJ20540">
        <v>0</v>
      </c>
      <c r="AK20540">
        <v>0</v>
      </c>
      <c r="AL20540">
        <v>0</v>
      </c>
      <c r="AM20540">
        <v>0</v>
      </c>
      <c r="AN20540">
        <v>1</v>
      </c>
    </row>
    <row r="20541" spans="1:40" x14ac:dyDescent="0.45">
      <c r="A20541" t="s">
        <v>72084</v>
      </c>
      <c r="B20541" t="s">
        <v>72085</v>
      </c>
      <c r="C20541" t="s">
        <v>72086</v>
      </c>
      <c r="D20541" t="s">
        <v>11453</v>
      </c>
      <c r="E20541" t="s">
        <v>222</v>
      </c>
      <c r="F20541">
        <v>0</v>
      </c>
      <c r="G20541" t="s">
        <v>51</v>
      </c>
      <c r="H20541" t="s">
        <v>44</v>
      </c>
      <c r="I20541" t="s">
        <v>147</v>
      </c>
      <c r="J20541" t="s">
        <v>148</v>
      </c>
      <c r="K20541" t="s">
        <v>149</v>
      </c>
      <c r="L20541">
        <v>2</v>
      </c>
      <c r="M20541" s="1">
        <v>40544</v>
      </c>
      <c r="N20541" s="3">
        <v>43841</v>
      </c>
      <c r="O20541" t="s">
        <v>311</v>
      </c>
      <c r="P20541">
        <v>2011</v>
      </c>
      <c r="Q20541" s="1">
        <v>41016</v>
      </c>
      <c r="R20541" s="1">
        <v>41018</v>
      </c>
      <c r="S20541">
        <v>1399012</v>
      </c>
      <c r="T20541">
        <v>5631916</v>
      </c>
      <c r="U20541">
        <v>0</v>
      </c>
      <c r="V20541">
        <v>0</v>
      </c>
      <c r="W20541">
        <v>0</v>
      </c>
      <c r="X20541">
        <v>0</v>
      </c>
      <c r="Y20541">
        <v>0</v>
      </c>
      <c r="Z20541">
        <v>0</v>
      </c>
      <c r="AA20541">
        <v>0</v>
      </c>
      <c r="AB20541">
        <v>0</v>
      </c>
      <c r="AC20541">
        <v>0</v>
      </c>
      <c r="AD20541">
        <v>0</v>
      </c>
      <c r="AE20541">
        <v>0</v>
      </c>
      <c r="AF20541">
        <v>0</v>
      </c>
      <c r="AG20541">
        <v>0</v>
      </c>
      <c r="AH20541">
        <v>0</v>
      </c>
      <c r="AI20541">
        <v>0</v>
      </c>
      <c r="AJ20541">
        <v>0</v>
      </c>
      <c r="AK20541">
        <v>0</v>
      </c>
      <c r="AL20541">
        <v>0</v>
      </c>
      <c r="AM20541">
        <v>0</v>
      </c>
      <c r="AN20541">
        <v>1</v>
      </c>
    </row>
    <row r="20542" spans="1:40" x14ac:dyDescent="0.45">
      <c r="A20542" t="s">
        <v>14221</v>
      </c>
      <c r="B20542" t="s">
        <v>14222</v>
      </c>
      <c r="C20542" t="s">
        <v>14223</v>
      </c>
      <c r="D20542" t="s">
        <v>14224</v>
      </c>
      <c r="E20542" t="s">
        <v>4181</v>
      </c>
      <c r="F20542">
        <v>0</v>
      </c>
      <c r="G20542" t="s">
        <v>51</v>
      </c>
      <c r="H20542" t="s">
        <v>44</v>
      </c>
      <c r="I20542" t="s">
        <v>730</v>
      </c>
      <c r="J20542" t="s">
        <v>365</v>
      </c>
      <c r="K20542" t="s">
        <v>2442</v>
      </c>
      <c r="L20542">
        <v>1</v>
      </c>
      <c r="M20542" s="1">
        <v>41275</v>
      </c>
      <c r="N20542" s="3">
        <v>43843</v>
      </c>
      <c r="O20542" t="s">
        <v>117</v>
      </c>
      <c r="P20542">
        <v>2013</v>
      </c>
      <c r="Q20542" s="1">
        <v>41275</v>
      </c>
      <c r="R20542" s="1">
        <v>41275</v>
      </c>
      <c r="S20542">
        <v>0</v>
      </c>
      <c r="T20542">
        <v>0</v>
      </c>
      <c r="U20542">
        <v>0</v>
      </c>
      <c r="V20542">
        <v>0</v>
      </c>
      <c r="W20542">
        <v>0</v>
      </c>
      <c r="X20542">
        <v>0</v>
      </c>
      <c r="Y20542">
        <v>0</v>
      </c>
      <c r="Z20542">
        <v>7031480</v>
      </c>
      <c r="AA20542">
        <v>0</v>
      </c>
      <c r="AB20542">
        <v>0</v>
      </c>
      <c r="AC20542">
        <v>0</v>
      </c>
      <c r="AD20542">
        <v>0</v>
      </c>
      <c r="AE20542">
        <v>0</v>
      </c>
      <c r="AF20542">
        <v>0</v>
      </c>
      <c r="AG20542">
        <v>0</v>
      </c>
      <c r="AH20542">
        <v>0</v>
      </c>
      <c r="AI20542">
        <v>0</v>
      </c>
      <c r="AJ20542">
        <v>0</v>
      </c>
      <c r="AK20542">
        <v>0</v>
      </c>
      <c r="AL20542">
        <v>0</v>
      </c>
      <c r="AM20542">
        <v>0</v>
      </c>
      <c r="AN20542">
        <v>1</v>
      </c>
    </row>
    <row r="20543" spans="1:40" x14ac:dyDescent="0.45">
      <c r="A20543" t="s">
        <v>40412</v>
      </c>
      <c r="B20543" t="s">
        <v>40413</v>
      </c>
      <c r="C20543" t="s">
        <v>40414</v>
      </c>
      <c r="D20543" t="s">
        <v>3475</v>
      </c>
      <c r="E20543" t="s">
        <v>3476</v>
      </c>
      <c r="F20543">
        <v>0</v>
      </c>
      <c r="G20543" t="s">
        <v>51</v>
      </c>
      <c r="H20543" t="s">
        <v>44</v>
      </c>
      <c r="I20543" t="s">
        <v>121</v>
      </c>
      <c r="J20543" t="s">
        <v>365</v>
      </c>
      <c r="K20543" t="s">
        <v>40415</v>
      </c>
      <c r="L20543">
        <v>3</v>
      </c>
      <c r="M20543" s="1">
        <v>35431</v>
      </c>
      <c r="N20543" s="2">
        <v>35431</v>
      </c>
      <c r="O20543" t="s">
        <v>783</v>
      </c>
      <c r="P20543">
        <v>1997</v>
      </c>
      <c r="Q20543" s="1">
        <v>38861</v>
      </c>
      <c r="R20543" s="1">
        <v>40548</v>
      </c>
      <c r="S20543">
        <v>0</v>
      </c>
      <c r="T20543">
        <v>7038704</v>
      </c>
      <c r="U20543">
        <v>0</v>
      </c>
      <c r="V20543">
        <v>0</v>
      </c>
      <c r="W20543">
        <v>0</v>
      </c>
      <c r="X20543">
        <v>0</v>
      </c>
      <c r="Y20543">
        <v>0</v>
      </c>
      <c r="Z20543">
        <v>0</v>
      </c>
      <c r="AA20543">
        <v>0</v>
      </c>
      <c r="AB20543">
        <v>0</v>
      </c>
      <c r="AC20543">
        <v>0</v>
      </c>
      <c r="AD20543">
        <v>0</v>
      </c>
      <c r="AE20543">
        <v>0</v>
      </c>
      <c r="AF20543">
        <v>4000000</v>
      </c>
      <c r="AG20543">
        <v>0</v>
      </c>
      <c r="AH20543">
        <v>0</v>
      </c>
      <c r="AI20543">
        <v>0</v>
      </c>
      <c r="AJ20543">
        <v>0</v>
      </c>
      <c r="AK20543">
        <v>0</v>
      </c>
      <c r="AL20543">
        <v>0</v>
      </c>
      <c r="AM20543">
        <v>0</v>
      </c>
      <c r="AN20543">
        <v>1</v>
      </c>
    </row>
    <row r="20544" spans="1:40" x14ac:dyDescent="0.45">
      <c r="A20544" t="s">
        <v>62934</v>
      </c>
      <c r="B20544" t="s">
        <v>62935</v>
      </c>
      <c r="C20544" t="s">
        <v>62936</v>
      </c>
      <c r="D20544" t="s">
        <v>90</v>
      </c>
      <c r="E20544" t="s">
        <v>91</v>
      </c>
      <c r="F20544">
        <v>0</v>
      </c>
      <c r="G20544" t="s">
        <v>51</v>
      </c>
      <c r="H20544" t="s">
        <v>44</v>
      </c>
      <c r="I20544" t="s">
        <v>204</v>
      </c>
      <c r="J20544" t="s">
        <v>205</v>
      </c>
      <c r="K20544" t="s">
        <v>205</v>
      </c>
      <c r="L20544">
        <v>3</v>
      </c>
      <c r="M20544" s="1">
        <v>40544</v>
      </c>
      <c r="N20544" s="3">
        <v>43841</v>
      </c>
      <c r="O20544" t="s">
        <v>311</v>
      </c>
      <c r="P20544">
        <v>2011</v>
      </c>
      <c r="Q20544" s="1">
        <v>41144</v>
      </c>
      <c r="R20544" s="1">
        <v>41828</v>
      </c>
      <c r="S20544">
        <v>0</v>
      </c>
      <c r="T20544">
        <v>7039987</v>
      </c>
      <c r="U20544">
        <v>0</v>
      </c>
      <c r="V20544">
        <v>0</v>
      </c>
      <c r="W20544">
        <v>0</v>
      </c>
      <c r="X20544">
        <v>0</v>
      </c>
      <c r="Y20544">
        <v>0</v>
      </c>
      <c r="Z20544">
        <v>0</v>
      </c>
      <c r="AA20544">
        <v>0</v>
      </c>
      <c r="AB20544">
        <v>0</v>
      </c>
      <c r="AC20544">
        <v>0</v>
      </c>
      <c r="AD20544">
        <v>0</v>
      </c>
      <c r="AE20544">
        <v>0</v>
      </c>
      <c r="AF20544">
        <v>1000000</v>
      </c>
      <c r="AG20544">
        <v>1600000</v>
      </c>
      <c r="AH20544">
        <v>0</v>
      </c>
      <c r="AI20544">
        <v>0</v>
      </c>
      <c r="AJ20544">
        <v>0</v>
      </c>
      <c r="AK20544">
        <v>0</v>
      </c>
      <c r="AL20544">
        <v>0</v>
      </c>
      <c r="AM20544">
        <v>0</v>
      </c>
      <c r="AN20544">
        <v>1</v>
      </c>
    </row>
    <row r="20545" spans="1:40" x14ac:dyDescent="0.45">
      <c r="A20545" t="s">
        <v>16570</v>
      </c>
      <c r="B20545" t="s">
        <v>16571</v>
      </c>
      <c r="C20545" t="s">
        <v>16572</v>
      </c>
      <c r="D20545" t="s">
        <v>170</v>
      </c>
      <c r="E20545" t="s">
        <v>171</v>
      </c>
      <c r="F20545">
        <v>0</v>
      </c>
      <c r="G20545" t="s">
        <v>51</v>
      </c>
      <c r="H20545" t="s">
        <v>44</v>
      </c>
      <c r="I20545" t="s">
        <v>204</v>
      </c>
      <c r="J20545" t="s">
        <v>8593</v>
      </c>
      <c r="K20545" t="s">
        <v>16573</v>
      </c>
      <c r="L20545">
        <v>2</v>
      </c>
      <c r="M20545" s="1">
        <v>41167</v>
      </c>
      <c r="N20545" s="3">
        <v>44086</v>
      </c>
      <c r="O20545" t="s">
        <v>342</v>
      </c>
      <c r="P20545">
        <v>2012</v>
      </c>
      <c r="Q20545" s="1">
        <v>41465</v>
      </c>
      <c r="R20545" s="1">
        <v>41814</v>
      </c>
      <c r="S20545">
        <v>795000</v>
      </c>
      <c r="T20545">
        <v>6250000</v>
      </c>
      <c r="U20545">
        <v>0</v>
      </c>
      <c r="V20545">
        <v>0</v>
      </c>
      <c r="W20545">
        <v>0</v>
      </c>
      <c r="X20545">
        <v>0</v>
      </c>
      <c r="Y20545">
        <v>0</v>
      </c>
      <c r="Z20545">
        <v>0</v>
      </c>
      <c r="AA20545">
        <v>0</v>
      </c>
      <c r="AB20545">
        <v>0</v>
      </c>
      <c r="AC20545">
        <v>0</v>
      </c>
      <c r="AD20545">
        <v>0</v>
      </c>
      <c r="AE20545">
        <v>0</v>
      </c>
      <c r="AF20545">
        <v>6250000</v>
      </c>
      <c r="AG20545">
        <v>0</v>
      </c>
      <c r="AH20545">
        <v>0</v>
      </c>
      <c r="AI20545">
        <v>0</v>
      </c>
      <c r="AJ20545">
        <v>0</v>
      </c>
      <c r="AK20545">
        <v>0</v>
      </c>
      <c r="AL20545">
        <v>0</v>
      </c>
      <c r="AM20545">
        <v>0</v>
      </c>
      <c r="AN20545">
        <v>1</v>
      </c>
    </row>
    <row r="20546" spans="1:40" x14ac:dyDescent="0.45">
      <c r="A20546" t="s">
        <v>30252</v>
      </c>
      <c r="B20546" t="s">
        <v>30253</v>
      </c>
      <c r="C20546" t="s">
        <v>30254</v>
      </c>
      <c r="D20546" t="s">
        <v>68</v>
      </c>
      <c r="E20546" t="s">
        <v>69</v>
      </c>
      <c r="F20546">
        <v>0</v>
      </c>
      <c r="G20546" t="s">
        <v>51</v>
      </c>
      <c r="H20546" t="s">
        <v>44</v>
      </c>
      <c r="I20546" t="s">
        <v>52</v>
      </c>
      <c r="J20546" t="s">
        <v>651</v>
      </c>
      <c r="K20546" t="s">
        <v>651</v>
      </c>
      <c r="L20546">
        <v>4</v>
      </c>
      <c r="M20546" s="1">
        <v>39083</v>
      </c>
      <c r="N20546" s="3">
        <v>43837</v>
      </c>
      <c r="O20546" t="s">
        <v>80</v>
      </c>
      <c r="P20546">
        <v>2007</v>
      </c>
      <c r="Q20546" s="1">
        <v>40094</v>
      </c>
      <c r="R20546" s="1">
        <v>41029</v>
      </c>
      <c r="S20546">
        <v>2449999</v>
      </c>
      <c r="T20546">
        <v>4600000</v>
      </c>
      <c r="U20546">
        <v>0</v>
      </c>
      <c r="V20546">
        <v>0</v>
      </c>
      <c r="W20546">
        <v>0</v>
      </c>
      <c r="X20546">
        <v>0</v>
      </c>
      <c r="Y20546">
        <v>0</v>
      </c>
      <c r="Z20546">
        <v>0</v>
      </c>
      <c r="AA20546">
        <v>0</v>
      </c>
      <c r="AB20546">
        <v>0</v>
      </c>
      <c r="AC20546">
        <v>0</v>
      </c>
      <c r="AD20546">
        <v>0</v>
      </c>
      <c r="AE20546">
        <v>0</v>
      </c>
      <c r="AF20546">
        <v>0</v>
      </c>
      <c r="AG20546">
        <v>0</v>
      </c>
      <c r="AH20546">
        <v>0</v>
      </c>
      <c r="AI20546">
        <v>0</v>
      </c>
      <c r="AJ20546">
        <v>0</v>
      </c>
      <c r="AK20546">
        <v>0</v>
      </c>
      <c r="AL20546">
        <v>0</v>
      </c>
      <c r="AM20546">
        <v>0</v>
      </c>
      <c r="AN20546">
        <v>1</v>
      </c>
    </row>
    <row r="20547" spans="1:40" x14ac:dyDescent="0.45">
      <c r="A20547" t="s">
        <v>64490</v>
      </c>
      <c r="B20547" t="s">
        <v>64491</v>
      </c>
      <c r="C20547" t="s">
        <v>64492</v>
      </c>
      <c r="D20547" t="s">
        <v>78</v>
      </c>
      <c r="E20547" t="s">
        <v>79</v>
      </c>
      <c r="F20547">
        <v>0</v>
      </c>
      <c r="G20547" t="s">
        <v>51</v>
      </c>
      <c r="H20547" t="s">
        <v>44</v>
      </c>
      <c r="I20547" t="s">
        <v>52</v>
      </c>
      <c r="J20547" t="s">
        <v>141</v>
      </c>
      <c r="K20547" t="s">
        <v>16266</v>
      </c>
      <c r="L20547">
        <v>2</v>
      </c>
      <c r="M20547" s="1">
        <v>38718</v>
      </c>
      <c r="N20547" s="3">
        <v>43836</v>
      </c>
      <c r="O20547" t="s">
        <v>260</v>
      </c>
      <c r="P20547">
        <v>2006</v>
      </c>
      <c r="Q20547" s="1">
        <v>39479</v>
      </c>
      <c r="R20547" s="1">
        <v>40193</v>
      </c>
      <c r="S20547">
        <v>0</v>
      </c>
      <c r="T20547">
        <v>7050000</v>
      </c>
      <c r="U20547">
        <v>0</v>
      </c>
      <c r="V20547">
        <v>0</v>
      </c>
      <c r="W20547">
        <v>0</v>
      </c>
      <c r="X20547">
        <v>0</v>
      </c>
      <c r="Y20547">
        <v>0</v>
      </c>
      <c r="Z20547">
        <v>0</v>
      </c>
      <c r="AA20547">
        <v>0</v>
      </c>
      <c r="AB20547">
        <v>0</v>
      </c>
      <c r="AC20547">
        <v>0</v>
      </c>
      <c r="AD20547">
        <v>0</v>
      </c>
      <c r="AE20547">
        <v>0</v>
      </c>
      <c r="AF20547">
        <v>4250000</v>
      </c>
      <c r="AG20547">
        <v>0</v>
      </c>
      <c r="AH20547">
        <v>0</v>
      </c>
      <c r="AI20547">
        <v>0</v>
      </c>
      <c r="AJ20547">
        <v>0</v>
      </c>
      <c r="AK20547">
        <v>0</v>
      </c>
      <c r="AL20547">
        <v>0</v>
      </c>
      <c r="AM20547">
        <v>0</v>
      </c>
      <c r="AN20547">
        <v>1</v>
      </c>
    </row>
    <row r="20548" spans="1:40" x14ac:dyDescent="0.45">
      <c r="A20548" t="s">
        <v>78043</v>
      </c>
      <c r="B20548" t="s">
        <v>78044</v>
      </c>
      <c r="C20548" t="s">
        <v>78045</v>
      </c>
      <c r="D20548" t="s">
        <v>275</v>
      </c>
      <c r="E20548" t="s">
        <v>276</v>
      </c>
      <c r="F20548">
        <v>0</v>
      </c>
      <c r="G20548" t="s">
        <v>51</v>
      </c>
      <c r="H20548" t="s">
        <v>44</v>
      </c>
      <c r="I20548" t="s">
        <v>52</v>
      </c>
      <c r="J20548" t="s">
        <v>141</v>
      </c>
      <c r="K20548" t="s">
        <v>401</v>
      </c>
      <c r="L20548">
        <v>6</v>
      </c>
      <c r="M20548" s="1">
        <v>40360</v>
      </c>
      <c r="N20548" s="3">
        <v>44022</v>
      </c>
      <c r="O20548" t="s">
        <v>143</v>
      </c>
      <c r="P20548">
        <v>2010</v>
      </c>
      <c r="Q20548" s="1">
        <v>40405</v>
      </c>
      <c r="R20548" s="1">
        <v>41688</v>
      </c>
      <c r="S20548">
        <v>0</v>
      </c>
      <c r="T20548">
        <v>6600000</v>
      </c>
      <c r="U20548">
        <v>0</v>
      </c>
      <c r="V20548">
        <v>0</v>
      </c>
      <c r="W20548">
        <v>0</v>
      </c>
      <c r="X20548">
        <v>200000</v>
      </c>
      <c r="Y20548">
        <v>250000</v>
      </c>
      <c r="Z20548">
        <v>0</v>
      </c>
      <c r="AA20548">
        <v>0</v>
      </c>
      <c r="AB20548">
        <v>0</v>
      </c>
      <c r="AC20548">
        <v>0</v>
      </c>
      <c r="AD20548">
        <v>0</v>
      </c>
      <c r="AE20548">
        <v>0</v>
      </c>
      <c r="AF20548">
        <v>1600000</v>
      </c>
      <c r="AG20548">
        <v>5000000</v>
      </c>
      <c r="AH20548">
        <v>0</v>
      </c>
      <c r="AI20548">
        <v>0</v>
      </c>
      <c r="AJ20548">
        <v>0</v>
      </c>
      <c r="AK20548">
        <v>0</v>
      </c>
      <c r="AL20548">
        <v>0</v>
      </c>
      <c r="AM20548">
        <v>0</v>
      </c>
      <c r="AN20548">
        <v>1</v>
      </c>
    </row>
    <row r="20549" spans="1:40" x14ac:dyDescent="0.45">
      <c r="A20549" t="s">
        <v>57108</v>
      </c>
      <c r="B20549" t="s">
        <v>57109</v>
      </c>
      <c r="C20549" t="s">
        <v>57110</v>
      </c>
      <c r="D20549" t="s">
        <v>198</v>
      </c>
      <c r="E20549" t="s">
        <v>199</v>
      </c>
      <c r="F20549">
        <v>0</v>
      </c>
      <c r="G20549" t="s">
        <v>51</v>
      </c>
      <c r="H20549" t="s">
        <v>44</v>
      </c>
      <c r="I20549" t="s">
        <v>107</v>
      </c>
      <c r="J20549" t="s">
        <v>108</v>
      </c>
      <c r="K20549" t="s">
        <v>14492</v>
      </c>
      <c r="L20549">
        <v>1</v>
      </c>
      <c r="M20549" s="1">
        <v>31778</v>
      </c>
      <c r="N20549" s="2">
        <v>31778</v>
      </c>
      <c r="O20549" t="s">
        <v>1058</v>
      </c>
      <c r="P20549">
        <v>1987</v>
      </c>
      <c r="Q20549" s="1">
        <v>39843</v>
      </c>
      <c r="R20549" s="1">
        <v>39843</v>
      </c>
      <c r="S20549">
        <v>0</v>
      </c>
      <c r="T20549">
        <v>7051572</v>
      </c>
      <c r="U20549">
        <v>0</v>
      </c>
      <c r="V20549">
        <v>0</v>
      </c>
      <c r="W20549">
        <v>0</v>
      </c>
      <c r="X20549">
        <v>0</v>
      </c>
      <c r="Y20549">
        <v>0</v>
      </c>
      <c r="Z20549">
        <v>0</v>
      </c>
      <c r="AA20549">
        <v>0</v>
      </c>
      <c r="AB20549">
        <v>0</v>
      </c>
      <c r="AC20549">
        <v>0</v>
      </c>
      <c r="AD20549">
        <v>0</v>
      </c>
      <c r="AE20549">
        <v>0</v>
      </c>
      <c r="AF20549">
        <v>0</v>
      </c>
      <c r="AG20549">
        <v>0</v>
      </c>
      <c r="AH20549">
        <v>0</v>
      </c>
      <c r="AI20549">
        <v>0</v>
      </c>
      <c r="AJ20549">
        <v>0</v>
      </c>
      <c r="AK20549">
        <v>0</v>
      </c>
      <c r="AL20549">
        <v>0</v>
      </c>
      <c r="AM20549">
        <v>0</v>
      </c>
      <c r="AN20549">
        <v>1</v>
      </c>
    </row>
    <row r="20550" spans="1:40" x14ac:dyDescent="0.45">
      <c r="A20550" t="s">
        <v>10570</v>
      </c>
      <c r="B20550" t="s">
        <v>10571</v>
      </c>
      <c r="C20550" t="s">
        <v>10572</v>
      </c>
      <c r="D20550" t="s">
        <v>101</v>
      </c>
      <c r="E20550" t="s">
        <v>102</v>
      </c>
      <c r="F20550">
        <v>0</v>
      </c>
      <c r="G20550" t="s">
        <v>51</v>
      </c>
      <c r="H20550" t="s">
        <v>44</v>
      </c>
      <c r="I20550" t="s">
        <v>694</v>
      </c>
      <c r="J20550" t="s">
        <v>695</v>
      </c>
      <c r="K20550" t="s">
        <v>695</v>
      </c>
      <c r="L20550">
        <v>5</v>
      </c>
      <c r="M20550" s="1">
        <v>39814</v>
      </c>
      <c r="N20550" s="3">
        <v>43839</v>
      </c>
      <c r="O20550" t="s">
        <v>135</v>
      </c>
      <c r="P20550">
        <v>2009</v>
      </c>
      <c r="Q20550" s="1">
        <v>40527</v>
      </c>
      <c r="R20550" s="1">
        <v>41849</v>
      </c>
      <c r="S20550">
        <v>0</v>
      </c>
      <c r="T20550">
        <v>4850000</v>
      </c>
      <c r="U20550">
        <v>0</v>
      </c>
      <c r="V20550">
        <v>0</v>
      </c>
      <c r="W20550">
        <v>0</v>
      </c>
      <c r="X20550">
        <v>2220000</v>
      </c>
      <c r="Y20550">
        <v>0</v>
      </c>
      <c r="Z20550">
        <v>0</v>
      </c>
      <c r="AA20550">
        <v>0</v>
      </c>
      <c r="AB20550">
        <v>0</v>
      </c>
      <c r="AC20550">
        <v>0</v>
      </c>
      <c r="AD20550">
        <v>0</v>
      </c>
      <c r="AE20550">
        <v>0</v>
      </c>
      <c r="AF20550">
        <v>0</v>
      </c>
      <c r="AG20550">
        <v>0</v>
      </c>
      <c r="AH20550">
        <v>0</v>
      </c>
      <c r="AI20550">
        <v>0</v>
      </c>
      <c r="AJ20550">
        <v>0</v>
      </c>
      <c r="AK20550">
        <v>0</v>
      </c>
      <c r="AL20550">
        <v>0</v>
      </c>
      <c r="AM20550">
        <v>0</v>
      </c>
      <c r="AN20550">
        <v>1</v>
      </c>
    </row>
    <row r="20551" spans="1:40" x14ac:dyDescent="0.45">
      <c r="A20551" t="s">
        <v>45967</v>
      </c>
      <c r="B20551" t="s">
        <v>45968</v>
      </c>
      <c r="C20551" t="s">
        <v>45969</v>
      </c>
      <c r="D20551" t="s">
        <v>90</v>
      </c>
      <c r="E20551" t="s">
        <v>91</v>
      </c>
      <c r="F20551">
        <v>0</v>
      </c>
      <c r="G20551" t="s">
        <v>51</v>
      </c>
      <c r="H20551" t="s">
        <v>44</v>
      </c>
      <c r="I20551" t="s">
        <v>694</v>
      </c>
      <c r="J20551" t="s">
        <v>695</v>
      </c>
      <c r="K20551" t="s">
        <v>695</v>
      </c>
      <c r="L20551">
        <v>2</v>
      </c>
      <c r="M20551" s="1">
        <v>32509</v>
      </c>
      <c r="N20551" s="2">
        <v>32509</v>
      </c>
      <c r="O20551" t="s">
        <v>1140</v>
      </c>
      <c r="P20551">
        <v>1989</v>
      </c>
      <c r="Q20551" s="1">
        <v>40339</v>
      </c>
      <c r="R20551" s="1">
        <v>40680</v>
      </c>
      <c r="S20551">
        <v>0</v>
      </c>
      <c r="T20551">
        <v>5071177</v>
      </c>
      <c r="U20551">
        <v>0</v>
      </c>
      <c r="V20551">
        <v>0</v>
      </c>
      <c r="W20551">
        <v>0</v>
      </c>
      <c r="X20551">
        <v>2000000</v>
      </c>
      <c r="Y20551">
        <v>0</v>
      </c>
      <c r="Z20551">
        <v>0</v>
      </c>
      <c r="AA20551">
        <v>0</v>
      </c>
      <c r="AB20551">
        <v>0</v>
      </c>
      <c r="AC20551">
        <v>0</v>
      </c>
      <c r="AD20551">
        <v>0</v>
      </c>
      <c r="AE20551">
        <v>0</v>
      </c>
      <c r="AF20551">
        <v>0</v>
      </c>
      <c r="AG20551">
        <v>0</v>
      </c>
      <c r="AH20551">
        <v>0</v>
      </c>
      <c r="AI20551">
        <v>0</v>
      </c>
      <c r="AJ20551">
        <v>0</v>
      </c>
      <c r="AK20551">
        <v>0</v>
      </c>
      <c r="AL20551">
        <v>0</v>
      </c>
      <c r="AM20551">
        <v>0</v>
      </c>
      <c r="AN20551">
        <v>1</v>
      </c>
    </row>
    <row r="20552" spans="1:40" x14ac:dyDescent="0.45">
      <c r="A20552" t="s">
        <v>8364</v>
      </c>
      <c r="B20552" t="s">
        <v>8365</v>
      </c>
      <c r="C20552" t="s">
        <v>8366</v>
      </c>
      <c r="D20552" t="s">
        <v>198</v>
      </c>
      <c r="E20552" t="s">
        <v>199</v>
      </c>
      <c r="F20552">
        <v>0</v>
      </c>
      <c r="G20552" t="s">
        <v>51</v>
      </c>
      <c r="H20552" t="s">
        <v>44</v>
      </c>
      <c r="I20552" t="s">
        <v>1723</v>
      </c>
      <c r="J20552" t="s">
        <v>1724</v>
      </c>
      <c r="K20552" t="s">
        <v>1725</v>
      </c>
      <c r="L20552">
        <v>2</v>
      </c>
      <c r="M20552" s="1">
        <v>37987</v>
      </c>
      <c r="N20552" s="3">
        <v>43834</v>
      </c>
      <c r="O20552" t="s">
        <v>273</v>
      </c>
      <c r="P20552">
        <v>2004</v>
      </c>
      <c r="Q20552" s="1">
        <v>41414</v>
      </c>
      <c r="R20552" s="1">
        <v>41877</v>
      </c>
      <c r="S20552">
        <v>0</v>
      </c>
      <c r="T20552">
        <v>7075000</v>
      </c>
      <c r="U20552">
        <v>0</v>
      </c>
      <c r="V20552">
        <v>0</v>
      </c>
      <c r="W20552">
        <v>0</v>
      </c>
      <c r="X20552">
        <v>0</v>
      </c>
      <c r="Y20552">
        <v>0</v>
      </c>
      <c r="Z20552">
        <v>0</v>
      </c>
      <c r="AA20552">
        <v>0</v>
      </c>
      <c r="AB20552">
        <v>0</v>
      </c>
      <c r="AC20552">
        <v>0</v>
      </c>
      <c r="AD20552">
        <v>0</v>
      </c>
      <c r="AE20552">
        <v>0</v>
      </c>
      <c r="AF20552">
        <v>5000000</v>
      </c>
      <c r="AG20552">
        <v>0</v>
      </c>
      <c r="AH20552">
        <v>0</v>
      </c>
      <c r="AI20552">
        <v>0</v>
      </c>
      <c r="AJ20552">
        <v>0</v>
      </c>
      <c r="AK20552">
        <v>0</v>
      </c>
      <c r="AL20552">
        <v>0</v>
      </c>
      <c r="AM20552">
        <v>0</v>
      </c>
      <c r="AN20552">
        <v>1</v>
      </c>
    </row>
    <row r="20553" spans="1:40" x14ac:dyDescent="0.45">
      <c r="A20553" t="s">
        <v>15559</v>
      </c>
      <c r="B20553" t="s">
        <v>15560</v>
      </c>
      <c r="C20553" t="s">
        <v>15561</v>
      </c>
      <c r="D20553" t="s">
        <v>198</v>
      </c>
      <c r="E20553" t="s">
        <v>199</v>
      </c>
      <c r="F20553">
        <v>0</v>
      </c>
      <c r="G20553" t="s">
        <v>51</v>
      </c>
      <c r="H20553" t="s">
        <v>44</v>
      </c>
      <c r="I20553" t="s">
        <v>64</v>
      </c>
      <c r="J20553" t="s">
        <v>338</v>
      </c>
      <c r="K20553" t="s">
        <v>338</v>
      </c>
      <c r="L20553">
        <v>3</v>
      </c>
      <c r="M20553" s="1">
        <v>38353</v>
      </c>
      <c r="N20553" s="3">
        <v>43835</v>
      </c>
      <c r="O20553" t="s">
        <v>277</v>
      </c>
      <c r="P20553">
        <v>2005</v>
      </c>
      <c r="Q20553" s="1">
        <v>40058</v>
      </c>
      <c r="R20553" s="1">
        <v>41424</v>
      </c>
      <c r="S20553">
        <v>0</v>
      </c>
      <c r="T20553">
        <v>5423014</v>
      </c>
      <c r="U20553">
        <v>0</v>
      </c>
      <c r="V20553">
        <v>0</v>
      </c>
      <c r="W20553">
        <v>1350000</v>
      </c>
      <c r="X20553">
        <v>309408</v>
      </c>
      <c r="Y20553">
        <v>0</v>
      </c>
      <c r="Z20553">
        <v>0</v>
      </c>
      <c r="AA20553">
        <v>0</v>
      </c>
      <c r="AB20553">
        <v>0</v>
      </c>
      <c r="AC20553">
        <v>0</v>
      </c>
      <c r="AD20553">
        <v>0</v>
      </c>
      <c r="AE20553">
        <v>0</v>
      </c>
      <c r="AF20553">
        <v>0</v>
      </c>
      <c r="AG20553">
        <v>0</v>
      </c>
      <c r="AH20553">
        <v>0</v>
      </c>
      <c r="AI20553">
        <v>0</v>
      </c>
      <c r="AJ20553">
        <v>0</v>
      </c>
      <c r="AK20553">
        <v>0</v>
      </c>
      <c r="AL20553">
        <v>0</v>
      </c>
      <c r="AM20553">
        <v>0</v>
      </c>
      <c r="AN20553">
        <v>1</v>
      </c>
    </row>
    <row r="20554" spans="1:40" x14ac:dyDescent="0.45">
      <c r="A20554" t="s">
        <v>17173</v>
      </c>
      <c r="B20554" t="s">
        <v>17174</v>
      </c>
      <c r="C20554" t="s">
        <v>17175</v>
      </c>
      <c r="D20554" t="s">
        <v>17176</v>
      </c>
      <c r="E20554" t="s">
        <v>210</v>
      </c>
      <c r="F20554">
        <v>0</v>
      </c>
      <c r="G20554" t="s">
        <v>51</v>
      </c>
      <c r="H20554" t="s">
        <v>44</v>
      </c>
      <c r="I20554" t="s">
        <v>52</v>
      </c>
      <c r="J20554" t="s">
        <v>651</v>
      </c>
      <c r="K20554" t="s">
        <v>17177</v>
      </c>
      <c r="L20554">
        <v>2</v>
      </c>
      <c r="M20554" s="1">
        <v>35796</v>
      </c>
      <c r="N20554" s="2">
        <v>35796</v>
      </c>
      <c r="O20554" t="s">
        <v>393</v>
      </c>
      <c r="P20554">
        <v>1998</v>
      </c>
      <c r="Q20554" s="1">
        <v>40207</v>
      </c>
      <c r="R20554" s="1">
        <v>41856</v>
      </c>
      <c r="S20554">
        <v>0</v>
      </c>
      <c r="T20554">
        <v>7090000</v>
      </c>
      <c r="U20554">
        <v>0</v>
      </c>
      <c r="V20554">
        <v>0</v>
      </c>
      <c r="W20554">
        <v>0</v>
      </c>
      <c r="X20554">
        <v>0</v>
      </c>
      <c r="Y20554">
        <v>0</v>
      </c>
      <c r="Z20554">
        <v>0</v>
      </c>
      <c r="AA20554">
        <v>0</v>
      </c>
      <c r="AB20554">
        <v>0</v>
      </c>
      <c r="AC20554">
        <v>0</v>
      </c>
      <c r="AD20554">
        <v>0</v>
      </c>
      <c r="AE20554">
        <v>0</v>
      </c>
      <c r="AF20554">
        <v>1500000</v>
      </c>
      <c r="AG20554">
        <v>5590000</v>
      </c>
      <c r="AH20554">
        <v>0</v>
      </c>
      <c r="AI20554">
        <v>0</v>
      </c>
      <c r="AJ20554">
        <v>0</v>
      </c>
      <c r="AK20554">
        <v>0</v>
      </c>
      <c r="AL20554">
        <v>0</v>
      </c>
      <c r="AM20554">
        <v>0</v>
      </c>
      <c r="AN20554">
        <v>1</v>
      </c>
    </row>
    <row r="20555" spans="1:40" x14ac:dyDescent="0.45">
      <c r="A20555" t="s">
        <v>44999</v>
      </c>
      <c r="B20555" t="s">
        <v>45000</v>
      </c>
      <c r="C20555" t="s">
        <v>45001</v>
      </c>
      <c r="D20555" t="s">
        <v>115</v>
      </c>
      <c r="E20555" t="s">
        <v>116</v>
      </c>
      <c r="F20555">
        <v>0</v>
      </c>
      <c r="G20555" t="s">
        <v>51</v>
      </c>
      <c r="H20555" t="s">
        <v>44</v>
      </c>
      <c r="I20555" t="s">
        <v>7799</v>
      </c>
      <c r="J20555" t="s">
        <v>25748</v>
      </c>
      <c r="K20555" t="s">
        <v>45002</v>
      </c>
      <c r="L20555">
        <v>2</v>
      </c>
      <c r="M20555" s="1">
        <v>23262</v>
      </c>
      <c r="N20555" s="2">
        <v>23255</v>
      </c>
      <c r="O20555" t="s">
        <v>45003</v>
      </c>
      <c r="P20555">
        <v>1963</v>
      </c>
      <c r="Q20555" s="1">
        <v>41432</v>
      </c>
      <c r="R20555" s="1">
        <v>41536</v>
      </c>
      <c r="S20555">
        <v>0</v>
      </c>
      <c r="T20555">
        <v>0</v>
      </c>
      <c r="U20555">
        <v>0</v>
      </c>
      <c r="V20555">
        <v>0</v>
      </c>
      <c r="W20555">
        <v>0</v>
      </c>
      <c r="X20555">
        <v>0</v>
      </c>
      <c r="Y20555">
        <v>0</v>
      </c>
      <c r="Z20555">
        <v>7090000</v>
      </c>
      <c r="AA20555">
        <v>0</v>
      </c>
      <c r="AB20555">
        <v>0</v>
      </c>
      <c r="AC20555">
        <v>0</v>
      </c>
      <c r="AD20555">
        <v>0</v>
      </c>
      <c r="AE20555">
        <v>0</v>
      </c>
      <c r="AF20555">
        <v>0</v>
      </c>
      <c r="AG20555">
        <v>0</v>
      </c>
      <c r="AH20555">
        <v>0</v>
      </c>
      <c r="AI20555">
        <v>0</v>
      </c>
      <c r="AJ20555">
        <v>0</v>
      </c>
      <c r="AK20555">
        <v>0</v>
      </c>
      <c r="AL20555">
        <v>0</v>
      </c>
      <c r="AM20555">
        <v>0</v>
      </c>
      <c r="AN20555">
        <v>1</v>
      </c>
    </row>
    <row r="20556" spans="1:40" x14ac:dyDescent="0.45">
      <c r="A20556" t="s">
        <v>23094</v>
      </c>
      <c r="B20556" t="s">
        <v>23095</v>
      </c>
      <c r="C20556" t="s">
        <v>23096</v>
      </c>
      <c r="D20556" t="s">
        <v>101</v>
      </c>
      <c r="E20556" t="s">
        <v>102</v>
      </c>
      <c r="F20556">
        <v>0</v>
      </c>
      <c r="G20556" t="s">
        <v>51</v>
      </c>
      <c r="H20556" t="s">
        <v>44</v>
      </c>
      <c r="I20556" t="s">
        <v>52</v>
      </c>
      <c r="J20556" t="s">
        <v>141</v>
      </c>
      <c r="K20556" t="s">
        <v>142</v>
      </c>
      <c r="L20556">
        <v>2</v>
      </c>
      <c r="M20556" s="1">
        <v>40544</v>
      </c>
      <c r="N20556" s="3">
        <v>43841</v>
      </c>
      <c r="O20556" t="s">
        <v>311</v>
      </c>
      <c r="P20556">
        <v>2011</v>
      </c>
      <c r="Q20556" s="1">
        <v>41079</v>
      </c>
      <c r="R20556" s="1">
        <v>41498</v>
      </c>
      <c r="S20556">
        <v>0</v>
      </c>
      <c r="T20556">
        <v>7100000</v>
      </c>
      <c r="U20556">
        <v>0</v>
      </c>
      <c r="V20556">
        <v>0</v>
      </c>
      <c r="W20556">
        <v>0</v>
      </c>
      <c r="X20556">
        <v>0</v>
      </c>
      <c r="Y20556">
        <v>0</v>
      </c>
      <c r="Z20556">
        <v>0</v>
      </c>
      <c r="AA20556">
        <v>0</v>
      </c>
      <c r="AB20556">
        <v>0</v>
      </c>
      <c r="AC20556">
        <v>0</v>
      </c>
      <c r="AD20556">
        <v>0</v>
      </c>
      <c r="AE20556">
        <v>0</v>
      </c>
      <c r="AF20556">
        <v>0</v>
      </c>
      <c r="AG20556">
        <v>0</v>
      </c>
      <c r="AH20556">
        <v>0</v>
      </c>
      <c r="AI20556">
        <v>0</v>
      </c>
      <c r="AJ20556">
        <v>0</v>
      </c>
      <c r="AK20556">
        <v>0</v>
      </c>
      <c r="AL20556">
        <v>0</v>
      </c>
      <c r="AM20556">
        <v>0</v>
      </c>
      <c r="AN20556">
        <v>1</v>
      </c>
    </row>
    <row r="20557" spans="1:40" x14ac:dyDescent="0.45">
      <c r="A20557" t="s">
        <v>28105</v>
      </c>
      <c r="B20557" t="s">
        <v>28106</v>
      </c>
      <c r="C20557" t="s">
        <v>28107</v>
      </c>
      <c r="D20557" t="s">
        <v>28108</v>
      </c>
      <c r="E20557" t="s">
        <v>69</v>
      </c>
      <c r="F20557">
        <v>0</v>
      </c>
      <c r="G20557" t="s">
        <v>51</v>
      </c>
      <c r="H20557" t="s">
        <v>44</v>
      </c>
      <c r="I20557" t="s">
        <v>52</v>
      </c>
      <c r="J20557" t="s">
        <v>141</v>
      </c>
      <c r="K20557" t="s">
        <v>142</v>
      </c>
      <c r="L20557">
        <v>4</v>
      </c>
      <c r="M20557" s="1">
        <v>39321</v>
      </c>
      <c r="N20557" s="3">
        <v>44050</v>
      </c>
      <c r="O20557" t="s">
        <v>382</v>
      </c>
      <c r="P20557">
        <v>2007</v>
      </c>
      <c r="Q20557" s="1">
        <v>40373</v>
      </c>
      <c r="R20557" s="1">
        <v>40977</v>
      </c>
      <c r="S20557">
        <v>0</v>
      </c>
      <c r="T20557">
        <v>7100000</v>
      </c>
      <c r="U20557">
        <v>0</v>
      </c>
      <c r="V20557">
        <v>0</v>
      </c>
      <c r="W20557">
        <v>0</v>
      </c>
      <c r="X20557">
        <v>0</v>
      </c>
      <c r="Y20557">
        <v>0</v>
      </c>
      <c r="Z20557">
        <v>0</v>
      </c>
      <c r="AA20557">
        <v>0</v>
      </c>
      <c r="AB20557">
        <v>0</v>
      </c>
      <c r="AC20557">
        <v>0</v>
      </c>
      <c r="AD20557">
        <v>0</v>
      </c>
      <c r="AE20557">
        <v>0</v>
      </c>
      <c r="AF20557">
        <v>7100000</v>
      </c>
      <c r="AG20557">
        <v>0</v>
      </c>
      <c r="AH20557">
        <v>0</v>
      </c>
      <c r="AI20557">
        <v>0</v>
      </c>
      <c r="AJ20557">
        <v>0</v>
      </c>
      <c r="AK20557">
        <v>0</v>
      </c>
      <c r="AL20557">
        <v>0</v>
      </c>
      <c r="AM20557">
        <v>0</v>
      </c>
      <c r="AN20557">
        <v>1</v>
      </c>
    </row>
    <row r="20558" spans="1:40" x14ac:dyDescent="0.45">
      <c r="A20558" t="s">
        <v>28570</v>
      </c>
      <c r="B20558" t="s">
        <v>28571</v>
      </c>
      <c r="C20558" t="s">
        <v>28572</v>
      </c>
      <c r="D20558" t="s">
        <v>371</v>
      </c>
      <c r="E20558" t="s">
        <v>222</v>
      </c>
      <c r="F20558">
        <v>0</v>
      </c>
      <c r="G20558" t="s">
        <v>51</v>
      </c>
      <c r="H20558" t="s">
        <v>44</v>
      </c>
      <c r="I20558" t="s">
        <v>52</v>
      </c>
      <c r="J20558" t="s">
        <v>141</v>
      </c>
      <c r="K20558" t="s">
        <v>1253</v>
      </c>
      <c r="L20558">
        <v>3</v>
      </c>
      <c r="M20558" s="1">
        <v>40179</v>
      </c>
      <c r="N20558" s="3">
        <v>43840</v>
      </c>
      <c r="O20558" t="s">
        <v>87</v>
      </c>
      <c r="P20558">
        <v>2010</v>
      </c>
      <c r="Q20558" s="1">
        <v>40444</v>
      </c>
      <c r="R20558" s="1">
        <v>41170</v>
      </c>
      <c r="S20558">
        <v>1100000</v>
      </c>
      <c r="T20558">
        <v>6000000</v>
      </c>
      <c r="U20558">
        <v>0</v>
      </c>
      <c r="V20558">
        <v>0</v>
      </c>
      <c r="W20558">
        <v>0</v>
      </c>
      <c r="X20558">
        <v>0</v>
      </c>
      <c r="Y20558">
        <v>0</v>
      </c>
      <c r="Z20558">
        <v>0</v>
      </c>
      <c r="AA20558">
        <v>0</v>
      </c>
      <c r="AB20558">
        <v>0</v>
      </c>
      <c r="AC20558">
        <v>0</v>
      </c>
      <c r="AD20558">
        <v>0</v>
      </c>
      <c r="AE20558">
        <v>0</v>
      </c>
      <c r="AF20558">
        <v>4000000</v>
      </c>
      <c r="AG20558">
        <v>2000000</v>
      </c>
      <c r="AH20558">
        <v>0</v>
      </c>
      <c r="AI20558">
        <v>0</v>
      </c>
      <c r="AJ20558">
        <v>0</v>
      </c>
      <c r="AK20558">
        <v>0</v>
      </c>
      <c r="AL20558">
        <v>0</v>
      </c>
      <c r="AM20558">
        <v>0</v>
      </c>
      <c r="AN20558">
        <v>1</v>
      </c>
    </row>
    <row r="20559" spans="1:40" x14ac:dyDescent="0.45">
      <c r="A20559" t="s">
        <v>29952</v>
      </c>
      <c r="B20559" t="s">
        <v>29953</v>
      </c>
      <c r="C20559" t="s">
        <v>29954</v>
      </c>
      <c r="D20559" t="s">
        <v>68</v>
      </c>
      <c r="E20559" t="s">
        <v>69</v>
      </c>
      <c r="F20559">
        <v>0</v>
      </c>
      <c r="G20559" t="s">
        <v>51</v>
      </c>
      <c r="H20559" t="s">
        <v>44</v>
      </c>
      <c r="I20559" t="s">
        <v>52</v>
      </c>
      <c r="J20559" t="s">
        <v>141</v>
      </c>
      <c r="K20559" t="s">
        <v>498</v>
      </c>
      <c r="L20559">
        <v>1</v>
      </c>
      <c r="M20559" s="1">
        <v>35065</v>
      </c>
      <c r="N20559" s="2">
        <v>35065</v>
      </c>
      <c r="O20559" t="s">
        <v>1664</v>
      </c>
      <c r="P20559">
        <v>1996</v>
      </c>
      <c r="Q20559" s="1">
        <v>40788</v>
      </c>
      <c r="R20559" s="1">
        <v>40788</v>
      </c>
      <c r="S20559">
        <v>0</v>
      </c>
      <c r="T20559">
        <v>7100000</v>
      </c>
      <c r="U20559">
        <v>0</v>
      </c>
      <c r="V20559">
        <v>0</v>
      </c>
      <c r="W20559">
        <v>0</v>
      </c>
      <c r="X20559">
        <v>0</v>
      </c>
      <c r="Y20559">
        <v>0</v>
      </c>
      <c r="Z20559">
        <v>0</v>
      </c>
      <c r="AA20559">
        <v>0</v>
      </c>
      <c r="AB20559">
        <v>0</v>
      </c>
      <c r="AC20559">
        <v>0</v>
      </c>
      <c r="AD20559">
        <v>0</v>
      </c>
      <c r="AE20559">
        <v>0</v>
      </c>
      <c r="AF20559">
        <v>0</v>
      </c>
      <c r="AG20559">
        <v>0</v>
      </c>
      <c r="AH20559">
        <v>0</v>
      </c>
      <c r="AI20559">
        <v>0</v>
      </c>
      <c r="AJ20559">
        <v>0</v>
      </c>
      <c r="AK20559">
        <v>0</v>
      </c>
      <c r="AL20559">
        <v>0</v>
      </c>
      <c r="AM20559">
        <v>0</v>
      </c>
      <c r="AN20559">
        <v>1</v>
      </c>
    </row>
    <row r="20560" spans="1:40" x14ac:dyDescent="0.45">
      <c r="A20560" t="s">
        <v>56594</v>
      </c>
      <c r="B20560" t="s">
        <v>56595</v>
      </c>
      <c r="C20560" t="s">
        <v>56596</v>
      </c>
      <c r="D20560" t="s">
        <v>56597</v>
      </c>
      <c r="E20560" t="s">
        <v>129</v>
      </c>
      <c r="F20560">
        <v>0</v>
      </c>
      <c r="G20560" t="s">
        <v>51</v>
      </c>
      <c r="H20560" t="s">
        <v>44</v>
      </c>
      <c r="I20560" t="s">
        <v>52</v>
      </c>
      <c r="J20560" t="s">
        <v>141</v>
      </c>
      <c r="K20560" t="s">
        <v>401</v>
      </c>
      <c r="L20560">
        <v>2</v>
      </c>
      <c r="M20560" s="1">
        <v>41061</v>
      </c>
      <c r="N20560" s="3">
        <v>43994</v>
      </c>
      <c r="O20560" t="s">
        <v>48</v>
      </c>
      <c r="P20560">
        <v>2012</v>
      </c>
      <c r="Q20560" s="1">
        <v>41509</v>
      </c>
      <c r="R20560" s="1">
        <v>41960</v>
      </c>
      <c r="S20560">
        <v>1100000</v>
      </c>
      <c r="T20560">
        <v>6000000</v>
      </c>
      <c r="U20560">
        <v>0</v>
      </c>
      <c r="V20560">
        <v>0</v>
      </c>
      <c r="W20560">
        <v>0</v>
      </c>
      <c r="X20560">
        <v>0</v>
      </c>
      <c r="Y20560">
        <v>0</v>
      </c>
      <c r="Z20560">
        <v>0</v>
      </c>
      <c r="AA20560">
        <v>0</v>
      </c>
      <c r="AB20560">
        <v>0</v>
      </c>
      <c r="AC20560">
        <v>0</v>
      </c>
      <c r="AD20560">
        <v>0</v>
      </c>
      <c r="AE20560">
        <v>0</v>
      </c>
      <c r="AF20560">
        <v>6000000</v>
      </c>
      <c r="AG20560">
        <v>0</v>
      </c>
      <c r="AH20560">
        <v>0</v>
      </c>
      <c r="AI20560">
        <v>0</v>
      </c>
      <c r="AJ20560">
        <v>0</v>
      </c>
      <c r="AK20560">
        <v>0</v>
      </c>
      <c r="AL20560">
        <v>0</v>
      </c>
      <c r="AM20560">
        <v>0</v>
      </c>
      <c r="AN20560">
        <v>1</v>
      </c>
    </row>
    <row r="20561" spans="1:40" x14ac:dyDescent="0.45">
      <c r="A20561" t="s">
        <v>59117</v>
      </c>
      <c r="B20561" t="s">
        <v>59118</v>
      </c>
      <c r="C20561" t="s">
        <v>59119</v>
      </c>
      <c r="D20561" t="s">
        <v>59120</v>
      </c>
      <c r="E20561" t="s">
        <v>740</v>
      </c>
      <c r="F20561">
        <v>0</v>
      </c>
      <c r="G20561" t="s">
        <v>51</v>
      </c>
      <c r="H20561" t="s">
        <v>44</v>
      </c>
      <c r="I20561" t="s">
        <v>52</v>
      </c>
      <c r="J20561" t="s">
        <v>141</v>
      </c>
      <c r="K20561" t="s">
        <v>142</v>
      </c>
      <c r="L20561">
        <v>2</v>
      </c>
      <c r="M20561" s="1">
        <v>41275</v>
      </c>
      <c r="N20561" s="3">
        <v>43843</v>
      </c>
      <c r="O20561" t="s">
        <v>117</v>
      </c>
      <c r="P20561">
        <v>2013</v>
      </c>
      <c r="Q20561" s="1">
        <v>41416</v>
      </c>
      <c r="R20561" s="1">
        <v>41739</v>
      </c>
      <c r="S20561">
        <v>1100000</v>
      </c>
      <c r="T20561">
        <v>6000000</v>
      </c>
      <c r="U20561">
        <v>0</v>
      </c>
      <c r="V20561">
        <v>0</v>
      </c>
      <c r="W20561">
        <v>0</v>
      </c>
      <c r="X20561">
        <v>0</v>
      </c>
      <c r="Y20561">
        <v>0</v>
      </c>
      <c r="Z20561">
        <v>0</v>
      </c>
      <c r="AA20561">
        <v>0</v>
      </c>
      <c r="AB20561">
        <v>0</v>
      </c>
      <c r="AC20561">
        <v>0</v>
      </c>
      <c r="AD20561">
        <v>0</v>
      </c>
      <c r="AE20561">
        <v>0</v>
      </c>
      <c r="AF20561">
        <v>6000000</v>
      </c>
      <c r="AG20561">
        <v>0</v>
      </c>
      <c r="AH20561">
        <v>0</v>
      </c>
      <c r="AI20561">
        <v>0</v>
      </c>
      <c r="AJ20561">
        <v>0</v>
      </c>
      <c r="AK20561">
        <v>0</v>
      </c>
      <c r="AL20561">
        <v>0</v>
      </c>
      <c r="AM20561">
        <v>0</v>
      </c>
      <c r="AN20561">
        <v>1</v>
      </c>
    </row>
    <row r="20562" spans="1:40" x14ac:dyDescent="0.45">
      <c r="A20562" t="s">
        <v>68926</v>
      </c>
      <c r="B20562" t="s">
        <v>68927</v>
      </c>
      <c r="C20562" t="s">
        <v>68928</v>
      </c>
      <c r="D20562" t="s">
        <v>90</v>
      </c>
      <c r="E20562" t="s">
        <v>91</v>
      </c>
      <c r="F20562">
        <v>0</v>
      </c>
      <c r="G20562" t="s">
        <v>51</v>
      </c>
      <c r="H20562" t="s">
        <v>44</v>
      </c>
      <c r="I20562" t="s">
        <v>52</v>
      </c>
      <c r="J20562" t="s">
        <v>53</v>
      </c>
      <c r="K20562" t="s">
        <v>53</v>
      </c>
      <c r="L20562">
        <v>3</v>
      </c>
      <c r="M20562" s="1">
        <v>41214</v>
      </c>
      <c r="N20562" s="3">
        <v>44147</v>
      </c>
      <c r="O20562" t="s">
        <v>58</v>
      </c>
      <c r="P20562">
        <v>2012</v>
      </c>
      <c r="Q20562" s="1">
        <v>41450</v>
      </c>
      <c r="R20562" s="1">
        <v>41816</v>
      </c>
      <c r="S20562">
        <v>1100000</v>
      </c>
      <c r="T20562">
        <v>6000000</v>
      </c>
      <c r="U20562">
        <v>0</v>
      </c>
      <c r="V20562">
        <v>0</v>
      </c>
      <c r="W20562">
        <v>0</v>
      </c>
      <c r="X20562">
        <v>0</v>
      </c>
      <c r="Y20562">
        <v>0</v>
      </c>
      <c r="Z20562">
        <v>0</v>
      </c>
      <c r="AA20562">
        <v>0</v>
      </c>
      <c r="AB20562">
        <v>0</v>
      </c>
      <c r="AC20562">
        <v>0</v>
      </c>
      <c r="AD20562">
        <v>0</v>
      </c>
      <c r="AE20562">
        <v>0</v>
      </c>
      <c r="AF20562">
        <v>6000000</v>
      </c>
      <c r="AG20562">
        <v>0</v>
      </c>
      <c r="AH20562">
        <v>0</v>
      </c>
      <c r="AI20562">
        <v>0</v>
      </c>
      <c r="AJ20562">
        <v>0</v>
      </c>
      <c r="AK20562">
        <v>0</v>
      </c>
      <c r="AL20562">
        <v>0</v>
      </c>
      <c r="AM20562">
        <v>0</v>
      </c>
      <c r="AN20562">
        <v>1</v>
      </c>
    </row>
    <row r="20563" spans="1:40" x14ac:dyDescent="0.45">
      <c r="A20563" t="s">
        <v>48437</v>
      </c>
      <c r="B20563" t="s">
        <v>48438</v>
      </c>
      <c r="C20563" t="s">
        <v>48439</v>
      </c>
      <c r="D20563" t="s">
        <v>6797</v>
      </c>
      <c r="E20563" t="s">
        <v>754</v>
      </c>
      <c r="F20563">
        <v>0</v>
      </c>
      <c r="G20563" t="s">
        <v>51</v>
      </c>
      <c r="H20563" t="s">
        <v>44</v>
      </c>
      <c r="I20563" t="s">
        <v>204</v>
      </c>
      <c r="J20563" t="s">
        <v>205</v>
      </c>
      <c r="K20563" t="s">
        <v>5942</v>
      </c>
      <c r="L20563">
        <v>2</v>
      </c>
      <c r="M20563" s="1">
        <v>34425</v>
      </c>
      <c r="N20563" s="2">
        <v>34425</v>
      </c>
      <c r="O20563" t="s">
        <v>9928</v>
      </c>
      <c r="P20563">
        <v>1994</v>
      </c>
      <c r="Q20563" s="1">
        <v>39909</v>
      </c>
      <c r="R20563" s="1">
        <v>40339</v>
      </c>
      <c r="S20563">
        <v>0</v>
      </c>
      <c r="T20563">
        <v>7100000</v>
      </c>
      <c r="U20563">
        <v>0</v>
      </c>
      <c r="V20563">
        <v>0</v>
      </c>
      <c r="W20563">
        <v>0</v>
      </c>
      <c r="X20563">
        <v>0</v>
      </c>
      <c r="Y20563">
        <v>0</v>
      </c>
      <c r="Z20563">
        <v>0</v>
      </c>
      <c r="AA20563">
        <v>0</v>
      </c>
      <c r="AB20563">
        <v>0</v>
      </c>
      <c r="AC20563">
        <v>0</v>
      </c>
      <c r="AD20563">
        <v>0</v>
      </c>
      <c r="AE20563">
        <v>0</v>
      </c>
      <c r="AF20563">
        <v>0</v>
      </c>
      <c r="AG20563">
        <v>5000000</v>
      </c>
      <c r="AH20563">
        <v>0</v>
      </c>
      <c r="AI20563">
        <v>0</v>
      </c>
      <c r="AJ20563">
        <v>0</v>
      </c>
      <c r="AK20563">
        <v>0</v>
      </c>
      <c r="AL20563">
        <v>0</v>
      </c>
      <c r="AM20563">
        <v>0</v>
      </c>
      <c r="AN20563">
        <v>1</v>
      </c>
    </row>
    <row r="20564" spans="1:40" x14ac:dyDescent="0.45">
      <c r="A20564" t="s">
        <v>69651</v>
      </c>
      <c r="B20564" t="s">
        <v>69652</v>
      </c>
      <c r="C20564" t="s">
        <v>69653</v>
      </c>
      <c r="D20564" t="s">
        <v>69654</v>
      </c>
      <c r="E20564" t="s">
        <v>413</v>
      </c>
      <c r="F20564">
        <v>0</v>
      </c>
      <c r="G20564" t="s">
        <v>51</v>
      </c>
      <c r="H20564" t="s">
        <v>44</v>
      </c>
      <c r="I20564" t="s">
        <v>204</v>
      </c>
      <c r="J20564" t="s">
        <v>205</v>
      </c>
      <c r="K20564" t="s">
        <v>4201</v>
      </c>
      <c r="L20564">
        <v>4</v>
      </c>
      <c r="M20564" s="1">
        <v>39083</v>
      </c>
      <c r="N20564" s="3">
        <v>43837</v>
      </c>
      <c r="O20564" t="s">
        <v>80</v>
      </c>
      <c r="P20564">
        <v>2007</v>
      </c>
      <c r="Q20564" s="1">
        <v>39395</v>
      </c>
      <c r="R20564" s="1">
        <v>40305</v>
      </c>
      <c r="S20564">
        <v>0</v>
      </c>
      <c r="T20564">
        <v>7100000</v>
      </c>
      <c r="U20564">
        <v>0</v>
      </c>
      <c r="V20564">
        <v>0</v>
      </c>
      <c r="W20564">
        <v>0</v>
      </c>
      <c r="X20564">
        <v>0</v>
      </c>
      <c r="Y20564">
        <v>0</v>
      </c>
      <c r="Z20564">
        <v>0</v>
      </c>
      <c r="AA20564">
        <v>0</v>
      </c>
      <c r="AB20564">
        <v>0</v>
      </c>
      <c r="AC20564">
        <v>0</v>
      </c>
      <c r="AD20564">
        <v>0</v>
      </c>
      <c r="AE20564">
        <v>0</v>
      </c>
      <c r="AF20564">
        <v>2000000</v>
      </c>
      <c r="AG20564">
        <v>0</v>
      </c>
      <c r="AH20564">
        <v>0</v>
      </c>
      <c r="AI20564">
        <v>0</v>
      </c>
      <c r="AJ20564">
        <v>0</v>
      </c>
      <c r="AK20564">
        <v>0</v>
      </c>
      <c r="AL20564">
        <v>0</v>
      </c>
      <c r="AM20564">
        <v>0</v>
      </c>
      <c r="AN20564">
        <v>1</v>
      </c>
    </row>
    <row r="20565" spans="1:40" x14ac:dyDescent="0.45">
      <c r="A20565" t="s">
        <v>5836</v>
      </c>
      <c r="B20565" t="s">
        <v>5837</v>
      </c>
      <c r="C20565" t="s">
        <v>5838</v>
      </c>
      <c r="D20565" t="s">
        <v>5839</v>
      </c>
      <c r="E20565" t="s">
        <v>222</v>
      </c>
      <c r="F20565">
        <v>0</v>
      </c>
      <c r="G20565" t="s">
        <v>51</v>
      </c>
      <c r="H20565" t="s">
        <v>44</v>
      </c>
      <c r="I20565" t="s">
        <v>45</v>
      </c>
      <c r="J20565" t="s">
        <v>46</v>
      </c>
      <c r="K20565" t="s">
        <v>47</v>
      </c>
      <c r="L20565">
        <v>3</v>
      </c>
      <c r="M20565" s="1">
        <v>40634</v>
      </c>
      <c r="N20565" s="3">
        <v>43932</v>
      </c>
      <c r="O20565" t="s">
        <v>62</v>
      </c>
      <c r="P20565">
        <v>2011</v>
      </c>
      <c r="Q20565" s="1">
        <v>40909</v>
      </c>
      <c r="R20565" s="1">
        <v>41703</v>
      </c>
      <c r="S20565">
        <v>0</v>
      </c>
      <c r="T20565">
        <v>7100000</v>
      </c>
      <c r="U20565">
        <v>0</v>
      </c>
      <c r="V20565">
        <v>0</v>
      </c>
      <c r="W20565">
        <v>0</v>
      </c>
      <c r="X20565">
        <v>0</v>
      </c>
      <c r="Y20565">
        <v>0</v>
      </c>
      <c r="Z20565">
        <v>0</v>
      </c>
      <c r="AA20565">
        <v>0</v>
      </c>
      <c r="AB20565">
        <v>0</v>
      </c>
      <c r="AC20565">
        <v>0</v>
      </c>
      <c r="AD20565">
        <v>0</v>
      </c>
      <c r="AE20565">
        <v>0</v>
      </c>
      <c r="AF20565">
        <v>7100000</v>
      </c>
      <c r="AG20565">
        <v>0</v>
      </c>
      <c r="AH20565">
        <v>0</v>
      </c>
      <c r="AI20565">
        <v>0</v>
      </c>
      <c r="AJ20565">
        <v>0</v>
      </c>
      <c r="AK20565">
        <v>0</v>
      </c>
      <c r="AL20565">
        <v>0</v>
      </c>
      <c r="AM20565">
        <v>0</v>
      </c>
      <c r="AN20565">
        <v>1</v>
      </c>
    </row>
    <row r="20566" spans="1:40" x14ac:dyDescent="0.45">
      <c r="A20566" t="s">
        <v>29176</v>
      </c>
      <c r="B20566" t="s">
        <v>29177</v>
      </c>
      <c r="C20566" t="s">
        <v>29178</v>
      </c>
      <c r="D20566" t="s">
        <v>29179</v>
      </c>
      <c r="E20566" t="s">
        <v>705</v>
      </c>
      <c r="F20566">
        <v>0</v>
      </c>
      <c r="G20566" t="s">
        <v>51</v>
      </c>
      <c r="H20566" t="s">
        <v>44</v>
      </c>
      <c r="I20566" t="s">
        <v>45</v>
      </c>
      <c r="J20566" t="s">
        <v>46</v>
      </c>
      <c r="K20566" t="s">
        <v>47</v>
      </c>
      <c r="L20566">
        <v>3</v>
      </c>
      <c r="M20566" s="1">
        <v>39083</v>
      </c>
      <c r="N20566" s="3">
        <v>43837</v>
      </c>
      <c r="O20566" t="s">
        <v>80</v>
      </c>
      <c r="P20566">
        <v>2007</v>
      </c>
      <c r="Q20566" s="1">
        <v>38961</v>
      </c>
      <c r="R20566" s="1">
        <v>40093</v>
      </c>
      <c r="S20566">
        <v>0</v>
      </c>
      <c r="T20566">
        <v>7100000</v>
      </c>
      <c r="U20566">
        <v>0</v>
      </c>
      <c r="V20566">
        <v>0</v>
      </c>
      <c r="W20566">
        <v>0</v>
      </c>
      <c r="X20566">
        <v>0</v>
      </c>
      <c r="Y20566">
        <v>0</v>
      </c>
      <c r="Z20566">
        <v>0</v>
      </c>
      <c r="AA20566">
        <v>0</v>
      </c>
      <c r="AB20566">
        <v>0</v>
      </c>
      <c r="AC20566">
        <v>0</v>
      </c>
      <c r="AD20566">
        <v>0</v>
      </c>
      <c r="AE20566">
        <v>0</v>
      </c>
      <c r="AF20566">
        <v>0</v>
      </c>
      <c r="AG20566">
        <v>4500000</v>
      </c>
      <c r="AH20566">
        <v>0</v>
      </c>
      <c r="AI20566">
        <v>0</v>
      </c>
      <c r="AJ20566">
        <v>0</v>
      </c>
      <c r="AK20566">
        <v>0</v>
      </c>
      <c r="AL20566">
        <v>0</v>
      </c>
      <c r="AM20566">
        <v>0</v>
      </c>
      <c r="AN20566">
        <v>1</v>
      </c>
    </row>
    <row r="20567" spans="1:40" x14ac:dyDescent="0.45">
      <c r="A20567" t="s">
        <v>6401</v>
      </c>
      <c r="B20567" t="s">
        <v>6402</v>
      </c>
      <c r="C20567" t="s">
        <v>6403</v>
      </c>
      <c r="D20567" t="s">
        <v>424</v>
      </c>
      <c r="E20567" t="s">
        <v>425</v>
      </c>
      <c r="F20567">
        <v>0</v>
      </c>
      <c r="G20567" t="s">
        <v>51</v>
      </c>
      <c r="H20567" t="s">
        <v>44</v>
      </c>
      <c r="I20567" t="s">
        <v>186</v>
      </c>
      <c r="J20567" t="s">
        <v>187</v>
      </c>
      <c r="K20567" t="s">
        <v>187</v>
      </c>
      <c r="L20567">
        <v>2</v>
      </c>
      <c r="M20567" s="1">
        <v>38718</v>
      </c>
      <c r="N20567" s="3">
        <v>43836</v>
      </c>
      <c r="O20567" t="s">
        <v>260</v>
      </c>
      <c r="P20567">
        <v>2006</v>
      </c>
      <c r="Q20567" s="1">
        <v>39626</v>
      </c>
      <c r="R20567" s="1">
        <v>40140</v>
      </c>
      <c r="S20567">
        <v>0</v>
      </c>
      <c r="T20567">
        <v>7100000</v>
      </c>
      <c r="U20567">
        <v>0</v>
      </c>
      <c r="V20567">
        <v>0</v>
      </c>
      <c r="W20567">
        <v>0</v>
      </c>
      <c r="X20567">
        <v>0</v>
      </c>
      <c r="Y20567">
        <v>0</v>
      </c>
      <c r="Z20567">
        <v>0</v>
      </c>
      <c r="AA20567">
        <v>0</v>
      </c>
      <c r="AB20567">
        <v>0</v>
      </c>
      <c r="AC20567">
        <v>0</v>
      </c>
      <c r="AD20567">
        <v>0</v>
      </c>
      <c r="AE20567">
        <v>0</v>
      </c>
      <c r="AF20567">
        <v>5300000</v>
      </c>
      <c r="AG20567">
        <v>0</v>
      </c>
      <c r="AH20567">
        <v>0</v>
      </c>
      <c r="AI20567">
        <v>0</v>
      </c>
      <c r="AJ20567">
        <v>0</v>
      </c>
      <c r="AK20567">
        <v>0</v>
      </c>
      <c r="AL20567">
        <v>0</v>
      </c>
      <c r="AM20567">
        <v>0</v>
      </c>
      <c r="AN20567">
        <v>1</v>
      </c>
    </row>
    <row r="20568" spans="1:40" x14ac:dyDescent="0.45">
      <c r="A20568" t="s">
        <v>66781</v>
      </c>
      <c r="B20568" t="s">
        <v>66782</v>
      </c>
      <c r="C20568" t="s">
        <v>66783</v>
      </c>
      <c r="D20568" t="s">
        <v>412</v>
      </c>
      <c r="E20568" t="s">
        <v>413</v>
      </c>
      <c r="F20568">
        <v>0</v>
      </c>
      <c r="G20568" t="s">
        <v>51</v>
      </c>
      <c r="H20568" t="s">
        <v>44</v>
      </c>
      <c r="I20568" t="s">
        <v>52</v>
      </c>
      <c r="J20568" t="s">
        <v>530</v>
      </c>
      <c r="K20568" t="s">
        <v>531</v>
      </c>
      <c r="L20568">
        <v>1</v>
      </c>
      <c r="M20568" s="1">
        <v>21551</v>
      </c>
      <c r="N20568" s="2">
        <v>21551</v>
      </c>
      <c r="O20568" t="s">
        <v>35140</v>
      </c>
      <c r="P20568">
        <v>1959</v>
      </c>
      <c r="Q20568" s="1">
        <v>40645</v>
      </c>
      <c r="R20568" s="1">
        <v>40645</v>
      </c>
      <c r="S20568">
        <v>0</v>
      </c>
      <c r="T20568">
        <v>7112500</v>
      </c>
      <c r="U20568">
        <v>0</v>
      </c>
      <c r="V20568">
        <v>0</v>
      </c>
      <c r="W20568">
        <v>0</v>
      </c>
      <c r="X20568">
        <v>0</v>
      </c>
      <c r="Y20568">
        <v>0</v>
      </c>
      <c r="Z20568">
        <v>0</v>
      </c>
      <c r="AA20568">
        <v>0</v>
      </c>
      <c r="AB20568">
        <v>0</v>
      </c>
      <c r="AC20568">
        <v>0</v>
      </c>
      <c r="AD20568">
        <v>0</v>
      </c>
      <c r="AE20568">
        <v>0</v>
      </c>
      <c r="AF20568">
        <v>0</v>
      </c>
      <c r="AG20568">
        <v>0</v>
      </c>
      <c r="AH20568">
        <v>0</v>
      </c>
      <c r="AI20568">
        <v>0</v>
      </c>
      <c r="AJ20568">
        <v>0</v>
      </c>
      <c r="AK20568">
        <v>0</v>
      </c>
      <c r="AL20568">
        <v>0</v>
      </c>
      <c r="AM20568">
        <v>0</v>
      </c>
      <c r="AN20568">
        <v>1</v>
      </c>
    </row>
    <row r="20569" spans="1:40" x14ac:dyDescent="0.45">
      <c r="A20569" t="s">
        <v>61696</v>
      </c>
      <c r="B20569" t="s">
        <v>61697</v>
      </c>
      <c r="C20569" t="s">
        <v>61698</v>
      </c>
      <c r="D20569" t="s">
        <v>61699</v>
      </c>
      <c r="E20569" t="s">
        <v>79</v>
      </c>
      <c r="F20569">
        <v>0</v>
      </c>
      <c r="G20569" t="s">
        <v>51</v>
      </c>
      <c r="H20569" t="s">
        <v>44</v>
      </c>
      <c r="I20569" t="s">
        <v>309</v>
      </c>
      <c r="J20569" t="s">
        <v>564</v>
      </c>
      <c r="K20569" t="s">
        <v>564</v>
      </c>
      <c r="L20569">
        <v>7</v>
      </c>
      <c r="M20569" s="1">
        <v>39142</v>
      </c>
      <c r="N20569" s="3">
        <v>43897</v>
      </c>
      <c r="O20569" t="s">
        <v>80</v>
      </c>
      <c r="P20569">
        <v>2007</v>
      </c>
      <c r="Q20569" s="1">
        <v>39356</v>
      </c>
      <c r="R20569" s="1">
        <v>41751</v>
      </c>
      <c r="S20569">
        <v>400000</v>
      </c>
      <c r="T20569">
        <v>4681000</v>
      </c>
      <c r="U20569">
        <v>0</v>
      </c>
      <c r="V20569">
        <v>0</v>
      </c>
      <c r="W20569">
        <v>0</v>
      </c>
      <c r="X20569">
        <v>2033000</v>
      </c>
      <c r="Y20569">
        <v>0</v>
      </c>
      <c r="Z20569">
        <v>0</v>
      </c>
      <c r="AA20569">
        <v>0</v>
      </c>
      <c r="AB20569">
        <v>0</v>
      </c>
      <c r="AC20569">
        <v>0</v>
      </c>
      <c r="AD20569">
        <v>0</v>
      </c>
      <c r="AE20569">
        <v>0</v>
      </c>
      <c r="AF20569">
        <v>998000</v>
      </c>
      <c r="AG20569">
        <v>1650000</v>
      </c>
      <c r="AH20569">
        <v>0</v>
      </c>
      <c r="AI20569">
        <v>0</v>
      </c>
      <c r="AJ20569">
        <v>0</v>
      </c>
      <c r="AK20569">
        <v>0</v>
      </c>
      <c r="AL20569">
        <v>0</v>
      </c>
      <c r="AM20569">
        <v>0</v>
      </c>
      <c r="AN20569">
        <v>1</v>
      </c>
    </row>
    <row r="20570" spans="1:40" x14ac:dyDescent="0.45">
      <c r="A20570" t="s">
        <v>57603</v>
      </c>
      <c r="B20570" t="s">
        <v>57604</v>
      </c>
      <c r="C20570" t="s">
        <v>57605</v>
      </c>
      <c r="D20570" t="s">
        <v>371</v>
      </c>
      <c r="E20570" t="s">
        <v>222</v>
      </c>
      <c r="F20570">
        <v>0</v>
      </c>
      <c r="G20570" t="s">
        <v>51</v>
      </c>
      <c r="H20570" t="s">
        <v>44</v>
      </c>
      <c r="I20570" t="s">
        <v>52</v>
      </c>
      <c r="J20570" t="s">
        <v>1968</v>
      </c>
      <c r="K20570" t="s">
        <v>1968</v>
      </c>
      <c r="L20570">
        <v>2</v>
      </c>
      <c r="M20570" s="1">
        <v>40909</v>
      </c>
      <c r="N20570" s="3">
        <v>43842</v>
      </c>
      <c r="O20570" t="s">
        <v>94</v>
      </c>
      <c r="P20570">
        <v>2012</v>
      </c>
      <c r="Q20570" s="1">
        <v>41443</v>
      </c>
      <c r="R20570" s="1">
        <v>41873</v>
      </c>
      <c r="S20570">
        <v>0</v>
      </c>
      <c r="T20570">
        <v>7000000</v>
      </c>
      <c r="U20570">
        <v>0</v>
      </c>
      <c r="V20570">
        <v>0</v>
      </c>
      <c r="W20570">
        <v>0</v>
      </c>
      <c r="X20570">
        <v>0</v>
      </c>
      <c r="Y20570">
        <v>0</v>
      </c>
      <c r="Z20570">
        <v>0</v>
      </c>
      <c r="AA20570">
        <v>0</v>
      </c>
      <c r="AB20570">
        <v>119238</v>
      </c>
      <c r="AC20570">
        <v>0</v>
      </c>
      <c r="AD20570">
        <v>0</v>
      </c>
      <c r="AE20570">
        <v>0</v>
      </c>
      <c r="AF20570">
        <v>0</v>
      </c>
      <c r="AG20570">
        <v>0</v>
      </c>
      <c r="AH20570">
        <v>0</v>
      </c>
      <c r="AI20570">
        <v>0</v>
      </c>
      <c r="AJ20570">
        <v>0</v>
      </c>
      <c r="AK20570">
        <v>0</v>
      </c>
      <c r="AL20570">
        <v>0</v>
      </c>
      <c r="AM20570">
        <v>0</v>
      </c>
      <c r="AN20570">
        <v>1</v>
      </c>
    </row>
    <row r="20571" spans="1:40" x14ac:dyDescent="0.45">
      <c r="A20571" t="s">
        <v>53975</v>
      </c>
      <c r="B20571" t="s">
        <v>53976</v>
      </c>
      <c r="C20571" t="s">
        <v>53977</v>
      </c>
      <c r="D20571" t="s">
        <v>209</v>
      </c>
      <c r="E20571" t="s">
        <v>210</v>
      </c>
      <c r="F20571">
        <v>0</v>
      </c>
      <c r="G20571" t="s">
        <v>51</v>
      </c>
      <c r="H20571" t="s">
        <v>44</v>
      </c>
      <c r="I20571" t="s">
        <v>147</v>
      </c>
      <c r="J20571" t="s">
        <v>148</v>
      </c>
      <c r="K20571" t="s">
        <v>288</v>
      </c>
      <c r="L20571">
        <v>4</v>
      </c>
      <c r="M20571" s="1">
        <v>36770</v>
      </c>
      <c r="N20571" s="2">
        <v>36770</v>
      </c>
      <c r="O20571" t="s">
        <v>3644</v>
      </c>
      <c r="P20571">
        <v>2000</v>
      </c>
      <c r="Q20571" s="1">
        <v>39982</v>
      </c>
      <c r="R20571" s="1">
        <v>41880</v>
      </c>
      <c r="S20571">
        <v>0</v>
      </c>
      <c r="T20571">
        <v>6309399</v>
      </c>
      <c r="U20571">
        <v>0</v>
      </c>
      <c r="V20571">
        <v>0</v>
      </c>
      <c r="W20571">
        <v>0</v>
      </c>
      <c r="X20571">
        <v>810000</v>
      </c>
      <c r="Y20571">
        <v>0</v>
      </c>
      <c r="Z20571">
        <v>0</v>
      </c>
      <c r="AA20571">
        <v>0</v>
      </c>
      <c r="AB20571">
        <v>0</v>
      </c>
      <c r="AC20571">
        <v>0</v>
      </c>
      <c r="AD20571">
        <v>0</v>
      </c>
      <c r="AE20571">
        <v>0</v>
      </c>
      <c r="AF20571">
        <v>0</v>
      </c>
      <c r="AG20571">
        <v>0</v>
      </c>
      <c r="AH20571">
        <v>0</v>
      </c>
      <c r="AI20571">
        <v>0</v>
      </c>
      <c r="AJ20571">
        <v>0</v>
      </c>
      <c r="AK20571">
        <v>0</v>
      </c>
      <c r="AL20571">
        <v>0</v>
      </c>
      <c r="AM20571">
        <v>0</v>
      </c>
      <c r="AN20571">
        <v>1</v>
      </c>
    </row>
    <row r="20572" spans="1:40" x14ac:dyDescent="0.45">
      <c r="A20572" t="s">
        <v>1529</v>
      </c>
      <c r="B20572" t="s">
        <v>1530</v>
      </c>
      <c r="C20572" t="s">
        <v>1531</v>
      </c>
      <c r="D20572" t="s">
        <v>1532</v>
      </c>
      <c r="E20572" t="s">
        <v>768</v>
      </c>
      <c r="F20572">
        <v>0</v>
      </c>
      <c r="G20572" t="s">
        <v>43</v>
      </c>
      <c r="H20572" t="s">
        <v>44</v>
      </c>
      <c r="I20572" t="s">
        <v>84</v>
      </c>
      <c r="J20572" t="s">
        <v>219</v>
      </c>
      <c r="K20572" t="s">
        <v>1388</v>
      </c>
      <c r="L20572">
        <v>3</v>
      </c>
      <c r="M20572" s="1">
        <v>39142</v>
      </c>
      <c r="N20572" s="3">
        <v>43897</v>
      </c>
      <c r="O20572" t="s">
        <v>80</v>
      </c>
      <c r="P20572">
        <v>2007</v>
      </c>
      <c r="Q20572" s="1">
        <v>39602</v>
      </c>
      <c r="R20572" s="1">
        <v>40302</v>
      </c>
      <c r="S20572">
        <v>0</v>
      </c>
      <c r="T20572">
        <v>7131124</v>
      </c>
      <c r="U20572">
        <v>0</v>
      </c>
      <c r="V20572">
        <v>0</v>
      </c>
      <c r="W20572">
        <v>0</v>
      </c>
      <c r="X20572">
        <v>0</v>
      </c>
      <c r="Y20572">
        <v>0</v>
      </c>
      <c r="Z20572">
        <v>0</v>
      </c>
      <c r="AA20572">
        <v>0</v>
      </c>
      <c r="AB20572">
        <v>0</v>
      </c>
      <c r="AC20572">
        <v>0</v>
      </c>
      <c r="AD20572">
        <v>0</v>
      </c>
      <c r="AE20572">
        <v>0</v>
      </c>
      <c r="AF20572">
        <v>4000000</v>
      </c>
      <c r="AG20572">
        <v>2431124</v>
      </c>
      <c r="AH20572">
        <v>0</v>
      </c>
      <c r="AI20572">
        <v>0</v>
      </c>
      <c r="AJ20572">
        <v>0</v>
      </c>
      <c r="AK20572">
        <v>0</v>
      </c>
      <c r="AL20572">
        <v>0</v>
      </c>
      <c r="AM20572">
        <v>0</v>
      </c>
      <c r="AN20572">
        <v>1</v>
      </c>
    </row>
    <row r="20573" spans="1:40" x14ac:dyDescent="0.45">
      <c r="A20573" t="s">
        <v>2141</v>
      </c>
      <c r="B20573" t="s">
        <v>2142</v>
      </c>
      <c r="C20573" t="s">
        <v>2143</v>
      </c>
      <c r="D20573" t="s">
        <v>963</v>
      </c>
      <c r="E20573" t="s">
        <v>964</v>
      </c>
      <c r="F20573">
        <v>0</v>
      </c>
      <c r="G20573" t="s">
        <v>51</v>
      </c>
      <c r="H20573" t="s">
        <v>44</v>
      </c>
      <c r="I20573" t="s">
        <v>2144</v>
      </c>
      <c r="J20573" t="s">
        <v>2145</v>
      </c>
      <c r="K20573" t="s">
        <v>2145</v>
      </c>
      <c r="L20573">
        <v>4</v>
      </c>
      <c r="M20573" s="1">
        <v>39448</v>
      </c>
      <c r="N20573" s="3">
        <v>43838</v>
      </c>
      <c r="O20573" t="s">
        <v>133</v>
      </c>
      <c r="P20573">
        <v>2008</v>
      </c>
      <c r="Q20573" s="1">
        <v>40450</v>
      </c>
      <c r="R20573" s="1">
        <v>41852</v>
      </c>
      <c r="S20573">
        <v>1760445</v>
      </c>
      <c r="T20573">
        <v>5371215</v>
      </c>
      <c r="U20573">
        <v>0</v>
      </c>
      <c r="V20573">
        <v>0</v>
      </c>
      <c r="W20573">
        <v>0</v>
      </c>
      <c r="X20573">
        <v>0</v>
      </c>
      <c r="Y20573">
        <v>0</v>
      </c>
      <c r="Z20573">
        <v>0</v>
      </c>
      <c r="AA20573">
        <v>0</v>
      </c>
      <c r="AB20573">
        <v>0</v>
      </c>
      <c r="AC20573">
        <v>0</v>
      </c>
      <c r="AD20573">
        <v>0</v>
      </c>
      <c r="AE20573">
        <v>0</v>
      </c>
      <c r="AF20573">
        <v>4750000</v>
      </c>
      <c r="AG20573">
        <v>0</v>
      </c>
      <c r="AH20573">
        <v>0</v>
      </c>
      <c r="AI20573">
        <v>0</v>
      </c>
      <c r="AJ20573">
        <v>0</v>
      </c>
      <c r="AK20573">
        <v>0</v>
      </c>
      <c r="AL20573">
        <v>0</v>
      </c>
      <c r="AM20573">
        <v>0</v>
      </c>
      <c r="AN20573">
        <v>1</v>
      </c>
    </row>
    <row r="20574" spans="1:40" x14ac:dyDescent="0.45">
      <c r="A20574" t="s">
        <v>76884</v>
      </c>
      <c r="B20574" t="s">
        <v>76885</v>
      </c>
      <c r="C20574" t="s">
        <v>76886</v>
      </c>
      <c r="D20574" t="s">
        <v>4026</v>
      </c>
      <c r="E20574" t="s">
        <v>1080</v>
      </c>
      <c r="F20574">
        <v>0</v>
      </c>
      <c r="G20574" t="s">
        <v>51</v>
      </c>
      <c r="H20574" t="s">
        <v>44</v>
      </c>
      <c r="I20574" t="s">
        <v>369</v>
      </c>
      <c r="J20574" t="s">
        <v>370</v>
      </c>
      <c r="K20574" t="s">
        <v>370</v>
      </c>
      <c r="L20574">
        <v>5</v>
      </c>
      <c r="M20574" s="1">
        <v>39083</v>
      </c>
      <c r="N20574" s="3">
        <v>43837</v>
      </c>
      <c r="O20574" t="s">
        <v>80</v>
      </c>
      <c r="P20574">
        <v>2007</v>
      </c>
      <c r="Q20574" s="1">
        <v>40526</v>
      </c>
      <c r="R20574" s="1">
        <v>41533</v>
      </c>
      <c r="S20574">
        <v>0</v>
      </c>
      <c r="T20574">
        <v>7053227</v>
      </c>
      <c r="U20574">
        <v>0</v>
      </c>
      <c r="V20574">
        <v>0</v>
      </c>
      <c r="W20574">
        <v>0</v>
      </c>
      <c r="X20574">
        <v>81000</v>
      </c>
      <c r="Y20574">
        <v>0</v>
      </c>
      <c r="Z20574">
        <v>0</v>
      </c>
      <c r="AA20574">
        <v>0</v>
      </c>
      <c r="AB20574">
        <v>0</v>
      </c>
      <c r="AC20574">
        <v>0</v>
      </c>
      <c r="AD20574">
        <v>0</v>
      </c>
      <c r="AE20574">
        <v>0</v>
      </c>
      <c r="AF20574">
        <v>0</v>
      </c>
      <c r="AG20574">
        <v>0</v>
      </c>
      <c r="AH20574">
        <v>0</v>
      </c>
      <c r="AI20574">
        <v>0</v>
      </c>
      <c r="AJ20574">
        <v>0</v>
      </c>
      <c r="AK20574">
        <v>0</v>
      </c>
      <c r="AL20574">
        <v>0</v>
      </c>
      <c r="AM20574">
        <v>0</v>
      </c>
      <c r="AN20574">
        <v>1</v>
      </c>
    </row>
    <row r="20575" spans="1:40" x14ac:dyDescent="0.45">
      <c r="A20575" t="s">
        <v>10535</v>
      </c>
      <c r="B20575" t="s">
        <v>10536</v>
      </c>
      <c r="C20575" t="s">
        <v>10537</v>
      </c>
      <c r="D20575" t="s">
        <v>10538</v>
      </c>
      <c r="E20575" t="s">
        <v>91</v>
      </c>
      <c r="F20575">
        <v>0</v>
      </c>
      <c r="G20575" t="s">
        <v>51</v>
      </c>
      <c r="H20575" t="s">
        <v>44</v>
      </c>
      <c r="I20575" t="s">
        <v>52</v>
      </c>
      <c r="J20575" t="s">
        <v>53</v>
      </c>
      <c r="K20575" t="s">
        <v>53</v>
      </c>
      <c r="L20575">
        <v>2</v>
      </c>
      <c r="M20575" s="1">
        <v>40259</v>
      </c>
      <c r="N20575" s="3">
        <v>43900</v>
      </c>
      <c r="O20575" t="s">
        <v>87</v>
      </c>
      <c r="P20575">
        <v>2010</v>
      </c>
      <c r="Q20575" s="1">
        <v>41571</v>
      </c>
      <c r="R20575" s="1">
        <v>41919</v>
      </c>
      <c r="S20575">
        <v>1650000</v>
      </c>
      <c r="T20575">
        <v>5500000</v>
      </c>
      <c r="U20575">
        <v>0</v>
      </c>
      <c r="V20575">
        <v>0</v>
      </c>
      <c r="W20575">
        <v>0</v>
      </c>
      <c r="X20575">
        <v>0</v>
      </c>
      <c r="Y20575">
        <v>0</v>
      </c>
      <c r="Z20575">
        <v>0</v>
      </c>
      <c r="AA20575">
        <v>0</v>
      </c>
      <c r="AB20575">
        <v>0</v>
      </c>
      <c r="AC20575">
        <v>0</v>
      </c>
      <c r="AD20575">
        <v>0</v>
      </c>
      <c r="AE20575">
        <v>0</v>
      </c>
      <c r="AF20575">
        <v>5500000</v>
      </c>
      <c r="AG20575">
        <v>0</v>
      </c>
      <c r="AH20575">
        <v>0</v>
      </c>
      <c r="AI20575">
        <v>0</v>
      </c>
      <c r="AJ20575">
        <v>0</v>
      </c>
      <c r="AK20575">
        <v>0</v>
      </c>
      <c r="AL20575">
        <v>0</v>
      </c>
      <c r="AM20575">
        <v>0</v>
      </c>
      <c r="AN20575">
        <v>1</v>
      </c>
    </row>
    <row r="20576" spans="1:40" x14ac:dyDescent="0.45">
      <c r="A20576" t="s">
        <v>15870</v>
      </c>
      <c r="B20576" t="s">
        <v>15871</v>
      </c>
      <c r="C20576" t="s">
        <v>15872</v>
      </c>
      <c r="D20576" t="s">
        <v>68</v>
      </c>
      <c r="E20576" t="s">
        <v>69</v>
      </c>
      <c r="F20576">
        <v>0</v>
      </c>
      <c r="G20576" t="s">
        <v>51</v>
      </c>
      <c r="H20576" t="s">
        <v>44</v>
      </c>
      <c r="I20576" t="s">
        <v>451</v>
      </c>
      <c r="J20576" t="s">
        <v>452</v>
      </c>
      <c r="K20576" t="s">
        <v>453</v>
      </c>
      <c r="L20576">
        <v>3</v>
      </c>
      <c r="M20576" s="1">
        <v>40909</v>
      </c>
      <c r="N20576" s="3">
        <v>43842</v>
      </c>
      <c r="O20576" t="s">
        <v>94</v>
      </c>
      <c r="P20576">
        <v>2012</v>
      </c>
      <c r="Q20576" s="1">
        <v>41115</v>
      </c>
      <c r="R20576" s="1">
        <v>41684</v>
      </c>
      <c r="S20576">
        <v>0</v>
      </c>
      <c r="T20576">
        <v>5000000</v>
      </c>
      <c r="U20576">
        <v>0</v>
      </c>
      <c r="V20576">
        <v>2150000</v>
      </c>
      <c r="W20576">
        <v>0</v>
      </c>
      <c r="X20576">
        <v>0</v>
      </c>
      <c r="Y20576">
        <v>0</v>
      </c>
      <c r="Z20576">
        <v>0</v>
      </c>
      <c r="AA20576">
        <v>0</v>
      </c>
      <c r="AB20576">
        <v>0</v>
      </c>
      <c r="AC20576">
        <v>0</v>
      </c>
      <c r="AD20576">
        <v>0</v>
      </c>
      <c r="AE20576">
        <v>0</v>
      </c>
      <c r="AF20576">
        <v>1600000</v>
      </c>
      <c r="AG20576">
        <v>3400000</v>
      </c>
      <c r="AH20576">
        <v>0</v>
      </c>
      <c r="AI20576">
        <v>0</v>
      </c>
      <c r="AJ20576">
        <v>0</v>
      </c>
      <c r="AK20576">
        <v>0</v>
      </c>
      <c r="AL20576">
        <v>0</v>
      </c>
      <c r="AM20576">
        <v>0</v>
      </c>
      <c r="AN20576">
        <v>1</v>
      </c>
    </row>
    <row r="20577" spans="1:40" x14ac:dyDescent="0.45">
      <c r="A20577" t="s">
        <v>47152</v>
      </c>
      <c r="B20577" t="s">
        <v>47153</v>
      </c>
      <c r="C20577" t="s">
        <v>47154</v>
      </c>
      <c r="D20577" t="s">
        <v>115</v>
      </c>
      <c r="E20577" t="s">
        <v>116</v>
      </c>
      <c r="F20577">
        <v>0</v>
      </c>
      <c r="G20577" t="s">
        <v>51</v>
      </c>
      <c r="H20577" t="s">
        <v>44</v>
      </c>
      <c r="I20577" t="s">
        <v>45</v>
      </c>
      <c r="J20577" t="s">
        <v>46</v>
      </c>
      <c r="K20577" t="s">
        <v>47</v>
      </c>
      <c r="L20577">
        <v>2</v>
      </c>
      <c r="M20577" s="1">
        <v>41548</v>
      </c>
      <c r="N20577" s="3">
        <v>44117</v>
      </c>
      <c r="O20577" t="s">
        <v>114</v>
      </c>
      <c r="P20577">
        <v>2013</v>
      </c>
      <c r="Q20577" s="1">
        <v>41556</v>
      </c>
      <c r="R20577" s="1">
        <v>41906</v>
      </c>
      <c r="S20577">
        <v>1200000</v>
      </c>
      <c r="T20577">
        <v>5956174</v>
      </c>
      <c r="U20577">
        <v>0</v>
      </c>
      <c r="V20577">
        <v>0</v>
      </c>
      <c r="W20577">
        <v>0</v>
      </c>
      <c r="X20577">
        <v>0</v>
      </c>
      <c r="Y20577">
        <v>0</v>
      </c>
      <c r="Z20577">
        <v>0</v>
      </c>
      <c r="AA20577">
        <v>0</v>
      </c>
      <c r="AB20577">
        <v>0</v>
      </c>
      <c r="AC20577">
        <v>0</v>
      </c>
      <c r="AD20577">
        <v>0</v>
      </c>
      <c r="AE20577">
        <v>0</v>
      </c>
      <c r="AF20577">
        <v>5956174</v>
      </c>
      <c r="AG20577">
        <v>0</v>
      </c>
      <c r="AH20577">
        <v>0</v>
      </c>
      <c r="AI20577">
        <v>0</v>
      </c>
      <c r="AJ20577">
        <v>0</v>
      </c>
      <c r="AK20577">
        <v>0</v>
      </c>
      <c r="AL20577">
        <v>0</v>
      </c>
      <c r="AM20577">
        <v>0</v>
      </c>
      <c r="AN20577">
        <v>1</v>
      </c>
    </row>
    <row r="20578" spans="1:40" x14ac:dyDescent="0.45">
      <c r="A20578" t="s">
        <v>9076</v>
      </c>
      <c r="B20578" t="s">
        <v>9077</v>
      </c>
      <c r="C20578" t="s">
        <v>9078</v>
      </c>
      <c r="D20578" t="s">
        <v>68</v>
      </c>
      <c r="E20578" t="s">
        <v>69</v>
      </c>
      <c r="F20578">
        <v>0</v>
      </c>
      <c r="G20578" t="s">
        <v>51</v>
      </c>
      <c r="H20578" t="s">
        <v>44</v>
      </c>
      <c r="I20578" t="s">
        <v>52</v>
      </c>
      <c r="J20578" t="s">
        <v>141</v>
      </c>
      <c r="K20578" t="s">
        <v>142</v>
      </c>
      <c r="L20578">
        <v>3</v>
      </c>
      <c r="M20578" s="1">
        <v>40909</v>
      </c>
      <c r="N20578" s="3">
        <v>43842</v>
      </c>
      <c r="O20578" t="s">
        <v>94</v>
      </c>
      <c r="P20578">
        <v>2012</v>
      </c>
      <c r="Q20578" s="1">
        <v>41183</v>
      </c>
      <c r="R20578" s="1">
        <v>41795</v>
      </c>
      <c r="S20578">
        <v>100000</v>
      </c>
      <c r="T20578">
        <v>0</v>
      </c>
      <c r="U20578">
        <v>0</v>
      </c>
      <c r="V20578">
        <v>0</v>
      </c>
      <c r="W20578">
        <v>0</v>
      </c>
      <c r="X20578">
        <v>4357090</v>
      </c>
      <c r="Y20578">
        <v>2700000</v>
      </c>
      <c r="Z20578">
        <v>0</v>
      </c>
      <c r="AA20578">
        <v>0</v>
      </c>
      <c r="AB20578">
        <v>0</v>
      </c>
      <c r="AC20578">
        <v>0</v>
      </c>
      <c r="AD20578">
        <v>0</v>
      </c>
      <c r="AE20578">
        <v>0</v>
      </c>
      <c r="AF20578">
        <v>0</v>
      </c>
      <c r="AG20578">
        <v>0</v>
      </c>
      <c r="AH20578">
        <v>0</v>
      </c>
      <c r="AI20578">
        <v>0</v>
      </c>
      <c r="AJ20578">
        <v>0</v>
      </c>
      <c r="AK20578">
        <v>0</v>
      </c>
      <c r="AL20578">
        <v>0</v>
      </c>
      <c r="AM20578">
        <v>0</v>
      </c>
      <c r="AN20578">
        <v>1</v>
      </c>
    </row>
    <row r="20579" spans="1:40" x14ac:dyDescent="0.45">
      <c r="A20579" t="s">
        <v>26725</v>
      </c>
      <c r="B20579" t="s">
        <v>26726</v>
      </c>
      <c r="C20579" t="s">
        <v>26727</v>
      </c>
      <c r="D20579" t="s">
        <v>26728</v>
      </c>
      <c r="E20579" t="s">
        <v>5790</v>
      </c>
      <c r="F20579">
        <v>0</v>
      </c>
      <c r="G20579" t="s">
        <v>43</v>
      </c>
      <c r="H20579" t="s">
        <v>44</v>
      </c>
      <c r="I20579" t="s">
        <v>52</v>
      </c>
      <c r="J20579" t="s">
        <v>141</v>
      </c>
      <c r="K20579" t="s">
        <v>142</v>
      </c>
      <c r="L20579">
        <v>3</v>
      </c>
      <c r="M20579" s="1">
        <v>38737</v>
      </c>
      <c r="N20579" s="3">
        <v>43836</v>
      </c>
      <c r="O20579" t="s">
        <v>260</v>
      </c>
      <c r="P20579">
        <v>2006</v>
      </c>
      <c r="Q20579" s="1">
        <v>38749</v>
      </c>
      <c r="R20579" s="1">
        <v>39542</v>
      </c>
      <c r="S20579">
        <v>0</v>
      </c>
      <c r="T20579">
        <v>7000000</v>
      </c>
      <c r="U20579">
        <v>0</v>
      </c>
      <c r="V20579">
        <v>0</v>
      </c>
      <c r="W20579">
        <v>0</v>
      </c>
      <c r="X20579">
        <v>0</v>
      </c>
      <c r="Y20579">
        <v>175000</v>
      </c>
      <c r="Z20579">
        <v>0</v>
      </c>
      <c r="AA20579">
        <v>0</v>
      </c>
      <c r="AB20579">
        <v>0</v>
      </c>
      <c r="AC20579">
        <v>0</v>
      </c>
      <c r="AD20579">
        <v>0</v>
      </c>
      <c r="AE20579">
        <v>0</v>
      </c>
      <c r="AF20579">
        <v>2000000</v>
      </c>
      <c r="AG20579">
        <v>5000000</v>
      </c>
      <c r="AH20579">
        <v>0</v>
      </c>
      <c r="AI20579">
        <v>0</v>
      </c>
      <c r="AJ20579">
        <v>0</v>
      </c>
      <c r="AK20579">
        <v>0</v>
      </c>
      <c r="AL20579">
        <v>0</v>
      </c>
      <c r="AM20579">
        <v>0</v>
      </c>
      <c r="AN20579">
        <v>1</v>
      </c>
    </row>
    <row r="20580" spans="1:40" x14ac:dyDescent="0.45">
      <c r="A20580" t="s">
        <v>36050</v>
      </c>
      <c r="B20580" t="s">
        <v>36051</v>
      </c>
      <c r="C20580" t="s">
        <v>36052</v>
      </c>
      <c r="D20580" t="s">
        <v>101</v>
      </c>
      <c r="E20580" t="s">
        <v>102</v>
      </c>
      <c r="F20580">
        <v>0</v>
      </c>
      <c r="G20580" t="s">
        <v>51</v>
      </c>
      <c r="H20580" t="s">
        <v>44</v>
      </c>
      <c r="I20580" t="s">
        <v>5430</v>
      </c>
      <c r="J20580" t="s">
        <v>8422</v>
      </c>
      <c r="K20580" t="s">
        <v>8422</v>
      </c>
      <c r="L20580">
        <v>3</v>
      </c>
      <c r="M20580" s="1">
        <v>40179</v>
      </c>
      <c r="N20580" s="3">
        <v>43840</v>
      </c>
      <c r="O20580" t="s">
        <v>87</v>
      </c>
      <c r="P20580">
        <v>2010</v>
      </c>
      <c r="Q20580" s="1">
        <v>40850</v>
      </c>
      <c r="R20580" s="1">
        <v>41897</v>
      </c>
      <c r="S20580">
        <v>0</v>
      </c>
      <c r="T20580">
        <v>7189674</v>
      </c>
      <c r="U20580">
        <v>0</v>
      </c>
      <c r="V20580">
        <v>0</v>
      </c>
      <c r="W20580">
        <v>0</v>
      </c>
      <c r="X20580">
        <v>0</v>
      </c>
      <c r="Y20580">
        <v>0</v>
      </c>
      <c r="Z20580">
        <v>0</v>
      </c>
      <c r="AA20580">
        <v>0</v>
      </c>
      <c r="AB20580">
        <v>0</v>
      </c>
      <c r="AC20580">
        <v>0</v>
      </c>
      <c r="AD20580">
        <v>0</v>
      </c>
      <c r="AE20580">
        <v>0</v>
      </c>
      <c r="AF20580">
        <v>0</v>
      </c>
      <c r="AG20580">
        <v>0</v>
      </c>
      <c r="AH20580">
        <v>0</v>
      </c>
      <c r="AI20580">
        <v>0</v>
      </c>
      <c r="AJ20580">
        <v>0</v>
      </c>
      <c r="AK20580">
        <v>0</v>
      </c>
      <c r="AL20580">
        <v>0</v>
      </c>
      <c r="AM20580">
        <v>0</v>
      </c>
      <c r="AN20580">
        <v>1</v>
      </c>
    </row>
    <row r="20581" spans="1:40" x14ac:dyDescent="0.45">
      <c r="A20581" t="s">
        <v>16561</v>
      </c>
      <c r="B20581" t="s">
        <v>16562</v>
      </c>
      <c r="C20581" t="s">
        <v>16563</v>
      </c>
      <c r="D20581" t="s">
        <v>198</v>
      </c>
      <c r="E20581" t="s">
        <v>199</v>
      </c>
      <c r="F20581">
        <v>0</v>
      </c>
      <c r="G20581" t="s">
        <v>51</v>
      </c>
      <c r="H20581" t="s">
        <v>44</v>
      </c>
      <c r="I20581" t="s">
        <v>52</v>
      </c>
      <c r="J20581" t="s">
        <v>651</v>
      </c>
      <c r="K20581" t="s">
        <v>651</v>
      </c>
      <c r="L20581">
        <v>2</v>
      </c>
      <c r="M20581" s="1">
        <v>40179</v>
      </c>
      <c r="N20581" s="3">
        <v>43840</v>
      </c>
      <c r="O20581" t="s">
        <v>87</v>
      </c>
      <c r="P20581">
        <v>2010</v>
      </c>
      <c r="Q20581" s="1">
        <v>40602</v>
      </c>
      <c r="R20581" s="1">
        <v>40898</v>
      </c>
      <c r="S20581">
        <v>0</v>
      </c>
      <c r="T20581">
        <v>7198601</v>
      </c>
      <c r="U20581">
        <v>0</v>
      </c>
      <c r="V20581">
        <v>0</v>
      </c>
      <c r="W20581">
        <v>0</v>
      </c>
      <c r="X20581">
        <v>0</v>
      </c>
      <c r="Y20581">
        <v>0</v>
      </c>
      <c r="Z20581">
        <v>0</v>
      </c>
      <c r="AA20581">
        <v>0</v>
      </c>
      <c r="AB20581">
        <v>0</v>
      </c>
      <c r="AC20581">
        <v>0</v>
      </c>
      <c r="AD20581">
        <v>0</v>
      </c>
      <c r="AE20581">
        <v>0</v>
      </c>
      <c r="AF20581">
        <v>0</v>
      </c>
      <c r="AG20581">
        <v>0</v>
      </c>
      <c r="AH20581">
        <v>0</v>
      </c>
      <c r="AI20581">
        <v>0</v>
      </c>
      <c r="AJ20581">
        <v>0</v>
      </c>
      <c r="AK20581">
        <v>0</v>
      </c>
      <c r="AL20581">
        <v>0</v>
      </c>
      <c r="AM20581">
        <v>0</v>
      </c>
      <c r="AN20581">
        <v>1</v>
      </c>
    </row>
    <row r="20582" spans="1:40" x14ac:dyDescent="0.45">
      <c r="A20582" t="s">
        <v>21441</v>
      </c>
      <c r="B20582" t="s">
        <v>21442</v>
      </c>
      <c r="C20582" t="s">
        <v>21443</v>
      </c>
      <c r="D20582" t="s">
        <v>21444</v>
      </c>
      <c r="E20582" t="s">
        <v>74</v>
      </c>
      <c r="F20582">
        <v>0</v>
      </c>
      <c r="G20582" t="s">
        <v>51</v>
      </c>
      <c r="H20582" t="s">
        <v>44</v>
      </c>
      <c r="I20582" t="s">
        <v>1264</v>
      </c>
      <c r="J20582" t="s">
        <v>1265</v>
      </c>
      <c r="K20582" t="s">
        <v>1266</v>
      </c>
      <c r="L20582">
        <v>3</v>
      </c>
      <c r="M20582" s="1">
        <v>37987</v>
      </c>
      <c r="N20582" s="3">
        <v>43834</v>
      </c>
      <c r="O20582" t="s">
        <v>273</v>
      </c>
      <c r="P20582">
        <v>2004</v>
      </c>
      <c r="Q20582" s="1">
        <v>38961</v>
      </c>
      <c r="R20582" s="1">
        <v>40018</v>
      </c>
      <c r="S20582">
        <v>0</v>
      </c>
      <c r="T20582">
        <v>7200000</v>
      </c>
      <c r="U20582">
        <v>0</v>
      </c>
      <c r="V20582">
        <v>0</v>
      </c>
      <c r="W20582">
        <v>0</v>
      </c>
      <c r="X20582">
        <v>0</v>
      </c>
      <c r="Y20582">
        <v>0</v>
      </c>
      <c r="Z20582">
        <v>0</v>
      </c>
      <c r="AA20582">
        <v>0</v>
      </c>
      <c r="AB20582">
        <v>0</v>
      </c>
      <c r="AC20582">
        <v>0</v>
      </c>
      <c r="AD20582">
        <v>0</v>
      </c>
      <c r="AE20582">
        <v>0</v>
      </c>
      <c r="AF20582">
        <v>0</v>
      </c>
      <c r="AG20582">
        <v>2700000</v>
      </c>
      <c r="AH20582">
        <v>0</v>
      </c>
      <c r="AI20582">
        <v>0</v>
      </c>
      <c r="AJ20582">
        <v>0</v>
      </c>
      <c r="AK20582">
        <v>0</v>
      </c>
      <c r="AL20582">
        <v>0</v>
      </c>
      <c r="AM20582">
        <v>0</v>
      </c>
      <c r="AN20582">
        <v>1</v>
      </c>
    </row>
    <row r="20583" spans="1:40" x14ac:dyDescent="0.45">
      <c r="A20583" t="s">
        <v>5325</v>
      </c>
      <c r="B20583" t="s">
        <v>5326</v>
      </c>
      <c r="C20583" t="s">
        <v>5327</v>
      </c>
      <c r="D20583" t="s">
        <v>5328</v>
      </c>
      <c r="E20583" t="s">
        <v>850</v>
      </c>
      <c r="F20583">
        <v>0</v>
      </c>
      <c r="G20583" t="s">
        <v>51</v>
      </c>
      <c r="H20583" t="s">
        <v>44</v>
      </c>
      <c r="I20583" t="s">
        <v>52</v>
      </c>
      <c r="J20583" t="s">
        <v>141</v>
      </c>
      <c r="K20583" t="s">
        <v>142</v>
      </c>
      <c r="L20583">
        <v>3</v>
      </c>
      <c r="M20583" s="1">
        <v>40969</v>
      </c>
      <c r="N20583" s="3">
        <v>43902</v>
      </c>
      <c r="O20583" t="s">
        <v>94</v>
      </c>
      <c r="P20583">
        <v>2012</v>
      </c>
      <c r="Q20583" s="1">
        <v>41037</v>
      </c>
      <c r="R20583" s="1">
        <v>41905</v>
      </c>
      <c r="S20583">
        <v>2200000</v>
      </c>
      <c r="T20583">
        <v>5000000</v>
      </c>
      <c r="U20583">
        <v>0</v>
      </c>
      <c r="V20583">
        <v>0</v>
      </c>
      <c r="W20583">
        <v>0</v>
      </c>
      <c r="X20583">
        <v>0</v>
      </c>
      <c r="Y20583">
        <v>0</v>
      </c>
      <c r="Z20583">
        <v>0</v>
      </c>
      <c r="AA20583">
        <v>0</v>
      </c>
      <c r="AB20583">
        <v>0</v>
      </c>
      <c r="AC20583">
        <v>0</v>
      </c>
      <c r="AD20583">
        <v>0</v>
      </c>
      <c r="AE20583">
        <v>0</v>
      </c>
      <c r="AF20583">
        <v>5000000</v>
      </c>
      <c r="AG20583">
        <v>0</v>
      </c>
      <c r="AH20583">
        <v>0</v>
      </c>
      <c r="AI20583">
        <v>0</v>
      </c>
      <c r="AJ20583">
        <v>0</v>
      </c>
      <c r="AK20583">
        <v>0</v>
      </c>
      <c r="AL20583">
        <v>0</v>
      </c>
      <c r="AM20583">
        <v>0</v>
      </c>
      <c r="AN20583">
        <v>1</v>
      </c>
    </row>
    <row r="20584" spans="1:40" x14ac:dyDescent="0.45">
      <c r="A20584" t="s">
        <v>17090</v>
      </c>
      <c r="B20584" t="s">
        <v>17091</v>
      </c>
      <c r="C20584" t="s">
        <v>17092</v>
      </c>
      <c r="D20584" t="s">
        <v>17093</v>
      </c>
      <c r="E20584" t="s">
        <v>7435</v>
      </c>
      <c r="F20584">
        <v>0</v>
      </c>
      <c r="G20584" t="s">
        <v>43</v>
      </c>
      <c r="H20584" t="s">
        <v>44</v>
      </c>
      <c r="I20584" t="s">
        <v>52</v>
      </c>
      <c r="J20584" t="s">
        <v>141</v>
      </c>
      <c r="K20584" t="s">
        <v>401</v>
      </c>
      <c r="L20584">
        <v>2</v>
      </c>
      <c r="M20584" s="1">
        <v>40909</v>
      </c>
      <c r="N20584" s="3">
        <v>43842</v>
      </c>
      <c r="O20584" t="s">
        <v>94</v>
      </c>
      <c r="P20584">
        <v>2012</v>
      </c>
      <c r="Q20584" s="1">
        <v>40909</v>
      </c>
      <c r="R20584" s="1">
        <v>41473</v>
      </c>
      <c r="S20584">
        <v>1800000</v>
      </c>
      <c r="T20584">
        <v>5400000</v>
      </c>
      <c r="U20584">
        <v>0</v>
      </c>
      <c r="V20584">
        <v>0</v>
      </c>
      <c r="W20584">
        <v>0</v>
      </c>
      <c r="X20584">
        <v>0</v>
      </c>
      <c r="Y20584">
        <v>0</v>
      </c>
      <c r="Z20584">
        <v>0</v>
      </c>
      <c r="AA20584">
        <v>0</v>
      </c>
      <c r="AB20584">
        <v>0</v>
      </c>
      <c r="AC20584">
        <v>0</v>
      </c>
      <c r="AD20584">
        <v>0</v>
      </c>
      <c r="AE20584">
        <v>0</v>
      </c>
      <c r="AF20584">
        <v>5400000</v>
      </c>
      <c r="AG20584">
        <v>0</v>
      </c>
      <c r="AH20584">
        <v>0</v>
      </c>
      <c r="AI20584">
        <v>0</v>
      </c>
      <c r="AJ20584">
        <v>0</v>
      </c>
      <c r="AK20584">
        <v>0</v>
      </c>
      <c r="AL20584">
        <v>0</v>
      </c>
      <c r="AM20584">
        <v>0</v>
      </c>
      <c r="AN20584">
        <v>1</v>
      </c>
    </row>
    <row r="20585" spans="1:40" x14ac:dyDescent="0.45">
      <c r="A20585" t="s">
        <v>37364</v>
      </c>
      <c r="B20585" t="s">
        <v>37365</v>
      </c>
      <c r="C20585" t="s">
        <v>37366</v>
      </c>
      <c r="D20585" t="s">
        <v>115</v>
      </c>
      <c r="E20585" t="s">
        <v>116</v>
      </c>
      <c r="F20585">
        <v>0</v>
      </c>
      <c r="G20585" t="s">
        <v>51</v>
      </c>
      <c r="H20585" t="s">
        <v>44</v>
      </c>
      <c r="I20585" t="s">
        <v>52</v>
      </c>
      <c r="J20585" t="s">
        <v>141</v>
      </c>
      <c r="K20585" t="s">
        <v>401</v>
      </c>
      <c r="L20585">
        <v>2</v>
      </c>
      <c r="M20585" s="1">
        <v>38718</v>
      </c>
      <c r="N20585" s="3">
        <v>43836</v>
      </c>
      <c r="O20585" t="s">
        <v>260</v>
      </c>
      <c r="P20585">
        <v>2006</v>
      </c>
      <c r="Q20585" s="1">
        <v>40851</v>
      </c>
      <c r="R20585" s="1">
        <v>41414</v>
      </c>
      <c r="S20585">
        <v>0</v>
      </c>
      <c r="T20585">
        <v>0</v>
      </c>
      <c r="U20585">
        <v>0</v>
      </c>
      <c r="V20585">
        <v>0</v>
      </c>
      <c r="W20585">
        <v>0</v>
      </c>
      <c r="X20585">
        <v>0</v>
      </c>
      <c r="Y20585">
        <v>0</v>
      </c>
      <c r="Z20585">
        <v>7200000</v>
      </c>
      <c r="AA20585">
        <v>0</v>
      </c>
      <c r="AB20585">
        <v>0</v>
      </c>
      <c r="AC20585">
        <v>0</v>
      </c>
      <c r="AD20585">
        <v>0</v>
      </c>
      <c r="AE20585">
        <v>0</v>
      </c>
      <c r="AF20585">
        <v>0</v>
      </c>
      <c r="AG20585">
        <v>0</v>
      </c>
      <c r="AH20585">
        <v>0</v>
      </c>
      <c r="AI20585">
        <v>0</v>
      </c>
      <c r="AJ20585">
        <v>0</v>
      </c>
      <c r="AK20585">
        <v>0</v>
      </c>
      <c r="AL20585">
        <v>0</v>
      </c>
      <c r="AM20585">
        <v>0</v>
      </c>
      <c r="AN20585">
        <v>1</v>
      </c>
    </row>
    <row r="20586" spans="1:40" x14ac:dyDescent="0.45">
      <c r="A20586" t="s">
        <v>48037</v>
      </c>
      <c r="B20586" t="s">
        <v>48038</v>
      </c>
      <c r="C20586" t="s">
        <v>48039</v>
      </c>
      <c r="D20586" t="s">
        <v>899</v>
      </c>
      <c r="E20586" t="s">
        <v>900</v>
      </c>
      <c r="F20586">
        <v>0</v>
      </c>
      <c r="G20586" t="s">
        <v>51</v>
      </c>
      <c r="H20586" t="s">
        <v>44</v>
      </c>
      <c r="I20586" t="s">
        <v>52</v>
      </c>
      <c r="J20586" t="s">
        <v>141</v>
      </c>
      <c r="K20586" t="s">
        <v>108</v>
      </c>
      <c r="L20586">
        <v>2</v>
      </c>
      <c r="M20586" s="1">
        <v>33239</v>
      </c>
      <c r="N20586" s="2">
        <v>33239</v>
      </c>
      <c r="O20586" t="s">
        <v>280</v>
      </c>
      <c r="P20586">
        <v>1991</v>
      </c>
      <c r="Q20586" s="1">
        <v>40118</v>
      </c>
      <c r="R20586" s="1">
        <v>40263</v>
      </c>
      <c r="S20586">
        <v>0</v>
      </c>
      <c r="T20586">
        <v>5900000</v>
      </c>
      <c r="U20586">
        <v>0</v>
      </c>
      <c r="V20586">
        <v>0</v>
      </c>
      <c r="W20586">
        <v>0</v>
      </c>
      <c r="X20586">
        <v>1300000</v>
      </c>
      <c r="Y20586">
        <v>0</v>
      </c>
      <c r="Z20586">
        <v>0</v>
      </c>
      <c r="AA20586">
        <v>0</v>
      </c>
      <c r="AB20586">
        <v>0</v>
      </c>
      <c r="AC20586">
        <v>0</v>
      </c>
      <c r="AD20586">
        <v>0</v>
      </c>
      <c r="AE20586">
        <v>0</v>
      </c>
      <c r="AF20586">
        <v>0</v>
      </c>
      <c r="AG20586">
        <v>0</v>
      </c>
      <c r="AH20586">
        <v>0</v>
      </c>
      <c r="AI20586">
        <v>0</v>
      </c>
      <c r="AJ20586">
        <v>0</v>
      </c>
      <c r="AK20586">
        <v>0</v>
      </c>
      <c r="AL20586">
        <v>0</v>
      </c>
      <c r="AM20586">
        <v>0</v>
      </c>
      <c r="AN20586">
        <v>1</v>
      </c>
    </row>
    <row r="20587" spans="1:40" x14ac:dyDescent="0.45">
      <c r="A20587" t="s">
        <v>12952</v>
      </c>
      <c r="B20587" t="s">
        <v>12953</v>
      </c>
      <c r="C20587" t="s">
        <v>12954</v>
      </c>
      <c r="D20587" t="s">
        <v>899</v>
      </c>
      <c r="E20587" t="s">
        <v>900</v>
      </c>
      <c r="F20587">
        <v>0</v>
      </c>
      <c r="G20587" t="s">
        <v>51</v>
      </c>
      <c r="H20587" t="s">
        <v>44</v>
      </c>
      <c r="I20587" t="s">
        <v>204</v>
      </c>
      <c r="J20587" t="s">
        <v>205</v>
      </c>
      <c r="K20587" t="s">
        <v>4388</v>
      </c>
      <c r="L20587">
        <v>3</v>
      </c>
      <c r="M20587" s="1">
        <v>32874</v>
      </c>
      <c r="N20587" s="2">
        <v>32874</v>
      </c>
      <c r="O20587" t="s">
        <v>270</v>
      </c>
      <c r="P20587">
        <v>1990</v>
      </c>
      <c r="Q20587" s="1">
        <v>40175</v>
      </c>
      <c r="R20587" s="1">
        <v>40926</v>
      </c>
      <c r="S20587">
        <v>0</v>
      </c>
      <c r="T20587">
        <v>7200000</v>
      </c>
      <c r="U20587">
        <v>0</v>
      </c>
      <c r="V20587">
        <v>0</v>
      </c>
      <c r="W20587">
        <v>0</v>
      </c>
      <c r="X20587">
        <v>0</v>
      </c>
      <c r="Y20587">
        <v>0</v>
      </c>
      <c r="Z20587">
        <v>0</v>
      </c>
      <c r="AA20587">
        <v>0</v>
      </c>
      <c r="AB20587">
        <v>0</v>
      </c>
      <c r="AC20587">
        <v>0</v>
      </c>
      <c r="AD20587">
        <v>0</v>
      </c>
      <c r="AE20587">
        <v>0</v>
      </c>
      <c r="AF20587">
        <v>0</v>
      </c>
      <c r="AG20587">
        <v>0</v>
      </c>
      <c r="AH20587">
        <v>0</v>
      </c>
      <c r="AI20587">
        <v>1800000</v>
      </c>
      <c r="AJ20587">
        <v>0</v>
      </c>
      <c r="AK20587">
        <v>0</v>
      </c>
      <c r="AL20587">
        <v>0</v>
      </c>
      <c r="AM20587">
        <v>0</v>
      </c>
      <c r="AN20587">
        <v>1</v>
      </c>
    </row>
    <row r="20588" spans="1:40" x14ac:dyDescent="0.45">
      <c r="A20588" t="s">
        <v>65311</v>
      </c>
      <c r="B20588" t="s">
        <v>65312</v>
      </c>
      <c r="C20588" t="s">
        <v>65313</v>
      </c>
      <c r="D20588" t="s">
        <v>65314</v>
      </c>
      <c r="E20588" t="s">
        <v>171</v>
      </c>
      <c r="F20588">
        <v>0</v>
      </c>
      <c r="G20588" t="s">
        <v>51</v>
      </c>
      <c r="H20588" t="s">
        <v>44</v>
      </c>
      <c r="I20588" t="s">
        <v>204</v>
      </c>
      <c r="J20588" t="s">
        <v>205</v>
      </c>
      <c r="K20588" t="s">
        <v>232</v>
      </c>
      <c r="L20588">
        <v>2</v>
      </c>
      <c r="M20588" s="1">
        <v>41122</v>
      </c>
      <c r="N20588" s="3">
        <v>44055</v>
      </c>
      <c r="O20588" t="s">
        <v>342</v>
      </c>
      <c r="P20588">
        <v>2012</v>
      </c>
      <c r="Q20588" s="1">
        <v>41141</v>
      </c>
      <c r="R20588" s="1">
        <v>41568</v>
      </c>
      <c r="S20588">
        <v>2000000</v>
      </c>
      <c r="T20588">
        <v>5200000</v>
      </c>
      <c r="U20588">
        <v>0</v>
      </c>
      <c r="V20588">
        <v>0</v>
      </c>
      <c r="W20588">
        <v>0</v>
      </c>
      <c r="X20588">
        <v>0</v>
      </c>
      <c r="Y20588">
        <v>0</v>
      </c>
      <c r="Z20588">
        <v>0</v>
      </c>
      <c r="AA20588">
        <v>0</v>
      </c>
      <c r="AB20588">
        <v>0</v>
      </c>
      <c r="AC20588">
        <v>0</v>
      </c>
      <c r="AD20588">
        <v>0</v>
      </c>
      <c r="AE20588">
        <v>0</v>
      </c>
      <c r="AF20588">
        <v>5200000</v>
      </c>
      <c r="AG20588">
        <v>0</v>
      </c>
      <c r="AH20588">
        <v>0</v>
      </c>
      <c r="AI20588">
        <v>0</v>
      </c>
      <c r="AJ20588">
        <v>0</v>
      </c>
      <c r="AK20588">
        <v>0</v>
      </c>
      <c r="AL20588">
        <v>0</v>
      </c>
      <c r="AM20588">
        <v>0</v>
      </c>
      <c r="AN20588">
        <v>1</v>
      </c>
    </row>
    <row r="20589" spans="1:40" x14ac:dyDescent="0.45">
      <c r="A20589" t="s">
        <v>17631</v>
      </c>
      <c r="B20589" t="s">
        <v>17632</v>
      </c>
      <c r="C20589" t="s">
        <v>17633</v>
      </c>
      <c r="D20589" t="s">
        <v>424</v>
      </c>
      <c r="E20589" t="s">
        <v>425</v>
      </c>
      <c r="F20589">
        <v>0</v>
      </c>
      <c r="G20589" t="s">
        <v>51</v>
      </c>
      <c r="H20589" t="s">
        <v>44</v>
      </c>
      <c r="I20589" t="s">
        <v>45</v>
      </c>
      <c r="J20589" t="s">
        <v>391</v>
      </c>
      <c r="K20589" t="s">
        <v>452</v>
      </c>
      <c r="L20589">
        <v>1</v>
      </c>
      <c r="M20589" s="1">
        <v>37987</v>
      </c>
      <c r="N20589" s="3">
        <v>43834</v>
      </c>
      <c r="O20589" t="s">
        <v>273</v>
      </c>
      <c r="P20589">
        <v>2004</v>
      </c>
      <c r="Q20589" s="1">
        <v>40490</v>
      </c>
      <c r="R20589" s="1">
        <v>40490</v>
      </c>
      <c r="S20589">
        <v>0</v>
      </c>
      <c r="T20589">
        <v>7200000</v>
      </c>
      <c r="U20589">
        <v>0</v>
      </c>
      <c r="V20589">
        <v>0</v>
      </c>
      <c r="W20589">
        <v>0</v>
      </c>
      <c r="X20589">
        <v>0</v>
      </c>
      <c r="Y20589">
        <v>0</v>
      </c>
      <c r="Z20589">
        <v>0</v>
      </c>
      <c r="AA20589">
        <v>0</v>
      </c>
      <c r="AB20589">
        <v>0</v>
      </c>
      <c r="AC20589">
        <v>0</v>
      </c>
      <c r="AD20589">
        <v>0</v>
      </c>
      <c r="AE20589">
        <v>0</v>
      </c>
      <c r="AF20589">
        <v>0</v>
      </c>
      <c r="AG20589">
        <v>7200000</v>
      </c>
      <c r="AH20589">
        <v>0</v>
      </c>
      <c r="AI20589">
        <v>0</v>
      </c>
      <c r="AJ20589">
        <v>0</v>
      </c>
      <c r="AK20589">
        <v>0</v>
      </c>
      <c r="AL20589">
        <v>0</v>
      </c>
      <c r="AM20589">
        <v>0</v>
      </c>
      <c r="AN20589">
        <v>1</v>
      </c>
    </row>
    <row r="20590" spans="1:40" x14ac:dyDescent="0.45">
      <c r="A20590" t="s">
        <v>23503</v>
      </c>
      <c r="B20590" t="s">
        <v>23504</v>
      </c>
      <c r="C20590" t="s">
        <v>23505</v>
      </c>
      <c r="D20590" t="s">
        <v>412</v>
      </c>
      <c r="E20590" t="s">
        <v>413</v>
      </c>
      <c r="F20590">
        <v>0</v>
      </c>
      <c r="G20590" t="s">
        <v>51</v>
      </c>
      <c r="H20590" t="s">
        <v>179</v>
      </c>
      <c r="I20590" t="s">
        <v>180</v>
      </c>
      <c r="J20590" t="s">
        <v>580</v>
      </c>
      <c r="K20590" t="s">
        <v>580</v>
      </c>
      <c r="L20590">
        <v>2</v>
      </c>
      <c r="M20590" s="1">
        <v>37987</v>
      </c>
      <c r="N20590" s="3">
        <v>43834</v>
      </c>
      <c r="O20590" t="s">
        <v>273</v>
      </c>
      <c r="P20590">
        <v>2004</v>
      </c>
      <c r="Q20590" s="1">
        <v>39954</v>
      </c>
      <c r="R20590" s="1">
        <v>40325</v>
      </c>
      <c r="S20590">
        <v>0</v>
      </c>
      <c r="T20590">
        <v>7200000</v>
      </c>
      <c r="U20590">
        <v>0</v>
      </c>
      <c r="V20590">
        <v>0</v>
      </c>
      <c r="W20590">
        <v>0</v>
      </c>
      <c r="X20590">
        <v>0</v>
      </c>
      <c r="Y20590">
        <v>0</v>
      </c>
      <c r="Z20590">
        <v>0</v>
      </c>
      <c r="AA20590">
        <v>0</v>
      </c>
      <c r="AB20590">
        <v>0</v>
      </c>
      <c r="AC20590">
        <v>0</v>
      </c>
      <c r="AD20590">
        <v>0</v>
      </c>
      <c r="AE20590">
        <v>0</v>
      </c>
      <c r="AF20590">
        <v>0</v>
      </c>
      <c r="AG20590">
        <v>7200000</v>
      </c>
      <c r="AH20590">
        <v>0</v>
      </c>
      <c r="AI20590">
        <v>0</v>
      </c>
      <c r="AJ20590">
        <v>0</v>
      </c>
      <c r="AK20590">
        <v>0</v>
      </c>
      <c r="AL20590">
        <v>0</v>
      </c>
      <c r="AM20590">
        <v>0</v>
      </c>
      <c r="AN20590">
        <v>1</v>
      </c>
    </row>
    <row r="20591" spans="1:40" x14ac:dyDescent="0.45">
      <c r="A20591" t="s">
        <v>35013</v>
      </c>
      <c r="B20591" t="s">
        <v>35014</v>
      </c>
      <c r="C20591" t="s">
        <v>35015</v>
      </c>
      <c r="D20591" t="s">
        <v>412</v>
      </c>
      <c r="E20591" t="s">
        <v>413</v>
      </c>
      <c r="F20591">
        <v>0</v>
      </c>
      <c r="G20591" t="s">
        <v>51</v>
      </c>
      <c r="H20591" t="s">
        <v>179</v>
      </c>
      <c r="I20591" t="s">
        <v>180</v>
      </c>
      <c r="J20591" t="s">
        <v>181</v>
      </c>
      <c r="K20591" t="s">
        <v>181</v>
      </c>
      <c r="L20591">
        <v>2</v>
      </c>
      <c r="M20591" s="1">
        <v>39083</v>
      </c>
      <c r="N20591" s="3">
        <v>43837</v>
      </c>
      <c r="O20591" t="s">
        <v>80</v>
      </c>
      <c r="P20591">
        <v>2007</v>
      </c>
      <c r="Q20591" s="1">
        <v>40977</v>
      </c>
      <c r="R20591" s="1">
        <v>41501</v>
      </c>
      <c r="S20591">
        <v>1200000</v>
      </c>
      <c r="T20591">
        <v>6000000</v>
      </c>
      <c r="U20591">
        <v>0</v>
      </c>
      <c r="V20591">
        <v>0</v>
      </c>
      <c r="W20591">
        <v>0</v>
      </c>
      <c r="X20591">
        <v>0</v>
      </c>
      <c r="Y20591">
        <v>0</v>
      </c>
      <c r="Z20591">
        <v>0</v>
      </c>
      <c r="AA20591">
        <v>0</v>
      </c>
      <c r="AB20591">
        <v>0</v>
      </c>
      <c r="AC20591">
        <v>0</v>
      </c>
      <c r="AD20591">
        <v>0</v>
      </c>
      <c r="AE20591">
        <v>0</v>
      </c>
      <c r="AF20591">
        <v>6000000</v>
      </c>
      <c r="AG20591">
        <v>0</v>
      </c>
      <c r="AH20591">
        <v>0</v>
      </c>
      <c r="AI20591">
        <v>0</v>
      </c>
      <c r="AJ20591">
        <v>0</v>
      </c>
      <c r="AK20591">
        <v>0</v>
      </c>
      <c r="AL20591">
        <v>0</v>
      </c>
      <c r="AM20591">
        <v>0</v>
      </c>
      <c r="AN20591">
        <v>1</v>
      </c>
    </row>
    <row r="20592" spans="1:40" x14ac:dyDescent="0.45">
      <c r="A20592" t="s">
        <v>18406</v>
      </c>
      <c r="B20592" t="s">
        <v>18407</v>
      </c>
      <c r="C20592" t="s">
        <v>18408</v>
      </c>
      <c r="D20592" t="s">
        <v>18409</v>
      </c>
      <c r="E20592" t="s">
        <v>705</v>
      </c>
      <c r="F20592">
        <v>0</v>
      </c>
      <c r="G20592" t="s">
        <v>51</v>
      </c>
      <c r="H20592" t="s">
        <v>44</v>
      </c>
      <c r="I20592" t="s">
        <v>694</v>
      </c>
      <c r="J20592" t="s">
        <v>695</v>
      </c>
      <c r="K20592" t="s">
        <v>695</v>
      </c>
      <c r="L20592">
        <v>1</v>
      </c>
      <c r="M20592" s="1">
        <v>39083</v>
      </c>
      <c r="N20592" s="3">
        <v>43837</v>
      </c>
      <c r="O20592" t="s">
        <v>80</v>
      </c>
      <c r="P20592">
        <v>2007</v>
      </c>
      <c r="Q20592" s="1">
        <v>40043</v>
      </c>
      <c r="R20592" s="1">
        <v>40043</v>
      </c>
      <c r="S20592">
        <v>0</v>
      </c>
      <c r="T20592">
        <v>7200000</v>
      </c>
      <c r="U20592">
        <v>0</v>
      </c>
      <c r="V20592">
        <v>0</v>
      </c>
      <c r="W20592">
        <v>0</v>
      </c>
      <c r="X20592">
        <v>0</v>
      </c>
      <c r="Y20592">
        <v>0</v>
      </c>
      <c r="Z20592">
        <v>0</v>
      </c>
      <c r="AA20592">
        <v>0</v>
      </c>
      <c r="AB20592">
        <v>0</v>
      </c>
      <c r="AC20592">
        <v>0</v>
      </c>
      <c r="AD20592">
        <v>0</v>
      </c>
      <c r="AE20592">
        <v>0</v>
      </c>
      <c r="AF20592">
        <v>0</v>
      </c>
      <c r="AG20592">
        <v>7200000</v>
      </c>
      <c r="AH20592">
        <v>0</v>
      </c>
      <c r="AI20592">
        <v>0</v>
      </c>
      <c r="AJ20592">
        <v>0</v>
      </c>
      <c r="AK20592">
        <v>0</v>
      </c>
      <c r="AL20592">
        <v>0</v>
      </c>
      <c r="AM20592">
        <v>0</v>
      </c>
      <c r="AN20592">
        <v>1</v>
      </c>
    </row>
    <row r="20593" spans="1:40" x14ac:dyDescent="0.45">
      <c r="A20593" t="s">
        <v>52864</v>
      </c>
      <c r="B20593" t="s">
        <v>52865</v>
      </c>
      <c r="C20593" t="s">
        <v>52866</v>
      </c>
      <c r="D20593" t="s">
        <v>52789</v>
      </c>
      <c r="E20593" t="s">
        <v>1587</v>
      </c>
      <c r="F20593">
        <v>0</v>
      </c>
      <c r="G20593" t="s">
        <v>51</v>
      </c>
      <c r="H20593" t="s">
        <v>44</v>
      </c>
      <c r="I20593" t="s">
        <v>730</v>
      </c>
      <c r="J20593" t="s">
        <v>3956</v>
      </c>
      <c r="K20593" t="s">
        <v>3956</v>
      </c>
      <c r="L20593">
        <v>2</v>
      </c>
      <c r="M20593" s="1">
        <v>40575</v>
      </c>
      <c r="N20593" s="3">
        <v>43872</v>
      </c>
      <c r="O20593" t="s">
        <v>311</v>
      </c>
      <c r="P20593">
        <v>2011</v>
      </c>
      <c r="Q20593" s="1">
        <v>40905</v>
      </c>
      <c r="R20593" s="1">
        <v>41479</v>
      </c>
      <c r="S20593">
        <v>0</v>
      </c>
      <c r="T20593">
        <v>0</v>
      </c>
      <c r="U20593">
        <v>0</v>
      </c>
      <c r="V20593">
        <v>0</v>
      </c>
      <c r="W20593">
        <v>0</v>
      </c>
      <c r="X20593">
        <v>0</v>
      </c>
      <c r="Y20593">
        <v>7200000</v>
      </c>
      <c r="Z20593">
        <v>0</v>
      </c>
      <c r="AA20593">
        <v>0</v>
      </c>
      <c r="AB20593">
        <v>0</v>
      </c>
      <c r="AC20593">
        <v>0</v>
      </c>
      <c r="AD20593">
        <v>0</v>
      </c>
      <c r="AE20593">
        <v>0</v>
      </c>
      <c r="AF20593">
        <v>0</v>
      </c>
      <c r="AG20593">
        <v>0</v>
      </c>
      <c r="AH20593">
        <v>0</v>
      </c>
      <c r="AI20593">
        <v>0</v>
      </c>
      <c r="AJ20593">
        <v>0</v>
      </c>
      <c r="AK20593">
        <v>0</v>
      </c>
      <c r="AL20593">
        <v>0</v>
      </c>
      <c r="AM20593">
        <v>0</v>
      </c>
      <c r="AN20593">
        <v>1</v>
      </c>
    </row>
    <row r="20594" spans="1:40" x14ac:dyDescent="0.45">
      <c r="A20594" t="s">
        <v>27607</v>
      </c>
      <c r="B20594" t="s">
        <v>27608</v>
      </c>
      <c r="C20594" t="s">
        <v>27609</v>
      </c>
      <c r="D20594" t="s">
        <v>27610</v>
      </c>
      <c r="E20594" t="s">
        <v>1074</v>
      </c>
      <c r="F20594">
        <v>0</v>
      </c>
      <c r="G20594" t="s">
        <v>51</v>
      </c>
      <c r="H20594" t="s">
        <v>44</v>
      </c>
      <c r="I20594" t="s">
        <v>147</v>
      </c>
      <c r="J20594" t="s">
        <v>148</v>
      </c>
      <c r="K20594" t="s">
        <v>148</v>
      </c>
      <c r="L20594">
        <v>2</v>
      </c>
      <c r="M20594" s="1">
        <v>41243</v>
      </c>
      <c r="N20594" s="3">
        <v>44147</v>
      </c>
      <c r="O20594" t="s">
        <v>58</v>
      </c>
      <c r="P20594">
        <v>2012</v>
      </c>
      <c r="Q20594" s="1">
        <v>41523</v>
      </c>
      <c r="R20594" s="1">
        <v>41683</v>
      </c>
      <c r="S20594">
        <v>3200000</v>
      </c>
      <c r="T20594">
        <v>4000000</v>
      </c>
      <c r="U20594">
        <v>0</v>
      </c>
      <c r="V20594">
        <v>0</v>
      </c>
      <c r="W20594">
        <v>0</v>
      </c>
      <c r="X20594">
        <v>0</v>
      </c>
      <c r="Y20594">
        <v>0</v>
      </c>
      <c r="Z20594">
        <v>0</v>
      </c>
      <c r="AA20594">
        <v>0</v>
      </c>
      <c r="AB20594">
        <v>0</v>
      </c>
      <c r="AC20594">
        <v>0</v>
      </c>
      <c r="AD20594">
        <v>0</v>
      </c>
      <c r="AE20594">
        <v>0</v>
      </c>
      <c r="AF20594">
        <v>4000000</v>
      </c>
      <c r="AG20594">
        <v>0</v>
      </c>
      <c r="AH20594">
        <v>0</v>
      </c>
      <c r="AI20594">
        <v>0</v>
      </c>
      <c r="AJ20594">
        <v>0</v>
      </c>
      <c r="AK20594">
        <v>0</v>
      </c>
      <c r="AL20594">
        <v>0</v>
      </c>
      <c r="AM20594">
        <v>0</v>
      </c>
      <c r="AN20594">
        <v>1</v>
      </c>
    </row>
    <row r="20595" spans="1:40" x14ac:dyDescent="0.45">
      <c r="A20595" t="s">
        <v>32904</v>
      </c>
      <c r="B20595" t="s">
        <v>32905</v>
      </c>
      <c r="C20595" t="s">
        <v>32906</v>
      </c>
      <c r="D20595" t="s">
        <v>32907</v>
      </c>
      <c r="E20595" t="s">
        <v>1235</v>
      </c>
      <c r="F20595">
        <v>0</v>
      </c>
      <c r="G20595" t="s">
        <v>51</v>
      </c>
      <c r="H20595" t="s">
        <v>44</v>
      </c>
      <c r="I20595" t="s">
        <v>147</v>
      </c>
      <c r="J20595" t="s">
        <v>148</v>
      </c>
      <c r="K20595" t="s">
        <v>149</v>
      </c>
      <c r="L20595">
        <v>1</v>
      </c>
      <c r="M20595" s="1">
        <v>38813</v>
      </c>
      <c r="N20595" s="3">
        <v>43927</v>
      </c>
      <c r="O20595" t="s">
        <v>289</v>
      </c>
      <c r="P20595">
        <v>2006</v>
      </c>
      <c r="Q20595" s="1">
        <v>39238</v>
      </c>
      <c r="R20595" s="1">
        <v>39238</v>
      </c>
      <c r="S20595">
        <v>0</v>
      </c>
      <c r="T20595">
        <v>7200000</v>
      </c>
      <c r="U20595">
        <v>0</v>
      </c>
      <c r="V20595">
        <v>0</v>
      </c>
      <c r="W20595">
        <v>0</v>
      </c>
      <c r="X20595">
        <v>0</v>
      </c>
      <c r="Y20595">
        <v>0</v>
      </c>
      <c r="Z20595">
        <v>0</v>
      </c>
      <c r="AA20595">
        <v>0</v>
      </c>
      <c r="AB20595">
        <v>0</v>
      </c>
      <c r="AC20595">
        <v>0</v>
      </c>
      <c r="AD20595">
        <v>0</v>
      </c>
      <c r="AE20595">
        <v>0</v>
      </c>
      <c r="AF20595">
        <v>0</v>
      </c>
      <c r="AG20595">
        <v>7200000</v>
      </c>
      <c r="AH20595">
        <v>0</v>
      </c>
      <c r="AI20595">
        <v>0</v>
      </c>
      <c r="AJ20595">
        <v>0</v>
      </c>
      <c r="AK20595">
        <v>0</v>
      </c>
      <c r="AL20595">
        <v>0</v>
      </c>
      <c r="AM20595">
        <v>0</v>
      </c>
      <c r="AN20595">
        <v>1</v>
      </c>
    </row>
    <row r="20596" spans="1:40" x14ac:dyDescent="0.45">
      <c r="A20596" t="s">
        <v>74488</v>
      </c>
      <c r="B20596" t="s">
        <v>74489</v>
      </c>
      <c r="C20596" t="s">
        <v>74490</v>
      </c>
      <c r="D20596" t="s">
        <v>74491</v>
      </c>
      <c r="E20596" t="s">
        <v>4501</v>
      </c>
      <c r="F20596">
        <v>0</v>
      </c>
      <c r="G20596" t="s">
        <v>51</v>
      </c>
      <c r="H20596" t="s">
        <v>557</v>
      </c>
      <c r="J20596" t="s">
        <v>558</v>
      </c>
      <c r="K20596" t="s">
        <v>558</v>
      </c>
      <c r="L20596">
        <v>1</v>
      </c>
      <c r="M20596" s="1">
        <v>33239</v>
      </c>
      <c r="N20596" s="2">
        <v>33239</v>
      </c>
      <c r="O20596" t="s">
        <v>280</v>
      </c>
      <c r="P20596">
        <v>1991</v>
      </c>
      <c r="Q20596" s="1">
        <v>41802</v>
      </c>
      <c r="R20596" s="1">
        <v>41802</v>
      </c>
      <c r="S20596">
        <v>0</v>
      </c>
      <c r="T20596">
        <v>7200000</v>
      </c>
      <c r="U20596">
        <v>0</v>
      </c>
      <c r="V20596">
        <v>0</v>
      </c>
      <c r="W20596">
        <v>0</v>
      </c>
      <c r="X20596">
        <v>0</v>
      </c>
      <c r="Y20596">
        <v>0</v>
      </c>
      <c r="Z20596">
        <v>0</v>
      </c>
      <c r="AA20596">
        <v>0</v>
      </c>
      <c r="AB20596">
        <v>0</v>
      </c>
      <c r="AC20596">
        <v>0</v>
      </c>
      <c r="AD20596">
        <v>0</v>
      </c>
      <c r="AE20596">
        <v>0</v>
      </c>
      <c r="AF20596">
        <v>7200000</v>
      </c>
      <c r="AG20596">
        <v>0</v>
      </c>
      <c r="AH20596">
        <v>0</v>
      </c>
      <c r="AI20596">
        <v>0</v>
      </c>
      <c r="AJ20596">
        <v>0</v>
      </c>
      <c r="AK20596">
        <v>0</v>
      </c>
      <c r="AL20596">
        <v>0</v>
      </c>
      <c r="AM20596">
        <v>0</v>
      </c>
      <c r="AN20596">
        <v>1</v>
      </c>
    </row>
    <row r="20597" spans="1:40" x14ac:dyDescent="0.45">
      <c r="A20597" t="s">
        <v>74587</v>
      </c>
      <c r="B20597" t="s">
        <v>74588</v>
      </c>
      <c r="C20597" t="s">
        <v>74589</v>
      </c>
      <c r="D20597" t="s">
        <v>412</v>
      </c>
      <c r="E20597" t="s">
        <v>413</v>
      </c>
      <c r="F20597">
        <v>0</v>
      </c>
      <c r="G20597" t="s">
        <v>51</v>
      </c>
      <c r="H20597" t="s">
        <v>44</v>
      </c>
      <c r="I20597" t="s">
        <v>52</v>
      </c>
      <c r="J20597" t="s">
        <v>141</v>
      </c>
      <c r="K20597" t="s">
        <v>603</v>
      </c>
      <c r="L20597">
        <v>1</v>
      </c>
      <c r="M20597" s="1">
        <v>38353</v>
      </c>
      <c r="N20597" s="3">
        <v>43835</v>
      </c>
      <c r="O20597" t="s">
        <v>277</v>
      </c>
      <c r="P20597">
        <v>2005</v>
      </c>
      <c r="Q20597" s="1">
        <v>41000</v>
      </c>
      <c r="R20597" s="1">
        <v>41000</v>
      </c>
      <c r="S20597">
        <v>0</v>
      </c>
      <c r="T20597">
        <v>7210000</v>
      </c>
      <c r="U20597">
        <v>0</v>
      </c>
      <c r="V20597">
        <v>0</v>
      </c>
      <c r="W20597">
        <v>0</v>
      </c>
      <c r="X20597">
        <v>0</v>
      </c>
      <c r="Y20597">
        <v>0</v>
      </c>
      <c r="Z20597">
        <v>0</v>
      </c>
      <c r="AA20597">
        <v>0</v>
      </c>
      <c r="AB20597">
        <v>0</v>
      </c>
      <c r="AC20597">
        <v>0</v>
      </c>
      <c r="AD20597">
        <v>0</v>
      </c>
      <c r="AE20597">
        <v>0</v>
      </c>
      <c r="AF20597">
        <v>0</v>
      </c>
      <c r="AG20597">
        <v>0</v>
      </c>
      <c r="AH20597">
        <v>0</v>
      </c>
      <c r="AI20597">
        <v>0</v>
      </c>
      <c r="AJ20597">
        <v>0</v>
      </c>
      <c r="AK20597">
        <v>0</v>
      </c>
      <c r="AL20597">
        <v>0</v>
      </c>
      <c r="AM20597">
        <v>0</v>
      </c>
      <c r="AN20597">
        <v>1</v>
      </c>
    </row>
    <row r="20598" spans="1:40" x14ac:dyDescent="0.45">
      <c r="A20598" t="s">
        <v>14378</v>
      </c>
      <c r="B20598" t="s">
        <v>14379</v>
      </c>
      <c r="C20598" t="s">
        <v>14380</v>
      </c>
      <c r="D20598" t="s">
        <v>209</v>
      </c>
      <c r="E20598" t="s">
        <v>210</v>
      </c>
      <c r="F20598">
        <v>0</v>
      </c>
      <c r="G20598" t="s">
        <v>43</v>
      </c>
      <c r="H20598" t="s">
        <v>44</v>
      </c>
      <c r="I20598" t="s">
        <v>52</v>
      </c>
      <c r="J20598" t="s">
        <v>141</v>
      </c>
      <c r="K20598" t="s">
        <v>359</v>
      </c>
      <c r="L20598">
        <v>4</v>
      </c>
      <c r="M20598" s="1">
        <v>37987</v>
      </c>
      <c r="N20598" s="3">
        <v>43834</v>
      </c>
      <c r="O20598" t="s">
        <v>273</v>
      </c>
      <c r="P20598">
        <v>2004</v>
      </c>
      <c r="Q20598" s="1">
        <v>39685</v>
      </c>
      <c r="R20598" s="1">
        <v>40954</v>
      </c>
      <c r="S20598">
        <v>0</v>
      </c>
      <c r="T20598">
        <v>5210000</v>
      </c>
      <c r="U20598">
        <v>0</v>
      </c>
      <c r="V20598">
        <v>0</v>
      </c>
      <c r="W20598">
        <v>0</v>
      </c>
      <c r="X20598">
        <v>2000210</v>
      </c>
      <c r="Y20598">
        <v>0</v>
      </c>
      <c r="Z20598">
        <v>0</v>
      </c>
      <c r="AA20598">
        <v>0</v>
      </c>
      <c r="AB20598">
        <v>0</v>
      </c>
      <c r="AC20598">
        <v>0</v>
      </c>
      <c r="AD20598">
        <v>0</v>
      </c>
      <c r="AE20598">
        <v>0</v>
      </c>
      <c r="AF20598">
        <v>0</v>
      </c>
      <c r="AG20598">
        <v>1600000</v>
      </c>
      <c r="AH20598">
        <v>0</v>
      </c>
      <c r="AI20598">
        <v>0</v>
      </c>
      <c r="AJ20598">
        <v>0</v>
      </c>
      <c r="AK20598">
        <v>0</v>
      </c>
      <c r="AL20598">
        <v>0</v>
      </c>
      <c r="AM20598">
        <v>0</v>
      </c>
      <c r="AN20598">
        <v>1</v>
      </c>
    </row>
    <row r="20599" spans="1:40" x14ac:dyDescent="0.45">
      <c r="A20599" t="s">
        <v>71161</v>
      </c>
      <c r="B20599" t="s">
        <v>71162</v>
      </c>
      <c r="C20599" t="s">
        <v>71163</v>
      </c>
      <c r="D20599" t="s">
        <v>71164</v>
      </c>
      <c r="E20599" t="s">
        <v>1859</v>
      </c>
      <c r="F20599">
        <v>0</v>
      </c>
      <c r="G20599" t="s">
        <v>51</v>
      </c>
      <c r="H20599" t="s">
        <v>44</v>
      </c>
      <c r="I20599" t="s">
        <v>45</v>
      </c>
      <c r="J20599" t="s">
        <v>46</v>
      </c>
      <c r="K20599" t="s">
        <v>47</v>
      </c>
      <c r="L20599">
        <v>3</v>
      </c>
      <c r="M20599" s="1">
        <v>41280</v>
      </c>
      <c r="N20599" s="3">
        <v>43843</v>
      </c>
      <c r="O20599" t="s">
        <v>117</v>
      </c>
      <c r="P20599">
        <v>2013</v>
      </c>
      <c r="Q20599" s="1">
        <v>41366</v>
      </c>
      <c r="R20599" s="1">
        <v>41913</v>
      </c>
      <c r="S20599">
        <v>1219452</v>
      </c>
      <c r="T20599">
        <v>6000000</v>
      </c>
      <c r="U20599">
        <v>0</v>
      </c>
      <c r="V20599">
        <v>0</v>
      </c>
      <c r="W20599">
        <v>0</v>
      </c>
      <c r="X20599">
        <v>0</v>
      </c>
      <c r="Y20599">
        <v>0</v>
      </c>
      <c r="Z20599">
        <v>0</v>
      </c>
      <c r="AA20599">
        <v>0</v>
      </c>
      <c r="AB20599">
        <v>0</v>
      </c>
      <c r="AC20599">
        <v>0</v>
      </c>
      <c r="AD20599">
        <v>0</v>
      </c>
      <c r="AE20599">
        <v>0</v>
      </c>
      <c r="AF20599">
        <v>0</v>
      </c>
      <c r="AG20599">
        <v>0</v>
      </c>
      <c r="AH20599">
        <v>0</v>
      </c>
      <c r="AI20599">
        <v>0</v>
      </c>
      <c r="AJ20599">
        <v>0</v>
      </c>
      <c r="AK20599">
        <v>0</v>
      </c>
      <c r="AL20599">
        <v>0</v>
      </c>
      <c r="AM20599">
        <v>0</v>
      </c>
      <c r="AN20599">
        <v>1</v>
      </c>
    </row>
    <row r="20600" spans="1:40" x14ac:dyDescent="0.45">
      <c r="A20600" t="s">
        <v>67382</v>
      </c>
      <c r="B20600" t="s">
        <v>67383</v>
      </c>
      <c r="C20600" t="s">
        <v>67384</v>
      </c>
      <c r="D20600" t="s">
        <v>68</v>
      </c>
      <c r="E20600" t="s">
        <v>69</v>
      </c>
      <c r="F20600">
        <v>0</v>
      </c>
      <c r="G20600" t="s">
        <v>51</v>
      </c>
      <c r="H20600" t="s">
        <v>179</v>
      </c>
      <c r="I20600" t="s">
        <v>180</v>
      </c>
      <c r="J20600" t="s">
        <v>181</v>
      </c>
      <c r="K20600" t="s">
        <v>9742</v>
      </c>
      <c r="L20600">
        <v>1</v>
      </c>
      <c r="M20600" s="1">
        <v>29221</v>
      </c>
      <c r="N20600" s="2">
        <v>29221</v>
      </c>
      <c r="O20600" t="s">
        <v>4611</v>
      </c>
      <c r="P20600">
        <v>1980</v>
      </c>
      <c r="Q20600" s="1">
        <v>38718</v>
      </c>
      <c r="R20600" s="1">
        <v>38718</v>
      </c>
      <c r="S20600">
        <v>0</v>
      </c>
      <c r="T20600">
        <v>7220000</v>
      </c>
      <c r="U20600">
        <v>0</v>
      </c>
      <c r="V20600">
        <v>0</v>
      </c>
      <c r="W20600">
        <v>0</v>
      </c>
      <c r="X20600">
        <v>0</v>
      </c>
      <c r="Y20600">
        <v>0</v>
      </c>
      <c r="Z20600">
        <v>0</v>
      </c>
      <c r="AA20600">
        <v>0</v>
      </c>
      <c r="AB20600">
        <v>0</v>
      </c>
      <c r="AC20600">
        <v>0</v>
      </c>
      <c r="AD20600">
        <v>0</v>
      </c>
      <c r="AE20600">
        <v>0</v>
      </c>
      <c r="AF20600">
        <v>0</v>
      </c>
      <c r="AG20600">
        <v>0</v>
      </c>
      <c r="AH20600">
        <v>0</v>
      </c>
      <c r="AI20600">
        <v>0</v>
      </c>
      <c r="AJ20600">
        <v>0</v>
      </c>
      <c r="AK20600">
        <v>0</v>
      </c>
      <c r="AL20600">
        <v>0</v>
      </c>
      <c r="AM20600">
        <v>0</v>
      </c>
      <c r="AN20600">
        <v>1</v>
      </c>
    </row>
    <row r="20601" spans="1:40" x14ac:dyDescent="0.45">
      <c r="A20601" t="s">
        <v>30059</v>
      </c>
      <c r="B20601" t="s">
        <v>30060</v>
      </c>
      <c r="C20601" t="s">
        <v>30061</v>
      </c>
      <c r="D20601" t="s">
        <v>30062</v>
      </c>
      <c r="E20601" t="s">
        <v>16315</v>
      </c>
      <c r="F20601">
        <v>0</v>
      </c>
      <c r="G20601" t="s">
        <v>51</v>
      </c>
      <c r="H20601" t="s">
        <v>44</v>
      </c>
      <c r="I20601" t="s">
        <v>504</v>
      </c>
      <c r="J20601" t="s">
        <v>505</v>
      </c>
      <c r="K20601" t="s">
        <v>28225</v>
      </c>
      <c r="L20601">
        <v>5</v>
      </c>
      <c r="M20601" s="1">
        <v>39814</v>
      </c>
      <c r="N20601" s="3">
        <v>43839</v>
      </c>
      <c r="O20601" t="s">
        <v>135</v>
      </c>
      <c r="P20601">
        <v>2009</v>
      </c>
      <c r="Q20601" s="1">
        <v>40299</v>
      </c>
      <c r="R20601" s="1">
        <v>41506</v>
      </c>
      <c r="S20601">
        <v>0</v>
      </c>
      <c r="T20601">
        <v>3425000</v>
      </c>
      <c r="U20601">
        <v>0</v>
      </c>
      <c r="V20601">
        <v>0</v>
      </c>
      <c r="W20601">
        <v>3800000</v>
      </c>
      <c r="X20601">
        <v>0</v>
      </c>
      <c r="Y20601">
        <v>0</v>
      </c>
      <c r="Z20601">
        <v>0</v>
      </c>
      <c r="AA20601">
        <v>0</v>
      </c>
      <c r="AB20601">
        <v>0</v>
      </c>
      <c r="AC20601">
        <v>0</v>
      </c>
      <c r="AD20601">
        <v>0</v>
      </c>
      <c r="AE20601">
        <v>0</v>
      </c>
      <c r="AF20601">
        <v>1475000</v>
      </c>
      <c r="AG20601">
        <v>1950000</v>
      </c>
      <c r="AH20601">
        <v>0</v>
      </c>
      <c r="AI20601">
        <v>0</v>
      </c>
      <c r="AJ20601">
        <v>0</v>
      </c>
      <c r="AK20601">
        <v>0</v>
      </c>
      <c r="AL20601">
        <v>0</v>
      </c>
      <c r="AM20601">
        <v>0</v>
      </c>
      <c r="AN20601">
        <v>1</v>
      </c>
    </row>
    <row r="20602" spans="1:40" x14ac:dyDescent="0.45">
      <c r="A20602" t="s">
        <v>62678</v>
      </c>
      <c r="B20602" t="s">
        <v>62679</v>
      </c>
      <c r="C20602" t="s">
        <v>62680</v>
      </c>
      <c r="D20602" t="s">
        <v>209</v>
      </c>
      <c r="E20602" t="s">
        <v>210</v>
      </c>
      <c r="F20602">
        <v>0</v>
      </c>
      <c r="G20602" t="s">
        <v>51</v>
      </c>
      <c r="H20602" t="s">
        <v>44</v>
      </c>
      <c r="I20602" t="s">
        <v>147</v>
      </c>
      <c r="J20602" t="s">
        <v>148</v>
      </c>
      <c r="K20602" t="s">
        <v>148</v>
      </c>
      <c r="L20602">
        <v>4</v>
      </c>
      <c r="M20602" s="1">
        <v>40817</v>
      </c>
      <c r="N20602" s="3">
        <v>44115</v>
      </c>
      <c r="O20602" t="s">
        <v>72</v>
      </c>
      <c r="P20602">
        <v>2011</v>
      </c>
      <c r="Q20602" s="1">
        <v>40981</v>
      </c>
      <c r="R20602" s="1">
        <v>41848</v>
      </c>
      <c r="S20602">
        <v>0</v>
      </c>
      <c r="T20602">
        <v>3000000</v>
      </c>
      <c r="U20602">
        <v>0</v>
      </c>
      <c r="V20602">
        <v>0</v>
      </c>
      <c r="W20602">
        <v>0</v>
      </c>
      <c r="X20602">
        <v>4227000</v>
      </c>
      <c r="Y20602">
        <v>0</v>
      </c>
      <c r="Z20602">
        <v>0</v>
      </c>
      <c r="AA20602">
        <v>0</v>
      </c>
      <c r="AB20602">
        <v>0</v>
      </c>
      <c r="AC20602">
        <v>0</v>
      </c>
      <c r="AD20602">
        <v>0</v>
      </c>
      <c r="AE20602">
        <v>0</v>
      </c>
      <c r="AF20602">
        <v>0</v>
      </c>
      <c r="AG20602">
        <v>0</v>
      </c>
      <c r="AH20602">
        <v>0</v>
      </c>
      <c r="AI20602">
        <v>0</v>
      </c>
      <c r="AJ20602">
        <v>0</v>
      </c>
      <c r="AK20602">
        <v>0</v>
      </c>
      <c r="AL20602">
        <v>0</v>
      </c>
      <c r="AM20602">
        <v>0</v>
      </c>
      <c r="AN20602">
        <v>1</v>
      </c>
    </row>
    <row r="20603" spans="1:40" x14ac:dyDescent="0.45">
      <c r="A20603" t="s">
        <v>35130</v>
      </c>
      <c r="B20603" t="s">
        <v>35131</v>
      </c>
      <c r="C20603" t="s">
        <v>35132</v>
      </c>
      <c r="D20603" t="s">
        <v>275</v>
      </c>
      <c r="E20603" t="s">
        <v>276</v>
      </c>
      <c r="F20603">
        <v>0</v>
      </c>
      <c r="G20603" t="s">
        <v>75</v>
      </c>
      <c r="H20603" t="s">
        <v>44</v>
      </c>
      <c r="I20603" t="s">
        <v>451</v>
      </c>
      <c r="J20603" t="s">
        <v>452</v>
      </c>
      <c r="K20603" t="s">
        <v>2702</v>
      </c>
      <c r="L20603">
        <v>5</v>
      </c>
      <c r="M20603" s="1">
        <v>39814</v>
      </c>
      <c r="N20603" s="3">
        <v>43839</v>
      </c>
      <c r="O20603" t="s">
        <v>135</v>
      </c>
      <c r="P20603">
        <v>2009</v>
      </c>
      <c r="Q20603" s="1">
        <v>40303</v>
      </c>
      <c r="R20603" s="1">
        <v>41513</v>
      </c>
      <c r="S20603">
        <v>0</v>
      </c>
      <c r="T20603">
        <v>6954735</v>
      </c>
      <c r="U20603">
        <v>0</v>
      </c>
      <c r="V20603">
        <v>0</v>
      </c>
      <c r="W20603">
        <v>0</v>
      </c>
      <c r="X20603">
        <v>273969</v>
      </c>
      <c r="Y20603">
        <v>0</v>
      </c>
      <c r="Z20603">
        <v>0</v>
      </c>
      <c r="AA20603">
        <v>0</v>
      </c>
      <c r="AB20603">
        <v>0</v>
      </c>
      <c r="AC20603">
        <v>0</v>
      </c>
      <c r="AD20603">
        <v>0</v>
      </c>
      <c r="AE20603">
        <v>0</v>
      </c>
      <c r="AF20603">
        <v>1500000</v>
      </c>
      <c r="AG20603">
        <v>0</v>
      </c>
      <c r="AH20603">
        <v>0</v>
      </c>
      <c r="AI20603">
        <v>0</v>
      </c>
      <c r="AJ20603">
        <v>0</v>
      </c>
      <c r="AK20603">
        <v>0</v>
      </c>
      <c r="AL20603">
        <v>0</v>
      </c>
      <c r="AM20603">
        <v>0</v>
      </c>
      <c r="AN20603">
        <v>0</v>
      </c>
    </row>
    <row r="20604" spans="1:40" x14ac:dyDescent="0.45">
      <c r="A20604" t="s">
        <v>58545</v>
      </c>
      <c r="B20604" t="s">
        <v>58546</v>
      </c>
      <c r="C20604" t="s">
        <v>58547</v>
      </c>
      <c r="D20604" t="s">
        <v>49</v>
      </c>
      <c r="E20604" t="s">
        <v>50</v>
      </c>
      <c r="F20604">
        <v>0</v>
      </c>
      <c r="G20604" t="s">
        <v>51</v>
      </c>
      <c r="H20604" t="s">
        <v>44</v>
      </c>
      <c r="I20604" t="s">
        <v>52</v>
      </c>
      <c r="J20604" t="s">
        <v>141</v>
      </c>
      <c r="K20604" t="s">
        <v>855</v>
      </c>
      <c r="L20604">
        <v>2</v>
      </c>
      <c r="M20604" s="1">
        <v>38425</v>
      </c>
      <c r="N20604" s="3">
        <v>43895</v>
      </c>
      <c r="O20604" t="s">
        <v>277</v>
      </c>
      <c r="P20604">
        <v>2005</v>
      </c>
      <c r="Q20604" s="1">
        <v>40039</v>
      </c>
      <c r="R20604" s="1">
        <v>40708</v>
      </c>
      <c r="S20604">
        <v>0</v>
      </c>
      <c r="T20604">
        <v>7235000</v>
      </c>
      <c r="U20604">
        <v>0</v>
      </c>
      <c r="V20604">
        <v>0</v>
      </c>
      <c r="W20604">
        <v>0</v>
      </c>
      <c r="X20604">
        <v>0</v>
      </c>
      <c r="Y20604">
        <v>0</v>
      </c>
      <c r="Z20604">
        <v>0</v>
      </c>
      <c r="AA20604">
        <v>0</v>
      </c>
      <c r="AB20604">
        <v>0</v>
      </c>
      <c r="AC20604">
        <v>0</v>
      </c>
      <c r="AD20604">
        <v>0</v>
      </c>
      <c r="AE20604">
        <v>0</v>
      </c>
      <c r="AF20604">
        <v>1500000</v>
      </c>
      <c r="AG20604">
        <v>5735000</v>
      </c>
      <c r="AH20604">
        <v>0</v>
      </c>
      <c r="AI20604">
        <v>0</v>
      </c>
      <c r="AJ20604">
        <v>0</v>
      </c>
      <c r="AK20604">
        <v>0</v>
      </c>
      <c r="AL20604">
        <v>0</v>
      </c>
      <c r="AM20604">
        <v>0</v>
      </c>
      <c r="AN20604">
        <v>1</v>
      </c>
    </row>
    <row r="20605" spans="1:40" x14ac:dyDescent="0.45">
      <c r="A20605" t="s">
        <v>51915</v>
      </c>
      <c r="B20605" t="s">
        <v>51916</v>
      </c>
      <c r="C20605" t="s">
        <v>51917</v>
      </c>
      <c r="D20605" t="s">
        <v>51918</v>
      </c>
      <c r="E20605" t="s">
        <v>2395</v>
      </c>
      <c r="F20605">
        <v>0</v>
      </c>
      <c r="G20605" t="s">
        <v>51</v>
      </c>
      <c r="H20605" t="s">
        <v>44</v>
      </c>
      <c r="I20605" t="s">
        <v>84</v>
      </c>
      <c r="J20605" t="s">
        <v>85</v>
      </c>
      <c r="K20605" t="s">
        <v>86</v>
      </c>
      <c r="L20605">
        <v>6</v>
      </c>
      <c r="M20605" s="1">
        <v>40029</v>
      </c>
      <c r="N20605" s="3">
        <v>44052</v>
      </c>
      <c r="O20605" t="s">
        <v>194</v>
      </c>
      <c r="P20605">
        <v>2009</v>
      </c>
      <c r="Q20605" s="1">
        <v>40483</v>
      </c>
      <c r="R20605" s="1">
        <v>41507</v>
      </c>
      <c r="S20605">
        <v>800000</v>
      </c>
      <c r="T20605">
        <v>6437193</v>
      </c>
      <c r="U20605">
        <v>0</v>
      </c>
      <c r="V20605">
        <v>0</v>
      </c>
      <c r="W20605">
        <v>0</v>
      </c>
      <c r="X20605">
        <v>0</v>
      </c>
      <c r="Y20605">
        <v>0</v>
      </c>
      <c r="Z20605">
        <v>0</v>
      </c>
      <c r="AA20605">
        <v>0</v>
      </c>
      <c r="AB20605">
        <v>0</v>
      </c>
      <c r="AC20605">
        <v>0</v>
      </c>
      <c r="AD20605">
        <v>0</v>
      </c>
      <c r="AE20605">
        <v>0</v>
      </c>
      <c r="AF20605">
        <v>3850000</v>
      </c>
      <c r="AG20605">
        <v>0</v>
      </c>
      <c r="AH20605">
        <v>0</v>
      </c>
      <c r="AI20605">
        <v>0</v>
      </c>
      <c r="AJ20605">
        <v>0</v>
      </c>
      <c r="AK20605">
        <v>0</v>
      </c>
      <c r="AL20605">
        <v>0</v>
      </c>
      <c r="AM20605">
        <v>0</v>
      </c>
      <c r="AN20605">
        <v>1</v>
      </c>
    </row>
    <row r="20606" spans="1:40" x14ac:dyDescent="0.45">
      <c r="A20606" t="s">
        <v>12174</v>
      </c>
      <c r="B20606" t="s">
        <v>12175</v>
      </c>
      <c r="C20606" t="s">
        <v>12176</v>
      </c>
      <c r="D20606" t="s">
        <v>371</v>
      </c>
      <c r="E20606" t="s">
        <v>222</v>
      </c>
      <c r="F20606">
        <v>0</v>
      </c>
      <c r="G20606" t="s">
        <v>75</v>
      </c>
      <c r="H20606" t="s">
        <v>44</v>
      </c>
      <c r="I20606" t="s">
        <v>147</v>
      </c>
      <c r="J20606" t="s">
        <v>148</v>
      </c>
      <c r="K20606" t="s">
        <v>148</v>
      </c>
      <c r="L20606">
        <v>4</v>
      </c>
      <c r="M20606" s="1">
        <v>39083</v>
      </c>
      <c r="N20606" s="3">
        <v>43837</v>
      </c>
      <c r="O20606" t="s">
        <v>80</v>
      </c>
      <c r="P20606">
        <v>2007</v>
      </c>
      <c r="Q20606" s="1">
        <v>40493</v>
      </c>
      <c r="R20606" s="1">
        <v>40715</v>
      </c>
      <c r="S20606">
        <v>0</v>
      </c>
      <c r="T20606">
        <v>6600000</v>
      </c>
      <c r="U20606">
        <v>0</v>
      </c>
      <c r="V20606">
        <v>0</v>
      </c>
      <c r="W20606">
        <v>0</v>
      </c>
      <c r="X20606">
        <v>640000</v>
      </c>
      <c r="Y20606">
        <v>0</v>
      </c>
      <c r="Z20606">
        <v>0</v>
      </c>
      <c r="AA20606">
        <v>0</v>
      </c>
      <c r="AB20606">
        <v>0</v>
      </c>
      <c r="AC20606">
        <v>0</v>
      </c>
      <c r="AD20606">
        <v>0</v>
      </c>
      <c r="AE20606">
        <v>0</v>
      </c>
      <c r="AF20606">
        <v>0</v>
      </c>
      <c r="AG20606">
        <v>6600000</v>
      </c>
      <c r="AH20606">
        <v>0</v>
      </c>
      <c r="AI20606">
        <v>0</v>
      </c>
      <c r="AJ20606">
        <v>0</v>
      </c>
      <c r="AK20606">
        <v>0</v>
      </c>
      <c r="AL20606">
        <v>0</v>
      </c>
      <c r="AM20606">
        <v>0</v>
      </c>
      <c r="AN20606">
        <v>0</v>
      </c>
    </row>
    <row r="20607" spans="1:40" x14ac:dyDescent="0.45">
      <c r="A20607" t="s">
        <v>24877</v>
      </c>
      <c r="B20607" t="s">
        <v>24878</v>
      </c>
      <c r="C20607" t="s">
        <v>24879</v>
      </c>
      <c r="D20607" t="s">
        <v>24880</v>
      </c>
      <c r="E20607" t="s">
        <v>777</v>
      </c>
      <c r="F20607">
        <v>0</v>
      </c>
      <c r="G20607" t="s">
        <v>51</v>
      </c>
      <c r="H20607" t="s">
        <v>44</v>
      </c>
      <c r="I20607" t="s">
        <v>52</v>
      </c>
      <c r="J20607" t="s">
        <v>141</v>
      </c>
      <c r="K20607" t="s">
        <v>142</v>
      </c>
      <c r="L20607">
        <v>3</v>
      </c>
      <c r="M20607" s="1">
        <v>37622</v>
      </c>
      <c r="N20607" s="3">
        <v>43833</v>
      </c>
      <c r="O20607" t="s">
        <v>469</v>
      </c>
      <c r="P20607">
        <v>2003</v>
      </c>
      <c r="Q20607" s="1">
        <v>39630</v>
      </c>
      <c r="R20607" s="1">
        <v>41752</v>
      </c>
      <c r="S20607">
        <v>0</v>
      </c>
      <c r="T20607">
        <v>7242588</v>
      </c>
      <c r="U20607">
        <v>0</v>
      </c>
      <c r="V20607">
        <v>0</v>
      </c>
      <c r="W20607">
        <v>0</v>
      </c>
      <c r="X20607">
        <v>0</v>
      </c>
      <c r="Y20607">
        <v>0</v>
      </c>
      <c r="Z20607">
        <v>0</v>
      </c>
      <c r="AA20607">
        <v>0</v>
      </c>
      <c r="AB20607">
        <v>0</v>
      </c>
      <c r="AC20607">
        <v>0</v>
      </c>
      <c r="AD20607">
        <v>0</v>
      </c>
      <c r="AE20607">
        <v>0</v>
      </c>
      <c r="AF20607">
        <v>6000000</v>
      </c>
      <c r="AG20607">
        <v>0</v>
      </c>
      <c r="AH20607">
        <v>0</v>
      </c>
      <c r="AI20607">
        <v>0</v>
      </c>
      <c r="AJ20607">
        <v>0</v>
      </c>
      <c r="AK20607">
        <v>0</v>
      </c>
      <c r="AL20607">
        <v>0</v>
      </c>
      <c r="AM20607">
        <v>0</v>
      </c>
      <c r="AN20607">
        <v>1</v>
      </c>
    </row>
    <row r="20608" spans="1:40" x14ac:dyDescent="0.45">
      <c r="A20608" t="s">
        <v>16838</v>
      </c>
      <c r="B20608" t="s">
        <v>16839</v>
      </c>
      <c r="C20608" t="s">
        <v>16840</v>
      </c>
      <c r="D20608" t="s">
        <v>721</v>
      </c>
      <c r="E20608" t="s">
        <v>722</v>
      </c>
      <c r="F20608">
        <v>0</v>
      </c>
      <c r="G20608" t="s">
        <v>51</v>
      </c>
      <c r="H20608" t="s">
        <v>44</v>
      </c>
      <c r="I20608" t="s">
        <v>309</v>
      </c>
      <c r="J20608" t="s">
        <v>310</v>
      </c>
      <c r="K20608" t="s">
        <v>310</v>
      </c>
      <c r="L20608">
        <v>1</v>
      </c>
      <c r="M20608" s="1">
        <v>23012</v>
      </c>
      <c r="N20608" s="2">
        <v>23012</v>
      </c>
      <c r="O20608" t="s">
        <v>16841</v>
      </c>
      <c r="P20608">
        <v>1963</v>
      </c>
      <c r="Q20608" s="1">
        <v>41402</v>
      </c>
      <c r="R20608" s="1">
        <v>41402</v>
      </c>
      <c r="S20608">
        <v>0</v>
      </c>
      <c r="T20608">
        <v>0</v>
      </c>
      <c r="U20608">
        <v>0</v>
      </c>
      <c r="V20608">
        <v>0</v>
      </c>
      <c r="W20608">
        <v>0</v>
      </c>
      <c r="X20608">
        <v>725000000</v>
      </c>
      <c r="Y20608">
        <v>0</v>
      </c>
      <c r="Z20608">
        <v>0</v>
      </c>
      <c r="AA20608">
        <v>0</v>
      </c>
      <c r="AB20608">
        <v>0</v>
      </c>
      <c r="AC20608">
        <v>0</v>
      </c>
      <c r="AD20608">
        <v>0</v>
      </c>
      <c r="AE20608">
        <v>0</v>
      </c>
      <c r="AF20608">
        <v>0</v>
      </c>
      <c r="AG20608">
        <v>0</v>
      </c>
      <c r="AH20608">
        <v>0</v>
      </c>
      <c r="AI20608">
        <v>0</v>
      </c>
      <c r="AJ20608">
        <v>0</v>
      </c>
      <c r="AK20608">
        <v>0</v>
      </c>
      <c r="AL20608">
        <v>0</v>
      </c>
      <c r="AM20608">
        <v>0</v>
      </c>
      <c r="AN20608">
        <v>1</v>
      </c>
    </row>
    <row r="20609" spans="1:40" x14ac:dyDescent="0.45">
      <c r="A20609" t="s">
        <v>13026</v>
      </c>
      <c r="B20609" t="s">
        <v>13027</v>
      </c>
      <c r="C20609" t="s">
        <v>13028</v>
      </c>
      <c r="D20609" t="s">
        <v>13029</v>
      </c>
      <c r="E20609" t="s">
        <v>129</v>
      </c>
      <c r="F20609">
        <v>0</v>
      </c>
      <c r="G20609" t="s">
        <v>51</v>
      </c>
      <c r="H20609" t="s">
        <v>44</v>
      </c>
      <c r="I20609" t="s">
        <v>52</v>
      </c>
      <c r="J20609" t="s">
        <v>53</v>
      </c>
      <c r="K20609" t="s">
        <v>256</v>
      </c>
      <c r="L20609">
        <v>3</v>
      </c>
      <c r="M20609" s="1">
        <v>39083</v>
      </c>
      <c r="N20609" s="3">
        <v>43837</v>
      </c>
      <c r="O20609" t="s">
        <v>80</v>
      </c>
      <c r="P20609">
        <v>2007</v>
      </c>
      <c r="Q20609" s="1">
        <v>39307</v>
      </c>
      <c r="R20609" s="1">
        <v>40570</v>
      </c>
      <c r="S20609">
        <v>0</v>
      </c>
      <c r="T20609">
        <v>7250000</v>
      </c>
      <c r="U20609">
        <v>0</v>
      </c>
      <c r="V20609">
        <v>0</v>
      </c>
      <c r="W20609">
        <v>0</v>
      </c>
      <c r="X20609">
        <v>0</v>
      </c>
      <c r="Y20609">
        <v>0</v>
      </c>
      <c r="Z20609">
        <v>0</v>
      </c>
      <c r="AA20609">
        <v>0</v>
      </c>
      <c r="AB20609">
        <v>0</v>
      </c>
      <c r="AC20609">
        <v>0</v>
      </c>
      <c r="AD20609">
        <v>0</v>
      </c>
      <c r="AE20609">
        <v>0</v>
      </c>
      <c r="AF20609">
        <v>0</v>
      </c>
      <c r="AG20609">
        <v>2250000</v>
      </c>
      <c r="AH20609">
        <v>5000000</v>
      </c>
      <c r="AI20609">
        <v>0</v>
      </c>
      <c r="AJ20609">
        <v>0</v>
      </c>
      <c r="AK20609">
        <v>0</v>
      </c>
      <c r="AL20609">
        <v>0</v>
      </c>
      <c r="AM20609">
        <v>0</v>
      </c>
      <c r="AN20609">
        <v>1</v>
      </c>
    </row>
    <row r="20610" spans="1:40" x14ac:dyDescent="0.45">
      <c r="A20610" t="s">
        <v>21737</v>
      </c>
      <c r="B20610" t="s">
        <v>21738</v>
      </c>
      <c r="C20610" t="s">
        <v>21739</v>
      </c>
      <c r="D20610" t="s">
        <v>157</v>
      </c>
      <c r="E20610" t="s">
        <v>158</v>
      </c>
      <c r="F20610">
        <v>0</v>
      </c>
      <c r="G20610" t="s">
        <v>51</v>
      </c>
      <c r="H20610" t="s">
        <v>44</v>
      </c>
      <c r="I20610" t="s">
        <v>204</v>
      </c>
      <c r="J20610" t="s">
        <v>205</v>
      </c>
      <c r="K20610" t="s">
        <v>205</v>
      </c>
      <c r="L20610">
        <v>3</v>
      </c>
      <c r="M20610" s="1">
        <v>41091</v>
      </c>
      <c r="N20610" s="3">
        <v>44024</v>
      </c>
      <c r="O20610" t="s">
        <v>342</v>
      </c>
      <c r="P20610">
        <v>2012</v>
      </c>
      <c r="Q20610" s="1">
        <v>41661</v>
      </c>
      <c r="R20610" s="1">
        <v>41780</v>
      </c>
      <c r="S20610">
        <v>7250000</v>
      </c>
      <c r="T20610">
        <v>0</v>
      </c>
      <c r="U20610">
        <v>0</v>
      </c>
      <c r="V20610">
        <v>0</v>
      </c>
      <c r="W20610">
        <v>0</v>
      </c>
      <c r="X20610">
        <v>0</v>
      </c>
      <c r="Y20610">
        <v>0</v>
      </c>
      <c r="Z20610">
        <v>0</v>
      </c>
      <c r="AA20610">
        <v>0</v>
      </c>
      <c r="AB20610">
        <v>0</v>
      </c>
      <c r="AC20610">
        <v>0</v>
      </c>
      <c r="AD20610">
        <v>0</v>
      </c>
      <c r="AE20610">
        <v>0</v>
      </c>
      <c r="AF20610">
        <v>0</v>
      </c>
      <c r="AG20610">
        <v>0</v>
      </c>
      <c r="AH20610">
        <v>0</v>
      </c>
      <c r="AI20610">
        <v>0</v>
      </c>
      <c r="AJ20610">
        <v>0</v>
      </c>
      <c r="AK20610">
        <v>0</v>
      </c>
      <c r="AL20610">
        <v>0</v>
      </c>
      <c r="AM20610">
        <v>0</v>
      </c>
      <c r="AN20610">
        <v>1</v>
      </c>
    </row>
    <row r="20611" spans="1:40" x14ac:dyDescent="0.45">
      <c r="A20611" t="s">
        <v>2234</v>
      </c>
      <c r="B20611" t="s">
        <v>2235</v>
      </c>
      <c r="C20611" t="s">
        <v>2236</v>
      </c>
      <c r="D20611" t="s">
        <v>198</v>
      </c>
      <c r="E20611" t="s">
        <v>199</v>
      </c>
      <c r="F20611">
        <v>0</v>
      </c>
      <c r="G20611" t="s">
        <v>51</v>
      </c>
      <c r="H20611" t="s">
        <v>44</v>
      </c>
      <c r="I20611" t="s">
        <v>1723</v>
      </c>
      <c r="J20611" t="s">
        <v>1724</v>
      </c>
      <c r="K20611" t="s">
        <v>1725</v>
      </c>
      <c r="L20611">
        <v>4</v>
      </c>
      <c r="M20611" s="1">
        <v>39448</v>
      </c>
      <c r="N20611" s="3">
        <v>43838</v>
      </c>
      <c r="O20611" t="s">
        <v>133</v>
      </c>
      <c r="P20611">
        <v>2008</v>
      </c>
      <c r="Q20611" s="1">
        <v>41381</v>
      </c>
      <c r="R20611" s="1">
        <v>41914</v>
      </c>
      <c r="S20611">
        <v>250000</v>
      </c>
      <c r="T20611">
        <v>7000000</v>
      </c>
      <c r="U20611">
        <v>0</v>
      </c>
      <c r="V20611">
        <v>0</v>
      </c>
      <c r="W20611">
        <v>0</v>
      </c>
      <c r="X20611">
        <v>0</v>
      </c>
      <c r="Y20611">
        <v>0</v>
      </c>
      <c r="Z20611">
        <v>0</v>
      </c>
      <c r="AA20611">
        <v>0</v>
      </c>
      <c r="AB20611">
        <v>0</v>
      </c>
      <c r="AC20611">
        <v>0</v>
      </c>
      <c r="AD20611">
        <v>0</v>
      </c>
      <c r="AE20611">
        <v>0</v>
      </c>
      <c r="AF20611">
        <v>7000000</v>
      </c>
      <c r="AG20611">
        <v>0</v>
      </c>
      <c r="AH20611">
        <v>0</v>
      </c>
      <c r="AI20611">
        <v>0</v>
      </c>
      <c r="AJ20611">
        <v>0</v>
      </c>
      <c r="AK20611">
        <v>0</v>
      </c>
      <c r="AL20611">
        <v>0</v>
      </c>
      <c r="AM20611">
        <v>0</v>
      </c>
      <c r="AN20611">
        <v>1</v>
      </c>
    </row>
    <row r="20612" spans="1:40" x14ac:dyDescent="0.45">
      <c r="A20612" t="s">
        <v>77512</v>
      </c>
      <c r="B20612" t="s">
        <v>77513</v>
      </c>
      <c r="C20612" t="s">
        <v>77514</v>
      </c>
      <c r="D20612" t="s">
        <v>8960</v>
      </c>
      <c r="E20612" t="s">
        <v>693</v>
      </c>
      <c r="F20612">
        <v>0</v>
      </c>
      <c r="G20612" t="s">
        <v>51</v>
      </c>
      <c r="H20612" t="s">
        <v>44</v>
      </c>
      <c r="I20612" t="s">
        <v>107</v>
      </c>
      <c r="J20612" t="s">
        <v>2597</v>
      </c>
      <c r="K20612" t="s">
        <v>77515</v>
      </c>
      <c r="L20612">
        <v>4</v>
      </c>
      <c r="M20612" s="1">
        <v>39316</v>
      </c>
      <c r="N20612" s="3">
        <v>44050</v>
      </c>
      <c r="O20612" t="s">
        <v>382</v>
      </c>
      <c r="P20612">
        <v>2007</v>
      </c>
      <c r="Q20612" s="1">
        <v>40529</v>
      </c>
      <c r="R20612" s="1">
        <v>41898</v>
      </c>
      <c r="S20612">
        <v>250000</v>
      </c>
      <c r="T20612">
        <v>3000000</v>
      </c>
      <c r="U20612">
        <v>0</v>
      </c>
      <c r="V20612">
        <v>0</v>
      </c>
      <c r="W20612">
        <v>0</v>
      </c>
      <c r="X20612">
        <v>4000000</v>
      </c>
      <c r="Y20612">
        <v>0</v>
      </c>
      <c r="Z20612">
        <v>0</v>
      </c>
      <c r="AA20612">
        <v>0</v>
      </c>
      <c r="AB20612">
        <v>0</v>
      </c>
      <c r="AC20612">
        <v>0</v>
      </c>
      <c r="AD20612">
        <v>0</v>
      </c>
      <c r="AE20612">
        <v>0</v>
      </c>
      <c r="AF20612">
        <v>1500000</v>
      </c>
      <c r="AG20612">
        <v>1500000</v>
      </c>
      <c r="AH20612">
        <v>0</v>
      </c>
      <c r="AI20612">
        <v>0</v>
      </c>
      <c r="AJ20612">
        <v>0</v>
      </c>
      <c r="AK20612">
        <v>0</v>
      </c>
      <c r="AL20612">
        <v>0</v>
      </c>
      <c r="AM20612">
        <v>0</v>
      </c>
      <c r="AN20612">
        <v>1</v>
      </c>
    </row>
    <row r="20613" spans="1:40" x14ac:dyDescent="0.45">
      <c r="A20613" t="s">
        <v>15032</v>
      </c>
      <c r="B20613" t="s">
        <v>15033</v>
      </c>
      <c r="C20613" t="s">
        <v>15034</v>
      </c>
      <c r="D20613" t="s">
        <v>15035</v>
      </c>
      <c r="E20613" t="s">
        <v>210</v>
      </c>
      <c r="F20613">
        <v>0</v>
      </c>
      <c r="G20613" t="s">
        <v>51</v>
      </c>
      <c r="H20613" t="s">
        <v>44</v>
      </c>
      <c r="I20613" t="s">
        <v>45</v>
      </c>
      <c r="J20613" t="s">
        <v>46</v>
      </c>
      <c r="K20613" t="s">
        <v>47</v>
      </c>
      <c r="L20613">
        <v>2</v>
      </c>
      <c r="M20613" s="1">
        <v>38718</v>
      </c>
      <c r="N20613" s="3">
        <v>43836</v>
      </c>
      <c r="O20613" t="s">
        <v>260</v>
      </c>
      <c r="P20613">
        <v>2006</v>
      </c>
      <c r="Q20613" s="1">
        <v>40772</v>
      </c>
      <c r="R20613" s="1">
        <v>41799</v>
      </c>
      <c r="S20613">
        <v>0</v>
      </c>
      <c r="T20613">
        <v>6000000</v>
      </c>
      <c r="U20613">
        <v>0</v>
      </c>
      <c r="V20613">
        <v>0</v>
      </c>
      <c r="W20613">
        <v>0</v>
      </c>
      <c r="X20613">
        <v>1250000</v>
      </c>
      <c r="Y20613">
        <v>0</v>
      </c>
      <c r="Z20613">
        <v>0</v>
      </c>
      <c r="AA20613">
        <v>0</v>
      </c>
      <c r="AB20613">
        <v>0</v>
      </c>
      <c r="AC20613">
        <v>0</v>
      </c>
      <c r="AD20613">
        <v>0</v>
      </c>
      <c r="AE20613">
        <v>0</v>
      </c>
      <c r="AF20613">
        <v>0</v>
      </c>
      <c r="AG20613">
        <v>6000000</v>
      </c>
      <c r="AH20613">
        <v>0</v>
      </c>
      <c r="AI20613">
        <v>0</v>
      </c>
      <c r="AJ20613">
        <v>0</v>
      </c>
      <c r="AK20613">
        <v>0</v>
      </c>
      <c r="AL20613">
        <v>0</v>
      </c>
      <c r="AM20613">
        <v>0</v>
      </c>
      <c r="AN20613">
        <v>1</v>
      </c>
    </row>
    <row r="20614" spans="1:40" x14ac:dyDescent="0.45">
      <c r="A20614" t="s">
        <v>64888</v>
      </c>
      <c r="B20614" t="s">
        <v>64889</v>
      </c>
      <c r="C20614" t="s">
        <v>64890</v>
      </c>
      <c r="D20614" t="s">
        <v>704</v>
      </c>
      <c r="E20614" t="s">
        <v>705</v>
      </c>
      <c r="F20614">
        <v>0</v>
      </c>
      <c r="G20614" t="s">
        <v>51</v>
      </c>
      <c r="H20614" t="s">
        <v>44</v>
      </c>
      <c r="I20614" t="s">
        <v>45</v>
      </c>
      <c r="J20614" t="s">
        <v>46</v>
      </c>
      <c r="K20614" t="s">
        <v>47</v>
      </c>
      <c r="L20614">
        <v>2</v>
      </c>
      <c r="M20614" s="1">
        <v>41275</v>
      </c>
      <c r="N20614" s="3">
        <v>43843</v>
      </c>
      <c r="O20614" t="s">
        <v>117</v>
      </c>
      <c r="P20614">
        <v>2013</v>
      </c>
      <c r="Q20614" s="1">
        <v>41556</v>
      </c>
      <c r="R20614" s="1">
        <v>41899</v>
      </c>
      <c r="S20614">
        <v>2750000</v>
      </c>
      <c r="T20614">
        <v>4500000</v>
      </c>
      <c r="U20614">
        <v>0</v>
      </c>
      <c r="V20614">
        <v>0</v>
      </c>
      <c r="W20614">
        <v>0</v>
      </c>
      <c r="X20614">
        <v>0</v>
      </c>
      <c r="Y20614">
        <v>0</v>
      </c>
      <c r="Z20614">
        <v>0</v>
      </c>
      <c r="AA20614">
        <v>0</v>
      </c>
      <c r="AB20614">
        <v>0</v>
      </c>
      <c r="AC20614">
        <v>0</v>
      </c>
      <c r="AD20614">
        <v>0</v>
      </c>
      <c r="AE20614">
        <v>0</v>
      </c>
      <c r="AF20614">
        <v>4500000</v>
      </c>
      <c r="AG20614">
        <v>0</v>
      </c>
      <c r="AH20614">
        <v>0</v>
      </c>
      <c r="AI20614">
        <v>0</v>
      </c>
      <c r="AJ20614">
        <v>0</v>
      </c>
      <c r="AK20614">
        <v>0</v>
      </c>
      <c r="AL20614">
        <v>0</v>
      </c>
      <c r="AM20614">
        <v>0</v>
      </c>
      <c r="AN20614">
        <v>1</v>
      </c>
    </row>
    <row r="20615" spans="1:40" x14ac:dyDescent="0.45">
      <c r="A20615" t="s">
        <v>69437</v>
      </c>
      <c r="B20615" t="s">
        <v>69438</v>
      </c>
      <c r="C20615" t="s">
        <v>69439</v>
      </c>
      <c r="D20615" t="s">
        <v>33104</v>
      </c>
      <c r="E20615" t="s">
        <v>13488</v>
      </c>
      <c r="F20615">
        <v>0</v>
      </c>
      <c r="G20615" t="s">
        <v>51</v>
      </c>
      <c r="H20615" t="s">
        <v>44</v>
      </c>
      <c r="I20615" t="s">
        <v>45</v>
      </c>
      <c r="J20615" t="s">
        <v>46</v>
      </c>
      <c r="K20615" t="s">
        <v>47</v>
      </c>
      <c r="L20615">
        <v>1</v>
      </c>
      <c r="M20615" s="1">
        <v>37803</v>
      </c>
      <c r="N20615" s="3">
        <v>44015</v>
      </c>
      <c r="O20615" t="s">
        <v>4308</v>
      </c>
      <c r="P20615">
        <v>2003</v>
      </c>
      <c r="Q20615" s="1">
        <v>38299</v>
      </c>
      <c r="R20615" s="1">
        <v>38299</v>
      </c>
      <c r="S20615">
        <v>0</v>
      </c>
      <c r="T20615">
        <v>7250000</v>
      </c>
      <c r="U20615">
        <v>0</v>
      </c>
      <c r="V20615">
        <v>0</v>
      </c>
      <c r="W20615">
        <v>0</v>
      </c>
      <c r="X20615">
        <v>0</v>
      </c>
      <c r="Y20615">
        <v>0</v>
      </c>
      <c r="Z20615">
        <v>0</v>
      </c>
      <c r="AA20615">
        <v>0</v>
      </c>
      <c r="AB20615">
        <v>0</v>
      </c>
      <c r="AC20615">
        <v>0</v>
      </c>
      <c r="AD20615">
        <v>0</v>
      </c>
      <c r="AE20615">
        <v>0</v>
      </c>
      <c r="AF20615">
        <v>7250000</v>
      </c>
      <c r="AG20615">
        <v>0</v>
      </c>
      <c r="AH20615">
        <v>0</v>
      </c>
      <c r="AI20615">
        <v>0</v>
      </c>
      <c r="AJ20615">
        <v>0</v>
      </c>
      <c r="AK20615">
        <v>0</v>
      </c>
      <c r="AL20615">
        <v>0</v>
      </c>
      <c r="AM20615">
        <v>0</v>
      </c>
      <c r="AN20615">
        <v>1</v>
      </c>
    </row>
    <row r="20616" spans="1:40" x14ac:dyDescent="0.45">
      <c r="A20616" t="s">
        <v>6253</v>
      </c>
      <c r="B20616" t="s">
        <v>6254</v>
      </c>
      <c r="C20616" t="s">
        <v>6255</v>
      </c>
      <c r="D20616" t="s">
        <v>6256</v>
      </c>
      <c r="E20616" t="s">
        <v>722</v>
      </c>
      <c r="F20616">
        <v>0</v>
      </c>
      <c r="G20616" t="s">
        <v>51</v>
      </c>
      <c r="H20616" t="s">
        <v>179</v>
      </c>
      <c r="I20616" t="s">
        <v>180</v>
      </c>
      <c r="J20616" t="s">
        <v>181</v>
      </c>
      <c r="K20616" t="s">
        <v>6257</v>
      </c>
      <c r="L20616">
        <v>1</v>
      </c>
      <c r="M20616" s="1">
        <v>40909</v>
      </c>
      <c r="N20616" s="3">
        <v>43842</v>
      </c>
      <c r="O20616" t="s">
        <v>94</v>
      </c>
      <c r="P20616">
        <v>2012</v>
      </c>
      <c r="Q20616" s="1">
        <v>41030</v>
      </c>
      <c r="R20616" s="1">
        <v>41030</v>
      </c>
      <c r="S20616">
        <v>0</v>
      </c>
      <c r="T20616">
        <v>7250000</v>
      </c>
      <c r="U20616">
        <v>0</v>
      </c>
      <c r="V20616">
        <v>0</v>
      </c>
      <c r="W20616">
        <v>0</v>
      </c>
      <c r="X20616">
        <v>0</v>
      </c>
      <c r="Y20616">
        <v>0</v>
      </c>
      <c r="Z20616">
        <v>0</v>
      </c>
      <c r="AA20616">
        <v>0</v>
      </c>
      <c r="AB20616">
        <v>0</v>
      </c>
      <c r="AC20616">
        <v>0</v>
      </c>
      <c r="AD20616">
        <v>0</v>
      </c>
      <c r="AE20616">
        <v>0</v>
      </c>
      <c r="AF20616">
        <v>7250000</v>
      </c>
      <c r="AG20616">
        <v>0</v>
      </c>
      <c r="AH20616">
        <v>0</v>
      </c>
      <c r="AI20616">
        <v>0</v>
      </c>
      <c r="AJ20616">
        <v>0</v>
      </c>
      <c r="AK20616">
        <v>0</v>
      </c>
      <c r="AL20616">
        <v>0</v>
      </c>
      <c r="AM20616">
        <v>0</v>
      </c>
      <c r="AN20616">
        <v>1</v>
      </c>
    </row>
    <row r="20617" spans="1:40" x14ac:dyDescent="0.45">
      <c r="A20617" t="s">
        <v>38098</v>
      </c>
      <c r="B20617" t="s">
        <v>38099</v>
      </c>
      <c r="C20617" t="s">
        <v>38100</v>
      </c>
      <c r="D20617" t="s">
        <v>38101</v>
      </c>
      <c r="E20617" t="s">
        <v>18008</v>
      </c>
      <c r="F20617">
        <v>0</v>
      </c>
      <c r="G20617" t="s">
        <v>51</v>
      </c>
      <c r="H20617" t="s">
        <v>44</v>
      </c>
      <c r="I20617" t="s">
        <v>64</v>
      </c>
      <c r="J20617" t="s">
        <v>65</v>
      </c>
      <c r="K20617" t="s">
        <v>6960</v>
      </c>
      <c r="L20617">
        <v>3</v>
      </c>
      <c r="M20617" s="1">
        <v>40603</v>
      </c>
      <c r="N20617" s="3">
        <v>43901</v>
      </c>
      <c r="O20617" t="s">
        <v>311</v>
      </c>
      <c r="P20617">
        <v>2011</v>
      </c>
      <c r="Q20617" s="1">
        <v>40856</v>
      </c>
      <c r="R20617" s="1">
        <v>41456</v>
      </c>
      <c r="S20617">
        <v>0</v>
      </c>
      <c r="T20617">
        <v>7250000</v>
      </c>
      <c r="U20617">
        <v>0</v>
      </c>
      <c r="V20617">
        <v>0</v>
      </c>
      <c r="W20617">
        <v>0</v>
      </c>
      <c r="X20617">
        <v>0</v>
      </c>
      <c r="Y20617">
        <v>0</v>
      </c>
      <c r="Z20617">
        <v>0</v>
      </c>
      <c r="AA20617">
        <v>0</v>
      </c>
      <c r="AB20617">
        <v>0</v>
      </c>
      <c r="AC20617">
        <v>0</v>
      </c>
      <c r="AD20617">
        <v>0</v>
      </c>
      <c r="AE20617">
        <v>0</v>
      </c>
      <c r="AF20617">
        <v>2000000</v>
      </c>
      <c r="AG20617">
        <v>5250000</v>
      </c>
      <c r="AH20617">
        <v>0</v>
      </c>
      <c r="AI20617">
        <v>0</v>
      </c>
      <c r="AJ20617">
        <v>0</v>
      </c>
      <c r="AK20617">
        <v>0</v>
      </c>
      <c r="AL20617">
        <v>0</v>
      </c>
      <c r="AM20617">
        <v>0</v>
      </c>
      <c r="AN20617">
        <v>1</v>
      </c>
    </row>
    <row r="20618" spans="1:40" x14ac:dyDescent="0.45">
      <c r="A20618" t="s">
        <v>7041</v>
      </c>
      <c r="B20618" t="s">
        <v>7042</v>
      </c>
      <c r="C20618" t="s">
        <v>7043</v>
      </c>
      <c r="D20618" t="s">
        <v>49</v>
      </c>
      <c r="E20618" t="s">
        <v>50</v>
      </c>
      <c r="F20618">
        <v>0</v>
      </c>
      <c r="G20618" t="s">
        <v>51</v>
      </c>
      <c r="H20618" t="s">
        <v>44</v>
      </c>
      <c r="I20618" t="s">
        <v>45</v>
      </c>
      <c r="J20618" t="s">
        <v>46</v>
      </c>
      <c r="K20618" t="s">
        <v>47</v>
      </c>
      <c r="L20618">
        <v>1</v>
      </c>
      <c r="M20618" s="1">
        <v>26299</v>
      </c>
      <c r="N20618" s="2">
        <v>26299</v>
      </c>
      <c r="O20618" t="s">
        <v>1424</v>
      </c>
      <c r="P20618">
        <v>1972</v>
      </c>
      <c r="Q20618" s="1">
        <v>38610</v>
      </c>
      <c r="R20618" s="1">
        <v>38610</v>
      </c>
      <c r="S20618">
        <v>0</v>
      </c>
      <c r="T20618">
        <v>7260000</v>
      </c>
      <c r="U20618">
        <v>0</v>
      </c>
      <c r="V20618">
        <v>0</v>
      </c>
      <c r="W20618">
        <v>0</v>
      </c>
      <c r="X20618">
        <v>0</v>
      </c>
      <c r="Y20618">
        <v>0</v>
      </c>
      <c r="Z20618">
        <v>0</v>
      </c>
      <c r="AA20618">
        <v>0</v>
      </c>
      <c r="AB20618">
        <v>0</v>
      </c>
      <c r="AC20618">
        <v>0</v>
      </c>
      <c r="AD20618">
        <v>0</v>
      </c>
      <c r="AE20618">
        <v>0</v>
      </c>
      <c r="AF20618">
        <v>0</v>
      </c>
      <c r="AG20618">
        <v>0</v>
      </c>
      <c r="AH20618">
        <v>0</v>
      </c>
      <c r="AI20618">
        <v>0</v>
      </c>
      <c r="AJ20618">
        <v>0</v>
      </c>
      <c r="AK20618">
        <v>0</v>
      </c>
      <c r="AL20618">
        <v>0</v>
      </c>
      <c r="AM20618">
        <v>0</v>
      </c>
      <c r="AN20618">
        <v>1</v>
      </c>
    </row>
    <row r="20619" spans="1:40" x14ac:dyDescent="0.45">
      <c r="A20619" t="s">
        <v>72973</v>
      </c>
      <c r="B20619" t="s">
        <v>72974</v>
      </c>
      <c r="C20619" t="s">
        <v>72975</v>
      </c>
      <c r="D20619" t="s">
        <v>72976</v>
      </c>
      <c r="E20619" t="s">
        <v>4304</v>
      </c>
      <c r="F20619">
        <v>0</v>
      </c>
      <c r="G20619" t="s">
        <v>51</v>
      </c>
      <c r="H20619" t="s">
        <v>44</v>
      </c>
      <c r="I20619" t="s">
        <v>451</v>
      </c>
      <c r="J20619" t="s">
        <v>452</v>
      </c>
      <c r="K20619" t="s">
        <v>452</v>
      </c>
      <c r="L20619">
        <v>3</v>
      </c>
      <c r="M20619" s="1">
        <v>37257</v>
      </c>
      <c r="N20619" s="3">
        <v>43832</v>
      </c>
      <c r="O20619" t="s">
        <v>321</v>
      </c>
      <c r="P20619">
        <v>2002</v>
      </c>
      <c r="Q20619" s="1">
        <v>39399</v>
      </c>
      <c r="R20619" s="1">
        <v>40793</v>
      </c>
      <c r="S20619">
        <v>0</v>
      </c>
      <c r="T20619">
        <v>7270000</v>
      </c>
      <c r="U20619">
        <v>0</v>
      </c>
      <c r="V20619">
        <v>0</v>
      </c>
      <c r="W20619">
        <v>0</v>
      </c>
      <c r="X20619">
        <v>0</v>
      </c>
      <c r="Y20619">
        <v>0</v>
      </c>
      <c r="Z20619">
        <v>0</v>
      </c>
      <c r="AA20619">
        <v>0</v>
      </c>
      <c r="AB20619">
        <v>0</v>
      </c>
      <c r="AC20619">
        <v>0</v>
      </c>
      <c r="AD20619">
        <v>0</v>
      </c>
      <c r="AE20619">
        <v>0</v>
      </c>
      <c r="AF20619">
        <v>0</v>
      </c>
      <c r="AG20619">
        <v>0</v>
      </c>
      <c r="AH20619">
        <v>6500000</v>
      </c>
      <c r="AI20619">
        <v>0</v>
      </c>
      <c r="AJ20619">
        <v>0</v>
      </c>
      <c r="AK20619">
        <v>0</v>
      </c>
      <c r="AL20619">
        <v>0</v>
      </c>
      <c r="AM20619">
        <v>0</v>
      </c>
      <c r="AN20619">
        <v>1</v>
      </c>
    </row>
    <row r="20620" spans="1:40" x14ac:dyDescent="0.45">
      <c r="A20620" t="s">
        <v>51728</v>
      </c>
      <c r="B20620" t="s">
        <v>51729</v>
      </c>
      <c r="C20620" t="s">
        <v>51730</v>
      </c>
      <c r="D20620" t="s">
        <v>1062</v>
      </c>
      <c r="E20620" t="s">
        <v>1063</v>
      </c>
      <c r="F20620">
        <v>0</v>
      </c>
      <c r="G20620" t="s">
        <v>51</v>
      </c>
      <c r="H20620" t="s">
        <v>44</v>
      </c>
      <c r="I20620" t="s">
        <v>309</v>
      </c>
      <c r="J20620" t="s">
        <v>564</v>
      </c>
      <c r="K20620" t="s">
        <v>11492</v>
      </c>
      <c r="L20620">
        <v>1</v>
      </c>
      <c r="M20620" s="1">
        <v>39814</v>
      </c>
      <c r="N20620" s="3">
        <v>43839</v>
      </c>
      <c r="O20620" t="s">
        <v>135</v>
      </c>
      <c r="P20620">
        <v>2009</v>
      </c>
      <c r="Q20620" s="1">
        <v>40539</v>
      </c>
      <c r="R20620" s="1">
        <v>40539</v>
      </c>
      <c r="S20620">
        <v>0</v>
      </c>
      <c r="T20620">
        <v>7279926</v>
      </c>
      <c r="U20620">
        <v>0</v>
      </c>
      <c r="V20620">
        <v>0</v>
      </c>
      <c r="W20620">
        <v>0</v>
      </c>
      <c r="X20620">
        <v>0</v>
      </c>
      <c r="Y20620">
        <v>0</v>
      </c>
      <c r="Z20620">
        <v>0</v>
      </c>
      <c r="AA20620">
        <v>0</v>
      </c>
      <c r="AB20620">
        <v>0</v>
      </c>
      <c r="AC20620">
        <v>0</v>
      </c>
      <c r="AD20620">
        <v>0</v>
      </c>
      <c r="AE20620">
        <v>0</v>
      </c>
      <c r="AF20620">
        <v>0</v>
      </c>
      <c r="AG20620">
        <v>0</v>
      </c>
      <c r="AH20620">
        <v>0</v>
      </c>
      <c r="AI20620">
        <v>0</v>
      </c>
      <c r="AJ20620">
        <v>0</v>
      </c>
      <c r="AK20620">
        <v>0</v>
      </c>
      <c r="AL20620">
        <v>0</v>
      </c>
      <c r="AM20620">
        <v>0</v>
      </c>
      <c r="AN20620">
        <v>1</v>
      </c>
    </row>
    <row r="20621" spans="1:40" x14ac:dyDescent="0.45">
      <c r="A20621" t="s">
        <v>77115</v>
      </c>
      <c r="B20621" t="s">
        <v>77116</v>
      </c>
      <c r="C20621" t="s">
        <v>77117</v>
      </c>
      <c r="D20621" t="s">
        <v>209</v>
      </c>
      <c r="E20621" t="s">
        <v>210</v>
      </c>
      <c r="F20621">
        <v>0</v>
      </c>
      <c r="G20621" t="s">
        <v>43</v>
      </c>
      <c r="H20621" t="s">
        <v>44</v>
      </c>
      <c r="I20621" t="s">
        <v>52</v>
      </c>
      <c r="J20621" t="s">
        <v>141</v>
      </c>
      <c r="K20621" t="s">
        <v>855</v>
      </c>
      <c r="L20621">
        <v>3</v>
      </c>
      <c r="M20621" s="1">
        <v>40179</v>
      </c>
      <c r="N20621" s="3">
        <v>43840</v>
      </c>
      <c r="O20621" t="s">
        <v>87</v>
      </c>
      <c r="P20621">
        <v>2010</v>
      </c>
      <c r="Q20621" s="1">
        <v>40169</v>
      </c>
      <c r="R20621" s="1">
        <v>41091</v>
      </c>
      <c r="S20621">
        <v>0</v>
      </c>
      <c r="T20621">
        <v>7289000</v>
      </c>
      <c r="U20621">
        <v>0</v>
      </c>
      <c r="V20621">
        <v>0</v>
      </c>
      <c r="W20621">
        <v>0</v>
      </c>
      <c r="X20621">
        <v>0</v>
      </c>
      <c r="Y20621">
        <v>0</v>
      </c>
      <c r="Z20621">
        <v>0</v>
      </c>
      <c r="AA20621">
        <v>0</v>
      </c>
      <c r="AB20621">
        <v>0</v>
      </c>
      <c r="AC20621">
        <v>0</v>
      </c>
      <c r="AD20621">
        <v>0</v>
      </c>
      <c r="AE20621">
        <v>0</v>
      </c>
      <c r="AF20621">
        <v>6620000</v>
      </c>
      <c r="AG20621">
        <v>0</v>
      </c>
      <c r="AH20621">
        <v>0</v>
      </c>
      <c r="AI20621">
        <v>0</v>
      </c>
      <c r="AJ20621">
        <v>0</v>
      </c>
      <c r="AK20621">
        <v>0</v>
      </c>
      <c r="AL20621">
        <v>0</v>
      </c>
      <c r="AM20621">
        <v>0</v>
      </c>
      <c r="AN20621">
        <v>1</v>
      </c>
    </row>
    <row r="20622" spans="1:40" x14ac:dyDescent="0.45">
      <c r="A20622" t="s">
        <v>78163</v>
      </c>
      <c r="B20622" t="s">
        <v>78164</v>
      </c>
      <c r="C20622" t="s">
        <v>78165</v>
      </c>
      <c r="D20622" t="s">
        <v>68</v>
      </c>
      <c r="E20622" t="s">
        <v>69</v>
      </c>
      <c r="F20622">
        <v>0</v>
      </c>
      <c r="G20622" t="s">
        <v>51</v>
      </c>
      <c r="H20622" t="s">
        <v>179</v>
      </c>
      <c r="I20622" t="s">
        <v>1412</v>
      </c>
      <c r="J20622" t="s">
        <v>3085</v>
      </c>
      <c r="K20622" t="s">
        <v>3085</v>
      </c>
      <c r="L20622">
        <v>2</v>
      </c>
      <c r="M20622" s="1">
        <v>37257</v>
      </c>
      <c r="N20622" s="3">
        <v>43832</v>
      </c>
      <c r="O20622" t="s">
        <v>321</v>
      </c>
      <c r="P20622">
        <v>2002</v>
      </c>
      <c r="Q20622" s="1">
        <v>38364</v>
      </c>
      <c r="R20622" s="1">
        <v>39286</v>
      </c>
      <c r="S20622">
        <v>0</v>
      </c>
      <c r="T20622">
        <v>7290000</v>
      </c>
      <c r="U20622">
        <v>0</v>
      </c>
      <c r="V20622">
        <v>0</v>
      </c>
      <c r="W20622">
        <v>0</v>
      </c>
      <c r="X20622">
        <v>0</v>
      </c>
      <c r="Y20622">
        <v>0</v>
      </c>
      <c r="Z20622">
        <v>0</v>
      </c>
      <c r="AA20622">
        <v>0</v>
      </c>
      <c r="AB20622">
        <v>0</v>
      </c>
      <c r="AC20622">
        <v>0</v>
      </c>
      <c r="AD20622">
        <v>0</v>
      </c>
      <c r="AE20622">
        <v>0</v>
      </c>
      <c r="AF20622">
        <v>2500000</v>
      </c>
      <c r="AG20622">
        <v>4790000</v>
      </c>
      <c r="AH20622">
        <v>0</v>
      </c>
      <c r="AI20622">
        <v>0</v>
      </c>
      <c r="AJ20622">
        <v>0</v>
      </c>
      <c r="AK20622">
        <v>0</v>
      </c>
      <c r="AL20622">
        <v>0</v>
      </c>
      <c r="AM20622">
        <v>0</v>
      </c>
      <c r="AN20622">
        <v>1</v>
      </c>
    </row>
    <row r="20623" spans="1:40" x14ac:dyDescent="0.45">
      <c r="A20623" t="s">
        <v>55443</v>
      </c>
      <c r="B20623" t="s">
        <v>55444</v>
      </c>
      <c r="C20623" t="s">
        <v>55445</v>
      </c>
      <c r="D20623" t="s">
        <v>68</v>
      </c>
      <c r="E20623" t="s">
        <v>69</v>
      </c>
      <c r="F20623">
        <v>0</v>
      </c>
      <c r="G20623" t="s">
        <v>51</v>
      </c>
      <c r="H20623" t="s">
        <v>44</v>
      </c>
      <c r="I20623" t="s">
        <v>52</v>
      </c>
      <c r="J20623" t="s">
        <v>141</v>
      </c>
      <c r="K20623" t="s">
        <v>5347</v>
      </c>
      <c r="L20623">
        <v>1</v>
      </c>
      <c r="M20623" s="1">
        <v>41061</v>
      </c>
      <c r="N20623" s="3">
        <v>43994</v>
      </c>
      <c r="O20623" t="s">
        <v>48</v>
      </c>
      <c r="P20623">
        <v>2012</v>
      </c>
      <c r="Q20623" s="1">
        <v>41906</v>
      </c>
      <c r="R20623" s="1">
        <v>41906</v>
      </c>
      <c r="S20623">
        <v>0</v>
      </c>
      <c r="T20623">
        <v>7299995</v>
      </c>
      <c r="U20623">
        <v>0</v>
      </c>
      <c r="V20623">
        <v>0</v>
      </c>
      <c r="W20623">
        <v>0</v>
      </c>
      <c r="X20623">
        <v>0</v>
      </c>
      <c r="Y20623">
        <v>0</v>
      </c>
      <c r="Z20623">
        <v>0</v>
      </c>
      <c r="AA20623">
        <v>0</v>
      </c>
      <c r="AB20623">
        <v>0</v>
      </c>
      <c r="AC20623">
        <v>0</v>
      </c>
      <c r="AD20623">
        <v>0</v>
      </c>
      <c r="AE20623">
        <v>0</v>
      </c>
      <c r="AF20623">
        <v>0</v>
      </c>
      <c r="AG20623">
        <v>0</v>
      </c>
      <c r="AH20623">
        <v>0</v>
      </c>
      <c r="AI20623">
        <v>0</v>
      </c>
      <c r="AJ20623">
        <v>0</v>
      </c>
      <c r="AK20623">
        <v>0</v>
      </c>
      <c r="AL20623">
        <v>0</v>
      </c>
      <c r="AM20623">
        <v>0</v>
      </c>
      <c r="AN20623">
        <v>1</v>
      </c>
    </row>
    <row r="20624" spans="1:40" x14ac:dyDescent="0.45">
      <c r="A20624" t="s">
        <v>1797</v>
      </c>
      <c r="B20624" t="s">
        <v>1798</v>
      </c>
      <c r="C20624" t="s">
        <v>1799</v>
      </c>
      <c r="D20624" t="s">
        <v>1800</v>
      </c>
      <c r="E20624" t="s">
        <v>724</v>
      </c>
      <c r="F20624">
        <v>0</v>
      </c>
      <c r="G20624" t="s">
        <v>43</v>
      </c>
      <c r="H20624" t="s">
        <v>44</v>
      </c>
      <c r="I20624" t="s">
        <v>52</v>
      </c>
      <c r="J20624" t="s">
        <v>141</v>
      </c>
      <c r="K20624" t="s">
        <v>142</v>
      </c>
      <c r="L20624">
        <v>1</v>
      </c>
      <c r="M20624" s="1">
        <v>41275</v>
      </c>
      <c r="N20624" s="3">
        <v>43843</v>
      </c>
      <c r="O20624" t="s">
        <v>117</v>
      </c>
      <c r="P20624">
        <v>2013</v>
      </c>
      <c r="Q20624" s="1">
        <v>41429</v>
      </c>
      <c r="R20624" s="1">
        <v>41429</v>
      </c>
      <c r="S20624">
        <v>0</v>
      </c>
      <c r="T20624">
        <v>7300000</v>
      </c>
      <c r="U20624">
        <v>0</v>
      </c>
      <c r="V20624">
        <v>0</v>
      </c>
      <c r="W20624">
        <v>0</v>
      </c>
      <c r="X20624">
        <v>0</v>
      </c>
      <c r="Y20624">
        <v>0</v>
      </c>
      <c r="Z20624">
        <v>0</v>
      </c>
      <c r="AA20624">
        <v>0</v>
      </c>
      <c r="AB20624">
        <v>0</v>
      </c>
      <c r="AC20624">
        <v>0</v>
      </c>
      <c r="AD20624">
        <v>0</v>
      </c>
      <c r="AE20624">
        <v>0</v>
      </c>
      <c r="AF20624">
        <v>7300000</v>
      </c>
      <c r="AG20624">
        <v>0</v>
      </c>
      <c r="AH20624">
        <v>0</v>
      </c>
      <c r="AI20624">
        <v>0</v>
      </c>
      <c r="AJ20624">
        <v>0</v>
      </c>
      <c r="AK20624">
        <v>0</v>
      </c>
      <c r="AL20624">
        <v>0</v>
      </c>
      <c r="AM20624">
        <v>0</v>
      </c>
      <c r="AN20624">
        <v>1</v>
      </c>
    </row>
    <row r="20625" spans="1:40" x14ac:dyDescent="0.45">
      <c r="A20625" t="s">
        <v>7411</v>
      </c>
      <c r="B20625" t="s">
        <v>7412</v>
      </c>
      <c r="C20625" t="s">
        <v>7413</v>
      </c>
      <c r="D20625" t="s">
        <v>101</v>
      </c>
      <c r="E20625" t="s">
        <v>102</v>
      </c>
      <c r="F20625">
        <v>0</v>
      </c>
      <c r="G20625" t="s">
        <v>51</v>
      </c>
      <c r="H20625" t="s">
        <v>44</v>
      </c>
      <c r="I20625" t="s">
        <v>52</v>
      </c>
      <c r="J20625" t="s">
        <v>141</v>
      </c>
      <c r="K20625" t="s">
        <v>142</v>
      </c>
      <c r="L20625">
        <v>1</v>
      </c>
      <c r="M20625" s="1">
        <v>40909</v>
      </c>
      <c r="N20625" s="3">
        <v>43842</v>
      </c>
      <c r="O20625" t="s">
        <v>94</v>
      </c>
      <c r="P20625">
        <v>2012</v>
      </c>
      <c r="Q20625" s="1">
        <v>41806</v>
      </c>
      <c r="R20625" s="1">
        <v>41806</v>
      </c>
      <c r="S20625">
        <v>0</v>
      </c>
      <c r="T20625">
        <v>7300000</v>
      </c>
      <c r="U20625">
        <v>0</v>
      </c>
      <c r="V20625">
        <v>0</v>
      </c>
      <c r="W20625">
        <v>0</v>
      </c>
      <c r="X20625">
        <v>0</v>
      </c>
      <c r="Y20625">
        <v>0</v>
      </c>
      <c r="Z20625">
        <v>0</v>
      </c>
      <c r="AA20625">
        <v>0</v>
      </c>
      <c r="AB20625">
        <v>0</v>
      </c>
      <c r="AC20625">
        <v>0</v>
      </c>
      <c r="AD20625">
        <v>0</v>
      </c>
      <c r="AE20625">
        <v>0</v>
      </c>
      <c r="AF20625">
        <v>0</v>
      </c>
      <c r="AG20625">
        <v>0</v>
      </c>
      <c r="AH20625">
        <v>0</v>
      </c>
      <c r="AI20625">
        <v>0</v>
      </c>
      <c r="AJ20625">
        <v>0</v>
      </c>
      <c r="AK20625">
        <v>0</v>
      </c>
      <c r="AL20625">
        <v>0</v>
      </c>
      <c r="AM20625">
        <v>0</v>
      </c>
      <c r="AN20625">
        <v>1</v>
      </c>
    </row>
    <row r="20626" spans="1:40" x14ac:dyDescent="0.45">
      <c r="A20626" t="s">
        <v>12397</v>
      </c>
      <c r="B20626" t="s">
        <v>12398</v>
      </c>
      <c r="C20626" t="s">
        <v>12399</v>
      </c>
      <c r="D20626" t="s">
        <v>12400</v>
      </c>
      <c r="E20626" t="s">
        <v>74</v>
      </c>
      <c r="F20626">
        <v>0</v>
      </c>
      <c r="G20626" t="s">
        <v>43</v>
      </c>
      <c r="H20626" t="s">
        <v>44</v>
      </c>
      <c r="I20626" t="s">
        <v>52</v>
      </c>
      <c r="J20626" t="s">
        <v>53</v>
      </c>
      <c r="K20626" t="s">
        <v>256</v>
      </c>
      <c r="L20626">
        <v>2</v>
      </c>
      <c r="M20626" s="1">
        <v>40148</v>
      </c>
      <c r="N20626" s="3">
        <v>44174</v>
      </c>
      <c r="O20626" t="s">
        <v>387</v>
      </c>
      <c r="P20626">
        <v>2009</v>
      </c>
      <c r="Q20626" s="1">
        <v>40267</v>
      </c>
      <c r="R20626" s="1">
        <v>40877</v>
      </c>
      <c r="S20626">
        <v>0</v>
      </c>
      <c r="T20626">
        <v>7300000</v>
      </c>
      <c r="U20626">
        <v>0</v>
      </c>
      <c r="V20626">
        <v>0</v>
      </c>
      <c r="W20626">
        <v>0</v>
      </c>
      <c r="X20626">
        <v>0</v>
      </c>
      <c r="Y20626">
        <v>0</v>
      </c>
      <c r="Z20626">
        <v>0</v>
      </c>
      <c r="AA20626">
        <v>0</v>
      </c>
      <c r="AB20626">
        <v>0</v>
      </c>
      <c r="AC20626">
        <v>0</v>
      </c>
      <c r="AD20626">
        <v>0</v>
      </c>
      <c r="AE20626">
        <v>0</v>
      </c>
      <c r="AF20626">
        <v>1800000</v>
      </c>
      <c r="AG20626">
        <v>0</v>
      </c>
      <c r="AH20626">
        <v>0</v>
      </c>
      <c r="AI20626">
        <v>0</v>
      </c>
      <c r="AJ20626">
        <v>0</v>
      </c>
      <c r="AK20626">
        <v>0</v>
      </c>
      <c r="AL20626">
        <v>0</v>
      </c>
      <c r="AM20626">
        <v>0</v>
      </c>
      <c r="AN20626">
        <v>1</v>
      </c>
    </row>
    <row r="20627" spans="1:40" x14ac:dyDescent="0.45">
      <c r="A20627" t="s">
        <v>19125</v>
      </c>
      <c r="B20627" t="s">
        <v>19126</v>
      </c>
      <c r="C20627" t="s">
        <v>19127</v>
      </c>
      <c r="D20627" t="s">
        <v>68</v>
      </c>
      <c r="E20627" t="s">
        <v>69</v>
      </c>
      <c r="F20627">
        <v>0</v>
      </c>
      <c r="G20627" t="s">
        <v>51</v>
      </c>
      <c r="H20627" t="s">
        <v>44</v>
      </c>
      <c r="I20627" t="s">
        <v>52</v>
      </c>
      <c r="J20627" t="s">
        <v>53</v>
      </c>
      <c r="K20627" t="s">
        <v>1630</v>
      </c>
      <c r="L20627">
        <v>3</v>
      </c>
      <c r="M20627" s="1">
        <v>39569</v>
      </c>
      <c r="N20627" s="3">
        <v>43959</v>
      </c>
      <c r="O20627" t="s">
        <v>303</v>
      </c>
      <c r="P20627">
        <v>2008</v>
      </c>
      <c r="Q20627" s="1">
        <v>39785</v>
      </c>
      <c r="R20627" s="1">
        <v>41097</v>
      </c>
      <c r="S20627">
        <v>0</v>
      </c>
      <c r="T20627">
        <v>7300000</v>
      </c>
      <c r="U20627">
        <v>0</v>
      </c>
      <c r="V20627">
        <v>0</v>
      </c>
      <c r="W20627">
        <v>0</v>
      </c>
      <c r="X20627">
        <v>0</v>
      </c>
      <c r="Y20627">
        <v>0</v>
      </c>
      <c r="Z20627">
        <v>0</v>
      </c>
      <c r="AA20627">
        <v>0</v>
      </c>
      <c r="AB20627">
        <v>0</v>
      </c>
      <c r="AC20627">
        <v>0</v>
      </c>
      <c r="AD20627">
        <v>0</v>
      </c>
      <c r="AE20627">
        <v>0</v>
      </c>
      <c r="AF20627">
        <v>6300000</v>
      </c>
      <c r="AG20627">
        <v>1000000</v>
      </c>
      <c r="AH20627">
        <v>0</v>
      </c>
      <c r="AI20627">
        <v>0</v>
      </c>
      <c r="AJ20627">
        <v>0</v>
      </c>
      <c r="AK20627">
        <v>0</v>
      </c>
      <c r="AL20627">
        <v>0</v>
      </c>
      <c r="AM20627">
        <v>0</v>
      </c>
      <c r="AN20627">
        <v>1</v>
      </c>
    </row>
    <row r="20628" spans="1:40" x14ac:dyDescent="0.45">
      <c r="A20628" t="s">
        <v>33793</v>
      </c>
      <c r="B20628" t="s">
        <v>33794</v>
      </c>
      <c r="C20628" t="s">
        <v>33795</v>
      </c>
      <c r="D20628" t="s">
        <v>68</v>
      </c>
      <c r="E20628" t="s">
        <v>69</v>
      </c>
      <c r="F20628">
        <v>0</v>
      </c>
      <c r="G20628" t="s">
        <v>43</v>
      </c>
      <c r="H20628" t="s">
        <v>44</v>
      </c>
      <c r="I20628" t="s">
        <v>52</v>
      </c>
      <c r="J20628" t="s">
        <v>301</v>
      </c>
      <c r="K20628" t="s">
        <v>2958</v>
      </c>
      <c r="L20628">
        <v>1</v>
      </c>
      <c r="M20628" s="1">
        <v>37987</v>
      </c>
      <c r="N20628" s="3">
        <v>43834</v>
      </c>
      <c r="O20628" t="s">
        <v>273</v>
      </c>
      <c r="P20628">
        <v>2004</v>
      </c>
      <c r="Q20628" s="1">
        <v>38939</v>
      </c>
      <c r="R20628" s="1">
        <v>38939</v>
      </c>
      <c r="S20628">
        <v>0</v>
      </c>
      <c r="T20628">
        <v>7300000</v>
      </c>
      <c r="U20628">
        <v>0</v>
      </c>
      <c r="V20628">
        <v>0</v>
      </c>
      <c r="W20628">
        <v>0</v>
      </c>
      <c r="X20628">
        <v>0</v>
      </c>
      <c r="Y20628">
        <v>0</v>
      </c>
      <c r="Z20628">
        <v>0</v>
      </c>
      <c r="AA20628">
        <v>0</v>
      </c>
      <c r="AB20628">
        <v>0</v>
      </c>
      <c r="AC20628">
        <v>0</v>
      </c>
      <c r="AD20628">
        <v>0</v>
      </c>
      <c r="AE20628">
        <v>0</v>
      </c>
      <c r="AF20628">
        <v>7300000</v>
      </c>
      <c r="AG20628">
        <v>0</v>
      </c>
      <c r="AH20628">
        <v>0</v>
      </c>
      <c r="AI20628">
        <v>0</v>
      </c>
      <c r="AJ20628">
        <v>0</v>
      </c>
      <c r="AK20628">
        <v>0</v>
      </c>
      <c r="AL20628">
        <v>0</v>
      </c>
      <c r="AM20628">
        <v>0</v>
      </c>
      <c r="AN20628">
        <v>1</v>
      </c>
    </row>
    <row r="20629" spans="1:40" x14ac:dyDescent="0.45">
      <c r="A20629" t="s">
        <v>37503</v>
      </c>
      <c r="B20629" t="s">
        <v>37504</v>
      </c>
      <c r="C20629" t="s">
        <v>37505</v>
      </c>
      <c r="D20629" t="s">
        <v>37506</v>
      </c>
      <c r="E20629" t="s">
        <v>222</v>
      </c>
      <c r="F20629">
        <v>0</v>
      </c>
      <c r="G20629" t="s">
        <v>51</v>
      </c>
      <c r="H20629" t="s">
        <v>44</v>
      </c>
      <c r="I20629" t="s">
        <v>52</v>
      </c>
      <c r="J20629" t="s">
        <v>141</v>
      </c>
      <c r="K20629" t="s">
        <v>855</v>
      </c>
      <c r="L20629">
        <v>1</v>
      </c>
      <c r="M20629" s="1">
        <v>40179</v>
      </c>
      <c r="N20629" s="3">
        <v>43840</v>
      </c>
      <c r="O20629" t="s">
        <v>87</v>
      </c>
      <c r="P20629">
        <v>2010</v>
      </c>
      <c r="Q20629" s="1">
        <v>41563</v>
      </c>
      <c r="R20629" s="1">
        <v>41563</v>
      </c>
      <c r="S20629">
        <v>0</v>
      </c>
      <c r="T20629">
        <v>7300000</v>
      </c>
      <c r="U20629">
        <v>0</v>
      </c>
      <c r="V20629">
        <v>0</v>
      </c>
      <c r="W20629">
        <v>0</v>
      </c>
      <c r="X20629">
        <v>0</v>
      </c>
      <c r="Y20629">
        <v>0</v>
      </c>
      <c r="Z20629">
        <v>0</v>
      </c>
      <c r="AA20629">
        <v>0</v>
      </c>
      <c r="AB20629">
        <v>0</v>
      </c>
      <c r="AC20629">
        <v>0</v>
      </c>
      <c r="AD20629">
        <v>0</v>
      </c>
      <c r="AE20629">
        <v>0</v>
      </c>
      <c r="AF20629">
        <v>0</v>
      </c>
      <c r="AG20629">
        <v>0</v>
      </c>
      <c r="AH20629">
        <v>0</v>
      </c>
      <c r="AI20629">
        <v>0</v>
      </c>
      <c r="AJ20629">
        <v>0</v>
      </c>
      <c r="AK20629">
        <v>0</v>
      </c>
      <c r="AL20629">
        <v>0</v>
      </c>
      <c r="AM20629">
        <v>0</v>
      </c>
      <c r="AN20629">
        <v>1</v>
      </c>
    </row>
    <row r="20630" spans="1:40" x14ac:dyDescent="0.45">
      <c r="A20630" t="s">
        <v>37651</v>
      </c>
      <c r="B20630" t="s">
        <v>37652</v>
      </c>
      <c r="C20630" t="s">
        <v>37653</v>
      </c>
      <c r="D20630" t="s">
        <v>37654</v>
      </c>
      <c r="E20630" t="s">
        <v>154</v>
      </c>
      <c r="F20630">
        <v>0</v>
      </c>
      <c r="G20630" t="s">
        <v>43</v>
      </c>
      <c r="H20630" t="s">
        <v>44</v>
      </c>
      <c r="I20630" t="s">
        <v>52</v>
      </c>
      <c r="J20630" t="s">
        <v>141</v>
      </c>
      <c r="K20630" t="s">
        <v>142</v>
      </c>
      <c r="L20630">
        <v>3</v>
      </c>
      <c r="M20630" s="1">
        <v>38473</v>
      </c>
      <c r="N20630" s="3">
        <v>43956</v>
      </c>
      <c r="O20630" t="s">
        <v>904</v>
      </c>
      <c r="P20630">
        <v>2005</v>
      </c>
      <c r="Q20630" s="1">
        <v>38657</v>
      </c>
      <c r="R20630" s="1">
        <v>39604</v>
      </c>
      <c r="S20630">
        <v>0</v>
      </c>
      <c r="T20630">
        <v>7000000</v>
      </c>
      <c r="U20630">
        <v>0</v>
      </c>
      <c r="V20630">
        <v>0</v>
      </c>
      <c r="W20630">
        <v>0</v>
      </c>
      <c r="X20630">
        <v>0</v>
      </c>
      <c r="Y20630">
        <v>300000</v>
      </c>
      <c r="Z20630">
        <v>0</v>
      </c>
      <c r="AA20630">
        <v>0</v>
      </c>
      <c r="AB20630">
        <v>0</v>
      </c>
      <c r="AC20630">
        <v>0</v>
      </c>
      <c r="AD20630">
        <v>0</v>
      </c>
      <c r="AE20630">
        <v>0</v>
      </c>
      <c r="AF20630">
        <v>4000000</v>
      </c>
      <c r="AG20630">
        <v>3000000</v>
      </c>
      <c r="AH20630">
        <v>0</v>
      </c>
      <c r="AI20630">
        <v>0</v>
      </c>
      <c r="AJ20630">
        <v>0</v>
      </c>
      <c r="AK20630">
        <v>0</v>
      </c>
      <c r="AL20630">
        <v>0</v>
      </c>
      <c r="AM20630">
        <v>0</v>
      </c>
      <c r="AN20630">
        <v>1</v>
      </c>
    </row>
    <row r="20631" spans="1:40" x14ac:dyDescent="0.45">
      <c r="A20631" t="s">
        <v>39927</v>
      </c>
      <c r="B20631" t="s">
        <v>39928</v>
      </c>
      <c r="C20631" t="s">
        <v>39929</v>
      </c>
      <c r="D20631" t="s">
        <v>39930</v>
      </c>
      <c r="E20631" t="s">
        <v>1791</v>
      </c>
      <c r="F20631">
        <v>0</v>
      </c>
      <c r="G20631" t="s">
        <v>51</v>
      </c>
      <c r="H20631" t="s">
        <v>44</v>
      </c>
      <c r="I20631" t="s">
        <v>52</v>
      </c>
      <c r="J20631" t="s">
        <v>141</v>
      </c>
      <c r="K20631" t="s">
        <v>142</v>
      </c>
      <c r="L20631">
        <v>2</v>
      </c>
      <c r="M20631" s="1">
        <v>41153</v>
      </c>
      <c r="N20631" s="3">
        <v>44086</v>
      </c>
      <c r="O20631" t="s">
        <v>342</v>
      </c>
      <c r="P20631">
        <v>2012</v>
      </c>
      <c r="Q20631" s="1">
        <v>40909</v>
      </c>
      <c r="R20631" s="1">
        <v>41535</v>
      </c>
      <c r="S20631">
        <v>2500000</v>
      </c>
      <c r="T20631">
        <v>4800000</v>
      </c>
      <c r="U20631">
        <v>0</v>
      </c>
      <c r="V20631">
        <v>0</v>
      </c>
      <c r="W20631">
        <v>0</v>
      </c>
      <c r="X20631">
        <v>0</v>
      </c>
      <c r="Y20631">
        <v>0</v>
      </c>
      <c r="Z20631">
        <v>0</v>
      </c>
      <c r="AA20631">
        <v>0</v>
      </c>
      <c r="AB20631">
        <v>0</v>
      </c>
      <c r="AC20631">
        <v>0</v>
      </c>
      <c r="AD20631">
        <v>0</v>
      </c>
      <c r="AE20631">
        <v>0</v>
      </c>
      <c r="AF20631">
        <v>4800000</v>
      </c>
      <c r="AG20631">
        <v>0</v>
      </c>
      <c r="AH20631">
        <v>0</v>
      </c>
      <c r="AI20631">
        <v>0</v>
      </c>
      <c r="AJ20631">
        <v>0</v>
      </c>
      <c r="AK20631">
        <v>0</v>
      </c>
      <c r="AL20631">
        <v>0</v>
      </c>
      <c r="AM20631">
        <v>0</v>
      </c>
      <c r="AN20631">
        <v>1</v>
      </c>
    </row>
    <row r="20632" spans="1:40" x14ac:dyDescent="0.45">
      <c r="A20632" t="s">
        <v>74146</v>
      </c>
      <c r="B20632" t="s">
        <v>74147</v>
      </c>
      <c r="C20632" t="s">
        <v>74148</v>
      </c>
      <c r="D20632" t="s">
        <v>177</v>
      </c>
      <c r="E20632" t="s">
        <v>178</v>
      </c>
      <c r="F20632">
        <v>0</v>
      </c>
      <c r="G20632" t="s">
        <v>51</v>
      </c>
      <c r="H20632" t="s">
        <v>44</v>
      </c>
      <c r="I20632" t="s">
        <v>52</v>
      </c>
      <c r="J20632" t="s">
        <v>53</v>
      </c>
      <c r="K20632" t="s">
        <v>53</v>
      </c>
      <c r="L20632">
        <v>1</v>
      </c>
      <c r="M20632" s="1">
        <v>41094</v>
      </c>
      <c r="N20632" s="3">
        <v>44024</v>
      </c>
      <c r="O20632" t="s">
        <v>342</v>
      </c>
      <c r="P20632">
        <v>2012</v>
      </c>
      <c r="Q20632" s="1">
        <v>41695</v>
      </c>
      <c r="R20632" s="1">
        <v>41695</v>
      </c>
      <c r="S20632">
        <v>0</v>
      </c>
      <c r="T20632">
        <v>7300000</v>
      </c>
      <c r="U20632">
        <v>0</v>
      </c>
      <c r="V20632">
        <v>0</v>
      </c>
      <c r="W20632">
        <v>0</v>
      </c>
      <c r="X20632">
        <v>0</v>
      </c>
      <c r="Y20632">
        <v>0</v>
      </c>
      <c r="Z20632">
        <v>0</v>
      </c>
      <c r="AA20632">
        <v>0</v>
      </c>
      <c r="AB20632">
        <v>0</v>
      </c>
      <c r="AC20632">
        <v>0</v>
      </c>
      <c r="AD20632">
        <v>0</v>
      </c>
      <c r="AE20632">
        <v>0</v>
      </c>
      <c r="AF20632">
        <v>7300000</v>
      </c>
      <c r="AG20632">
        <v>0</v>
      </c>
      <c r="AH20632">
        <v>0</v>
      </c>
      <c r="AI20632">
        <v>0</v>
      </c>
      <c r="AJ20632">
        <v>0</v>
      </c>
      <c r="AK20632">
        <v>0</v>
      </c>
      <c r="AL20632">
        <v>0</v>
      </c>
      <c r="AM20632">
        <v>0</v>
      </c>
      <c r="AN20632">
        <v>1</v>
      </c>
    </row>
    <row r="20633" spans="1:40" x14ac:dyDescent="0.45">
      <c r="A20633" t="s">
        <v>9773</v>
      </c>
      <c r="B20633" t="s">
        <v>9774</v>
      </c>
      <c r="C20633" t="s">
        <v>9775</v>
      </c>
      <c r="D20633" t="s">
        <v>198</v>
      </c>
      <c r="E20633" t="s">
        <v>199</v>
      </c>
      <c r="F20633">
        <v>0</v>
      </c>
      <c r="G20633" t="s">
        <v>75</v>
      </c>
      <c r="H20633" t="s">
        <v>44</v>
      </c>
      <c r="I20633" t="s">
        <v>369</v>
      </c>
      <c r="J20633" t="s">
        <v>370</v>
      </c>
      <c r="K20633" t="s">
        <v>9776</v>
      </c>
      <c r="L20633">
        <v>2</v>
      </c>
      <c r="M20633" s="1">
        <v>36526</v>
      </c>
      <c r="N20633" s="2">
        <v>36526</v>
      </c>
      <c r="O20633" t="s">
        <v>176</v>
      </c>
      <c r="P20633">
        <v>2000</v>
      </c>
      <c r="Q20633" s="1">
        <v>39021</v>
      </c>
      <c r="R20633" s="1">
        <v>39559</v>
      </c>
      <c r="S20633">
        <v>0</v>
      </c>
      <c r="T20633">
        <v>7300000</v>
      </c>
      <c r="U20633">
        <v>0</v>
      </c>
      <c r="V20633">
        <v>0</v>
      </c>
      <c r="W20633">
        <v>0</v>
      </c>
      <c r="X20633">
        <v>0</v>
      </c>
      <c r="Y20633">
        <v>0</v>
      </c>
      <c r="Z20633">
        <v>0</v>
      </c>
      <c r="AA20633">
        <v>0</v>
      </c>
      <c r="AB20633">
        <v>0</v>
      </c>
      <c r="AC20633">
        <v>0</v>
      </c>
      <c r="AD20633">
        <v>0</v>
      </c>
      <c r="AE20633">
        <v>0</v>
      </c>
      <c r="AF20633">
        <v>5000000</v>
      </c>
      <c r="AG20633">
        <v>0</v>
      </c>
      <c r="AH20633">
        <v>0</v>
      </c>
      <c r="AI20633">
        <v>0</v>
      </c>
      <c r="AJ20633">
        <v>0</v>
      </c>
      <c r="AK20633">
        <v>0</v>
      </c>
      <c r="AL20633">
        <v>0</v>
      </c>
      <c r="AM20633">
        <v>0</v>
      </c>
      <c r="AN20633">
        <v>0</v>
      </c>
    </row>
    <row r="20634" spans="1:40" x14ac:dyDescent="0.45">
      <c r="A20634" t="s">
        <v>8111</v>
      </c>
      <c r="B20634" t="s">
        <v>8112</v>
      </c>
      <c r="C20634" t="s">
        <v>8113</v>
      </c>
      <c r="D20634" t="s">
        <v>8114</v>
      </c>
      <c r="E20634" t="s">
        <v>333</v>
      </c>
      <c r="F20634">
        <v>0</v>
      </c>
      <c r="G20634" t="s">
        <v>51</v>
      </c>
      <c r="H20634" t="s">
        <v>44</v>
      </c>
      <c r="I20634" t="s">
        <v>107</v>
      </c>
      <c r="J20634" t="s">
        <v>108</v>
      </c>
      <c r="K20634" t="s">
        <v>7532</v>
      </c>
      <c r="L20634">
        <v>2</v>
      </c>
      <c r="M20634" s="1">
        <v>40133</v>
      </c>
      <c r="N20634" s="3">
        <v>44144</v>
      </c>
      <c r="O20634" t="s">
        <v>387</v>
      </c>
      <c r="P20634">
        <v>2009</v>
      </c>
      <c r="Q20634" s="1">
        <v>40301</v>
      </c>
      <c r="R20634" s="1">
        <v>41648</v>
      </c>
      <c r="S20634">
        <v>0</v>
      </c>
      <c r="T20634">
        <v>7300000</v>
      </c>
      <c r="U20634">
        <v>0</v>
      </c>
      <c r="V20634">
        <v>0</v>
      </c>
      <c r="W20634">
        <v>0</v>
      </c>
      <c r="X20634">
        <v>0</v>
      </c>
      <c r="Y20634">
        <v>0</v>
      </c>
      <c r="Z20634">
        <v>0</v>
      </c>
      <c r="AA20634">
        <v>0</v>
      </c>
      <c r="AB20634">
        <v>0</v>
      </c>
      <c r="AC20634">
        <v>0</v>
      </c>
      <c r="AD20634">
        <v>0</v>
      </c>
      <c r="AE20634">
        <v>0</v>
      </c>
      <c r="AF20634">
        <v>0</v>
      </c>
      <c r="AG20634">
        <v>0</v>
      </c>
      <c r="AH20634">
        <v>0</v>
      </c>
      <c r="AI20634">
        <v>0</v>
      </c>
      <c r="AJ20634">
        <v>0</v>
      </c>
      <c r="AK20634">
        <v>0</v>
      </c>
      <c r="AL20634">
        <v>0</v>
      </c>
      <c r="AM20634">
        <v>0</v>
      </c>
      <c r="AN20634">
        <v>1</v>
      </c>
    </row>
    <row r="20635" spans="1:40" x14ac:dyDescent="0.45">
      <c r="A20635" t="s">
        <v>14850</v>
      </c>
      <c r="B20635" t="s">
        <v>14851</v>
      </c>
      <c r="C20635" t="s">
        <v>14852</v>
      </c>
      <c r="D20635" t="s">
        <v>14853</v>
      </c>
      <c r="E20635" t="s">
        <v>1859</v>
      </c>
      <c r="F20635">
        <v>0</v>
      </c>
      <c r="G20635" t="s">
        <v>51</v>
      </c>
      <c r="H20635" t="s">
        <v>44</v>
      </c>
      <c r="I20635" t="s">
        <v>130</v>
      </c>
      <c r="J20635" t="s">
        <v>131</v>
      </c>
      <c r="K20635" t="s">
        <v>1343</v>
      </c>
      <c r="L20635">
        <v>3</v>
      </c>
      <c r="M20635" s="1">
        <v>40725</v>
      </c>
      <c r="N20635" s="3">
        <v>44023</v>
      </c>
      <c r="O20635" t="s">
        <v>172</v>
      </c>
      <c r="P20635">
        <v>2011</v>
      </c>
      <c r="Q20635" s="1">
        <v>41023</v>
      </c>
      <c r="R20635" s="1">
        <v>41486</v>
      </c>
      <c r="S20635">
        <v>1300000</v>
      </c>
      <c r="T20635">
        <v>6000000</v>
      </c>
      <c r="U20635">
        <v>0</v>
      </c>
      <c r="V20635">
        <v>0</v>
      </c>
      <c r="W20635">
        <v>0</v>
      </c>
      <c r="X20635">
        <v>0</v>
      </c>
      <c r="Y20635">
        <v>0</v>
      </c>
      <c r="Z20635">
        <v>0</v>
      </c>
      <c r="AA20635">
        <v>0</v>
      </c>
      <c r="AB20635">
        <v>0</v>
      </c>
      <c r="AC20635">
        <v>0</v>
      </c>
      <c r="AD20635">
        <v>0</v>
      </c>
      <c r="AE20635">
        <v>0</v>
      </c>
      <c r="AF20635">
        <v>6000000</v>
      </c>
      <c r="AG20635">
        <v>0</v>
      </c>
      <c r="AH20635">
        <v>0</v>
      </c>
      <c r="AI20635">
        <v>0</v>
      </c>
      <c r="AJ20635">
        <v>0</v>
      </c>
      <c r="AK20635">
        <v>0</v>
      </c>
      <c r="AL20635">
        <v>0</v>
      </c>
      <c r="AM20635">
        <v>0</v>
      </c>
      <c r="AN20635">
        <v>1</v>
      </c>
    </row>
    <row r="20636" spans="1:40" x14ac:dyDescent="0.45">
      <c r="A20636" t="s">
        <v>61053</v>
      </c>
      <c r="B20636" t="s">
        <v>61054</v>
      </c>
      <c r="C20636" t="s">
        <v>61055</v>
      </c>
      <c r="D20636" t="s">
        <v>68</v>
      </c>
      <c r="E20636" t="s">
        <v>69</v>
      </c>
      <c r="F20636">
        <v>0</v>
      </c>
      <c r="G20636" t="s">
        <v>51</v>
      </c>
      <c r="H20636" t="s">
        <v>44</v>
      </c>
      <c r="I20636" t="s">
        <v>730</v>
      </c>
      <c r="J20636" t="s">
        <v>365</v>
      </c>
      <c r="K20636" t="s">
        <v>731</v>
      </c>
      <c r="L20636">
        <v>1</v>
      </c>
      <c r="M20636" s="1">
        <v>34700</v>
      </c>
      <c r="N20636" s="2">
        <v>34700</v>
      </c>
      <c r="O20636" t="s">
        <v>1638</v>
      </c>
      <c r="P20636">
        <v>1995</v>
      </c>
      <c r="Q20636" s="1">
        <v>38891</v>
      </c>
      <c r="R20636" s="1">
        <v>38891</v>
      </c>
      <c r="S20636">
        <v>0</v>
      </c>
      <c r="T20636">
        <v>7300000</v>
      </c>
      <c r="U20636">
        <v>0</v>
      </c>
      <c r="V20636">
        <v>0</v>
      </c>
      <c r="W20636">
        <v>0</v>
      </c>
      <c r="X20636">
        <v>0</v>
      </c>
      <c r="Y20636">
        <v>0</v>
      </c>
      <c r="Z20636">
        <v>0</v>
      </c>
      <c r="AA20636">
        <v>0</v>
      </c>
      <c r="AB20636">
        <v>0</v>
      </c>
      <c r="AC20636">
        <v>0</v>
      </c>
      <c r="AD20636">
        <v>0</v>
      </c>
      <c r="AE20636">
        <v>0</v>
      </c>
      <c r="AF20636">
        <v>0</v>
      </c>
      <c r="AG20636">
        <v>0</v>
      </c>
      <c r="AH20636">
        <v>0</v>
      </c>
      <c r="AI20636">
        <v>7300000</v>
      </c>
      <c r="AJ20636">
        <v>0</v>
      </c>
      <c r="AK20636">
        <v>0</v>
      </c>
      <c r="AL20636">
        <v>0</v>
      </c>
      <c r="AM20636">
        <v>0</v>
      </c>
      <c r="AN20636">
        <v>1</v>
      </c>
    </row>
    <row r="20637" spans="1:40" x14ac:dyDescent="0.45">
      <c r="A20637" t="s">
        <v>68976</v>
      </c>
      <c r="B20637" t="s">
        <v>68977</v>
      </c>
      <c r="C20637" t="s">
        <v>68978</v>
      </c>
      <c r="D20637" t="s">
        <v>68979</v>
      </c>
      <c r="E20637" t="s">
        <v>901</v>
      </c>
      <c r="F20637">
        <v>0</v>
      </c>
      <c r="G20637" t="s">
        <v>51</v>
      </c>
      <c r="H20637" t="s">
        <v>44</v>
      </c>
      <c r="I20637" t="s">
        <v>45</v>
      </c>
      <c r="J20637" t="s">
        <v>46</v>
      </c>
      <c r="K20637" t="s">
        <v>47</v>
      </c>
      <c r="L20637">
        <v>4</v>
      </c>
      <c r="M20637" s="1">
        <v>40544</v>
      </c>
      <c r="N20637" s="3">
        <v>43841</v>
      </c>
      <c r="O20637" t="s">
        <v>311</v>
      </c>
      <c r="P20637">
        <v>2011</v>
      </c>
      <c r="Q20637" s="1">
        <v>41146</v>
      </c>
      <c r="R20637" s="1">
        <v>41778</v>
      </c>
      <c r="S20637">
        <v>1200000</v>
      </c>
      <c r="T20637">
        <v>6116522</v>
      </c>
      <c r="U20637">
        <v>0</v>
      </c>
      <c r="V20637">
        <v>0</v>
      </c>
      <c r="W20637">
        <v>0</v>
      </c>
      <c r="X20637">
        <v>0</v>
      </c>
      <c r="Y20637">
        <v>0</v>
      </c>
      <c r="Z20637">
        <v>0</v>
      </c>
      <c r="AA20637">
        <v>0</v>
      </c>
      <c r="AB20637">
        <v>0</v>
      </c>
      <c r="AC20637">
        <v>0</v>
      </c>
      <c r="AD20637">
        <v>0</v>
      </c>
      <c r="AE20637">
        <v>0</v>
      </c>
      <c r="AF20637">
        <v>0</v>
      </c>
      <c r="AG20637">
        <v>0</v>
      </c>
      <c r="AH20637">
        <v>0</v>
      </c>
      <c r="AI20637">
        <v>0</v>
      </c>
      <c r="AJ20637">
        <v>0</v>
      </c>
      <c r="AK20637">
        <v>0</v>
      </c>
      <c r="AL20637">
        <v>0</v>
      </c>
      <c r="AM20637">
        <v>0</v>
      </c>
      <c r="AN20637">
        <v>1</v>
      </c>
    </row>
    <row r="20638" spans="1:40" x14ac:dyDescent="0.45">
      <c r="A20638" t="s">
        <v>57987</v>
      </c>
      <c r="B20638" t="s">
        <v>57988</v>
      </c>
      <c r="C20638" t="s">
        <v>57989</v>
      </c>
      <c r="D20638" t="s">
        <v>57990</v>
      </c>
      <c r="E20638" t="s">
        <v>276</v>
      </c>
      <c r="F20638">
        <v>0</v>
      </c>
      <c r="G20638" t="s">
        <v>43</v>
      </c>
      <c r="H20638" t="s">
        <v>44</v>
      </c>
      <c r="I20638" t="s">
        <v>451</v>
      </c>
      <c r="J20638" t="s">
        <v>452</v>
      </c>
      <c r="K20638" t="s">
        <v>453</v>
      </c>
      <c r="L20638">
        <v>3</v>
      </c>
      <c r="M20638" s="1">
        <v>41031</v>
      </c>
      <c r="N20638" s="3">
        <v>43963</v>
      </c>
      <c r="O20638" t="s">
        <v>48</v>
      </c>
      <c r="P20638">
        <v>2012</v>
      </c>
      <c r="Q20638" s="1">
        <v>41046</v>
      </c>
      <c r="R20638" s="1">
        <v>41603</v>
      </c>
      <c r="S20638">
        <v>2700000</v>
      </c>
      <c r="T20638">
        <v>4500000</v>
      </c>
      <c r="U20638">
        <v>0</v>
      </c>
      <c r="V20638">
        <v>0</v>
      </c>
      <c r="W20638">
        <v>118000</v>
      </c>
      <c r="X20638">
        <v>0</v>
      </c>
      <c r="Y20638">
        <v>0</v>
      </c>
      <c r="Z20638">
        <v>0</v>
      </c>
      <c r="AA20638">
        <v>0</v>
      </c>
      <c r="AB20638">
        <v>0</v>
      </c>
      <c r="AC20638">
        <v>0</v>
      </c>
      <c r="AD20638">
        <v>0</v>
      </c>
      <c r="AE20638">
        <v>0</v>
      </c>
      <c r="AF20638">
        <v>4500000</v>
      </c>
      <c r="AG20638">
        <v>0</v>
      </c>
      <c r="AH20638">
        <v>0</v>
      </c>
      <c r="AI20638">
        <v>0</v>
      </c>
      <c r="AJ20638">
        <v>0</v>
      </c>
      <c r="AK20638">
        <v>0</v>
      </c>
      <c r="AL20638">
        <v>0</v>
      </c>
      <c r="AM20638">
        <v>0</v>
      </c>
      <c r="AN20638">
        <v>1</v>
      </c>
    </row>
    <row r="20639" spans="1:40" x14ac:dyDescent="0.45">
      <c r="A20639" t="s">
        <v>65210</v>
      </c>
      <c r="B20639" t="s">
        <v>65211</v>
      </c>
      <c r="C20639" t="s">
        <v>65212</v>
      </c>
      <c r="D20639" t="s">
        <v>65213</v>
      </c>
      <c r="E20639" t="s">
        <v>6490</v>
      </c>
      <c r="F20639">
        <v>0</v>
      </c>
      <c r="G20639" t="s">
        <v>51</v>
      </c>
      <c r="H20639" t="s">
        <v>44</v>
      </c>
      <c r="I20639" t="s">
        <v>204</v>
      </c>
      <c r="J20639" t="s">
        <v>205</v>
      </c>
      <c r="K20639" t="s">
        <v>12955</v>
      </c>
      <c r="L20639">
        <v>3</v>
      </c>
      <c r="M20639" s="1">
        <v>39456</v>
      </c>
      <c r="N20639" s="3">
        <v>43838</v>
      </c>
      <c r="O20639" t="s">
        <v>133</v>
      </c>
      <c r="P20639">
        <v>2008</v>
      </c>
      <c r="Q20639" s="1">
        <v>39600</v>
      </c>
      <c r="R20639" s="1">
        <v>41311</v>
      </c>
      <c r="S20639">
        <v>1499999</v>
      </c>
      <c r="T20639">
        <v>5820978</v>
      </c>
      <c r="U20639">
        <v>0</v>
      </c>
      <c r="V20639">
        <v>0</v>
      </c>
      <c r="W20639">
        <v>0</v>
      </c>
      <c r="X20639">
        <v>0</v>
      </c>
      <c r="Y20639">
        <v>0</v>
      </c>
      <c r="Z20639">
        <v>0</v>
      </c>
      <c r="AA20639">
        <v>0</v>
      </c>
      <c r="AB20639">
        <v>0</v>
      </c>
      <c r="AC20639">
        <v>0</v>
      </c>
      <c r="AD20639">
        <v>0</v>
      </c>
      <c r="AE20639">
        <v>0</v>
      </c>
      <c r="AF20639">
        <v>4000000</v>
      </c>
      <c r="AG20639">
        <v>0</v>
      </c>
      <c r="AH20639">
        <v>0</v>
      </c>
      <c r="AI20639">
        <v>0</v>
      </c>
      <c r="AJ20639">
        <v>0</v>
      </c>
      <c r="AK20639">
        <v>0</v>
      </c>
      <c r="AL20639">
        <v>0</v>
      </c>
      <c r="AM20639">
        <v>0</v>
      </c>
      <c r="AN20639">
        <v>1</v>
      </c>
    </row>
    <row r="20640" spans="1:40" x14ac:dyDescent="0.45">
      <c r="A20640" t="s">
        <v>28778</v>
      </c>
      <c r="B20640" t="s">
        <v>28779</v>
      </c>
      <c r="C20640" t="s">
        <v>28780</v>
      </c>
      <c r="D20640" t="s">
        <v>198</v>
      </c>
      <c r="E20640" t="s">
        <v>199</v>
      </c>
      <c r="F20640">
        <v>0</v>
      </c>
      <c r="G20640" t="s">
        <v>51</v>
      </c>
      <c r="H20640" t="s">
        <v>44</v>
      </c>
      <c r="I20640" t="s">
        <v>451</v>
      </c>
      <c r="J20640" t="s">
        <v>452</v>
      </c>
      <c r="K20640" t="s">
        <v>696</v>
      </c>
      <c r="L20640">
        <v>3</v>
      </c>
      <c r="M20640" s="1">
        <v>39448</v>
      </c>
      <c r="N20640" s="3">
        <v>43838</v>
      </c>
      <c r="O20640" t="s">
        <v>133</v>
      </c>
      <c r="P20640">
        <v>2008</v>
      </c>
      <c r="Q20640" s="1">
        <v>40318</v>
      </c>
      <c r="R20640" s="1">
        <v>41649</v>
      </c>
      <c r="S20640">
        <v>0</v>
      </c>
      <c r="T20640">
        <v>5164208</v>
      </c>
      <c r="U20640">
        <v>0</v>
      </c>
      <c r="V20640">
        <v>0</v>
      </c>
      <c r="W20640">
        <v>0</v>
      </c>
      <c r="X20640">
        <v>2162622</v>
      </c>
      <c r="Y20640">
        <v>0</v>
      </c>
      <c r="Z20640">
        <v>0</v>
      </c>
      <c r="AA20640">
        <v>0</v>
      </c>
      <c r="AB20640">
        <v>0</v>
      </c>
      <c r="AC20640">
        <v>0</v>
      </c>
      <c r="AD20640">
        <v>0</v>
      </c>
      <c r="AE20640">
        <v>0</v>
      </c>
      <c r="AF20640">
        <v>0</v>
      </c>
      <c r="AG20640">
        <v>0</v>
      </c>
      <c r="AH20640">
        <v>0</v>
      </c>
      <c r="AI20640">
        <v>0</v>
      </c>
      <c r="AJ20640">
        <v>0</v>
      </c>
      <c r="AK20640">
        <v>0</v>
      </c>
      <c r="AL20640">
        <v>0</v>
      </c>
      <c r="AM20640">
        <v>0</v>
      </c>
      <c r="AN20640">
        <v>1</v>
      </c>
    </row>
    <row r="20641" spans="1:40" x14ac:dyDescent="0.45">
      <c r="A20641" t="s">
        <v>50412</v>
      </c>
      <c r="B20641" t="s">
        <v>50413</v>
      </c>
      <c r="C20641" t="s">
        <v>50414</v>
      </c>
      <c r="D20641" t="s">
        <v>50415</v>
      </c>
      <c r="E20641" t="s">
        <v>231</v>
      </c>
      <c r="F20641">
        <v>0</v>
      </c>
      <c r="G20641" t="s">
        <v>51</v>
      </c>
      <c r="H20641" t="s">
        <v>44</v>
      </c>
      <c r="I20641" t="s">
        <v>1264</v>
      </c>
      <c r="J20641" t="s">
        <v>1265</v>
      </c>
      <c r="K20641" t="s">
        <v>1265</v>
      </c>
      <c r="L20641">
        <v>3</v>
      </c>
      <c r="M20641" s="1">
        <v>40179</v>
      </c>
      <c r="N20641" s="3">
        <v>43840</v>
      </c>
      <c r="O20641" t="s">
        <v>87</v>
      </c>
      <c r="P20641">
        <v>2010</v>
      </c>
      <c r="Q20641" s="1">
        <v>40623</v>
      </c>
      <c r="R20641" s="1">
        <v>41745</v>
      </c>
      <c r="S20641">
        <v>0</v>
      </c>
      <c r="T20641">
        <v>7330000</v>
      </c>
      <c r="U20641">
        <v>0</v>
      </c>
      <c r="V20641">
        <v>0</v>
      </c>
      <c r="W20641">
        <v>0</v>
      </c>
      <c r="X20641">
        <v>0</v>
      </c>
      <c r="Y20641">
        <v>0</v>
      </c>
      <c r="Z20641">
        <v>0</v>
      </c>
      <c r="AA20641">
        <v>0</v>
      </c>
      <c r="AB20641">
        <v>0</v>
      </c>
      <c r="AC20641">
        <v>0</v>
      </c>
      <c r="AD20641">
        <v>0</v>
      </c>
      <c r="AE20641">
        <v>0</v>
      </c>
      <c r="AF20641">
        <v>5900000</v>
      </c>
      <c r="AG20641">
        <v>0</v>
      </c>
      <c r="AH20641">
        <v>0</v>
      </c>
      <c r="AI20641">
        <v>0</v>
      </c>
      <c r="AJ20641">
        <v>0</v>
      </c>
      <c r="AK20641">
        <v>0</v>
      </c>
      <c r="AL20641">
        <v>0</v>
      </c>
      <c r="AM20641">
        <v>0</v>
      </c>
      <c r="AN20641">
        <v>1</v>
      </c>
    </row>
    <row r="20642" spans="1:40" x14ac:dyDescent="0.45">
      <c r="A20642" t="s">
        <v>69636</v>
      </c>
      <c r="B20642" t="s">
        <v>69637</v>
      </c>
      <c r="C20642" t="s">
        <v>69638</v>
      </c>
      <c r="D20642" t="s">
        <v>69639</v>
      </c>
      <c r="E20642" t="s">
        <v>4556</v>
      </c>
      <c r="F20642">
        <v>0</v>
      </c>
      <c r="G20642" t="s">
        <v>51</v>
      </c>
      <c r="H20642" t="s">
        <v>44</v>
      </c>
      <c r="I20642" t="s">
        <v>45</v>
      </c>
      <c r="J20642" t="s">
        <v>46</v>
      </c>
      <c r="K20642" t="s">
        <v>47</v>
      </c>
      <c r="L20642">
        <v>4</v>
      </c>
      <c r="M20642" s="1">
        <v>39753</v>
      </c>
      <c r="N20642" s="3">
        <v>44143</v>
      </c>
      <c r="O20642" t="s">
        <v>472</v>
      </c>
      <c r="P20642">
        <v>2008</v>
      </c>
      <c r="Q20642" s="1">
        <v>40079</v>
      </c>
      <c r="R20642" s="1">
        <v>41641</v>
      </c>
      <c r="S20642">
        <v>0</v>
      </c>
      <c r="T20642">
        <v>7335875</v>
      </c>
      <c r="U20642">
        <v>0</v>
      </c>
      <c r="V20642">
        <v>0</v>
      </c>
      <c r="W20642">
        <v>0</v>
      </c>
      <c r="X20642">
        <v>0</v>
      </c>
      <c r="Y20642">
        <v>0</v>
      </c>
      <c r="Z20642">
        <v>0</v>
      </c>
      <c r="AA20642">
        <v>0</v>
      </c>
      <c r="AB20642">
        <v>0</v>
      </c>
      <c r="AC20642">
        <v>0</v>
      </c>
      <c r="AD20642">
        <v>0</v>
      </c>
      <c r="AE20642">
        <v>0</v>
      </c>
      <c r="AF20642">
        <v>0</v>
      </c>
      <c r="AG20642">
        <v>0</v>
      </c>
      <c r="AH20642">
        <v>0</v>
      </c>
      <c r="AI20642">
        <v>0</v>
      </c>
      <c r="AJ20642">
        <v>0</v>
      </c>
      <c r="AK20642">
        <v>0</v>
      </c>
      <c r="AL20642">
        <v>0</v>
      </c>
      <c r="AM20642">
        <v>0</v>
      </c>
      <c r="AN20642">
        <v>1</v>
      </c>
    </row>
    <row r="20643" spans="1:40" x14ac:dyDescent="0.45">
      <c r="A20643" t="s">
        <v>57782</v>
      </c>
      <c r="B20643" t="s">
        <v>57783</v>
      </c>
      <c r="C20643" t="s">
        <v>57784</v>
      </c>
      <c r="D20643" t="s">
        <v>31510</v>
      </c>
      <c r="E20643" t="s">
        <v>425</v>
      </c>
      <c r="F20643">
        <v>0</v>
      </c>
      <c r="G20643" t="s">
        <v>51</v>
      </c>
      <c r="H20643" t="s">
        <v>44</v>
      </c>
      <c r="I20643" t="s">
        <v>204</v>
      </c>
      <c r="J20643" t="s">
        <v>205</v>
      </c>
      <c r="K20643" t="s">
        <v>205</v>
      </c>
      <c r="L20643">
        <v>1</v>
      </c>
      <c r="M20643" s="1">
        <v>39814</v>
      </c>
      <c r="N20643" s="3">
        <v>43839</v>
      </c>
      <c r="O20643" t="s">
        <v>135</v>
      </c>
      <c r="P20643">
        <v>2009</v>
      </c>
      <c r="Q20643" s="1">
        <v>40877</v>
      </c>
      <c r="R20643" s="1">
        <v>40877</v>
      </c>
      <c r="S20643">
        <v>0</v>
      </c>
      <c r="T20643">
        <v>7340000</v>
      </c>
      <c r="U20643">
        <v>0</v>
      </c>
      <c r="V20643">
        <v>0</v>
      </c>
      <c r="W20643">
        <v>0</v>
      </c>
      <c r="X20643">
        <v>0</v>
      </c>
      <c r="Y20643">
        <v>0</v>
      </c>
      <c r="Z20643">
        <v>0</v>
      </c>
      <c r="AA20643">
        <v>0</v>
      </c>
      <c r="AB20643">
        <v>0</v>
      </c>
      <c r="AC20643">
        <v>0</v>
      </c>
      <c r="AD20643">
        <v>0</v>
      </c>
      <c r="AE20643">
        <v>0</v>
      </c>
      <c r="AF20643">
        <v>7340000</v>
      </c>
      <c r="AG20643">
        <v>0</v>
      </c>
      <c r="AH20643">
        <v>0</v>
      </c>
      <c r="AI20643">
        <v>0</v>
      </c>
      <c r="AJ20643">
        <v>0</v>
      </c>
      <c r="AK20643">
        <v>0</v>
      </c>
      <c r="AL20643">
        <v>0</v>
      </c>
      <c r="AM20643">
        <v>0</v>
      </c>
      <c r="AN20643">
        <v>1</v>
      </c>
    </row>
    <row r="20644" spans="1:40" x14ac:dyDescent="0.45">
      <c r="A20644" t="s">
        <v>42795</v>
      </c>
      <c r="B20644" t="s">
        <v>42796</v>
      </c>
      <c r="C20644" t="s">
        <v>42797</v>
      </c>
      <c r="D20644" t="s">
        <v>19868</v>
      </c>
      <c r="E20644" t="s">
        <v>79</v>
      </c>
      <c r="F20644">
        <v>0</v>
      </c>
      <c r="G20644" t="s">
        <v>51</v>
      </c>
      <c r="H20644" t="s">
        <v>44</v>
      </c>
      <c r="I20644" t="s">
        <v>52</v>
      </c>
      <c r="J20644" t="s">
        <v>53</v>
      </c>
      <c r="K20644" t="s">
        <v>53</v>
      </c>
      <c r="L20644">
        <v>5</v>
      </c>
      <c r="M20644" s="1">
        <v>38626</v>
      </c>
      <c r="N20644" s="3">
        <v>44109</v>
      </c>
      <c r="O20644" t="s">
        <v>2113</v>
      </c>
      <c r="P20644">
        <v>2005</v>
      </c>
      <c r="Q20644" s="1">
        <v>38838</v>
      </c>
      <c r="R20644" s="1">
        <v>40595</v>
      </c>
      <c r="S20644">
        <v>0</v>
      </c>
      <c r="T20644">
        <v>1748141</v>
      </c>
      <c r="U20644">
        <v>0</v>
      </c>
      <c r="V20644">
        <v>0</v>
      </c>
      <c r="W20644">
        <v>0</v>
      </c>
      <c r="X20644">
        <v>0</v>
      </c>
      <c r="Y20644">
        <v>5600000</v>
      </c>
      <c r="Z20644">
        <v>0</v>
      </c>
      <c r="AA20644">
        <v>0</v>
      </c>
      <c r="AB20644">
        <v>0</v>
      </c>
      <c r="AC20644">
        <v>0</v>
      </c>
      <c r="AD20644">
        <v>0</v>
      </c>
      <c r="AE20644">
        <v>0</v>
      </c>
      <c r="AF20644">
        <v>1748141</v>
      </c>
      <c r="AG20644">
        <v>0</v>
      </c>
      <c r="AH20644">
        <v>0</v>
      </c>
      <c r="AI20644">
        <v>0</v>
      </c>
      <c r="AJ20644">
        <v>0</v>
      </c>
      <c r="AK20644">
        <v>0</v>
      </c>
      <c r="AL20644">
        <v>0</v>
      </c>
      <c r="AM20644">
        <v>0</v>
      </c>
      <c r="AN20644">
        <v>1</v>
      </c>
    </row>
    <row r="20645" spans="1:40" x14ac:dyDescent="0.45">
      <c r="A20645" t="s">
        <v>8237</v>
      </c>
      <c r="B20645" t="s">
        <v>8238</v>
      </c>
      <c r="C20645" t="s">
        <v>8239</v>
      </c>
      <c r="D20645" t="s">
        <v>49</v>
      </c>
      <c r="E20645" t="s">
        <v>50</v>
      </c>
      <c r="F20645">
        <v>0</v>
      </c>
      <c r="G20645" t="s">
        <v>75</v>
      </c>
      <c r="H20645" t="s">
        <v>44</v>
      </c>
      <c r="I20645" t="s">
        <v>45</v>
      </c>
      <c r="J20645" t="s">
        <v>46</v>
      </c>
      <c r="K20645" t="s">
        <v>47</v>
      </c>
      <c r="L20645">
        <v>2</v>
      </c>
      <c r="M20645" s="1">
        <v>38449</v>
      </c>
      <c r="N20645" s="3">
        <v>43926</v>
      </c>
      <c r="O20645" t="s">
        <v>904</v>
      </c>
      <c r="P20645">
        <v>2005</v>
      </c>
      <c r="Q20645" s="1">
        <v>39001</v>
      </c>
      <c r="R20645" s="1">
        <v>39766</v>
      </c>
      <c r="S20645">
        <v>0</v>
      </c>
      <c r="T20645">
        <v>7350000</v>
      </c>
      <c r="U20645">
        <v>0</v>
      </c>
      <c r="V20645">
        <v>0</v>
      </c>
      <c r="W20645">
        <v>0</v>
      </c>
      <c r="X20645">
        <v>0</v>
      </c>
      <c r="Y20645">
        <v>0</v>
      </c>
      <c r="Z20645">
        <v>0</v>
      </c>
      <c r="AA20645">
        <v>0</v>
      </c>
      <c r="AB20645">
        <v>0</v>
      </c>
      <c r="AC20645">
        <v>0</v>
      </c>
      <c r="AD20645">
        <v>0</v>
      </c>
      <c r="AE20645">
        <v>0</v>
      </c>
      <c r="AF20645">
        <v>3100000</v>
      </c>
      <c r="AG20645">
        <v>4250000</v>
      </c>
      <c r="AH20645">
        <v>0</v>
      </c>
      <c r="AI20645">
        <v>0</v>
      </c>
      <c r="AJ20645">
        <v>0</v>
      </c>
      <c r="AK20645">
        <v>0</v>
      </c>
      <c r="AL20645">
        <v>0</v>
      </c>
      <c r="AM20645">
        <v>0</v>
      </c>
      <c r="AN20645">
        <v>0</v>
      </c>
    </row>
    <row r="20646" spans="1:40" x14ac:dyDescent="0.45">
      <c r="A20646" t="s">
        <v>78172</v>
      </c>
      <c r="B20646" t="s">
        <v>78173</v>
      </c>
      <c r="C20646" t="s">
        <v>78174</v>
      </c>
      <c r="D20646" t="s">
        <v>78175</v>
      </c>
      <c r="E20646" t="s">
        <v>406</v>
      </c>
      <c r="F20646">
        <v>0</v>
      </c>
      <c r="G20646" t="s">
        <v>51</v>
      </c>
      <c r="H20646" t="s">
        <v>44</v>
      </c>
      <c r="I20646" t="s">
        <v>45</v>
      </c>
      <c r="J20646" t="s">
        <v>46</v>
      </c>
      <c r="K20646" t="s">
        <v>47</v>
      </c>
      <c r="L20646">
        <v>5</v>
      </c>
      <c r="M20646" s="1">
        <v>39334</v>
      </c>
      <c r="N20646" s="3">
        <v>44081</v>
      </c>
      <c r="O20646" t="s">
        <v>382</v>
      </c>
      <c r="P20646">
        <v>2007</v>
      </c>
      <c r="Q20646" s="1">
        <v>39326</v>
      </c>
      <c r="R20646" s="1">
        <v>41583</v>
      </c>
      <c r="S20646">
        <v>5250000</v>
      </c>
      <c r="T20646">
        <v>2000000</v>
      </c>
      <c r="U20646">
        <v>0</v>
      </c>
      <c r="V20646">
        <v>0</v>
      </c>
      <c r="W20646">
        <v>0</v>
      </c>
      <c r="X20646">
        <v>0</v>
      </c>
      <c r="Y20646">
        <v>100000</v>
      </c>
      <c r="Z20646">
        <v>0</v>
      </c>
      <c r="AA20646">
        <v>0</v>
      </c>
      <c r="AB20646">
        <v>0</v>
      </c>
      <c r="AC20646">
        <v>0</v>
      </c>
      <c r="AD20646">
        <v>0</v>
      </c>
      <c r="AE20646">
        <v>0</v>
      </c>
      <c r="AF20646">
        <v>0</v>
      </c>
      <c r="AG20646">
        <v>0</v>
      </c>
      <c r="AH20646">
        <v>0</v>
      </c>
      <c r="AI20646">
        <v>0</v>
      </c>
      <c r="AJ20646">
        <v>0</v>
      </c>
      <c r="AK20646">
        <v>0</v>
      </c>
      <c r="AL20646">
        <v>0</v>
      </c>
      <c r="AM20646">
        <v>0</v>
      </c>
      <c r="AN20646">
        <v>1</v>
      </c>
    </row>
    <row r="20647" spans="1:40" x14ac:dyDescent="0.45">
      <c r="A20647" t="s">
        <v>45382</v>
      </c>
      <c r="B20647" t="s">
        <v>45383</v>
      </c>
      <c r="C20647" t="s">
        <v>45384</v>
      </c>
      <c r="D20647" t="s">
        <v>68</v>
      </c>
      <c r="E20647" t="s">
        <v>69</v>
      </c>
      <c r="F20647">
        <v>0</v>
      </c>
      <c r="G20647" t="s">
        <v>51</v>
      </c>
      <c r="H20647" t="s">
        <v>44</v>
      </c>
      <c r="I20647" t="s">
        <v>204</v>
      </c>
      <c r="J20647" t="s">
        <v>205</v>
      </c>
      <c r="K20647" t="s">
        <v>205</v>
      </c>
      <c r="L20647">
        <v>3</v>
      </c>
      <c r="M20647" s="1">
        <v>41244</v>
      </c>
      <c r="N20647" s="3">
        <v>44177</v>
      </c>
      <c r="O20647" t="s">
        <v>58</v>
      </c>
      <c r="P20647">
        <v>2012</v>
      </c>
      <c r="Q20647" s="1">
        <v>41270</v>
      </c>
      <c r="R20647" s="1">
        <v>41787</v>
      </c>
      <c r="S20647">
        <v>0</v>
      </c>
      <c r="T20647">
        <v>6000000</v>
      </c>
      <c r="U20647">
        <v>0</v>
      </c>
      <c r="V20647">
        <v>0</v>
      </c>
      <c r="W20647">
        <v>0</v>
      </c>
      <c r="X20647">
        <v>1365000</v>
      </c>
      <c r="Y20647">
        <v>0</v>
      </c>
      <c r="Z20647">
        <v>0</v>
      </c>
      <c r="AA20647">
        <v>0</v>
      </c>
      <c r="AB20647">
        <v>0</v>
      </c>
      <c r="AC20647">
        <v>0</v>
      </c>
      <c r="AD20647">
        <v>0</v>
      </c>
      <c r="AE20647">
        <v>0</v>
      </c>
      <c r="AF20647">
        <v>6000000</v>
      </c>
      <c r="AG20647">
        <v>0</v>
      </c>
      <c r="AH20647">
        <v>0</v>
      </c>
      <c r="AI20647">
        <v>0</v>
      </c>
      <c r="AJ20647">
        <v>0</v>
      </c>
      <c r="AK20647">
        <v>0</v>
      </c>
      <c r="AL20647">
        <v>0</v>
      </c>
      <c r="AM20647">
        <v>0</v>
      </c>
      <c r="AN20647">
        <v>1</v>
      </c>
    </row>
    <row r="20648" spans="1:40" x14ac:dyDescent="0.45">
      <c r="A20648" t="s">
        <v>25068</v>
      </c>
      <c r="B20648" t="s">
        <v>25069</v>
      </c>
      <c r="C20648" t="s">
        <v>25070</v>
      </c>
      <c r="D20648" t="s">
        <v>68</v>
      </c>
      <c r="E20648" t="s">
        <v>69</v>
      </c>
      <c r="F20648">
        <v>0</v>
      </c>
      <c r="G20648" t="s">
        <v>43</v>
      </c>
      <c r="H20648" t="s">
        <v>44</v>
      </c>
      <c r="I20648" t="s">
        <v>52</v>
      </c>
      <c r="J20648" t="s">
        <v>141</v>
      </c>
      <c r="K20648" t="s">
        <v>723</v>
      </c>
      <c r="L20648">
        <v>1</v>
      </c>
      <c r="M20648" s="1">
        <v>37622</v>
      </c>
      <c r="N20648" s="3">
        <v>43833</v>
      </c>
      <c r="O20648" t="s">
        <v>469</v>
      </c>
      <c r="P20648">
        <v>2003</v>
      </c>
      <c r="Q20648" s="1">
        <v>39177</v>
      </c>
      <c r="R20648" s="1">
        <v>39177</v>
      </c>
      <c r="S20648">
        <v>0</v>
      </c>
      <c r="T20648">
        <v>7380000</v>
      </c>
      <c r="U20648">
        <v>0</v>
      </c>
      <c r="V20648">
        <v>0</v>
      </c>
      <c r="W20648">
        <v>0</v>
      </c>
      <c r="X20648">
        <v>0</v>
      </c>
      <c r="Y20648">
        <v>0</v>
      </c>
      <c r="Z20648">
        <v>0</v>
      </c>
      <c r="AA20648">
        <v>0</v>
      </c>
      <c r="AB20648">
        <v>0</v>
      </c>
      <c r="AC20648">
        <v>0</v>
      </c>
      <c r="AD20648">
        <v>0</v>
      </c>
      <c r="AE20648">
        <v>0</v>
      </c>
      <c r="AF20648">
        <v>0</v>
      </c>
      <c r="AG20648">
        <v>7380000</v>
      </c>
      <c r="AH20648">
        <v>0</v>
      </c>
      <c r="AI20648">
        <v>0</v>
      </c>
      <c r="AJ20648">
        <v>0</v>
      </c>
      <c r="AK20648">
        <v>0</v>
      </c>
      <c r="AL20648">
        <v>0</v>
      </c>
      <c r="AM20648">
        <v>0</v>
      </c>
      <c r="AN20648">
        <v>1</v>
      </c>
    </row>
    <row r="20649" spans="1:40" x14ac:dyDescent="0.45">
      <c r="A20649" t="s">
        <v>8720</v>
      </c>
      <c r="B20649" t="s">
        <v>8721</v>
      </c>
      <c r="C20649" t="s">
        <v>8722</v>
      </c>
      <c r="D20649" t="s">
        <v>8723</v>
      </c>
      <c r="E20649" t="s">
        <v>685</v>
      </c>
      <c r="F20649">
        <v>0</v>
      </c>
      <c r="G20649" t="s">
        <v>51</v>
      </c>
      <c r="H20649" t="s">
        <v>44</v>
      </c>
      <c r="I20649" t="s">
        <v>84</v>
      </c>
      <c r="J20649" t="s">
        <v>219</v>
      </c>
      <c r="K20649" t="s">
        <v>2826</v>
      </c>
      <c r="L20649">
        <v>5</v>
      </c>
      <c r="M20649" s="1">
        <v>39083</v>
      </c>
      <c r="N20649" s="3">
        <v>43837</v>
      </c>
      <c r="O20649" t="s">
        <v>80</v>
      </c>
      <c r="P20649">
        <v>2007</v>
      </c>
      <c r="Q20649" s="1">
        <v>39814</v>
      </c>
      <c r="R20649" s="1">
        <v>41465</v>
      </c>
      <c r="S20649">
        <v>0</v>
      </c>
      <c r="T20649">
        <v>4000000</v>
      </c>
      <c r="U20649">
        <v>0</v>
      </c>
      <c r="V20649">
        <v>0</v>
      </c>
      <c r="W20649">
        <v>0</v>
      </c>
      <c r="X20649">
        <v>960000</v>
      </c>
      <c r="Y20649">
        <v>0</v>
      </c>
      <c r="Z20649">
        <v>0</v>
      </c>
      <c r="AA20649">
        <v>2425000</v>
      </c>
      <c r="AB20649">
        <v>0</v>
      </c>
      <c r="AC20649">
        <v>0</v>
      </c>
      <c r="AD20649">
        <v>0</v>
      </c>
      <c r="AE20649">
        <v>0</v>
      </c>
      <c r="AF20649">
        <v>0</v>
      </c>
      <c r="AG20649">
        <v>0</v>
      </c>
      <c r="AH20649">
        <v>4000000</v>
      </c>
      <c r="AI20649">
        <v>0</v>
      </c>
      <c r="AJ20649">
        <v>0</v>
      </c>
      <c r="AK20649">
        <v>0</v>
      </c>
      <c r="AL20649">
        <v>0</v>
      </c>
      <c r="AM20649">
        <v>0</v>
      </c>
      <c r="AN20649">
        <v>1</v>
      </c>
    </row>
    <row r="20650" spans="1:40" x14ac:dyDescent="0.45">
      <c r="A20650" t="s">
        <v>65673</v>
      </c>
      <c r="B20650" t="s">
        <v>65674</v>
      </c>
      <c r="C20650" t="s">
        <v>65675</v>
      </c>
      <c r="D20650" t="s">
        <v>65676</v>
      </c>
      <c r="E20650" t="s">
        <v>4304</v>
      </c>
      <c r="F20650">
        <v>0</v>
      </c>
      <c r="G20650" t="s">
        <v>51</v>
      </c>
      <c r="H20650" t="s">
        <v>44</v>
      </c>
      <c r="I20650" t="s">
        <v>440</v>
      </c>
      <c r="J20650" t="s">
        <v>441</v>
      </c>
      <c r="K20650" t="s">
        <v>3194</v>
      </c>
      <c r="L20650">
        <v>3</v>
      </c>
      <c r="M20650" s="1">
        <v>40940</v>
      </c>
      <c r="N20650" s="3">
        <v>43873</v>
      </c>
      <c r="O20650" t="s">
        <v>94</v>
      </c>
      <c r="P20650">
        <v>2012</v>
      </c>
      <c r="Q20650" s="1">
        <v>41358</v>
      </c>
      <c r="R20650" s="1">
        <v>41856</v>
      </c>
      <c r="S20650">
        <v>0</v>
      </c>
      <c r="T20650">
        <v>5000000</v>
      </c>
      <c r="U20650">
        <v>0</v>
      </c>
      <c r="V20650">
        <v>0</v>
      </c>
      <c r="W20650">
        <v>2390000</v>
      </c>
      <c r="X20650">
        <v>0</v>
      </c>
      <c r="Y20650">
        <v>0</v>
      </c>
      <c r="Z20650">
        <v>0</v>
      </c>
      <c r="AA20650">
        <v>0</v>
      </c>
      <c r="AB20650">
        <v>0</v>
      </c>
      <c r="AC20650">
        <v>0</v>
      </c>
      <c r="AD20650">
        <v>0</v>
      </c>
      <c r="AE20650">
        <v>0</v>
      </c>
      <c r="AF20650">
        <v>5000000</v>
      </c>
      <c r="AG20650">
        <v>0</v>
      </c>
      <c r="AH20650">
        <v>0</v>
      </c>
      <c r="AI20650">
        <v>0</v>
      </c>
      <c r="AJ20650">
        <v>0</v>
      </c>
      <c r="AK20650">
        <v>0</v>
      </c>
      <c r="AL20650">
        <v>0</v>
      </c>
      <c r="AM20650">
        <v>0</v>
      </c>
      <c r="AN20650">
        <v>1</v>
      </c>
    </row>
    <row r="20651" spans="1:40" x14ac:dyDescent="0.45">
      <c r="A20651" t="s">
        <v>36919</v>
      </c>
      <c r="B20651" t="s">
        <v>36920</v>
      </c>
      <c r="C20651" t="s">
        <v>36921</v>
      </c>
      <c r="D20651" t="s">
        <v>198</v>
      </c>
      <c r="E20651" t="s">
        <v>199</v>
      </c>
      <c r="F20651">
        <v>0</v>
      </c>
      <c r="G20651" t="s">
        <v>51</v>
      </c>
      <c r="H20651" t="s">
        <v>44</v>
      </c>
      <c r="I20651" t="s">
        <v>52</v>
      </c>
      <c r="J20651" t="s">
        <v>141</v>
      </c>
      <c r="K20651" t="s">
        <v>200</v>
      </c>
      <c r="L20651">
        <v>1</v>
      </c>
      <c r="M20651" s="1">
        <v>16438</v>
      </c>
      <c r="N20651" s="2">
        <v>16438</v>
      </c>
      <c r="O20651" t="s">
        <v>3710</v>
      </c>
      <c r="P20651">
        <v>1945</v>
      </c>
      <c r="Q20651" s="1">
        <v>41856</v>
      </c>
      <c r="R20651" s="1">
        <v>41856</v>
      </c>
      <c r="S20651">
        <v>0</v>
      </c>
      <c r="T20651">
        <v>0</v>
      </c>
      <c r="U20651">
        <v>0</v>
      </c>
      <c r="V20651">
        <v>0</v>
      </c>
      <c r="W20651">
        <v>0</v>
      </c>
      <c r="X20651">
        <v>0</v>
      </c>
      <c r="Y20651">
        <v>0</v>
      </c>
      <c r="Z20651">
        <v>7400000</v>
      </c>
      <c r="AA20651">
        <v>0</v>
      </c>
      <c r="AB20651">
        <v>0</v>
      </c>
      <c r="AC20651">
        <v>0</v>
      </c>
      <c r="AD20651">
        <v>0</v>
      </c>
      <c r="AE20651">
        <v>0</v>
      </c>
      <c r="AF20651">
        <v>0</v>
      </c>
      <c r="AG20651">
        <v>0</v>
      </c>
      <c r="AH20651">
        <v>0</v>
      </c>
      <c r="AI20651">
        <v>0</v>
      </c>
      <c r="AJ20651">
        <v>0</v>
      </c>
      <c r="AK20651">
        <v>0</v>
      </c>
      <c r="AL20651">
        <v>0</v>
      </c>
      <c r="AM20651">
        <v>0</v>
      </c>
      <c r="AN20651">
        <v>1</v>
      </c>
    </row>
    <row r="20652" spans="1:40" x14ac:dyDescent="0.45">
      <c r="A20652" t="s">
        <v>46740</v>
      </c>
      <c r="B20652" t="s">
        <v>46741</v>
      </c>
      <c r="C20652" t="s">
        <v>46742</v>
      </c>
      <c r="D20652" t="s">
        <v>8129</v>
      </c>
      <c r="E20652" t="s">
        <v>7677</v>
      </c>
      <c r="F20652">
        <v>0</v>
      </c>
      <c r="G20652" t="s">
        <v>51</v>
      </c>
      <c r="H20652" t="s">
        <v>44</v>
      </c>
      <c r="I20652" t="s">
        <v>52</v>
      </c>
      <c r="J20652" t="s">
        <v>141</v>
      </c>
      <c r="K20652" t="s">
        <v>359</v>
      </c>
      <c r="L20652">
        <v>1</v>
      </c>
      <c r="M20652" s="1">
        <v>34700</v>
      </c>
      <c r="N20652" s="2">
        <v>34700</v>
      </c>
      <c r="O20652" t="s">
        <v>1638</v>
      </c>
      <c r="P20652">
        <v>1995</v>
      </c>
      <c r="Q20652" s="1">
        <v>38685</v>
      </c>
      <c r="R20652" s="1">
        <v>38685</v>
      </c>
      <c r="S20652">
        <v>0</v>
      </c>
      <c r="T20652">
        <v>7400000</v>
      </c>
      <c r="U20652">
        <v>0</v>
      </c>
      <c r="V20652">
        <v>0</v>
      </c>
      <c r="W20652">
        <v>0</v>
      </c>
      <c r="X20652">
        <v>0</v>
      </c>
      <c r="Y20652">
        <v>0</v>
      </c>
      <c r="Z20652">
        <v>0</v>
      </c>
      <c r="AA20652">
        <v>0</v>
      </c>
      <c r="AB20652">
        <v>0</v>
      </c>
      <c r="AC20652">
        <v>0</v>
      </c>
      <c r="AD20652">
        <v>0</v>
      </c>
      <c r="AE20652">
        <v>0</v>
      </c>
      <c r="AF20652">
        <v>0</v>
      </c>
      <c r="AG20652">
        <v>7400000</v>
      </c>
      <c r="AH20652">
        <v>0</v>
      </c>
      <c r="AI20652">
        <v>0</v>
      </c>
      <c r="AJ20652">
        <v>0</v>
      </c>
      <c r="AK20652">
        <v>0</v>
      </c>
      <c r="AL20652">
        <v>0</v>
      </c>
      <c r="AM20652">
        <v>0</v>
      </c>
      <c r="AN20652">
        <v>1</v>
      </c>
    </row>
    <row r="20653" spans="1:40" x14ac:dyDescent="0.45">
      <c r="A20653" t="s">
        <v>52749</v>
      </c>
      <c r="B20653" t="s">
        <v>52750</v>
      </c>
      <c r="C20653" t="s">
        <v>52751</v>
      </c>
      <c r="D20653" t="s">
        <v>371</v>
      </c>
      <c r="E20653" t="s">
        <v>222</v>
      </c>
      <c r="F20653">
        <v>0</v>
      </c>
      <c r="G20653" t="s">
        <v>51</v>
      </c>
      <c r="H20653" t="s">
        <v>44</v>
      </c>
      <c r="I20653" t="s">
        <v>52</v>
      </c>
      <c r="J20653" t="s">
        <v>141</v>
      </c>
      <c r="K20653" t="s">
        <v>723</v>
      </c>
      <c r="L20653">
        <v>2</v>
      </c>
      <c r="M20653" s="1">
        <v>37622</v>
      </c>
      <c r="N20653" s="3">
        <v>43833</v>
      </c>
      <c r="O20653" t="s">
        <v>469</v>
      </c>
      <c r="P20653">
        <v>2003</v>
      </c>
      <c r="Q20653" s="1">
        <v>39052</v>
      </c>
      <c r="R20653" s="1">
        <v>39234</v>
      </c>
      <c r="S20653">
        <v>0</v>
      </c>
      <c r="T20653">
        <v>7400000</v>
      </c>
      <c r="U20653">
        <v>0</v>
      </c>
      <c r="V20653">
        <v>0</v>
      </c>
      <c r="W20653">
        <v>0</v>
      </c>
      <c r="X20653">
        <v>0</v>
      </c>
      <c r="Y20653">
        <v>0</v>
      </c>
      <c r="Z20653">
        <v>0</v>
      </c>
      <c r="AA20653">
        <v>0</v>
      </c>
      <c r="AB20653">
        <v>0</v>
      </c>
      <c r="AC20653">
        <v>0</v>
      </c>
      <c r="AD20653">
        <v>0</v>
      </c>
      <c r="AE20653">
        <v>0</v>
      </c>
      <c r="AF20653">
        <v>5400000</v>
      </c>
      <c r="AG20653">
        <v>2000000</v>
      </c>
      <c r="AH20653">
        <v>0</v>
      </c>
      <c r="AI20653">
        <v>0</v>
      </c>
      <c r="AJ20653">
        <v>0</v>
      </c>
      <c r="AK20653">
        <v>0</v>
      </c>
      <c r="AL20653">
        <v>0</v>
      </c>
      <c r="AM20653">
        <v>0</v>
      </c>
      <c r="AN20653">
        <v>1</v>
      </c>
    </row>
    <row r="20654" spans="1:40" x14ac:dyDescent="0.45">
      <c r="A20654" t="s">
        <v>56863</v>
      </c>
      <c r="B20654" t="s">
        <v>56864</v>
      </c>
      <c r="C20654" t="s">
        <v>56865</v>
      </c>
      <c r="D20654" t="s">
        <v>56866</v>
      </c>
      <c r="E20654" t="s">
        <v>79</v>
      </c>
      <c r="F20654">
        <v>0</v>
      </c>
      <c r="G20654" t="s">
        <v>43</v>
      </c>
      <c r="H20654" t="s">
        <v>44</v>
      </c>
      <c r="I20654" t="s">
        <v>52</v>
      </c>
      <c r="J20654" t="s">
        <v>141</v>
      </c>
      <c r="K20654" t="s">
        <v>2081</v>
      </c>
      <c r="L20654">
        <v>1</v>
      </c>
      <c r="M20654" s="1">
        <v>39753</v>
      </c>
      <c r="N20654" s="3">
        <v>44143</v>
      </c>
      <c r="O20654" t="s">
        <v>472</v>
      </c>
      <c r="P20654">
        <v>2008</v>
      </c>
      <c r="Q20654" s="1">
        <v>40395</v>
      </c>
      <c r="R20654" s="1">
        <v>40395</v>
      </c>
      <c r="S20654">
        <v>0</v>
      </c>
      <c r="T20654">
        <v>7400000</v>
      </c>
      <c r="U20654">
        <v>0</v>
      </c>
      <c r="V20654">
        <v>0</v>
      </c>
      <c r="W20654">
        <v>0</v>
      </c>
      <c r="X20654">
        <v>0</v>
      </c>
      <c r="Y20654">
        <v>0</v>
      </c>
      <c r="Z20654">
        <v>0</v>
      </c>
      <c r="AA20654">
        <v>0</v>
      </c>
      <c r="AB20654">
        <v>0</v>
      </c>
      <c r="AC20654">
        <v>0</v>
      </c>
      <c r="AD20654">
        <v>0</v>
      </c>
      <c r="AE20654">
        <v>0</v>
      </c>
      <c r="AF20654">
        <v>7400000</v>
      </c>
      <c r="AG20654">
        <v>0</v>
      </c>
      <c r="AH20654">
        <v>0</v>
      </c>
      <c r="AI20654">
        <v>0</v>
      </c>
      <c r="AJ20654">
        <v>0</v>
      </c>
      <c r="AK20654">
        <v>0</v>
      </c>
      <c r="AL20654">
        <v>0</v>
      </c>
      <c r="AM20654">
        <v>0</v>
      </c>
      <c r="AN20654">
        <v>1</v>
      </c>
    </row>
    <row r="20655" spans="1:40" x14ac:dyDescent="0.45">
      <c r="A20655" t="s">
        <v>67715</v>
      </c>
      <c r="B20655" t="s">
        <v>67716</v>
      </c>
      <c r="C20655" t="s">
        <v>67717</v>
      </c>
      <c r="D20655" t="s">
        <v>371</v>
      </c>
      <c r="E20655" t="s">
        <v>222</v>
      </c>
      <c r="F20655">
        <v>0</v>
      </c>
      <c r="G20655" t="s">
        <v>51</v>
      </c>
      <c r="H20655" t="s">
        <v>44</v>
      </c>
      <c r="I20655" t="s">
        <v>52</v>
      </c>
      <c r="J20655" t="s">
        <v>141</v>
      </c>
      <c r="K20655" t="s">
        <v>603</v>
      </c>
      <c r="L20655">
        <v>3</v>
      </c>
      <c r="M20655" s="1">
        <v>40179</v>
      </c>
      <c r="N20655" s="3">
        <v>43840</v>
      </c>
      <c r="O20655" t="s">
        <v>87</v>
      </c>
      <c r="P20655">
        <v>2010</v>
      </c>
      <c r="Q20655" s="1">
        <v>40933</v>
      </c>
      <c r="R20655" s="1">
        <v>41905</v>
      </c>
      <c r="S20655">
        <v>0</v>
      </c>
      <c r="T20655">
        <v>7400000</v>
      </c>
      <c r="U20655">
        <v>0</v>
      </c>
      <c r="V20655">
        <v>0</v>
      </c>
      <c r="W20655">
        <v>0</v>
      </c>
      <c r="X20655">
        <v>0</v>
      </c>
      <c r="Y20655">
        <v>0</v>
      </c>
      <c r="Z20655">
        <v>0</v>
      </c>
      <c r="AA20655">
        <v>0</v>
      </c>
      <c r="AB20655">
        <v>0</v>
      </c>
      <c r="AC20655">
        <v>0</v>
      </c>
      <c r="AD20655">
        <v>0</v>
      </c>
      <c r="AE20655">
        <v>0</v>
      </c>
      <c r="AF20655">
        <v>2100000</v>
      </c>
      <c r="AG20655">
        <v>5300000</v>
      </c>
      <c r="AH20655">
        <v>0</v>
      </c>
      <c r="AI20655">
        <v>0</v>
      </c>
      <c r="AJ20655">
        <v>0</v>
      </c>
      <c r="AK20655">
        <v>0</v>
      </c>
      <c r="AL20655">
        <v>0</v>
      </c>
      <c r="AM20655">
        <v>0</v>
      </c>
      <c r="AN20655">
        <v>1</v>
      </c>
    </row>
    <row r="20656" spans="1:40" x14ac:dyDescent="0.45">
      <c r="A20656" t="s">
        <v>67410</v>
      </c>
      <c r="B20656" t="s">
        <v>67411</v>
      </c>
      <c r="C20656" t="s">
        <v>67412</v>
      </c>
      <c r="D20656" t="s">
        <v>68</v>
      </c>
      <c r="E20656" t="s">
        <v>69</v>
      </c>
      <c r="F20656">
        <v>0</v>
      </c>
      <c r="G20656" t="s">
        <v>51</v>
      </c>
      <c r="H20656" t="s">
        <v>44</v>
      </c>
      <c r="I20656" t="s">
        <v>96</v>
      </c>
      <c r="J20656" t="s">
        <v>1675</v>
      </c>
      <c r="K20656" t="s">
        <v>1675</v>
      </c>
      <c r="L20656">
        <v>3</v>
      </c>
      <c r="M20656" s="1">
        <v>39692</v>
      </c>
      <c r="N20656" s="3">
        <v>44082</v>
      </c>
      <c r="O20656" t="s">
        <v>1052</v>
      </c>
      <c r="P20656">
        <v>2008</v>
      </c>
      <c r="Q20656" s="1">
        <v>39448</v>
      </c>
      <c r="R20656" s="1">
        <v>41729</v>
      </c>
      <c r="S20656">
        <v>0</v>
      </c>
      <c r="T20656">
        <v>5400000</v>
      </c>
      <c r="U20656">
        <v>0</v>
      </c>
      <c r="V20656">
        <v>0</v>
      </c>
      <c r="W20656">
        <v>0</v>
      </c>
      <c r="X20656">
        <v>0</v>
      </c>
      <c r="Y20656">
        <v>2000000</v>
      </c>
      <c r="Z20656">
        <v>0</v>
      </c>
      <c r="AA20656">
        <v>0</v>
      </c>
      <c r="AB20656">
        <v>0</v>
      </c>
      <c r="AC20656">
        <v>0</v>
      </c>
      <c r="AD20656">
        <v>0</v>
      </c>
      <c r="AE20656">
        <v>0</v>
      </c>
      <c r="AF20656">
        <v>0</v>
      </c>
      <c r="AG20656">
        <v>5400000</v>
      </c>
      <c r="AH20656">
        <v>0</v>
      </c>
      <c r="AI20656">
        <v>0</v>
      </c>
      <c r="AJ20656">
        <v>0</v>
      </c>
      <c r="AK20656">
        <v>0</v>
      </c>
      <c r="AL20656">
        <v>0</v>
      </c>
      <c r="AM20656">
        <v>0</v>
      </c>
      <c r="AN20656">
        <v>1</v>
      </c>
    </row>
    <row r="20657" spans="1:40" x14ac:dyDescent="0.45">
      <c r="A20657" t="s">
        <v>46385</v>
      </c>
      <c r="B20657" t="s">
        <v>46386</v>
      </c>
      <c r="C20657" t="s">
        <v>46387</v>
      </c>
      <c r="D20657" t="s">
        <v>46388</v>
      </c>
      <c r="E20657" t="s">
        <v>964</v>
      </c>
      <c r="F20657">
        <v>0</v>
      </c>
      <c r="G20657" t="s">
        <v>51</v>
      </c>
      <c r="H20657" t="s">
        <v>44</v>
      </c>
      <c r="I20657" t="s">
        <v>204</v>
      </c>
      <c r="J20657" t="s">
        <v>205</v>
      </c>
      <c r="K20657" t="s">
        <v>205</v>
      </c>
      <c r="L20657">
        <v>4</v>
      </c>
      <c r="M20657" s="1">
        <v>40973</v>
      </c>
      <c r="N20657" s="3">
        <v>43902</v>
      </c>
      <c r="O20657" t="s">
        <v>94</v>
      </c>
      <c r="P20657">
        <v>2012</v>
      </c>
      <c r="Q20657" s="1">
        <v>41144</v>
      </c>
      <c r="R20657" s="1">
        <v>41865</v>
      </c>
      <c r="S20657">
        <v>1000000</v>
      </c>
      <c r="T20657">
        <v>6408000</v>
      </c>
      <c r="U20657">
        <v>0</v>
      </c>
      <c r="V20657">
        <v>0</v>
      </c>
      <c r="W20657">
        <v>0</v>
      </c>
      <c r="X20657">
        <v>0</v>
      </c>
      <c r="Y20657">
        <v>0</v>
      </c>
      <c r="Z20657">
        <v>0</v>
      </c>
      <c r="AA20657">
        <v>0</v>
      </c>
      <c r="AB20657">
        <v>0</v>
      </c>
      <c r="AC20657">
        <v>0</v>
      </c>
      <c r="AD20657">
        <v>0</v>
      </c>
      <c r="AE20657">
        <v>0</v>
      </c>
      <c r="AF20657">
        <v>5200000</v>
      </c>
      <c r="AG20657">
        <v>0</v>
      </c>
      <c r="AH20657">
        <v>0</v>
      </c>
      <c r="AI20657">
        <v>0</v>
      </c>
      <c r="AJ20657">
        <v>0</v>
      </c>
      <c r="AK20657">
        <v>0</v>
      </c>
      <c r="AL20657">
        <v>0</v>
      </c>
      <c r="AM20657">
        <v>0</v>
      </c>
      <c r="AN20657">
        <v>1</v>
      </c>
    </row>
    <row r="20658" spans="1:40" x14ac:dyDescent="0.45">
      <c r="A20658" t="s">
        <v>4148</v>
      </c>
      <c r="B20658" t="s">
        <v>4149</v>
      </c>
      <c r="C20658" t="s">
        <v>4150</v>
      </c>
      <c r="D20658" t="s">
        <v>209</v>
      </c>
      <c r="E20658" t="s">
        <v>210</v>
      </c>
      <c r="F20658">
        <v>0</v>
      </c>
      <c r="G20658" t="s">
        <v>51</v>
      </c>
      <c r="H20658" t="s">
        <v>179</v>
      </c>
      <c r="I20658" t="s">
        <v>527</v>
      </c>
      <c r="J20658" t="s">
        <v>528</v>
      </c>
      <c r="K20658" t="s">
        <v>528</v>
      </c>
      <c r="L20658">
        <v>2</v>
      </c>
      <c r="M20658" s="1">
        <v>40179</v>
      </c>
      <c r="N20658" s="3">
        <v>43840</v>
      </c>
      <c r="O20658" t="s">
        <v>87</v>
      </c>
      <c r="P20658">
        <v>2010</v>
      </c>
      <c r="Q20658" s="1">
        <v>41304</v>
      </c>
      <c r="R20658" s="1">
        <v>41795</v>
      </c>
      <c r="S20658">
        <v>1000000</v>
      </c>
      <c r="T20658">
        <v>6409591</v>
      </c>
      <c r="U20658">
        <v>0</v>
      </c>
      <c r="V20658">
        <v>0</v>
      </c>
      <c r="W20658">
        <v>0</v>
      </c>
      <c r="X20658">
        <v>0</v>
      </c>
      <c r="Y20658">
        <v>0</v>
      </c>
      <c r="Z20658">
        <v>0</v>
      </c>
      <c r="AA20658">
        <v>0</v>
      </c>
      <c r="AB20658">
        <v>0</v>
      </c>
      <c r="AC20658">
        <v>0</v>
      </c>
      <c r="AD20658">
        <v>0</v>
      </c>
      <c r="AE20658">
        <v>0</v>
      </c>
      <c r="AF20658">
        <v>6409591</v>
      </c>
      <c r="AG20658">
        <v>0</v>
      </c>
      <c r="AH20658">
        <v>0</v>
      </c>
      <c r="AI20658">
        <v>0</v>
      </c>
      <c r="AJ20658">
        <v>0</v>
      </c>
      <c r="AK20658">
        <v>0</v>
      </c>
      <c r="AL20658">
        <v>0</v>
      </c>
      <c r="AM20658">
        <v>0</v>
      </c>
      <c r="AN20658">
        <v>1</v>
      </c>
    </row>
    <row r="20659" spans="1:40" x14ac:dyDescent="0.45">
      <c r="A20659" t="s">
        <v>41764</v>
      </c>
      <c r="B20659" t="s">
        <v>41765</v>
      </c>
      <c r="C20659" t="s">
        <v>41766</v>
      </c>
      <c r="D20659" t="s">
        <v>41767</v>
      </c>
      <c r="E20659" t="s">
        <v>91</v>
      </c>
      <c r="F20659">
        <v>0</v>
      </c>
      <c r="G20659" t="s">
        <v>51</v>
      </c>
      <c r="H20659" t="s">
        <v>44</v>
      </c>
      <c r="I20659" t="s">
        <v>84</v>
      </c>
      <c r="J20659" t="s">
        <v>219</v>
      </c>
      <c r="K20659" t="s">
        <v>219</v>
      </c>
      <c r="L20659">
        <v>3</v>
      </c>
      <c r="M20659" s="1">
        <v>41000</v>
      </c>
      <c r="N20659" s="3">
        <v>43933</v>
      </c>
      <c r="O20659" t="s">
        <v>48</v>
      </c>
      <c r="P20659">
        <v>2012</v>
      </c>
      <c r="Q20659" s="1">
        <v>41219</v>
      </c>
      <c r="R20659" s="1">
        <v>41614</v>
      </c>
      <c r="S20659">
        <v>3210000</v>
      </c>
      <c r="T20659">
        <v>4200000</v>
      </c>
      <c r="U20659">
        <v>0</v>
      </c>
      <c r="V20659">
        <v>0</v>
      </c>
      <c r="W20659">
        <v>0</v>
      </c>
      <c r="X20659">
        <v>0</v>
      </c>
      <c r="Y20659">
        <v>0</v>
      </c>
      <c r="Z20659">
        <v>0</v>
      </c>
      <c r="AA20659">
        <v>0</v>
      </c>
      <c r="AB20659">
        <v>0</v>
      </c>
      <c r="AC20659">
        <v>0</v>
      </c>
      <c r="AD20659">
        <v>0</v>
      </c>
      <c r="AE20659">
        <v>0</v>
      </c>
      <c r="AF20659">
        <v>4200000</v>
      </c>
      <c r="AG20659">
        <v>0</v>
      </c>
      <c r="AH20659">
        <v>0</v>
      </c>
      <c r="AI20659">
        <v>0</v>
      </c>
      <c r="AJ20659">
        <v>0</v>
      </c>
      <c r="AK20659">
        <v>0</v>
      </c>
      <c r="AL20659">
        <v>0</v>
      </c>
      <c r="AM20659">
        <v>0</v>
      </c>
      <c r="AN20659">
        <v>1</v>
      </c>
    </row>
    <row r="20660" spans="1:40" x14ac:dyDescent="0.45">
      <c r="A20660" t="s">
        <v>9767</v>
      </c>
      <c r="B20660" t="s">
        <v>9768</v>
      </c>
      <c r="C20660" t="s">
        <v>9769</v>
      </c>
      <c r="D20660" t="s">
        <v>198</v>
      </c>
      <c r="E20660" t="s">
        <v>199</v>
      </c>
      <c r="F20660">
        <v>0</v>
      </c>
      <c r="G20660" t="s">
        <v>75</v>
      </c>
      <c r="H20660" t="s">
        <v>44</v>
      </c>
      <c r="I20660" t="s">
        <v>45</v>
      </c>
      <c r="J20660" t="s">
        <v>46</v>
      </c>
      <c r="K20660" t="s">
        <v>47</v>
      </c>
      <c r="L20660">
        <v>1</v>
      </c>
      <c r="M20660" s="1">
        <v>35065</v>
      </c>
      <c r="N20660" s="2">
        <v>35065</v>
      </c>
      <c r="O20660" t="s">
        <v>1664</v>
      </c>
      <c r="P20660">
        <v>1996</v>
      </c>
      <c r="Q20660" s="1">
        <v>39202</v>
      </c>
      <c r="R20660" s="1">
        <v>39202</v>
      </c>
      <c r="S20660">
        <v>0</v>
      </c>
      <c r="T20660">
        <v>7410000</v>
      </c>
      <c r="U20660">
        <v>0</v>
      </c>
      <c r="V20660">
        <v>0</v>
      </c>
      <c r="W20660">
        <v>0</v>
      </c>
      <c r="X20660">
        <v>0</v>
      </c>
      <c r="Y20660">
        <v>0</v>
      </c>
      <c r="Z20660">
        <v>0</v>
      </c>
      <c r="AA20660">
        <v>0</v>
      </c>
      <c r="AB20660">
        <v>0</v>
      </c>
      <c r="AC20660">
        <v>0</v>
      </c>
      <c r="AD20660">
        <v>0</v>
      </c>
      <c r="AE20660">
        <v>0</v>
      </c>
      <c r="AF20660">
        <v>0</v>
      </c>
      <c r="AG20660">
        <v>0</v>
      </c>
      <c r="AH20660">
        <v>0</v>
      </c>
      <c r="AI20660">
        <v>0</v>
      </c>
      <c r="AJ20660">
        <v>0</v>
      </c>
      <c r="AK20660">
        <v>0</v>
      </c>
      <c r="AL20660">
        <v>0</v>
      </c>
      <c r="AM20660">
        <v>0</v>
      </c>
      <c r="AN20660">
        <v>0</v>
      </c>
    </row>
    <row r="20661" spans="1:40" x14ac:dyDescent="0.45">
      <c r="A20661" t="s">
        <v>14593</v>
      </c>
      <c r="B20661" t="s">
        <v>14594</v>
      </c>
      <c r="C20661" t="s">
        <v>14595</v>
      </c>
      <c r="D20661" t="s">
        <v>198</v>
      </c>
      <c r="E20661" t="s">
        <v>199</v>
      </c>
      <c r="F20661">
        <v>0</v>
      </c>
      <c r="G20661" t="s">
        <v>51</v>
      </c>
      <c r="H20661" t="s">
        <v>44</v>
      </c>
      <c r="I20661" t="s">
        <v>660</v>
      </c>
      <c r="J20661" t="s">
        <v>7608</v>
      </c>
      <c r="K20661" t="s">
        <v>3434</v>
      </c>
      <c r="L20661">
        <v>1</v>
      </c>
      <c r="M20661" s="1">
        <v>39083</v>
      </c>
      <c r="N20661" s="3">
        <v>43837</v>
      </c>
      <c r="O20661" t="s">
        <v>80</v>
      </c>
      <c r="P20661">
        <v>2007</v>
      </c>
      <c r="Q20661" s="1">
        <v>41184</v>
      </c>
      <c r="R20661" s="1">
        <v>41184</v>
      </c>
      <c r="S20661">
        <v>0</v>
      </c>
      <c r="T20661">
        <v>7415026</v>
      </c>
      <c r="U20661">
        <v>0</v>
      </c>
      <c r="V20661">
        <v>0</v>
      </c>
      <c r="W20661">
        <v>0</v>
      </c>
      <c r="X20661">
        <v>0</v>
      </c>
      <c r="Y20661">
        <v>0</v>
      </c>
      <c r="Z20661">
        <v>0</v>
      </c>
      <c r="AA20661">
        <v>0</v>
      </c>
      <c r="AB20661">
        <v>0</v>
      </c>
      <c r="AC20661">
        <v>0</v>
      </c>
      <c r="AD20661">
        <v>0</v>
      </c>
      <c r="AE20661">
        <v>0</v>
      </c>
      <c r="AF20661">
        <v>0</v>
      </c>
      <c r="AG20661">
        <v>0</v>
      </c>
      <c r="AH20661">
        <v>0</v>
      </c>
      <c r="AI20661">
        <v>0</v>
      </c>
      <c r="AJ20661">
        <v>0</v>
      </c>
      <c r="AK20661">
        <v>0</v>
      </c>
      <c r="AL20661">
        <v>0</v>
      </c>
      <c r="AM20661">
        <v>0</v>
      </c>
      <c r="AN20661">
        <v>1</v>
      </c>
    </row>
    <row r="20662" spans="1:40" x14ac:dyDescent="0.45">
      <c r="A20662" t="s">
        <v>32777</v>
      </c>
      <c r="B20662" t="s">
        <v>32778</v>
      </c>
      <c r="C20662" t="s">
        <v>32779</v>
      </c>
      <c r="D20662" t="s">
        <v>198</v>
      </c>
      <c r="E20662" t="s">
        <v>199</v>
      </c>
      <c r="F20662">
        <v>0</v>
      </c>
      <c r="G20662" t="s">
        <v>51</v>
      </c>
      <c r="H20662" t="s">
        <v>44</v>
      </c>
      <c r="I20662" t="s">
        <v>52</v>
      </c>
      <c r="J20662" t="s">
        <v>53</v>
      </c>
      <c r="K20662" t="s">
        <v>53</v>
      </c>
      <c r="L20662">
        <v>2</v>
      </c>
      <c r="M20662" s="1">
        <v>36526</v>
      </c>
      <c r="N20662" s="2">
        <v>36526</v>
      </c>
      <c r="O20662" t="s">
        <v>176</v>
      </c>
      <c r="P20662">
        <v>2000</v>
      </c>
      <c r="Q20662" s="1">
        <v>40470</v>
      </c>
      <c r="R20662" s="1">
        <v>40494</v>
      </c>
      <c r="S20662">
        <v>0</v>
      </c>
      <c r="T20662">
        <v>6948268</v>
      </c>
      <c r="U20662">
        <v>0</v>
      </c>
      <c r="V20662">
        <v>0</v>
      </c>
      <c r="W20662">
        <v>0</v>
      </c>
      <c r="X20662">
        <v>500000</v>
      </c>
      <c r="Y20662">
        <v>0</v>
      </c>
      <c r="Z20662">
        <v>0</v>
      </c>
      <c r="AA20662">
        <v>0</v>
      </c>
      <c r="AB20662">
        <v>0</v>
      </c>
      <c r="AC20662">
        <v>0</v>
      </c>
      <c r="AD20662">
        <v>0</v>
      </c>
      <c r="AE20662">
        <v>0</v>
      </c>
      <c r="AF20662">
        <v>0</v>
      </c>
      <c r="AG20662">
        <v>0</v>
      </c>
      <c r="AH20662">
        <v>0</v>
      </c>
      <c r="AI20662">
        <v>0</v>
      </c>
      <c r="AJ20662">
        <v>0</v>
      </c>
      <c r="AK20662">
        <v>0</v>
      </c>
      <c r="AL20662">
        <v>0</v>
      </c>
      <c r="AM20662">
        <v>0</v>
      </c>
      <c r="AN20662">
        <v>1</v>
      </c>
    </row>
    <row r="20663" spans="1:40" x14ac:dyDescent="0.45">
      <c r="A20663" t="s">
        <v>65723</v>
      </c>
      <c r="B20663" t="s">
        <v>65724</v>
      </c>
      <c r="C20663" t="s">
        <v>65725</v>
      </c>
      <c r="D20663" t="s">
        <v>424</v>
      </c>
      <c r="E20663" t="s">
        <v>425</v>
      </c>
      <c r="F20663">
        <v>0</v>
      </c>
      <c r="G20663" t="s">
        <v>51</v>
      </c>
      <c r="H20663" t="s">
        <v>44</v>
      </c>
      <c r="I20663" t="s">
        <v>204</v>
      </c>
      <c r="J20663" t="s">
        <v>205</v>
      </c>
      <c r="K20663" t="s">
        <v>6394</v>
      </c>
      <c r="L20663">
        <v>2</v>
      </c>
      <c r="M20663" s="1">
        <v>38353</v>
      </c>
      <c r="N20663" s="3">
        <v>43835</v>
      </c>
      <c r="O20663" t="s">
        <v>277</v>
      </c>
      <c r="P20663">
        <v>2005</v>
      </c>
      <c r="Q20663" s="1">
        <v>39417</v>
      </c>
      <c r="R20663" s="1">
        <v>39625</v>
      </c>
      <c r="S20663">
        <v>0</v>
      </c>
      <c r="T20663">
        <v>7450000</v>
      </c>
      <c r="U20663">
        <v>0</v>
      </c>
      <c r="V20663">
        <v>0</v>
      </c>
      <c r="W20663">
        <v>0</v>
      </c>
      <c r="X20663">
        <v>0</v>
      </c>
      <c r="Y20663">
        <v>0</v>
      </c>
      <c r="Z20663">
        <v>0</v>
      </c>
      <c r="AA20663">
        <v>0</v>
      </c>
      <c r="AB20663">
        <v>0</v>
      </c>
      <c r="AC20663">
        <v>0</v>
      </c>
      <c r="AD20663">
        <v>0</v>
      </c>
      <c r="AE20663">
        <v>0</v>
      </c>
      <c r="AF20663">
        <v>6000000</v>
      </c>
      <c r="AG20663">
        <v>1450000</v>
      </c>
      <c r="AH20663">
        <v>0</v>
      </c>
      <c r="AI20663">
        <v>0</v>
      </c>
      <c r="AJ20663">
        <v>0</v>
      </c>
      <c r="AK20663">
        <v>0</v>
      </c>
      <c r="AL20663">
        <v>0</v>
      </c>
      <c r="AM20663">
        <v>0</v>
      </c>
      <c r="AN20663">
        <v>1</v>
      </c>
    </row>
    <row r="20664" spans="1:40" x14ac:dyDescent="0.45">
      <c r="A20664" t="s">
        <v>56932</v>
      </c>
      <c r="B20664" t="s">
        <v>56933</v>
      </c>
      <c r="C20664" t="s">
        <v>56934</v>
      </c>
      <c r="D20664" t="s">
        <v>3586</v>
      </c>
      <c r="E20664" t="s">
        <v>171</v>
      </c>
      <c r="F20664">
        <v>0</v>
      </c>
      <c r="G20664" t="s">
        <v>51</v>
      </c>
      <c r="H20664" t="s">
        <v>44</v>
      </c>
      <c r="I20664" t="s">
        <v>121</v>
      </c>
      <c r="J20664" t="s">
        <v>122</v>
      </c>
      <c r="K20664" t="s">
        <v>122</v>
      </c>
      <c r="L20664">
        <v>3</v>
      </c>
      <c r="M20664" s="1">
        <v>40878</v>
      </c>
      <c r="N20664" s="3">
        <v>44176</v>
      </c>
      <c r="O20664" t="s">
        <v>72</v>
      </c>
      <c r="P20664">
        <v>2011</v>
      </c>
      <c r="Q20664" s="1">
        <v>41380</v>
      </c>
      <c r="R20664" s="1">
        <v>41814</v>
      </c>
      <c r="S20664">
        <v>0</v>
      </c>
      <c r="T20664">
        <v>4600000</v>
      </c>
      <c r="U20664">
        <v>0</v>
      </c>
      <c r="V20664">
        <v>0</v>
      </c>
      <c r="W20664">
        <v>0</v>
      </c>
      <c r="X20664">
        <v>2750000</v>
      </c>
      <c r="Y20664">
        <v>0</v>
      </c>
      <c r="Z20664">
        <v>100000</v>
      </c>
      <c r="AA20664">
        <v>0</v>
      </c>
      <c r="AB20664">
        <v>0</v>
      </c>
      <c r="AC20664">
        <v>0</v>
      </c>
      <c r="AD20664">
        <v>0</v>
      </c>
      <c r="AE20664">
        <v>0</v>
      </c>
      <c r="AF20664">
        <v>4600000</v>
      </c>
      <c r="AG20664">
        <v>0</v>
      </c>
      <c r="AH20664">
        <v>0</v>
      </c>
      <c r="AI20664">
        <v>0</v>
      </c>
      <c r="AJ20664">
        <v>0</v>
      </c>
      <c r="AK20664">
        <v>0</v>
      </c>
      <c r="AL20664">
        <v>0</v>
      </c>
      <c r="AM20664">
        <v>0</v>
      </c>
      <c r="AN20664">
        <v>1</v>
      </c>
    </row>
    <row r="20665" spans="1:40" x14ac:dyDescent="0.45">
      <c r="A20665" t="s">
        <v>26400</v>
      </c>
      <c r="B20665" t="s">
        <v>26401</v>
      </c>
      <c r="C20665" t="s">
        <v>26402</v>
      </c>
      <c r="D20665" t="s">
        <v>101</v>
      </c>
      <c r="E20665" t="s">
        <v>102</v>
      </c>
      <c r="F20665">
        <v>0</v>
      </c>
      <c r="G20665" t="s">
        <v>51</v>
      </c>
      <c r="H20665" t="s">
        <v>44</v>
      </c>
      <c r="I20665" t="s">
        <v>45</v>
      </c>
      <c r="J20665" t="s">
        <v>46</v>
      </c>
      <c r="K20665" t="s">
        <v>47</v>
      </c>
      <c r="L20665">
        <v>4</v>
      </c>
      <c r="M20665" s="1">
        <v>41244</v>
      </c>
      <c r="N20665" s="3">
        <v>44177</v>
      </c>
      <c r="O20665" t="s">
        <v>58</v>
      </c>
      <c r="P20665">
        <v>2012</v>
      </c>
      <c r="Q20665" s="1">
        <v>41334</v>
      </c>
      <c r="R20665" s="1">
        <v>41791</v>
      </c>
      <c r="S20665">
        <v>400000</v>
      </c>
      <c r="T20665">
        <v>6512400</v>
      </c>
      <c r="U20665">
        <v>0</v>
      </c>
      <c r="V20665">
        <v>0</v>
      </c>
      <c r="W20665">
        <v>0</v>
      </c>
      <c r="X20665">
        <v>0</v>
      </c>
      <c r="Y20665">
        <v>550000</v>
      </c>
      <c r="Z20665">
        <v>0</v>
      </c>
      <c r="AA20665">
        <v>0</v>
      </c>
      <c r="AB20665">
        <v>0</v>
      </c>
      <c r="AC20665">
        <v>0</v>
      </c>
      <c r="AD20665">
        <v>0</v>
      </c>
      <c r="AE20665">
        <v>0</v>
      </c>
      <c r="AF20665">
        <v>5000000</v>
      </c>
      <c r="AG20665">
        <v>0</v>
      </c>
      <c r="AH20665">
        <v>0</v>
      </c>
      <c r="AI20665">
        <v>0</v>
      </c>
      <c r="AJ20665">
        <v>0</v>
      </c>
      <c r="AK20665">
        <v>0</v>
      </c>
      <c r="AL20665">
        <v>0</v>
      </c>
      <c r="AM20665">
        <v>0</v>
      </c>
      <c r="AN20665">
        <v>1</v>
      </c>
    </row>
    <row r="20666" spans="1:40" x14ac:dyDescent="0.45">
      <c r="A20666" t="s">
        <v>51165</v>
      </c>
      <c r="B20666" t="s">
        <v>51166</v>
      </c>
      <c r="C20666" t="s">
        <v>51167</v>
      </c>
      <c r="D20666" t="s">
        <v>198</v>
      </c>
      <c r="E20666" t="s">
        <v>199</v>
      </c>
      <c r="F20666">
        <v>0</v>
      </c>
      <c r="G20666" t="s">
        <v>51</v>
      </c>
      <c r="H20666" t="s">
        <v>44</v>
      </c>
      <c r="I20666" t="s">
        <v>1068</v>
      </c>
      <c r="J20666" t="s">
        <v>1139</v>
      </c>
      <c r="K20666" t="s">
        <v>1139</v>
      </c>
      <c r="L20666">
        <v>7</v>
      </c>
      <c r="M20666" s="1">
        <v>37987</v>
      </c>
      <c r="N20666" s="3">
        <v>43834</v>
      </c>
      <c r="O20666" t="s">
        <v>273</v>
      </c>
      <c r="P20666">
        <v>2004</v>
      </c>
      <c r="Q20666" s="1">
        <v>39737</v>
      </c>
      <c r="R20666" s="1">
        <v>41697</v>
      </c>
      <c r="S20666">
        <v>4452212</v>
      </c>
      <c r="T20666">
        <v>3024162</v>
      </c>
      <c r="U20666">
        <v>0</v>
      </c>
      <c r="V20666">
        <v>0</v>
      </c>
      <c r="W20666">
        <v>0</v>
      </c>
      <c r="X20666">
        <v>0</v>
      </c>
      <c r="Y20666">
        <v>0</v>
      </c>
      <c r="Z20666">
        <v>0</v>
      </c>
      <c r="AA20666">
        <v>0</v>
      </c>
      <c r="AB20666">
        <v>0</v>
      </c>
      <c r="AC20666">
        <v>0</v>
      </c>
      <c r="AD20666">
        <v>0</v>
      </c>
      <c r="AE20666">
        <v>0</v>
      </c>
      <c r="AF20666">
        <v>0</v>
      </c>
      <c r="AG20666">
        <v>0</v>
      </c>
      <c r="AH20666">
        <v>0</v>
      </c>
      <c r="AI20666">
        <v>0</v>
      </c>
      <c r="AJ20666">
        <v>0</v>
      </c>
      <c r="AK20666">
        <v>0</v>
      </c>
      <c r="AL20666">
        <v>0</v>
      </c>
      <c r="AM20666">
        <v>0</v>
      </c>
      <c r="AN20666">
        <v>1</v>
      </c>
    </row>
    <row r="20667" spans="1:40" x14ac:dyDescent="0.45">
      <c r="A20667" t="s">
        <v>18663</v>
      </c>
      <c r="B20667" t="s">
        <v>18664</v>
      </c>
      <c r="C20667" t="s">
        <v>18665</v>
      </c>
      <c r="D20667" t="s">
        <v>170</v>
      </c>
      <c r="E20667" t="s">
        <v>171</v>
      </c>
      <c r="F20667">
        <v>0</v>
      </c>
      <c r="G20667" t="s">
        <v>51</v>
      </c>
      <c r="H20667" t="s">
        <v>44</v>
      </c>
      <c r="I20667" t="s">
        <v>52</v>
      </c>
      <c r="J20667" t="s">
        <v>141</v>
      </c>
      <c r="K20667" t="s">
        <v>142</v>
      </c>
      <c r="L20667">
        <v>10</v>
      </c>
      <c r="M20667" s="1">
        <v>40179</v>
      </c>
      <c r="N20667" s="3">
        <v>43840</v>
      </c>
      <c r="O20667" t="s">
        <v>87</v>
      </c>
      <c r="P20667">
        <v>2010</v>
      </c>
      <c r="Q20667" s="1">
        <v>40385</v>
      </c>
      <c r="R20667" s="1">
        <v>41788</v>
      </c>
      <c r="S20667">
        <v>0</v>
      </c>
      <c r="T20667">
        <v>4250000</v>
      </c>
      <c r="U20667">
        <v>0</v>
      </c>
      <c r="V20667">
        <v>0</v>
      </c>
      <c r="W20667">
        <v>0</v>
      </c>
      <c r="X20667">
        <v>3246000</v>
      </c>
      <c r="Y20667">
        <v>0</v>
      </c>
      <c r="Z20667">
        <v>0</v>
      </c>
      <c r="AA20667">
        <v>0</v>
      </c>
      <c r="AB20667">
        <v>0</v>
      </c>
      <c r="AC20667">
        <v>0</v>
      </c>
      <c r="AD20667">
        <v>0</v>
      </c>
      <c r="AE20667">
        <v>0</v>
      </c>
      <c r="AF20667">
        <v>1000000</v>
      </c>
      <c r="AG20667">
        <v>0</v>
      </c>
      <c r="AH20667">
        <v>0</v>
      </c>
      <c r="AI20667">
        <v>0</v>
      </c>
      <c r="AJ20667">
        <v>0</v>
      </c>
      <c r="AK20667">
        <v>0</v>
      </c>
      <c r="AL20667">
        <v>0</v>
      </c>
      <c r="AM20667">
        <v>0</v>
      </c>
      <c r="AN20667">
        <v>1</v>
      </c>
    </row>
    <row r="20668" spans="1:40" x14ac:dyDescent="0.45">
      <c r="A20668" t="s">
        <v>56273</v>
      </c>
      <c r="B20668" t="s">
        <v>56274</v>
      </c>
      <c r="C20668" t="s">
        <v>56275</v>
      </c>
      <c r="D20668" t="s">
        <v>56276</v>
      </c>
      <c r="E20668" t="s">
        <v>693</v>
      </c>
      <c r="F20668">
        <v>0</v>
      </c>
      <c r="G20668" t="s">
        <v>51</v>
      </c>
      <c r="H20668" t="s">
        <v>44</v>
      </c>
      <c r="I20668" t="s">
        <v>451</v>
      </c>
      <c r="J20668" t="s">
        <v>452</v>
      </c>
      <c r="K20668" t="s">
        <v>453</v>
      </c>
      <c r="L20668">
        <v>3</v>
      </c>
      <c r="M20668" s="1">
        <v>40556</v>
      </c>
      <c r="N20668" s="3">
        <v>43841</v>
      </c>
      <c r="O20668" t="s">
        <v>311</v>
      </c>
      <c r="P20668">
        <v>2011</v>
      </c>
      <c r="Q20668" s="1">
        <v>40756</v>
      </c>
      <c r="R20668" s="1">
        <v>41857</v>
      </c>
      <c r="S20668">
        <v>0</v>
      </c>
      <c r="T20668">
        <v>7498376</v>
      </c>
      <c r="U20668">
        <v>0</v>
      </c>
      <c r="V20668">
        <v>0</v>
      </c>
      <c r="W20668">
        <v>0</v>
      </c>
      <c r="X20668">
        <v>0</v>
      </c>
      <c r="Y20668">
        <v>0</v>
      </c>
      <c r="Z20668">
        <v>0</v>
      </c>
      <c r="AA20668">
        <v>0</v>
      </c>
      <c r="AB20668">
        <v>0</v>
      </c>
      <c r="AC20668">
        <v>0</v>
      </c>
      <c r="AD20668">
        <v>0</v>
      </c>
      <c r="AE20668">
        <v>0</v>
      </c>
      <c r="AF20668">
        <v>4398376</v>
      </c>
      <c r="AG20668">
        <v>3100000</v>
      </c>
      <c r="AH20668">
        <v>0</v>
      </c>
      <c r="AI20668">
        <v>0</v>
      </c>
      <c r="AJ20668">
        <v>0</v>
      </c>
      <c r="AK20668">
        <v>0</v>
      </c>
      <c r="AL20668">
        <v>0</v>
      </c>
      <c r="AM20668">
        <v>0</v>
      </c>
      <c r="AN20668">
        <v>1</v>
      </c>
    </row>
    <row r="20669" spans="1:40" x14ac:dyDescent="0.45">
      <c r="A20669" t="s">
        <v>36431</v>
      </c>
      <c r="B20669" t="s">
        <v>36432</v>
      </c>
      <c r="C20669" t="s">
        <v>36433</v>
      </c>
      <c r="D20669" t="s">
        <v>36434</v>
      </c>
      <c r="E20669" t="s">
        <v>222</v>
      </c>
      <c r="F20669">
        <v>0</v>
      </c>
      <c r="G20669" t="s">
        <v>51</v>
      </c>
      <c r="H20669" t="s">
        <v>44</v>
      </c>
      <c r="I20669" t="s">
        <v>655</v>
      </c>
      <c r="J20669" t="s">
        <v>656</v>
      </c>
      <c r="K20669" t="s">
        <v>656</v>
      </c>
      <c r="L20669">
        <v>3</v>
      </c>
      <c r="M20669" s="1">
        <v>40179</v>
      </c>
      <c r="N20669" s="3">
        <v>43840</v>
      </c>
      <c r="O20669" t="s">
        <v>87</v>
      </c>
      <c r="P20669">
        <v>2010</v>
      </c>
      <c r="Q20669" s="1">
        <v>40227</v>
      </c>
      <c r="R20669" s="1">
        <v>41232</v>
      </c>
      <c r="S20669">
        <v>500000</v>
      </c>
      <c r="T20669">
        <v>6999000</v>
      </c>
      <c r="U20669">
        <v>0</v>
      </c>
      <c r="V20669">
        <v>0</v>
      </c>
      <c r="W20669">
        <v>0</v>
      </c>
      <c r="X20669">
        <v>0</v>
      </c>
      <c r="Y20669">
        <v>0</v>
      </c>
      <c r="Z20669">
        <v>0</v>
      </c>
      <c r="AA20669">
        <v>0</v>
      </c>
      <c r="AB20669">
        <v>0</v>
      </c>
      <c r="AC20669">
        <v>0</v>
      </c>
      <c r="AD20669">
        <v>0</v>
      </c>
      <c r="AE20669">
        <v>0</v>
      </c>
      <c r="AF20669">
        <v>6999000</v>
      </c>
      <c r="AG20669">
        <v>0</v>
      </c>
      <c r="AH20669">
        <v>0</v>
      </c>
      <c r="AI20669">
        <v>0</v>
      </c>
      <c r="AJ20669">
        <v>0</v>
      </c>
      <c r="AK20669">
        <v>0</v>
      </c>
      <c r="AL20669">
        <v>0</v>
      </c>
      <c r="AM20669">
        <v>0</v>
      </c>
      <c r="AN20669">
        <v>1</v>
      </c>
    </row>
    <row r="20670" spans="1:40" x14ac:dyDescent="0.45">
      <c r="A20670" t="s">
        <v>61082</v>
      </c>
      <c r="B20670" t="s">
        <v>61083</v>
      </c>
      <c r="C20670" t="s">
        <v>61084</v>
      </c>
      <c r="D20670" t="s">
        <v>61085</v>
      </c>
      <c r="E20670" t="s">
        <v>6645</v>
      </c>
      <c r="F20670">
        <v>0</v>
      </c>
      <c r="G20670" t="s">
        <v>51</v>
      </c>
      <c r="H20670" t="s">
        <v>44</v>
      </c>
      <c r="I20670" t="s">
        <v>52</v>
      </c>
      <c r="J20670" t="s">
        <v>53</v>
      </c>
      <c r="K20670" t="s">
        <v>7378</v>
      </c>
      <c r="L20670">
        <v>1</v>
      </c>
      <c r="M20670" s="1">
        <v>41640</v>
      </c>
      <c r="N20670" s="3">
        <v>43844</v>
      </c>
      <c r="O20670" t="s">
        <v>67</v>
      </c>
      <c r="P20670">
        <v>2014</v>
      </c>
      <c r="Q20670" s="1">
        <v>41700</v>
      </c>
      <c r="R20670" s="1">
        <v>41700</v>
      </c>
      <c r="S20670">
        <v>0</v>
      </c>
      <c r="T20670">
        <v>7499890</v>
      </c>
      <c r="U20670">
        <v>0</v>
      </c>
      <c r="V20670">
        <v>0</v>
      </c>
      <c r="W20670">
        <v>0</v>
      </c>
      <c r="X20670">
        <v>0</v>
      </c>
      <c r="Y20670">
        <v>0</v>
      </c>
      <c r="Z20670">
        <v>0</v>
      </c>
      <c r="AA20670">
        <v>0</v>
      </c>
      <c r="AB20670">
        <v>0</v>
      </c>
      <c r="AC20670">
        <v>0</v>
      </c>
      <c r="AD20670">
        <v>0</v>
      </c>
      <c r="AE20670">
        <v>0</v>
      </c>
      <c r="AF20670">
        <v>0</v>
      </c>
      <c r="AG20670">
        <v>0</v>
      </c>
      <c r="AH20670">
        <v>0</v>
      </c>
      <c r="AI20670">
        <v>0</v>
      </c>
      <c r="AJ20670">
        <v>0</v>
      </c>
      <c r="AK20670">
        <v>0</v>
      </c>
      <c r="AL20670">
        <v>0</v>
      </c>
      <c r="AM20670">
        <v>0</v>
      </c>
      <c r="AN20670">
        <v>1</v>
      </c>
    </row>
    <row r="20671" spans="1:40" x14ac:dyDescent="0.45">
      <c r="A20671" t="s">
        <v>75834</v>
      </c>
      <c r="B20671" t="s">
        <v>75835</v>
      </c>
      <c r="C20671" t="s">
        <v>75836</v>
      </c>
      <c r="D20671" t="s">
        <v>412</v>
      </c>
      <c r="E20671" t="s">
        <v>413</v>
      </c>
      <c r="F20671">
        <v>0</v>
      </c>
      <c r="G20671" t="s">
        <v>51</v>
      </c>
      <c r="H20671" t="s">
        <v>44</v>
      </c>
      <c r="I20671" t="s">
        <v>52</v>
      </c>
      <c r="J20671" t="s">
        <v>141</v>
      </c>
      <c r="K20671" t="s">
        <v>359</v>
      </c>
      <c r="L20671">
        <v>2</v>
      </c>
      <c r="M20671" s="1">
        <v>39083</v>
      </c>
      <c r="N20671" s="3">
        <v>43837</v>
      </c>
      <c r="O20671" t="s">
        <v>80</v>
      </c>
      <c r="P20671">
        <v>2007</v>
      </c>
      <c r="Q20671" s="1">
        <v>39993</v>
      </c>
      <c r="R20671" s="1">
        <v>40371</v>
      </c>
      <c r="S20671">
        <v>0</v>
      </c>
      <c r="T20671">
        <v>0</v>
      </c>
      <c r="U20671">
        <v>0</v>
      </c>
      <c r="V20671">
        <v>0</v>
      </c>
      <c r="W20671">
        <v>0</v>
      </c>
      <c r="X20671">
        <v>7499994</v>
      </c>
      <c r="Y20671">
        <v>0</v>
      </c>
      <c r="Z20671">
        <v>0</v>
      </c>
      <c r="AA20671">
        <v>0</v>
      </c>
      <c r="AB20671">
        <v>0</v>
      </c>
      <c r="AC20671">
        <v>0</v>
      </c>
      <c r="AD20671">
        <v>0</v>
      </c>
      <c r="AE20671">
        <v>0</v>
      </c>
      <c r="AF20671">
        <v>0</v>
      </c>
      <c r="AG20671">
        <v>0</v>
      </c>
      <c r="AH20671">
        <v>0</v>
      </c>
      <c r="AI20671">
        <v>0</v>
      </c>
      <c r="AJ20671">
        <v>0</v>
      </c>
      <c r="AK20671">
        <v>0</v>
      </c>
      <c r="AL20671">
        <v>0</v>
      </c>
      <c r="AM20671">
        <v>0</v>
      </c>
      <c r="AN20671">
        <v>1</v>
      </c>
    </row>
    <row r="20672" spans="1:40" x14ac:dyDescent="0.45">
      <c r="A20672" t="s">
        <v>14874</v>
      </c>
      <c r="B20672" t="s">
        <v>14875</v>
      </c>
      <c r="C20672" t="s">
        <v>14876</v>
      </c>
      <c r="D20672" t="s">
        <v>14877</v>
      </c>
      <c r="E20672" t="s">
        <v>3125</v>
      </c>
      <c r="F20672">
        <v>0</v>
      </c>
      <c r="G20672" t="s">
        <v>51</v>
      </c>
      <c r="H20672" t="s">
        <v>44</v>
      </c>
      <c r="I20672" t="s">
        <v>45</v>
      </c>
      <c r="J20672" t="s">
        <v>46</v>
      </c>
      <c r="K20672" t="s">
        <v>47</v>
      </c>
      <c r="L20672">
        <v>1</v>
      </c>
      <c r="M20672" s="1">
        <v>38353</v>
      </c>
      <c r="N20672" s="3">
        <v>43835</v>
      </c>
      <c r="O20672" t="s">
        <v>277</v>
      </c>
      <c r="P20672">
        <v>2005</v>
      </c>
      <c r="Q20672" s="1">
        <v>41753</v>
      </c>
      <c r="R20672" s="1">
        <v>41753</v>
      </c>
      <c r="S20672">
        <v>0</v>
      </c>
      <c r="T20672">
        <v>0</v>
      </c>
      <c r="U20672">
        <v>0</v>
      </c>
      <c r="V20672">
        <v>0</v>
      </c>
      <c r="W20672">
        <v>0</v>
      </c>
      <c r="X20672">
        <v>750000000</v>
      </c>
      <c r="Y20672">
        <v>0</v>
      </c>
      <c r="Z20672">
        <v>0</v>
      </c>
      <c r="AA20672">
        <v>0</v>
      </c>
      <c r="AB20672">
        <v>0</v>
      </c>
      <c r="AC20672">
        <v>0</v>
      </c>
      <c r="AD20672">
        <v>0</v>
      </c>
      <c r="AE20672">
        <v>0</v>
      </c>
      <c r="AF20672">
        <v>0</v>
      </c>
      <c r="AG20672">
        <v>0</v>
      </c>
      <c r="AH20672">
        <v>0</v>
      </c>
      <c r="AI20672">
        <v>0</v>
      </c>
      <c r="AJ20672">
        <v>0</v>
      </c>
      <c r="AK20672">
        <v>0</v>
      </c>
      <c r="AL20672">
        <v>0</v>
      </c>
      <c r="AM20672">
        <v>0</v>
      </c>
      <c r="AN20672">
        <v>1</v>
      </c>
    </row>
    <row r="20673" spans="1:40" x14ac:dyDescent="0.45">
      <c r="A20673" t="s">
        <v>10908</v>
      </c>
      <c r="B20673" t="s">
        <v>10909</v>
      </c>
      <c r="C20673" t="s">
        <v>10910</v>
      </c>
      <c r="D20673" t="s">
        <v>68</v>
      </c>
      <c r="E20673" t="s">
        <v>69</v>
      </c>
      <c r="F20673">
        <v>0</v>
      </c>
      <c r="G20673" t="s">
        <v>51</v>
      </c>
      <c r="H20673" t="s">
        <v>44</v>
      </c>
      <c r="I20673" t="s">
        <v>64</v>
      </c>
      <c r="J20673" t="s">
        <v>338</v>
      </c>
      <c r="K20673" t="s">
        <v>338</v>
      </c>
      <c r="L20673">
        <v>1</v>
      </c>
      <c r="M20673" s="1">
        <v>29483</v>
      </c>
      <c r="N20673" s="2">
        <v>29465</v>
      </c>
      <c r="O20673" t="s">
        <v>10911</v>
      </c>
      <c r="P20673">
        <v>1980</v>
      </c>
      <c r="Q20673" s="1">
        <v>41737</v>
      </c>
      <c r="R20673" s="1">
        <v>41737</v>
      </c>
      <c r="S20673">
        <v>0</v>
      </c>
      <c r="T20673">
        <v>0</v>
      </c>
      <c r="U20673">
        <v>0</v>
      </c>
      <c r="V20673">
        <v>0</v>
      </c>
      <c r="W20673">
        <v>0</v>
      </c>
      <c r="X20673">
        <v>750000000</v>
      </c>
      <c r="Y20673">
        <v>0</v>
      </c>
      <c r="Z20673">
        <v>0</v>
      </c>
      <c r="AA20673">
        <v>0</v>
      </c>
      <c r="AB20673">
        <v>0</v>
      </c>
      <c r="AC20673">
        <v>0</v>
      </c>
      <c r="AD20673">
        <v>0</v>
      </c>
      <c r="AE20673">
        <v>0</v>
      </c>
      <c r="AF20673">
        <v>0</v>
      </c>
      <c r="AG20673">
        <v>0</v>
      </c>
      <c r="AH20673">
        <v>0</v>
      </c>
      <c r="AI20673">
        <v>0</v>
      </c>
      <c r="AJ20673">
        <v>0</v>
      </c>
      <c r="AK20673">
        <v>0</v>
      </c>
      <c r="AL20673">
        <v>0</v>
      </c>
      <c r="AM20673">
        <v>0</v>
      </c>
      <c r="AN20673">
        <v>1</v>
      </c>
    </row>
    <row r="20674" spans="1:40" x14ac:dyDescent="0.45">
      <c r="A20674" t="s">
        <v>21734</v>
      </c>
      <c r="B20674" t="s">
        <v>21735</v>
      </c>
      <c r="C20674" t="s">
        <v>21736</v>
      </c>
      <c r="D20674" t="s">
        <v>3475</v>
      </c>
      <c r="E20674" t="s">
        <v>3476</v>
      </c>
      <c r="F20674">
        <v>0</v>
      </c>
      <c r="G20674" t="s">
        <v>51</v>
      </c>
      <c r="H20674" t="s">
        <v>179</v>
      </c>
      <c r="I20674" t="s">
        <v>1913</v>
      </c>
      <c r="J20674" t="s">
        <v>3105</v>
      </c>
      <c r="K20674" t="s">
        <v>3105</v>
      </c>
      <c r="L20674">
        <v>2</v>
      </c>
      <c r="M20674" s="1">
        <v>40544</v>
      </c>
      <c r="N20674" s="3">
        <v>43841</v>
      </c>
      <c r="O20674" t="s">
        <v>311</v>
      </c>
      <c r="P20674">
        <v>2011</v>
      </c>
      <c r="Q20674" s="1">
        <v>41508</v>
      </c>
      <c r="R20674" s="1">
        <v>41821</v>
      </c>
      <c r="S20674">
        <v>0</v>
      </c>
      <c r="T20674">
        <v>7500000</v>
      </c>
      <c r="U20674">
        <v>0</v>
      </c>
      <c r="V20674">
        <v>0</v>
      </c>
      <c r="W20674">
        <v>0</v>
      </c>
      <c r="X20674">
        <v>0</v>
      </c>
      <c r="Y20674">
        <v>0</v>
      </c>
      <c r="Z20674">
        <v>0</v>
      </c>
      <c r="AA20674">
        <v>0</v>
      </c>
      <c r="AB20674">
        <v>0</v>
      </c>
      <c r="AC20674">
        <v>0</v>
      </c>
      <c r="AD20674">
        <v>0</v>
      </c>
      <c r="AE20674">
        <v>0</v>
      </c>
      <c r="AF20674">
        <v>7500000</v>
      </c>
      <c r="AG20674">
        <v>0</v>
      </c>
      <c r="AH20674">
        <v>0</v>
      </c>
      <c r="AI20674">
        <v>0</v>
      </c>
      <c r="AJ20674">
        <v>0</v>
      </c>
      <c r="AK20674">
        <v>0</v>
      </c>
      <c r="AL20674">
        <v>0</v>
      </c>
      <c r="AM20674">
        <v>0</v>
      </c>
      <c r="AN20674">
        <v>1</v>
      </c>
    </row>
    <row r="20675" spans="1:40" x14ac:dyDescent="0.45">
      <c r="A20675" t="s">
        <v>2501</v>
      </c>
      <c r="B20675" t="s">
        <v>2502</v>
      </c>
      <c r="C20675" t="s">
        <v>2503</v>
      </c>
      <c r="D20675" t="s">
        <v>325</v>
      </c>
      <c r="E20675" t="s">
        <v>326</v>
      </c>
      <c r="F20675">
        <v>0</v>
      </c>
      <c r="G20675" t="s">
        <v>51</v>
      </c>
      <c r="H20675" t="s">
        <v>44</v>
      </c>
      <c r="I20675" t="s">
        <v>52</v>
      </c>
      <c r="J20675" t="s">
        <v>53</v>
      </c>
      <c r="K20675" t="s">
        <v>2043</v>
      </c>
      <c r="L20675">
        <v>3</v>
      </c>
      <c r="M20675" s="1">
        <v>39814</v>
      </c>
      <c r="N20675" s="3">
        <v>43839</v>
      </c>
      <c r="O20675" t="s">
        <v>135</v>
      </c>
      <c r="P20675">
        <v>2009</v>
      </c>
      <c r="Q20675" s="1">
        <v>40106</v>
      </c>
      <c r="R20675" s="1">
        <v>41417</v>
      </c>
      <c r="S20675">
        <v>500000</v>
      </c>
      <c r="T20675">
        <v>7000000</v>
      </c>
      <c r="U20675">
        <v>0</v>
      </c>
      <c r="V20675">
        <v>0</v>
      </c>
      <c r="W20675">
        <v>0</v>
      </c>
      <c r="X20675">
        <v>0</v>
      </c>
      <c r="Y20675">
        <v>0</v>
      </c>
      <c r="Z20675">
        <v>0</v>
      </c>
      <c r="AA20675">
        <v>0</v>
      </c>
      <c r="AB20675">
        <v>0</v>
      </c>
      <c r="AC20675">
        <v>0</v>
      </c>
      <c r="AD20675">
        <v>0</v>
      </c>
      <c r="AE20675">
        <v>0</v>
      </c>
      <c r="AF20675">
        <v>0</v>
      </c>
      <c r="AG20675">
        <v>5000000</v>
      </c>
      <c r="AH20675">
        <v>0</v>
      </c>
      <c r="AI20675">
        <v>0</v>
      </c>
      <c r="AJ20675">
        <v>0</v>
      </c>
      <c r="AK20675">
        <v>0</v>
      </c>
      <c r="AL20675">
        <v>0</v>
      </c>
      <c r="AM20675">
        <v>0</v>
      </c>
      <c r="AN20675">
        <v>1</v>
      </c>
    </row>
    <row r="20676" spans="1:40" x14ac:dyDescent="0.45">
      <c r="A20676" t="s">
        <v>4873</v>
      </c>
      <c r="B20676" t="s">
        <v>4874</v>
      </c>
      <c r="C20676" t="s">
        <v>4875</v>
      </c>
      <c r="D20676" t="s">
        <v>1062</v>
      </c>
      <c r="E20676" t="s">
        <v>1063</v>
      </c>
      <c r="F20676">
        <v>0</v>
      </c>
      <c r="G20676" t="s">
        <v>43</v>
      </c>
      <c r="H20676" t="s">
        <v>44</v>
      </c>
      <c r="I20676" t="s">
        <v>52</v>
      </c>
      <c r="J20676" t="s">
        <v>651</v>
      </c>
      <c r="K20676" t="s">
        <v>651</v>
      </c>
      <c r="L20676">
        <v>1</v>
      </c>
      <c r="M20676" s="1">
        <v>24838</v>
      </c>
      <c r="N20676" s="2">
        <v>24838</v>
      </c>
      <c r="O20676" t="s">
        <v>4876</v>
      </c>
      <c r="P20676">
        <v>1968</v>
      </c>
      <c r="Q20676" s="1">
        <v>39972</v>
      </c>
      <c r="R20676" s="1">
        <v>39972</v>
      </c>
      <c r="S20676">
        <v>0</v>
      </c>
      <c r="T20676">
        <v>7500000</v>
      </c>
      <c r="U20676">
        <v>0</v>
      </c>
      <c r="V20676">
        <v>0</v>
      </c>
      <c r="W20676">
        <v>0</v>
      </c>
      <c r="X20676">
        <v>0</v>
      </c>
      <c r="Y20676">
        <v>0</v>
      </c>
      <c r="Z20676">
        <v>0</v>
      </c>
      <c r="AA20676">
        <v>0</v>
      </c>
      <c r="AB20676">
        <v>0</v>
      </c>
      <c r="AC20676">
        <v>0</v>
      </c>
      <c r="AD20676">
        <v>0</v>
      </c>
      <c r="AE20676">
        <v>0</v>
      </c>
      <c r="AF20676">
        <v>0</v>
      </c>
      <c r="AG20676">
        <v>0</v>
      </c>
      <c r="AH20676">
        <v>0</v>
      </c>
      <c r="AI20676">
        <v>0</v>
      </c>
      <c r="AJ20676">
        <v>0</v>
      </c>
      <c r="AK20676">
        <v>0</v>
      </c>
      <c r="AL20676">
        <v>0</v>
      </c>
      <c r="AM20676">
        <v>0</v>
      </c>
      <c r="AN20676">
        <v>1</v>
      </c>
    </row>
    <row r="20677" spans="1:40" x14ac:dyDescent="0.45">
      <c r="A20677" t="s">
        <v>7730</v>
      </c>
      <c r="B20677" t="s">
        <v>7731</v>
      </c>
      <c r="C20677" t="s">
        <v>7732</v>
      </c>
      <c r="D20677" t="s">
        <v>7733</v>
      </c>
      <c r="E20677" t="s">
        <v>91</v>
      </c>
      <c r="F20677">
        <v>0</v>
      </c>
      <c r="G20677" t="s">
        <v>43</v>
      </c>
      <c r="H20677" t="s">
        <v>44</v>
      </c>
      <c r="I20677" t="s">
        <v>52</v>
      </c>
      <c r="J20677" t="s">
        <v>141</v>
      </c>
      <c r="K20677" t="s">
        <v>7734</v>
      </c>
      <c r="L20677">
        <v>2</v>
      </c>
      <c r="M20677" s="1">
        <v>38718</v>
      </c>
      <c r="N20677" s="3">
        <v>43836</v>
      </c>
      <c r="O20677" t="s">
        <v>260</v>
      </c>
      <c r="P20677">
        <v>2006</v>
      </c>
      <c r="Q20677" s="1">
        <v>38838</v>
      </c>
      <c r="R20677" s="1">
        <v>40611</v>
      </c>
      <c r="S20677">
        <v>2000000</v>
      </c>
      <c r="T20677">
        <v>5500000</v>
      </c>
      <c r="U20677">
        <v>0</v>
      </c>
      <c r="V20677">
        <v>0</v>
      </c>
      <c r="W20677">
        <v>0</v>
      </c>
      <c r="X20677">
        <v>0</v>
      </c>
      <c r="Y20677">
        <v>0</v>
      </c>
      <c r="Z20677">
        <v>0</v>
      </c>
      <c r="AA20677">
        <v>0</v>
      </c>
      <c r="AB20677">
        <v>0</v>
      </c>
      <c r="AC20677">
        <v>0</v>
      </c>
      <c r="AD20677">
        <v>0</v>
      </c>
      <c r="AE20677">
        <v>0</v>
      </c>
      <c r="AF20677">
        <v>5500000</v>
      </c>
      <c r="AG20677">
        <v>0</v>
      </c>
      <c r="AH20677">
        <v>0</v>
      </c>
      <c r="AI20677">
        <v>0</v>
      </c>
      <c r="AJ20677">
        <v>0</v>
      </c>
      <c r="AK20677">
        <v>0</v>
      </c>
      <c r="AL20677">
        <v>0</v>
      </c>
      <c r="AM20677">
        <v>0</v>
      </c>
      <c r="AN20677">
        <v>1</v>
      </c>
    </row>
    <row r="20678" spans="1:40" x14ac:dyDescent="0.45">
      <c r="A20678" t="s">
        <v>8233</v>
      </c>
      <c r="B20678" t="s">
        <v>8234</v>
      </c>
      <c r="C20678" t="s">
        <v>8235</v>
      </c>
      <c r="D20678" t="s">
        <v>8236</v>
      </c>
      <c r="E20678" t="s">
        <v>777</v>
      </c>
      <c r="F20678">
        <v>0</v>
      </c>
      <c r="G20678" t="s">
        <v>43</v>
      </c>
      <c r="H20678" t="s">
        <v>44</v>
      </c>
      <c r="I20678" t="s">
        <v>52</v>
      </c>
      <c r="J20678" t="s">
        <v>141</v>
      </c>
      <c r="K20678" t="s">
        <v>855</v>
      </c>
      <c r="L20678">
        <v>2</v>
      </c>
      <c r="M20678" s="1">
        <v>38353</v>
      </c>
      <c r="N20678" s="3">
        <v>43835</v>
      </c>
      <c r="O20678" t="s">
        <v>277</v>
      </c>
      <c r="P20678">
        <v>2005</v>
      </c>
      <c r="Q20678" s="1">
        <v>38353</v>
      </c>
      <c r="R20678" s="1">
        <v>38954</v>
      </c>
      <c r="S20678">
        <v>500000</v>
      </c>
      <c r="T20678">
        <v>7000000</v>
      </c>
      <c r="U20678">
        <v>0</v>
      </c>
      <c r="V20678">
        <v>0</v>
      </c>
      <c r="W20678">
        <v>0</v>
      </c>
      <c r="X20678">
        <v>0</v>
      </c>
      <c r="Y20678">
        <v>0</v>
      </c>
      <c r="Z20678">
        <v>0</v>
      </c>
      <c r="AA20678">
        <v>0</v>
      </c>
      <c r="AB20678">
        <v>0</v>
      </c>
      <c r="AC20678">
        <v>0</v>
      </c>
      <c r="AD20678">
        <v>0</v>
      </c>
      <c r="AE20678">
        <v>0</v>
      </c>
      <c r="AF20678">
        <v>7000000</v>
      </c>
      <c r="AG20678">
        <v>0</v>
      </c>
      <c r="AH20678">
        <v>0</v>
      </c>
      <c r="AI20678">
        <v>0</v>
      </c>
      <c r="AJ20678">
        <v>0</v>
      </c>
      <c r="AK20678">
        <v>0</v>
      </c>
      <c r="AL20678">
        <v>0</v>
      </c>
      <c r="AM20678">
        <v>0</v>
      </c>
      <c r="AN20678">
        <v>1</v>
      </c>
    </row>
    <row r="20679" spans="1:40" x14ac:dyDescent="0.45">
      <c r="A20679" t="s">
        <v>15148</v>
      </c>
      <c r="B20679" t="s">
        <v>15149</v>
      </c>
      <c r="C20679" t="s">
        <v>15150</v>
      </c>
      <c r="D20679" t="s">
        <v>15151</v>
      </c>
      <c r="E20679" t="s">
        <v>5544</v>
      </c>
      <c r="F20679">
        <v>0</v>
      </c>
      <c r="G20679" t="s">
        <v>51</v>
      </c>
      <c r="H20679" t="s">
        <v>44</v>
      </c>
      <c r="I20679" t="s">
        <v>52</v>
      </c>
      <c r="J20679" t="s">
        <v>141</v>
      </c>
      <c r="K20679" t="s">
        <v>142</v>
      </c>
      <c r="L20679">
        <v>3</v>
      </c>
      <c r="M20679" s="1">
        <v>40787</v>
      </c>
      <c r="N20679" s="3">
        <v>44085</v>
      </c>
      <c r="O20679" t="s">
        <v>172</v>
      </c>
      <c r="P20679">
        <v>2011</v>
      </c>
      <c r="Q20679" s="1">
        <v>41000</v>
      </c>
      <c r="R20679" s="1">
        <v>41677</v>
      </c>
      <c r="S20679">
        <v>1500000</v>
      </c>
      <c r="T20679">
        <v>6000000</v>
      </c>
      <c r="U20679">
        <v>0</v>
      </c>
      <c r="V20679">
        <v>0</v>
      </c>
      <c r="W20679">
        <v>0</v>
      </c>
      <c r="X20679">
        <v>0</v>
      </c>
      <c r="Y20679">
        <v>0</v>
      </c>
      <c r="Z20679">
        <v>0</v>
      </c>
      <c r="AA20679">
        <v>0</v>
      </c>
      <c r="AB20679">
        <v>0</v>
      </c>
      <c r="AC20679">
        <v>0</v>
      </c>
      <c r="AD20679">
        <v>0</v>
      </c>
      <c r="AE20679">
        <v>0</v>
      </c>
      <c r="AF20679">
        <v>6000000</v>
      </c>
      <c r="AG20679">
        <v>0</v>
      </c>
      <c r="AH20679">
        <v>0</v>
      </c>
      <c r="AI20679">
        <v>0</v>
      </c>
      <c r="AJ20679">
        <v>0</v>
      </c>
      <c r="AK20679">
        <v>0</v>
      </c>
      <c r="AL20679">
        <v>0</v>
      </c>
      <c r="AM20679">
        <v>0</v>
      </c>
      <c r="AN20679">
        <v>1</v>
      </c>
    </row>
    <row r="20680" spans="1:40" x14ac:dyDescent="0.45">
      <c r="A20680" t="s">
        <v>18887</v>
      </c>
      <c r="B20680" t="s">
        <v>18885</v>
      </c>
      <c r="C20680" t="s">
        <v>18888</v>
      </c>
      <c r="D20680" t="s">
        <v>198</v>
      </c>
      <c r="E20680" t="s">
        <v>199</v>
      </c>
      <c r="F20680">
        <v>0</v>
      </c>
      <c r="G20680" t="s">
        <v>51</v>
      </c>
      <c r="H20680" t="s">
        <v>44</v>
      </c>
      <c r="I20680" t="s">
        <v>52</v>
      </c>
      <c r="J20680" t="s">
        <v>651</v>
      </c>
      <c r="K20680" t="s">
        <v>651</v>
      </c>
      <c r="L20680">
        <v>1</v>
      </c>
      <c r="M20680" s="1">
        <v>40179</v>
      </c>
      <c r="N20680" s="3">
        <v>43840</v>
      </c>
      <c r="O20680" t="s">
        <v>87</v>
      </c>
      <c r="P20680">
        <v>2010</v>
      </c>
      <c r="Q20680" s="1">
        <v>41961</v>
      </c>
      <c r="R20680" s="1">
        <v>41961</v>
      </c>
      <c r="S20680">
        <v>0</v>
      </c>
      <c r="T20680">
        <v>7500000</v>
      </c>
      <c r="U20680">
        <v>0</v>
      </c>
      <c r="V20680">
        <v>0</v>
      </c>
      <c r="W20680">
        <v>0</v>
      </c>
      <c r="X20680">
        <v>0</v>
      </c>
      <c r="Y20680">
        <v>0</v>
      </c>
      <c r="Z20680">
        <v>0</v>
      </c>
      <c r="AA20680">
        <v>0</v>
      </c>
      <c r="AB20680">
        <v>0</v>
      </c>
      <c r="AC20680">
        <v>0</v>
      </c>
      <c r="AD20680">
        <v>0</v>
      </c>
      <c r="AE20680">
        <v>0</v>
      </c>
      <c r="AF20680">
        <v>7500000</v>
      </c>
      <c r="AG20680">
        <v>0</v>
      </c>
      <c r="AH20680">
        <v>0</v>
      </c>
      <c r="AI20680">
        <v>0</v>
      </c>
      <c r="AJ20680">
        <v>0</v>
      </c>
      <c r="AK20680">
        <v>0</v>
      </c>
      <c r="AL20680">
        <v>0</v>
      </c>
      <c r="AM20680">
        <v>0</v>
      </c>
      <c r="AN20680">
        <v>1</v>
      </c>
    </row>
    <row r="20681" spans="1:40" x14ac:dyDescent="0.45">
      <c r="A20681" t="s">
        <v>19277</v>
      </c>
      <c r="B20681" t="s">
        <v>19278</v>
      </c>
      <c r="C20681" t="s">
        <v>19279</v>
      </c>
      <c r="D20681" t="s">
        <v>49</v>
      </c>
      <c r="E20681" t="s">
        <v>50</v>
      </c>
      <c r="F20681">
        <v>0</v>
      </c>
      <c r="G20681" t="s">
        <v>75</v>
      </c>
      <c r="H20681" t="s">
        <v>44</v>
      </c>
      <c r="I20681" t="s">
        <v>52</v>
      </c>
      <c r="J20681" t="s">
        <v>141</v>
      </c>
      <c r="K20681" t="s">
        <v>855</v>
      </c>
      <c r="L20681">
        <v>2</v>
      </c>
      <c r="M20681" s="1">
        <v>38718</v>
      </c>
      <c r="N20681" s="3">
        <v>43836</v>
      </c>
      <c r="O20681" t="s">
        <v>260</v>
      </c>
      <c r="P20681">
        <v>2006</v>
      </c>
      <c r="Q20681" s="1">
        <v>39078</v>
      </c>
      <c r="R20681" s="1">
        <v>39323</v>
      </c>
      <c r="S20681">
        <v>0</v>
      </c>
      <c r="T20681">
        <v>7500000</v>
      </c>
      <c r="U20681">
        <v>0</v>
      </c>
      <c r="V20681">
        <v>0</v>
      </c>
      <c r="W20681">
        <v>0</v>
      </c>
      <c r="X20681">
        <v>0</v>
      </c>
      <c r="Y20681">
        <v>0</v>
      </c>
      <c r="Z20681">
        <v>0</v>
      </c>
      <c r="AA20681">
        <v>0</v>
      </c>
      <c r="AB20681">
        <v>0</v>
      </c>
      <c r="AC20681">
        <v>0</v>
      </c>
      <c r="AD20681">
        <v>0</v>
      </c>
      <c r="AE20681">
        <v>0</v>
      </c>
      <c r="AF20681">
        <v>7500000</v>
      </c>
      <c r="AG20681">
        <v>0</v>
      </c>
      <c r="AH20681">
        <v>0</v>
      </c>
      <c r="AI20681">
        <v>0</v>
      </c>
      <c r="AJ20681">
        <v>0</v>
      </c>
      <c r="AK20681">
        <v>0</v>
      </c>
      <c r="AL20681">
        <v>0</v>
      </c>
      <c r="AM20681">
        <v>0</v>
      </c>
      <c r="AN20681">
        <v>0</v>
      </c>
    </row>
    <row r="20682" spans="1:40" x14ac:dyDescent="0.45">
      <c r="A20682" t="s">
        <v>21448</v>
      </c>
      <c r="B20682" t="s">
        <v>21449</v>
      </c>
      <c r="C20682" t="s">
        <v>21450</v>
      </c>
      <c r="D20682" t="s">
        <v>275</v>
      </c>
      <c r="E20682" t="s">
        <v>276</v>
      </c>
      <c r="F20682">
        <v>0</v>
      </c>
      <c r="G20682" t="s">
        <v>51</v>
      </c>
      <c r="H20682" t="s">
        <v>44</v>
      </c>
      <c r="I20682" t="s">
        <v>52</v>
      </c>
      <c r="J20682" t="s">
        <v>141</v>
      </c>
      <c r="K20682" t="s">
        <v>142</v>
      </c>
      <c r="L20682">
        <v>2</v>
      </c>
      <c r="M20682" s="1">
        <v>39142</v>
      </c>
      <c r="N20682" s="3">
        <v>43897</v>
      </c>
      <c r="O20682" t="s">
        <v>80</v>
      </c>
      <c r="P20682">
        <v>2007</v>
      </c>
      <c r="Q20682" s="1">
        <v>39569</v>
      </c>
      <c r="R20682" s="1">
        <v>39911</v>
      </c>
      <c r="S20682">
        <v>0</v>
      </c>
      <c r="T20682">
        <v>7500000</v>
      </c>
      <c r="U20682">
        <v>0</v>
      </c>
      <c r="V20682">
        <v>0</v>
      </c>
      <c r="W20682">
        <v>0</v>
      </c>
      <c r="X20682">
        <v>0</v>
      </c>
      <c r="Y20682">
        <v>0</v>
      </c>
      <c r="Z20682">
        <v>0</v>
      </c>
      <c r="AA20682">
        <v>0</v>
      </c>
      <c r="AB20682">
        <v>0</v>
      </c>
      <c r="AC20682">
        <v>0</v>
      </c>
      <c r="AD20682">
        <v>0</v>
      </c>
      <c r="AE20682">
        <v>0</v>
      </c>
      <c r="AF20682">
        <v>2500000</v>
      </c>
      <c r="AG20682">
        <v>5000000</v>
      </c>
      <c r="AH20682">
        <v>0</v>
      </c>
      <c r="AI20682">
        <v>0</v>
      </c>
      <c r="AJ20682">
        <v>0</v>
      </c>
      <c r="AK20682">
        <v>0</v>
      </c>
      <c r="AL20682">
        <v>0</v>
      </c>
      <c r="AM20682">
        <v>0</v>
      </c>
      <c r="AN20682">
        <v>1</v>
      </c>
    </row>
    <row r="20683" spans="1:40" x14ac:dyDescent="0.45">
      <c r="A20683" t="s">
        <v>23232</v>
      </c>
      <c r="B20683" t="s">
        <v>23233</v>
      </c>
      <c r="C20683" t="s">
        <v>23234</v>
      </c>
      <c r="D20683" t="s">
        <v>68</v>
      </c>
      <c r="E20683" t="s">
        <v>69</v>
      </c>
      <c r="F20683">
        <v>0</v>
      </c>
      <c r="G20683" t="s">
        <v>51</v>
      </c>
      <c r="H20683" t="s">
        <v>44</v>
      </c>
      <c r="I20683" t="s">
        <v>52</v>
      </c>
      <c r="J20683" t="s">
        <v>301</v>
      </c>
      <c r="K20683" t="s">
        <v>6413</v>
      </c>
      <c r="L20683">
        <v>1</v>
      </c>
      <c r="M20683" s="1">
        <v>36892</v>
      </c>
      <c r="N20683" s="3">
        <v>43831</v>
      </c>
      <c r="O20683" t="s">
        <v>124</v>
      </c>
      <c r="P20683">
        <v>2001</v>
      </c>
      <c r="Q20683" s="1">
        <v>38973</v>
      </c>
      <c r="R20683" s="1">
        <v>38973</v>
      </c>
      <c r="S20683">
        <v>0</v>
      </c>
      <c r="T20683">
        <v>7500000</v>
      </c>
      <c r="U20683">
        <v>0</v>
      </c>
      <c r="V20683">
        <v>0</v>
      </c>
      <c r="W20683">
        <v>0</v>
      </c>
      <c r="X20683">
        <v>0</v>
      </c>
      <c r="Y20683">
        <v>0</v>
      </c>
      <c r="Z20683">
        <v>0</v>
      </c>
      <c r="AA20683">
        <v>0</v>
      </c>
      <c r="AB20683">
        <v>0</v>
      </c>
      <c r="AC20683">
        <v>0</v>
      </c>
      <c r="AD20683">
        <v>0</v>
      </c>
      <c r="AE20683">
        <v>0</v>
      </c>
      <c r="AF20683">
        <v>0</v>
      </c>
      <c r="AG20683">
        <v>0</v>
      </c>
      <c r="AH20683">
        <v>0</v>
      </c>
      <c r="AI20683">
        <v>0</v>
      </c>
      <c r="AJ20683">
        <v>0</v>
      </c>
      <c r="AK20683">
        <v>0</v>
      </c>
      <c r="AL20683">
        <v>0</v>
      </c>
      <c r="AM20683">
        <v>0</v>
      </c>
      <c r="AN20683">
        <v>1</v>
      </c>
    </row>
    <row r="20684" spans="1:40" x14ac:dyDescent="0.45">
      <c r="A20684" t="s">
        <v>30700</v>
      </c>
      <c r="B20684" t="s">
        <v>30701</v>
      </c>
      <c r="C20684" t="s">
        <v>30702</v>
      </c>
      <c r="D20684" t="s">
        <v>30703</v>
      </c>
      <c r="E20684" t="s">
        <v>1987</v>
      </c>
      <c r="F20684">
        <v>0</v>
      </c>
      <c r="G20684" t="s">
        <v>43</v>
      </c>
      <c r="H20684" t="s">
        <v>44</v>
      </c>
      <c r="I20684" t="s">
        <v>52</v>
      </c>
      <c r="J20684" t="s">
        <v>141</v>
      </c>
      <c r="K20684" t="s">
        <v>142</v>
      </c>
      <c r="L20684">
        <v>5</v>
      </c>
      <c r="M20684" s="1">
        <v>40921</v>
      </c>
      <c r="N20684" s="3">
        <v>43842</v>
      </c>
      <c r="O20684" t="s">
        <v>94</v>
      </c>
      <c r="P20684">
        <v>2012</v>
      </c>
      <c r="Q20684" s="1">
        <v>41070</v>
      </c>
      <c r="R20684" s="1">
        <v>41542</v>
      </c>
      <c r="S20684">
        <v>2500000</v>
      </c>
      <c r="T20684">
        <v>5000000</v>
      </c>
      <c r="U20684">
        <v>0</v>
      </c>
      <c r="V20684">
        <v>0</v>
      </c>
      <c r="W20684">
        <v>0</v>
      </c>
      <c r="X20684">
        <v>0</v>
      </c>
      <c r="Y20684">
        <v>0</v>
      </c>
      <c r="Z20684">
        <v>0</v>
      </c>
      <c r="AA20684">
        <v>0</v>
      </c>
      <c r="AB20684">
        <v>0</v>
      </c>
      <c r="AC20684">
        <v>0</v>
      </c>
      <c r="AD20684">
        <v>0</v>
      </c>
      <c r="AE20684">
        <v>0</v>
      </c>
      <c r="AF20684">
        <v>5000000</v>
      </c>
      <c r="AG20684">
        <v>0</v>
      </c>
      <c r="AH20684">
        <v>0</v>
      </c>
      <c r="AI20684">
        <v>0</v>
      </c>
      <c r="AJ20684">
        <v>0</v>
      </c>
      <c r="AK20684">
        <v>0</v>
      </c>
      <c r="AL20684">
        <v>0</v>
      </c>
      <c r="AM20684">
        <v>0</v>
      </c>
      <c r="AN20684">
        <v>1</v>
      </c>
    </row>
    <row r="20685" spans="1:40" x14ac:dyDescent="0.45">
      <c r="A20685" t="s">
        <v>35106</v>
      </c>
      <c r="B20685" t="s">
        <v>35107</v>
      </c>
      <c r="C20685" t="s">
        <v>35108</v>
      </c>
      <c r="D20685" t="s">
        <v>198</v>
      </c>
      <c r="E20685" t="s">
        <v>199</v>
      </c>
      <c r="F20685">
        <v>0</v>
      </c>
      <c r="G20685" t="s">
        <v>51</v>
      </c>
      <c r="H20685" t="s">
        <v>44</v>
      </c>
      <c r="I20685" t="s">
        <v>52</v>
      </c>
      <c r="J20685" t="s">
        <v>651</v>
      </c>
      <c r="K20685" t="s">
        <v>1512</v>
      </c>
      <c r="L20685">
        <v>2</v>
      </c>
      <c r="M20685" s="1">
        <v>36892</v>
      </c>
      <c r="N20685" s="3">
        <v>43831</v>
      </c>
      <c r="O20685" t="s">
        <v>124</v>
      </c>
      <c r="P20685">
        <v>2001</v>
      </c>
      <c r="Q20685" s="1">
        <v>40988</v>
      </c>
      <c r="R20685" s="1">
        <v>41935</v>
      </c>
      <c r="S20685">
        <v>0</v>
      </c>
      <c r="T20685">
        <v>2500000</v>
      </c>
      <c r="U20685">
        <v>0</v>
      </c>
      <c r="V20685">
        <v>0</v>
      </c>
      <c r="W20685">
        <v>0</v>
      </c>
      <c r="X20685">
        <v>0</v>
      </c>
      <c r="Y20685">
        <v>0</v>
      </c>
      <c r="Z20685">
        <v>0</v>
      </c>
      <c r="AA20685">
        <v>5000000</v>
      </c>
      <c r="AB20685">
        <v>0</v>
      </c>
      <c r="AC20685">
        <v>0</v>
      </c>
      <c r="AD20685">
        <v>0</v>
      </c>
      <c r="AE20685">
        <v>0</v>
      </c>
      <c r="AF20685">
        <v>0</v>
      </c>
      <c r="AG20685">
        <v>0</v>
      </c>
      <c r="AH20685">
        <v>0</v>
      </c>
      <c r="AI20685">
        <v>0</v>
      </c>
      <c r="AJ20685">
        <v>0</v>
      </c>
      <c r="AK20685">
        <v>0</v>
      </c>
      <c r="AL20685">
        <v>0</v>
      </c>
      <c r="AM20685">
        <v>0</v>
      </c>
      <c r="AN20685">
        <v>1</v>
      </c>
    </row>
    <row r="20686" spans="1:40" x14ac:dyDescent="0.45">
      <c r="A20686" t="s">
        <v>40547</v>
      </c>
      <c r="B20686" t="s">
        <v>40548</v>
      </c>
      <c r="C20686" t="s">
        <v>40549</v>
      </c>
      <c r="D20686" t="s">
        <v>40550</v>
      </c>
      <c r="E20686" t="s">
        <v>79</v>
      </c>
      <c r="F20686">
        <v>0</v>
      </c>
      <c r="G20686" t="s">
        <v>51</v>
      </c>
      <c r="H20686" t="s">
        <v>44</v>
      </c>
      <c r="I20686" t="s">
        <v>52</v>
      </c>
      <c r="J20686" t="s">
        <v>141</v>
      </c>
      <c r="K20686" t="s">
        <v>142</v>
      </c>
      <c r="L20686">
        <v>3</v>
      </c>
      <c r="M20686" s="1">
        <v>37987</v>
      </c>
      <c r="N20686" s="3">
        <v>43834</v>
      </c>
      <c r="O20686" t="s">
        <v>273</v>
      </c>
      <c r="P20686">
        <v>2004</v>
      </c>
      <c r="Q20686" s="1">
        <v>38504</v>
      </c>
      <c r="R20686" s="1">
        <v>40086</v>
      </c>
      <c r="S20686">
        <v>1000000</v>
      </c>
      <c r="T20686">
        <v>5000000</v>
      </c>
      <c r="U20686">
        <v>0</v>
      </c>
      <c r="V20686">
        <v>0</v>
      </c>
      <c r="W20686">
        <v>0</v>
      </c>
      <c r="X20686">
        <v>1500000</v>
      </c>
      <c r="Y20686">
        <v>0</v>
      </c>
      <c r="Z20686">
        <v>0</v>
      </c>
      <c r="AA20686">
        <v>0</v>
      </c>
      <c r="AB20686">
        <v>0</v>
      </c>
      <c r="AC20686">
        <v>0</v>
      </c>
      <c r="AD20686">
        <v>0</v>
      </c>
      <c r="AE20686">
        <v>0</v>
      </c>
      <c r="AF20686">
        <v>5000000</v>
      </c>
      <c r="AG20686">
        <v>0</v>
      </c>
      <c r="AH20686">
        <v>0</v>
      </c>
      <c r="AI20686">
        <v>0</v>
      </c>
      <c r="AJ20686">
        <v>0</v>
      </c>
      <c r="AK20686">
        <v>0</v>
      </c>
      <c r="AL20686">
        <v>0</v>
      </c>
      <c r="AM20686">
        <v>0</v>
      </c>
      <c r="AN20686">
        <v>1</v>
      </c>
    </row>
    <row r="20687" spans="1:40" x14ac:dyDescent="0.45">
      <c r="A20687" t="s">
        <v>42009</v>
      </c>
      <c r="B20687" t="s">
        <v>42010</v>
      </c>
      <c r="C20687" t="s">
        <v>42011</v>
      </c>
      <c r="D20687" t="s">
        <v>721</v>
      </c>
      <c r="E20687" t="s">
        <v>722</v>
      </c>
      <c r="F20687">
        <v>0</v>
      </c>
      <c r="G20687" t="s">
        <v>75</v>
      </c>
      <c r="H20687" t="s">
        <v>44</v>
      </c>
      <c r="I20687" t="s">
        <v>52</v>
      </c>
      <c r="J20687" t="s">
        <v>141</v>
      </c>
      <c r="K20687" t="s">
        <v>401</v>
      </c>
      <c r="L20687">
        <v>1</v>
      </c>
      <c r="M20687" s="1">
        <v>37257</v>
      </c>
      <c r="N20687" s="3">
        <v>43832</v>
      </c>
      <c r="O20687" t="s">
        <v>321</v>
      </c>
      <c r="P20687">
        <v>2002</v>
      </c>
      <c r="Q20687" s="1">
        <v>38916</v>
      </c>
      <c r="R20687" s="1">
        <v>38916</v>
      </c>
      <c r="S20687">
        <v>0</v>
      </c>
      <c r="T20687">
        <v>7500000</v>
      </c>
      <c r="U20687">
        <v>0</v>
      </c>
      <c r="V20687">
        <v>0</v>
      </c>
      <c r="W20687">
        <v>0</v>
      </c>
      <c r="X20687">
        <v>0</v>
      </c>
      <c r="Y20687">
        <v>0</v>
      </c>
      <c r="Z20687">
        <v>0</v>
      </c>
      <c r="AA20687">
        <v>0</v>
      </c>
      <c r="AB20687">
        <v>0</v>
      </c>
      <c r="AC20687">
        <v>0</v>
      </c>
      <c r="AD20687">
        <v>0</v>
      </c>
      <c r="AE20687">
        <v>0</v>
      </c>
      <c r="AF20687">
        <v>0</v>
      </c>
      <c r="AG20687">
        <v>7500000</v>
      </c>
      <c r="AH20687">
        <v>0</v>
      </c>
      <c r="AI20687">
        <v>0</v>
      </c>
      <c r="AJ20687">
        <v>0</v>
      </c>
      <c r="AK20687">
        <v>0</v>
      </c>
      <c r="AL20687">
        <v>0</v>
      </c>
      <c r="AM20687">
        <v>0</v>
      </c>
      <c r="AN20687">
        <v>0</v>
      </c>
    </row>
    <row r="20688" spans="1:40" x14ac:dyDescent="0.45">
      <c r="A20688" t="s">
        <v>43611</v>
      </c>
      <c r="B20688" t="s">
        <v>43612</v>
      </c>
      <c r="C20688" t="s">
        <v>43613</v>
      </c>
      <c r="D20688" t="s">
        <v>43614</v>
      </c>
      <c r="E20688" t="s">
        <v>69</v>
      </c>
      <c r="F20688">
        <v>0</v>
      </c>
      <c r="G20688" t="s">
        <v>51</v>
      </c>
      <c r="H20688" t="s">
        <v>44</v>
      </c>
      <c r="I20688" t="s">
        <v>52</v>
      </c>
      <c r="J20688" t="s">
        <v>141</v>
      </c>
      <c r="K20688" t="s">
        <v>459</v>
      </c>
      <c r="L20688">
        <v>2</v>
      </c>
      <c r="M20688" s="1">
        <v>36161</v>
      </c>
      <c r="N20688" s="2">
        <v>36161</v>
      </c>
      <c r="O20688" t="s">
        <v>597</v>
      </c>
      <c r="P20688">
        <v>1999</v>
      </c>
      <c r="Q20688" s="1">
        <v>40696</v>
      </c>
      <c r="R20688" s="1">
        <v>41326</v>
      </c>
      <c r="S20688">
        <v>0</v>
      </c>
      <c r="T20688">
        <v>7500000</v>
      </c>
      <c r="U20688">
        <v>0</v>
      </c>
      <c r="V20688">
        <v>0</v>
      </c>
      <c r="W20688">
        <v>0</v>
      </c>
      <c r="X20688">
        <v>0</v>
      </c>
      <c r="Y20688">
        <v>0</v>
      </c>
      <c r="Z20688">
        <v>0</v>
      </c>
      <c r="AA20688">
        <v>0</v>
      </c>
      <c r="AB20688">
        <v>0</v>
      </c>
      <c r="AC20688">
        <v>0</v>
      </c>
      <c r="AD20688">
        <v>0</v>
      </c>
      <c r="AE20688">
        <v>0</v>
      </c>
      <c r="AF20688">
        <v>0</v>
      </c>
      <c r="AG20688">
        <v>4000000</v>
      </c>
      <c r="AH20688">
        <v>0</v>
      </c>
      <c r="AI20688">
        <v>0</v>
      </c>
      <c r="AJ20688">
        <v>0</v>
      </c>
      <c r="AK20688">
        <v>0</v>
      </c>
      <c r="AL20688">
        <v>0</v>
      </c>
      <c r="AM20688">
        <v>0</v>
      </c>
      <c r="AN20688">
        <v>1</v>
      </c>
    </row>
    <row r="20689" spans="1:40" x14ac:dyDescent="0.45">
      <c r="A20689" t="s">
        <v>44474</v>
      </c>
      <c r="B20689" t="s">
        <v>44475</v>
      </c>
      <c r="C20689" t="s">
        <v>44476</v>
      </c>
      <c r="D20689" t="s">
        <v>44477</v>
      </c>
      <c r="E20689" t="s">
        <v>2874</v>
      </c>
      <c r="F20689">
        <v>0</v>
      </c>
      <c r="G20689" t="s">
        <v>51</v>
      </c>
      <c r="H20689" t="s">
        <v>44</v>
      </c>
      <c r="I20689" t="s">
        <v>52</v>
      </c>
      <c r="J20689" t="s">
        <v>141</v>
      </c>
      <c r="K20689" t="s">
        <v>359</v>
      </c>
      <c r="L20689">
        <v>2</v>
      </c>
      <c r="M20689" s="1">
        <v>40634</v>
      </c>
      <c r="N20689" s="3">
        <v>43932</v>
      </c>
      <c r="O20689" t="s">
        <v>62</v>
      </c>
      <c r="P20689">
        <v>2011</v>
      </c>
      <c r="Q20689" s="1">
        <v>41228</v>
      </c>
      <c r="R20689" s="1">
        <v>41456</v>
      </c>
      <c r="S20689">
        <v>0</v>
      </c>
      <c r="T20689">
        <v>5000000</v>
      </c>
      <c r="U20689">
        <v>0</v>
      </c>
      <c r="V20689">
        <v>0</v>
      </c>
      <c r="W20689">
        <v>0</v>
      </c>
      <c r="X20689">
        <v>0</v>
      </c>
      <c r="Y20689">
        <v>2500000</v>
      </c>
      <c r="Z20689">
        <v>0</v>
      </c>
      <c r="AA20689">
        <v>0</v>
      </c>
      <c r="AB20689">
        <v>0</v>
      </c>
      <c r="AC20689">
        <v>0</v>
      </c>
      <c r="AD20689">
        <v>0</v>
      </c>
      <c r="AE20689">
        <v>0</v>
      </c>
      <c r="AF20689">
        <v>5000000</v>
      </c>
      <c r="AG20689">
        <v>0</v>
      </c>
      <c r="AH20689">
        <v>0</v>
      </c>
      <c r="AI20689">
        <v>0</v>
      </c>
      <c r="AJ20689">
        <v>0</v>
      </c>
      <c r="AK20689">
        <v>0</v>
      </c>
      <c r="AL20689">
        <v>0</v>
      </c>
      <c r="AM20689">
        <v>0</v>
      </c>
      <c r="AN20689">
        <v>1</v>
      </c>
    </row>
    <row r="20690" spans="1:40" x14ac:dyDescent="0.45">
      <c r="A20690" t="s">
        <v>45533</v>
      </c>
      <c r="B20690" t="s">
        <v>45534</v>
      </c>
      <c r="C20690" t="s">
        <v>45535</v>
      </c>
      <c r="D20690" t="s">
        <v>73</v>
      </c>
      <c r="E20690" t="s">
        <v>74</v>
      </c>
      <c r="F20690">
        <v>0</v>
      </c>
      <c r="G20690" t="s">
        <v>43</v>
      </c>
      <c r="H20690" t="s">
        <v>44</v>
      </c>
      <c r="I20690" t="s">
        <v>52</v>
      </c>
      <c r="J20690" t="s">
        <v>141</v>
      </c>
      <c r="K20690" t="s">
        <v>142</v>
      </c>
      <c r="L20690">
        <v>4</v>
      </c>
      <c r="M20690" s="1">
        <v>39142</v>
      </c>
      <c r="N20690" s="3">
        <v>43897</v>
      </c>
      <c r="O20690" t="s">
        <v>80</v>
      </c>
      <c r="P20690">
        <v>2007</v>
      </c>
      <c r="Q20690" s="1">
        <v>39448</v>
      </c>
      <c r="R20690" s="1">
        <v>41452</v>
      </c>
      <c r="S20690">
        <v>500000</v>
      </c>
      <c r="T20690">
        <v>7000000</v>
      </c>
      <c r="U20690">
        <v>0</v>
      </c>
      <c r="V20690">
        <v>0</v>
      </c>
      <c r="W20690">
        <v>0</v>
      </c>
      <c r="X20690">
        <v>0</v>
      </c>
      <c r="Y20690">
        <v>0</v>
      </c>
      <c r="Z20690">
        <v>0</v>
      </c>
      <c r="AA20690">
        <v>0</v>
      </c>
      <c r="AB20690">
        <v>0</v>
      </c>
      <c r="AC20690">
        <v>0</v>
      </c>
      <c r="AD20690">
        <v>0</v>
      </c>
      <c r="AE20690">
        <v>0</v>
      </c>
      <c r="AF20690">
        <v>2500000</v>
      </c>
      <c r="AG20690">
        <v>2500000</v>
      </c>
      <c r="AH20690">
        <v>2000000</v>
      </c>
      <c r="AI20690">
        <v>0</v>
      </c>
      <c r="AJ20690">
        <v>0</v>
      </c>
      <c r="AK20690">
        <v>0</v>
      </c>
      <c r="AL20690">
        <v>0</v>
      </c>
      <c r="AM20690">
        <v>0</v>
      </c>
      <c r="AN20690">
        <v>1</v>
      </c>
    </row>
    <row r="20691" spans="1:40" x14ac:dyDescent="0.45">
      <c r="A20691" t="s">
        <v>50283</v>
      </c>
      <c r="B20691" t="s">
        <v>50284</v>
      </c>
      <c r="C20691" t="s">
        <v>50285</v>
      </c>
      <c r="D20691" t="s">
        <v>50286</v>
      </c>
      <c r="E20691" t="s">
        <v>210</v>
      </c>
      <c r="F20691">
        <v>0</v>
      </c>
      <c r="G20691" t="s">
        <v>43</v>
      </c>
      <c r="H20691" t="s">
        <v>44</v>
      </c>
      <c r="I20691" t="s">
        <v>52</v>
      </c>
      <c r="J20691" t="s">
        <v>141</v>
      </c>
      <c r="K20691" t="s">
        <v>401</v>
      </c>
      <c r="L20691">
        <v>2</v>
      </c>
      <c r="M20691" s="1">
        <v>39600</v>
      </c>
      <c r="N20691" s="3">
        <v>43990</v>
      </c>
      <c r="O20691" t="s">
        <v>303</v>
      </c>
      <c r="P20691">
        <v>2008</v>
      </c>
      <c r="Q20691" s="1">
        <v>39753</v>
      </c>
      <c r="R20691" s="1">
        <v>40135</v>
      </c>
      <c r="S20691">
        <v>2000000</v>
      </c>
      <c r="T20691">
        <v>5500000</v>
      </c>
      <c r="U20691">
        <v>0</v>
      </c>
      <c r="V20691">
        <v>0</v>
      </c>
      <c r="W20691">
        <v>0</v>
      </c>
      <c r="X20691">
        <v>0</v>
      </c>
      <c r="Y20691">
        <v>0</v>
      </c>
      <c r="Z20691">
        <v>0</v>
      </c>
      <c r="AA20691">
        <v>0</v>
      </c>
      <c r="AB20691">
        <v>0</v>
      </c>
      <c r="AC20691">
        <v>0</v>
      </c>
      <c r="AD20691">
        <v>0</v>
      </c>
      <c r="AE20691">
        <v>0</v>
      </c>
      <c r="AF20691">
        <v>5500000</v>
      </c>
      <c r="AG20691">
        <v>0</v>
      </c>
      <c r="AH20691">
        <v>0</v>
      </c>
      <c r="AI20691">
        <v>0</v>
      </c>
      <c r="AJ20691">
        <v>0</v>
      </c>
      <c r="AK20691">
        <v>0</v>
      </c>
      <c r="AL20691">
        <v>0</v>
      </c>
      <c r="AM20691">
        <v>0</v>
      </c>
      <c r="AN20691">
        <v>1</v>
      </c>
    </row>
    <row r="20692" spans="1:40" x14ac:dyDescent="0.45">
      <c r="A20692" t="s">
        <v>50434</v>
      </c>
      <c r="B20692" t="s">
        <v>50435</v>
      </c>
      <c r="C20692" t="s">
        <v>50436</v>
      </c>
      <c r="D20692" t="s">
        <v>198</v>
      </c>
      <c r="E20692" t="s">
        <v>199</v>
      </c>
      <c r="F20692">
        <v>0</v>
      </c>
      <c r="G20692" t="s">
        <v>51</v>
      </c>
      <c r="H20692" t="s">
        <v>44</v>
      </c>
      <c r="I20692" t="s">
        <v>52</v>
      </c>
      <c r="J20692" t="s">
        <v>141</v>
      </c>
      <c r="K20692" t="s">
        <v>1746</v>
      </c>
      <c r="L20692">
        <v>1</v>
      </c>
      <c r="M20692" s="1">
        <v>32143</v>
      </c>
      <c r="N20692" s="2">
        <v>32143</v>
      </c>
      <c r="O20692" t="s">
        <v>1225</v>
      </c>
      <c r="P20692">
        <v>1988</v>
      </c>
      <c r="Q20692" s="1">
        <v>40263</v>
      </c>
      <c r="R20692" s="1">
        <v>40263</v>
      </c>
      <c r="S20692">
        <v>0</v>
      </c>
      <c r="T20692">
        <v>7500000</v>
      </c>
      <c r="U20692">
        <v>0</v>
      </c>
      <c r="V20692">
        <v>0</v>
      </c>
      <c r="W20692">
        <v>0</v>
      </c>
      <c r="X20692">
        <v>0</v>
      </c>
      <c r="Y20692">
        <v>0</v>
      </c>
      <c r="Z20692">
        <v>0</v>
      </c>
      <c r="AA20692">
        <v>0</v>
      </c>
      <c r="AB20692">
        <v>0</v>
      </c>
      <c r="AC20692">
        <v>0</v>
      </c>
      <c r="AD20692">
        <v>0</v>
      </c>
      <c r="AE20692">
        <v>0</v>
      </c>
      <c r="AF20692">
        <v>0</v>
      </c>
      <c r="AG20692">
        <v>0</v>
      </c>
      <c r="AH20692">
        <v>0</v>
      </c>
      <c r="AI20692">
        <v>0</v>
      </c>
      <c r="AJ20692">
        <v>0</v>
      </c>
      <c r="AK20692">
        <v>0</v>
      </c>
      <c r="AL20692">
        <v>0</v>
      </c>
      <c r="AM20692">
        <v>0</v>
      </c>
      <c r="AN20692">
        <v>1</v>
      </c>
    </row>
    <row r="20693" spans="1:40" x14ac:dyDescent="0.45">
      <c r="A20693" t="s">
        <v>53244</v>
      </c>
      <c r="B20693" t="s">
        <v>53245</v>
      </c>
      <c r="C20693" t="s">
        <v>53246</v>
      </c>
      <c r="D20693" t="s">
        <v>53247</v>
      </c>
      <c r="E20693" t="s">
        <v>7004</v>
      </c>
      <c r="F20693">
        <v>0</v>
      </c>
      <c r="G20693" t="s">
        <v>51</v>
      </c>
      <c r="H20693" t="s">
        <v>44</v>
      </c>
      <c r="I20693" t="s">
        <v>52</v>
      </c>
      <c r="J20693" t="s">
        <v>141</v>
      </c>
      <c r="K20693" t="s">
        <v>142</v>
      </c>
      <c r="L20693">
        <v>2</v>
      </c>
      <c r="M20693" s="1">
        <v>39300</v>
      </c>
      <c r="N20693" s="3">
        <v>44050</v>
      </c>
      <c r="O20693" t="s">
        <v>382</v>
      </c>
      <c r="P20693">
        <v>2007</v>
      </c>
      <c r="Q20693" s="1">
        <v>40750</v>
      </c>
      <c r="R20693" s="1">
        <v>41109</v>
      </c>
      <c r="S20693">
        <v>0</v>
      </c>
      <c r="T20693">
        <v>7500000</v>
      </c>
      <c r="U20693">
        <v>0</v>
      </c>
      <c r="V20693">
        <v>0</v>
      </c>
      <c r="W20693">
        <v>0</v>
      </c>
      <c r="X20693">
        <v>0</v>
      </c>
      <c r="Y20693">
        <v>0</v>
      </c>
      <c r="Z20693">
        <v>0</v>
      </c>
      <c r="AA20693">
        <v>0</v>
      </c>
      <c r="AB20693">
        <v>0</v>
      </c>
      <c r="AC20693">
        <v>0</v>
      </c>
      <c r="AD20693">
        <v>0</v>
      </c>
      <c r="AE20693">
        <v>0</v>
      </c>
      <c r="AF20693">
        <v>2500000</v>
      </c>
      <c r="AG20693">
        <v>5000000</v>
      </c>
      <c r="AH20693">
        <v>0</v>
      </c>
      <c r="AI20693">
        <v>0</v>
      </c>
      <c r="AJ20693">
        <v>0</v>
      </c>
      <c r="AK20693">
        <v>0</v>
      </c>
      <c r="AL20693">
        <v>0</v>
      </c>
      <c r="AM20693">
        <v>0</v>
      </c>
      <c r="AN20693">
        <v>1</v>
      </c>
    </row>
    <row r="20694" spans="1:40" x14ac:dyDescent="0.45">
      <c r="A20694" t="s">
        <v>53298</v>
      </c>
      <c r="B20694" t="s">
        <v>53299</v>
      </c>
      <c r="C20694" t="s">
        <v>53300</v>
      </c>
      <c r="D20694" t="s">
        <v>49</v>
      </c>
      <c r="E20694" t="s">
        <v>50</v>
      </c>
      <c r="F20694">
        <v>0</v>
      </c>
      <c r="G20694" t="s">
        <v>51</v>
      </c>
      <c r="H20694" t="s">
        <v>44</v>
      </c>
      <c r="I20694" t="s">
        <v>52</v>
      </c>
      <c r="J20694" t="s">
        <v>141</v>
      </c>
      <c r="K20694" t="s">
        <v>459</v>
      </c>
      <c r="L20694">
        <v>2</v>
      </c>
      <c r="M20694" s="1">
        <v>38473</v>
      </c>
      <c r="N20694" s="3">
        <v>43956</v>
      </c>
      <c r="O20694" t="s">
        <v>904</v>
      </c>
      <c r="P20694">
        <v>2005</v>
      </c>
      <c r="Q20694" s="1">
        <v>38777</v>
      </c>
      <c r="R20694" s="1">
        <v>39234</v>
      </c>
      <c r="S20694">
        <v>0</v>
      </c>
      <c r="T20694">
        <v>7500000</v>
      </c>
      <c r="U20694">
        <v>0</v>
      </c>
      <c r="V20694">
        <v>0</v>
      </c>
      <c r="W20694">
        <v>0</v>
      </c>
      <c r="X20694">
        <v>0</v>
      </c>
      <c r="Y20694">
        <v>0</v>
      </c>
      <c r="Z20694">
        <v>0</v>
      </c>
      <c r="AA20694">
        <v>0</v>
      </c>
      <c r="AB20694">
        <v>0</v>
      </c>
      <c r="AC20694">
        <v>0</v>
      </c>
      <c r="AD20694">
        <v>0</v>
      </c>
      <c r="AE20694">
        <v>0</v>
      </c>
      <c r="AF20694">
        <v>7500000</v>
      </c>
      <c r="AG20694">
        <v>0</v>
      </c>
      <c r="AH20694">
        <v>0</v>
      </c>
      <c r="AI20694">
        <v>0</v>
      </c>
      <c r="AJ20694">
        <v>0</v>
      </c>
      <c r="AK20694">
        <v>0</v>
      </c>
      <c r="AL20694">
        <v>0</v>
      </c>
      <c r="AM20694">
        <v>0</v>
      </c>
      <c r="AN20694">
        <v>1</v>
      </c>
    </row>
    <row r="20695" spans="1:40" x14ac:dyDescent="0.45">
      <c r="A20695" t="s">
        <v>65411</v>
      </c>
      <c r="B20695" t="s">
        <v>65412</v>
      </c>
      <c r="C20695" t="s">
        <v>65413</v>
      </c>
      <c r="D20695" t="s">
        <v>65414</v>
      </c>
      <c r="E20695" t="s">
        <v>231</v>
      </c>
      <c r="F20695">
        <v>0</v>
      </c>
      <c r="G20695" t="s">
        <v>43</v>
      </c>
      <c r="H20695" t="s">
        <v>44</v>
      </c>
      <c r="I20695" t="s">
        <v>52</v>
      </c>
      <c r="J20695" t="s">
        <v>141</v>
      </c>
      <c r="K20695" t="s">
        <v>142</v>
      </c>
      <c r="L20695">
        <v>1</v>
      </c>
      <c r="M20695" s="1">
        <v>40179</v>
      </c>
      <c r="N20695" s="3">
        <v>43840</v>
      </c>
      <c r="O20695" t="s">
        <v>87</v>
      </c>
      <c r="P20695">
        <v>2010</v>
      </c>
      <c r="Q20695" s="1">
        <v>40679</v>
      </c>
      <c r="R20695" s="1">
        <v>40679</v>
      </c>
      <c r="S20695">
        <v>0</v>
      </c>
      <c r="T20695">
        <v>7500000</v>
      </c>
      <c r="U20695">
        <v>0</v>
      </c>
      <c r="V20695">
        <v>0</v>
      </c>
      <c r="W20695">
        <v>0</v>
      </c>
      <c r="X20695">
        <v>0</v>
      </c>
      <c r="Y20695">
        <v>0</v>
      </c>
      <c r="Z20695">
        <v>0</v>
      </c>
      <c r="AA20695">
        <v>0</v>
      </c>
      <c r="AB20695">
        <v>0</v>
      </c>
      <c r="AC20695">
        <v>0</v>
      </c>
      <c r="AD20695">
        <v>0</v>
      </c>
      <c r="AE20695">
        <v>0</v>
      </c>
      <c r="AF20695">
        <v>7500000</v>
      </c>
      <c r="AG20695">
        <v>0</v>
      </c>
      <c r="AH20695">
        <v>0</v>
      </c>
      <c r="AI20695">
        <v>0</v>
      </c>
      <c r="AJ20695">
        <v>0</v>
      </c>
      <c r="AK20695">
        <v>0</v>
      </c>
      <c r="AL20695">
        <v>0</v>
      </c>
      <c r="AM20695">
        <v>0</v>
      </c>
      <c r="AN20695">
        <v>1</v>
      </c>
    </row>
    <row r="20696" spans="1:40" x14ac:dyDescent="0.45">
      <c r="A20696" t="s">
        <v>69530</v>
      </c>
      <c r="B20696" t="s">
        <v>69531</v>
      </c>
      <c r="C20696" t="s">
        <v>69532</v>
      </c>
      <c r="D20696" t="s">
        <v>963</v>
      </c>
      <c r="E20696" t="s">
        <v>964</v>
      </c>
      <c r="F20696">
        <v>0</v>
      </c>
      <c r="G20696" t="s">
        <v>51</v>
      </c>
      <c r="H20696" t="s">
        <v>44</v>
      </c>
      <c r="I20696" t="s">
        <v>52</v>
      </c>
      <c r="J20696" t="s">
        <v>141</v>
      </c>
      <c r="K20696" t="s">
        <v>69533</v>
      </c>
      <c r="L20696">
        <v>1</v>
      </c>
      <c r="M20696" s="1">
        <v>14246</v>
      </c>
      <c r="N20696" s="2">
        <v>14246</v>
      </c>
      <c r="O20696" t="s">
        <v>69534</v>
      </c>
      <c r="P20696">
        <v>1939</v>
      </c>
      <c r="Q20696" s="1">
        <v>41595</v>
      </c>
      <c r="R20696" s="1">
        <v>41595</v>
      </c>
      <c r="S20696">
        <v>0</v>
      </c>
      <c r="T20696">
        <v>7500000</v>
      </c>
      <c r="U20696">
        <v>0</v>
      </c>
      <c r="V20696">
        <v>0</v>
      </c>
      <c r="W20696">
        <v>0</v>
      </c>
      <c r="X20696">
        <v>0</v>
      </c>
      <c r="Y20696">
        <v>0</v>
      </c>
      <c r="Z20696">
        <v>0</v>
      </c>
      <c r="AA20696">
        <v>0</v>
      </c>
      <c r="AB20696">
        <v>0</v>
      </c>
      <c r="AC20696">
        <v>0</v>
      </c>
      <c r="AD20696">
        <v>0</v>
      </c>
      <c r="AE20696">
        <v>0</v>
      </c>
      <c r="AF20696">
        <v>0</v>
      </c>
      <c r="AG20696">
        <v>0</v>
      </c>
      <c r="AH20696">
        <v>0</v>
      </c>
      <c r="AI20696">
        <v>0</v>
      </c>
      <c r="AJ20696">
        <v>0</v>
      </c>
      <c r="AK20696">
        <v>0</v>
      </c>
      <c r="AL20696">
        <v>0</v>
      </c>
      <c r="AM20696">
        <v>0</v>
      </c>
      <c r="AN20696">
        <v>1</v>
      </c>
    </row>
    <row r="20697" spans="1:40" x14ac:dyDescent="0.45">
      <c r="A20697" t="s">
        <v>72916</v>
      </c>
      <c r="B20697" t="s">
        <v>72917</v>
      </c>
      <c r="C20697" t="s">
        <v>72918</v>
      </c>
      <c r="D20697" t="s">
        <v>209</v>
      </c>
      <c r="E20697" t="s">
        <v>210</v>
      </c>
      <c r="F20697">
        <v>0</v>
      </c>
      <c r="G20697" t="s">
        <v>43</v>
      </c>
      <c r="H20697" t="s">
        <v>44</v>
      </c>
      <c r="I20697" t="s">
        <v>52</v>
      </c>
      <c r="J20697" t="s">
        <v>141</v>
      </c>
      <c r="K20697" t="s">
        <v>142</v>
      </c>
      <c r="L20697">
        <v>1</v>
      </c>
      <c r="M20697" s="1">
        <v>36161</v>
      </c>
      <c r="N20697" s="2">
        <v>36161</v>
      </c>
      <c r="O20697" t="s">
        <v>597</v>
      </c>
      <c r="P20697">
        <v>1999</v>
      </c>
      <c r="Q20697" s="1">
        <v>39716</v>
      </c>
      <c r="R20697" s="1">
        <v>39716</v>
      </c>
      <c r="S20697">
        <v>0</v>
      </c>
      <c r="T20697">
        <v>7500000</v>
      </c>
      <c r="U20697">
        <v>0</v>
      </c>
      <c r="V20697">
        <v>0</v>
      </c>
      <c r="W20697">
        <v>0</v>
      </c>
      <c r="X20697">
        <v>0</v>
      </c>
      <c r="Y20697">
        <v>0</v>
      </c>
      <c r="Z20697">
        <v>0</v>
      </c>
      <c r="AA20697">
        <v>0</v>
      </c>
      <c r="AB20697">
        <v>0</v>
      </c>
      <c r="AC20697">
        <v>0</v>
      </c>
      <c r="AD20697">
        <v>0</v>
      </c>
      <c r="AE20697">
        <v>0</v>
      </c>
      <c r="AF20697">
        <v>0</v>
      </c>
      <c r="AG20697">
        <v>0</v>
      </c>
      <c r="AH20697">
        <v>0</v>
      </c>
      <c r="AI20697">
        <v>0</v>
      </c>
      <c r="AJ20697">
        <v>0</v>
      </c>
      <c r="AK20697">
        <v>0</v>
      </c>
      <c r="AL20697">
        <v>0</v>
      </c>
      <c r="AM20697">
        <v>0</v>
      </c>
      <c r="AN20697">
        <v>1</v>
      </c>
    </row>
    <row r="20698" spans="1:40" x14ac:dyDescent="0.45">
      <c r="A20698" t="s">
        <v>77253</v>
      </c>
      <c r="B20698" t="s">
        <v>77254</v>
      </c>
      <c r="C20698" t="s">
        <v>77255</v>
      </c>
      <c r="D20698" t="s">
        <v>77256</v>
      </c>
      <c r="E20698" t="s">
        <v>881</v>
      </c>
      <c r="F20698">
        <v>0</v>
      </c>
      <c r="G20698" t="s">
        <v>51</v>
      </c>
      <c r="H20698" t="s">
        <v>44</v>
      </c>
      <c r="I20698" t="s">
        <v>52</v>
      </c>
      <c r="J20698" t="s">
        <v>141</v>
      </c>
      <c r="K20698" t="s">
        <v>1127</v>
      </c>
      <c r="L20698">
        <v>2</v>
      </c>
      <c r="M20698" s="1">
        <v>36526</v>
      </c>
      <c r="N20698" s="2">
        <v>36526</v>
      </c>
      <c r="O20698" t="s">
        <v>176</v>
      </c>
      <c r="P20698">
        <v>2000</v>
      </c>
      <c r="Q20698" s="1">
        <v>39315</v>
      </c>
      <c r="R20698" s="1">
        <v>39315</v>
      </c>
      <c r="S20698">
        <v>0</v>
      </c>
      <c r="T20698">
        <v>4500000</v>
      </c>
      <c r="U20698">
        <v>0</v>
      </c>
      <c r="V20698">
        <v>0</v>
      </c>
      <c r="W20698">
        <v>0</v>
      </c>
      <c r="X20698">
        <v>3000000</v>
      </c>
      <c r="Y20698">
        <v>0</v>
      </c>
      <c r="Z20698">
        <v>0</v>
      </c>
      <c r="AA20698">
        <v>0</v>
      </c>
      <c r="AB20698">
        <v>0</v>
      </c>
      <c r="AC20698">
        <v>0</v>
      </c>
      <c r="AD20698">
        <v>0</v>
      </c>
      <c r="AE20698">
        <v>0</v>
      </c>
      <c r="AF20698">
        <v>0</v>
      </c>
      <c r="AG20698">
        <v>0</v>
      </c>
      <c r="AH20698">
        <v>4500000</v>
      </c>
      <c r="AI20698">
        <v>0</v>
      </c>
      <c r="AJ20698">
        <v>0</v>
      </c>
      <c r="AK20698">
        <v>0</v>
      </c>
      <c r="AL20698">
        <v>0</v>
      </c>
      <c r="AM20698">
        <v>0</v>
      </c>
      <c r="AN20698">
        <v>1</v>
      </c>
    </row>
    <row r="20699" spans="1:40" x14ac:dyDescent="0.45">
      <c r="A20699" t="s">
        <v>36768</v>
      </c>
      <c r="B20699" t="s">
        <v>36769</v>
      </c>
      <c r="C20699" t="s">
        <v>36770</v>
      </c>
      <c r="D20699" t="s">
        <v>68</v>
      </c>
      <c r="E20699" t="s">
        <v>69</v>
      </c>
      <c r="F20699">
        <v>0</v>
      </c>
      <c r="G20699" t="s">
        <v>51</v>
      </c>
      <c r="H20699" t="s">
        <v>44</v>
      </c>
      <c r="I20699" t="s">
        <v>451</v>
      </c>
      <c r="J20699" t="s">
        <v>452</v>
      </c>
      <c r="K20699" t="s">
        <v>2943</v>
      </c>
      <c r="L20699">
        <v>1</v>
      </c>
      <c r="M20699" s="1">
        <v>37257</v>
      </c>
      <c r="N20699" s="3">
        <v>43832</v>
      </c>
      <c r="O20699" t="s">
        <v>321</v>
      </c>
      <c r="P20699">
        <v>2002</v>
      </c>
      <c r="Q20699" s="1">
        <v>39097</v>
      </c>
      <c r="R20699" s="1">
        <v>39097</v>
      </c>
      <c r="S20699">
        <v>0</v>
      </c>
      <c r="T20699">
        <v>7500000</v>
      </c>
      <c r="U20699">
        <v>0</v>
      </c>
      <c r="V20699">
        <v>0</v>
      </c>
      <c r="W20699">
        <v>0</v>
      </c>
      <c r="X20699">
        <v>0</v>
      </c>
      <c r="Y20699">
        <v>0</v>
      </c>
      <c r="Z20699">
        <v>0</v>
      </c>
      <c r="AA20699">
        <v>0</v>
      </c>
      <c r="AB20699">
        <v>0</v>
      </c>
      <c r="AC20699">
        <v>0</v>
      </c>
      <c r="AD20699">
        <v>0</v>
      </c>
      <c r="AE20699">
        <v>0</v>
      </c>
      <c r="AF20699">
        <v>0</v>
      </c>
      <c r="AG20699">
        <v>0</v>
      </c>
      <c r="AH20699">
        <v>0</v>
      </c>
      <c r="AI20699">
        <v>0</v>
      </c>
      <c r="AJ20699">
        <v>0</v>
      </c>
      <c r="AK20699">
        <v>0</v>
      </c>
      <c r="AL20699">
        <v>0</v>
      </c>
      <c r="AM20699">
        <v>0</v>
      </c>
      <c r="AN20699">
        <v>1</v>
      </c>
    </row>
    <row r="20700" spans="1:40" x14ac:dyDescent="0.45">
      <c r="A20700" t="s">
        <v>69708</v>
      </c>
      <c r="B20700" t="s">
        <v>69709</v>
      </c>
      <c r="C20700" t="s">
        <v>69710</v>
      </c>
      <c r="D20700" t="s">
        <v>68</v>
      </c>
      <c r="E20700" t="s">
        <v>69</v>
      </c>
      <c r="F20700">
        <v>0</v>
      </c>
      <c r="G20700" t="s">
        <v>51</v>
      </c>
      <c r="H20700" t="s">
        <v>44</v>
      </c>
      <c r="I20700" t="s">
        <v>451</v>
      </c>
      <c r="J20700" t="s">
        <v>452</v>
      </c>
      <c r="K20700" t="s">
        <v>452</v>
      </c>
      <c r="L20700">
        <v>1</v>
      </c>
      <c r="M20700" s="1">
        <v>38718</v>
      </c>
      <c r="N20700" s="3">
        <v>43836</v>
      </c>
      <c r="O20700" t="s">
        <v>260</v>
      </c>
      <c r="P20700">
        <v>2006</v>
      </c>
      <c r="Q20700" s="1">
        <v>41228</v>
      </c>
      <c r="R20700" s="1">
        <v>41228</v>
      </c>
      <c r="S20700">
        <v>0</v>
      </c>
      <c r="T20700">
        <v>7500000</v>
      </c>
      <c r="U20700">
        <v>0</v>
      </c>
      <c r="V20700">
        <v>0</v>
      </c>
      <c r="W20700">
        <v>0</v>
      </c>
      <c r="X20700">
        <v>0</v>
      </c>
      <c r="Y20700">
        <v>0</v>
      </c>
      <c r="Z20700">
        <v>0</v>
      </c>
      <c r="AA20700">
        <v>0</v>
      </c>
      <c r="AB20700">
        <v>0</v>
      </c>
      <c r="AC20700">
        <v>0</v>
      </c>
      <c r="AD20700">
        <v>0</v>
      </c>
      <c r="AE20700">
        <v>0</v>
      </c>
      <c r="AF20700">
        <v>7500000</v>
      </c>
      <c r="AG20700">
        <v>0</v>
      </c>
      <c r="AH20700">
        <v>0</v>
      </c>
      <c r="AI20700">
        <v>0</v>
      </c>
      <c r="AJ20700">
        <v>0</v>
      </c>
      <c r="AK20700">
        <v>0</v>
      </c>
      <c r="AL20700">
        <v>0</v>
      </c>
      <c r="AM20700">
        <v>0</v>
      </c>
      <c r="AN20700">
        <v>1</v>
      </c>
    </row>
    <row r="20701" spans="1:40" x14ac:dyDescent="0.45">
      <c r="A20701" t="s">
        <v>3982</v>
      </c>
      <c r="B20701" t="s">
        <v>3983</v>
      </c>
      <c r="C20701" t="s">
        <v>3984</v>
      </c>
      <c r="D20701" t="s">
        <v>115</v>
      </c>
      <c r="E20701" t="s">
        <v>116</v>
      </c>
      <c r="F20701">
        <v>0</v>
      </c>
      <c r="G20701" t="s">
        <v>51</v>
      </c>
      <c r="H20701" t="s">
        <v>44</v>
      </c>
      <c r="I20701" t="s">
        <v>84</v>
      </c>
      <c r="J20701" t="s">
        <v>219</v>
      </c>
      <c r="K20701" t="s">
        <v>219</v>
      </c>
      <c r="L20701">
        <v>2</v>
      </c>
      <c r="M20701" s="1">
        <v>41122</v>
      </c>
      <c r="N20701" s="3">
        <v>44055</v>
      </c>
      <c r="O20701" t="s">
        <v>342</v>
      </c>
      <c r="P20701">
        <v>2012</v>
      </c>
      <c r="Q20701" s="1">
        <v>41128</v>
      </c>
      <c r="R20701" s="1">
        <v>41813</v>
      </c>
      <c r="S20701">
        <v>0</v>
      </c>
      <c r="T20701">
        <v>0</v>
      </c>
      <c r="U20701">
        <v>0</v>
      </c>
      <c r="V20701">
        <v>0</v>
      </c>
      <c r="W20701">
        <v>0</v>
      </c>
      <c r="X20701">
        <v>1500000</v>
      </c>
      <c r="Y20701">
        <v>0</v>
      </c>
      <c r="Z20701">
        <v>0</v>
      </c>
      <c r="AA20701">
        <v>6000000</v>
      </c>
      <c r="AB20701">
        <v>0</v>
      </c>
      <c r="AC20701">
        <v>0</v>
      </c>
      <c r="AD20701">
        <v>0</v>
      </c>
      <c r="AE20701">
        <v>0</v>
      </c>
      <c r="AF20701">
        <v>0</v>
      </c>
      <c r="AG20701">
        <v>0</v>
      </c>
      <c r="AH20701">
        <v>0</v>
      </c>
      <c r="AI20701">
        <v>0</v>
      </c>
      <c r="AJ20701">
        <v>0</v>
      </c>
      <c r="AK20701">
        <v>0</v>
      </c>
      <c r="AL20701">
        <v>0</v>
      </c>
      <c r="AM20701">
        <v>0</v>
      </c>
      <c r="AN20701">
        <v>1</v>
      </c>
    </row>
    <row r="20702" spans="1:40" x14ac:dyDescent="0.45">
      <c r="A20702" t="s">
        <v>8176</v>
      </c>
      <c r="B20702" t="s">
        <v>8177</v>
      </c>
      <c r="C20702" t="s">
        <v>8178</v>
      </c>
      <c r="D20702" t="s">
        <v>721</v>
      </c>
      <c r="E20702" t="s">
        <v>722</v>
      </c>
      <c r="F20702">
        <v>0</v>
      </c>
      <c r="G20702" t="s">
        <v>51</v>
      </c>
      <c r="H20702" t="s">
        <v>44</v>
      </c>
      <c r="I20702" t="s">
        <v>204</v>
      </c>
      <c r="J20702" t="s">
        <v>205</v>
      </c>
      <c r="K20702" t="s">
        <v>3093</v>
      </c>
      <c r="L20702">
        <v>1</v>
      </c>
      <c r="M20702" s="1">
        <v>37257</v>
      </c>
      <c r="N20702" s="3">
        <v>43832</v>
      </c>
      <c r="O20702" t="s">
        <v>321</v>
      </c>
      <c r="P20702">
        <v>2002</v>
      </c>
      <c r="Q20702" s="1">
        <v>39063</v>
      </c>
      <c r="R20702" s="1">
        <v>39063</v>
      </c>
      <c r="S20702">
        <v>0</v>
      </c>
      <c r="T20702">
        <v>7500000</v>
      </c>
      <c r="U20702">
        <v>0</v>
      </c>
      <c r="V20702">
        <v>0</v>
      </c>
      <c r="W20702">
        <v>0</v>
      </c>
      <c r="X20702">
        <v>0</v>
      </c>
      <c r="Y20702">
        <v>0</v>
      </c>
      <c r="Z20702">
        <v>0</v>
      </c>
      <c r="AA20702">
        <v>0</v>
      </c>
      <c r="AB20702">
        <v>0</v>
      </c>
      <c r="AC20702">
        <v>0</v>
      </c>
      <c r="AD20702">
        <v>0</v>
      </c>
      <c r="AE20702">
        <v>0</v>
      </c>
      <c r="AF20702">
        <v>0</v>
      </c>
      <c r="AG20702">
        <v>0</v>
      </c>
      <c r="AH20702">
        <v>0</v>
      </c>
      <c r="AI20702">
        <v>7500000</v>
      </c>
      <c r="AJ20702">
        <v>0</v>
      </c>
      <c r="AK20702">
        <v>0</v>
      </c>
      <c r="AL20702">
        <v>0</v>
      </c>
      <c r="AM20702">
        <v>0</v>
      </c>
      <c r="AN20702">
        <v>1</v>
      </c>
    </row>
    <row r="20703" spans="1:40" x14ac:dyDescent="0.45">
      <c r="A20703" t="s">
        <v>8628</v>
      </c>
      <c r="B20703" t="s">
        <v>8629</v>
      </c>
      <c r="C20703" t="s">
        <v>8630</v>
      </c>
      <c r="D20703" t="s">
        <v>8631</v>
      </c>
      <c r="E20703" t="s">
        <v>171</v>
      </c>
      <c r="F20703">
        <v>0</v>
      </c>
      <c r="G20703" t="s">
        <v>51</v>
      </c>
      <c r="H20703" t="s">
        <v>44</v>
      </c>
      <c r="I20703" t="s">
        <v>204</v>
      </c>
      <c r="J20703" t="s">
        <v>205</v>
      </c>
      <c r="K20703" t="s">
        <v>232</v>
      </c>
      <c r="L20703">
        <v>2</v>
      </c>
      <c r="M20703" s="1">
        <v>34700</v>
      </c>
      <c r="N20703" s="2">
        <v>34700</v>
      </c>
      <c r="O20703" t="s">
        <v>1638</v>
      </c>
      <c r="P20703">
        <v>1995</v>
      </c>
      <c r="Q20703" s="1">
        <v>36991</v>
      </c>
      <c r="R20703" s="1">
        <v>38047</v>
      </c>
      <c r="S20703">
        <v>0</v>
      </c>
      <c r="T20703">
        <v>0</v>
      </c>
      <c r="U20703">
        <v>0</v>
      </c>
      <c r="V20703">
        <v>0</v>
      </c>
      <c r="W20703">
        <v>0</v>
      </c>
      <c r="X20703">
        <v>0</v>
      </c>
      <c r="Y20703">
        <v>0</v>
      </c>
      <c r="Z20703">
        <v>0</v>
      </c>
      <c r="AA20703">
        <v>7500000</v>
      </c>
      <c r="AB20703">
        <v>0</v>
      </c>
      <c r="AC20703">
        <v>0</v>
      </c>
      <c r="AD20703">
        <v>0</v>
      </c>
      <c r="AE20703">
        <v>0</v>
      </c>
      <c r="AF20703">
        <v>0</v>
      </c>
      <c r="AG20703">
        <v>0</v>
      </c>
      <c r="AH20703">
        <v>0</v>
      </c>
      <c r="AI20703">
        <v>0</v>
      </c>
      <c r="AJ20703">
        <v>0</v>
      </c>
      <c r="AK20703">
        <v>0</v>
      </c>
      <c r="AL20703">
        <v>0</v>
      </c>
      <c r="AM20703">
        <v>0</v>
      </c>
      <c r="AN20703">
        <v>1</v>
      </c>
    </row>
    <row r="20704" spans="1:40" x14ac:dyDescent="0.45">
      <c r="A20704" t="s">
        <v>23611</v>
      </c>
      <c r="B20704" t="s">
        <v>23612</v>
      </c>
      <c r="C20704" t="s">
        <v>23613</v>
      </c>
      <c r="D20704" t="s">
        <v>23614</v>
      </c>
      <c r="E20704" t="s">
        <v>2579</v>
      </c>
      <c r="F20704">
        <v>0</v>
      </c>
      <c r="G20704" t="s">
        <v>51</v>
      </c>
      <c r="H20704" t="s">
        <v>44</v>
      </c>
      <c r="I20704" t="s">
        <v>204</v>
      </c>
      <c r="J20704" t="s">
        <v>8593</v>
      </c>
      <c r="K20704" t="s">
        <v>23122</v>
      </c>
      <c r="L20704">
        <v>1</v>
      </c>
      <c r="M20704" s="1">
        <v>40299</v>
      </c>
      <c r="N20704" s="3">
        <v>43961</v>
      </c>
      <c r="O20704" t="s">
        <v>619</v>
      </c>
      <c r="P20704">
        <v>2010</v>
      </c>
      <c r="Q20704" s="1">
        <v>41845</v>
      </c>
      <c r="R20704" s="1">
        <v>41845</v>
      </c>
      <c r="S20704">
        <v>7500000</v>
      </c>
      <c r="T20704">
        <v>0</v>
      </c>
      <c r="U20704">
        <v>0</v>
      </c>
      <c r="V20704">
        <v>0</v>
      </c>
      <c r="W20704">
        <v>0</v>
      </c>
      <c r="X20704">
        <v>0</v>
      </c>
      <c r="Y20704">
        <v>0</v>
      </c>
      <c r="Z20704">
        <v>0</v>
      </c>
      <c r="AA20704">
        <v>0</v>
      </c>
      <c r="AB20704">
        <v>0</v>
      </c>
      <c r="AC20704">
        <v>0</v>
      </c>
      <c r="AD20704">
        <v>0</v>
      </c>
      <c r="AE20704">
        <v>0</v>
      </c>
      <c r="AF20704">
        <v>0</v>
      </c>
      <c r="AG20704">
        <v>0</v>
      </c>
      <c r="AH20704">
        <v>0</v>
      </c>
      <c r="AI20704">
        <v>0</v>
      </c>
      <c r="AJ20704">
        <v>0</v>
      </c>
      <c r="AK20704">
        <v>0</v>
      </c>
      <c r="AL20704">
        <v>0</v>
      </c>
      <c r="AM20704">
        <v>0</v>
      </c>
      <c r="AN20704">
        <v>1</v>
      </c>
    </row>
    <row r="20705" spans="1:40" x14ac:dyDescent="0.45">
      <c r="A20705" t="s">
        <v>36480</v>
      </c>
      <c r="B20705" t="s">
        <v>36481</v>
      </c>
      <c r="C20705" t="s">
        <v>36482</v>
      </c>
      <c r="D20705" t="s">
        <v>371</v>
      </c>
      <c r="E20705" t="s">
        <v>222</v>
      </c>
      <c r="F20705">
        <v>0</v>
      </c>
      <c r="G20705" t="s">
        <v>51</v>
      </c>
      <c r="H20705" t="s">
        <v>44</v>
      </c>
      <c r="I20705" t="s">
        <v>204</v>
      </c>
      <c r="J20705" t="s">
        <v>205</v>
      </c>
      <c r="K20705" t="s">
        <v>205</v>
      </c>
      <c r="L20705">
        <v>2</v>
      </c>
      <c r="M20705" s="1">
        <v>38353</v>
      </c>
      <c r="N20705" s="3">
        <v>43835</v>
      </c>
      <c r="O20705" t="s">
        <v>277</v>
      </c>
      <c r="P20705">
        <v>2005</v>
      </c>
      <c r="Q20705" s="1">
        <v>39475</v>
      </c>
      <c r="R20705" s="1">
        <v>40444</v>
      </c>
      <c r="S20705">
        <v>0</v>
      </c>
      <c r="T20705">
        <v>7500000</v>
      </c>
      <c r="U20705">
        <v>0</v>
      </c>
      <c r="V20705">
        <v>0</v>
      </c>
      <c r="W20705">
        <v>0</v>
      </c>
      <c r="X20705">
        <v>0</v>
      </c>
      <c r="Y20705">
        <v>0</v>
      </c>
      <c r="Z20705">
        <v>0</v>
      </c>
      <c r="AA20705">
        <v>0</v>
      </c>
      <c r="AB20705">
        <v>0</v>
      </c>
      <c r="AC20705">
        <v>0</v>
      </c>
      <c r="AD20705">
        <v>0</v>
      </c>
      <c r="AE20705">
        <v>0</v>
      </c>
      <c r="AF20705">
        <v>0</v>
      </c>
      <c r="AG20705">
        <v>4000000</v>
      </c>
      <c r="AH20705">
        <v>0</v>
      </c>
      <c r="AI20705">
        <v>0</v>
      </c>
      <c r="AJ20705">
        <v>0</v>
      </c>
      <c r="AK20705">
        <v>0</v>
      </c>
      <c r="AL20705">
        <v>0</v>
      </c>
      <c r="AM20705">
        <v>0</v>
      </c>
      <c r="AN20705">
        <v>1</v>
      </c>
    </row>
    <row r="20706" spans="1:40" x14ac:dyDescent="0.45">
      <c r="A20706" t="s">
        <v>68735</v>
      </c>
      <c r="B20706" t="s">
        <v>68736</v>
      </c>
      <c r="C20706" t="s">
        <v>68737</v>
      </c>
      <c r="D20706" t="s">
        <v>68</v>
      </c>
      <c r="E20706" t="s">
        <v>69</v>
      </c>
      <c r="F20706">
        <v>0</v>
      </c>
      <c r="G20706" t="s">
        <v>43</v>
      </c>
      <c r="H20706" t="s">
        <v>44</v>
      </c>
      <c r="I20706" t="s">
        <v>655</v>
      </c>
      <c r="J20706" t="s">
        <v>656</v>
      </c>
      <c r="K20706" t="s">
        <v>656</v>
      </c>
      <c r="L20706">
        <v>1</v>
      </c>
      <c r="M20706" s="1">
        <v>30317</v>
      </c>
      <c r="N20706" s="2">
        <v>30317</v>
      </c>
      <c r="O20706" t="s">
        <v>1711</v>
      </c>
      <c r="P20706">
        <v>1983</v>
      </c>
      <c r="Q20706" s="1">
        <v>38657</v>
      </c>
      <c r="R20706" s="1">
        <v>38657</v>
      </c>
      <c r="S20706">
        <v>0</v>
      </c>
      <c r="T20706">
        <v>7500000</v>
      </c>
      <c r="U20706">
        <v>0</v>
      </c>
      <c r="V20706">
        <v>0</v>
      </c>
      <c r="W20706">
        <v>0</v>
      </c>
      <c r="X20706">
        <v>0</v>
      </c>
      <c r="Y20706">
        <v>0</v>
      </c>
      <c r="Z20706">
        <v>0</v>
      </c>
      <c r="AA20706">
        <v>0</v>
      </c>
      <c r="AB20706">
        <v>0</v>
      </c>
      <c r="AC20706">
        <v>0</v>
      </c>
      <c r="AD20706">
        <v>0</v>
      </c>
      <c r="AE20706">
        <v>0</v>
      </c>
      <c r="AF20706">
        <v>0</v>
      </c>
      <c r="AG20706">
        <v>0</v>
      </c>
      <c r="AH20706">
        <v>0</v>
      </c>
      <c r="AI20706">
        <v>0</v>
      </c>
      <c r="AJ20706">
        <v>0</v>
      </c>
      <c r="AK20706">
        <v>0</v>
      </c>
      <c r="AL20706">
        <v>0</v>
      </c>
      <c r="AM20706">
        <v>0</v>
      </c>
      <c r="AN20706">
        <v>1</v>
      </c>
    </row>
    <row r="20707" spans="1:40" x14ac:dyDescent="0.45">
      <c r="A20707" t="s">
        <v>37106</v>
      </c>
      <c r="B20707" t="s">
        <v>37107</v>
      </c>
      <c r="C20707" t="s">
        <v>37108</v>
      </c>
      <c r="D20707" t="s">
        <v>412</v>
      </c>
      <c r="E20707" t="s">
        <v>413</v>
      </c>
      <c r="F20707">
        <v>0</v>
      </c>
      <c r="G20707" t="s">
        <v>51</v>
      </c>
      <c r="H20707" t="s">
        <v>44</v>
      </c>
      <c r="I20707" t="s">
        <v>107</v>
      </c>
      <c r="J20707" t="s">
        <v>108</v>
      </c>
      <c r="K20707" t="s">
        <v>37109</v>
      </c>
      <c r="L20707">
        <v>1</v>
      </c>
      <c r="M20707" s="1">
        <v>27395</v>
      </c>
      <c r="N20707" s="2">
        <v>27395</v>
      </c>
      <c r="O20707" t="s">
        <v>3988</v>
      </c>
      <c r="P20707">
        <v>1975</v>
      </c>
      <c r="Q20707" s="1">
        <v>41631</v>
      </c>
      <c r="R20707" s="1">
        <v>41631</v>
      </c>
      <c r="S20707">
        <v>0</v>
      </c>
      <c r="T20707">
        <v>7500000</v>
      </c>
      <c r="U20707">
        <v>0</v>
      </c>
      <c r="V20707">
        <v>0</v>
      </c>
      <c r="W20707">
        <v>0</v>
      </c>
      <c r="X20707">
        <v>0</v>
      </c>
      <c r="Y20707">
        <v>0</v>
      </c>
      <c r="Z20707">
        <v>0</v>
      </c>
      <c r="AA20707">
        <v>0</v>
      </c>
      <c r="AB20707">
        <v>0</v>
      </c>
      <c r="AC20707">
        <v>0</v>
      </c>
      <c r="AD20707">
        <v>0</v>
      </c>
      <c r="AE20707">
        <v>0</v>
      </c>
      <c r="AF20707">
        <v>0</v>
      </c>
      <c r="AG20707">
        <v>0</v>
      </c>
      <c r="AH20707">
        <v>0</v>
      </c>
      <c r="AI20707">
        <v>0</v>
      </c>
      <c r="AJ20707">
        <v>0</v>
      </c>
      <c r="AK20707">
        <v>0</v>
      </c>
      <c r="AL20707">
        <v>0</v>
      </c>
      <c r="AM20707">
        <v>0</v>
      </c>
      <c r="AN20707">
        <v>1</v>
      </c>
    </row>
    <row r="20708" spans="1:40" x14ac:dyDescent="0.45">
      <c r="A20708" t="s">
        <v>63742</v>
      </c>
      <c r="B20708" t="s">
        <v>63743</v>
      </c>
      <c r="C20708" t="s">
        <v>35645</v>
      </c>
      <c r="D20708" t="s">
        <v>24154</v>
      </c>
      <c r="E20708" t="s">
        <v>2895</v>
      </c>
      <c r="F20708">
        <v>0</v>
      </c>
      <c r="G20708" t="s">
        <v>43</v>
      </c>
      <c r="H20708" t="s">
        <v>44</v>
      </c>
      <c r="I20708" t="s">
        <v>107</v>
      </c>
      <c r="J20708" t="s">
        <v>108</v>
      </c>
      <c r="K20708" t="s">
        <v>2995</v>
      </c>
      <c r="L20708">
        <v>1</v>
      </c>
      <c r="M20708" s="1">
        <v>33970</v>
      </c>
      <c r="N20708" s="2">
        <v>33970</v>
      </c>
      <c r="O20708" t="s">
        <v>1318</v>
      </c>
      <c r="P20708">
        <v>1993</v>
      </c>
      <c r="Q20708" s="1">
        <v>41043</v>
      </c>
      <c r="R20708" s="1">
        <v>41043</v>
      </c>
      <c r="S20708">
        <v>0</v>
      </c>
      <c r="T20708">
        <v>0</v>
      </c>
      <c r="U20708">
        <v>0</v>
      </c>
      <c r="V20708">
        <v>0</v>
      </c>
      <c r="W20708">
        <v>0</v>
      </c>
      <c r="X20708">
        <v>7500000</v>
      </c>
      <c r="Y20708">
        <v>0</v>
      </c>
      <c r="Z20708">
        <v>0</v>
      </c>
      <c r="AA20708">
        <v>0</v>
      </c>
      <c r="AB20708">
        <v>0</v>
      </c>
      <c r="AC20708">
        <v>0</v>
      </c>
      <c r="AD20708">
        <v>0</v>
      </c>
      <c r="AE20708">
        <v>0</v>
      </c>
      <c r="AF20708">
        <v>0</v>
      </c>
      <c r="AG20708">
        <v>0</v>
      </c>
      <c r="AH20708">
        <v>0</v>
      </c>
      <c r="AI20708">
        <v>0</v>
      </c>
      <c r="AJ20708">
        <v>0</v>
      </c>
      <c r="AK20708">
        <v>0</v>
      </c>
      <c r="AL20708">
        <v>0</v>
      </c>
      <c r="AM20708">
        <v>0</v>
      </c>
      <c r="AN20708">
        <v>1</v>
      </c>
    </row>
    <row r="20709" spans="1:40" x14ac:dyDescent="0.45">
      <c r="A20709" t="s">
        <v>12241</v>
      </c>
      <c r="B20709" t="s">
        <v>12242</v>
      </c>
      <c r="C20709" t="s">
        <v>12243</v>
      </c>
      <c r="D20709" t="s">
        <v>12244</v>
      </c>
      <c r="E20709" t="s">
        <v>4181</v>
      </c>
      <c r="F20709">
        <v>0</v>
      </c>
      <c r="G20709" t="s">
        <v>51</v>
      </c>
      <c r="H20709" t="s">
        <v>44</v>
      </c>
      <c r="I20709" t="s">
        <v>45</v>
      </c>
      <c r="J20709" t="s">
        <v>46</v>
      </c>
      <c r="K20709" t="s">
        <v>47</v>
      </c>
      <c r="L20709">
        <v>4</v>
      </c>
      <c r="M20709" s="1">
        <v>38718</v>
      </c>
      <c r="N20709" s="3">
        <v>43836</v>
      </c>
      <c r="O20709" t="s">
        <v>260</v>
      </c>
      <c r="P20709">
        <v>2006</v>
      </c>
      <c r="Q20709" s="1">
        <v>38816</v>
      </c>
      <c r="R20709" s="1">
        <v>40574</v>
      </c>
      <c r="S20709">
        <v>0</v>
      </c>
      <c r="T20709">
        <v>7500000</v>
      </c>
      <c r="U20709">
        <v>0</v>
      </c>
      <c r="V20709">
        <v>0</v>
      </c>
      <c r="W20709">
        <v>0</v>
      </c>
      <c r="X20709">
        <v>0</v>
      </c>
      <c r="Y20709">
        <v>0</v>
      </c>
      <c r="Z20709">
        <v>0</v>
      </c>
      <c r="AA20709">
        <v>0</v>
      </c>
      <c r="AB20709">
        <v>0</v>
      </c>
      <c r="AC20709">
        <v>0</v>
      </c>
      <c r="AD20709">
        <v>0</v>
      </c>
      <c r="AE20709">
        <v>0</v>
      </c>
      <c r="AF20709">
        <v>500000</v>
      </c>
      <c r="AG20709">
        <v>0</v>
      </c>
      <c r="AH20709">
        <v>0</v>
      </c>
      <c r="AI20709">
        <v>0</v>
      </c>
      <c r="AJ20709">
        <v>0</v>
      </c>
      <c r="AK20709">
        <v>0</v>
      </c>
      <c r="AL20709">
        <v>0</v>
      </c>
      <c r="AM20709">
        <v>0</v>
      </c>
      <c r="AN20709">
        <v>1</v>
      </c>
    </row>
    <row r="20710" spans="1:40" x14ac:dyDescent="0.45">
      <c r="A20710" t="s">
        <v>21595</v>
      </c>
      <c r="B20710" t="s">
        <v>21596</v>
      </c>
      <c r="C20710" t="s">
        <v>21597</v>
      </c>
      <c r="D20710" t="s">
        <v>11798</v>
      </c>
      <c r="E20710" t="s">
        <v>3703</v>
      </c>
      <c r="F20710">
        <v>0</v>
      </c>
      <c r="G20710" t="s">
        <v>51</v>
      </c>
      <c r="H20710" t="s">
        <v>44</v>
      </c>
      <c r="I20710" t="s">
        <v>186</v>
      </c>
      <c r="J20710" t="s">
        <v>470</v>
      </c>
      <c r="K20710" t="s">
        <v>763</v>
      </c>
      <c r="L20710">
        <v>1</v>
      </c>
      <c r="M20710" s="1">
        <v>41214</v>
      </c>
      <c r="N20710" s="3">
        <v>44147</v>
      </c>
      <c r="O20710" t="s">
        <v>58</v>
      </c>
      <c r="P20710">
        <v>2012</v>
      </c>
      <c r="Q20710" s="1">
        <v>41806</v>
      </c>
      <c r="R20710" s="1">
        <v>41806</v>
      </c>
      <c r="S20710">
        <v>0</v>
      </c>
      <c r="T20710">
        <v>7500000</v>
      </c>
      <c r="U20710">
        <v>0</v>
      </c>
      <c r="V20710">
        <v>0</v>
      </c>
      <c r="W20710">
        <v>0</v>
      </c>
      <c r="X20710">
        <v>0</v>
      </c>
      <c r="Y20710">
        <v>0</v>
      </c>
      <c r="Z20710">
        <v>0</v>
      </c>
      <c r="AA20710">
        <v>0</v>
      </c>
      <c r="AB20710">
        <v>0</v>
      </c>
      <c r="AC20710">
        <v>0</v>
      </c>
      <c r="AD20710">
        <v>0</v>
      </c>
      <c r="AE20710">
        <v>0</v>
      </c>
      <c r="AF20710">
        <v>0</v>
      </c>
      <c r="AG20710">
        <v>0</v>
      </c>
      <c r="AH20710">
        <v>0</v>
      </c>
      <c r="AI20710">
        <v>0</v>
      </c>
      <c r="AJ20710">
        <v>0</v>
      </c>
      <c r="AK20710">
        <v>0</v>
      </c>
      <c r="AL20710">
        <v>0</v>
      </c>
      <c r="AM20710">
        <v>0</v>
      </c>
      <c r="AN20710">
        <v>1</v>
      </c>
    </row>
    <row r="20711" spans="1:40" x14ac:dyDescent="0.45">
      <c r="A20711" t="s">
        <v>60411</v>
      </c>
      <c r="B20711" t="s">
        <v>60412</v>
      </c>
      <c r="C20711" t="s">
        <v>60413</v>
      </c>
      <c r="D20711" t="s">
        <v>198</v>
      </c>
      <c r="E20711" t="s">
        <v>199</v>
      </c>
      <c r="F20711">
        <v>0</v>
      </c>
      <c r="G20711" t="s">
        <v>51</v>
      </c>
      <c r="H20711" t="s">
        <v>44</v>
      </c>
      <c r="I20711" t="s">
        <v>186</v>
      </c>
      <c r="J20711" t="s">
        <v>187</v>
      </c>
      <c r="K20711" t="s">
        <v>187</v>
      </c>
      <c r="L20711">
        <v>3</v>
      </c>
      <c r="M20711" s="1">
        <v>40544</v>
      </c>
      <c r="N20711" s="3">
        <v>43841</v>
      </c>
      <c r="O20711" t="s">
        <v>311</v>
      </c>
      <c r="P20711">
        <v>2011</v>
      </c>
      <c r="Q20711" s="1">
        <v>40756</v>
      </c>
      <c r="R20711" s="1">
        <v>41576</v>
      </c>
      <c r="S20711">
        <v>250000</v>
      </c>
      <c r="T20711">
        <v>7250000</v>
      </c>
      <c r="U20711">
        <v>0</v>
      </c>
      <c r="V20711">
        <v>0</v>
      </c>
      <c r="W20711">
        <v>0</v>
      </c>
      <c r="X20711">
        <v>0</v>
      </c>
      <c r="Y20711">
        <v>0</v>
      </c>
      <c r="Z20711">
        <v>0</v>
      </c>
      <c r="AA20711">
        <v>0</v>
      </c>
      <c r="AB20711">
        <v>0</v>
      </c>
      <c r="AC20711">
        <v>0</v>
      </c>
      <c r="AD20711">
        <v>0</v>
      </c>
      <c r="AE20711">
        <v>0</v>
      </c>
      <c r="AF20711">
        <v>750000</v>
      </c>
      <c r="AG20711">
        <v>6500000</v>
      </c>
      <c r="AH20711">
        <v>0</v>
      </c>
      <c r="AI20711">
        <v>0</v>
      </c>
      <c r="AJ20711">
        <v>0</v>
      </c>
      <c r="AK20711">
        <v>0</v>
      </c>
      <c r="AL20711">
        <v>0</v>
      </c>
      <c r="AM20711">
        <v>0</v>
      </c>
      <c r="AN20711">
        <v>1</v>
      </c>
    </row>
    <row r="20712" spans="1:40" x14ac:dyDescent="0.45">
      <c r="A20712" t="s">
        <v>9132</v>
      </c>
      <c r="B20712" t="s">
        <v>9133</v>
      </c>
      <c r="C20712" t="s">
        <v>9134</v>
      </c>
      <c r="D20712" t="s">
        <v>9135</v>
      </c>
      <c r="E20712" t="s">
        <v>9136</v>
      </c>
      <c r="F20712">
        <v>0</v>
      </c>
      <c r="G20712" t="s">
        <v>43</v>
      </c>
      <c r="H20712" t="s">
        <v>179</v>
      </c>
      <c r="I20712" t="s">
        <v>180</v>
      </c>
      <c r="J20712" t="s">
        <v>181</v>
      </c>
      <c r="K20712" t="s">
        <v>181</v>
      </c>
      <c r="L20712">
        <v>2</v>
      </c>
      <c r="M20712" s="1">
        <v>39448</v>
      </c>
      <c r="N20712" s="3">
        <v>43838</v>
      </c>
      <c r="O20712" t="s">
        <v>133</v>
      </c>
      <c r="P20712">
        <v>2008</v>
      </c>
      <c r="Q20712" s="1">
        <v>40122</v>
      </c>
      <c r="R20712" s="1">
        <v>40785</v>
      </c>
      <c r="S20712">
        <v>0</v>
      </c>
      <c r="T20712">
        <v>7500000</v>
      </c>
      <c r="U20712">
        <v>0</v>
      </c>
      <c r="V20712">
        <v>0</v>
      </c>
      <c r="W20712">
        <v>0</v>
      </c>
      <c r="X20712">
        <v>0</v>
      </c>
      <c r="Y20712">
        <v>0</v>
      </c>
      <c r="Z20712">
        <v>0</v>
      </c>
      <c r="AA20712">
        <v>0</v>
      </c>
      <c r="AB20712">
        <v>0</v>
      </c>
      <c r="AC20712">
        <v>0</v>
      </c>
      <c r="AD20712">
        <v>0</v>
      </c>
      <c r="AE20712">
        <v>0</v>
      </c>
      <c r="AF20712">
        <v>3500000</v>
      </c>
      <c r="AG20712">
        <v>4000000</v>
      </c>
      <c r="AH20712">
        <v>0</v>
      </c>
      <c r="AI20712">
        <v>0</v>
      </c>
      <c r="AJ20712">
        <v>0</v>
      </c>
      <c r="AK20712">
        <v>0</v>
      </c>
      <c r="AL20712">
        <v>0</v>
      </c>
      <c r="AM20712">
        <v>0</v>
      </c>
      <c r="AN20712">
        <v>1</v>
      </c>
    </row>
    <row r="20713" spans="1:40" x14ac:dyDescent="0.45">
      <c r="A20713" t="s">
        <v>51750</v>
      </c>
      <c r="B20713" t="s">
        <v>51751</v>
      </c>
      <c r="C20713" t="s">
        <v>51752</v>
      </c>
      <c r="D20713" t="s">
        <v>51753</v>
      </c>
      <c r="E20713" t="s">
        <v>3908</v>
      </c>
      <c r="F20713">
        <v>0</v>
      </c>
      <c r="G20713" t="s">
        <v>43</v>
      </c>
      <c r="H20713" t="s">
        <v>44</v>
      </c>
      <c r="I20713" t="s">
        <v>660</v>
      </c>
      <c r="J20713" t="s">
        <v>979</v>
      </c>
      <c r="K20713" t="s">
        <v>5453</v>
      </c>
      <c r="L20713">
        <v>2</v>
      </c>
      <c r="M20713" s="1">
        <v>38108</v>
      </c>
      <c r="N20713" s="3">
        <v>43955</v>
      </c>
      <c r="O20713" t="s">
        <v>516</v>
      </c>
      <c r="P20713">
        <v>2004</v>
      </c>
      <c r="Q20713" s="1">
        <v>40430</v>
      </c>
      <c r="R20713" s="1">
        <v>41451</v>
      </c>
      <c r="S20713">
        <v>0</v>
      </c>
      <c r="T20713">
        <v>7500000</v>
      </c>
      <c r="U20713">
        <v>0</v>
      </c>
      <c r="V20713">
        <v>0</v>
      </c>
      <c r="W20713">
        <v>0</v>
      </c>
      <c r="X20713">
        <v>0</v>
      </c>
      <c r="Y20713">
        <v>0</v>
      </c>
      <c r="Z20713">
        <v>0</v>
      </c>
      <c r="AA20713">
        <v>0</v>
      </c>
      <c r="AB20713">
        <v>0</v>
      </c>
      <c r="AC20713">
        <v>0</v>
      </c>
      <c r="AD20713">
        <v>0</v>
      </c>
      <c r="AE20713">
        <v>0</v>
      </c>
      <c r="AF20713">
        <v>0</v>
      </c>
      <c r="AG20713">
        <v>1500000</v>
      </c>
      <c r="AH20713">
        <v>0</v>
      </c>
      <c r="AI20713">
        <v>0</v>
      </c>
      <c r="AJ20713">
        <v>0</v>
      </c>
      <c r="AK20713">
        <v>0</v>
      </c>
      <c r="AL20713">
        <v>0</v>
      </c>
      <c r="AM20713">
        <v>0</v>
      </c>
      <c r="AN20713">
        <v>1</v>
      </c>
    </row>
    <row r="20714" spans="1:40" x14ac:dyDescent="0.45">
      <c r="A20714" t="s">
        <v>42494</v>
      </c>
      <c r="B20714" t="s">
        <v>42495</v>
      </c>
      <c r="C20714" t="s">
        <v>42496</v>
      </c>
      <c r="D20714" t="s">
        <v>899</v>
      </c>
      <c r="E20714" t="s">
        <v>900</v>
      </c>
      <c r="F20714">
        <v>0</v>
      </c>
      <c r="G20714" t="s">
        <v>51</v>
      </c>
      <c r="H20714" t="s">
        <v>44</v>
      </c>
      <c r="I20714" t="s">
        <v>1068</v>
      </c>
      <c r="J20714" t="s">
        <v>1139</v>
      </c>
      <c r="K20714" t="s">
        <v>3283</v>
      </c>
      <c r="L20714">
        <v>1</v>
      </c>
      <c r="M20714" s="1">
        <v>36161</v>
      </c>
      <c r="N20714" s="2">
        <v>36161</v>
      </c>
      <c r="O20714" t="s">
        <v>597</v>
      </c>
      <c r="P20714">
        <v>1999</v>
      </c>
      <c r="Q20714" s="1">
        <v>41178</v>
      </c>
      <c r="R20714" s="1">
        <v>41178</v>
      </c>
      <c r="S20714">
        <v>0</v>
      </c>
      <c r="T20714">
        <v>0</v>
      </c>
      <c r="U20714">
        <v>0</v>
      </c>
      <c r="V20714">
        <v>0</v>
      </c>
      <c r="W20714">
        <v>0</v>
      </c>
      <c r="X20714">
        <v>0</v>
      </c>
      <c r="Y20714">
        <v>0</v>
      </c>
      <c r="Z20714">
        <v>0</v>
      </c>
      <c r="AA20714">
        <v>7500000</v>
      </c>
      <c r="AB20714">
        <v>0</v>
      </c>
      <c r="AC20714">
        <v>0</v>
      </c>
      <c r="AD20714">
        <v>0</v>
      </c>
      <c r="AE20714">
        <v>0</v>
      </c>
      <c r="AF20714">
        <v>0</v>
      </c>
      <c r="AG20714">
        <v>0</v>
      </c>
      <c r="AH20714">
        <v>0</v>
      </c>
      <c r="AI20714">
        <v>0</v>
      </c>
      <c r="AJ20714">
        <v>0</v>
      </c>
      <c r="AK20714">
        <v>0</v>
      </c>
      <c r="AL20714">
        <v>0</v>
      </c>
      <c r="AM20714">
        <v>0</v>
      </c>
      <c r="AN20714">
        <v>1</v>
      </c>
    </row>
    <row r="20715" spans="1:40" x14ac:dyDescent="0.45">
      <c r="A20715" t="s">
        <v>28804</v>
      </c>
      <c r="B20715" t="s">
        <v>28805</v>
      </c>
      <c r="C20715" t="s">
        <v>28806</v>
      </c>
      <c r="D20715" t="s">
        <v>28807</v>
      </c>
      <c r="E20715" t="s">
        <v>436</v>
      </c>
      <c r="F20715">
        <v>0</v>
      </c>
      <c r="G20715" t="s">
        <v>51</v>
      </c>
      <c r="H20715" t="s">
        <v>44</v>
      </c>
      <c r="I20715" t="s">
        <v>64</v>
      </c>
      <c r="J20715" t="s">
        <v>65</v>
      </c>
      <c r="K20715" t="s">
        <v>65</v>
      </c>
      <c r="L20715">
        <v>4</v>
      </c>
      <c r="M20715" s="1">
        <v>38504</v>
      </c>
      <c r="N20715" s="3">
        <v>43987</v>
      </c>
      <c r="O20715" t="s">
        <v>904</v>
      </c>
      <c r="P20715">
        <v>2005</v>
      </c>
      <c r="Q20715" s="1">
        <v>38869</v>
      </c>
      <c r="R20715" s="1">
        <v>41564</v>
      </c>
      <c r="S20715">
        <v>0</v>
      </c>
      <c r="T20715">
        <v>2000000</v>
      </c>
      <c r="U20715">
        <v>0</v>
      </c>
      <c r="V20715">
        <v>0</v>
      </c>
      <c r="W20715">
        <v>0</v>
      </c>
      <c r="X20715">
        <v>3000000</v>
      </c>
      <c r="Y20715">
        <v>2500000</v>
      </c>
      <c r="Z20715">
        <v>0</v>
      </c>
      <c r="AA20715">
        <v>0</v>
      </c>
      <c r="AB20715">
        <v>0</v>
      </c>
      <c r="AC20715">
        <v>0</v>
      </c>
      <c r="AD20715">
        <v>0</v>
      </c>
      <c r="AE20715">
        <v>0</v>
      </c>
      <c r="AF20715">
        <v>2000000</v>
      </c>
      <c r="AG20715">
        <v>0</v>
      </c>
      <c r="AH20715">
        <v>0</v>
      </c>
      <c r="AI20715">
        <v>0</v>
      </c>
      <c r="AJ20715">
        <v>0</v>
      </c>
      <c r="AK20715">
        <v>0</v>
      </c>
      <c r="AL20715">
        <v>0</v>
      </c>
      <c r="AM20715">
        <v>0</v>
      </c>
      <c r="AN20715">
        <v>1</v>
      </c>
    </row>
    <row r="20716" spans="1:40" x14ac:dyDescent="0.45">
      <c r="A20716" t="s">
        <v>49918</v>
      </c>
      <c r="B20716" t="s">
        <v>49919</v>
      </c>
      <c r="C20716" t="s">
        <v>49920</v>
      </c>
      <c r="D20716" t="s">
        <v>49921</v>
      </c>
      <c r="E20716" t="s">
        <v>129</v>
      </c>
      <c r="F20716">
        <v>0</v>
      </c>
      <c r="G20716" t="s">
        <v>43</v>
      </c>
      <c r="H20716" t="s">
        <v>44</v>
      </c>
      <c r="I20716" t="s">
        <v>694</v>
      </c>
      <c r="J20716" t="s">
        <v>695</v>
      </c>
      <c r="K20716" t="s">
        <v>11233</v>
      </c>
      <c r="L20716">
        <v>3</v>
      </c>
      <c r="M20716" s="1">
        <v>38991</v>
      </c>
      <c r="N20716" s="3">
        <v>44110</v>
      </c>
      <c r="O20716" t="s">
        <v>708</v>
      </c>
      <c r="P20716">
        <v>2006</v>
      </c>
      <c r="Q20716" s="1">
        <v>38718</v>
      </c>
      <c r="R20716" s="1">
        <v>40245</v>
      </c>
      <c r="S20716">
        <v>0</v>
      </c>
      <c r="T20716">
        <v>5000000</v>
      </c>
      <c r="U20716">
        <v>0</v>
      </c>
      <c r="V20716">
        <v>0</v>
      </c>
      <c r="W20716">
        <v>0</v>
      </c>
      <c r="X20716">
        <v>0</v>
      </c>
      <c r="Y20716">
        <v>2500000</v>
      </c>
      <c r="Z20716">
        <v>0</v>
      </c>
      <c r="AA20716">
        <v>0</v>
      </c>
      <c r="AB20716">
        <v>0</v>
      </c>
      <c r="AC20716">
        <v>0</v>
      </c>
      <c r="AD20716">
        <v>0</v>
      </c>
      <c r="AE20716">
        <v>0</v>
      </c>
      <c r="AF20716">
        <v>5000000</v>
      </c>
      <c r="AG20716">
        <v>0</v>
      </c>
      <c r="AH20716">
        <v>0</v>
      </c>
      <c r="AI20716">
        <v>0</v>
      </c>
      <c r="AJ20716">
        <v>0</v>
      </c>
      <c r="AK20716">
        <v>0</v>
      </c>
      <c r="AL20716">
        <v>0</v>
      </c>
      <c r="AM20716">
        <v>0</v>
      </c>
      <c r="AN20716">
        <v>1</v>
      </c>
    </row>
    <row r="20717" spans="1:40" x14ac:dyDescent="0.45">
      <c r="A20717" t="s">
        <v>58741</v>
      </c>
      <c r="B20717" t="s">
        <v>58742</v>
      </c>
      <c r="C20717" t="s">
        <v>58743</v>
      </c>
      <c r="D20717" t="s">
        <v>595</v>
      </c>
      <c r="E20717" t="s">
        <v>4247</v>
      </c>
      <c r="F20717">
        <v>0</v>
      </c>
      <c r="G20717" t="s">
        <v>43</v>
      </c>
      <c r="H20717" t="s">
        <v>44</v>
      </c>
      <c r="I20717" t="s">
        <v>730</v>
      </c>
      <c r="J20717" t="s">
        <v>365</v>
      </c>
      <c r="K20717" t="s">
        <v>3477</v>
      </c>
      <c r="L20717">
        <v>2</v>
      </c>
      <c r="M20717" s="1">
        <v>38353</v>
      </c>
      <c r="N20717" s="3">
        <v>43835</v>
      </c>
      <c r="O20717" t="s">
        <v>277</v>
      </c>
      <c r="P20717">
        <v>2005</v>
      </c>
      <c r="Q20717" s="1">
        <v>39328</v>
      </c>
      <c r="R20717" s="1">
        <v>39770</v>
      </c>
      <c r="S20717">
        <v>0</v>
      </c>
      <c r="T20717">
        <v>7500000</v>
      </c>
      <c r="U20717">
        <v>0</v>
      </c>
      <c r="V20717">
        <v>0</v>
      </c>
      <c r="W20717">
        <v>0</v>
      </c>
      <c r="X20717">
        <v>0</v>
      </c>
      <c r="Y20717">
        <v>0</v>
      </c>
      <c r="Z20717">
        <v>0</v>
      </c>
      <c r="AA20717">
        <v>0</v>
      </c>
      <c r="AB20717">
        <v>0</v>
      </c>
      <c r="AC20717">
        <v>0</v>
      </c>
      <c r="AD20717">
        <v>0</v>
      </c>
      <c r="AE20717">
        <v>0</v>
      </c>
      <c r="AF20717">
        <v>1500000</v>
      </c>
      <c r="AG20717">
        <v>6000000</v>
      </c>
      <c r="AH20717">
        <v>0</v>
      </c>
      <c r="AI20717">
        <v>0</v>
      </c>
      <c r="AJ20717">
        <v>0</v>
      </c>
      <c r="AK20717">
        <v>0</v>
      </c>
      <c r="AL20717">
        <v>0</v>
      </c>
      <c r="AM20717">
        <v>0</v>
      </c>
      <c r="AN20717">
        <v>1</v>
      </c>
    </row>
    <row r="20718" spans="1:40" x14ac:dyDescent="0.45">
      <c r="A20718" t="s">
        <v>31163</v>
      </c>
      <c r="B20718" t="s">
        <v>31164</v>
      </c>
      <c r="C20718" t="s">
        <v>31165</v>
      </c>
      <c r="D20718" t="s">
        <v>198</v>
      </c>
      <c r="E20718" t="s">
        <v>199</v>
      </c>
      <c r="F20718">
        <v>0</v>
      </c>
      <c r="G20718" t="s">
        <v>51</v>
      </c>
      <c r="H20718" t="s">
        <v>394</v>
      </c>
      <c r="J20718" t="s">
        <v>395</v>
      </c>
      <c r="K20718" t="s">
        <v>8798</v>
      </c>
      <c r="L20718">
        <v>1</v>
      </c>
      <c r="M20718" s="1">
        <v>37257</v>
      </c>
      <c r="N20718" s="3">
        <v>43832</v>
      </c>
      <c r="O20718" t="s">
        <v>321</v>
      </c>
      <c r="P20718">
        <v>2002</v>
      </c>
      <c r="Q20718" s="1">
        <v>40486</v>
      </c>
      <c r="R20718" s="1">
        <v>40486</v>
      </c>
      <c r="S20718">
        <v>0</v>
      </c>
      <c r="T20718">
        <v>7500000</v>
      </c>
      <c r="U20718">
        <v>0</v>
      </c>
      <c r="V20718">
        <v>0</v>
      </c>
      <c r="W20718">
        <v>0</v>
      </c>
      <c r="X20718">
        <v>0</v>
      </c>
      <c r="Y20718">
        <v>0</v>
      </c>
      <c r="Z20718">
        <v>0</v>
      </c>
      <c r="AA20718">
        <v>0</v>
      </c>
      <c r="AB20718">
        <v>0</v>
      </c>
      <c r="AC20718">
        <v>0</v>
      </c>
      <c r="AD20718">
        <v>0</v>
      </c>
      <c r="AE20718">
        <v>0</v>
      </c>
      <c r="AF20718">
        <v>0</v>
      </c>
      <c r="AG20718">
        <v>0</v>
      </c>
      <c r="AH20718">
        <v>7500000</v>
      </c>
      <c r="AI20718">
        <v>0</v>
      </c>
      <c r="AJ20718">
        <v>0</v>
      </c>
      <c r="AK20718">
        <v>0</v>
      </c>
      <c r="AL20718">
        <v>0</v>
      </c>
      <c r="AM20718">
        <v>0</v>
      </c>
      <c r="AN20718">
        <v>1</v>
      </c>
    </row>
    <row r="20719" spans="1:40" x14ac:dyDescent="0.45">
      <c r="A20719" t="s">
        <v>41669</v>
      </c>
      <c r="B20719" t="s">
        <v>41670</v>
      </c>
      <c r="C20719" t="s">
        <v>41671</v>
      </c>
      <c r="D20719" t="s">
        <v>41672</v>
      </c>
      <c r="E20719" t="s">
        <v>287</v>
      </c>
      <c r="F20719">
        <v>0</v>
      </c>
      <c r="G20719" t="s">
        <v>43</v>
      </c>
      <c r="H20719" t="s">
        <v>1032</v>
      </c>
      <c r="J20719" t="s">
        <v>1033</v>
      </c>
      <c r="K20719" t="s">
        <v>1033</v>
      </c>
      <c r="L20719">
        <v>1</v>
      </c>
      <c r="M20719" s="1">
        <v>39694</v>
      </c>
      <c r="N20719" s="3">
        <v>44082</v>
      </c>
      <c r="O20719" t="s">
        <v>1052</v>
      </c>
      <c r="P20719">
        <v>2008</v>
      </c>
      <c r="Q20719" s="1">
        <v>40252</v>
      </c>
      <c r="R20719" s="1">
        <v>40252</v>
      </c>
      <c r="S20719">
        <v>0</v>
      </c>
      <c r="T20719">
        <v>7500000</v>
      </c>
      <c r="U20719">
        <v>0</v>
      </c>
      <c r="V20719">
        <v>0</v>
      </c>
      <c r="W20719">
        <v>0</v>
      </c>
      <c r="X20719">
        <v>0</v>
      </c>
      <c r="Y20719">
        <v>0</v>
      </c>
      <c r="Z20719">
        <v>0</v>
      </c>
      <c r="AA20719">
        <v>0</v>
      </c>
      <c r="AB20719">
        <v>0</v>
      </c>
      <c r="AC20719">
        <v>0</v>
      </c>
      <c r="AD20719">
        <v>0</v>
      </c>
      <c r="AE20719">
        <v>0</v>
      </c>
      <c r="AF20719">
        <v>7500000</v>
      </c>
      <c r="AG20719">
        <v>0</v>
      </c>
      <c r="AH20719">
        <v>0</v>
      </c>
      <c r="AI20719">
        <v>0</v>
      </c>
      <c r="AJ20719">
        <v>0</v>
      </c>
      <c r="AK20719">
        <v>0</v>
      </c>
      <c r="AL20719">
        <v>0</v>
      </c>
      <c r="AM20719">
        <v>0</v>
      </c>
      <c r="AN20719">
        <v>1</v>
      </c>
    </row>
    <row r="20720" spans="1:40" x14ac:dyDescent="0.45">
      <c r="A20720" t="s">
        <v>43819</v>
      </c>
      <c r="B20720" t="s">
        <v>43820</v>
      </c>
      <c r="C20720" t="s">
        <v>43821</v>
      </c>
      <c r="D20720" t="s">
        <v>412</v>
      </c>
      <c r="E20720" t="s">
        <v>413</v>
      </c>
      <c r="F20720">
        <v>0</v>
      </c>
      <c r="G20720" t="s">
        <v>51</v>
      </c>
      <c r="H20720" t="s">
        <v>394</v>
      </c>
      <c r="J20720" t="s">
        <v>395</v>
      </c>
      <c r="K20720" t="s">
        <v>8798</v>
      </c>
      <c r="L20720">
        <v>1</v>
      </c>
      <c r="M20720" s="1">
        <v>35796</v>
      </c>
      <c r="N20720" s="2">
        <v>35796</v>
      </c>
      <c r="O20720" t="s">
        <v>393</v>
      </c>
      <c r="P20720">
        <v>1998</v>
      </c>
      <c r="Q20720" s="1">
        <v>38617</v>
      </c>
      <c r="R20720" s="1">
        <v>38617</v>
      </c>
      <c r="S20720">
        <v>0</v>
      </c>
      <c r="T20720">
        <v>7500000</v>
      </c>
      <c r="U20720">
        <v>0</v>
      </c>
      <c r="V20720">
        <v>0</v>
      </c>
      <c r="W20720">
        <v>0</v>
      </c>
      <c r="X20720">
        <v>0</v>
      </c>
      <c r="Y20720">
        <v>0</v>
      </c>
      <c r="Z20720">
        <v>0</v>
      </c>
      <c r="AA20720">
        <v>0</v>
      </c>
      <c r="AB20720">
        <v>0</v>
      </c>
      <c r="AC20720">
        <v>0</v>
      </c>
      <c r="AD20720">
        <v>0</v>
      </c>
      <c r="AE20720">
        <v>0</v>
      </c>
      <c r="AF20720">
        <v>0</v>
      </c>
      <c r="AG20720">
        <v>7500000</v>
      </c>
      <c r="AH20720">
        <v>0</v>
      </c>
      <c r="AI20720">
        <v>0</v>
      </c>
      <c r="AJ20720">
        <v>0</v>
      </c>
      <c r="AK20720">
        <v>0</v>
      </c>
      <c r="AL20720">
        <v>0</v>
      </c>
      <c r="AM20720">
        <v>0</v>
      </c>
      <c r="AN20720">
        <v>1</v>
      </c>
    </row>
    <row r="20721" spans="1:40" x14ac:dyDescent="0.45">
      <c r="A20721" t="s">
        <v>54167</v>
      </c>
      <c r="B20721" t="s">
        <v>54168</v>
      </c>
      <c r="C20721" t="s">
        <v>54169</v>
      </c>
      <c r="D20721" t="s">
        <v>68</v>
      </c>
      <c r="E20721" t="s">
        <v>69</v>
      </c>
      <c r="F20721">
        <v>0</v>
      </c>
      <c r="G20721" t="s">
        <v>51</v>
      </c>
      <c r="H20721" t="s">
        <v>291</v>
      </c>
      <c r="J20721" t="s">
        <v>1129</v>
      </c>
      <c r="K20721" t="s">
        <v>1129</v>
      </c>
      <c r="L20721">
        <v>1</v>
      </c>
      <c r="M20721" s="1">
        <v>39448</v>
      </c>
      <c r="N20721" s="3">
        <v>43838</v>
      </c>
      <c r="O20721" t="s">
        <v>133</v>
      </c>
      <c r="P20721">
        <v>2008</v>
      </c>
      <c r="Q20721" s="1">
        <v>41738</v>
      </c>
      <c r="R20721" s="1">
        <v>41738</v>
      </c>
      <c r="S20721">
        <v>0</v>
      </c>
      <c r="T20721">
        <v>7500000</v>
      </c>
      <c r="U20721">
        <v>0</v>
      </c>
      <c r="V20721">
        <v>0</v>
      </c>
      <c r="W20721">
        <v>0</v>
      </c>
      <c r="X20721">
        <v>0</v>
      </c>
      <c r="Y20721">
        <v>0</v>
      </c>
      <c r="Z20721">
        <v>0</v>
      </c>
      <c r="AA20721">
        <v>0</v>
      </c>
      <c r="AB20721">
        <v>0</v>
      </c>
      <c r="AC20721">
        <v>0</v>
      </c>
      <c r="AD20721">
        <v>0</v>
      </c>
      <c r="AE20721">
        <v>0</v>
      </c>
      <c r="AF20721">
        <v>0</v>
      </c>
      <c r="AG20721">
        <v>0</v>
      </c>
      <c r="AH20721">
        <v>0</v>
      </c>
      <c r="AI20721">
        <v>0</v>
      </c>
      <c r="AJ20721">
        <v>0</v>
      </c>
      <c r="AK20721">
        <v>0</v>
      </c>
      <c r="AL20721">
        <v>0</v>
      </c>
      <c r="AM20721">
        <v>0</v>
      </c>
      <c r="AN20721">
        <v>1</v>
      </c>
    </row>
    <row r="20722" spans="1:40" x14ac:dyDescent="0.45">
      <c r="A20722" t="s">
        <v>72044</v>
      </c>
      <c r="B20722" t="s">
        <v>72045</v>
      </c>
      <c r="C20722" t="s">
        <v>72046</v>
      </c>
      <c r="D20722" t="s">
        <v>899</v>
      </c>
      <c r="E20722" t="s">
        <v>900</v>
      </c>
      <c r="F20722">
        <v>0</v>
      </c>
      <c r="G20722" t="s">
        <v>51</v>
      </c>
      <c r="H20722" t="s">
        <v>394</v>
      </c>
      <c r="J20722" t="s">
        <v>5669</v>
      </c>
      <c r="K20722" t="s">
        <v>5669</v>
      </c>
      <c r="L20722">
        <v>2</v>
      </c>
      <c r="M20722" s="1">
        <v>40909</v>
      </c>
      <c r="N20722" s="3">
        <v>43842</v>
      </c>
      <c r="O20722" t="s">
        <v>94</v>
      </c>
      <c r="P20722">
        <v>2012</v>
      </c>
      <c r="Q20722" s="1">
        <v>41091</v>
      </c>
      <c r="R20722" s="1">
        <v>41716</v>
      </c>
      <c r="S20722">
        <v>1500000</v>
      </c>
      <c r="T20722">
        <v>6000000</v>
      </c>
      <c r="U20722">
        <v>0</v>
      </c>
      <c r="V20722">
        <v>0</v>
      </c>
      <c r="W20722">
        <v>0</v>
      </c>
      <c r="X20722">
        <v>0</v>
      </c>
      <c r="Y20722">
        <v>0</v>
      </c>
      <c r="Z20722">
        <v>0</v>
      </c>
      <c r="AA20722">
        <v>0</v>
      </c>
      <c r="AB20722">
        <v>0</v>
      </c>
      <c r="AC20722">
        <v>0</v>
      </c>
      <c r="AD20722">
        <v>0</v>
      </c>
      <c r="AE20722">
        <v>0</v>
      </c>
      <c r="AF20722">
        <v>6000000</v>
      </c>
      <c r="AG20722">
        <v>0</v>
      </c>
      <c r="AH20722">
        <v>0</v>
      </c>
      <c r="AI20722">
        <v>0</v>
      </c>
      <c r="AJ20722">
        <v>0</v>
      </c>
      <c r="AK20722">
        <v>0</v>
      </c>
      <c r="AL20722">
        <v>0</v>
      </c>
      <c r="AM20722">
        <v>0</v>
      </c>
      <c r="AN20722">
        <v>1</v>
      </c>
    </row>
    <row r="20723" spans="1:40" x14ac:dyDescent="0.45">
      <c r="A20723" t="s">
        <v>74784</v>
      </c>
      <c r="B20723" t="s">
        <v>74785</v>
      </c>
      <c r="C20723" t="s">
        <v>74786</v>
      </c>
      <c r="D20723" t="s">
        <v>68</v>
      </c>
      <c r="E20723" t="s">
        <v>69</v>
      </c>
      <c r="F20723">
        <v>0</v>
      </c>
      <c r="G20723" t="s">
        <v>43</v>
      </c>
      <c r="H20723" t="s">
        <v>60</v>
      </c>
      <c r="J20723" t="s">
        <v>61</v>
      </c>
      <c r="K20723" t="s">
        <v>5165</v>
      </c>
      <c r="L20723">
        <v>1</v>
      </c>
      <c r="M20723" s="1">
        <v>36526</v>
      </c>
      <c r="N20723" s="2">
        <v>36526</v>
      </c>
      <c r="O20723" t="s">
        <v>176</v>
      </c>
      <c r="P20723">
        <v>2000</v>
      </c>
      <c r="Q20723" s="1">
        <v>38608</v>
      </c>
      <c r="R20723" s="1">
        <v>38608</v>
      </c>
      <c r="S20723">
        <v>0</v>
      </c>
      <c r="T20723">
        <v>7500000</v>
      </c>
      <c r="U20723">
        <v>0</v>
      </c>
      <c r="V20723">
        <v>0</v>
      </c>
      <c r="W20723">
        <v>0</v>
      </c>
      <c r="X20723">
        <v>0</v>
      </c>
      <c r="Y20723">
        <v>0</v>
      </c>
      <c r="Z20723">
        <v>0</v>
      </c>
      <c r="AA20723">
        <v>0</v>
      </c>
      <c r="AB20723">
        <v>0</v>
      </c>
      <c r="AC20723">
        <v>0</v>
      </c>
      <c r="AD20723">
        <v>0</v>
      </c>
      <c r="AE20723">
        <v>0</v>
      </c>
      <c r="AF20723">
        <v>0</v>
      </c>
      <c r="AG20723">
        <v>0</v>
      </c>
      <c r="AH20723">
        <v>0</v>
      </c>
      <c r="AI20723">
        <v>0</v>
      </c>
      <c r="AJ20723">
        <v>0</v>
      </c>
      <c r="AK20723">
        <v>0</v>
      </c>
      <c r="AL20723">
        <v>0</v>
      </c>
      <c r="AM20723">
        <v>0</v>
      </c>
      <c r="AN20723">
        <v>1</v>
      </c>
    </row>
    <row r="20724" spans="1:40" x14ac:dyDescent="0.45">
      <c r="A20724" t="s">
        <v>62294</v>
      </c>
      <c r="B20724" t="s">
        <v>62295</v>
      </c>
      <c r="C20724" t="s">
        <v>62296</v>
      </c>
      <c r="D20724" t="s">
        <v>68</v>
      </c>
      <c r="E20724" t="s">
        <v>69</v>
      </c>
      <c r="F20724">
        <v>0</v>
      </c>
      <c r="G20724" t="s">
        <v>51</v>
      </c>
      <c r="H20724" t="s">
        <v>155</v>
      </c>
      <c r="J20724" t="s">
        <v>156</v>
      </c>
      <c r="K20724" t="s">
        <v>156</v>
      </c>
      <c r="L20724">
        <v>1</v>
      </c>
      <c r="M20724" s="1">
        <v>36161</v>
      </c>
      <c r="N20724" s="2">
        <v>36161</v>
      </c>
      <c r="O20724" t="s">
        <v>597</v>
      </c>
      <c r="P20724">
        <v>1999</v>
      </c>
      <c r="Q20724" s="1">
        <v>40513</v>
      </c>
      <c r="R20724" s="1">
        <v>40513</v>
      </c>
      <c r="S20724">
        <v>0</v>
      </c>
      <c r="T20724">
        <v>7503751</v>
      </c>
      <c r="U20724">
        <v>0</v>
      </c>
      <c r="V20724">
        <v>0</v>
      </c>
      <c r="W20724">
        <v>0</v>
      </c>
      <c r="X20724">
        <v>0</v>
      </c>
      <c r="Y20724">
        <v>0</v>
      </c>
      <c r="Z20724">
        <v>0</v>
      </c>
      <c r="AA20724">
        <v>0</v>
      </c>
      <c r="AB20724">
        <v>0</v>
      </c>
      <c r="AC20724">
        <v>0</v>
      </c>
      <c r="AD20724">
        <v>0</v>
      </c>
      <c r="AE20724">
        <v>0</v>
      </c>
      <c r="AF20724">
        <v>7503751</v>
      </c>
      <c r="AG20724">
        <v>0</v>
      </c>
      <c r="AH20724">
        <v>0</v>
      </c>
      <c r="AI20724">
        <v>0</v>
      </c>
      <c r="AJ20724">
        <v>0</v>
      </c>
      <c r="AK20724">
        <v>0</v>
      </c>
      <c r="AL20724">
        <v>0</v>
      </c>
      <c r="AM20724">
        <v>0</v>
      </c>
      <c r="AN20724">
        <v>1</v>
      </c>
    </row>
    <row r="20725" spans="1:40" x14ac:dyDescent="0.45">
      <c r="A20725" t="s">
        <v>59771</v>
      </c>
      <c r="B20725" t="s">
        <v>59772</v>
      </c>
      <c r="C20725" t="s">
        <v>59773</v>
      </c>
      <c r="D20725" t="s">
        <v>513</v>
      </c>
      <c r="E20725" t="s">
        <v>514</v>
      </c>
      <c r="F20725">
        <v>0</v>
      </c>
      <c r="G20725" t="s">
        <v>43</v>
      </c>
      <c r="H20725" t="s">
        <v>44</v>
      </c>
      <c r="I20725" t="s">
        <v>52</v>
      </c>
      <c r="J20725" t="s">
        <v>141</v>
      </c>
      <c r="K20725" t="s">
        <v>459</v>
      </c>
      <c r="L20725">
        <v>2</v>
      </c>
      <c r="M20725" s="1">
        <v>38596</v>
      </c>
      <c r="N20725" s="3">
        <v>44079</v>
      </c>
      <c r="O20725" t="s">
        <v>396</v>
      </c>
      <c r="P20725">
        <v>2005</v>
      </c>
      <c r="Q20725" s="1">
        <v>39323</v>
      </c>
      <c r="R20725" s="1">
        <v>41843</v>
      </c>
      <c r="S20725">
        <v>0</v>
      </c>
      <c r="T20725">
        <v>7500000</v>
      </c>
      <c r="U20725">
        <v>0</v>
      </c>
      <c r="V20725">
        <v>0</v>
      </c>
      <c r="W20725">
        <v>0</v>
      </c>
      <c r="X20725">
        <v>0</v>
      </c>
      <c r="Y20725">
        <v>0</v>
      </c>
      <c r="Z20725">
        <v>10000</v>
      </c>
      <c r="AA20725">
        <v>0</v>
      </c>
      <c r="AB20725">
        <v>0</v>
      </c>
      <c r="AC20725">
        <v>0</v>
      </c>
      <c r="AD20725">
        <v>0</v>
      </c>
      <c r="AE20725">
        <v>0</v>
      </c>
      <c r="AF20725">
        <v>7500000</v>
      </c>
      <c r="AG20725">
        <v>0</v>
      </c>
      <c r="AH20725">
        <v>0</v>
      </c>
      <c r="AI20725">
        <v>0</v>
      </c>
      <c r="AJ20725">
        <v>0</v>
      </c>
      <c r="AK20725">
        <v>0</v>
      </c>
      <c r="AL20725">
        <v>0</v>
      </c>
      <c r="AM20725">
        <v>0</v>
      </c>
      <c r="AN20725">
        <v>1</v>
      </c>
    </row>
    <row r="20726" spans="1:40" x14ac:dyDescent="0.45">
      <c r="A20726" t="s">
        <v>21861</v>
      </c>
      <c r="B20726" t="s">
        <v>21862</v>
      </c>
      <c r="C20726" t="s">
        <v>21863</v>
      </c>
      <c r="D20726" t="s">
        <v>21864</v>
      </c>
      <c r="E20726" t="s">
        <v>222</v>
      </c>
      <c r="F20726">
        <v>0</v>
      </c>
      <c r="G20726" t="s">
        <v>75</v>
      </c>
      <c r="H20726" t="s">
        <v>44</v>
      </c>
      <c r="I20726" t="s">
        <v>730</v>
      </c>
      <c r="J20726" t="s">
        <v>365</v>
      </c>
      <c r="K20726" t="s">
        <v>2131</v>
      </c>
      <c r="L20726">
        <v>4</v>
      </c>
      <c r="M20726" s="1">
        <v>39448</v>
      </c>
      <c r="N20726" s="3">
        <v>43838</v>
      </c>
      <c r="O20726" t="s">
        <v>133</v>
      </c>
      <c r="P20726">
        <v>2008</v>
      </c>
      <c r="Q20726" s="1">
        <v>39661</v>
      </c>
      <c r="R20726" s="1">
        <v>41065</v>
      </c>
      <c r="S20726">
        <v>0</v>
      </c>
      <c r="T20726">
        <v>6016703</v>
      </c>
      <c r="U20726">
        <v>0</v>
      </c>
      <c r="V20726">
        <v>0</v>
      </c>
      <c r="W20726">
        <v>0</v>
      </c>
      <c r="X20726">
        <v>0</v>
      </c>
      <c r="Y20726">
        <v>1500000</v>
      </c>
      <c r="Z20726">
        <v>0</v>
      </c>
      <c r="AA20726">
        <v>0</v>
      </c>
      <c r="AB20726">
        <v>0</v>
      </c>
      <c r="AC20726">
        <v>0</v>
      </c>
      <c r="AD20726">
        <v>0</v>
      </c>
      <c r="AE20726">
        <v>0</v>
      </c>
      <c r="AF20726">
        <v>0</v>
      </c>
      <c r="AG20726">
        <v>0</v>
      </c>
      <c r="AH20726">
        <v>0</v>
      </c>
      <c r="AI20726">
        <v>0</v>
      </c>
      <c r="AJ20726">
        <v>0</v>
      </c>
      <c r="AK20726">
        <v>0</v>
      </c>
      <c r="AL20726">
        <v>0</v>
      </c>
      <c r="AM20726">
        <v>0</v>
      </c>
      <c r="AN20726">
        <v>0</v>
      </c>
    </row>
    <row r="20727" spans="1:40" x14ac:dyDescent="0.45">
      <c r="A20727" t="s">
        <v>33404</v>
      </c>
      <c r="B20727" t="s">
        <v>33405</v>
      </c>
      <c r="C20727" t="s">
        <v>33406</v>
      </c>
      <c r="D20727" t="s">
        <v>33407</v>
      </c>
      <c r="E20727" t="s">
        <v>74</v>
      </c>
      <c r="F20727">
        <v>0</v>
      </c>
      <c r="G20727" t="s">
        <v>51</v>
      </c>
      <c r="H20727" t="s">
        <v>44</v>
      </c>
      <c r="I20727" t="s">
        <v>64</v>
      </c>
      <c r="J20727" t="s">
        <v>220</v>
      </c>
      <c r="K20727" t="s">
        <v>33408</v>
      </c>
      <c r="L20727">
        <v>4</v>
      </c>
      <c r="M20727" s="1">
        <v>39884</v>
      </c>
      <c r="N20727" s="3">
        <v>43899</v>
      </c>
      <c r="O20727" t="s">
        <v>135</v>
      </c>
      <c r="P20727">
        <v>2009</v>
      </c>
      <c r="Q20727" s="1">
        <v>40179</v>
      </c>
      <c r="R20727" s="1">
        <v>41704</v>
      </c>
      <c r="S20727">
        <v>0</v>
      </c>
      <c r="T20727">
        <v>7519000</v>
      </c>
      <c r="U20727">
        <v>0</v>
      </c>
      <c r="V20727">
        <v>0</v>
      </c>
      <c r="W20727">
        <v>0</v>
      </c>
      <c r="X20727">
        <v>0</v>
      </c>
      <c r="Y20727">
        <v>0</v>
      </c>
      <c r="Z20727">
        <v>0</v>
      </c>
      <c r="AA20727">
        <v>0</v>
      </c>
      <c r="AB20727">
        <v>0</v>
      </c>
      <c r="AC20727">
        <v>0</v>
      </c>
      <c r="AD20727">
        <v>0</v>
      </c>
      <c r="AE20727">
        <v>0</v>
      </c>
      <c r="AF20727">
        <v>0</v>
      </c>
      <c r="AG20727">
        <v>0</v>
      </c>
      <c r="AH20727">
        <v>0</v>
      </c>
      <c r="AI20727">
        <v>0</v>
      </c>
      <c r="AJ20727">
        <v>0</v>
      </c>
      <c r="AK20727">
        <v>0</v>
      </c>
      <c r="AL20727">
        <v>0</v>
      </c>
      <c r="AM20727">
        <v>0</v>
      </c>
      <c r="AN20727">
        <v>1</v>
      </c>
    </row>
    <row r="20728" spans="1:40" x14ac:dyDescent="0.45">
      <c r="A20728" t="s">
        <v>57334</v>
      </c>
      <c r="B20728" t="s">
        <v>57335</v>
      </c>
      <c r="C20728" t="s">
        <v>57336</v>
      </c>
      <c r="D20728" t="s">
        <v>198</v>
      </c>
      <c r="E20728" t="s">
        <v>199</v>
      </c>
      <c r="F20728">
        <v>0</v>
      </c>
      <c r="G20728" t="s">
        <v>51</v>
      </c>
      <c r="H20728" t="s">
        <v>44</v>
      </c>
      <c r="I20728" t="s">
        <v>52</v>
      </c>
      <c r="J20728" t="s">
        <v>651</v>
      </c>
      <c r="K20728" t="s">
        <v>651</v>
      </c>
      <c r="L20728">
        <v>1</v>
      </c>
      <c r="M20728" s="1">
        <v>39814</v>
      </c>
      <c r="N20728" s="3">
        <v>43839</v>
      </c>
      <c r="O20728" t="s">
        <v>135</v>
      </c>
      <c r="P20728">
        <v>2009</v>
      </c>
      <c r="Q20728" s="1">
        <v>41930</v>
      </c>
      <c r="R20728" s="1">
        <v>41930</v>
      </c>
      <c r="S20728">
        <v>0</v>
      </c>
      <c r="T20728">
        <v>7520000</v>
      </c>
      <c r="U20728">
        <v>0</v>
      </c>
      <c r="V20728">
        <v>0</v>
      </c>
      <c r="W20728">
        <v>0</v>
      </c>
      <c r="X20728">
        <v>0</v>
      </c>
      <c r="Y20728">
        <v>0</v>
      </c>
      <c r="Z20728">
        <v>0</v>
      </c>
      <c r="AA20728">
        <v>0</v>
      </c>
      <c r="AB20728">
        <v>0</v>
      </c>
      <c r="AC20728">
        <v>0</v>
      </c>
      <c r="AD20728">
        <v>0</v>
      </c>
      <c r="AE20728">
        <v>0</v>
      </c>
      <c r="AF20728">
        <v>0</v>
      </c>
      <c r="AG20728">
        <v>0</v>
      </c>
      <c r="AH20728">
        <v>7520000</v>
      </c>
      <c r="AI20728">
        <v>0</v>
      </c>
      <c r="AJ20728">
        <v>0</v>
      </c>
      <c r="AK20728">
        <v>0</v>
      </c>
      <c r="AL20728">
        <v>0</v>
      </c>
      <c r="AM20728">
        <v>0</v>
      </c>
      <c r="AN20728">
        <v>1</v>
      </c>
    </row>
    <row r="20729" spans="1:40" x14ac:dyDescent="0.45">
      <c r="A20729" t="s">
        <v>35566</v>
      </c>
      <c r="B20729" t="s">
        <v>35567</v>
      </c>
      <c r="C20729" t="s">
        <v>35568</v>
      </c>
      <c r="D20729" t="s">
        <v>35569</v>
      </c>
      <c r="E20729" t="s">
        <v>171</v>
      </c>
      <c r="F20729">
        <v>0</v>
      </c>
      <c r="G20729" t="s">
        <v>51</v>
      </c>
      <c r="H20729" t="s">
        <v>44</v>
      </c>
      <c r="I20729" t="s">
        <v>147</v>
      </c>
      <c r="J20729" t="s">
        <v>7907</v>
      </c>
      <c r="K20729" t="s">
        <v>7907</v>
      </c>
      <c r="L20729">
        <v>4</v>
      </c>
      <c r="M20729" s="1">
        <v>40179</v>
      </c>
      <c r="N20729" s="3">
        <v>43840</v>
      </c>
      <c r="O20729" t="s">
        <v>87</v>
      </c>
      <c r="P20729">
        <v>2010</v>
      </c>
      <c r="Q20729" s="1">
        <v>40217</v>
      </c>
      <c r="R20729" s="1">
        <v>41736</v>
      </c>
      <c r="S20729">
        <v>0</v>
      </c>
      <c r="T20729">
        <v>6958637</v>
      </c>
      <c r="U20729">
        <v>0</v>
      </c>
      <c r="V20729">
        <v>0</v>
      </c>
      <c r="W20729">
        <v>0</v>
      </c>
      <c r="X20729">
        <v>565000</v>
      </c>
      <c r="Y20729">
        <v>0</v>
      </c>
      <c r="Z20729">
        <v>0</v>
      </c>
      <c r="AA20729">
        <v>0</v>
      </c>
      <c r="AB20729">
        <v>0</v>
      </c>
      <c r="AC20729">
        <v>0</v>
      </c>
      <c r="AD20729">
        <v>0</v>
      </c>
      <c r="AE20729">
        <v>0</v>
      </c>
      <c r="AF20729">
        <v>0</v>
      </c>
      <c r="AG20729">
        <v>0</v>
      </c>
      <c r="AH20729">
        <v>0</v>
      </c>
      <c r="AI20729">
        <v>0</v>
      </c>
      <c r="AJ20729">
        <v>0</v>
      </c>
      <c r="AK20729">
        <v>0</v>
      </c>
      <c r="AL20729">
        <v>0</v>
      </c>
      <c r="AM20729">
        <v>0</v>
      </c>
      <c r="AN20729">
        <v>1</v>
      </c>
    </row>
    <row r="20730" spans="1:40" x14ac:dyDescent="0.45">
      <c r="A20730" t="s">
        <v>33644</v>
      </c>
      <c r="B20730" t="s">
        <v>33645</v>
      </c>
      <c r="C20730" t="s">
        <v>33646</v>
      </c>
      <c r="D20730" t="s">
        <v>198</v>
      </c>
      <c r="E20730" t="s">
        <v>199</v>
      </c>
      <c r="F20730">
        <v>0</v>
      </c>
      <c r="G20730" t="s">
        <v>51</v>
      </c>
      <c r="H20730" t="s">
        <v>44</v>
      </c>
      <c r="I20730" t="s">
        <v>655</v>
      </c>
      <c r="J20730" t="s">
        <v>656</v>
      </c>
      <c r="K20730" t="s">
        <v>4106</v>
      </c>
      <c r="L20730">
        <v>5</v>
      </c>
      <c r="M20730" s="1">
        <v>38718</v>
      </c>
      <c r="N20730" s="3">
        <v>43836</v>
      </c>
      <c r="O20730" t="s">
        <v>260</v>
      </c>
      <c r="P20730">
        <v>2006</v>
      </c>
      <c r="Q20730" s="1">
        <v>39834</v>
      </c>
      <c r="R20730" s="1">
        <v>41016</v>
      </c>
      <c r="S20730">
        <v>0</v>
      </c>
      <c r="T20730">
        <v>7329000</v>
      </c>
      <c r="U20730">
        <v>0</v>
      </c>
      <c r="V20730">
        <v>0</v>
      </c>
      <c r="W20730">
        <v>0</v>
      </c>
      <c r="X20730">
        <v>200000</v>
      </c>
      <c r="Y20730">
        <v>0</v>
      </c>
      <c r="Z20730">
        <v>0</v>
      </c>
      <c r="AA20730">
        <v>0</v>
      </c>
      <c r="AB20730">
        <v>0</v>
      </c>
      <c r="AC20730">
        <v>0</v>
      </c>
      <c r="AD20730">
        <v>0</v>
      </c>
      <c r="AE20730">
        <v>0</v>
      </c>
      <c r="AF20730">
        <v>0</v>
      </c>
      <c r="AG20730">
        <v>0</v>
      </c>
      <c r="AH20730">
        <v>0</v>
      </c>
      <c r="AI20730">
        <v>0</v>
      </c>
      <c r="AJ20730">
        <v>0</v>
      </c>
      <c r="AK20730">
        <v>0</v>
      </c>
      <c r="AL20730">
        <v>0</v>
      </c>
      <c r="AM20730">
        <v>0</v>
      </c>
      <c r="AN20730">
        <v>1</v>
      </c>
    </row>
    <row r="20731" spans="1:40" x14ac:dyDescent="0.45">
      <c r="A20731" t="s">
        <v>9124</v>
      </c>
      <c r="B20731" t="s">
        <v>9125</v>
      </c>
      <c r="C20731" t="s">
        <v>9126</v>
      </c>
      <c r="D20731" t="s">
        <v>684</v>
      </c>
      <c r="E20731" t="s">
        <v>685</v>
      </c>
      <c r="F20731">
        <v>0</v>
      </c>
      <c r="G20731" t="s">
        <v>51</v>
      </c>
      <c r="H20731" t="s">
        <v>44</v>
      </c>
      <c r="I20731" t="s">
        <v>309</v>
      </c>
      <c r="J20731" t="s">
        <v>310</v>
      </c>
      <c r="K20731" t="s">
        <v>9127</v>
      </c>
      <c r="L20731">
        <v>4</v>
      </c>
      <c r="M20731" s="1">
        <v>8767</v>
      </c>
      <c r="N20731" s="3">
        <v>43854</v>
      </c>
      <c r="O20731" t="s">
        <v>9128</v>
      </c>
      <c r="P20731">
        <v>1924</v>
      </c>
      <c r="Q20731" s="1">
        <v>40087</v>
      </c>
      <c r="R20731" s="1">
        <v>41646</v>
      </c>
      <c r="S20731">
        <v>0</v>
      </c>
      <c r="T20731">
        <v>2535655</v>
      </c>
      <c r="U20731">
        <v>0</v>
      </c>
      <c r="V20731">
        <v>0</v>
      </c>
      <c r="W20731">
        <v>0</v>
      </c>
      <c r="X20731">
        <v>4997359</v>
      </c>
      <c r="Y20731">
        <v>0</v>
      </c>
      <c r="Z20731">
        <v>0</v>
      </c>
      <c r="AA20731">
        <v>0</v>
      </c>
      <c r="AB20731">
        <v>0</v>
      </c>
      <c r="AC20731">
        <v>0</v>
      </c>
      <c r="AD20731">
        <v>0</v>
      </c>
      <c r="AE20731">
        <v>0</v>
      </c>
      <c r="AF20731">
        <v>0</v>
      </c>
      <c r="AG20731">
        <v>0</v>
      </c>
      <c r="AH20731">
        <v>0</v>
      </c>
      <c r="AI20731">
        <v>0</v>
      </c>
      <c r="AJ20731">
        <v>0</v>
      </c>
      <c r="AK20731">
        <v>0</v>
      </c>
      <c r="AL20731">
        <v>0</v>
      </c>
      <c r="AM20731">
        <v>0</v>
      </c>
      <c r="AN20731">
        <v>1</v>
      </c>
    </row>
    <row r="20732" spans="1:40" x14ac:dyDescent="0.45">
      <c r="A20732" t="s">
        <v>51108</v>
      </c>
      <c r="B20732" t="s">
        <v>51109</v>
      </c>
      <c r="C20732" t="s">
        <v>51110</v>
      </c>
      <c r="D20732" t="s">
        <v>51111</v>
      </c>
      <c r="E20732" t="s">
        <v>1107</v>
      </c>
      <c r="F20732">
        <v>0</v>
      </c>
      <c r="G20732" t="s">
        <v>51</v>
      </c>
      <c r="H20732" t="s">
        <v>44</v>
      </c>
      <c r="I20732" t="s">
        <v>96</v>
      </c>
      <c r="J20732" t="s">
        <v>1675</v>
      </c>
      <c r="K20732" t="s">
        <v>1675</v>
      </c>
      <c r="L20732">
        <v>4</v>
      </c>
      <c r="M20732" s="1">
        <v>40269</v>
      </c>
      <c r="N20732" s="3">
        <v>43931</v>
      </c>
      <c r="O20732" t="s">
        <v>619</v>
      </c>
      <c r="P20732">
        <v>2010</v>
      </c>
      <c r="Q20732" s="1">
        <v>40269</v>
      </c>
      <c r="R20732" s="1">
        <v>41624</v>
      </c>
      <c r="S20732">
        <v>1068750</v>
      </c>
      <c r="T20732">
        <v>6000000</v>
      </c>
      <c r="U20732">
        <v>0</v>
      </c>
      <c r="V20732">
        <v>0</v>
      </c>
      <c r="W20732">
        <v>0</v>
      </c>
      <c r="X20732">
        <v>0</v>
      </c>
      <c r="Y20732">
        <v>468750</v>
      </c>
      <c r="Z20732">
        <v>0</v>
      </c>
      <c r="AA20732">
        <v>0</v>
      </c>
      <c r="AB20732">
        <v>0</v>
      </c>
      <c r="AC20732">
        <v>0</v>
      </c>
      <c r="AD20732">
        <v>0</v>
      </c>
      <c r="AE20732">
        <v>0</v>
      </c>
      <c r="AF20732">
        <v>6000000</v>
      </c>
      <c r="AG20732">
        <v>0</v>
      </c>
      <c r="AH20732">
        <v>0</v>
      </c>
      <c r="AI20732">
        <v>0</v>
      </c>
      <c r="AJ20732">
        <v>0</v>
      </c>
      <c r="AK20732">
        <v>0</v>
      </c>
      <c r="AL20732">
        <v>0</v>
      </c>
      <c r="AM20732">
        <v>0</v>
      </c>
      <c r="AN20732">
        <v>1</v>
      </c>
    </row>
    <row r="20733" spans="1:40" x14ac:dyDescent="0.45">
      <c r="A20733" t="s">
        <v>54394</v>
      </c>
      <c r="B20733" t="s">
        <v>54395</v>
      </c>
      <c r="C20733" t="s">
        <v>54396</v>
      </c>
      <c r="D20733" t="s">
        <v>78</v>
      </c>
      <c r="E20733" t="s">
        <v>79</v>
      </c>
      <c r="F20733">
        <v>0</v>
      </c>
      <c r="G20733" t="s">
        <v>51</v>
      </c>
      <c r="H20733" t="s">
        <v>44</v>
      </c>
      <c r="I20733" t="s">
        <v>52</v>
      </c>
      <c r="J20733" t="s">
        <v>141</v>
      </c>
      <c r="K20733" t="s">
        <v>142</v>
      </c>
      <c r="L20733">
        <v>4</v>
      </c>
      <c r="M20733" s="1">
        <v>41584</v>
      </c>
      <c r="N20733" s="3">
        <v>44148</v>
      </c>
      <c r="O20733" t="s">
        <v>114</v>
      </c>
      <c r="P20733">
        <v>2013</v>
      </c>
      <c r="Q20733" s="1">
        <v>41836</v>
      </c>
      <c r="R20733" s="1">
        <v>41936</v>
      </c>
      <c r="S20733">
        <v>1000000</v>
      </c>
      <c r="T20733">
        <v>6100000</v>
      </c>
      <c r="U20733">
        <v>0</v>
      </c>
      <c r="V20733">
        <v>0</v>
      </c>
      <c r="W20733">
        <v>0</v>
      </c>
      <c r="X20733">
        <v>440000</v>
      </c>
      <c r="Y20733">
        <v>0</v>
      </c>
      <c r="Z20733">
        <v>0</v>
      </c>
      <c r="AA20733">
        <v>0</v>
      </c>
      <c r="AB20733">
        <v>0</v>
      </c>
      <c r="AC20733">
        <v>0</v>
      </c>
      <c r="AD20733">
        <v>0</v>
      </c>
      <c r="AE20733">
        <v>0</v>
      </c>
      <c r="AF20733">
        <v>6100000</v>
      </c>
      <c r="AG20733">
        <v>0</v>
      </c>
      <c r="AH20733">
        <v>0</v>
      </c>
      <c r="AI20733">
        <v>0</v>
      </c>
      <c r="AJ20733">
        <v>0</v>
      </c>
      <c r="AK20733">
        <v>0</v>
      </c>
      <c r="AL20733">
        <v>0</v>
      </c>
      <c r="AM20733">
        <v>0</v>
      </c>
      <c r="AN20733">
        <v>1</v>
      </c>
    </row>
    <row r="20734" spans="1:40" x14ac:dyDescent="0.45">
      <c r="A20734" t="s">
        <v>11830</v>
      </c>
      <c r="B20734" t="s">
        <v>11831</v>
      </c>
      <c r="C20734" t="s">
        <v>11832</v>
      </c>
      <c r="D20734" t="s">
        <v>68</v>
      </c>
      <c r="E20734" t="s">
        <v>69</v>
      </c>
      <c r="F20734">
        <v>0</v>
      </c>
      <c r="G20734" t="s">
        <v>51</v>
      </c>
      <c r="H20734" t="s">
        <v>44</v>
      </c>
      <c r="I20734" t="s">
        <v>204</v>
      </c>
      <c r="J20734" t="s">
        <v>205</v>
      </c>
      <c r="K20734" t="s">
        <v>1828</v>
      </c>
      <c r="L20734">
        <v>3</v>
      </c>
      <c r="M20734" s="1">
        <v>36526</v>
      </c>
      <c r="N20734" s="2">
        <v>36526</v>
      </c>
      <c r="O20734" t="s">
        <v>176</v>
      </c>
      <c r="P20734">
        <v>2000</v>
      </c>
      <c r="Q20734" s="1">
        <v>41067</v>
      </c>
      <c r="R20734" s="1">
        <v>41955</v>
      </c>
      <c r="S20734">
        <v>0</v>
      </c>
      <c r="T20734">
        <v>7540000</v>
      </c>
      <c r="U20734">
        <v>0</v>
      </c>
      <c r="V20734">
        <v>0</v>
      </c>
      <c r="W20734">
        <v>0</v>
      </c>
      <c r="X20734">
        <v>0</v>
      </c>
      <c r="Y20734">
        <v>0</v>
      </c>
      <c r="Z20734">
        <v>0</v>
      </c>
      <c r="AA20734">
        <v>0</v>
      </c>
      <c r="AB20734">
        <v>0</v>
      </c>
      <c r="AC20734">
        <v>0</v>
      </c>
      <c r="AD20734">
        <v>0</v>
      </c>
      <c r="AE20734">
        <v>0</v>
      </c>
      <c r="AF20734">
        <v>0</v>
      </c>
      <c r="AG20734">
        <v>0</v>
      </c>
      <c r="AH20734">
        <v>0</v>
      </c>
      <c r="AI20734">
        <v>0</v>
      </c>
      <c r="AJ20734">
        <v>0</v>
      </c>
      <c r="AK20734">
        <v>0</v>
      </c>
      <c r="AL20734">
        <v>0</v>
      </c>
      <c r="AM20734">
        <v>0</v>
      </c>
      <c r="AN20734">
        <v>1</v>
      </c>
    </row>
    <row r="20735" spans="1:40" x14ac:dyDescent="0.45">
      <c r="A20735" t="s">
        <v>2920</v>
      </c>
      <c r="B20735" t="s">
        <v>2921</v>
      </c>
      <c r="C20735" t="s">
        <v>2922</v>
      </c>
      <c r="D20735" t="s">
        <v>198</v>
      </c>
      <c r="E20735" t="s">
        <v>199</v>
      </c>
      <c r="F20735">
        <v>0</v>
      </c>
      <c r="G20735" t="s">
        <v>51</v>
      </c>
      <c r="H20735" t="s">
        <v>44</v>
      </c>
      <c r="I20735" t="s">
        <v>52</v>
      </c>
      <c r="J20735" t="s">
        <v>141</v>
      </c>
      <c r="K20735" t="s">
        <v>142</v>
      </c>
      <c r="L20735">
        <v>3</v>
      </c>
      <c r="M20735" s="1">
        <v>39083</v>
      </c>
      <c r="N20735" s="3">
        <v>43837</v>
      </c>
      <c r="O20735" t="s">
        <v>80</v>
      </c>
      <c r="P20735">
        <v>2007</v>
      </c>
      <c r="Q20735" s="1">
        <v>40393</v>
      </c>
      <c r="R20735" s="1">
        <v>41091</v>
      </c>
      <c r="S20735">
        <v>0</v>
      </c>
      <c r="T20735">
        <v>5540560</v>
      </c>
      <c r="U20735">
        <v>0</v>
      </c>
      <c r="V20735">
        <v>0</v>
      </c>
      <c r="W20735">
        <v>0</v>
      </c>
      <c r="X20735">
        <v>0</v>
      </c>
      <c r="Y20735">
        <v>0</v>
      </c>
      <c r="Z20735">
        <v>0</v>
      </c>
      <c r="AA20735">
        <v>2000000</v>
      </c>
      <c r="AB20735">
        <v>0</v>
      </c>
      <c r="AC20735">
        <v>0</v>
      </c>
      <c r="AD20735">
        <v>0</v>
      </c>
      <c r="AE20735">
        <v>0</v>
      </c>
      <c r="AF20735">
        <v>4800000</v>
      </c>
      <c r="AG20735">
        <v>0</v>
      </c>
      <c r="AH20735">
        <v>0</v>
      </c>
      <c r="AI20735">
        <v>0</v>
      </c>
      <c r="AJ20735">
        <v>0</v>
      </c>
      <c r="AK20735">
        <v>0</v>
      </c>
      <c r="AL20735">
        <v>0</v>
      </c>
      <c r="AM20735">
        <v>0</v>
      </c>
      <c r="AN20735">
        <v>1</v>
      </c>
    </row>
    <row r="20736" spans="1:40" x14ac:dyDescent="0.45">
      <c r="A20736" t="s">
        <v>59296</v>
      </c>
      <c r="B20736" t="s">
        <v>59297</v>
      </c>
      <c r="C20736" t="s">
        <v>59298</v>
      </c>
      <c r="D20736" t="s">
        <v>68</v>
      </c>
      <c r="E20736" t="s">
        <v>69</v>
      </c>
      <c r="F20736">
        <v>0</v>
      </c>
      <c r="G20736" t="s">
        <v>51</v>
      </c>
      <c r="H20736" t="s">
        <v>44</v>
      </c>
      <c r="I20736" t="s">
        <v>52</v>
      </c>
      <c r="J20736" t="s">
        <v>141</v>
      </c>
      <c r="K20736" t="s">
        <v>1253</v>
      </c>
      <c r="L20736">
        <v>2</v>
      </c>
      <c r="M20736" s="1">
        <v>36161</v>
      </c>
      <c r="N20736" s="2">
        <v>36161</v>
      </c>
      <c r="O20736" t="s">
        <v>597</v>
      </c>
      <c r="P20736">
        <v>1999</v>
      </c>
      <c r="Q20736" s="1">
        <v>40330</v>
      </c>
      <c r="R20736" s="1">
        <v>41718</v>
      </c>
      <c r="S20736">
        <v>0</v>
      </c>
      <c r="T20736">
        <v>7540888</v>
      </c>
      <c r="U20736">
        <v>0</v>
      </c>
      <c r="V20736">
        <v>0</v>
      </c>
      <c r="W20736">
        <v>0</v>
      </c>
      <c r="X20736">
        <v>0</v>
      </c>
      <c r="Y20736">
        <v>0</v>
      </c>
      <c r="Z20736">
        <v>0</v>
      </c>
      <c r="AA20736">
        <v>0</v>
      </c>
      <c r="AB20736">
        <v>0</v>
      </c>
      <c r="AC20736">
        <v>0</v>
      </c>
      <c r="AD20736">
        <v>0</v>
      </c>
      <c r="AE20736">
        <v>0</v>
      </c>
      <c r="AF20736">
        <v>0</v>
      </c>
      <c r="AG20736">
        <v>7000000</v>
      </c>
      <c r="AH20736">
        <v>0</v>
      </c>
      <c r="AI20736">
        <v>0</v>
      </c>
      <c r="AJ20736">
        <v>0</v>
      </c>
      <c r="AK20736">
        <v>0</v>
      </c>
      <c r="AL20736">
        <v>0</v>
      </c>
      <c r="AM20736">
        <v>0</v>
      </c>
      <c r="AN20736">
        <v>1</v>
      </c>
    </row>
    <row r="20737" spans="1:40" x14ac:dyDescent="0.45">
      <c r="A20737" t="s">
        <v>30620</v>
      </c>
      <c r="B20737" t="s">
        <v>30621</v>
      </c>
      <c r="C20737" t="s">
        <v>30622</v>
      </c>
      <c r="D20737" t="s">
        <v>30623</v>
      </c>
      <c r="E20737" t="s">
        <v>69</v>
      </c>
      <c r="F20737">
        <v>0</v>
      </c>
      <c r="G20737" t="s">
        <v>51</v>
      </c>
      <c r="H20737" t="s">
        <v>44</v>
      </c>
      <c r="I20737" t="s">
        <v>52</v>
      </c>
      <c r="J20737" t="s">
        <v>53</v>
      </c>
      <c r="K20737" t="s">
        <v>2167</v>
      </c>
      <c r="L20737">
        <v>1</v>
      </c>
      <c r="M20737" s="1">
        <v>35431</v>
      </c>
      <c r="N20737" s="2">
        <v>35431</v>
      </c>
      <c r="O20737" t="s">
        <v>783</v>
      </c>
      <c r="P20737">
        <v>1997</v>
      </c>
      <c r="Q20737" s="1">
        <v>40974</v>
      </c>
      <c r="R20737" s="1">
        <v>40974</v>
      </c>
      <c r="S20737">
        <v>0</v>
      </c>
      <c r="T20737">
        <v>0</v>
      </c>
      <c r="U20737">
        <v>0</v>
      </c>
      <c r="V20737">
        <v>0</v>
      </c>
      <c r="W20737">
        <v>0</v>
      </c>
      <c r="X20737">
        <v>0</v>
      </c>
      <c r="Y20737">
        <v>0</v>
      </c>
      <c r="Z20737">
        <v>0</v>
      </c>
      <c r="AA20737">
        <v>7544031</v>
      </c>
      <c r="AB20737">
        <v>0</v>
      </c>
      <c r="AC20737">
        <v>0</v>
      </c>
      <c r="AD20737">
        <v>0</v>
      </c>
      <c r="AE20737">
        <v>0</v>
      </c>
      <c r="AF20737">
        <v>0</v>
      </c>
      <c r="AG20737">
        <v>0</v>
      </c>
      <c r="AH20737">
        <v>0</v>
      </c>
      <c r="AI20737">
        <v>0</v>
      </c>
      <c r="AJ20737">
        <v>0</v>
      </c>
      <c r="AK20737">
        <v>0</v>
      </c>
      <c r="AL20737">
        <v>0</v>
      </c>
      <c r="AM20737">
        <v>0</v>
      </c>
      <c r="AN20737">
        <v>1</v>
      </c>
    </row>
    <row r="20738" spans="1:40" x14ac:dyDescent="0.45">
      <c r="A20738" t="s">
        <v>76641</v>
      </c>
      <c r="B20738" t="s">
        <v>76642</v>
      </c>
      <c r="C20738" t="s">
        <v>76643</v>
      </c>
      <c r="D20738" t="s">
        <v>68</v>
      </c>
      <c r="E20738" t="s">
        <v>69</v>
      </c>
      <c r="F20738">
        <v>0</v>
      </c>
      <c r="G20738" t="s">
        <v>51</v>
      </c>
      <c r="H20738" t="s">
        <v>44</v>
      </c>
      <c r="I20738" t="s">
        <v>309</v>
      </c>
      <c r="J20738" t="s">
        <v>564</v>
      </c>
      <c r="K20738" t="s">
        <v>564</v>
      </c>
      <c r="L20738">
        <v>4</v>
      </c>
      <c r="M20738" s="1">
        <v>39448</v>
      </c>
      <c r="N20738" s="3">
        <v>43838</v>
      </c>
      <c r="O20738" t="s">
        <v>133</v>
      </c>
      <c r="P20738">
        <v>2008</v>
      </c>
      <c r="Q20738" s="1">
        <v>40723</v>
      </c>
      <c r="R20738" s="1">
        <v>41830</v>
      </c>
      <c r="S20738">
        <v>0</v>
      </c>
      <c r="T20738">
        <v>7545000</v>
      </c>
      <c r="U20738">
        <v>0</v>
      </c>
      <c r="V20738">
        <v>0</v>
      </c>
      <c r="W20738">
        <v>0</v>
      </c>
      <c r="X20738">
        <v>0</v>
      </c>
      <c r="Y20738">
        <v>0</v>
      </c>
      <c r="Z20738">
        <v>0</v>
      </c>
      <c r="AA20738">
        <v>0</v>
      </c>
      <c r="AB20738">
        <v>0</v>
      </c>
      <c r="AC20738">
        <v>0</v>
      </c>
      <c r="AD20738">
        <v>0</v>
      </c>
      <c r="AE20738">
        <v>0</v>
      </c>
      <c r="AF20738">
        <v>0</v>
      </c>
      <c r="AG20738">
        <v>6730000</v>
      </c>
      <c r="AH20738">
        <v>0</v>
      </c>
      <c r="AI20738">
        <v>0</v>
      </c>
      <c r="AJ20738">
        <v>0</v>
      </c>
      <c r="AK20738">
        <v>0</v>
      </c>
      <c r="AL20738">
        <v>0</v>
      </c>
      <c r="AM20738">
        <v>0</v>
      </c>
      <c r="AN20738">
        <v>1</v>
      </c>
    </row>
    <row r="20739" spans="1:40" x14ac:dyDescent="0.45">
      <c r="A20739" t="s">
        <v>1124</v>
      </c>
      <c r="B20739" t="s">
        <v>1125</v>
      </c>
      <c r="C20739" t="s">
        <v>1126</v>
      </c>
      <c r="D20739" t="s">
        <v>371</v>
      </c>
      <c r="E20739" t="s">
        <v>222</v>
      </c>
      <c r="F20739">
        <v>0</v>
      </c>
      <c r="G20739" t="s">
        <v>51</v>
      </c>
      <c r="H20739" t="s">
        <v>44</v>
      </c>
      <c r="I20739" t="s">
        <v>52</v>
      </c>
      <c r="J20739" t="s">
        <v>141</v>
      </c>
      <c r="K20739" t="s">
        <v>1127</v>
      </c>
      <c r="L20739">
        <v>2</v>
      </c>
      <c r="M20739" s="1">
        <v>38504</v>
      </c>
      <c r="N20739" s="3">
        <v>43987</v>
      </c>
      <c r="O20739" t="s">
        <v>904</v>
      </c>
      <c r="P20739">
        <v>2005</v>
      </c>
      <c r="Q20739" s="1">
        <v>38534</v>
      </c>
      <c r="R20739" s="1">
        <v>39142</v>
      </c>
      <c r="S20739">
        <v>0</v>
      </c>
      <c r="T20739">
        <v>7550000</v>
      </c>
      <c r="U20739">
        <v>0</v>
      </c>
      <c r="V20739">
        <v>0</v>
      </c>
      <c r="W20739">
        <v>0</v>
      </c>
      <c r="X20739">
        <v>0</v>
      </c>
      <c r="Y20739">
        <v>0</v>
      </c>
      <c r="Z20739">
        <v>0</v>
      </c>
      <c r="AA20739">
        <v>0</v>
      </c>
      <c r="AB20739">
        <v>0</v>
      </c>
      <c r="AC20739">
        <v>0</v>
      </c>
      <c r="AD20739">
        <v>0</v>
      </c>
      <c r="AE20739">
        <v>0</v>
      </c>
      <c r="AF20739">
        <v>3500000</v>
      </c>
      <c r="AG20739">
        <v>4050000</v>
      </c>
      <c r="AH20739">
        <v>0</v>
      </c>
      <c r="AI20739">
        <v>0</v>
      </c>
      <c r="AJ20739">
        <v>0</v>
      </c>
      <c r="AK20739">
        <v>0</v>
      </c>
      <c r="AL20739">
        <v>0</v>
      </c>
      <c r="AM20739">
        <v>0</v>
      </c>
      <c r="AN20739">
        <v>1</v>
      </c>
    </row>
    <row r="20740" spans="1:40" x14ac:dyDescent="0.45">
      <c r="A20740" t="s">
        <v>12031</v>
      </c>
      <c r="B20740" t="s">
        <v>12032</v>
      </c>
      <c r="C20740" t="s">
        <v>12033</v>
      </c>
      <c r="D20740" t="s">
        <v>12034</v>
      </c>
      <c r="E20740" t="s">
        <v>91</v>
      </c>
      <c r="F20740">
        <v>0</v>
      </c>
      <c r="G20740" t="s">
        <v>51</v>
      </c>
      <c r="H20740" t="s">
        <v>44</v>
      </c>
      <c r="I20740" t="s">
        <v>52</v>
      </c>
      <c r="J20740" t="s">
        <v>141</v>
      </c>
      <c r="K20740" t="s">
        <v>142</v>
      </c>
      <c r="L20740">
        <v>2</v>
      </c>
      <c r="M20740" s="1">
        <v>40848</v>
      </c>
      <c r="N20740" s="3">
        <v>44146</v>
      </c>
      <c r="O20740" t="s">
        <v>72</v>
      </c>
      <c r="P20740">
        <v>2011</v>
      </c>
      <c r="Q20740" s="1">
        <v>41029</v>
      </c>
      <c r="R20740" s="1">
        <v>41450</v>
      </c>
      <c r="S20740">
        <v>1250000</v>
      </c>
      <c r="T20740">
        <v>6300000</v>
      </c>
      <c r="U20740">
        <v>0</v>
      </c>
      <c r="V20740">
        <v>0</v>
      </c>
      <c r="W20740">
        <v>0</v>
      </c>
      <c r="X20740">
        <v>0</v>
      </c>
      <c r="Y20740">
        <v>0</v>
      </c>
      <c r="Z20740">
        <v>0</v>
      </c>
      <c r="AA20740">
        <v>0</v>
      </c>
      <c r="AB20740">
        <v>0</v>
      </c>
      <c r="AC20740">
        <v>0</v>
      </c>
      <c r="AD20740">
        <v>0</v>
      </c>
      <c r="AE20740">
        <v>0</v>
      </c>
      <c r="AF20740">
        <v>6300000</v>
      </c>
      <c r="AG20740">
        <v>0</v>
      </c>
      <c r="AH20740">
        <v>0</v>
      </c>
      <c r="AI20740">
        <v>0</v>
      </c>
      <c r="AJ20740">
        <v>0</v>
      </c>
      <c r="AK20740">
        <v>0</v>
      </c>
      <c r="AL20740">
        <v>0</v>
      </c>
      <c r="AM20740">
        <v>0</v>
      </c>
      <c r="AN20740">
        <v>1</v>
      </c>
    </row>
    <row r="20741" spans="1:40" x14ac:dyDescent="0.45">
      <c r="A20741" t="s">
        <v>56433</v>
      </c>
      <c r="B20741" t="s">
        <v>56434</v>
      </c>
      <c r="C20741" t="s">
        <v>56435</v>
      </c>
      <c r="D20741" t="s">
        <v>1071</v>
      </c>
      <c r="E20741" t="s">
        <v>1072</v>
      </c>
      <c r="F20741">
        <v>0</v>
      </c>
      <c r="G20741" t="s">
        <v>51</v>
      </c>
      <c r="H20741" t="s">
        <v>44</v>
      </c>
      <c r="I20741" t="s">
        <v>52</v>
      </c>
      <c r="J20741" t="s">
        <v>53</v>
      </c>
      <c r="K20741" t="s">
        <v>4329</v>
      </c>
      <c r="L20741">
        <v>2</v>
      </c>
      <c r="M20741" s="1">
        <v>39448</v>
      </c>
      <c r="N20741" s="3">
        <v>43838</v>
      </c>
      <c r="O20741" t="s">
        <v>133</v>
      </c>
      <c r="P20741">
        <v>2008</v>
      </c>
      <c r="Q20741" s="1">
        <v>40935</v>
      </c>
      <c r="R20741" s="1">
        <v>41425</v>
      </c>
      <c r="S20741">
        <v>0</v>
      </c>
      <c r="T20741">
        <v>0</v>
      </c>
      <c r="U20741">
        <v>0</v>
      </c>
      <c r="V20741">
        <v>7550000</v>
      </c>
      <c r="W20741">
        <v>0</v>
      </c>
      <c r="X20741">
        <v>0</v>
      </c>
      <c r="Y20741">
        <v>0</v>
      </c>
      <c r="Z20741">
        <v>0</v>
      </c>
      <c r="AA20741">
        <v>0</v>
      </c>
      <c r="AB20741">
        <v>0</v>
      </c>
      <c r="AC20741">
        <v>0</v>
      </c>
      <c r="AD20741">
        <v>0</v>
      </c>
      <c r="AE20741">
        <v>0</v>
      </c>
      <c r="AF20741">
        <v>0</v>
      </c>
      <c r="AG20741">
        <v>0</v>
      </c>
      <c r="AH20741">
        <v>0</v>
      </c>
      <c r="AI20741">
        <v>0</v>
      </c>
      <c r="AJ20741">
        <v>0</v>
      </c>
      <c r="AK20741">
        <v>0</v>
      </c>
      <c r="AL20741">
        <v>0</v>
      </c>
      <c r="AM20741">
        <v>0</v>
      </c>
      <c r="AN20741">
        <v>1</v>
      </c>
    </row>
    <row r="20742" spans="1:40" x14ac:dyDescent="0.45">
      <c r="A20742" t="s">
        <v>77650</v>
      </c>
      <c r="B20742" t="s">
        <v>77651</v>
      </c>
      <c r="C20742" t="s">
        <v>77652</v>
      </c>
      <c r="D20742" t="s">
        <v>77653</v>
      </c>
      <c r="E20742" t="s">
        <v>333</v>
      </c>
      <c r="F20742">
        <v>0</v>
      </c>
      <c r="G20742" t="s">
        <v>51</v>
      </c>
      <c r="H20742" t="s">
        <v>44</v>
      </c>
      <c r="I20742" t="s">
        <v>45</v>
      </c>
      <c r="J20742" t="s">
        <v>46</v>
      </c>
      <c r="K20742" t="s">
        <v>47</v>
      </c>
      <c r="L20742">
        <v>3</v>
      </c>
      <c r="M20742" s="1">
        <v>40219</v>
      </c>
      <c r="N20742" s="3">
        <v>43871</v>
      </c>
      <c r="O20742" t="s">
        <v>87</v>
      </c>
      <c r="P20742">
        <v>2010</v>
      </c>
      <c r="Q20742" s="1">
        <v>40275</v>
      </c>
      <c r="R20742" s="1">
        <v>40715</v>
      </c>
      <c r="S20742">
        <v>250000</v>
      </c>
      <c r="T20742">
        <v>7300000</v>
      </c>
      <c r="U20742">
        <v>0</v>
      </c>
      <c r="V20742">
        <v>0</v>
      </c>
      <c r="W20742">
        <v>0</v>
      </c>
      <c r="X20742">
        <v>0</v>
      </c>
      <c r="Y20742">
        <v>0</v>
      </c>
      <c r="Z20742">
        <v>0</v>
      </c>
      <c r="AA20742">
        <v>0</v>
      </c>
      <c r="AB20742">
        <v>0</v>
      </c>
      <c r="AC20742">
        <v>0</v>
      </c>
      <c r="AD20742">
        <v>0</v>
      </c>
      <c r="AE20742">
        <v>0</v>
      </c>
      <c r="AF20742">
        <v>1300000</v>
      </c>
      <c r="AG20742">
        <v>6000000</v>
      </c>
      <c r="AH20742">
        <v>0</v>
      </c>
      <c r="AI20742">
        <v>0</v>
      </c>
      <c r="AJ20742">
        <v>0</v>
      </c>
      <c r="AK20742">
        <v>0</v>
      </c>
      <c r="AL20742">
        <v>0</v>
      </c>
      <c r="AM20742">
        <v>0</v>
      </c>
      <c r="AN20742">
        <v>1</v>
      </c>
    </row>
    <row r="20743" spans="1:40" x14ac:dyDescent="0.45">
      <c r="A20743" t="s">
        <v>44968</v>
      </c>
      <c r="B20743" t="s">
        <v>44969</v>
      </c>
      <c r="C20743" t="s">
        <v>44970</v>
      </c>
      <c r="D20743" t="s">
        <v>241</v>
      </c>
      <c r="E20743" t="s">
        <v>242</v>
      </c>
      <c r="F20743">
        <v>0</v>
      </c>
      <c r="G20743" t="s">
        <v>51</v>
      </c>
      <c r="H20743" t="s">
        <v>44</v>
      </c>
      <c r="I20743" t="s">
        <v>52</v>
      </c>
      <c r="J20743" t="s">
        <v>141</v>
      </c>
      <c r="K20743" t="s">
        <v>2081</v>
      </c>
      <c r="L20743">
        <v>2</v>
      </c>
      <c r="M20743" s="1">
        <v>39814</v>
      </c>
      <c r="N20743" s="3">
        <v>43839</v>
      </c>
      <c r="O20743" t="s">
        <v>135</v>
      </c>
      <c r="P20743">
        <v>2009</v>
      </c>
      <c r="Q20743" s="1">
        <v>40374</v>
      </c>
      <c r="R20743" s="1">
        <v>41820</v>
      </c>
      <c r="S20743">
        <v>0</v>
      </c>
      <c r="T20743">
        <v>252000</v>
      </c>
      <c r="U20743">
        <v>0</v>
      </c>
      <c r="V20743">
        <v>0</v>
      </c>
      <c r="W20743">
        <v>0</v>
      </c>
      <c r="X20743">
        <v>0</v>
      </c>
      <c r="Y20743">
        <v>0</v>
      </c>
      <c r="Z20743">
        <v>0</v>
      </c>
      <c r="AA20743">
        <v>7300000</v>
      </c>
      <c r="AB20743">
        <v>0</v>
      </c>
      <c r="AC20743">
        <v>0</v>
      </c>
      <c r="AD20743">
        <v>0</v>
      </c>
      <c r="AE20743">
        <v>0</v>
      </c>
      <c r="AF20743">
        <v>0</v>
      </c>
      <c r="AG20743">
        <v>0</v>
      </c>
      <c r="AH20743">
        <v>0</v>
      </c>
      <c r="AI20743">
        <v>0</v>
      </c>
      <c r="AJ20743">
        <v>0</v>
      </c>
      <c r="AK20743">
        <v>0</v>
      </c>
      <c r="AL20743">
        <v>0</v>
      </c>
      <c r="AM20743">
        <v>0</v>
      </c>
      <c r="AN20743">
        <v>1</v>
      </c>
    </row>
    <row r="20744" spans="1:40" x14ac:dyDescent="0.45">
      <c r="A20744" t="s">
        <v>43964</v>
      </c>
      <c r="B20744" t="s">
        <v>43965</v>
      </c>
      <c r="C20744" t="s">
        <v>43966</v>
      </c>
      <c r="D20744" t="s">
        <v>68</v>
      </c>
      <c r="E20744" t="s">
        <v>69</v>
      </c>
      <c r="F20744">
        <v>0</v>
      </c>
      <c r="G20744" t="s">
        <v>51</v>
      </c>
      <c r="H20744" t="s">
        <v>44</v>
      </c>
      <c r="I20744" t="s">
        <v>52</v>
      </c>
      <c r="J20744" t="s">
        <v>141</v>
      </c>
      <c r="K20744" t="s">
        <v>142</v>
      </c>
      <c r="L20744">
        <v>3</v>
      </c>
      <c r="M20744" s="1">
        <v>39814</v>
      </c>
      <c r="N20744" s="3">
        <v>43839</v>
      </c>
      <c r="O20744" t="s">
        <v>135</v>
      </c>
      <c r="P20744">
        <v>2009</v>
      </c>
      <c r="Q20744" s="1">
        <v>40406</v>
      </c>
      <c r="R20744" s="1">
        <v>41501</v>
      </c>
      <c r="S20744">
        <v>0</v>
      </c>
      <c r="T20744">
        <v>6953998</v>
      </c>
      <c r="U20744">
        <v>0</v>
      </c>
      <c r="V20744">
        <v>0</v>
      </c>
      <c r="W20744">
        <v>0</v>
      </c>
      <c r="X20744">
        <v>600000</v>
      </c>
      <c r="Y20744">
        <v>0</v>
      </c>
      <c r="Z20744">
        <v>0</v>
      </c>
      <c r="AA20744">
        <v>0</v>
      </c>
      <c r="AB20744">
        <v>0</v>
      </c>
      <c r="AC20744">
        <v>0</v>
      </c>
      <c r="AD20744">
        <v>0</v>
      </c>
      <c r="AE20744">
        <v>0</v>
      </c>
      <c r="AF20744">
        <v>0</v>
      </c>
      <c r="AG20744">
        <v>0</v>
      </c>
      <c r="AH20744">
        <v>0</v>
      </c>
      <c r="AI20744">
        <v>0</v>
      </c>
      <c r="AJ20744">
        <v>0</v>
      </c>
      <c r="AK20744">
        <v>0</v>
      </c>
      <c r="AL20744">
        <v>0</v>
      </c>
      <c r="AM20744">
        <v>0</v>
      </c>
      <c r="AN20744">
        <v>1</v>
      </c>
    </row>
    <row r="20745" spans="1:40" x14ac:dyDescent="0.45">
      <c r="A20745" t="s">
        <v>30557</v>
      </c>
      <c r="B20745" t="s">
        <v>30558</v>
      </c>
      <c r="C20745" t="s">
        <v>30559</v>
      </c>
      <c r="D20745" t="s">
        <v>767</v>
      </c>
      <c r="E20745" t="s">
        <v>768</v>
      </c>
      <c r="F20745">
        <v>0</v>
      </c>
      <c r="G20745" t="s">
        <v>51</v>
      </c>
      <c r="H20745" t="s">
        <v>44</v>
      </c>
      <c r="I20745" t="s">
        <v>1264</v>
      </c>
      <c r="J20745" t="s">
        <v>1265</v>
      </c>
      <c r="K20745" t="s">
        <v>1404</v>
      </c>
      <c r="L20745">
        <v>2</v>
      </c>
      <c r="M20745" s="1">
        <v>39448</v>
      </c>
      <c r="N20745" s="3">
        <v>43838</v>
      </c>
      <c r="O20745" t="s">
        <v>133</v>
      </c>
      <c r="P20745">
        <v>2008</v>
      </c>
      <c r="Q20745" s="1">
        <v>41313</v>
      </c>
      <c r="R20745" s="1">
        <v>41794</v>
      </c>
      <c r="S20745">
        <v>0</v>
      </c>
      <c r="T20745">
        <v>569500</v>
      </c>
      <c r="U20745">
        <v>0</v>
      </c>
      <c r="V20745">
        <v>0</v>
      </c>
      <c r="W20745">
        <v>0</v>
      </c>
      <c r="X20745">
        <v>7000000</v>
      </c>
      <c r="Y20745">
        <v>0</v>
      </c>
      <c r="Z20745">
        <v>0</v>
      </c>
      <c r="AA20745">
        <v>0</v>
      </c>
      <c r="AB20745">
        <v>0</v>
      </c>
      <c r="AC20745">
        <v>0</v>
      </c>
      <c r="AD20745">
        <v>0</v>
      </c>
      <c r="AE20745">
        <v>0</v>
      </c>
      <c r="AF20745">
        <v>0</v>
      </c>
      <c r="AG20745">
        <v>0</v>
      </c>
      <c r="AH20745">
        <v>0</v>
      </c>
      <c r="AI20745">
        <v>0</v>
      </c>
      <c r="AJ20745">
        <v>0</v>
      </c>
      <c r="AK20745">
        <v>0</v>
      </c>
      <c r="AL20745">
        <v>0</v>
      </c>
      <c r="AM20745">
        <v>0</v>
      </c>
      <c r="AN20745">
        <v>1</v>
      </c>
    </row>
    <row r="20746" spans="1:40" x14ac:dyDescent="0.45">
      <c r="A20746" t="s">
        <v>28471</v>
      </c>
      <c r="B20746" t="s">
        <v>28472</v>
      </c>
      <c r="C20746" t="s">
        <v>28473</v>
      </c>
      <c r="D20746" t="s">
        <v>28474</v>
      </c>
      <c r="E20746" t="s">
        <v>2546</v>
      </c>
      <c r="F20746">
        <v>0</v>
      </c>
      <c r="G20746" t="s">
        <v>51</v>
      </c>
      <c r="H20746" t="s">
        <v>44</v>
      </c>
      <c r="I20746" t="s">
        <v>52</v>
      </c>
      <c r="J20746" t="s">
        <v>301</v>
      </c>
      <c r="K20746" t="s">
        <v>15180</v>
      </c>
      <c r="L20746">
        <v>3</v>
      </c>
      <c r="M20746" s="1">
        <v>39753</v>
      </c>
      <c r="N20746" s="3">
        <v>44143</v>
      </c>
      <c r="O20746" t="s">
        <v>472</v>
      </c>
      <c r="P20746">
        <v>2008</v>
      </c>
      <c r="Q20746" s="1">
        <v>39448</v>
      </c>
      <c r="R20746" s="1">
        <v>41848</v>
      </c>
      <c r="S20746">
        <v>4070000</v>
      </c>
      <c r="T20746">
        <v>0</v>
      </c>
      <c r="U20746">
        <v>0</v>
      </c>
      <c r="V20746">
        <v>0</v>
      </c>
      <c r="W20746">
        <v>0</v>
      </c>
      <c r="X20746">
        <v>3500000</v>
      </c>
      <c r="Y20746">
        <v>0</v>
      </c>
      <c r="Z20746">
        <v>0</v>
      </c>
      <c r="AA20746">
        <v>0</v>
      </c>
      <c r="AB20746">
        <v>0</v>
      </c>
      <c r="AC20746">
        <v>0</v>
      </c>
      <c r="AD20746">
        <v>0</v>
      </c>
      <c r="AE20746">
        <v>0</v>
      </c>
      <c r="AF20746">
        <v>0</v>
      </c>
      <c r="AG20746">
        <v>0</v>
      </c>
      <c r="AH20746">
        <v>0</v>
      </c>
      <c r="AI20746">
        <v>0</v>
      </c>
      <c r="AJ20746">
        <v>0</v>
      </c>
      <c r="AK20746">
        <v>0</v>
      </c>
      <c r="AL20746">
        <v>0</v>
      </c>
      <c r="AM20746">
        <v>0</v>
      </c>
      <c r="AN20746">
        <v>1</v>
      </c>
    </row>
    <row r="20747" spans="1:40" x14ac:dyDescent="0.45">
      <c r="A20747" t="s">
        <v>37141</v>
      </c>
      <c r="B20747" t="s">
        <v>37142</v>
      </c>
      <c r="C20747" t="s">
        <v>37143</v>
      </c>
      <c r="D20747" t="s">
        <v>37144</v>
      </c>
      <c r="E20747" t="s">
        <v>611</v>
      </c>
      <c r="F20747">
        <v>0</v>
      </c>
      <c r="G20747" t="s">
        <v>75</v>
      </c>
      <c r="H20747" t="s">
        <v>44</v>
      </c>
      <c r="I20747" t="s">
        <v>52</v>
      </c>
      <c r="J20747" t="s">
        <v>141</v>
      </c>
      <c r="K20747" t="s">
        <v>537</v>
      </c>
      <c r="L20747">
        <v>3</v>
      </c>
      <c r="M20747" s="1">
        <v>40179</v>
      </c>
      <c r="N20747" s="3">
        <v>43840</v>
      </c>
      <c r="O20747" t="s">
        <v>87</v>
      </c>
      <c r="P20747">
        <v>2010</v>
      </c>
      <c r="Q20747" s="1">
        <v>40603</v>
      </c>
      <c r="R20747" s="1">
        <v>41365</v>
      </c>
      <c r="S20747">
        <v>600000</v>
      </c>
      <c r="T20747">
        <v>6975000</v>
      </c>
      <c r="U20747">
        <v>0</v>
      </c>
      <c r="V20747">
        <v>0</v>
      </c>
      <c r="W20747">
        <v>0</v>
      </c>
      <c r="X20747">
        <v>0</v>
      </c>
      <c r="Y20747">
        <v>0</v>
      </c>
      <c r="Z20747">
        <v>0</v>
      </c>
      <c r="AA20747">
        <v>0</v>
      </c>
      <c r="AB20747">
        <v>0</v>
      </c>
      <c r="AC20747">
        <v>0</v>
      </c>
      <c r="AD20747">
        <v>0</v>
      </c>
      <c r="AE20747">
        <v>0</v>
      </c>
      <c r="AF20747">
        <v>3975000</v>
      </c>
      <c r="AG20747">
        <v>0</v>
      </c>
      <c r="AH20747">
        <v>0</v>
      </c>
      <c r="AI20747">
        <v>0</v>
      </c>
      <c r="AJ20747">
        <v>0</v>
      </c>
      <c r="AK20747">
        <v>0</v>
      </c>
      <c r="AL20747">
        <v>0</v>
      </c>
      <c r="AM20747">
        <v>0</v>
      </c>
      <c r="AN20747">
        <v>0</v>
      </c>
    </row>
    <row r="20748" spans="1:40" x14ac:dyDescent="0.45">
      <c r="A20748" t="s">
        <v>41711</v>
      </c>
      <c r="B20748" t="s">
        <v>41712</v>
      </c>
      <c r="C20748" t="s">
        <v>41713</v>
      </c>
      <c r="D20748" t="s">
        <v>73</v>
      </c>
      <c r="E20748" t="s">
        <v>74</v>
      </c>
      <c r="F20748">
        <v>0</v>
      </c>
      <c r="G20748" t="s">
        <v>75</v>
      </c>
      <c r="H20748" t="s">
        <v>44</v>
      </c>
      <c r="I20748" t="s">
        <v>147</v>
      </c>
      <c r="J20748" t="s">
        <v>148</v>
      </c>
      <c r="K20748" t="s">
        <v>148</v>
      </c>
      <c r="L20748">
        <v>3</v>
      </c>
      <c r="M20748" s="1">
        <v>39647</v>
      </c>
      <c r="N20748" s="3">
        <v>44020</v>
      </c>
      <c r="O20748" t="s">
        <v>1052</v>
      </c>
      <c r="P20748">
        <v>2008</v>
      </c>
      <c r="Q20748" s="1">
        <v>39994</v>
      </c>
      <c r="R20748" s="1">
        <v>40702</v>
      </c>
      <c r="S20748">
        <v>0</v>
      </c>
      <c r="T20748">
        <v>7575000</v>
      </c>
      <c r="U20748">
        <v>0</v>
      </c>
      <c r="V20748">
        <v>0</v>
      </c>
      <c r="W20748">
        <v>0</v>
      </c>
      <c r="X20748">
        <v>0</v>
      </c>
      <c r="Y20748">
        <v>0</v>
      </c>
      <c r="Z20748">
        <v>0</v>
      </c>
      <c r="AA20748">
        <v>0</v>
      </c>
      <c r="AB20748">
        <v>0</v>
      </c>
      <c r="AC20748">
        <v>0</v>
      </c>
      <c r="AD20748">
        <v>0</v>
      </c>
      <c r="AE20748">
        <v>0</v>
      </c>
      <c r="AF20748">
        <v>4500000</v>
      </c>
      <c r="AG20748">
        <v>0</v>
      </c>
      <c r="AH20748">
        <v>0</v>
      </c>
      <c r="AI20748">
        <v>0</v>
      </c>
      <c r="AJ20748">
        <v>0</v>
      </c>
      <c r="AK20748">
        <v>0</v>
      </c>
      <c r="AL20748">
        <v>0</v>
      </c>
      <c r="AM20748">
        <v>0</v>
      </c>
      <c r="AN20748">
        <v>0</v>
      </c>
    </row>
    <row r="20749" spans="1:40" x14ac:dyDescent="0.45">
      <c r="A20749" t="s">
        <v>44478</v>
      </c>
      <c r="B20749" t="s">
        <v>44479</v>
      </c>
      <c r="C20749" t="s">
        <v>44480</v>
      </c>
      <c r="D20749" t="s">
        <v>44481</v>
      </c>
      <c r="E20749" t="s">
        <v>116</v>
      </c>
      <c r="F20749">
        <v>0</v>
      </c>
      <c r="G20749" t="s">
        <v>51</v>
      </c>
      <c r="H20749" t="s">
        <v>44</v>
      </c>
      <c r="I20749" t="s">
        <v>451</v>
      </c>
      <c r="J20749" t="s">
        <v>452</v>
      </c>
      <c r="K20749" t="s">
        <v>453</v>
      </c>
      <c r="L20749">
        <v>4</v>
      </c>
      <c r="M20749" s="1">
        <v>39814</v>
      </c>
      <c r="N20749" s="3">
        <v>43839</v>
      </c>
      <c r="O20749" t="s">
        <v>135</v>
      </c>
      <c r="P20749">
        <v>2009</v>
      </c>
      <c r="Q20749" s="1">
        <v>40280</v>
      </c>
      <c r="R20749" s="1">
        <v>41957</v>
      </c>
      <c r="S20749">
        <v>0</v>
      </c>
      <c r="T20749">
        <v>6100000</v>
      </c>
      <c r="U20749">
        <v>0</v>
      </c>
      <c r="V20749">
        <v>0</v>
      </c>
      <c r="W20749">
        <v>0</v>
      </c>
      <c r="X20749">
        <v>0</v>
      </c>
      <c r="Y20749">
        <v>0</v>
      </c>
      <c r="Z20749">
        <v>1475614</v>
      </c>
      <c r="AA20749">
        <v>0</v>
      </c>
      <c r="AB20749">
        <v>0</v>
      </c>
      <c r="AC20749">
        <v>0</v>
      </c>
      <c r="AD20749">
        <v>0</v>
      </c>
      <c r="AE20749">
        <v>0</v>
      </c>
      <c r="AF20749">
        <v>3000000</v>
      </c>
      <c r="AG20749">
        <v>0</v>
      </c>
      <c r="AH20749">
        <v>0</v>
      </c>
      <c r="AI20749">
        <v>0</v>
      </c>
      <c r="AJ20749">
        <v>0</v>
      </c>
      <c r="AK20749">
        <v>0</v>
      </c>
      <c r="AL20749">
        <v>0</v>
      </c>
      <c r="AM20749">
        <v>0</v>
      </c>
      <c r="AN20749">
        <v>1</v>
      </c>
    </row>
    <row r="20750" spans="1:40" x14ac:dyDescent="0.45">
      <c r="A20750" t="s">
        <v>46981</v>
      </c>
      <c r="B20750" t="s">
        <v>46982</v>
      </c>
      <c r="C20750" t="s">
        <v>46983</v>
      </c>
      <c r="D20750" t="s">
        <v>46984</v>
      </c>
      <c r="E20750" t="s">
        <v>2664</v>
      </c>
      <c r="F20750">
        <v>0</v>
      </c>
      <c r="G20750" t="s">
        <v>51</v>
      </c>
      <c r="H20750" t="s">
        <v>44</v>
      </c>
      <c r="I20750" t="s">
        <v>45</v>
      </c>
      <c r="J20750" t="s">
        <v>46</v>
      </c>
      <c r="K20750" t="s">
        <v>47</v>
      </c>
      <c r="L20750">
        <v>2</v>
      </c>
      <c r="M20750" s="1">
        <v>40603</v>
      </c>
      <c r="N20750" s="3">
        <v>43901</v>
      </c>
      <c r="O20750" t="s">
        <v>311</v>
      </c>
      <c r="P20750">
        <v>2011</v>
      </c>
      <c r="Q20750" s="1">
        <v>41414</v>
      </c>
      <c r="R20750" s="1">
        <v>41927</v>
      </c>
      <c r="S20750">
        <v>1000000</v>
      </c>
      <c r="T20750">
        <v>6576915</v>
      </c>
      <c r="U20750">
        <v>0</v>
      </c>
      <c r="V20750">
        <v>0</v>
      </c>
      <c r="W20750">
        <v>0</v>
      </c>
      <c r="X20750">
        <v>0</v>
      </c>
      <c r="Y20750">
        <v>0</v>
      </c>
      <c r="Z20750">
        <v>0</v>
      </c>
      <c r="AA20750">
        <v>0</v>
      </c>
      <c r="AB20750">
        <v>0</v>
      </c>
      <c r="AC20750">
        <v>0</v>
      </c>
      <c r="AD20750">
        <v>0</v>
      </c>
      <c r="AE20750">
        <v>0</v>
      </c>
      <c r="AF20750">
        <v>6576915</v>
      </c>
      <c r="AG20750">
        <v>0</v>
      </c>
      <c r="AH20750">
        <v>0</v>
      </c>
      <c r="AI20750">
        <v>0</v>
      </c>
      <c r="AJ20750">
        <v>0</v>
      </c>
      <c r="AK20750">
        <v>0</v>
      </c>
      <c r="AL20750">
        <v>0</v>
      </c>
      <c r="AM20750">
        <v>0</v>
      </c>
      <c r="AN20750">
        <v>1</v>
      </c>
    </row>
    <row r="20751" spans="1:40" x14ac:dyDescent="0.45">
      <c r="A20751" t="s">
        <v>14124</v>
      </c>
      <c r="B20751" t="s">
        <v>14125</v>
      </c>
      <c r="C20751" t="s">
        <v>14126</v>
      </c>
      <c r="D20751" t="s">
        <v>241</v>
      </c>
      <c r="E20751" t="s">
        <v>242</v>
      </c>
      <c r="F20751">
        <v>0</v>
      </c>
      <c r="G20751" t="s">
        <v>51</v>
      </c>
      <c r="H20751" t="s">
        <v>44</v>
      </c>
      <c r="I20751" t="s">
        <v>52</v>
      </c>
      <c r="J20751" t="s">
        <v>53</v>
      </c>
      <c r="K20751" t="s">
        <v>2043</v>
      </c>
      <c r="L20751">
        <v>2</v>
      </c>
      <c r="M20751" s="1">
        <v>39083</v>
      </c>
      <c r="N20751" s="3">
        <v>43837</v>
      </c>
      <c r="O20751" t="s">
        <v>80</v>
      </c>
      <c r="P20751">
        <v>2007</v>
      </c>
      <c r="Q20751" s="1">
        <v>40486</v>
      </c>
      <c r="R20751" s="1">
        <v>40639</v>
      </c>
      <c r="S20751">
        <v>0</v>
      </c>
      <c r="T20751">
        <v>6518637</v>
      </c>
      <c r="U20751">
        <v>0</v>
      </c>
      <c r="V20751">
        <v>0</v>
      </c>
      <c r="W20751">
        <v>0</v>
      </c>
      <c r="X20751">
        <v>1066838</v>
      </c>
      <c r="Y20751">
        <v>0</v>
      </c>
      <c r="Z20751">
        <v>0</v>
      </c>
      <c r="AA20751">
        <v>0</v>
      </c>
      <c r="AB20751">
        <v>0</v>
      </c>
      <c r="AC20751">
        <v>0</v>
      </c>
      <c r="AD20751">
        <v>0</v>
      </c>
      <c r="AE20751">
        <v>0</v>
      </c>
      <c r="AF20751">
        <v>0</v>
      </c>
      <c r="AG20751">
        <v>0</v>
      </c>
      <c r="AH20751">
        <v>0</v>
      </c>
      <c r="AI20751">
        <v>0</v>
      </c>
      <c r="AJ20751">
        <v>0</v>
      </c>
      <c r="AK20751">
        <v>0</v>
      </c>
      <c r="AL20751">
        <v>0</v>
      </c>
      <c r="AM20751">
        <v>0</v>
      </c>
      <c r="AN20751">
        <v>1</v>
      </c>
    </row>
    <row r="20752" spans="1:40" x14ac:dyDescent="0.45">
      <c r="A20752" t="s">
        <v>49367</v>
      </c>
      <c r="B20752" t="s">
        <v>49368</v>
      </c>
      <c r="C20752" t="s">
        <v>49369</v>
      </c>
      <c r="D20752" t="s">
        <v>68</v>
      </c>
      <c r="E20752" t="s">
        <v>69</v>
      </c>
      <c r="F20752">
        <v>0</v>
      </c>
      <c r="G20752" t="s">
        <v>51</v>
      </c>
      <c r="H20752" t="s">
        <v>44</v>
      </c>
      <c r="I20752" t="s">
        <v>64</v>
      </c>
      <c r="J20752" t="s">
        <v>338</v>
      </c>
      <c r="K20752" t="s">
        <v>338</v>
      </c>
      <c r="L20752">
        <v>5</v>
      </c>
      <c r="M20752" s="1">
        <v>40544</v>
      </c>
      <c r="N20752" s="3">
        <v>43841</v>
      </c>
      <c r="O20752" t="s">
        <v>311</v>
      </c>
      <c r="P20752">
        <v>2011</v>
      </c>
      <c r="Q20752" s="1">
        <v>40101</v>
      </c>
      <c r="R20752" s="1">
        <v>41645</v>
      </c>
      <c r="S20752">
        <v>0</v>
      </c>
      <c r="T20752">
        <v>6431999</v>
      </c>
      <c r="U20752">
        <v>0</v>
      </c>
      <c r="V20752">
        <v>0</v>
      </c>
      <c r="W20752">
        <v>0</v>
      </c>
      <c r="X20752">
        <v>0</v>
      </c>
      <c r="Y20752">
        <v>1157000</v>
      </c>
      <c r="Z20752">
        <v>0</v>
      </c>
      <c r="AA20752">
        <v>0</v>
      </c>
      <c r="AB20752">
        <v>0</v>
      </c>
      <c r="AC20752">
        <v>0</v>
      </c>
      <c r="AD20752">
        <v>0</v>
      </c>
      <c r="AE20752">
        <v>0</v>
      </c>
      <c r="AF20752">
        <v>0</v>
      </c>
      <c r="AG20752">
        <v>4100000</v>
      </c>
      <c r="AH20752">
        <v>0</v>
      </c>
      <c r="AI20752">
        <v>0</v>
      </c>
      <c r="AJ20752">
        <v>0</v>
      </c>
      <c r="AK20752">
        <v>0</v>
      </c>
      <c r="AL20752">
        <v>0</v>
      </c>
      <c r="AM20752">
        <v>0</v>
      </c>
      <c r="AN20752">
        <v>1</v>
      </c>
    </row>
    <row r="20753" spans="1:40" x14ac:dyDescent="0.45">
      <c r="A20753" t="s">
        <v>22466</v>
      </c>
      <c r="B20753" t="s">
        <v>22467</v>
      </c>
      <c r="C20753" t="s">
        <v>22468</v>
      </c>
      <c r="D20753" t="s">
        <v>424</v>
      </c>
      <c r="E20753" t="s">
        <v>425</v>
      </c>
      <c r="F20753">
        <v>0</v>
      </c>
      <c r="G20753" t="s">
        <v>51</v>
      </c>
      <c r="H20753" t="s">
        <v>44</v>
      </c>
      <c r="I20753" t="s">
        <v>204</v>
      </c>
      <c r="J20753" t="s">
        <v>205</v>
      </c>
      <c r="K20753" t="s">
        <v>1397</v>
      </c>
      <c r="L20753">
        <v>4</v>
      </c>
      <c r="M20753" s="1">
        <v>36892</v>
      </c>
      <c r="N20753" s="3">
        <v>43831</v>
      </c>
      <c r="O20753" t="s">
        <v>124</v>
      </c>
      <c r="P20753">
        <v>2001</v>
      </c>
      <c r="Q20753" s="1">
        <v>39902</v>
      </c>
      <c r="R20753" s="1">
        <v>40981</v>
      </c>
      <c r="S20753">
        <v>0</v>
      </c>
      <c r="T20753">
        <v>7595758</v>
      </c>
      <c r="U20753">
        <v>0</v>
      </c>
      <c r="V20753">
        <v>0</v>
      </c>
      <c r="W20753">
        <v>0</v>
      </c>
      <c r="X20753">
        <v>0</v>
      </c>
      <c r="Y20753">
        <v>0</v>
      </c>
      <c r="Z20753">
        <v>0</v>
      </c>
      <c r="AA20753">
        <v>0</v>
      </c>
      <c r="AB20753">
        <v>0</v>
      </c>
      <c r="AC20753">
        <v>0</v>
      </c>
      <c r="AD20753">
        <v>0</v>
      </c>
      <c r="AE20753">
        <v>0</v>
      </c>
      <c r="AF20753">
        <v>0</v>
      </c>
      <c r="AG20753">
        <v>0</v>
      </c>
      <c r="AH20753">
        <v>0</v>
      </c>
      <c r="AI20753">
        <v>0</v>
      </c>
      <c r="AJ20753">
        <v>0</v>
      </c>
      <c r="AK20753">
        <v>0</v>
      </c>
      <c r="AL20753">
        <v>0</v>
      </c>
      <c r="AM20753">
        <v>0</v>
      </c>
      <c r="AN20753">
        <v>1</v>
      </c>
    </row>
    <row r="20754" spans="1:40" x14ac:dyDescent="0.45">
      <c r="A20754" t="s">
        <v>26445</v>
      </c>
      <c r="B20754" t="s">
        <v>26446</v>
      </c>
      <c r="C20754" t="s">
        <v>26447</v>
      </c>
      <c r="D20754" t="s">
        <v>68</v>
      </c>
      <c r="E20754" t="s">
        <v>69</v>
      </c>
      <c r="F20754">
        <v>0</v>
      </c>
      <c r="G20754" t="s">
        <v>51</v>
      </c>
      <c r="H20754" t="s">
        <v>44</v>
      </c>
      <c r="I20754" t="s">
        <v>84</v>
      </c>
      <c r="J20754" t="s">
        <v>219</v>
      </c>
      <c r="K20754" t="s">
        <v>18036</v>
      </c>
      <c r="L20754">
        <v>1</v>
      </c>
      <c r="M20754" s="1">
        <v>28491</v>
      </c>
      <c r="N20754" s="2">
        <v>28491</v>
      </c>
      <c r="O20754" t="s">
        <v>7906</v>
      </c>
      <c r="P20754">
        <v>1978</v>
      </c>
      <c r="Q20754" s="1">
        <v>40520</v>
      </c>
      <c r="R20754" s="1">
        <v>40520</v>
      </c>
      <c r="S20754">
        <v>0</v>
      </c>
      <c r="T20754">
        <v>7596725</v>
      </c>
      <c r="U20754">
        <v>0</v>
      </c>
      <c r="V20754">
        <v>0</v>
      </c>
      <c r="W20754">
        <v>0</v>
      </c>
      <c r="X20754">
        <v>0</v>
      </c>
      <c r="Y20754">
        <v>0</v>
      </c>
      <c r="Z20754">
        <v>0</v>
      </c>
      <c r="AA20754">
        <v>0</v>
      </c>
      <c r="AB20754">
        <v>0</v>
      </c>
      <c r="AC20754">
        <v>0</v>
      </c>
      <c r="AD20754">
        <v>0</v>
      </c>
      <c r="AE20754">
        <v>0</v>
      </c>
      <c r="AF20754">
        <v>0</v>
      </c>
      <c r="AG20754">
        <v>0</v>
      </c>
      <c r="AH20754">
        <v>0</v>
      </c>
      <c r="AI20754">
        <v>0</v>
      </c>
      <c r="AJ20754">
        <v>0</v>
      </c>
      <c r="AK20754">
        <v>0</v>
      </c>
      <c r="AL20754">
        <v>0</v>
      </c>
      <c r="AM20754">
        <v>0</v>
      </c>
      <c r="AN20754">
        <v>1</v>
      </c>
    </row>
    <row r="20755" spans="1:40" x14ac:dyDescent="0.45">
      <c r="A20755" t="s">
        <v>49808</v>
      </c>
      <c r="B20755" t="s">
        <v>49809</v>
      </c>
      <c r="C20755" t="s">
        <v>49810</v>
      </c>
      <c r="D20755" t="s">
        <v>20177</v>
      </c>
      <c r="E20755" t="s">
        <v>231</v>
      </c>
      <c r="F20755">
        <v>0</v>
      </c>
      <c r="G20755" t="s">
        <v>43</v>
      </c>
      <c r="H20755" t="s">
        <v>44</v>
      </c>
      <c r="I20755" t="s">
        <v>52</v>
      </c>
      <c r="J20755" t="s">
        <v>141</v>
      </c>
      <c r="K20755" t="s">
        <v>142</v>
      </c>
      <c r="L20755">
        <v>3</v>
      </c>
      <c r="M20755" s="1">
        <v>39448</v>
      </c>
      <c r="N20755" s="3">
        <v>43838</v>
      </c>
      <c r="O20755" t="s">
        <v>133</v>
      </c>
      <c r="P20755">
        <v>2008</v>
      </c>
      <c r="Q20755" s="1">
        <v>39448</v>
      </c>
      <c r="R20755" s="1">
        <v>41296</v>
      </c>
      <c r="S20755">
        <v>0</v>
      </c>
      <c r="T20755">
        <v>5100000</v>
      </c>
      <c r="U20755">
        <v>0</v>
      </c>
      <c r="V20755">
        <v>0</v>
      </c>
      <c r="W20755">
        <v>0</v>
      </c>
      <c r="X20755">
        <v>2500000</v>
      </c>
      <c r="Y20755">
        <v>0</v>
      </c>
      <c r="Z20755">
        <v>0</v>
      </c>
      <c r="AA20755">
        <v>0</v>
      </c>
      <c r="AB20755">
        <v>0</v>
      </c>
      <c r="AC20755">
        <v>0</v>
      </c>
      <c r="AD20755">
        <v>0</v>
      </c>
      <c r="AE20755">
        <v>0</v>
      </c>
      <c r="AF20755">
        <v>600000</v>
      </c>
      <c r="AG20755">
        <v>4500000</v>
      </c>
      <c r="AH20755">
        <v>0</v>
      </c>
      <c r="AI20755">
        <v>0</v>
      </c>
      <c r="AJ20755">
        <v>0</v>
      </c>
      <c r="AK20755">
        <v>0</v>
      </c>
      <c r="AL20755">
        <v>0</v>
      </c>
      <c r="AM20755">
        <v>0</v>
      </c>
      <c r="AN20755">
        <v>1</v>
      </c>
    </row>
    <row r="20756" spans="1:40" x14ac:dyDescent="0.45">
      <c r="A20756" t="s">
        <v>11455</v>
      </c>
      <c r="B20756" t="s">
        <v>11456</v>
      </c>
      <c r="C20756" t="s">
        <v>11457</v>
      </c>
      <c r="D20756" t="s">
        <v>11458</v>
      </c>
      <c r="E20756" t="s">
        <v>189</v>
      </c>
      <c r="F20756">
        <v>0</v>
      </c>
      <c r="G20756" t="s">
        <v>51</v>
      </c>
      <c r="H20756" t="s">
        <v>44</v>
      </c>
      <c r="I20756" t="s">
        <v>107</v>
      </c>
      <c r="J20756" t="s">
        <v>108</v>
      </c>
      <c r="K20756" t="s">
        <v>1168</v>
      </c>
      <c r="L20756">
        <v>2</v>
      </c>
      <c r="M20756" s="1">
        <v>41426</v>
      </c>
      <c r="N20756" s="3">
        <v>43995</v>
      </c>
      <c r="O20756" t="s">
        <v>266</v>
      </c>
      <c r="P20756">
        <v>2013</v>
      </c>
      <c r="Q20756" s="1">
        <v>41508</v>
      </c>
      <c r="R20756" s="1">
        <v>41772</v>
      </c>
      <c r="S20756">
        <v>1100000</v>
      </c>
      <c r="T20756">
        <v>6500000</v>
      </c>
      <c r="U20756">
        <v>0</v>
      </c>
      <c r="V20756">
        <v>0</v>
      </c>
      <c r="W20756">
        <v>0</v>
      </c>
      <c r="X20756">
        <v>0</v>
      </c>
      <c r="Y20756">
        <v>0</v>
      </c>
      <c r="Z20756">
        <v>0</v>
      </c>
      <c r="AA20756">
        <v>0</v>
      </c>
      <c r="AB20756">
        <v>0</v>
      </c>
      <c r="AC20756">
        <v>0</v>
      </c>
      <c r="AD20756">
        <v>0</v>
      </c>
      <c r="AE20756">
        <v>0</v>
      </c>
      <c r="AF20756">
        <v>6500000</v>
      </c>
      <c r="AG20756">
        <v>0</v>
      </c>
      <c r="AH20756">
        <v>0</v>
      </c>
      <c r="AI20756">
        <v>0</v>
      </c>
      <c r="AJ20756">
        <v>0</v>
      </c>
      <c r="AK20756">
        <v>0</v>
      </c>
      <c r="AL20756">
        <v>0</v>
      </c>
      <c r="AM20756">
        <v>0</v>
      </c>
      <c r="AN20756">
        <v>1</v>
      </c>
    </row>
    <row r="20757" spans="1:40" x14ac:dyDescent="0.45">
      <c r="A20757" t="s">
        <v>40416</v>
      </c>
      <c r="B20757" t="s">
        <v>40417</v>
      </c>
      <c r="C20757" t="s">
        <v>40418</v>
      </c>
      <c r="D20757" t="s">
        <v>40419</v>
      </c>
      <c r="E20757" t="s">
        <v>1511</v>
      </c>
      <c r="F20757">
        <v>0</v>
      </c>
      <c r="G20757" t="s">
        <v>51</v>
      </c>
      <c r="H20757" t="s">
        <v>44</v>
      </c>
      <c r="I20757" t="s">
        <v>45</v>
      </c>
      <c r="J20757" t="s">
        <v>46</v>
      </c>
      <c r="K20757" t="s">
        <v>47</v>
      </c>
      <c r="L20757">
        <v>1</v>
      </c>
      <c r="M20757" s="1">
        <v>34001</v>
      </c>
      <c r="N20757" s="2">
        <v>34001</v>
      </c>
      <c r="O20757" t="s">
        <v>1318</v>
      </c>
      <c r="P20757">
        <v>1993</v>
      </c>
      <c r="Q20757" s="1">
        <v>40638</v>
      </c>
      <c r="R20757" s="1">
        <v>40638</v>
      </c>
      <c r="S20757">
        <v>0</v>
      </c>
      <c r="T20757">
        <v>7600000</v>
      </c>
      <c r="U20757">
        <v>0</v>
      </c>
      <c r="V20757">
        <v>0</v>
      </c>
      <c r="W20757">
        <v>0</v>
      </c>
      <c r="X20757">
        <v>0</v>
      </c>
      <c r="Y20757">
        <v>0</v>
      </c>
      <c r="Z20757">
        <v>0</v>
      </c>
      <c r="AA20757">
        <v>0</v>
      </c>
      <c r="AB20757">
        <v>0</v>
      </c>
      <c r="AC20757">
        <v>0</v>
      </c>
      <c r="AD20757">
        <v>0</v>
      </c>
      <c r="AE20757">
        <v>0</v>
      </c>
      <c r="AF20757">
        <v>0</v>
      </c>
      <c r="AG20757">
        <v>0</v>
      </c>
      <c r="AH20757">
        <v>0</v>
      </c>
      <c r="AI20757">
        <v>0</v>
      </c>
      <c r="AJ20757">
        <v>0</v>
      </c>
      <c r="AK20757">
        <v>0</v>
      </c>
      <c r="AL20757">
        <v>0</v>
      </c>
      <c r="AM20757">
        <v>0</v>
      </c>
      <c r="AN20757">
        <v>1</v>
      </c>
    </row>
    <row r="20758" spans="1:40" x14ac:dyDescent="0.45">
      <c r="A20758" t="s">
        <v>62974</v>
      </c>
      <c r="B20758" t="s">
        <v>62975</v>
      </c>
      <c r="C20758" t="s">
        <v>62976</v>
      </c>
      <c r="D20758" t="s">
        <v>62977</v>
      </c>
      <c r="E20758" t="s">
        <v>333</v>
      </c>
      <c r="F20758">
        <v>0</v>
      </c>
      <c r="G20758" t="s">
        <v>51</v>
      </c>
      <c r="H20758" t="s">
        <v>44</v>
      </c>
      <c r="I20758" t="s">
        <v>45</v>
      </c>
      <c r="J20758" t="s">
        <v>46</v>
      </c>
      <c r="K20758" t="s">
        <v>47</v>
      </c>
      <c r="L20758">
        <v>3</v>
      </c>
      <c r="M20758" s="1">
        <v>40909</v>
      </c>
      <c r="N20758" s="3">
        <v>43842</v>
      </c>
      <c r="O20758" t="s">
        <v>94</v>
      </c>
      <c r="P20758">
        <v>2012</v>
      </c>
      <c r="Q20758" s="1">
        <v>41135</v>
      </c>
      <c r="R20758" s="1">
        <v>41723</v>
      </c>
      <c r="S20758">
        <v>1500000</v>
      </c>
      <c r="T20758">
        <v>5200000</v>
      </c>
      <c r="U20758">
        <v>0</v>
      </c>
      <c r="V20758">
        <v>0</v>
      </c>
      <c r="W20758">
        <v>0</v>
      </c>
      <c r="X20758">
        <v>900000</v>
      </c>
      <c r="Y20758">
        <v>0</v>
      </c>
      <c r="Z20758">
        <v>0</v>
      </c>
      <c r="AA20758">
        <v>0</v>
      </c>
      <c r="AB20758">
        <v>0</v>
      </c>
      <c r="AC20758">
        <v>0</v>
      </c>
      <c r="AD20758">
        <v>0</v>
      </c>
      <c r="AE20758">
        <v>0</v>
      </c>
      <c r="AF20758">
        <v>5200000</v>
      </c>
      <c r="AG20758">
        <v>0</v>
      </c>
      <c r="AH20758">
        <v>0</v>
      </c>
      <c r="AI20758">
        <v>0</v>
      </c>
      <c r="AJ20758">
        <v>0</v>
      </c>
      <c r="AK20758">
        <v>0</v>
      </c>
      <c r="AL20758">
        <v>0</v>
      </c>
      <c r="AM20758">
        <v>0</v>
      </c>
      <c r="AN20758">
        <v>1</v>
      </c>
    </row>
    <row r="20759" spans="1:40" x14ac:dyDescent="0.45">
      <c r="A20759" t="s">
        <v>74590</v>
      </c>
      <c r="B20759" t="s">
        <v>74591</v>
      </c>
      <c r="C20759" t="s">
        <v>74592</v>
      </c>
      <c r="D20759" t="s">
        <v>198</v>
      </c>
      <c r="E20759" t="s">
        <v>199</v>
      </c>
      <c r="F20759">
        <v>0</v>
      </c>
      <c r="G20759" t="s">
        <v>51</v>
      </c>
      <c r="H20759" t="s">
        <v>44</v>
      </c>
      <c r="I20759" t="s">
        <v>186</v>
      </c>
      <c r="J20759" t="s">
        <v>6551</v>
      </c>
      <c r="K20759" t="s">
        <v>4564</v>
      </c>
      <c r="L20759">
        <v>1</v>
      </c>
      <c r="M20759" s="1">
        <v>40909</v>
      </c>
      <c r="N20759" s="3">
        <v>43842</v>
      </c>
      <c r="O20759" t="s">
        <v>94</v>
      </c>
      <c r="P20759">
        <v>2012</v>
      </c>
      <c r="Q20759" s="1">
        <v>41536</v>
      </c>
      <c r="R20759" s="1">
        <v>41536</v>
      </c>
      <c r="S20759">
        <v>0</v>
      </c>
      <c r="T20759">
        <v>0</v>
      </c>
      <c r="U20759">
        <v>0</v>
      </c>
      <c r="V20759">
        <v>0</v>
      </c>
      <c r="W20759">
        <v>0</v>
      </c>
      <c r="X20759">
        <v>0</v>
      </c>
      <c r="Y20759">
        <v>0</v>
      </c>
      <c r="Z20759">
        <v>0</v>
      </c>
      <c r="AA20759">
        <v>7600000</v>
      </c>
      <c r="AB20759">
        <v>0</v>
      </c>
      <c r="AC20759">
        <v>0</v>
      </c>
      <c r="AD20759">
        <v>0</v>
      </c>
      <c r="AE20759">
        <v>0</v>
      </c>
      <c r="AF20759">
        <v>0</v>
      </c>
      <c r="AG20759">
        <v>0</v>
      </c>
      <c r="AH20759">
        <v>0</v>
      </c>
      <c r="AI20759">
        <v>0</v>
      </c>
      <c r="AJ20759">
        <v>0</v>
      </c>
      <c r="AK20759">
        <v>0</v>
      </c>
      <c r="AL20759">
        <v>0</v>
      </c>
      <c r="AM20759">
        <v>0</v>
      </c>
      <c r="AN20759">
        <v>1</v>
      </c>
    </row>
    <row r="20760" spans="1:40" x14ac:dyDescent="0.45">
      <c r="A20760" t="s">
        <v>7195</v>
      </c>
      <c r="B20760" t="s">
        <v>7196</v>
      </c>
      <c r="C20760" t="s">
        <v>7197</v>
      </c>
      <c r="D20760" t="s">
        <v>198</v>
      </c>
      <c r="E20760" t="s">
        <v>199</v>
      </c>
      <c r="F20760">
        <v>0</v>
      </c>
      <c r="G20760" t="s">
        <v>51</v>
      </c>
      <c r="H20760" t="s">
        <v>44</v>
      </c>
      <c r="I20760" t="s">
        <v>147</v>
      </c>
      <c r="J20760" t="s">
        <v>148</v>
      </c>
      <c r="K20760" t="s">
        <v>148</v>
      </c>
      <c r="L20760">
        <v>2</v>
      </c>
      <c r="M20760" s="1">
        <v>39814</v>
      </c>
      <c r="N20760" s="3">
        <v>43839</v>
      </c>
      <c r="O20760" t="s">
        <v>135</v>
      </c>
      <c r="P20760">
        <v>2009</v>
      </c>
      <c r="Q20760" s="1">
        <v>40721</v>
      </c>
      <c r="R20760" s="1">
        <v>41375</v>
      </c>
      <c r="S20760">
        <v>0</v>
      </c>
      <c r="T20760">
        <v>7600000</v>
      </c>
      <c r="U20760">
        <v>0</v>
      </c>
      <c r="V20760">
        <v>0</v>
      </c>
      <c r="W20760">
        <v>0</v>
      </c>
      <c r="X20760">
        <v>0</v>
      </c>
      <c r="Y20760">
        <v>0</v>
      </c>
      <c r="Z20760">
        <v>0</v>
      </c>
      <c r="AA20760">
        <v>0</v>
      </c>
      <c r="AB20760">
        <v>0</v>
      </c>
      <c r="AC20760">
        <v>0</v>
      </c>
      <c r="AD20760">
        <v>0</v>
      </c>
      <c r="AE20760">
        <v>0</v>
      </c>
      <c r="AF20760">
        <v>0</v>
      </c>
      <c r="AG20760">
        <v>0</v>
      </c>
      <c r="AH20760">
        <v>0</v>
      </c>
      <c r="AI20760">
        <v>0</v>
      </c>
      <c r="AJ20760">
        <v>0</v>
      </c>
      <c r="AK20760">
        <v>0</v>
      </c>
      <c r="AL20760">
        <v>0</v>
      </c>
      <c r="AM20760">
        <v>0</v>
      </c>
      <c r="AN20760">
        <v>1</v>
      </c>
    </row>
    <row r="20761" spans="1:40" x14ac:dyDescent="0.45">
      <c r="A20761" t="s">
        <v>72858</v>
      </c>
      <c r="B20761" t="s">
        <v>72859</v>
      </c>
      <c r="C20761" t="s">
        <v>72860</v>
      </c>
      <c r="D20761" t="s">
        <v>7117</v>
      </c>
      <c r="E20761" t="s">
        <v>69</v>
      </c>
      <c r="F20761">
        <v>0</v>
      </c>
      <c r="G20761" t="s">
        <v>51</v>
      </c>
      <c r="H20761" t="s">
        <v>44</v>
      </c>
      <c r="I20761" t="s">
        <v>147</v>
      </c>
      <c r="J20761" t="s">
        <v>148</v>
      </c>
      <c r="K20761" t="s">
        <v>148</v>
      </c>
      <c r="L20761">
        <v>1</v>
      </c>
      <c r="M20761" s="1">
        <v>41437</v>
      </c>
      <c r="N20761" s="3">
        <v>43995</v>
      </c>
      <c r="O20761" t="s">
        <v>266</v>
      </c>
      <c r="P20761">
        <v>2013</v>
      </c>
      <c r="Q20761" s="1">
        <v>41541</v>
      </c>
      <c r="R20761" s="1">
        <v>41541</v>
      </c>
      <c r="S20761">
        <v>0</v>
      </c>
      <c r="T20761">
        <v>7600000</v>
      </c>
      <c r="U20761">
        <v>0</v>
      </c>
      <c r="V20761">
        <v>0</v>
      </c>
      <c r="W20761">
        <v>0</v>
      </c>
      <c r="X20761">
        <v>0</v>
      </c>
      <c r="Y20761">
        <v>0</v>
      </c>
      <c r="Z20761">
        <v>0</v>
      </c>
      <c r="AA20761">
        <v>0</v>
      </c>
      <c r="AB20761">
        <v>0</v>
      </c>
      <c r="AC20761">
        <v>0</v>
      </c>
      <c r="AD20761">
        <v>0</v>
      </c>
      <c r="AE20761">
        <v>0</v>
      </c>
      <c r="AF20761">
        <v>7600000</v>
      </c>
      <c r="AG20761">
        <v>0</v>
      </c>
      <c r="AH20761">
        <v>0</v>
      </c>
      <c r="AI20761">
        <v>0</v>
      </c>
      <c r="AJ20761">
        <v>0</v>
      </c>
      <c r="AK20761">
        <v>0</v>
      </c>
      <c r="AL20761">
        <v>0</v>
      </c>
      <c r="AM20761">
        <v>0</v>
      </c>
      <c r="AN20761">
        <v>1</v>
      </c>
    </row>
    <row r="20762" spans="1:40" x14ac:dyDescent="0.45">
      <c r="A20762" t="s">
        <v>32735</v>
      </c>
      <c r="B20762" t="s">
        <v>32736</v>
      </c>
      <c r="C20762" t="s">
        <v>32737</v>
      </c>
      <c r="D20762" t="s">
        <v>32738</v>
      </c>
      <c r="E20762" t="s">
        <v>150</v>
      </c>
      <c r="F20762">
        <v>0</v>
      </c>
      <c r="G20762" t="s">
        <v>51</v>
      </c>
      <c r="H20762" t="s">
        <v>44</v>
      </c>
      <c r="I20762" t="s">
        <v>309</v>
      </c>
      <c r="J20762" t="s">
        <v>564</v>
      </c>
      <c r="K20762" t="s">
        <v>564</v>
      </c>
      <c r="L20762">
        <v>3</v>
      </c>
      <c r="M20762" s="1">
        <v>36892</v>
      </c>
      <c r="N20762" s="3">
        <v>43831</v>
      </c>
      <c r="O20762" t="s">
        <v>124</v>
      </c>
      <c r="P20762">
        <v>2001</v>
      </c>
      <c r="Q20762" s="1">
        <v>38864</v>
      </c>
      <c r="R20762" s="1">
        <v>40953</v>
      </c>
      <c r="S20762">
        <v>0</v>
      </c>
      <c r="T20762">
        <v>7604450</v>
      </c>
      <c r="U20762">
        <v>0</v>
      </c>
      <c r="V20762">
        <v>0</v>
      </c>
      <c r="W20762">
        <v>0</v>
      </c>
      <c r="X20762">
        <v>0</v>
      </c>
      <c r="Y20762">
        <v>0</v>
      </c>
      <c r="Z20762">
        <v>0</v>
      </c>
      <c r="AA20762">
        <v>0</v>
      </c>
      <c r="AB20762">
        <v>0</v>
      </c>
      <c r="AC20762">
        <v>0</v>
      </c>
      <c r="AD20762">
        <v>0</v>
      </c>
      <c r="AE20762">
        <v>0</v>
      </c>
      <c r="AF20762">
        <v>0</v>
      </c>
      <c r="AG20762">
        <v>6500000</v>
      </c>
      <c r="AH20762">
        <v>0</v>
      </c>
      <c r="AI20762">
        <v>0</v>
      </c>
      <c r="AJ20762">
        <v>0</v>
      </c>
      <c r="AK20762">
        <v>0</v>
      </c>
      <c r="AL20762">
        <v>0</v>
      </c>
      <c r="AM20762">
        <v>0</v>
      </c>
      <c r="AN20762">
        <v>1</v>
      </c>
    </row>
    <row r="20763" spans="1:40" x14ac:dyDescent="0.45">
      <c r="A20763" t="s">
        <v>1340</v>
      </c>
      <c r="B20763" t="s">
        <v>1341</v>
      </c>
      <c r="C20763" t="s">
        <v>1342</v>
      </c>
      <c r="D20763" t="s">
        <v>78</v>
      </c>
      <c r="E20763" t="s">
        <v>79</v>
      </c>
      <c r="F20763">
        <v>0</v>
      </c>
      <c r="G20763" t="s">
        <v>51</v>
      </c>
      <c r="H20763" t="s">
        <v>44</v>
      </c>
      <c r="I20763" t="s">
        <v>130</v>
      </c>
      <c r="J20763" t="s">
        <v>131</v>
      </c>
      <c r="K20763" t="s">
        <v>1343</v>
      </c>
      <c r="L20763">
        <v>3</v>
      </c>
      <c r="M20763" s="1">
        <v>38718</v>
      </c>
      <c r="N20763" s="3">
        <v>43836</v>
      </c>
      <c r="O20763" t="s">
        <v>260</v>
      </c>
      <c r="P20763">
        <v>2006</v>
      </c>
      <c r="Q20763" s="1">
        <v>39778</v>
      </c>
      <c r="R20763" s="1">
        <v>40010</v>
      </c>
      <c r="S20763">
        <v>0</v>
      </c>
      <c r="T20763">
        <v>7618249</v>
      </c>
      <c r="U20763">
        <v>0</v>
      </c>
      <c r="V20763">
        <v>0</v>
      </c>
      <c r="W20763">
        <v>0</v>
      </c>
      <c r="X20763">
        <v>0</v>
      </c>
      <c r="Y20763">
        <v>0</v>
      </c>
      <c r="Z20763">
        <v>0</v>
      </c>
      <c r="AA20763">
        <v>0</v>
      </c>
      <c r="AB20763">
        <v>0</v>
      </c>
      <c r="AC20763">
        <v>0</v>
      </c>
      <c r="AD20763">
        <v>0</v>
      </c>
      <c r="AE20763">
        <v>0</v>
      </c>
      <c r="AF20763">
        <v>2500000</v>
      </c>
      <c r="AG20763">
        <v>0</v>
      </c>
      <c r="AH20763">
        <v>0</v>
      </c>
      <c r="AI20763">
        <v>0</v>
      </c>
      <c r="AJ20763">
        <v>0</v>
      </c>
      <c r="AK20763">
        <v>0</v>
      </c>
      <c r="AL20763">
        <v>0</v>
      </c>
      <c r="AM20763">
        <v>0</v>
      </c>
      <c r="AN20763">
        <v>1</v>
      </c>
    </row>
    <row r="20764" spans="1:40" x14ac:dyDescent="0.45">
      <c r="A20764" t="s">
        <v>62234</v>
      </c>
      <c r="B20764" t="s">
        <v>62235</v>
      </c>
      <c r="C20764" t="s">
        <v>62236</v>
      </c>
      <c r="D20764" t="s">
        <v>62237</v>
      </c>
      <c r="E20764" t="s">
        <v>51934</v>
      </c>
      <c r="F20764">
        <v>0</v>
      </c>
      <c r="G20764" t="s">
        <v>51</v>
      </c>
      <c r="H20764" t="s">
        <v>44</v>
      </c>
      <c r="I20764" t="s">
        <v>64</v>
      </c>
      <c r="J20764" t="s">
        <v>749</v>
      </c>
      <c r="K20764" t="s">
        <v>749</v>
      </c>
      <c r="L20764">
        <v>3</v>
      </c>
      <c r="M20764" s="1">
        <v>40544</v>
      </c>
      <c r="N20764" s="3">
        <v>43841</v>
      </c>
      <c r="O20764" t="s">
        <v>311</v>
      </c>
      <c r="P20764">
        <v>2011</v>
      </c>
      <c r="Q20764" s="1">
        <v>41306</v>
      </c>
      <c r="R20764" s="1">
        <v>41955</v>
      </c>
      <c r="S20764">
        <v>200000</v>
      </c>
      <c r="T20764">
        <v>7420600</v>
      </c>
      <c r="U20764">
        <v>0</v>
      </c>
      <c r="V20764">
        <v>0</v>
      </c>
      <c r="W20764">
        <v>0</v>
      </c>
      <c r="X20764">
        <v>0</v>
      </c>
      <c r="Y20764">
        <v>0</v>
      </c>
      <c r="Z20764">
        <v>0</v>
      </c>
      <c r="AA20764">
        <v>0</v>
      </c>
      <c r="AB20764">
        <v>0</v>
      </c>
      <c r="AC20764">
        <v>0</v>
      </c>
      <c r="AD20764">
        <v>0</v>
      </c>
      <c r="AE20764">
        <v>0</v>
      </c>
      <c r="AF20764">
        <v>1420600</v>
      </c>
      <c r="AG20764">
        <v>6000000</v>
      </c>
      <c r="AH20764">
        <v>0</v>
      </c>
      <c r="AI20764">
        <v>0</v>
      </c>
      <c r="AJ20764">
        <v>0</v>
      </c>
      <c r="AK20764">
        <v>0</v>
      </c>
      <c r="AL20764">
        <v>0</v>
      </c>
      <c r="AM20764">
        <v>0</v>
      </c>
      <c r="AN20764">
        <v>1</v>
      </c>
    </row>
    <row r="20765" spans="1:40" x14ac:dyDescent="0.45">
      <c r="A20765" t="s">
        <v>37929</v>
      </c>
      <c r="B20765" t="s">
        <v>37930</v>
      </c>
      <c r="C20765" t="s">
        <v>37931</v>
      </c>
      <c r="D20765" t="s">
        <v>37932</v>
      </c>
      <c r="E20765" t="s">
        <v>231</v>
      </c>
      <c r="F20765">
        <v>0</v>
      </c>
      <c r="G20765" t="s">
        <v>51</v>
      </c>
      <c r="H20765" t="s">
        <v>44</v>
      </c>
      <c r="I20765" t="s">
        <v>96</v>
      </c>
      <c r="J20765" t="s">
        <v>874</v>
      </c>
      <c r="K20765" t="s">
        <v>874</v>
      </c>
      <c r="L20765">
        <v>3</v>
      </c>
      <c r="M20765" s="1">
        <v>38838</v>
      </c>
      <c r="N20765" s="3">
        <v>43957</v>
      </c>
      <c r="O20765" t="s">
        <v>289</v>
      </c>
      <c r="P20765">
        <v>2006</v>
      </c>
      <c r="Q20765" s="1">
        <v>39942</v>
      </c>
      <c r="R20765" s="1">
        <v>41667</v>
      </c>
      <c r="S20765">
        <v>0</v>
      </c>
      <c r="T20765">
        <v>7621051</v>
      </c>
      <c r="U20765">
        <v>0</v>
      </c>
      <c r="V20765">
        <v>0</v>
      </c>
      <c r="W20765">
        <v>0</v>
      </c>
      <c r="X20765">
        <v>0</v>
      </c>
      <c r="Y20765">
        <v>0</v>
      </c>
      <c r="Z20765">
        <v>0</v>
      </c>
      <c r="AA20765">
        <v>0</v>
      </c>
      <c r="AB20765">
        <v>0</v>
      </c>
      <c r="AC20765">
        <v>0</v>
      </c>
      <c r="AD20765">
        <v>0</v>
      </c>
      <c r="AE20765">
        <v>0</v>
      </c>
      <c r="AF20765">
        <v>2200000</v>
      </c>
      <c r="AG20765">
        <v>4750000</v>
      </c>
      <c r="AH20765">
        <v>0</v>
      </c>
      <c r="AI20765">
        <v>0</v>
      </c>
      <c r="AJ20765">
        <v>0</v>
      </c>
      <c r="AK20765">
        <v>0</v>
      </c>
      <c r="AL20765">
        <v>0</v>
      </c>
      <c r="AM20765">
        <v>0</v>
      </c>
      <c r="AN20765">
        <v>1</v>
      </c>
    </row>
    <row r="20766" spans="1:40" x14ac:dyDescent="0.45">
      <c r="A20766" t="s">
        <v>52570</v>
      </c>
      <c r="B20766" t="s">
        <v>52571</v>
      </c>
      <c r="C20766" t="s">
        <v>52572</v>
      </c>
      <c r="D20766" t="s">
        <v>52573</v>
      </c>
      <c r="E20766" t="s">
        <v>79</v>
      </c>
      <c r="F20766">
        <v>0</v>
      </c>
      <c r="G20766" t="s">
        <v>51</v>
      </c>
      <c r="H20766" t="s">
        <v>44</v>
      </c>
      <c r="I20766" t="s">
        <v>52</v>
      </c>
      <c r="J20766" t="s">
        <v>141</v>
      </c>
      <c r="K20766" t="s">
        <v>142</v>
      </c>
      <c r="L20766">
        <v>7</v>
      </c>
      <c r="M20766" s="1">
        <v>39814</v>
      </c>
      <c r="N20766" s="3">
        <v>43839</v>
      </c>
      <c r="O20766" t="s">
        <v>135</v>
      </c>
      <c r="P20766">
        <v>2009</v>
      </c>
      <c r="Q20766" s="1">
        <v>40179</v>
      </c>
      <c r="R20766" s="1">
        <v>41774</v>
      </c>
      <c r="S20766">
        <v>0</v>
      </c>
      <c r="T20766">
        <v>762000000</v>
      </c>
      <c r="U20766">
        <v>0</v>
      </c>
      <c r="V20766">
        <v>0</v>
      </c>
      <c r="W20766">
        <v>0</v>
      </c>
      <c r="X20766">
        <v>0</v>
      </c>
      <c r="Y20766">
        <v>500000</v>
      </c>
      <c r="Z20766">
        <v>0</v>
      </c>
      <c r="AA20766">
        <v>0</v>
      </c>
      <c r="AB20766">
        <v>0</v>
      </c>
      <c r="AC20766">
        <v>0</v>
      </c>
      <c r="AD20766">
        <v>0</v>
      </c>
      <c r="AE20766">
        <v>0</v>
      </c>
      <c r="AF20766">
        <v>10000000</v>
      </c>
      <c r="AG20766">
        <v>27000000</v>
      </c>
      <c r="AH20766">
        <v>100000000</v>
      </c>
      <c r="AI20766">
        <v>200000000</v>
      </c>
      <c r="AJ20766">
        <v>225000000</v>
      </c>
      <c r="AK20766">
        <v>200000000</v>
      </c>
      <c r="AL20766">
        <v>0</v>
      </c>
      <c r="AM20766">
        <v>0</v>
      </c>
      <c r="AN20766">
        <v>1</v>
      </c>
    </row>
    <row r="20767" spans="1:40" x14ac:dyDescent="0.45">
      <c r="A20767" t="s">
        <v>52040</v>
      </c>
      <c r="B20767" t="s">
        <v>52041</v>
      </c>
      <c r="C20767" t="s">
        <v>52042</v>
      </c>
      <c r="D20767" t="s">
        <v>198</v>
      </c>
      <c r="E20767" t="s">
        <v>199</v>
      </c>
      <c r="F20767">
        <v>0</v>
      </c>
      <c r="G20767" t="s">
        <v>43</v>
      </c>
      <c r="H20767" t="s">
        <v>44</v>
      </c>
      <c r="I20767" t="s">
        <v>107</v>
      </c>
      <c r="J20767" t="s">
        <v>108</v>
      </c>
      <c r="K20767" t="s">
        <v>4728</v>
      </c>
      <c r="L20767">
        <v>1</v>
      </c>
      <c r="M20767" s="1">
        <v>33970</v>
      </c>
      <c r="N20767" s="2">
        <v>33970</v>
      </c>
      <c r="O20767" t="s">
        <v>1318</v>
      </c>
      <c r="P20767">
        <v>1993</v>
      </c>
      <c r="Q20767" s="1">
        <v>38560</v>
      </c>
      <c r="R20767" s="1">
        <v>38560</v>
      </c>
      <c r="S20767">
        <v>0</v>
      </c>
      <c r="T20767">
        <v>7630000</v>
      </c>
      <c r="U20767">
        <v>0</v>
      </c>
      <c r="V20767">
        <v>0</v>
      </c>
      <c r="W20767">
        <v>0</v>
      </c>
      <c r="X20767">
        <v>0</v>
      </c>
      <c r="Y20767">
        <v>0</v>
      </c>
      <c r="Z20767">
        <v>0</v>
      </c>
      <c r="AA20767">
        <v>0</v>
      </c>
      <c r="AB20767">
        <v>0</v>
      </c>
      <c r="AC20767">
        <v>0</v>
      </c>
      <c r="AD20767">
        <v>0</v>
      </c>
      <c r="AE20767">
        <v>0</v>
      </c>
      <c r="AF20767">
        <v>0</v>
      </c>
      <c r="AG20767">
        <v>0</v>
      </c>
      <c r="AH20767">
        <v>0</v>
      </c>
      <c r="AI20767">
        <v>0</v>
      </c>
      <c r="AJ20767">
        <v>0</v>
      </c>
      <c r="AK20767">
        <v>0</v>
      </c>
      <c r="AL20767">
        <v>0</v>
      </c>
      <c r="AM20767">
        <v>0</v>
      </c>
      <c r="AN20767">
        <v>1</v>
      </c>
    </row>
    <row r="20768" spans="1:40" x14ac:dyDescent="0.45">
      <c r="A20768" t="s">
        <v>48383</v>
      </c>
      <c r="B20768" t="s">
        <v>48384</v>
      </c>
      <c r="C20768" t="s">
        <v>48385</v>
      </c>
      <c r="D20768" t="s">
        <v>157</v>
      </c>
      <c r="E20768" t="s">
        <v>158</v>
      </c>
      <c r="F20768">
        <v>0</v>
      </c>
      <c r="G20768" t="s">
        <v>51</v>
      </c>
      <c r="H20768" t="s">
        <v>44</v>
      </c>
      <c r="I20768" t="s">
        <v>45</v>
      </c>
      <c r="J20768" t="s">
        <v>46</v>
      </c>
      <c r="K20768" t="s">
        <v>47</v>
      </c>
      <c r="L20768">
        <v>2</v>
      </c>
      <c r="M20768" s="1">
        <v>38718</v>
      </c>
      <c r="N20768" s="3">
        <v>43836</v>
      </c>
      <c r="O20768" t="s">
        <v>260</v>
      </c>
      <c r="P20768">
        <v>2006</v>
      </c>
      <c r="Q20768" s="1">
        <v>40522</v>
      </c>
      <c r="R20768" s="1">
        <v>40879</v>
      </c>
      <c r="S20768">
        <v>0</v>
      </c>
      <c r="T20768">
        <v>7631514</v>
      </c>
      <c r="U20768">
        <v>0</v>
      </c>
      <c r="V20768">
        <v>0</v>
      </c>
      <c r="W20768">
        <v>0</v>
      </c>
      <c r="X20768">
        <v>0</v>
      </c>
      <c r="Y20768">
        <v>0</v>
      </c>
      <c r="Z20768">
        <v>0</v>
      </c>
      <c r="AA20768">
        <v>0</v>
      </c>
      <c r="AB20768">
        <v>0</v>
      </c>
      <c r="AC20768">
        <v>0</v>
      </c>
      <c r="AD20768">
        <v>0</v>
      </c>
      <c r="AE20768">
        <v>0</v>
      </c>
      <c r="AF20768">
        <v>0</v>
      </c>
      <c r="AG20768">
        <v>0</v>
      </c>
      <c r="AH20768">
        <v>0</v>
      </c>
      <c r="AI20768">
        <v>0</v>
      </c>
      <c r="AJ20768">
        <v>0</v>
      </c>
      <c r="AK20768">
        <v>0</v>
      </c>
      <c r="AL20768">
        <v>0</v>
      </c>
      <c r="AM20768">
        <v>0</v>
      </c>
      <c r="AN20768">
        <v>1</v>
      </c>
    </row>
    <row r="20769" spans="1:40" x14ac:dyDescent="0.45">
      <c r="A20769" t="s">
        <v>14369</v>
      </c>
      <c r="B20769" t="s">
        <v>14370</v>
      </c>
      <c r="C20769" t="s">
        <v>14371</v>
      </c>
      <c r="D20769" t="s">
        <v>115</v>
      </c>
      <c r="E20769" t="s">
        <v>116</v>
      </c>
      <c r="F20769">
        <v>0</v>
      </c>
      <c r="G20769" t="s">
        <v>51</v>
      </c>
      <c r="H20769" t="s">
        <v>44</v>
      </c>
      <c r="I20769" t="s">
        <v>204</v>
      </c>
      <c r="J20769" t="s">
        <v>205</v>
      </c>
      <c r="K20769" t="s">
        <v>4590</v>
      </c>
      <c r="L20769">
        <v>1</v>
      </c>
      <c r="M20769" s="1">
        <v>36892</v>
      </c>
      <c r="N20769" s="3">
        <v>43831</v>
      </c>
      <c r="O20769" t="s">
        <v>124</v>
      </c>
      <c r="P20769">
        <v>2001</v>
      </c>
      <c r="Q20769" s="1">
        <v>41435</v>
      </c>
      <c r="R20769" s="1">
        <v>41435</v>
      </c>
      <c r="S20769">
        <v>0</v>
      </c>
      <c r="T20769">
        <v>0</v>
      </c>
      <c r="U20769">
        <v>0</v>
      </c>
      <c r="V20769">
        <v>0</v>
      </c>
      <c r="W20769">
        <v>0</v>
      </c>
      <c r="X20769">
        <v>0</v>
      </c>
      <c r="Y20769">
        <v>0</v>
      </c>
      <c r="Z20769">
        <v>0</v>
      </c>
      <c r="AA20769">
        <v>7632859</v>
      </c>
      <c r="AB20769">
        <v>0</v>
      </c>
      <c r="AC20769">
        <v>0</v>
      </c>
      <c r="AD20769">
        <v>0</v>
      </c>
      <c r="AE20769">
        <v>0</v>
      </c>
      <c r="AF20769">
        <v>0</v>
      </c>
      <c r="AG20769">
        <v>0</v>
      </c>
      <c r="AH20769">
        <v>0</v>
      </c>
      <c r="AI20769">
        <v>0</v>
      </c>
      <c r="AJ20769">
        <v>0</v>
      </c>
      <c r="AK20769">
        <v>0</v>
      </c>
      <c r="AL20769">
        <v>0</v>
      </c>
      <c r="AM20769">
        <v>0</v>
      </c>
      <c r="AN20769">
        <v>1</v>
      </c>
    </row>
    <row r="20770" spans="1:40" x14ac:dyDescent="0.45">
      <c r="A20770" t="s">
        <v>39374</v>
      </c>
      <c r="B20770" t="s">
        <v>39375</v>
      </c>
      <c r="C20770" t="s">
        <v>39376</v>
      </c>
      <c r="D20770" t="s">
        <v>241</v>
      </c>
      <c r="E20770" t="s">
        <v>242</v>
      </c>
      <c r="F20770">
        <v>0</v>
      </c>
      <c r="G20770" t="s">
        <v>51</v>
      </c>
      <c r="H20770" t="s">
        <v>44</v>
      </c>
      <c r="I20770" t="s">
        <v>694</v>
      </c>
      <c r="J20770" t="s">
        <v>695</v>
      </c>
      <c r="K20770" t="s">
        <v>8665</v>
      </c>
      <c r="L20770">
        <v>3</v>
      </c>
      <c r="M20770" s="1">
        <v>37622</v>
      </c>
      <c r="N20770" s="3">
        <v>43833</v>
      </c>
      <c r="O20770" t="s">
        <v>469</v>
      </c>
      <c r="P20770">
        <v>2003</v>
      </c>
      <c r="Q20770" s="1">
        <v>39918</v>
      </c>
      <c r="R20770" s="1">
        <v>40219</v>
      </c>
      <c r="S20770">
        <v>0</v>
      </c>
      <c r="T20770">
        <v>5000000</v>
      </c>
      <c r="U20770">
        <v>0</v>
      </c>
      <c r="V20770">
        <v>0</v>
      </c>
      <c r="W20770">
        <v>0</v>
      </c>
      <c r="X20770">
        <v>2634143</v>
      </c>
      <c r="Y20770">
        <v>0</v>
      </c>
      <c r="Z20770">
        <v>0</v>
      </c>
      <c r="AA20770">
        <v>0</v>
      </c>
      <c r="AB20770">
        <v>0</v>
      </c>
      <c r="AC20770">
        <v>0</v>
      </c>
      <c r="AD20770">
        <v>0</v>
      </c>
      <c r="AE20770">
        <v>0</v>
      </c>
      <c r="AF20770">
        <v>0</v>
      </c>
      <c r="AG20770">
        <v>0</v>
      </c>
      <c r="AH20770">
        <v>0</v>
      </c>
      <c r="AI20770">
        <v>0</v>
      </c>
      <c r="AJ20770">
        <v>0</v>
      </c>
      <c r="AK20770">
        <v>0</v>
      </c>
      <c r="AL20770">
        <v>0</v>
      </c>
      <c r="AM20770">
        <v>0</v>
      </c>
      <c r="AN20770">
        <v>1</v>
      </c>
    </row>
    <row r="20771" spans="1:40" x14ac:dyDescent="0.45">
      <c r="A20771" t="s">
        <v>70674</v>
      </c>
      <c r="B20771" t="s">
        <v>70675</v>
      </c>
      <c r="C20771" t="s">
        <v>70676</v>
      </c>
      <c r="D20771" t="s">
        <v>68</v>
      </c>
      <c r="E20771" t="s">
        <v>69</v>
      </c>
      <c r="F20771">
        <v>0</v>
      </c>
      <c r="G20771" t="s">
        <v>51</v>
      </c>
      <c r="H20771" t="s">
        <v>44</v>
      </c>
      <c r="I20771" t="s">
        <v>52</v>
      </c>
      <c r="J20771" t="s">
        <v>141</v>
      </c>
      <c r="K20771" t="s">
        <v>855</v>
      </c>
      <c r="L20771">
        <v>3</v>
      </c>
      <c r="M20771" s="1">
        <v>36892</v>
      </c>
      <c r="N20771" s="3">
        <v>43831</v>
      </c>
      <c r="O20771" t="s">
        <v>124</v>
      </c>
      <c r="P20771">
        <v>2001</v>
      </c>
      <c r="Q20771" s="1">
        <v>39251</v>
      </c>
      <c r="R20771" s="1">
        <v>41499</v>
      </c>
      <c r="S20771">
        <v>0</v>
      </c>
      <c r="T20771">
        <v>7634742</v>
      </c>
      <c r="U20771">
        <v>0</v>
      </c>
      <c r="V20771">
        <v>0</v>
      </c>
      <c r="W20771">
        <v>0</v>
      </c>
      <c r="X20771">
        <v>0</v>
      </c>
      <c r="Y20771">
        <v>0</v>
      </c>
      <c r="Z20771">
        <v>0</v>
      </c>
      <c r="AA20771">
        <v>0</v>
      </c>
      <c r="AB20771">
        <v>0</v>
      </c>
      <c r="AC20771">
        <v>0</v>
      </c>
      <c r="AD20771">
        <v>0</v>
      </c>
      <c r="AE20771">
        <v>0</v>
      </c>
      <c r="AF20771">
        <v>0</v>
      </c>
      <c r="AG20771">
        <v>0</v>
      </c>
      <c r="AH20771">
        <v>0</v>
      </c>
      <c r="AI20771">
        <v>0</v>
      </c>
      <c r="AJ20771">
        <v>0</v>
      </c>
      <c r="AK20771">
        <v>0</v>
      </c>
      <c r="AL20771">
        <v>0</v>
      </c>
      <c r="AM20771">
        <v>0</v>
      </c>
      <c r="AN20771">
        <v>1</v>
      </c>
    </row>
    <row r="20772" spans="1:40" x14ac:dyDescent="0.45">
      <c r="A20772" t="s">
        <v>17733</v>
      </c>
      <c r="B20772" t="s">
        <v>17734</v>
      </c>
      <c r="C20772" t="s">
        <v>17735</v>
      </c>
      <c r="D20772" t="s">
        <v>101</v>
      </c>
      <c r="E20772" t="s">
        <v>102</v>
      </c>
      <c r="F20772">
        <v>0</v>
      </c>
      <c r="G20772" t="s">
        <v>51</v>
      </c>
      <c r="H20772" t="s">
        <v>44</v>
      </c>
      <c r="I20772" t="s">
        <v>70</v>
      </c>
      <c r="J20772" t="s">
        <v>113</v>
      </c>
      <c r="K20772" t="s">
        <v>113</v>
      </c>
      <c r="L20772">
        <v>1</v>
      </c>
      <c r="M20772" s="1">
        <v>37987</v>
      </c>
      <c r="N20772" s="3">
        <v>43834</v>
      </c>
      <c r="O20772" t="s">
        <v>273</v>
      </c>
      <c r="P20772">
        <v>2004</v>
      </c>
      <c r="Q20772" s="1">
        <v>40654</v>
      </c>
      <c r="R20772" s="1">
        <v>40654</v>
      </c>
      <c r="S20772">
        <v>0</v>
      </c>
      <c r="T20772">
        <v>7636840</v>
      </c>
      <c r="U20772">
        <v>0</v>
      </c>
      <c r="V20772">
        <v>0</v>
      </c>
      <c r="W20772">
        <v>0</v>
      </c>
      <c r="X20772">
        <v>0</v>
      </c>
      <c r="Y20772">
        <v>0</v>
      </c>
      <c r="Z20772">
        <v>0</v>
      </c>
      <c r="AA20772">
        <v>0</v>
      </c>
      <c r="AB20772">
        <v>0</v>
      </c>
      <c r="AC20772">
        <v>0</v>
      </c>
      <c r="AD20772">
        <v>0</v>
      </c>
      <c r="AE20772">
        <v>0</v>
      </c>
      <c r="AF20772">
        <v>0</v>
      </c>
      <c r="AG20772">
        <v>0</v>
      </c>
      <c r="AH20772">
        <v>0</v>
      </c>
      <c r="AI20772">
        <v>0</v>
      </c>
      <c r="AJ20772">
        <v>0</v>
      </c>
      <c r="AK20772">
        <v>0</v>
      </c>
      <c r="AL20772">
        <v>0</v>
      </c>
      <c r="AM20772">
        <v>0</v>
      </c>
      <c r="AN20772">
        <v>1</v>
      </c>
    </row>
    <row r="20773" spans="1:40" x14ac:dyDescent="0.45">
      <c r="A20773" t="s">
        <v>36128</v>
      </c>
      <c r="B20773" t="s">
        <v>36129</v>
      </c>
      <c r="C20773" t="s">
        <v>36130</v>
      </c>
      <c r="D20773" t="s">
        <v>68</v>
      </c>
      <c r="E20773" t="s">
        <v>69</v>
      </c>
      <c r="F20773">
        <v>0</v>
      </c>
      <c r="G20773" t="s">
        <v>51</v>
      </c>
      <c r="H20773" t="s">
        <v>44</v>
      </c>
      <c r="I20773" t="s">
        <v>1068</v>
      </c>
      <c r="J20773" t="s">
        <v>6862</v>
      </c>
      <c r="K20773" t="s">
        <v>9462</v>
      </c>
      <c r="L20773">
        <v>5</v>
      </c>
      <c r="M20773" s="1">
        <v>39083</v>
      </c>
      <c r="N20773" s="3">
        <v>43837</v>
      </c>
      <c r="O20773" t="s">
        <v>80</v>
      </c>
      <c r="P20773">
        <v>2007</v>
      </c>
      <c r="Q20773" s="1">
        <v>40969</v>
      </c>
      <c r="R20773" s="1">
        <v>41689</v>
      </c>
      <c r="S20773">
        <v>4547394</v>
      </c>
      <c r="T20773">
        <v>2500145</v>
      </c>
      <c r="U20773">
        <v>0</v>
      </c>
      <c r="V20773">
        <v>0</v>
      </c>
      <c r="W20773">
        <v>0</v>
      </c>
      <c r="X20773">
        <v>0</v>
      </c>
      <c r="Y20773">
        <v>0</v>
      </c>
      <c r="Z20773">
        <v>0</v>
      </c>
      <c r="AA20773">
        <v>598153</v>
      </c>
      <c r="AB20773">
        <v>0</v>
      </c>
      <c r="AC20773">
        <v>0</v>
      </c>
      <c r="AD20773">
        <v>0</v>
      </c>
      <c r="AE20773">
        <v>0</v>
      </c>
      <c r="AF20773">
        <v>0</v>
      </c>
      <c r="AG20773">
        <v>0</v>
      </c>
      <c r="AH20773">
        <v>0</v>
      </c>
      <c r="AI20773">
        <v>0</v>
      </c>
      <c r="AJ20773">
        <v>0</v>
      </c>
      <c r="AK20773">
        <v>0</v>
      </c>
      <c r="AL20773">
        <v>0</v>
      </c>
      <c r="AM20773">
        <v>0</v>
      </c>
      <c r="AN20773">
        <v>1</v>
      </c>
    </row>
    <row r="20774" spans="1:40" x14ac:dyDescent="0.45">
      <c r="A20774" t="s">
        <v>23478</v>
      </c>
      <c r="B20774" t="s">
        <v>23479</v>
      </c>
      <c r="C20774" t="s">
        <v>23480</v>
      </c>
      <c r="D20774" t="s">
        <v>198</v>
      </c>
      <c r="E20774" t="s">
        <v>199</v>
      </c>
      <c r="F20774">
        <v>0</v>
      </c>
      <c r="G20774" t="s">
        <v>51</v>
      </c>
      <c r="H20774" t="s">
        <v>44</v>
      </c>
      <c r="I20774" t="s">
        <v>211</v>
      </c>
      <c r="J20774" t="s">
        <v>23481</v>
      </c>
      <c r="K20774" t="s">
        <v>23481</v>
      </c>
      <c r="L20774">
        <v>2</v>
      </c>
      <c r="M20774" s="1">
        <v>29587</v>
      </c>
      <c r="N20774" s="2">
        <v>29587</v>
      </c>
      <c r="O20774" t="s">
        <v>2022</v>
      </c>
      <c r="P20774">
        <v>1981</v>
      </c>
      <c r="Q20774" s="1">
        <v>40074</v>
      </c>
      <c r="R20774" s="1">
        <v>40191</v>
      </c>
      <c r="S20774">
        <v>0</v>
      </c>
      <c r="T20774">
        <v>7646823</v>
      </c>
      <c r="U20774">
        <v>0</v>
      </c>
      <c r="V20774">
        <v>0</v>
      </c>
      <c r="W20774">
        <v>0</v>
      </c>
      <c r="X20774">
        <v>0</v>
      </c>
      <c r="Y20774">
        <v>0</v>
      </c>
      <c r="Z20774">
        <v>0</v>
      </c>
      <c r="AA20774">
        <v>0</v>
      </c>
      <c r="AB20774">
        <v>0</v>
      </c>
      <c r="AC20774">
        <v>0</v>
      </c>
      <c r="AD20774">
        <v>0</v>
      </c>
      <c r="AE20774">
        <v>0</v>
      </c>
      <c r="AF20774">
        <v>0</v>
      </c>
      <c r="AG20774">
        <v>0</v>
      </c>
      <c r="AH20774">
        <v>0</v>
      </c>
      <c r="AI20774">
        <v>0</v>
      </c>
      <c r="AJ20774">
        <v>0</v>
      </c>
      <c r="AK20774">
        <v>0</v>
      </c>
      <c r="AL20774">
        <v>0</v>
      </c>
      <c r="AM20774">
        <v>0</v>
      </c>
      <c r="AN20774">
        <v>1</v>
      </c>
    </row>
    <row r="20775" spans="1:40" x14ac:dyDescent="0.45">
      <c r="A20775" t="s">
        <v>47682</v>
      </c>
      <c r="B20775" t="s">
        <v>47683</v>
      </c>
      <c r="C20775" t="s">
        <v>47684</v>
      </c>
      <c r="D20775" t="s">
        <v>47685</v>
      </c>
      <c r="E20775" t="s">
        <v>69</v>
      </c>
      <c r="F20775">
        <v>0</v>
      </c>
      <c r="G20775" t="s">
        <v>51</v>
      </c>
      <c r="H20775" t="s">
        <v>44</v>
      </c>
      <c r="I20775" t="s">
        <v>52</v>
      </c>
      <c r="J20775" t="s">
        <v>141</v>
      </c>
      <c r="K20775" t="s">
        <v>142</v>
      </c>
      <c r="L20775">
        <v>2</v>
      </c>
      <c r="M20775" s="1">
        <v>41091</v>
      </c>
      <c r="N20775" s="3">
        <v>44024</v>
      </c>
      <c r="O20775" t="s">
        <v>342</v>
      </c>
      <c r="P20775">
        <v>2012</v>
      </c>
      <c r="Q20775" s="1">
        <v>41380</v>
      </c>
      <c r="R20775" s="1">
        <v>41716</v>
      </c>
      <c r="S20775">
        <v>1000000</v>
      </c>
      <c r="T20775">
        <v>6650000</v>
      </c>
      <c r="U20775">
        <v>0</v>
      </c>
      <c r="V20775">
        <v>0</v>
      </c>
      <c r="W20775">
        <v>0</v>
      </c>
      <c r="X20775">
        <v>0</v>
      </c>
      <c r="Y20775">
        <v>0</v>
      </c>
      <c r="Z20775">
        <v>0</v>
      </c>
      <c r="AA20775">
        <v>0</v>
      </c>
      <c r="AB20775">
        <v>0</v>
      </c>
      <c r="AC20775">
        <v>0</v>
      </c>
      <c r="AD20775">
        <v>0</v>
      </c>
      <c r="AE20775">
        <v>0</v>
      </c>
      <c r="AF20775">
        <v>6650000</v>
      </c>
      <c r="AG20775">
        <v>0</v>
      </c>
      <c r="AH20775">
        <v>0</v>
      </c>
      <c r="AI20775">
        <v>0</v>
      </c>
      <c r="AJ20775">
        <v>0</v>
      </c>
      <c r="AK20775">
        <v>0</v>
      </c>
      <c r="AL20775">
        <v>0</v>
      </c>
      <c r="AM20775">
        <v>0</v>
      </c>
      <c r="AN20775">
        <v>1</v>
      </c>
    </row>
    <row r="20776" spans="1:40" x14ac:dyDescent="0.45">
      <c r="A20776" t="s">
        <v>72647</v>
      </c>
      <c r="B20776" t="s">
        <v>72648</v>
      </c>
      <c r="C20776" t="s">
        <v>72649</v>
      </c>
      <c r="D20776" t="s">
        <v>38182</v>
      </c>
      <c r="E20776" t="s">
        <v>276</v>
      </c>
      <c r="F20776">
        <v>0</v>
      </c>
      <c r="G20776" t="s">
        <v>51</v>
      </c>
      <c r="H20776" t="s">
        <v>44</v>
      </c>
      <c r="I20776" t="s">
        <v>52</v>
      </c>
      <c r="J20776" t="s">
        <v>141</v>
      </c>
      <c r="K20776" t="s">
        <v>459</v>
      </c>
      <c r="L20776">
        <v>2</v>
      </c>
      <c r="M20776" s="1">
        <v>41000</v>
      </c>
      <c r="N20776" s="3">
        <v>43933</v>
      </c>
      <c r="O20776" t="s">
        <v>48</v>
      </c>
      <c r="P20776">
        <v>2012</v>
      </c>
      <c r="Q20776" s="1">
        <v>41129</v>
      </c>
      <c r="R20776" s="1">
        <v>41386</v>
      </c>
      <c r="S20776">
        <v>1750000</v>
      </c>
      <c r="T20776">
        <v>5900000</v>
      </c>
      <c r="U20776">
        <v>0</v>
      </c>
      <c r="V20776">
        <v>0</v>
      </c>
      <c r="W20776">
        <v>0</v>
      </c>
      <c r="X20776">
        <v>0</v>
      </c>
      <c r="Y20776">
        <v>0</v>
      </c>
      <c r="Z20776">
        <v>0</v>
      </c>
      <c r="AA20776">
        <v>0</v>
      </c>
      <c r="AB20776">
        <v>0</v>
      </c>
      <c r="AC20776">
        <v>0</v>
      </c>
      <c r="AD20776">
        <v>0</v>
      </c>
      <c r="AE20776">
        <v>0</v>
      </c>
      <c r="AF20776">
        <v>5900000</v>
      </c>
      <c r="AG20776">
        <v>0</v>
      </c>
      <c r="AH20776">
        <v>0</v>
      </c>
      <c r="AI20776">
        <v>0</v>
      </c>
      <c r="AJ20776">
        <v>0</v>
      </c>
      <c r="AK20776">
        <v>0</v>
      </c>
      <c r="AL20776">
        <v>0</v>
      </c>
      <c r="AM20776">
        <v>0</v>
      </c>
      <c r="AN20776">
        <v>1</v>
      </c>
    </row>
    <row r="20777" spans="1:40" x14ac:dyDescent="0.45">
      <c r="A20777" t="s">
        <v>73992</v>
      </c>
      <c r="B20777" t="s">
        <v>73993</v>
      </c>
      <c r="C20777" t="s">
        <v>73994</v>
      </c>
      <c r="D20777" t="s">
        <v>73995</v>
      </c>
      <c r="E20777" t="s">
        <v>91</v>
      </c>
      <c r="F20777">
        <v>0</v>
      </c>
      <c r="G20777" t="s">
        <v>51</v>
      </c>
      <c r="H20777" t="s">
        <v>44</v>
      </c>
      <c r="I20777" t="s">
        <v>52</v>
      </c>
      <c r="J20777" t="s">
        <v>141</v>
      </c>
      <c r="K20777" t="s">
        <v>401</v>
      </c>
      <c r="L20777">
        <v>3</v>
      </c>
      <c r="M20777" s="1">
        <v>40309</v>
      </c>
      <c r="N20777" s="3">
        <v>43961</v>
      </c>
      <c r="O20777" t="s">
        <v>619</v>
      </c>
      <c r="P20777">
        <v>2010</v>
      </c>
      <c r="Q20777" s="1">
        <v>40695</v>
      </c>
      <c r="R20777" s="1">
        <v>41354</v>
      </c>
      <c r="S20777">
        <v>0</v>
      </c>
      <c r="T20777">
        <v>7650000</v>
      </c>
      <c r="U20777">
        <v>0</v>
      </c>
      <c r="V20777">
        <v>0</v>
      </c>
      <c r="W20777">
        <v>0</v>
      </c>
      <c r="X20777">
        <v>0</v>
      </c>
      <c r="Y20777">
        <v>0</v>
      </c>
      <c r="Z20777">
        <v>0</v>
      </c>
      <c r="AA20777">
        <v>0</v>
      </c>
      <c r="AB20777">
        <v>0</v>
      </c>
      <c r="AC20777">
        <v>0</v>
      </c>
      <c r="AD20777">
        <v>0</v>
      </c>
      <c r="AE20777">
        <v>0</v>
      </c>
      <c r="AF20777">
        <v>6000000</v>
      </c>
      <c r="AG20777">
        <v>0</v>
      </c>
      <c r="AH20777">
        <v>0</v>
      </c>
      <c r="AI20777">
        <v>0</v>
      </c>
      <c r="AJ20777">
        <v>0</v>
      </c>
      <c r="AK20777">
        <v>0</v>
      </c>
      <c r="AL20777">
        <v>0</v>
      </c>
      <c r="AM20777">
        <v>0</v>
      </c>
      <c r="AN20777">
        <v>1</v>
      </c>
    </row>
    <row r="20778" spans="1:40" x14ac:dyDescent="0.45">
      <c r="A20778" t="s">
        <v>570</v>
      </c>
      <c r="B20778" t="s">
        <v>571</v>
      </c>
      <c r="C20778" t="s">
        <v>572</v>
      </c>
      <c r="D20778" t="s">
        <v>68</v>
      </c>
      <c r="E20778" t="s">
        <v>69</v>
      </c>
      <c r="F20778">
        <v>0</v>
      </c>
      <c r="G20778" t="s">
        <v>51</v>
      </c>
      <c r="H20778" t="s">
        <v>179</v>
      </c>
      <c r="I20778" t="s">
        <v>180</v>
      </c>
      <c r="J20778" t="s">
        <v>181</v>
      </c>
      <c r="K20778" t="s">
        <v>573</v>
      </c>
      <c r="L20778">
        <v>1</v>
      </c>
      <c r="M20778" s="1">
        <v>39448</v>
      </c>
      <c r="N20778" s="3">
        <v>43838</v>
      </c>
      <c r="O20778" t="s">
        <v>133</v>
      </c>
      <c r="P20778">
        <v>2008</v>
      </c>
      <c r="Q20778" s="1">
        <v>41289</v>
      </c>
      <c r="R20778" s="1">
        <v>41289</v>
      </c>
      <c r="S20778">
        <v>0</v>
      </c>
      <c r="T20778">
        <v>7650000</v>
      </c>
      <c r="U20778">
        <v>0</v>
      </c>
      <c r="V20778">
        <v>0</v>
      </c>
      <c r="W20778">
        <v>0</v>
      </c>
      <c r="X20778">
        <v>0</v>
      </c>
      <c r="Y20778">
        <v>0</v>
      </c>
      <c r="Z20778">
        <v>0</v>
      </c>
      <c r="AA20778">
        <v>0</v>
      </c>
      <c r="AB20778">
        <v>0</v>
      </c>
      <c r="AC20778">
        <v>0</v>
      </c>
      <c r="AD20778">
        <v>0</v>
      </c>
      <c r="AE20778">
        <v>0</v>
      </c>
      <c r="AF20778">
        <v>0</v>
      </c>
      <c r="AG20778">
        <v>0</v>
      </c>
      <c r="AH20778">
        <v>0</v>
      </c>
      <c r="AI20778">
        <v>0</v>
      </c>
      <c r="AJ20778">
        <v>0</v>
      </c>
      <c r="AK20778">
        <v>0</v>
      </c>
      <c r="AL20778">
        <v>0</v>
      </c>
      <c r="AM20778">
        <v>0</v>
      </c>
      <c r="AN20778">
        <v>1</v>
      </c>
    </row>
    <row r="20779" spans="1:40" x14ac:dyDescent="0.45">
      <c r="A20779" t="s">
        <v>48460</v>
      </c>
      <c r="B20779" t="s">
        <v>48461</v>
      </c>
      <c r="C20779" t="s">
        <v>48462</v>
      </c>
      <c r="D20779" t="s">
        <v>22922</v>
      </c>
      <c r="E20779" t="s">
        <v>8356</v>
      </c>
      <c r="F20779">
        <v>0</v>
      </c>
      <c r="G20779" t="s">
        <v>43</v>
      </c>
      <c r="H20779" t="s">
        <v>44</v>
      </c>
      <c r="I20779" t="s">
        <v>52</v>
      </c>
      <c r="J20779" t="s">
        <v>141</v>
      </c>
      <c r="K20779" t="s">
        <v>723</v>
      </c>
      <c r="L20779">
        <v>2</v>
      </c>
      <c r="M20779" s="1">
        <v>40330</v>
      </c>
      <c r="N20779" s="3">
        <v>43992</v>
      </c>
      <c r="O20779" t="s">
        <v>619</v>
      </c>
      <c r="P20779">
        <v>2010</v>
      </c>
      <c r="Q20779" s="1">
        <v>40528</v>
      </c>
      <c r="R20779" s="1">
        <v>40743</v>
      </c>
      <c r="S20779">
        <v>0</v>
      </c>
      <c r="T20779">
        <v>7650097</v>
      </c>
      <c r="U20779">
        <v>0</v>
      </c>
      <c r="V20779">
        <v>0</v>
      </c>
      <c r="W20779">
        <v>0</v>
      </c>
      <c r="X20779">
        <v>0</v>
      </c>
      <c r="Y20779">
        <v>0</v>
      </c>
      <c r="Z20779">
        <v>0</v>
      </c>
      <c r="AA20779">
        <v>0</v>
      </c>
      <c r="AB20779">
        <v>0</v>
      </c>
      <c r="AC20779">
        <v>0</v>
      </c>
      <c r="AD20779">
        <v>0</v>
      </c>
      <c r="AE20779">
        <v>0</v>
      </c>
      <c r="AF20779">
        <v>6555160</v>
      </c>
      <c r="AG20779">
        <v>0</v>
      </c>
      <c r="AH20779">
        <v>0</v>
      </c>
      <c r="AI20779">
        <v>0</v>
      </c>
      <c r="AJ20779">
        <v>0</v>
      </c>
      <c r="AK20779">
        <v>0</v>
      </c>
      <c r="AL20779">
        <v>0</v>
      </c>
      <c r="AM20779">
        <v>0</v>
      </c>
      <c r="AN20779">
        <v>1</v>
      </c>
    </row>
    <row r="20780" spans="1:40" x14ac:dyDescent="0.45">
      <c r="A20780" t="s">
        <v>20148</v>
      </c>
      <c r="B20780" t="s">
        <v>20149</v>
      </c>
      <c r="C20780" t="s">
        <v>20150</v>
      </c>
      <c r="D20780" t="s">
        <v>20151</v>
      </c>
      <c r="E20780" t="s">
        <v>5156</v>
      </c>
      <c r="F20780">
        <v>0</v>
      </c>
      <c r="G20780" t="s">
        <v>51</v>
      </c>
      <c r="H20780" t="s">
        <v>44</v>
      </c>
      <c r="I20780" t="s">
        <v>147</v>
      </c>
      <c r="J20780" t="s">
        <v>663</v>
      </c>
      <c r="K20780" t="s">
        <v>20152</v>
      </c>
      <c r="L20780">
        <v>2</v>
      </c>
      <c r="M20780" s="1">
        <v>39448</v>
      </c>
      <c r="N20780" s="3">
        <v>43838</v>
      </c>
      <c r="O20780" t="s">
        <v>133</v>
      </c>
      <c r="P20780">
        <v>2008</v>
      </c>
      <c r="Q20780" s="1">
        <v>40920</v>
      </c>
      <c r="R20780" s="1">
        <v>41292</v>
      </c>
      <c r="S20780">
        <v>0</v>
      </c>
      <c r="T20780">
        <v>5226305</v>
      </c>
      <c r="U20780">
        <v>0</v>
      </c>
      <c r="V20780">
        <v>0</v>
      </c>
      <c r="W20780">
        <v>0</v>
      </c>
      <c r="X20780">
        <v>2425000</v>
      </c>
      <c r="Y20780">
        <v>0</v>
      </c>
      <c r="Z20780">
        <v>0</v>
      </c>
      <c r="AA20780">
        <v>0</v>
      </c>
      <c r="AB20780">
        <v>0</v>
      </c>
      <c r="AC20780">
        <v>0</v>
      </c>
      <c r="AD20780">
        <v>0</v>
      </c>
      <c r="AE20780">
        <v>0</v>
      </c>
      <c r="AF20780">
        <v>0</v>
      </c>
      <c r="AG20780">
        <v>5226305</v>
      </c>
      <c r="AH20780">
        <v>0</v>
      </c>
      <c r="AI20780">
        <v>0</v>
      </c>
      <c r="AJ20780">
        <v>0</v>
      </c>
      <c r="AK20780">
        <v>0</v>
      </c>
      <c r="AL20780">
        <v>0</v>
      </c>
      <c r="AM20780">
        <v>0</v>
      </c>
      <c r="AN20780">
        <v>1</v>
      </c>
    </row>
    <row r="20781" spans="1:40" x14ac:dyDescent="0.45">
      <c r="A20781" t="s">
        <v>21519</v>
      </c>
      <c r="B20781" t="s">
        <v>21520</v>
      </c>
      <c r="C20781" t="s">
        <v>21521</v>
      </c>
      <c r="D20781" t="s">
        <v>101</v>
      </c>
      <c r="E20781" t="s">
        <v>102</v>
      </c>
      <c r="F20781">
        <v>0</v>
      </c>
      <c r="G20781" t="s">
        <v>51</v>
      </c>
      <c r="H20781" t="s">
        <v>44</v>
      </c>
      <c r="I20781" t="s">
        <v>52</v>
      </c>
      <c r="J20781" t="s">
        <v>530</v>
      </c>
      <c r="K20781" t="s">
        <v>531</v>
      </c>
      <c r="L20781">
        <v>10</v>
      </c>
      <c r="M20781" s="1">
        <v>37987</v>
      </c>
      <c r="N20781" s="3">
        <v>43834</v>
      </c>
      <c r="O20781" t="s">
        <v>273</v>
      </c>
      <c r="P20781">
        <v>2004</v>
      </c>
      <c r="Q20781" s="1">
        <v>40190</v>
      </c>
      <c r="R20781" s="1">
        <v>41548</v>
      </c>
      <c r="S20781">
        <v>0</v>
      </c>
      <c r="T20781">
        <v>6275392</v>
      </c>
      <c r="U20781">
        <v>0</v>
      </c>
      <c r="V20781">
        <v>0</v>
      </c>
      <c r="W20781">
        <v>0</v>
      </c>
      <c r="X20781">
        <v>1377500</v>
      </c>
      <c r="Y20781">
        <v>0</v>
      </c>
      <c r="Z20781">
        <v>0</v>
      </c>
      <c r="AA20781">
        <v>0</v>
      </c>
      <c r="AB20781">
        <v>0</v>
      </c>
      <c r="AC20781">
        <v>0</v>
      </c>
      <c r="AD20781">
        <v>0</v>
      </c>
      <c r="AE20781">
        <v>0</v>
      </c>
      <c r="AF20781">
        <v>0</v>
      </c>
      <c r="AG20781">
        <v>0</v>
      </c>
      <c r="AH20781">
        <v>0</v>
      </c>
      <c r="AI20781">
        <v>0</v>
      </c>
      <c r="AJ20781">
        <v>0</v>
      </c>
      <c r="AK20781">
        <v>0</v>
      </c>
      <c r="AL20781">
        <v>0</v>
      </c>
      <c r="AM20781">
        <v>0</v>
      </c>
      <c r="AN20781">
        <v>1</v>
      </c>
    </row>
    <row r="20782" spans="1:40" x14ac:dyDescent="0.45">
      <c r="A20782" t="s">
        <v>14925</v>
      </c>
      <c r="B20782" t="s">
        <v>14926</v>
      </c>
      <c r="C20782" t="s">
        <v>14927</v>
      </c>
      <c r="D20782" t="s">
        <v>157</v>
      </c>
      <c r="E20782" t="s">
        <v>158</v>
      </c>
      <c r="F20782">
        <v>0</v>
      </c>
      <c r="G20782" t="s">
        <v>51</v>
      </c>
      <c r="H20782" t="s">
        <v>44</v>
      </c>
      <c r="I20782" t="s">
        <v>52</v>
      </c>
      <c r="J20782" t="s">
        <v>53</v>
      </c>
      <c r="K20782" t="s">
        <v>3071</v>
      </c>
      <c r="L20782">
        <v>4</v>
      </c>
      <c r="M20782" s="1">
        <v>40909</v>
      </c>
      <c r="N20782" s="3">
        <v>43842</v>
      </c>
      <c r="O20782" t="s">
        <v>94</v>
      </c>
      <c r="P20782">
        <v>2012</v>
      </c>
      <c r="Q20782" s="1">
        <v>41180</v>
      </c>
      <c r="R20782" s="1">
        <v>41673</v>
      </c>
      <c r="S20782">
        <v>0</v>
      </c>
      <c r="T20782">
        <v>5194901</v>
      </c>
      <c r="U20782">
        <v>0</v>
      </c>
      <c r="V20782">
        <v>0</v>
      </c>
      <c r="W20782">
        <v>0</v>
      </c>
      <c r="X20782">
        <v>0</v>
      </c>
      <c r="Y20782">
        <v>0</v>
      </c>
      <c r="Z20782">
        <v>0</v>
      </c>
      <c r="AA20782">
        <v>2463690</v>
      </c>
      <c r="AB20782">
        <v>0</v>
      </c>
      <c r="AC20782">
        <v>0</v>
      </c>
      <c r="AD20782">
        <v>0</v>
      </c>
      <c r="AE20782">
        <v>0</v>
      </c>
      <c r="AF20782">
        <v>5194901</v>
      </c>
      <c r="AG20782">
        <v>0</v>
      </c>
      <c r="AH20782">
        <v>0</v>
      </c>
      <c r="AI20782">
        <v>0</v>
      </c>
      <c r="AJ20782">
        <v>0</v>
      </c>
      <c r="AK20782">
        <v>0</v>
      </c>
      <c r="AL20782">
        <v>0</v>
      </c>
      <c r="AM20782">
        <v>0</v>
      </c>
      <c r="AN20782">
        <v>1</v>
      </c>
    </row>
    <row r="20783" spans="1:40" x14ac:dyDescent="0.45">
      <c r="A20783" t="s">
        <v>54440</v>
      </c>
      <c r="B20783" t="s">
        <v>54441</v>
      </c>
      <c r="C20783" t="s">
        <v>54442</v>
      </c>
      <c r="D20783" t="s">
        <v>157</v>
      </c>
      <c r="E20783" t="s">
        <v>158</v>
      </c>
      <c r="F20783">
        <v>0</v>
      </c>
      <c r="G20783" t="s">
        <v>51</v>
      </c>
      <c r="H20783" t="s">
        <v>44</v>
      </c>
      <c r="I20783" t="s">
        <v>64</v>
      </c>
      <c r="J20783" t="s">
        <v>338</v>
      </c>
      <c r="K20783" t="s">
        <v>338</v>
      </c>
      <c r="L20783">
        <v>3</v>
      </c>
      <c r="M20783" s="1">
        <v>40179</v>
      </c>
      <c r="N20783" s="3">
        <v>43840</v>
      </c>
      <c r="O20783" t="s">
        <v>87</v>
      </c>
      <c r="P20783">
        <v>2010</v>
      </c>
      <c r="Q20783" s="1">
        <v>40497</v>
      </c>
      <c r="R20783" s="1">
        <v>40912</v>
      </c>
      <c r="S20783">
        <v>658887</v>
      </c>
      <c r="T20783">
        <v>7000000</v>
      </c>
      <c r="U20783">
        <v>0</v>
      </c>
      <c r="V20783">
        <v>0</v>
      </c>
      <c r="W20783">
        <v>0</v>
      </c>
      <c r="X20783">
        <v>0</v>
      </c>
      <c r="Y20783">
        <v>0</v>
      </c>
      <c r="Z20783">
        <v>0</v>
      </c>
      <c r="AA20783">
        <v>0</v>
      </c>
      <c r="AB20783">
        <v>0</v>
      </c>
      <c r="AC20783">
        <v>0</v>
      </c>
      <c r="AD20783">
        <v>0</v>
      </c>
      <c r="AE20783">
        <v>0</v>
      </c>
      <c r="AF20783">
        <v>0</v>
      </c>
      <c r="AG20783">
        <v>0</v>
      </c>
      <c r="AH20783">
        <v>0</v>
      </c>
      <c r="AI20783">
        <v>0</v>
      </c>
      <c r="AJ20783">
        <v>0</v>
      </c>
      <c r="AK20783">
        <v>0</v>
      </c>
      <c r="AL20783">
        <v>0</v>
      </c>
      <c r="AM20783">
        <v>0</v>
      </c>
      <c r="AN20783">
        <v>1</v>
      </c>
    </row>
    <row r="20784" spans="1:40" x14ac:dyDescent="0.45">
      <c r="A20784" t="s">
        <v>19091</v>
      </c>
      <c r="B20784" t="s">
        <v>19092</v>
      </c>
      <c r="C20784" t="s">
        <v>19093</v>
      </c>
      <c r="D20784" t="s">
        <v>209</v>
      </c>
      <c r="E20784" t="s">
        <v>210</v>
      </c>
      <c r="F20784">
        <v>0</v>
      </c>
      <c r="G20784" t="s">
        <v>51</v>
      </c>
      <c r="H20784" t="s">
        <v>44</v>
      </c>
      <c r="I20784" t="s">
        <v>52</v>
      </c>
      <c r="J20784" t="s">
        <v>141</v>
      </c>
      <c r="K20784" t="s">
        <v>459</v>
      </c>
      <c r="L20784">
        <v>3</v>
      </c>
      <c r="M20784" s="1">
        <v>39814</v>
      </c>
      <c r="N20784" s="3">
        <v>43839</v>
      </c>
      <c r="O20784" t="s">
        <v>135</v>
      </c>
      <c r="P20784">
        <v>2009</v>
      </c>
      <c r="Q20784" s="1">
        <v>39814</v>
      </c>
      <c r="R20784" s="1">
        <v>40960</v>
      </c>
      <c r="S20784">
        <v>0</v>
      </c>
      <c r="T20784">
        <v>7659999</v>
      </c>
      <c r="U20784">
        <v>0</v>
      </c>
      <c r="V20784">
        <v>0</v>
      </c>
      <c r="W20784">
        <v>0</v>
      </c>
      <c r="X20784">
        <v>0</v>
      </c>
      <c r="Y20784">
        <v>0</v>
      </c>
      <c r="Z20784">
        <v>0</v>
      </c>
      <c r="AA20784">
        <v>0</v>
      </c>
      <c r="AB20784">
        <v>0</v>
      </c>
      <c r="AC20784">
        <v>0</v>
      </c>
      <c r="AD20784">
        <v>0</v>
      </c>
      <c r="AE20784">
        <v>0</v>
      </c>
      <c r="AF20784">
        <v>0</v>
      </c>
      <c r="AG20784">
        <v>0</v>
      </c>
      <c r="AH20784">
        <v>0</v>
      </c>
      <c r="AI20784">
        <v>0</v>
      </c>
      <c r="AJ20784">
        <v>0</v>
      </c>
      <c r="AK20784">
        <v>0</v>
      </c>
      <c r="AL20784">
        <v>0</v>
      </c>
      <c r="AM20784">
        <v>0</v>
      </c>
      <c r="AN20784">
        <v>1</v>
      </c>
    </row>
    <row r="20785" spans="1:40" x14ac:dyDescent="0.45">
      <c r="A20785" t="s">
        <v>7483</v>
      </c>
      <c r="B20785" t="s">
        <v>7484</v>
      </c>
      <c r="C20785" t="s">
        <v>7485</v>
      </c>
      <c r="D20785" t="s">
        <v>49</v>
      </c>
      <c r="E20785" t="s">
        <v>50</v>
      </c>
      <c r="F20785">
        <v>0</v>
      </c>
      <c r="G20785" t="s">
        <v>75</v>
      </c>
      <c r="H20785" t="s">
        <v>44</v>
      </c>
      <c r="I20785" t="s">
        <v>52</v>
      </c>
      <c r="J20785" t="s">
        <v>141</v>
      </c>
      <c r="K20785" t="s">
        <v>5347</v>
      </c>
      <c r="L20785">
        <v>2</v>
      </c>
      <c r="M20785" s="1">
        <v>39448</v>
      </c>
      <c r="N20785" s="3">
        <v>43838</v>
      </c>
      <c r="O20785" t="s">
        <v>133</v>
      </c>
      <c r="P20785">
        <v>2008</v>
      </c>
      <c r="Q20785" s="1">
        <v>40115</v>
      </c>
      <c r="R20785" s="1">
        <v>40367</v>
      </c>
      <c r="S20785">
        <v>0</v>
      </c>
      <c r="T20785">
        <v>7660000</v>
      </c>
      <c r="U20785">
        <v>0</v>
      </c>
      <c r="V20785">
        <v>0</v>
      </c>
      <c r="W20785">
        <v>0</v>
      </c>
      <c r="X20785">
        <v>0</v>
      </c>
      <c r="Y20785">
        <v>0</v>
      </c>
      <c r="Z20785">
        <v>0</v>
      </c>
      <c r="AA20785">
        <v>0</v>
      </c>
      <c r="AB20785">
        <v>0</v>
      </c>
      <c r="AC20785">
        <v>0</v>
      </c>
      <c r="AD20785">
        <v>0</v>
      </c>
      <c r="AE20785">
        <v>0</v>
      </c>
      <c r="AF20785">
        <v>0</v>
      </c>
      <c r="AG20785">
        <v>0</v>
      </c>
      <c r="AH20785">
        <v>0</v>
      </c>
      <c r="AI20785">
        <v>0</v>
      </c>
      <c r="AJ20785">
        <v>0</v>
      </c>
      <c r="AK20785">
        <v>0</v>
      </c>
      <c r="AL20785">
        <v>0</v>
      </c>
      <c r="AM20785">
        <v>0</v>
      </c>
      <c r="AN20785">
        <v>0</v>
      </c>
    </row>
    <row r="20786" spans="1:40" x14ac:dyDescent="0.45">
      <c r="A20786" t="s">
        <v>24778</v>
      </c>
      <c r="B20786" t="s">
        <v>24779</v>
      </c>
      <c r="C20786" t="s">
        <v>24780</v>
      </c>
      <c r="D20786" t="s">
        <v>767</v>
      </c>
      <c r="E20786" t="s">
        <v>768</v>
      </c>
      <c r="F20786">
        <v>0</v>
      </c>
      <c r="G20786" t="s">
        <v>43</v>
      </c>
      <c r="H20786" t="s">
        <v>44</v>
      </c>
      <c r="I20786" t="s">
        <v>52</v>
      </c>
      <c r="J20786" t="s">
        <v>141</v>
      </c>
      <c r="K20786" t="s">
        <v>401</v>
      </c>
      <c r="L20786">
        <v>1</v>
      </c>
      <c r="M20786" s="1">
        <v>37987</v>
      </c>
      <c r="N20786" s="3">
        <v>43834</v>
      </c>
      <c r="O20786" t="s">
        <v>273</v>
      </c>
      <c r="P20786">
        <v>2004</v>
      </c>
      <c r="Q20786" s="1">
        <v>38908</v>
      </c>
      <c r="R20786" s="1">
        <v>38908</v>
      </c>
      <c r="S20786">
        <v>0</v>
      </c>
      <c r="T20786">
        <v>7660000</v>
      </c>
      <c r="U20786">
        <v>0</v>
      </c>
      <c r="V20786">
        <v>0</v>
      </c>
      <c r="W20786">
        <v>0</v>
      </c>
      <c r="X20786">
        <v>0</v>
      </c>
      <c r="Y20786">
        <v>0</v>
      </c>
      <c r="Z20786">
        <v>0</v>
      </c>
      <c r="AA20786">
        <v>0</v>
      </c>
      <c r="AB20786">
        <v>0</v>
      </c>
      <c r="AC20786">
        <v>0</v>
      </c>
      <c r="AD20786">
        <v>0</v>
      </c>
      <c r="AE20786">
        <v>0</v>
      </c>
      <c r="AF20786">
        <v>7660000</v>
      </c>
      <c r="AG20786">
        <v>0</v>
      </c>
      <c r="AH20786">
        <v>0</v>
      </c>
      <c r="AI20786">
        <v>0</v>
      </c>
      <c r="AJ20786">
        <v>0</v>
      </c>
      <c r="AK20786">
        <v>0</v>
      </c>
      <c r="AL20786">
        <v>0</v>
      </c>
      <c r="AM20786">
        <v>0</v>
      </c>
      <c r="AN20786">
        <v>1</v>
      </c>
    </row>
    <row r="20787" spans="1:40" x14ac:dyDescent="0.45">
      <c r="A20787" t="s">
        <v>57956</v>
      </c>
      <c r="B20787" t="s">
        <v>57957</v>
      </c>
      <c r="C20787" t="s">
        <v>57958</v>
      </c>
      <c r="D20787" t="s">
        <v>57959</v>
      </c>
      <c r="E20787" t="s">
        <v>69</v>
      </c>
      <c r="F20787">
        <v>0</v>
      </c>
      <c r="G20787" t="s">
        <v>51</v>
      </c>
      <c r="H20787" t="s">
        <v>44</v>
      </c>
      <c r="I20787" t="s">
        <v>186</v>
      </c>
      <c r="J20787" t="s">
        <v>187</v>
      </c>
      <c r="K20787" t="s">
        <v>10682</v>
      </c>
      <c r="L20787">
        <v>1</v>
      </c>
      <c r="M20787" s="1">
        <v>41764</v>
      </c>
      <c r="N20787" s="3">
        <v>43965</v>
      </c>
      <c r="O20787" t="s">
        <v>644</v>
      </c>
      <c r="P20787">
        <v>2014</v>
      </c>
      <c r="Q20787" s="1">
        <v>41764</v>
      </c>
      <c r="R20787" s="1">
        <v>41764</v>
      </c>
      <c r="S20787">
        <v>0</v>
      </c>
      <c r="T20787">
        <v>7670000</v>
      </c>
      <c r="U20787">
        <v>0</v>
      </c>
      <c r="V20787">
        <v>0</v>
      </c>
      <c r="W20787">
        <v>0</v>
      </c>
      <c r="X20787">
        <v>0</v>
      </c>
      <c r="Y20787">
        <v>0</v>
      </c>
      <c r="Z20787">
        <v>0</v>
      </c>
      <c r="AA20787">
        <v>0</v>
      </c>
      <c r="AB20787">
        <v>0</v>
      </c>
      <c r="AC20787">
        <v>0</v>
      </c>
      <c r="AD20787">
        <v>0</v>
      </c>
      <c r="AE20787">
        <v>0</v>
      </c>
      <c r="AF20787">
        <v>0</v>
      </c>
      <c r="AG20787">
        <v>0</v>
      </c>
      <c r="AH20787">
        <v>0</v>
      </c>
      <c r="AI20787">
        <v>0</v>
      </c>
      <c r="AJ20787">
        <v>0</v>
      </c>
      <c r="AK20787">
        <v>0</v>
      </c>
      <c r="AL20787">
        <v>0</v>
      </c>
      <c r="AM20787">
        <v>0</v>
      </c>
      <c r="AN20787">
        <v>1</v>
      </c>
    </row>
    <row r="20788" spans="1:40" x14ac:dyDescent="0.45">
      <c r="A20788" t="s">
        <v>63020</v>
      </c>
      <c r="B20788" t="s">
        <v>63021</v>
      </c>
      <c r="C20788" t="s">
        <v>63022</v>
      </c>
      <c r="D20788" t="s">
        <v>198</v>
      </c>
      <c r="E20788" t="s">
        <v>199</v>
      </c>
      <c r="F20788">
        <v>0</v>
      </c>
      <c r="G20788" t="s">
        <v>51</v>
      </c>
      <c r="H20788" t="s">
        <v>44</v>
      </c>
      <c r="I20788" t="s">
        <v>96</v>
      </c>
      <c r="J20788" t="s">
        <v>874</v>
      </c>
      <c r="K20788" t="s">
        <v>63023</v>
      </c>
      <c r="L20788">
        <v>3</v>
      </c>
      <c r="M20788" s="1">
        <v>32509</v>
      </c>
      <c r="N20788" s="2">
        <v>32509</v>
      </c>
      <c r="O20788" t="s">
        <v>1140</v>
      </c>
      <c r="P20788">
        <v>1989</v>
      </c>
      <c r="Q20788" s="1">
        <v>40142</v>
      </c>
      <c r="R20788" s="1">
        <v>40766</v>
      </c>
      <c r="S20788">
        <v>800000</v>
      </c>
      <c r="T20788">
        <v>4373434</v>
      </c>
      <c r="U20788">
        <v>0</v>
      </c>
      <c r="V20788">
        <v>0</v>
      </c>
      <c r="W20788">
        <v>0</v>
      </c>
      <c r="X20788">
        <v>2500000</v>
      </c>
      <c r="Y20788">
        <v>0</v>
      </c>
      <c r="Z20788">
        <v>0</v>
      </c>
      <c r="AA20788">
        <v>0</v>
      </c>
      <c r="AB20788">
        <v>0</v>
      </c>
      <c r="AC20788">
        <v>0</v>
      </c>
      <c r="AD20788">
        <v>0</v>
      </c>
      <c r="AE20788">
        <v>0</v>
      </c>
      <c r="AF20788">
        <v>0</v>
      </c>
      <c r="AG20788">
        <v>0</v>
      </c>
      <c r="AH20788">
        <v>0</v>
      </c>
      <c r="AI20788">
        <v>0</v>
      </c>
      <c r="AJ20788">
        <v>0</v>
      </c>
      <c r="AK20788">
        <v>0</v>
      </c>
      <c r="AL20788">
        <v>0</v>
      </c>
      <c r="AM20788">
        <v>0</v>
      </c>
      <c r="AN20788">
        <v>1</v>
      </c>
    </row>
    <row r="20789" spans="1:40" x14ac:dyDescent="0.45">
      <c r="A20789" t="s">
        <v>22152</v>
      </c>
      <c r="B20789" t="s">
        <v>22153</v>
      </c>
      <c r="C20789" t="s">
        <v>22154</v>
      </c>
      <c r="D20789" t="s">
        <v>412</v>
      </c>
      <c r="E20789" t="s">
        <v>413</v>
      </c>
      <c r="F20789">
        <v>0</v>
      </c>
      <c r="G20789" t="s">
        <v>51</v>
      </c>
      <c r="H20789" t="s">
        <v>44</v>
      </c>
      <c r="I20789" t="s">
        <v>730</v>
      </c>
      <c r="J20789" t="s">
        <v>974</v>
      </c>
      <c r="K20789" t="s">
        <v>975</v>
      </c>
      <c r="L20789">
        <v>2</v>
      </c>
      <c r="M20789" s="1">
        <v>39814</v>
      </c>
      <c r="N20789" s="3">
        <v>43839</v>
      </c>
      <c r="O20789" t="s">
        <v>135</v>
      </c>
      <c r="P20789">
        <v>2009</v>
      </c>
      <c r="Q20789" s="1">
        <v>40752</v>
      </c>
      <c r="R20789" s="1">
        <v>41760</v>
      </c>
      <c r="S20789">
        <v>0</v>
      </c>
      <c r="T20789">
        <v>3175000</v>
      </c>
      <c r="U20789">
        <v>0</v>
      </c>
      <c r="V20789">
        <v>0</v>
      </c>
      <c r="W20789">
        <v>0</v>
      </c>
      <c r="X20789">
        <v>4500000</v>
      </c>
      <c r="Y20789">
        <v>0</v>
      </c>
      <c r="Z20789">
        <v>0</v>
      </c>
      <c r="AA20789">
        <v>0</v>
      </c>
      <c r="AB20789">
        <v>0</v>
      </c>
      <c r="AC20789">
        <v>0</v>
      </c>
      <c r="AD20789">
        <v>0</v>
      </c>
      <c r="AE20789">
        <v>0</v>
      </c>
      <c r="AF20789">
        <v>0</v>
      </c>
      <c r="AG20789">
        <v>0</v>
      </c>
      <c r="AH20789">
        <v>0</v>
      </c>
      <c r="AI20789">
        <v>0</v>
      </c>
      <c r="AJ20789">
        <v>0</v>
      </c>
      <c r="AK20789">
        <v>0</v>
      </c>
      <c r="AL20789">
        <v>0</v>
      </c>
      <c r="AM20789">
        <v>0</v>
      </c>
      <c r="AN20789">
        <v>1</v>
      </c>
    </row>
    <row r="20790" spans="1:40" x14ac:dyDescent="0.45">
      <c r="A20790" t="s">
        <v>63859</v>
      </c>
      <c r="B20790" t="s">
        <v>63860</v>
      </c>
      <c r="C20790" t="s">
        <v>63861</v>
      </c>
      <c r="D20790" t="s">
        <v>241</v>
      </c>
      <c r="E20790" t="s">
        <v>242</v>
      </c>
      <c r="F20790">
        <v>0</v>
      </c>
      <c r="G20790" t="s">
        <v>51</v>
      </c>
      <c r="H20790" t="s">
        <v>179</v>
      </c>
      <c r="I20790" t="s">
        <v>180</v>
      </c>
      <c r="J20790" t="s">
        <v>181</v>
      </c>
      <c r="K20790" t="s">
        <v>573</v>
      </c>
      <c r="L20790">
        <v>1</v>
      </c>
      <c r="M20790" s="1">
        <v>39083</v>
      </c>
      <c r="N20790" s="3">
        <v>43837</v>
      </c>
      <c r="O20790" t="s">
        <v>80</v>
      </c>
      <c r="P20790">
        <v>2007</v>
      </c>
      <c r="Q20790" s="1">
        <v>41276</v>
      </c>
      <c r="R20790" s="1">
        <v>41276</v>
      </c>
      <c r="S20790">
        <v>0</v>
      </c>
      <c r="T20790">
        <v>7682240</v>
      </c>
      <c r="U20790">
        <v>0</v>
      </c>
      <c r="V20790">
        <v>0</v>
      </c>
      <c r="W20790">
        <v>0</v>
      </c>
      <c r="X20790">
        <v>0</v>
      </c>
      <c r="Y20790">
        <v>0</v>
      </c>
      <c r="Z20790">
        <v>0</v>
      </c>
      <c r="AA20790">
        <v>0</v>
      </c>
      <c r="AB20790">
        <v>0</v>
      </c>
      <c r="AC20790">
        <v>0</v>
      </c>
      <c r="AD20790">
        <v>0</v>
      </c>
      <c r="AE20790">
        <v>0</v>
      </c>
      <c r="AF20790">
        <v>0</v>
      </c>
      <c r="AG20790">
        <v>0</v>
      </c>
      <c r="AH20790">
        <v>0</v>
      </c>
      <c r="AI20790">
        <v>0</v>
      </c>
      <c r="AJ20790">
        <v>0</v>
      </c>
      <c r="AK20790">
        <v>0</v>
      </c>
      <c r="AL20790">
        <v>0</v>
      </c>
      <c r="AM20790">
        <v>0</v>
      </c>
      <c r="AN20790">
        <v>1</v>
      </c>
    </row>
    <row r="20791" spans="1:40" x14ac:dyDescent="0.45">
      <c r="A20791" t="s">
        <v>37284</v>
      </c>
      <c r="B20791" t="s">
        <v>37285</v>
      </c>
      <c r="C20791" t="s">
        <v>37286</v>
      </c>
      <c r="D20791" t="s">
        <v>198</v>
      </c>
      <c r="E20791" t="s">
        <v>199</v>
      </c>
      <c r="F20791">
        <v>0</v>
      </c>
      <c r="G20791" t="s">
        <v>51</v>
      </c>
      <c r="H20791" t="s">
        <v>44</v>
      </c>
      <c r="I20791" t="s">
        <v>1723</v>
      </c>
      <c r="J20791" t="s">
        <v>1724</v>
      </c>
      <c r="K20791" t="s">
        <v>5162</v>
      </c>
      <c r="L20791">
        <v>3</v>
      </c>
      <c r="M20791" s="1">
        <v>36161</v>
      </c>
      <c r="N20791" s="2">
        <v>36161</v>
      </c>
      <c r="O20791" t="s">
        <v>597</v>
      </c>
      <c r="P20791">
        <v>1999</v>
      </c>
      <c r="Q20791" s="1">
        <v>39979</v>
      </c>
      <c r="R20791" s="1">
        <v>40921</v>
      </c>
      <c r="S20791">
        <v>1127730</v>
      </c>
      <c r="T20791">
        <v>5675098</v>
      </c>
      <c r="U20791">
        <v>0</v>
      </c>
      <c r="V20791">
        <v>0</v>
      </c>
      <c r="W20791">
        <v>0</v>
      </c>
      <c r="X20791">
        <v>887126</v>
      </c>
      <c r="Y20791">
        <v>0</v>
      </c>
      <c r="Z20791">
        <v>0</v>
      </c>
      <c r="AA20791">
        <v>0</v>
      </c>
      <c r="AB20791">
        <v>0</v>
      </c>
      <c r="AC20791">
        <v>0</v>
      </c>
      <c r="AD20791">
        <v>0</v>
      </c>
      <c r="AE20791">
        <v>0</v>
      </c>
      <c r="AF20791">
        <v>0</v>
      </c>
      <c r="AG20791">
        <v>0</v>
      </c>
      <c r="AH20791">
        <v>0</v>
      </c>
      <c r="AI20791">
        <v>0</v>
      </c>
      <c r="AJ20791">
        <v>0</v>
      </c>
      <c r="AK20791">
        <v>0</v>
      </c>
      <c r="AL20791">
        <v>0</v>
      </c>
      <c r="AM20791">
        <v>0</v>
      </c>
      <c r="AN20791">
        <v>1</v>
      </c>
    </row>
    <row r="20792" spans="1:40" x14ac:dyDescent="0.45">
      <c r="A20792" t="s">
        <v>10620</v>
      </c>
      <c r="B20792" t="s">
        <v>10621</v>
      </c>
      <c r="C20792" t="s">
        <v>10622</v>
      </c>
      <c r="D20792" t="s">
        <v>371</v>
      </c>
      <c r="E20792" t="s">
        <v>222</v>
      </c>
      <c r="F20792">
        <v>0</v>
      </c>
      <c r="G20792" t="s">
        <v>51</v>
      </c>
      <c r="H20792" t="s">
        <v>44</v>
      </c>
      <c r="I20792" t="s">
        <v>52</v>
      </c>
      <c r="J20792" t="s">
        <v>141</v>
      </c>
      <c r="K20792" t="s">
        <v>537</v>
      </c>
      <c r="L20792">
        <v>1</v>
      </c>
      <c r="M20792" s="1">
        <v>38718</v>
      </c>
      <c r="N20792" s="3">
        <v>43836</v>
      </c>
      <c r="O20792" t="s">
        <v>260</v>
      </c>
      <c r="P20792">
        <v>2006</v>
      </c>
      <c r="Q20792" s="1">
        <v>41466</v>
      </c>
      <c r="R20792" s="1">
        <v>41466</v>
      </c>
      <c r="S20792">
        <v>0</v>
      </c>
      <c r="T20792">
        <v>0</v>
      </c>
      <c r="U20792">
        <v>0</v>
      </c>
      <c r="V20792">
        <v>0</v>
      </c>
      <c r="W20792">
        <v>0</v>
      </c>
      <c r="X20792">
        <v>0</v>
      </c>
      <c r="Y20792">
        <v>0</v>
      </c>
      <c r="Z20792">
        <v>0</v>
      </c>
      <c r="AA20792">
        <v>7692500</v>
      </c>
      <c r="AB20792">
        <v>0</v>
      </c>
      <c r="AC20792">
        <v>0</v>
      </c>
      <c r="AD20792">
        <v>0</v>
      </c>
      <c r="AE20792">
        <v>0</v>
      </c>
      <c r="AF20792">
        <v>0</v>
      </c>
      <c r="AG20792">
        <v>0</v>
      </c>
      <c r="AH20792">
        <v>0</v>
      </c>
      <c r="AI20792">
        <v>0</v>
      </c>
      <c r="AJ20792">
        <v>0</v>
      </c>
      <c r="AK20792">
        <v>0</v>
      </c>
      <c r="AL20792">
        <v>0</v>
      </c>
      <c r="AM20792">
        <v>0</v>
      </c>
      <c r="AN20792">
        <v>1</v>
      </c>
    </row>
    <row r="20793" spans="1:40" x14ac:dyDescent="0.45">
      <c r="A20793" t="s">
        <v>14934</v>
      </c>
      <c r="B20793" t="s">
        <v>14935</v>
      </c>
      <c r="C20793" t="s">
        <v>14936</v>
      </c>
      <c r="D20793" t="s">
        <v>115</v>
      </c>
      <c r="E20793" t="s">
        <v>116</v>
      </c>
      <c r="F20793">
        <v>0</v>
      </c>
      <c r="G20793" t="s">
        <v>51</v>
      </c>
      <c r="H20793" t="s">
        <v>44</v>
      </c>
      <c r="I20793" t="s">
        <v>52</v>
      </c>
      <c r="J20793" t="s">
        <v>53</v>
      </c>
      <c r="K20793" t="s">
        <v>256</v>
      </c>
      <c r="L20793">
        <v>2</v>
      </c>
      <c r="M20793" s="1">
        <v>40179</v>
      </c>
      <c r="N20793" s="3">
        <v>43840</v>
      </c>
      <c r="O20793" t="s">
        <v>87</v>
      </c>
      <c r="P20793">
        <v>2010</v>
      </c>
      <c r="Q20793" s="1">
        <v>41228</v>
      </c>
      <c r="R20793" s="1">
        <v>41402</v>
      </c>
      <c r="S20793">
        <v>2000000</v>
      </c>
      <c r="T20793">
        <v>5700000</v>
      </c>
      <c r="U20793">
        <v>0</v>
      </c>
      <c r="V20793">
        <v>0</v>
      </c>
      <c r="W20793">
        <v>0</v>
      </c>
      <c r="X20793">
        <v>0</v>
      </c>
      <c r="Y20793">
        <v>0</v>
      </c>
      <c r="Z20793">
        <v>0</v>
      </c>
      <c r="AA20793">
        <v>0</v>
      </c>
      <c r="AB20793">
        <v>0</v>
      </c>
      <c r="AC20793">
        <v>0</v>
      </c>
      <c r="AD20793">
        <v>0</v>
      </c>
      <c r="AE20793">
        <v>0</v>
      </c>
      <c r="AF20793">
        <v>5700000</v>
      </c>
      <c r="AG20793">
        <v>0</v>
      </c>
      <c r="AH20793">
        <v>0</v>
      </c>
      <c r="AI20793">
        <v>0</v>
      </c>
      <c r="AJ20793">
        <v>0</v>
      </c>
      <c r="AK20793">
        <v>0</v>
      </c>
      <c r="AL20793">
        <v>0</v>
      </c>
      <c r="AM20793">
        <v>0</v>
      </c>
      <c r="AN20793">
        <v>1</v>
      </c>
    </row>
    <row r="20794" spans="1:40" x14ac:dyDescent="0.45">
      <c r="A20794" t="s">
        <v>43656</v>
      </c>
      <c r="B20794" t="s">
        <v>43657</v>
      </c>
      <c r="C20794" t="s">
        <v>43658</v>
      </c>
      <c r="D20794" t="s">
        <v>43659</v>
      </c>
      <c r="E20794" t="s">
        <v>8275</v>
      </c>
      <c r="F20794">
        <v>0</v>
      </c>
      <c r="G20794" t="s">
        <v>51</v>
      </c>
      <c r="H20794" t="s">
        <v>44</v>
      </c>
      <c r="I20794" t="s">
        <v>52</v>
      </c>
      <c r="J20794" t="s">
        <v>141</v>
      </c>
      <c r="K20794" t="s">
        <v>142</v>
      </c>
      <c r="L20794">
        <v>2</v>
      </c>
      <c r="M20794" s="1">
        <v>40299</v>
      </c>
      <c r="N20794" s="3">
        <v>43961</v>
      </c>
      <c r="O20794" t="s">
        <v>619</v>
      </c>
      <c r="P20794">
        <v>2010</v>
      </c>
      <c r="Q20794" s="1">
        <v>40611</v>
      </c>
      <c r="R20794" s="1">
        <v>41123</v>
      </c>
      <c r="S20794">
        <v>1200000</v>
      </c>
      <c r="T20794">
        <v>6500000</v>
      </c>
      <c r="U20794">
        <v>0</v>
      </c>
      <c r="V20794">
        <v>0</v>
      </c>
      <c r="W20794">
        <v>0</v>
      </c>
      <c r="X20794">
        <v>0</v>
      </c>
      <c r="Y20794">
        <v>0</v>
      </c>
      <c r="Z20794">
        <v>0</v>
      </c>
      <c r="AA20794">
        <v>0</v>
      </c>
      <c r="AB20794">
        <v>0</v>
      </c>
      <c r="AC20794">
        <v>0</v>
      </c>
      <c r="AD20794">
        <v>0</v>
      </c>
      <c r="AE20794">
        <v>0</v>
      </c>
      <c r="AF20794">
        <v>0</v>
      </c>
      <c r="AG20794">
        <v>0</v>
      </c>
      <c r="AH20794">
        <v>0</v>
      </c>
      <c r="AI20794">
        <v>0</v>
      </c>
      <c r="AJ20794">
        <v>0</v>
      </c>
      <c r="AK20794">
        <v>0</v>
      </c>
      <c r="AL20794">
        <v>0</v>
      </c>
      <c r="AM20794">
        <v>0</v>
      </c>
      <c r="AN20794">
        <v>1</v>
      </c>
    </row>
    <row r="20795" spans="1:40" x14ac:dyDescent="0.45">
      <c r="A20795" t="s">
        <v>76906</v>
      </c>
      <c r="B20795" t="s">
        <v>76907</v>
      </c>
      <c r="C20795" t="s">
        <v>76908</v>
      </c>
      <c r="D20795" t="s">
        <v>78</v>
      </c>
      <c r="E20795" t="s">
        <v>79</v>
      </c>
      <c r="F20795">
        <v>0</v>
      </c>
      <c r="G20795" t="s">
        <v>51</v>
      </c>
      <c r="H20795" t="s">
        <v>44</v>
      </c>
      <c r="I20795" t="s">
        <v>52</v>
      </c>
      <c r="J20795" t="s">
        <v>53</v>
      </c>
      <c r="K20795" t="s">
        <v>53</v>
      </c>
      <c r="L20795">
        <v>4</v>
      </c>
      <c r="M20795" s="1">
        <v>38718</v>
      </c>
      <c r="N20795" s="3">
        <v>43836</v>
      </c>
      <c r="O20795" t="s">
        <v>260</v>
      </c>
      <c r="P20795">
        <v>2006</v>
      </c>
      <c r="Q20795" s="1">
        <v>40087</v>
      </c>
      <c r="R20795" s="1">
        <v>40543</v>
      </c>
      <c r="S20795">
        <v>1000000</v>
      </c>
      <c r="T20795">
        <v>6700000</v>
      </c>
      <c r="U20795">
        <v>0</v>
      </c>
      <c r="V20795">
        <v>0</v>
      </c>
      <c r="W20795">
        <v>0</v>
      </c>
      <c r="X20795">
        <v>0</v>
      </c>
      <c r="Y20795">
        <v>0</v>
      </c>
      <c r="Z20795">
        <v>0</v>
      </c>
      <c r="AA20795">
        <v>0</v>
      </c>
      <c r="AB20795">
        <v>0</v>
      </c>
      <c r="AC20795">
        <v>0</v>
      </c>
      <c r="AD20795">
        <v>0</v>
      </c>
      <c r="AE20795">
        <v>0</v>
      </c>
      <c r="AF20795">
        <v>1700000</v>
      </c>
      <c r="AG20795">
        <v>5000000</v>
      </c>
      <c r="AH20795">
        <v>0</v>
      </c>
      <c r="AI20795">
        <v>0</v>
      </c>
      <c r="AJ20795">
        <v>0</v>
      </c>
      <c r="AK20795">
        <v>0</v>
      </c>
      <c r="AL20795">
        <v>0</v>
      </c>
      <c r="AM20795">
        <v>0</v>
      </c>
      <c r="AN20795">
        <v>1</v>
      </c>
    </row>
    <row r="20796" spans="1:40" x14ac:dyDescent="0.45">
      <c r="A20796" t="s">
        <v>27611</v>
      </c>
      <c r="B20796" t="s">
        <v>27612</v>
      </c>
      <c r="C20796" t="s">
        <v>27613</v>
      </c>
      <c r="D20796" t="s">
        <v>27614</v>
      </c>
      <c r="E20796" t="s">
        <v>255</v>
      </c>
      <c r="F20796">
        <v>0</v>
      </c>
      <c r="G20796" t="s">
        <v>51</v>
      </c>
      <c r="H20796" t="s">
        <v>44</v>
      </c>
      <c r="I20796" t="s">
        <v>1353</v>
      </c>
      <c r="J20796" t="s">
        <v>1354</v>
      </c>
      <c r="K20796" t="s">
        <v>18529</v>
      </c>
      <c r="L20796">
        <v>2</v>
      </c>
      <c r="M20796" s="1">
        <v>40544</v>
      </c>
      <c r="N20796" s="3">
        <v>43841</v>
      </c>
      <c r="O20796" t="s">
        <v>311</v>
      </c>
      <c r="P20796">
        <v>2011</v>
      </c>
      <c r="Q20796" s="1">
        <v>40909</v>
      </c>
      <c r="R20796" s="1">
        <v>41298</v>
      </c>
      <c r="S20796">
        <v>0</v>
      </c>
      <c r="T20796">
        <v>7700000</v>
      </c>
      <c r="U20796">
        <v>0</v>
      </c>
      <c r="V20796">
        <v>0</v>
      </c>
      <c r="W20796">
        <v>0</v>
      </c>
      <c r="X20796">
        <v>0</v>
      </c>
      <c r="Y20796">
        <v>0</v>
      </c>
      <c r="Z20796">
        <v>0</v>
      </c>
      <c r="AA20796">
        <v>0</v>
      </c>
      <c r="AB20796">
        <v>0</v>
      </c>
      <c r="AC20796">
        <v>0</v>
      </c>
      <c r="AD20796">
        <v>0</v>
      </c>
      <c r="AE20796">
        <v>0</v>
      </c>
      <c r="AF20796">
        <v>3950000</v>
      </c>
      <c r="AG20796">
        <v>3750000</v>
      </c>
      <c r="AH20796">
        <v>0</v>
      </c>
      <c r="AI20796">
        <v>0</v>
      </c>
      <c r="AJ20796">
        <v>0</v>
      </c>
      <c r="AK20796">
        <v>0</v>
      </c>
      <c r="AL20796">
        <v>0</v>
      </c>
      <c r="AM20796">
        <v>0</v>
      </c>
      <c r="AN20796">
        <v>1</v>
      </c>
    </row>
    <row r="20797" spans="1:40" x14ac:dyDescent="0.45">
      <c r="A20797" t="s">
        <v>16104</v>
      </c>
      <c r="B20797" t="s">
        <v>16105</v>
      </c>
      <c r="C20797" t="s">
        <v>16106</v>
      </c>
      <c r="D20797" t="s">
        <v>68</v>
      </c>
      <c r="E20797" t="s">
        <v>69</v>
      </c>
      <c r="F20797">
        <v>0</v>
      </c>
      <c r="G20797" t="s">
        <v>51</v>
      </c>
      <c r="H20797" t="s">
        <v>44</v>
      </c>
      <c r="I20797" t="s">
        <v>204</v>
      </c>
      <c r="J20797" t="s">
        <v>205</v>
      </c>
      <c r="K20797" t="s">
        <v>205</v>
      </c>
      <c r="L20797">
        <v>2</v>
      </c>
      <c r="M20797" s="1">
        <v>40909</v>
      </c>
      <c r="N20797" s="3">
        <v>43842</v>
      </c>
      <c r="O20797" t="s">
        <v>94</v>
      </c>
      <c r="P20797">
        <v>2012</v>
      </c>
      <c r="Q20797" s="1">
        <v>41345</v>
      </c>
      <c r="R20797" s="1">
        <v>41807</v>
      </c>
      <c r="S20797">
        <v>0</v>
      </c>
      <c r="T20797">
        <v>7700000</v>
      </c>
      <c r="U20797">
        <v>0</v>
      </c>
      <c r="V20797">
        <v>0</v>
      </c>
      <c r="W20797">
        <v>0</v>
      </c>
      <c r="X20797">
        <v>0</v>
      </c>
      <c r="Y20797">
        <v>0</v>
      </c>
      <c r="Z20797">
        <v>0</v>
      </c>
      <c r="AA20797">
        <v>0</v>
      </c>
      <c r="AB20797">
        <v>0</v>
      </c>
      <c r="AC20797">
        <v>0</v>
      </c>
      <c r="AD20797">
        <v>0</v>
      </c>
      <c r="AE20797">
        <v>0</v>
      </c>
      <c r="AF20797">
        <v>7700000</v>
      </c>
      <c r="AG20797">
        <v>0</v>
      </c>
      <c r="AH20797">
        <v>0</v>
      </c>
      <c r="AI20797">
        <v>0</v>
      </c>
      <c r="AJ20797">
        <v>0</v>
      </c>
      <c r="AK20797">
        <v>0</v>
      </c>
      <c r="AL20797">
        <v>0</v>
      </c>
      <c r="AM20797">
        <v>0</v>
      </c>
      <c r="AN20797">
        <v>1</v>
      </c>
    </row>
    <row r="20798" spans="1:40" x14ac:dyDescent="0.45">
      <c r="A20798" t="s">
        <v>59909</v>
      </c>
      <c r="B20798" t="s">
        <v>59910</v>
      </c>
      <c r="C20798" t="s">
        <v>59911</v>
      </c>
      <c r="D20798" t="s">
        <v>56954</v>
      </c>
      <c r="E20798" t="s">
        <v>79</v>
      </c>
      <c r="F20798">
        <v>0</v>
      </c>
      <c r="G20798" t="s">
        <v>51</v>
      </c>
      <c r="H20798" t="s">
        <v>44</v>
      </c>
      <c r="I20798" t="s">
        <v>3889</v>
      </c>
      <c r="J20798" t="s">
        <v>8812</v>
      </c>
      <c r="K20798" t="s">
        <v>8812</v>
      </c>
      <c r="L20798">
        <v>1</v>
      </c>
      <c r="M20798" s="1">
        <v>39814</v>
      </c>
      <c r="N20798" s="3">
        <v>43839</v>
      </c>
      <c r="O20798" t="s">
        <v>135</v>
      </c>
      <c r="P20798">
        <v>2009</v>
      </c>
      <c r="Q20798" s="1">
        <v>41024</v>
      </c>
      <c r="R20798" s="1">
        <v>41024</v>
      </c>
      <c r="S20798">
        <v>0</v>
      </c>
      <c r="T20798">
        <v>7700000</v>
      </c>
      <c r="U20798">
        <v>0</v>
      </c>
      <c r="V20798">
        <v>0</v>
      </c>
      <c r="W20798">
        <v>0</v>
      </c>
      <c r="X20798">
        <v>0</v>
      </c>
      <c r="Y20798">
        <v>0</v>
      </c>
      <c r="Z20798">
        <v>0</v>
      </c>
      <c r="AA20798">
        <v>0</v>
      </c>
      <c r="AB20798">
        <v>0</v>
      </c>
      <c r="AC20798">
        <v>0</v>
      </c>
      <c r="AD20798">
        <v>0</v>
      </c>
      <c r="AE20798">
        <v>0</v>
      </c>
      <c r="AF20798">
        <v>0</v>
      </c>
      <c r="AG20798">
        <v>0</v>
      </c>
      <c r="AH20798">
        <v>0</v>
      </c>
      <c r="AI20798">
        <v>0</v>
      </c>
      <c r="AJ20798">
        <v>0</v>
      </c>
      <c r="AK20798">
        <v>0</v>
      </c>
      <c r="AL20798">
        <v>0</v>
      </c>
      <c r="AM20798">
        <v>0</v>
      </c>
      <c r="AN20798">
        <v>1</v>
      </c>
    </row>
    <row r="20799" spans="1:40" x14ac:dyDescent="0.45">
      <c r="A20799" t="s">
        <v>10375</v>
      </c>
      <c r="B20799" t="s">
        <v>10376</v>
      </c>
      <c r="C20799" t="s">
        <v>10377</v>
      </c>
      <c r="D20799" t="s">
        <v>10378</v>
      </c>
      <c r="E20799" t="s">
        <v>210</v>
      </c>
      <c r="F20799">
        <v>0</v>
      </c>
      <c r="G20799" t="s">
        <v>51</v>
      </c>
      <c r="H20799" t="s">
        <v>44</v>
      </c>
      <c r="I20799" t="s">
        <v>45</v>
      </c>
      <c r="J20799" t="s">
        <v>46</v>
      </c>
      <c r="K20799" t="s">
        <v>47</v>
      </c>
      <c r="L20799">
        <v>2</v>
      </c>
      <c r="M20799" s="1">
        <v>40883</v>
      </c>
      <c r="N20799" s="3">
        <v>44176</v>
      </c>
      <c r="O20799" t="s">
        <v>72</v>
      </c>
      <c r="P20799">
        <v>2011</v>
      </c>
      <c r="Q20799" s="1">
        <v>40883</v>
      </c>
      <c r="R20799" s="1">
        <v>41772</v>
      </c>
      <c r="S20799">
        <v>0</v>
      </c>
      <c r="T20799">
        <v>7700000</v>
      </c>
      <c r="U20799">
        <v>0</v>
      </c>
      <c r="V20799">
        <v>0</v>
      </c>
      <c r="W20799">
        <v>0</v>
      </c>
      <c r="X20799">
        <v>0</v>
      </c>
      <c r="Y20799">
        <v>0</v>
      </c>
      <c r="Z20799">
        <v>0</v>
      </c>
      <c r="AA20799">
        <v>0</v>
      </c>
      <c r="AB20799">
        <v>0</v>
      </c>
      <c r="AC20799">
        <v>0</v>
      </c>
      <c r="AD20799">
        <v>0</v>
      </c>
      <c r="AE20799">
        <v>0</v>
      </c>
      <c r="AF20799">
        <v>7700000</v>
      </c>
      <c r="AG20799">
        <v>0</v>
      </c>
      <c r="AH20799">
        <v>0</v>
      </c>
      <c r="AI20799">
        <v>0</v>
      </c>
      <c r="AJ20799">
        <v>0</v>
      </c>
      <c r="AK20799">
        <v>0</v>
      </c>
      <c r="AL20799">
        <v>0</v>
      </c>
      <c r="AM20799">
        <v>0</v>
      </c>
      <c r="AN20799">
        <v>1</v>
      </c>
    </row>
    <row r="20800" spans="1:40" x14ac:dyDescent="0.45">
      <c r="A20800" t="s">
        <v>74006</v>
      </c>
      <c r="B20800" t="s">
        <v>74007</v>
      </c>
      <c r="C20800" t="s">
        <v>74008</v>
      </c>
      <c r="D20800" t="s">
        <v>111</v>
      </c>
      <c r="E20800" t="s">
        <v>112</v>
      </c>
      <c r="F20800">
        <v>0</v>
      </c>
      <c r="G20800" t="s">
        <v>51</v>
      </c>
      <c r="H20800" t="s">
        <v>44</v>
      </c>
      <c r="I20800" t="s">
        <v>45</v>
      </c>
      <c r="J20800" t="s">
        <v>46</v>
      </c>
      <c r="K20800" t="s">
        <v>47</v>
      </c>
      <c r="L20800">
        <v>2</v>
      </c>
      <c r="M20800" s="1">
        <v>40544</v>
      </c>
      <c r="N20800" s="3">
        <v>43841</v>
      </c>
      <c r="O20800" t="s">
        <v>311</v>
      </c>
      <c r="P20800">
        <v>2011</v>
      </c>
      <c r="Q20800" s="1">
        <v>41088</v>
      </c>
      <c r="R20800" s="1">
        <v>41610</v>
      </c>
      <c r="S20800">
        <v>700000</v>
      </c>
      <c r="T20800">
        <v>7000000</v>
      </c>
      <c r="U20800">
        <v>0</v>
      </c>
      <c r="V20800">
        <v>0</v>
      </c>
      <c r="W20800">
        <v>0</v>
      </c>
      <c r="X20800">
        <v>0</v>
      </c>
      <c r="Y20800">
        <v>0</v>
      </c>
      <c r="Z20800">
        <v>0</v>
      </c>
      <c r="AA20800">
        <v>0</v>
      </c>
      <c r="AB20800">
        <v>0</v>
      </c>
      <c r="AC20800">
        <v>0</v>
      </c>
      <c r="AD20800">
        <v>0</v>
      </c>
      <c r="AE20800">
        <v>0</v>
      </c>
      <c r="AF20800">
        <v>7000000</v>
      </c>
      <c r="AG20800">
        <v>0</v>
      </c>
      <c r="AH20800">
        <v>0</v>
      </c>
      <c r="AI20800">
        <v>0</v>
      </c>
      <c r="AJ20800">
        <v>0</v>
      </c>
      <c r="AK20800">
        <v>0</v>
      </c>
      <c r="AL20800">
        <v>0</v>
      </c>
      <c r="AM20800">
        <v>0</v>
      </c>
      <c r="AN20800">
        <v>1</v>
      </c>
    </row>
    <row r="20801" spans="1:40" x14ac:dyDescent="0.45">
      <c r="A20801" t="s">
        <v>52203</v>
      </c>
      <c r="B20801" t="s">
        <v>52204</v>
      </c>
      <c r="C20801" t="s">
        <v>52205</v>
      </c>
      <c r="D20801" t="s">
        <v>706</v>
      </c>
      <c r="E20801" t="s">
        <v>707</v>
      </c>
      <c r="F20801">
        <v>0</v>
      </c>
      <c r="G20801" t="s">
        <v>51</v>
      </c>
      <c r="H20801" t="s">
        <v>44</v>
      </c>
      <c r="I20801" t="s">
        <v>130</v>
      </c>
      <c r="J20801" t="s">
        <v>131</v>
      </c>
      <c r="K20801" t="s">
        <v>2772</v>
      </c>
      <c r="L20801">
        <v>2</v>
      </c>
      <c r="M20801" s="1">
        <v>37257</v>
      </c>
      <c r="N20801" s="3">
        <v>43832</v>
      </c>
      <c r="O20801" t="s">
        <v>321</v>
      </c>
      <c r="P20801">
        <v>2002</v>
      </c>
      <c r="Q20801" s="1">
        <v>38432</v>
      </c>
      <c r="R20801" s="1">
        <v>38967</v>
      </c>
      <c r="S20801">
        <v>0</v>
      </c>
      <c r="T20801">
        <v>7700000</v>
      </c>
      <c r="U20801">
        <v>0</v>
      </c>
      <c r="V20801">
        <v>0</v>
      </c>
      <c r="W20801">
        <v>0</v>
      </c>
      <c r="X20801">
        <v>0</v>
      </c>
      <c r="Y20801">
        <v>0</v>
      </c>
      <c r="Z20801">
        <v>0</v>
      </c>
      <c r="AA20801">
        <v>0</v>
      </c>
      <c r="AB20801">
        <v>0</v>
      </c>
      <c r="AC20801">
        <v>0</v>
      </c>
      <c r="AD20801">
        <v>0</v>
      </c>
      <c r="AE20801">
        <v>0</v>
      </c>
      <c r="AF20801">
        <v>0</v>
      </c>
      <c r="AG20801">
        <v>6400000</v>
      </c>
      <c r="AH20801">
        <v>0</v>
      </c>
      <c r="AI20801">
        <v>0</v>
      </c>
      <c r="AJ20801">
        <v>0</v>
      </c>
      <c r="AK20801">
        <v>0</v>
      </c>
      <c r="AL20801">
        <v>0</v>
      </c>
      <c r="AM20801">
        <v>0</v>
      </c>
      <c r="AN20801">
        <v>1</v>
      </c>
    </row>
    <row r="20802" spans="1:40" x14ac:dyDescent="0.45">
      <c r="A20802" t="s">
        <v>49402</v>
      </c>
      <c r="B20802" t="s">
        <v>49403</v>
      </c>
      <c r="C20802" t="s">
        <v>49404</v>
      </c>
      <c r="D20802" t="s">
        <v>275</v>
      </c>
      <c r="E20802" t="s">
        <v>276</v>
      </c>
      <c r="F20802">
        <v>0</v>
      </c>
      <c r="G20802" t="s">
        <v>51</v>
      </c>
      <c r="H20802" t="s">
        <v>44</v>
      </c>
      <c r="I20802" t="s">
        <v>694</v>
      </c>
      <c r="J20802" t="s">
        <v>695</v>
      </c>
      <c r="K20802" t="s">
        <v>4055</v>
      </c>
      <c r="L20802">
        <v>1</v>
      </c>
      <c r="M20802" s="1">
        <v>39755</v>
      </c>
      <c r="N20802" s="3">
        <v>44143</v>
      </c>
      <c r="O20802" t="s">
        <v>472</v>
      </c>
      <c r="P20802">
        <v>2008</v>
      </c>
      <c r="Q20802" s="1">
        <v>41929</v>
      </c>
      <c r="R20802" s="1">
        <v>41929</v>
      </c>
      <c r="S20802">
        <v>0</v>
      </c>
      <c r="T20802">
        <v>7700000</v>
      </c>
      <c r="U20802">
        <v>0</v>
      </c>
      <c r="V20802">
        <v>0</v>
      </c>
      <c r="W20802">
        <v>0</v>
      </c>
      <c r="X20802">
        <v>0</v>
      </c>
      <c r="Y20802">
        <v>0</v>
      </c>
      <c r="Z20802">
        <v>0</v>
      </c>
      <c r="AA20802">
        <v>0</v>
      </c>
      <c r="AB20802">
        <v>0</v>
      </c>
      <c r="AC20802">
        <v>0</v>
      </c>
      <c r="AD20802">
        <v>0</v>
      </c>
      <c r="AE20802">
        <v>0</v>
      </c>
      <c r="AF20802">
        <v>0</v>
      </c>
      <c r="AG20802">
        <v>0</v>
      </c>
      <c r="AH20802">
        <v>0</v>
      </c>
      <c r="AI20802">
        <v>0</v>
      </c>
      <c r="AJ20802">
        <v>0</v>
      </c>
      <c r="AK20802">
        <v>0</v>
      </c>
      <c r="AL20802">
        <v>0</v>
      </c>
      <c r="AM20802">
        <v>0</v>
      </c>
      <c r="AN20802">
        <v>1</v>
      </c>
    </row>
    <row r="20803" spans="1:40" x14ac:dyDescent="0.45">
      <c r="A20803" t="s">
        <v>22377</v>
      </c>
      <c r="B20803" t="s">
        <v>22378</v>
      </c>
      <c r="C20803" t="s">
        <v>22379</v>
      </c>
      <c r="D20803" t="s">
        <v>4910</v>
      </c>
      <c r="E20803" t="s">
        <v>850</v>
      </c>
      <c r="F20803">
        <v>0</v>
      </c>
      <c r="G20803" t="s">
        <v>51</v>
      </c>
      <c r="H20803" t="s">
        <v>44</v>
      </c>
      <c r="I20803" t="s">
        <v>52</v>
      </c>
      <c r="J20803" t="s">
        <v>53</v>
      </c>
      <c r="K20803" t="s">
        <v>3498</v>
      </c>
      <c r="L20803">
        <v>1</v>
      </c>
      <c r="M20803" s="1">
        <v>38353</v>
      </c>
      <c r="N20803" s="3">
        <v>43835</v>
      </c>
      <c r="O20803" t="s">
        <v>277</v>
      </c>
      <c r="P20803">
        <v>2005</v>
      </c>
      <c r="Q20803" s="1">
        <v>40970</v>
      </c>
      <c r="R20803" s="1">
        <v>40970</v>
      </c>
      <c r="S20803">
        <v>0</v>
      </c>
      <c r="T20803">
        <v>0</v>
      </c>
      <c r="U20803">
        <v>0</v>
      </c>
      <c r="V20803">
        <v>0</v>
      </c>
      <c r="W20803">
        <v>0</v>
      </c>
      <c r="X20803">
        <v>0</v>
      </c>
      <c r="Y20803">
        <v>0</v>
      </c>
      <c r="Z20803">
        <v>0</v>
      </c>
      <c r="AA20803">
        <v>7709323</v>
      </c>
      <c r="AB20803">
        <v>0</v>
      </c>
      <c r="AC20803">
        <v>0</v>
      </c>
      <c r="AD20803">
        <v>0</v>
      </c>
      <c r="AE20803">
        <v>0</v>
      </c>
      <c r="AF20803">
        <v>0</v>
      </c>
      <c r="AG20803">
        <v>0</v>
      </c>
      <c r="AH20803">
        <v>0</v>
      </c>
      <c r="AI20803">
        <v>0</v>
      </c>
      <c r="AJ20803">
        <v>0</v>
      </c>
      <c r="AK20803">
        <v>0</v>
      </c>
      <c r="AL20803">
        <v>0</v>
      </c>
      <c r="AM20803">
        <v>0</v>
      </c>
      <c r="AN20803">
        <v>1</v>
      </c>
    </row>
    <row r="20804" spans="1:40" x14ac:dyDescent="0.45">
      <c r="A20804" t="s">
        <v>37914</v>
      </c>
      <c r="B20804" t="s">
        <v>37915</v>
      </c>
      <c r="C20804" t="s">
        <v>37916</v>
      </c>
      <c r="D20804" t="s">
        <v>209</v>
      </c>
      <c r="E20804" t="s">
        <v>210</v>
      </c>
      <c r="F20804">
        <v>0</v>
      </c>
      <c r="G20804" t="s">
        <v>43</v>
      </c>
      <c r="H20804" t="s">
        <v>44</v>
      </c>
      <c r="I20804" t="s">
        <v>45</v>
      </c>
      <c r="J20804" t="s">
        <v>46</v>
      </c>
      <c r="K20804" t="s">
        <v>47</v>
      </c>
      <c r="L20804">
        <v>3</v>
      </c>
      <c r="M20804" s="1">
        <v>36892</v>
      </c>
      <c r="N20804" s="3">
        <v>43831</v>
      </c>
      <c r="O20804" t="s">
        <v>124</v>
      </c>
      <c r="P20804">
        <v>2001</v>
      </c>
      <c r="Q20804" s="1">
        <v>37571</v>
      </c>
      <c r="R20804" s="1">
        <v>40331</v>
      </c>
      <c r="S20804">
        <v>0</v>
      </c>
      <c r="T20804">
        <v>7710995</v>
      </c>
      <c r="U20804">
        <v>0</v>
      </c>
      <c r="V20804">
        <v>0</v>
      </c>
      <c r="W20804">
        <v>0</v>
      </c>
      <c r="X20804">
        <v>0</v>
      </c>
      <c r="Y20804">
        <v>0</v>
      </c>
      <c r="Z20804">
        <v>0</v>
      </c>
      <c r="AA20804">
        <v>0</v>
      </c>
      <c r="AB20804">
        <v>0</v>
      </c>
      <c r="AC20804">
        <v>0</v>
      </c>
      <c r="AD20804">
        <v>0</v>
      </c>
      <c r="AE20804">
        <v>0</v>
      </c>
      <c r="AF20804">
        <v>0</v>
      </c>
      <c r="AG20804">
        <v>0</v>
      </c>
      <c r="AH20804">
        <v>0</v>
      </c>
      <c r="AI20804">
        <v>0</v>
      </c>
      <c r="AJ20804">
        <v>0</v>
      </c>
      <c r="AK20804">
        <v>0</v>
      </c>
      <c r="AL20804">
        <v>0</v>
      </c>
      <c r="AM20804">
        <v>0</v>
      </c>
      <c r="AN20804">
        <v>1</v>
      </c>
    </row>
    <row r="20805" spans="1:40" x14ac:dyDescent="0.45">
      <c r="A20805" t="s">
        <v>64862</v>
      </c>
      <c r="B20805" t="s">
        <v>64863</v>
      </c>
      <c r="C20805" t="s">
        <v>64864</v>
      </c>
      <c r="D20805" t="s">
        <v>68</v>
      </c>
      <c r="E20805" t="s">
        <v>69</v>
      </c>
      <c r="F20805">
        <v>0</v>
      </c>
      <c r="G20805" t="s">
        <v>51</v>
      </c>
      <c r="H20805" t="s">
        <v>44</v>
      </c>
      <c r="I20805" t="s">
        <v>1068</v>
      </c>
      <c r="J20805" t="s">
        <v>1387</v>
      </c>
      <c r="K20805" t="s">
        <v>1387</v>
      </c>
      <c r="L20805">
        <v>1</v>
      </c>
      <c r="M20805" s="1">
        <v>37622</v>
      </c>
      <c r="N20805" s="3">
        <v>43833</v>
      </c>
      <c r="O20805" t="s">
        <v>469</v>
      </c>
      <c r="P20805">
        <v>2003</v>
      </c>
      <c r="Q20805" s="1">
        <v>41121</v>
      </c>
      <c r="R20805" s="1">
        <v>41121</v>
      </c>
      <c r="S20805">
        <v>0</v>
      </c>
      <c r="T20805">
        <v>7714643</v>
      </c>
      <c r="U20805">
        <v>0</v>
      </c>
      <c r="V20805">
        <v>0</v>
      </c>
      <c r="W20805">
        <v>0</v>
      </c>
      <c r="X20805">
        <v>0</v>
      </c>
      <c r="Y20805">
        <v>0</v>
      </c>
      <c r="Z20805">
        <v>0</v>
      </c>
      <c r="AA20805">
        <v>0</v>
      </c>
      <c r="AB20805">
        <v>0</v>
      </c>
      <c r="AC20805">
        <v>0</v>
      </c>
      <c r="AD20805">
        <v>0</v>
      </c>
      <c r="AE20805">
        <v>0</v>
      </c>
      <c r="AF20805">
        <v>0</v>
      </c>
      <c r="AG20805">
        <v>0</v>
      </c>
      <c r="AH20805">
        <v>0</v>
      </c>
      <c r="AI20805">
        <v>0</v>
      </c>
      <c r="AJ20805">
        <v>0</v>
      </c>
      <c r="AK20805">
        <v>0</v>
      </c>
      <c r="AL20805">
        <v>0</v>
      </c>
      <c r="AM20805">
        <v>0</v>
      </c>
      <c r="AN20805">
        <v>1</v>
      </c>
    </row>
    <row r="20806" spans="1:40" x14ac:dyDescent="0.45">
      <c r="A20806" t="s">
        <v>27062</v>
      </c>
      <c r="B20806" t="s">
        <v>27063</v>
      </c>
      <c r="C20806" t="s">
        <v>27064</v>
      </c>
      <c r="D20806" t="s">
        <v>27065</v>
      </c>
      <c r="E20806" t="s">
        <v>10590</v>
      </c>
      <c r="F20806">
        <v>0</v>
      </c>
      <c r="G20806" t="s">
        <v>51</v>
      </c>
      <c r="H20806" t="s">
        <v>44</v>
      </c>
      <c r="I20806" t="s">
        <v>52</v>
      </c>
      <c r="J20806" t="s">
        <v>141</v>
      </c>
      <c r="K20806" t="s">
        <v>142</v>
      </c>
      <c r="L20806">
        <v>2</v>
      </c>
      <c r="M20806" s="1">
        <v>40179</v>
      </c>
      <c r="N20806" s="3">
        <v>43840</v>
      </c>
      <c r="O20806" t="s">
        <v>87</v>
      </c>
      <c r="P20806">
        <v>2010</v>
      </c>
      <c r="Q20806" s="1">
        <v>40354</v>
      </c>
      <c r="R20806" s="1">
        <v>41365</v>
      </c>
      <c r="S20806">
        <v>0</v>
      </c>
      <c r="T20806">
        <v>7720000</v>
      </c>
      <c r="U20806">
        <v>0</v>
      </c>
      <c r="V20806">
        <v>0</v>
      </c>
      <c r="W20806">
        <v>0</v>
      </c>
      <c r="X20806">
        <v>0</v>
      </c>
      <c r="Y20806">
        <v>0</v>
      </c>
      <c r="Z20806">
        <v>0</v>
      </c>
      <c r="AA20806">
        <v>0</v>
      </c>
      <c r="AB20806">
        <v>0</v>
      </c>
      <c r="AC20806">
        <v>0</v>
      </c>
      <c r="AD20806">
        <v>0</v>
      </c>
      <c r="AE20806">
        <v>0</v>
      </c>
      <c r="AF20806">
        <v>0</v>
      </c>
      <c r="AG20806">
        <v>0</v>
      </c>
      <c r="AH20806">
        <v>0</v>
      </c>
      <c r="AI20806">
        <v>0</v>
      </c>
      <c r="AJ20806">
        <v>0</v>
      </c>
      <c r="AK20806">
        <v>0</v>
      </c>
      <c r="AL20806">
        <v>0</v>
      </c>
      <c r="AM20806">
        <v>0</v>
      </c>
      <c r="AN20806">
        <v>1</v>
      </c>
    </row>
    <row r="20807" spans="1:40" x14ac:dyDescent="0.45">
      <c r="A20807" t="s">
        <v>78854</v>
      </c>
      <c r="B20807" t="s">
        <v>78855</v>
      </c>
      <c r="C20807" t="s">
        <v>78856</v>
      </c>
      <c r="D20807" t="s">
        <v>78857</v>
      </c>
      <c r="E20807" t="s">
        <v>2268</v>
      </c>
      <c r="F20807">
        <v>0</v>
      </c>
      <c r="G20807" t="s">
        <v>51</v>
      </c>
      <c r="H20807" t="s">
        <v>44</v>
      </c>
      <c r="I20807" t="s">
        <v>52</v>
      </c>
      <c r="J20807" t="s">
        <v>141</v>
      </c>
      <c r="K20807" t="s">
        <v>359</v>
      </c>
      <c r="L20807">
        <v>3</v>
      </c>
      <c r="M20807" s="1">
        <v>39448</v>
      </c>
      <c r="N20807" s="3">
        <v>43838</v>
      </c>
      <c r="O20807" t="s">
        <v>133</v>
      </c>
      <c r="P20807">
        <v>2008</v>
      </c>
      <c r="Q20807" s="1">
        <v>40540</v>
      </c>
      <c r="R20807" s="1">
        <v>41873</v>
      </c>
      <c r="S20807">
        <v>420000</v>
      </c>
      <c r="T20807">
        <v>7300000</v>
      </c>
      <c r="U20807">
        <v>0</v>
      </c>
      <c r="V20807">
        <v>0</v>
      </c>
      <c r="W20807">
        <v>0</v>
      </c>
      <c r="X20807">
        <v>0</v>
      </c>
      <c r="Y20807">
        <v>0</v>
      </c>
      <c r="Z20807">
        <v>0</v>
      </c>
      <c r="AA20807">
        <v>0</v>
      </c>
      <c r="AB20807">
        <v>0</v>
      </c>
      <c r="AC20807">
        <v>0</v>
      </c>
      <c r="AD20807">
        <v>0</v>
      </c>
      <c r="AE20807">
        <v>0</v>
      </c>
      <c r="AF20807">
        <v>1300000</v>
      </c>
      <c r="AG20807">
        <v>6000000</v>
      </c>
      <c r="AH20807">
        <v>0</v>
      </c>
      <c r="AI20807">
        <v>0</v>
      </c>
      <c r="AJ20807">
        <v>0</v>
      </c>
      <c r="AK20807">
        <v>0</v>
      </c>
      <c r="AL20807">
        <v>0</v>
      </c>
      <c r="AM20807">
        <v>0</v>
      </c>
      <c r="AN20807">
        <v>1</v>
      </c>
    </row>
    <row r="20808" spans="1:40" x14ac:dyDescent="0.45">
      <c r="A20808" t="s">
        <v>59317</v>
      </c>
      <c r="B20808" t="s">
        <v>59318</v>
      </c>
      <c r="C20808" t="s">
        <v>59319</v>
      </c>
      <c r="D20808" t="s">
        <v>3274</v>
      </c>
      <c r="E20808" t="s">
        <v>3275</v>
      </c>
      <c r="F20808">
        <v>0</v>
      </c>
      <c r="G20808" t="s">
        <v>51</v>
      </c>
      <c r="H20808" t="s">
        <v>44</v>
      </c>
      <c r="I20808" t="s">
        <v>186</v>
      </c>
      <c r="J20808" t="s">
        <v>187</v>
      </c>
      <c r="K20808" t="s">
        <v>21401</v>
      </c>
      <c r="L20808">
        <v>3</v>
      </c>
      <c r="M20808" s="1">
        <v>37622</v>
      </c>
      <c r="N20808" s="3">
        <v>43833</v>
      </c>
      <c r="O20808" t="s">
        <v>469</v>
      </c>
      <c r="P20808">
        <v>2003</v>
      </c>
      <c r="Q20808" s="1">
        <v>38705</v>
      </c>
      <c r="R20808" s="1">
        <v>39568</v>
      </c>
      <c r="S20808">
        <v>0</v>
      </c>
      <c r="T20808">
        <v>7720000</v>
      </c>
      <c r="U20808">
        <v>0</v>
      </c>
      <c r="V20808">
        <v>0</v>
      </c>
      <c r="W20808">
        <v>0</v>
      </c>
      <c r="X20808">
        <v>0</v>
      </c>
      <c r="Y20808">
        <v>0</v>
      </c>
      <c r="Z20808">
        <v>0</v>
      </c>
      <c r="AA20808">
        <v>0</v>
      </c>
      <c r="AB20808">
        <v>0</v>
      </c>
      <c r="AC20808">
        <v>0</v>
      </c>
      <c r="AD20808">
        <v>0</v>
      </c>
      <c r="AE20808">
        <v>0</v>
      </c>
      <c r="AF20808">
        <v>0</v>
      </c>
      <c r="AG20808">
        <v>0</v>
      </c>
      <c r="AH20808">
        <v>4000000</v>
      </c>
      <c r="AI20808">
        <v>3720000</v>
      </c>
      <c r="AJ20808">
        <v>0</v>
      </c>
      <c r="AK20808">
        <v>0</v>
      </c>
      <c r="AL20808">
        <v>0</v>
      </c>
      <c r="AM20808">
        <v>0</v>
      </c>
      <c r="AN20808">
        <v>1</v>
      </c>
    </row>
    <row r="20809" spans="1:40" x14ac:dyDescent="0.45">
      <c r="A20809" t="s">
        <v>71475</v>
      </c>
      <c r="B20809" t="s">
        <v>71476</v>
      </c>
      <c r="C20809" t="s">
        <v>71477</v>
      </c>
      <c r="D20809" t="s">
        <v>68</v>
      </c>
      <c r="E20809" t="s">
        <v>69</v>
      </c>
      <c r="F20809">
        <v>0</v>
      </c>
      <c r="G20809" t="s">
        <v>51</v>
      </c>
      <c r="H20809" t="s">
        <v>44</v>
      </c>
      <c r="I20809" t="s">
        <v>84</v>
      </c>
      <c r="J20809" t="s">
        <v>219</v>
      </c>
      <c r="K20809" t="s">
        <v>219</v>
      </c>
      <c r="L20809">
        <v>3</v>
      </c>
      <c r="M20809" s="1">
        <v>38718</v>
      </c>
      <c r="N20809" s="3">
        <v>43836</v>
      </c>
      <c r="O20809" t="s">
        <v>260</v>
      </c>
      <c r="P20809">
        <v>2006</v>
      </c>
      <c r="Q20809" s="1">
        <v>40295</v>
      </c>
      <c r="R20809" s="1">
        <v>41127</v>
      </c>
      <c r="S20809">
        <v>500000</v>
      </c>
      <c r="T20809">
        <v>7225102</v>
      </c>
      <c r="U20809">
        <v>0</v>
      </c>
      <c r="V20809">
        <v>0</v>
      </c>
      <c r="W20809">
        <v>0</v>
      </c>
      <c r="X20809">
        <v>0</v>
      </c>
      <c r="Y20809">
        <v>0</v>
      </c>
      <c r="Z20809">
        <v>0</v>
      </c>
      <c r="AA20809">
        <v>0</v>
      </c>
      <c r="AB20809">
        <v>0</v>
      </c>
      <c r="AC20809">
        <v>0</v>
      </c>
      <c r="AD20809">
        <v>0</v>
      </c>
      <c r="AE20809">
        <v>0</v>
      </c>
      <c r="AF20809">
        <v>0</v>
      </c>
      <c r="AG20809">
        <v>0</v>
      </c>
      <c r="AH20809">
        <v>0</v>
      </c>
      <c r="AI20809">
        <v>0</v>
      </c>
      <c r="AJ20809">
        <v>0</v>
      </c>
      <c r="AK20809">
        <v>0</v>
      </c>
      <c r="AL20809">
        <v>0</v>
      </c>
      <c r="AM20809">
        <v>0</v>
      </c>
      <c r="AN20809">
        <v>1</v>
      </c>
    </row>
    <row r="20810" spans="1:40" x14ac:dyDescent="0.45">
      <c r="A20810" t="s">
        <v>55079</v>
      </c>
      <c r="B20810" t="s">
        <v>55080</v>
      </c>
      <c r="C20810" t="s">
        <v>55081</v>
      </c>
      <c r="D20810" t="s">
        <v>412</v>
      </c>
      <c r="E20810" t="s">
        <v>413</v>
      </c>
      <c r="F20810">
        <v>0</v>
      </c>
      <c r="G20810" t="s">
        <v>75</v>
      </c>
      <c r="H20810" t="s">
        <v>44</v>
      </c>
      <c r="I20810" t="s">
        <v>451</v>
      </c>
      <c r="J20810" t="s">
        <v>452</v>
      </c>
      <c r="K20810" t="s">
        <v>453</v>
      </c>
      <c r="L20810">
        <v>1</v>
      </c>
      <c r="M20810" s="1">
        <v>38353</v>
      </c>
      <c r="N20810" s="3">
        <v>43835</v>
      </c>
      <c r="O20810" t="s">
        <v>277</v>
      </c>
      <c r="P20810">
        <v>2005</v>
      </c>
      <c r="Q20810" s="1">
        <v>40126</v>
      </c>
      <c r="R20810" s="1">
        <v>40126</v>
      </c>
      <c r="S20810">
        <v>0</v>
      </c>
      <c r="T20810">
        <v>7729998</v>
      </c>
      <c r="U20810">
        <v>0</v>
      </c>
      <c r="V20810">
        <v>0</v>
      </c>
      <c r="W20810">
        <v>0</v>
      </c>
      <c r="X20810">
        <v>0</v>
      </c>
      <c r="Y20810">
        <v>0</v>
      </c>
      <c r="Z20810">
        <v>0</v>
      </c>
      <c r="AA20810">
        <v>0</v>
      </c>
      <c r="AB20810">
        <v>0</v>
      </c>
      <c r="AC20810">
        <v>0</v>
      </c>
      <c r="AD20810">
        <v>0</v>
      </c>
      <c r="AE20810">
        <v>0</v>
      </c>
      <c r="AF20810">
        <v>0</v>
      </c>
      <c r="AG20810">
        <v>0</v>
      </c>
      <c r="AH20810">
        <v>0</v>
      </c>
      <c r="AI20810">
        <v>0</v>
      </c>
      <c r="AJ20810">
        <v>0</v>
      </c>
      <c r="AK20810">
        <v>0</v>
      </c>
      <c r="AL20810">
        <v>0</v>
      </c>
      <c r="AM20810">
        <v>0</v>
      </c>
      <c r="AN20810">
        <v>0</v>
      </c>
    </row>
    <row r="20811" spans="1:40" x14ac:dyDescent="0.45">
      <c r="A20811" t="s">
        <v>36989</v>
      </c>
      <c r="B20811" t="s">
        <v>36990</v>
      </c>
      <c r="C20811" t="s">
        <v>36991</v>
      </c>
      <c r="D20811" t="s">
        <v>587</v>
      </c>
      <c r="E20811" t="s">
        <v>255</v>
      </c>
      <c r="F20811">
        <v>0</v>
      </c>
      <c r="G20811" t="s">
        <v>51</v>
      </c>
      <c r="H20811" t="s">
        <v>44</v>
      </c>
      <c r="I20811" t="s">
        <v>45</v>
      </c>
      <c r="J20811" t="s">
        <v>46</v>
      </c>
      <c r="K20811" t="s">
        <v>47</v>
      </c>
      <c r="L20811">
        <v>1</v>
      </c>
      <c r="M20811" s="1">
        <v>41365</v>
      </c>
      <c r="N20811" s="3">
        <v>43934</v>
      </c>
      <c r="O20811" t="s">
        <v>266</v>
      </c>
      <c r="P20811">
        <v>2013</v>
      </c>
      <c r="Q20811" s="1">
        <v>41829</v>
      </c>
      <c r="R20811" s="1">
        <v>41829</v>
      </c>
      <c r="S20811">
        <v>0</v>
      </c>
      <c r="T20811">
        <v>7734982</v>
      </c>
      <c r="U20811">
        <v>0</v>
      </c>
      <c r="V20811">
        <v>0</v>
      </c>
      <c r="W20811">
        <v>0</v>
      </c>
      <c r="X20811">
        <v>0</v>
      </c>
      <c r="Y20811">
        <v>0</v>
      </c>
      <c r="Z20811">
        <v>0</v>
      </c>
      <c r="AA20811">
        <v>0</v>
      </c>
      <c r="AB20811">
        <v>0</v>
      </c>
      <c r="AC20811">
        <v>0</v>
      </c>
      <c r="AD20811">
        <v>0</v>
      </c>
      <c r="AE20811">
        <v>0</v>
      </c>
      <c r="AF20811">
        <v>0</v>
      </c>
      <c r="AG20811">
        <v>0</v>
      </c>
      <c r="AH20811">
        <v>0</v>
      </c>
      <c r="AI20811">
        <v>0</v>
      </c>
      <c r="AJ20811">
        <v>0</v>
      </c>
      <c r="AK20811">
        <v>0</v>
      </c>
      <c r="AL20811">
        <v>0</v>
      </c>
      <c r="AM20811">
        <v>0</v>
      </c>
      <c r="AN20811">
        <v>1</v>
      </c>
    </row>
    <row r="20812" spans="1:40" x14ac:dyDescent="0.45">
      <c r="A20812" t="s">
        <v>54931</v>
      </c>
      <c r="B20812" t="s">
        <v>54932</v>
      </c>
      <c r="C20812" t="s">
        <v>54933</v>
      </c>
      <c r="D20812" t="s">
        <v>54934</v>
      </c>
      <c r="E20812" t="s">
        <v>5774</v>
      </c>
      <c r="F20812">
        <v>0</v>
      </c>
      <c r="G20812" t="s">
        <v>51</v>
      </c>
      <c r="H20812" t="s">
        <v>44</v>
      </c>
      <c r="I20812" t="s">
        <v>52</v>
      </c>
      <c r="J20812" t="s">
        <v>53</v>
      </c>
      <c r="K20812" t="s">
        <v>7378</v>
      </c>
      <c r="L20812">
        <v>2</v>
      </c>
      <c r="M20812" s="1">
        <v>39448</v>
      </c>
      <c r="N20812" s="3">
        <v>43838</v>
      </c>
      <c r="O20812" t="s">
        <v>133</v>
      </c>
      <c r="P20812">
        <v>2008</v>
      </c>
      <c r="Q20812" s="1">
        <v>40544</v>
      </c>
      <c r="R20812" s="1">
        <v>40878</v>
      </c>
      <c r="S20812">
        <v>2738628</v>
      </c>
      <c r="T20812">
        <v>5000000</v>
      </c>
      <c r="U20812">
        <v>0</v>
      </c>
      <c r="V20812">
        <v>0</v>
      </c>
      <c r="W20812">
        <v>0</v>
      </c>
      <c r="X20812">
        <v>0</v>
      </c>
      <c r="Y20812">
        <v>0</v>
      </c>
      <c r="Z20812">
        <v>0</v>
      </c>
      <c r="AA20812">
        <v>0</v>
      </c>
      <c r="AB20812">
        <v>0</v>
      </c>
      <c r="AC20812">
        <v>0</v>
      </c>
      <c r="AD20812">
        <v>0</v>
      </c>
      <c r="AE20812">
        <v>0</v>
      </c>
      <c r="AF20812">
        <v>5000000</v>
      </c>
      <c r="AG20812">
        <v>0</v>
      </c>
      <c r="AH20812">
        <v>0</v>
      </c>
      <c r="AI20812">
        <v>0</v>
      </c>
      <c r="AJ20812">
        <v>0</v>
      </c>
      <c r="AK20812">
        <v>0</v>
      </c>
      <c r="AL20812">
        <v>0</v>
      </c>
      <c r="AM20812">
        <v>0</v>
      </c>
      <c r="AN20812">
        <v>1</v>
      </c>
    </row>
    <row r="20813" spans="1:40" x14ac:dyDescent="0.45">
      <c r="A20813" t="s">
        <v>2711</v>
      </c>
      <c r="B20813" t="s">
        <v>2712</v>
      </c>
      <c r="C20813" t="s">
        <v>2713</v>
      </c>
      <c r="D20813" t="s">
        <v>198</v>
      </c>
      <c r="E20813" t="s">
        <v>199</v>
      </c>
      <c r="F20813">
        <v>0</v>
      </c>
      <c r="G20813" t="s">
        <v>51</v>
      </c>
      <c r="H20813" t="s">
        <v>44</v>
      </c>
      <c r="I20813" t="s">
        <v>655</v>
      </c>
      <c r="J20813" t="s">
        <v>656</v>
      </c>
      <c r="K20813" t="s">
        <v>656</v>
      </c>
      <c r="L20813">
        <v>1</v>
      </c>
      <c r="M20813" s="1">
        <v>38353</v>
      </c>
      <c r="N20813" s="3">
        <v>43835</v>
      </c>
      <c r="O20813" t="s">
        <v>277</v>
      </c>
      <c r="P20813">
        <v>2005</v>
      </c>
      <c r="Q20813" s="1">
        <v>40177</v>
      </c>
      <c r="R20813" s="1">
        <v>40177</v>
      </c>
      <c r="S20813">
        <v>0</v>
      </c>
      <c r="T20813">
        <v>7746327</v>
      </c>
      <c r="U20813">
        <v>0</v>
      </c>
      <c r="V20813">
        <v>0</v>
      </c>
      <c r="W20813">
        <v>0</v>
      </c>
      <c r="X20813">
        <v>0</v>
      </c>
      <c r="Y20813">
        <v>0</v>
      </c>
      <c r="Z20813">
        <v>0</v>
      </c>
      <c r="AA20813">
        <v>0</v>
      </c>
      <c r="AB20813">
        <v>0</v>
      </c>
      <c r="AC20813">
        <v>0</v>
      </c>
      <c r="AD20813">
        <v>0</v>
      </c>
      <c r="AE20813">
        <v>0</v>
      </c>
      <c r="AF20813">
        <v>0</v>
      </c>
      <c r="AG20813">
        <v>0</v>
      </c>
      <c r="AH20813">
        <v>0</v>
      </c>
      <c r="AI20813">
        <v>0</v>
      </c>
      <c r="AJ20813">
        <v>0</v>
      </c>
      <c r="AK20813">
        <v>0</v>
      </c>
      <c r="AL20813">
        <v>0</v>
      </c>
      <c r="AM20813">
        <v>0</v>
      </c>
      <c r="AN20813">
        <v>1</v>
      </c>
    </row>
    <row r="20814" spans="1:40" x14ac:dyDescent="0.45">
      <c r="A20814" t="s">
        <v>12948</v>
      </c>
      <c r="B20814" t="s">
        <v>12949</v>
      </c>
      <c r="C20814" t="s">
        <v>12950</v>
      </c>
      <c r="D20814" t="s">
        <v>12951</v>
      </c>
      <c r="E20814" t="s">
        <v>3829</v>
      </c>
      <c r="F20814">
        <v>0</v>
      </c>
      <c r="G20814" t="s">
        <v>51</v>
      </c>
      <c r="H20814" t="s">
        <v>179</v>
      </c>
      <c r="I20814" t="s">
        <v>1913</v>
      </c>
      <c r="J20814" t="s">
        <v>3725</v>
      </c>
      <c r="K20814" t="s">
        <v>3725</v>
      </c>
      <c r="L20814">
        <v>2</v>
      </c>
      <c r="M20814" s="1">
        <v>38626</v>
      </c>
      <c r="N20814" s="3">
        <v>44109</v>
      </c>
      <c r="O20814" t="s">
        <v>2113</v>
      </c>
      <c r="P20814">
        <v>2005</v>
      </c>
      <c r="Q20814" s="1">
        <v>38657</v>
      </c>
      <c r="R20814" s="1">
        <v>39203</v>
      </c>
      <c r="S20814">
        <v>0</v>
      </c>
      <c r="T20814">
        <v>0</v>
      </c>
      <c r="U20814">
        <v>0</v>
      </c>
      <c r="V20814">
        <v>0</v>
      </c>
      <c r="W20814">
        <v>0</v>
      </c>
      <c r="X20814">
        <v>0</v>
      </c>
      <c r="Y20814">
        <v>7750000</v>
      </c>
      <c r="Z20814">
        <v>0</v>
      </c>
      <c r="AA20814">
        <v>0</v>
      </c>
      <c r="AB20814">
        <v>0</v>
      </c>
      <c r="AC20814">
        <v>0</v>
      </c>
      <c r="AD20814">
        <v>0</v>
      </c>
      <c r="AE20814">
        <v>0</v>
      </c>
      <c r="AF20814">
        <v>0</v>
      </c>
      <c r="AG20814">
        <v>0</v>
      </c>
      <c r="AH20814">
        <v>0</v>
      </c>
      <c r="AI20814">
        <v>0</v>
      </c>
      <c r="AJ20814">
        <v>0</v>
      </c>
      <c r="AK20814">
        <v>0</v>
      </c>
      <c r="AL20814">
        <v>0</v>
      </c>
      <c r="AM20814">
        <v>0</v>
      </c>
      <c r="AN20814">
        <v>1</v>
      </c>
    </row>
    <row r="20815" spans="1:40" x14ac:dyDescent="0.45">
      <c r="A20815" t="s">
        <v>51402</v>
      </c>
      <c r="B20815" t="s">
        <v>51403</v>
      </c>
      <c r="C20815" t="s">
        <v>51404</v>
      </c>
      <c r="D20815" t="s">
        <v>51405</v>
      </c>
      <c r="E20815" t="s">
        <v>91</v>
      </c>
      <c r="F20815">
        <v>0</v>
      </c>
      <c r="G20815" t="s">
        <v>43</v>
      </c>
      <c r="H20815" t="s">
        <v>44</v>
      </c>
      <c r="I20815" t="s">
        <v>52</v>
      </c>
      <c r="J20815" t="s">
        <v>141</v>
      </c>
      <c r="K20815" t="s">
        <v>459</v>
      </c>
      <c r="L20815">
        <v>3</v>
      </c>
      <c r="M20815" s="1">
        <v>40026</v>
      </c>
      <c r="N20815" s="3">
        <v>44052</v>
      </c>
      <c r="O20815" t="s">
        <v>194</v>
      </c>
      <c r="P20815">
        <v>2009</v>
      </c>
      <c r="Q20815" s="1">
        <v>39814</v>
      </c>
      <c r="R20815" s="1">
        <v>40512</v>
      </c>
      <c r="S20815">
        <v>0</v>
      </c>
      <c r="T20815">
        <v>7500000</v>
      </c>
      <c r="U20815">
        <v>0</v>
      </c>
      <c r="V20815">
        <v>0</v>
      </c>
      <c r="W20815">
        <v>0</v>
      </c>
      <c r="X20815">
        <v>0</v>
      </c>
      <c r="Y20815">
        <v>250000</v>
      </c>
      <c r="Z20815">
        <v>0</v>
      </c>
      <c r="AA20815">
        <v>0</v>
      </c>
      <c r="AB20815">
        <v>0</v>
      </c>
      <c r="AC20815">
        <v>0</v>
      </c>
      <c r="AD20815">
        <v>0</v>
      </c>
      <c r="AE20815">
        <v>0</v>
      </c>
      <c r="AF20815">
        <v>1500000</v>
      </c>
      <c r="AG20815">
        <v>6000000</v>
      </c>
      <c r="AH20815">
        <v>0</v>
      </c>
      <c r="AI20815">
        <v>0</v>
      </c>
      <c r="AJ20815">
        <v>0</v>
      </c>
      <c r="AK20815">
        <v>0</v>
      </c>
      <c r="AL20815">
        <v>0</v>
      </c>
      <c r="AM20815">
        <v>0</v>
      </c>
      <c r="AN20815">
        <v>1</v>
      </c>
    </row>
    <row r="20816" spans="1:40" x14ac:dyDescent="0.45">
      <c r="A20816" t="s">
        <v>74885</v>
      </c>
      <c r="B20816" t="s">
        <v>74886</v>
      </c>
      <c r="C20816" t="s">
        <v>74887</v>
      </c>
      <c r="D20816" t="s">
        <v>74888</v>
      </c>
      <c r="E20816" t="s">
        <v>2579</v>
      </c>
      <c r="F20816">
        <v>0</v>
      </c>
      <c r="G20816" t="s">
        <v>51</v>
      </c>
      <c r="H20816" t="s">
        <v>44</v>
      </c>
      <c r="I20816" t="s">
        <v>45</v>
      </c>
      <c r="J20816" t="s">
        <v>46</v>
      </c>
      <c r="K20816" t="s">
        <v>47</v>
      </c>
      <c r="L20816">
        <v>2</v>
      </c>
      <c r="M20816" s="1">
        <v>39814</v>
      </c>
      <c r="N20816" s="3">
        <v>43839</v>
      </c>
      <c r="O20816" t="s">
        <v>135</v>
      </c>
      <c r="P20816">
        <v>2009</v>
      </c>
      <c r="Q20816" s="1">
        <v>40228</v>
      </c>
      <c r="R20816" s="1">
        <v>40561</v>
      </c>
      <c r="S20816">
        <v>2500000</v>
      </c>
      <c r="T20816">
        <v>5250000</v>
      </c>
      <c r="U20816">
        <v>0</v>
      </c>
      <c r="V20816">
        <v>0</v>
      </c>
      <c r="W20816">
        <v>0</v>
      </c>
      <c r="X20816">
        <v>0</v>
      </c>
      <c r="Y20816">
        <v>0</v>
      </c>
      <c r="Z20816">
        <v>0</v>
      </c>
      <c r="AA20816">
        <v>0</v>
      </c>
      <c r="AB20816">
        <v>0</v>
      </c>
      <c r="AC20816">
        <v>0</v>
      </c>
      <c r="AD20816">
        <v>0</v>
      </c>
      <c r="AE20816">
        <v>0</v>
      </c>
      <c r="AF20816">
        <v>5250000</v>
      </c>
      <c r="AG20816">
        <v>0</v>
      </c>
      <c r="AH20816">
        <v>0</v>
      </c>
      <c r="AI20816">
        <v>0</v>
      </c>
      <c r="AJ20816">
        <v>0</v>
      </c>
      <c r="AK20816">
        <v>0</v>
      </c>
      <c r="AL20816">
        <v>0</v>
      </c>
      <c r="AM20816">
        <v>0</v>
      </c>
      <c r="AN20816">
        <v>1</v>
      </c>
    </row>
    <row r="20817" spans="1:40" x14ac:dyDescent="0.45">
      <c r="A20817" t="s">
        <v>60075</v>
      </c>
      <c r="B20817" t="s">
        <v>60076</v>
      </c>
      <c r="C20817" t="s">
        <v>60077</v>
      </c>
      <c r="D20817" t="s">
        <v>60078</v>
      </c>
      <c r="E20817" t="s">
        <v>1131</v>
      </c>
      <c r="F20817">
        <v>0</v>
      </c>
      <c r="G20817" t="s">
        <v>51</v>
      </c>
      <c r="H20817" t="s">
        <v>44</v>
      </c>
      <c r="I20817" t="s">
        <v>369</v>
      </c>
      <c r="J20817" t="s">
        <v>370</v>
      </c>
      <c r="K20817" t="s">
        <v>370</v>
      </c>
      <c r="L20817">
        <v>4</v>
      </c>
      <c r="M20817" s="1">
        <v>40191</v>
      </c>
      <c r="N20817" s="3">
        <v>43840</v>
      </c>
      <c r="O20817" t="s">
        <v>87</v>
      </c>
      <c r="P20817">
        <v>2010</v>
      </c>
      <c r="Q20817" s="1">
        <v>40645</v>
      </c>
      <c r="R20817" s="1">
        <v>41739</v>
      </c>
      <c r="S20817">
        <v>3250000</v>
      </c>
      <c r="T20817">
        <v>4505000</v>
      </c>
      <c r="U20817">
        <v>0</v>
      </c>
      <c r="V20817">
        <v>0</v>
      </c>
      <c r="W20817">
        <v>0</v>
      </c>
      <c r="X20817">
        <v>0</v>
      </c>
      <c r="Y20817">
        <v>0</v>
      </c>
      <c r="Z20817">
        <v>0</v>
      </c>
      <c r="AA20817">
        <v>0</v>
      </c>
      <c r="AB20817">
        <v>0</v>
      </c>
      <c r="AC20817">
        <v>0</v>
      </c>
      <c r="AD20817">
        <v>0</v>
      </c>
      <c r="AE20817">
        <v>0</v>
      </c>
      <c r="AF20817">
        <v>1500000</v>
      </c>
      <c r="AG20817">
        <v>3000000</v>
      </c>
      <c r="AH20817">
        <v>0</v>
      </c>
      <c r="AI20817">
        <v>0</v>
      </c>
      <c r="AJ20817">
        <v>0</v>
      </c>
      <c r="AK20817">
        <v>0</v>
      </c>
      <c r="AL20817">
        <v>0</v>
      </c>
      <c r="AM20817">
        <v>0</v>
      </c>
      <c r="AN20817">
        <v>1</v>
      </c>
    </row>
    <row r="20818" spans="1:40" x14ac:dyDescent="0.45">
      <c r="A20818" t="s">
        <v>61231</v>
      </c>
      <c r="B20818" t="s">
        <v>61232</v>
      </c>
      <c r="C20818" t="s">
        <v>61233</v>
      </c>
      <c r="D20818" t="s">
        <v>61234</v>
      </c>
      <c r="E20818" t="s">
        <v>4845</v>
      </c>
      <c r="F20818">
        <v>0</v>
      </c>
      <c r="G20818" t="s">
        <v>51</v>
      </c>
      <c r="H20818" t="s">
        <v>44</v>
      </c>
      <c r="I20818" t="s">
        <v>204</v>
      </c>
      <c r="J20818" t="s">
        <v>205</v>
      </c>
      <c r="K20818" t="s">
        <v>205</v>
      </c>
      <c r="L20818">
        <v>4</v>
      </c>
      <c r="M20818" s="1">
        <v>40026</v>
      </c>
      <c r="N20818" s="3">
        <v>44052</v>
      </c>
      <c r="O20818" t="s">
        <v>194</v>
      </c>
      <c r="P20818">
        <v>2009</v>
      </c>
      <c r="Q20818" s="1">
        <v>40057</v>
      </c>
      <c r="R20818" s="1">
        <v>41913</v>
      </c>
      <c r="S20818">
        <v>2100000</v>
      </c>
      <c r="T20818">
        <v>5300000</v>
      </c>
      <c r="U20818">
        <v>0</v>
      </c>
      <c r="V20818">
        <v>0</v>
      </c>
      <c r="W20818">
        <v>0</v>
      </c>
      <c r="X20818">
        <v>0</v>
      </c>
      <c r="Y20818">
        <v>355000</v>
      </c>
      <c r="Z20818">
        <v>0</v>
      </c>
      <c r="AA20818">
        <v>0</v>
      </c>
      <c r="AB20818">
        <v>0</v>
      </c>
      <c r="AC20818">
        <v>0</v>
      </c>
      <c r="AD20818">
        <v>0</v>
      </c>
      <c r="AE20818">
        <v>0</v>
      </c>
      <c r="AF20818">
        <v>3000000</v>
      </c>
      <c r="AG20818">
        <v>2300000</v>
      </c>
      <c r="AH20818">
        <v>0</v>
      </c>
      <c r="AI20818">
        <v>0</v>
      </c>
      <c r="AJ20818">
        <v>0</v>
      </c>
      <c r="AK20818">
        <v>0</v>
      </c>
      <c r="AL20818">
        <v>0</v>
      </c>
      <c r="AM20818">
        <v>0</v>
      </c>
      <c r="AN20818">
        <v>1</v>
      </c>
    </row>
    <row r="20819" spans="1:40" x14ac:dyDescent="0.45">
      <c r="A20819" t="s">
        <v>68256</v>
      </c>
      <c r="B20819" t="s">
        <v>68257</v>
      </c>
      <c r="C20819" t="s">
        <v>68258</v>
      </c>
      <c r="D20819" t="s">
        <v>412</v>
      </c>
      <c r="E20819" t="s">
        <v>413</v>
      </c>
      <c r="F20819">
        <v>0</v>
      </c>
      <c r="G20819" t="s">
        <v>43</v>
      </c>
      <c r="H20819" t="s">
        <v>44</v>
      </c>
      <c r="I20819" t="s">
        <v>52</v>
      </c>
      <c r="J20819" t="s">
        <v>53</v>
      </c>
      <c r="K20819" t="s">
        <v>53</v>
      </c>
      <c r="L20819">
        <v>5</v>
      </c>
      <c r="M20819" s="1">
        <v>38579</v>
      </c>
      <c r="N20819" s="3">
        <v>44048</v>
      </c>
      <c r="O20819" t="s">
        <v>396</v>
      </c>
      <c r="P20819">
        <v>2005</v>
      </c>
      <c r="Q20819" s="1">
        <v>39198</v>
      </c>
      <c r="R20819" s="1">
        <v>40581</v>
      </c>
      <c r="S20819">
        <v>0</v>
      </c>
      <c r="T20819">
        <v>5660000</v>
      </c>
      <c r="U20819">
        <v>0</v>
      </c>
      <c r="V20819">
        <v>0</v>
      </c>
      <c r="W20819">
        <v>0</v>
      </c>
      <c r="X20819">
        <v>2100000</v>
      </c>
      <c r="Y20819">
        <v>0</v>
      </c>
      <c r="Z20819">
        <v>0</v>
      </c>
      <c r="AA20819">
        <v>0</v>
      </c>
      <c r="AB20819">
        <v>0</v>
      </c>
      <c r="AC20819">
        <v>0</v>
      </c>
      <c r="AD20819">
        <v>0</v>
      </c>
      <c r="AE20819">
        <v>0</v>
      </c>
      <c r="AF20819">
        <v>1360000</v>
      </c>
      <c r="AG20819">
        <v>4300000</v>
      </c>
      <c r="AH20819">
        <v>0</v>
      </c>
      <c r="AI20819">
        <v>0</v>
      </c>
      <c r="AJ20819">
        <v>0</v>
      </c>
      <c r="AK20819">
        <v>0</v>
      </c>
      <c r="AL20819">
        <v>0</v>
      </c>
      <c r="AM20819">
        <v>0</v>
      </c>
      <c r="AN20819">
        <v>1</v>
      </c>
    </row>
    <row r="20820" spans="1:40" x14ac:dyDescent="0.45">
      <c r="A20820" t="s">
        <v>70819</v>
      </c>
      <c r="B20820" t="s">
        <v>70820</v>
      </c>
      <c r="C20820" t="s">
        <v>70821</v>
      </c>
      <c r="D20820" t="s">
        <v>70822</v>
      </c>
      <c r="E20820" t="s">
        <v>1859</v>
      </c>
      <c r="F20820">
        <v>0</v>
      </c>
      <c r="G20820" t="s">
        <v>51</v>
      </c>
      <c r="H20820" t="s">
        <v>44</v>
      </c>
      <c r="I20820" t="s">
        <v>52</v>
      </c>
      <c r="J20820" t="s">
        <v>141</v>
      </c>
      <c r="K20820" t="s">
        <v>855</v>
      </c>
      <c r="L20820">
        <v>3</v>
      </c>
      <c r="M20820" s="1">
        <v>40909</v>
      </c>
      <c r="N20820" s="3">
        <v>43842</v>
      </c>
      <c r="O20820" t="s">
        <v>94</v>
      </c>
      <c r="P20820">
        <v>2012</v>
      </c>
      <c r="Q20820" s="1">
        <v>41487</v>
      </c>
      <c r="R20820" s="1">
        <v>41843</v>
      </c>
      <c r="S20820">
        <v>0</v>
      </c>
      <c r="T20820">
        <v>7000000</v>
      </c>
      <c r="U20820">
        <v>0</v>
      </c>
      <c r="V20820">
        <v>0</v>
      </c>
      <c r="W20820">
        <v>0</v>
      </c>
      <c r="X20820">
        <v>764400</v>
      </c>
      <c r="Y20820">
        <v>0</v>
      </c>
      <c r="Z20820">
        <v>0</v>
      </c>
      <c r="AA20820">
        <v>0</v>
      </c>
      <c r="AB20820">
        <v>0</v>
      </c>
      <c r="AC20820">
        <v>0</v>
      </c>
      <c r="AD20820">
        <v>0</v>
      </c>
      <c r="AE20820">
        <v>0</v>
      </c>
      <c r="AF20820">
        <v>7000000</v>
      </c>
      <c r="AG20820">
        <v>0</v>
      </c>
      <c r="AH20820">
        <v>0</v>
      </c>
      <c r="AI20820">
        <v>0</v>
      </c>
      <c r="AJ20820">
        <v>0</v>
      </c>
      <c r="AK20820">
        <v>0</v>
      </c>
      <c r="AL20820">
        <v>0</v>
      </c>
      <c r="AM20820">
        <v>0</v>
      </c>
      <c r="AN20820">
        <v>1</v>
      </c>
    </row>
    <row r="20821" spans="1:40" x14ac:dyDescent="0.45">
      <c r="A20821" t="s">
        <v>30993</v>
      </c>
      <c r="B20821" t="s">
        <v>30994</v>
      </c>
      <c r="C20821" t="s">
        <v>30995</v>
      </c>
      <c r="D20821" t="s">
        <v>30996</v>
      </c>
      <c r="E20821" t="s">
        <v>754</v>
      </c>
      <c r="F20821">
        <v>0</v>
      </c>
      <c r="G20821" t="s">
        <v>51</v>
      </c>
      <c r="H20821" t="s">
        <v>44</v>
      </c>
      <c r="I20821" t="s">
        <v>164</v>
      </c>
      <c r="J20821" t="s">
        <v>1010</v>
      </c>
      <c r="K20821" t="s">
        <v>1010</v>
      </c>
      <c r="L20821">
        <v>3</v>
      </c>
      <c r="M20821" s="1">
        <v>39207</v>
      </c>
      <c r="N20821" s="3">
        <v>43958</v>
      </c>
      <c r="O20821" t="s">
        <v>1360</v>
      </c>
      <c r="P20821">
        <v>2007</v>
      </c>
      <c r="Q20821" s="1">
        <v>39448</v>
      </c>
      <c r="R20821" s="1">
        <v>40829</v>
      </c>
      <c r="S20821">
        <v>750000</v>
      </c>
      <c r="T20821">
        <v>7018177</v>
      </c>
      <c r="U20821">
        <v>0</v>
      </c>
      <c r="V20821">
        <v>0</v>
      </c>
      <c r="W20821">
        <v>0</v>
      </c>
      <c r="X20821">
        <v>0</v>
      </c>
      <c r="Y20821">
        <v>0</v>
      </c>
      <c r="Z20821">
        <v>0</v>
      </c>
      <c r="AA20821">
        <v>0</v>
      </c>
      <c r="AB20821">
        <v>0</v>
      </c>
      <c r="AC20821">
        <v>0</v>
      </c>
      <c r="AD20821">
        <v>0</v>
      </c>
      <c r="AE20821">
        <v>0</v>
      </c>
      <c r="AF20821">
        <v>2718177</v>
      </c>
      <c r="AG20821">
        <v>4300000</v>
      </c>
      <c r="AH20821">
        <v>0</v>
      </c>
      <c r="AI20821">
        <v>0</v>
      </c>
      <c r="AJ20821">
        <v>0</v>
      </c>
      <c r="AK20821">
        <v>0</v>
      </c>
      <c r="AL20821">
        <v>0</v>
      </c>
      <c r="AM20821">
        <v>0</v>
      </c>
      <c r="AN20821">
        <v>1</v>
      </c>
    </row>
    <row r="20822" spans="1:40" x14ac:dyDescent="0.45">
      <c r="A20822" t="s">
        <v>65293</v>
      </c>
      <c r="B20822" t="s">
        <v>65294</v>
      </c>
      <c r="C20822" t="s">
        <v>65295</v>
      </c>
      <c r="D20822" t="s">
        <v>65296</v>
      </c>
      <c r="E20822" t="s">
        <v>4304</v>
      </c>
      <c r="F20822">
        <v>0</v>
      </c>
      <c r="G20822" t="s">
        <v>51</v>
      </c>
      <c r="H20822" t="s">
        <v>44</v>
      </c>
      <c r="I20822" t="s">
        <v>52</v>
      </c>
      <c r="J20822" t="s">
        <v>141</v>
      </c>
      <c r="K20822" t="s">
        <v>142</v>
      </c>
      <c r="L20822">
        <v>2</v>
      </c>
      <c r="M20822" s="1">
        <v>37591</v>
      </c>
      <c r="N20822" s="3">
        <v>44167</v>
      </c>
      <c r="O20822" t="s">
        <v>898</v>
      </c>
      <c r="P20822">
        <v>2002</v>
      </c>
      <c r="Q20822" s="1">
        <v>40639</v>
      </c>
      <c r="R20822" s="1">
        <v>40683</v>
      </c>
      <c r="S20822">
        <v>0</v>
      </c>
      <c r="T20822">
        <v>7770100</v>
      </c>
      <c r="U20822">
        <v>0</v>
      </c>
      <c r="V20822">
        <v>0</v>
      </c>
      <c r="W20822">
        <v>0</v>
      </c>
      <c r="X20822">
        <v>0</v>
      </c>
      <c r="Y20822">
        <v>0</v>
      </c>
      <c r="Z20822">
        <v>0</v>
      </c>
      <c r="AA20822">
        <v>0</v>
      </c>
      <c r="AB20822">
        <v>0</v>
      </c>
      <c r="AC20822">
        <v>0</v>
      </c>
      <c r="AD20822">
        <v>0</v>
      </c>
      <c r="AE20822">
        <v>0</v>
      </c>
      <c r="AF20822">
        <v>7500000</v>
      </c>
      <c r="AG20822">
        <v>0</v>
      </c>
      <c r="AH20822">
        <v>0</v>
      </c>
      <c r="AI20822">
        <v>0</v>
      </c>
      <c r="AJ20822">
        <v>0</v>
      </c>
      <c r="AK20822">
        <v>0</v>
      </c>
      <c r="AL20822">
        <v>0</v>
      </c>
      <c r="AM20822">
        <v>0</v>
      </c>
      <c r="AN20822">
        <v>1</v>
      </c>
    </row>
    <row r="20823" spans="1:40" x14ac:dyDescent="0.45">
      <c r="A20823" t="s">
        <v>72146</v>
      </c>
      <c r="B20823" t="s">
        <v>72147</v>
      </c>
      <c r="C20823" t="s">
        <v>72148</v>
      </c>
      <c r="D20823" t="s">
        <v>49961</v>
      </c>
      <c r="E20823" t="s">
        <v>2692</v>
      </c>
      <c r="F20823">
        <v>0</v>
      </c>
      <c r="G20823" t="s">
        <v>51</v>
      </c>
      <c r="H20823" t="s">
        <v>44</v>
      </c>
      <c r="I20823" t="s">
        <v>52</v>
      </c>
      <c r="J20823" t="s">
        <v>141</v>
      </c>
      <c r="K20823" t="s">
        <v>537</v>
      </c>
      <c r="L20823">
        <v>4</v>
      </c>
      <c r="M20823" s="1">
        <v>40544</v>
      </c>
      <c r="N20823" s="3">
        <v>43841</v>
      </c>
      <c r="O20823" t="s">
        <v>311</v>
      </c>
      <c r="P20823">
        <v>2011</v>
      </c>
      <c r="Q20823" s="1">
        <v>40969</v>
      </c>
      <c r="R20823" s="1">
        <v>41855</v>
      </c>
      <c r="S20823">
        <v>1000000</v>
      </c>
      <c r="T20823">
        <v>5800000</v>
      </c>
      <c r="U20823">
        <v>0</v>
      </c>
      <c r="V20823">
        <v>0</v>
      </c>
      <c r="W20823">
        <v>0</v>
      </c>
      <c r="X20823">
        <v>0</v>
      </c>
      <c r="Y20823">
        <v>0</v>
      </c>
      <c r="Z20823">
        <v>975000</v>
      </c>
      <c r="AA20823">
        <v>0</v>
      </c>
      <c r="AB20823">
        <v>0</v>
      </c>
      <c r="AC20823">
        <v>0</v>
      </c>
      <c r="AD20823">
        <v>0</v>
      </c>
      <c r="AE20823">
        <v>0</v>
      </c>
      <c r="AF20823">
        <v>5800000</v>
      </c>
      <c r="AG20823">
        <v>0</v>
      </c>
      <c r="AH20823">
        <v>0</v>
      </c>
      <c r="AI20823">
        <v>0</v>
      </c>
      <c r="AJ20823">
        <v>0</v>
      </c>
      <c r="AK20823">
        <v>0</v>
      </c>
      <c r="AL20823">
        <v>0</v>
      </c>
      <c r="AM20823">
        <v>0</v>
      </c>
      <c r="AN20823">
        <v>1</v>
      </c>
    </row>
    <row r="20824" spans="1:40" x14ac:dyDescent="0.45">
      <c r="A20824" t="s">
        <v>33253</v>
      </c>
      <c r="B20824" t="s">
        <v>33254</v>
      </c>
      <c r="C20824" t="s">
        <v>33255</v>
      </c>
      <c r="D20824" t="s">
        <v>899</v>
      </c>
      <c r="E20824" t="s">
        <v>900</v>
      </c>
      <c r="F20824">
        <v>0</v>
      </c>
      <c r="G20824" t="s">
        <v>51</v>
      </c>
      <c r="H20824" t="s">
        <v>44</v>
      </c>
      <c r="I20824" t="s">
        <v>52</v>
      </c>
      <c r="J20824" t="s">
        <v>141</v>
      </c>
      <c r="K20824" t="s">
        <v>991</v>
      </c>
      <c r="L20824">
        <v>3</v>
      </c>
      <c r="M20824" s="1">
        <v>40330</v>
      </c>
      <c r="N20824" s="3">
        <v>43992</v>
      </c>
      <c r="O20824" t="s">
        <v>619</v>
      </c>
      <c r="P20824">
        <v>2010</v>
      </c>
      <c r="Q20824" s="1">
        <v>40179</v>
      </c>
      <c r="R20824" s="1">
        <v>41967</v>
      </c>
      <c r="S20824">
        <v>0</v>
      </c>
      <c r="T20824">
        <v>7795000</v>
      </c>
      <c r="U20824">
        <v>0</v>
      </c>
      <c r="V20824">
        <v>0</v>
      </c>
      <c r="W20824">
        <v>0</v>
      </c>
      <c r="X20824">
        <v>0</v>
      </c>
      <c r="Y20824">
        <v>0</v>
      </c>
      <c r="Z20824">
        <v>0</v>
      </c>
      <c r="AA20824">
        <v>0</v>
      </c>
      <c r="AB20824">
        <v>0</v>
      </c>
      <c r="AC20824">
        <v>0</v>
      </c>
      <c r="AD20824">
        <v>0</v>
      </c>
      <c r="AE20824">
        <v>0</v>
      </c>
      <c r="AF20824">
        <v>475000</v>
      </c>
      <c r="AG20824">
        <v>2320000</v>
      </c>
      <c r="AH20824">
        <v>5000000</v>
      </c>
      <c r="AI20824">
        <v>0</v>
      </c>
      <c r="AJ20824">
        <v>0</v>
      </c>
      <c r="AK20824">
        <v>0</v>
      </c>
      <c r="AL20824">
        <v>0</v>
      </c>
      <c r="AM20824">
        <v>0</v>
      </c>
      <c r="AN20824">
        <v>1</v>
      </c>
    </row>
    <row r="20825" spans="1:40" x14ac:dyDescent="0.45">
      <c r="A20825" t="s">
        <v>13875</v>
      </c>
      <c r="B20825" t="s">
        <v>13876</v>
      </c>
      <c r="C20825" t="s">
        <v>13877</v>
      </c>
      <c r="D20825" t="s">
        <v>13878</v>
      </c>
      <c r="E20825" t="s">
        <v>688</v>
      </c>
      <c r="F20825">
        <v>0</v>
      </c>
      <c r="G20825" t="s">
        <v>51</v>
      </c>
      <c r="H20825" t="s">
        <v>44</v>
      </c>
      <c r="I20825" t="s">
        <v>52</v>
      </c>
      <c r="J20825" t="s">
        <v>141</v>
      </c>
      <c r="K20825" t="s">
        <v>401</v>
      </c>
      <c r="L20825">
        <v>2</v>
      </c>
      <c r="M20825" s="1">
        <v>40179</v>
      </c>
      <c r="N20825" s="3">
        <v>43840</v>
      </c>
      <c r="O20825" t="s">
        <v>87</v>
      </c>
      <c r="P20825">
        <v>2010</v>
      </c>
      <c r="Q20825" s="1">
        <v>40607</v>
      </c>
      <c r="R20825" s="1">
        <v>40864</v>
      </c>
      <c r="S20825">
        <v>1300000</v>
      </c>
      <c r="T20825">
        <v>6500000</v>
      </c>
      <c r="U20825">
        <v>0</v>
      </c>
      <c r="V20825">
        <v>0</v>
      </c>
      <c r="W20825">
        <v>0</v>
      </c>
      <c r="X20825">
        <v>0</v>
      </c>
      <c r="Y20825">
        <v>0</v>
      </c>
      <c r="Z20825">
        <v>0</v>
      </c>
      <c r="AA20825">
        <v>0</v>
      </c>
      <c r="AB20825">
        <v>0</v>
      </c>
      <c r="AC20825">
        <v>0</v>
      </c>
      <c r="AD20825">
        <v>0</v>
      </c>
      <c r="AE20825">
        <v>0</v>
      </c>
      <c r="AF20825">
        <v>6500000</v>
      </c>
      <c r="AG20825">
        <v>0</v>
      </c>
      <c r="AH20825">
        <v>0</v>
      </c>
      <c r="AI20825">
        <v>0</v>
      </c>
      <c r="AJ20825">
        <v>0</v>
      </c>
      <c r="AK20825">
        <v>0</v>
      </c>
      <c r="AL20825">
        <v>0</v>
      </c>
      <c r="AM20825">
        <v>0</v>
      </c>
      <c r="AN20825">
        <v>1</v>
      </c>
    </row>
    <row r="20826" spans="1:40" x14ac:dyDescent="0.45">
      <c r="A20826" t="s">
        <v>17210</v>
      </c>
      <c r="B20826" t="s">
        <v>17211</v>
      </c>
      <c r="C20826" t="s">
        <v>17212</v>
      </c>
      <c r="D20826" t="s">
        <v>17213</v>
      </c>
      <c r="E20826" t="s">
        <v>514</v>
      </c>
      <c r="F20826">
        <v>0</v>
      </c>
      <c r="G20826" t="s">
        <v>51</v>
      </c>
      <c r="H20826" t="s">
        <v>44</v>
      </c>
      <c r="I20826" t="s">
        <v>52</v>
      </c>
      <c r="J20826" t="s">
        <v>141</v>
      </c>
      <c r="K20826" t="s">
        <v>142</v>
      </c>
      <c r="L20826">
        <v>3</v>
      </c>
      <c r="M20826" s="1">
        <v>41061</v>
      </c>
      <c r="N20826" s="3">
        <v>43994</v>
      </c>
      <c r="O20826" t="s">
        <v>48</v>
      </c>
      <c r="P20826">
        <v>2012</v>
      </c>
      <c r="Q20826" s="1">
        <v>41183</v>
      </c>
      <c r="R20826" s="1">
        <v>41794</v>
      </c>
      <c r="S20826">
        <v>7800000</v>
      </c>
      <c r="T20826">
        <v>0</v>
      </c>
      <c r="U20826">
        <v>0</v>
      </c>
      <c r="V20826">
        <v>0</v>
      </c>
      <c r="W20826">
        <v>0</v>
      </c>
      <c r="X20826">
        <v>0</v>
      </c>
      <c r="Y20826">
        <v>0</v>
      </c>
      <c r="Z20826">
        <v>0</v>
      </c>
      <c r="AA20826">
        <v>0</v>
      </c>
      <c r="AB20826">
        <v>0</v>
      </c>
      <c r="AC20826">
        <v>0</v>
      </c>
      <c r="AD20826">
        <v>0</v>
      </c>
      <c r="AE20826">
        <v>0</v>
      </c>
      <c r="AF20826">
        <v>0</v>
      </c>
      <c r="AG20826">
        <v>0</v>
      </c>
      <c r="AH20826">
        <v>0</v>
      </c>
      <c r="AI20826">
        <v>0</v>
      </c>
      <c r="AJ20826">
        <v>0</v>
      </c>
      <c r="AK20826">
        <v>0</v>
      </c>
      <c r="AL20826">
        <v>0</v>
      </c>
      <c r="AM20826">
        <v>0</v>
      </c>
      <c r="AN20826">
        <v>1</v>
      </c>
    </row>
    <row r="20827" spans="1:40" x14ac:dyDescent="0.45">
      <c r="A20827" t="s">
        <v>27778</v>
      </c>
      <c r="B20827" t="s">
        <v>27779</v>
      </c>
      <c r="C20827" t="s">
        <v>27780</v>
      </c>
      <c r="D20827" t="s">
        <v>27781</v>
      </c>
      <c r="E20827" t="s">
        <v>102</v>
      </c>
      <c r="F20827">
        <v>0</v>
      </c>
      <c r="G20827" t="s">
        <v>51</v>
      </c>
      <c r="H20827" t="s">
        <v>44</v>
      </c>
      <c r="I20827" t="s">
        <v>52</v>
      </c>
      <c r="J20827" t="s">
        <v>141</v>
      </c>
      <c r="K20827" t="s">
        <v>459</v>
      </c>
      <c r="L20827">
        <v>4</v>
      </c>
      <c r="M20827" s="1">
        <v>39873</v>
      </c>
      <c r="N20827" s="3">
        <v>43899</v>
      </c>
      <c r="O20827" t="s">
        <v>135</v>
      </c>
      <c r="P20827">
        <v>2009</v>
      </c>
      <c r="Q20827" s="1">
        <v>40360</v>
      </c>
      <c r="R20827" s="1">
        <v>40814</v>
      </c>
      <c r="S20827">
        <v>0</v>
      </c>
      <c r="T20827">
        <v>5000000</v>
      </c>
      <c r="U20827">
        <v>0</v>
      </c>
      <c r="V20827">
        <v>0</v>
      </c>
      <c r="W20827">
        <v>0</v>
      </c>
      <c r="X20827">
        <v>0</v>
      </c>
      <c r="Y20827">
        <v>2800000</v>
      </c>
      <c r="Z20827">
        <v>0</v>
      </c>
      <c r="AA20827">
        <v>0</v>
      </c>
      <c r="AB20827">
        <v>0</v>
      </c>
      <c r="AC20827">
        <v>0</v>
      </c>
      <c r="AD20827">
        <v>0</v>
      </c>
      <c r="AE20827">
        <v>0</v>
      </c>
      <c r="AF20827">
        <v>5000000</v>
      </c>
      <c r="AG20827">
        <v>0</v>
      </c>
      <c r="AH20827">
        <v>0</v>
      </c>
      <c r="AI20827">
        <v>0</v>
      </c>
      <c r="AJ20827">
        <v>0</v>
      </c>
      <c r="AK20827">
        <v>0</v>
      </c>
      <c r="AL20827">
        <v>0</v>
      </c>
      <c r="AM20827">
        <v>0</v>
      </c>
      <c r="AN20827">
        <v>1</v>
      </c>
    </row>
    <row r="20828" spans="1:40" x14ac:dyDescent="0.45">
      <c r="A20828" t="s">
        <v>32647</v>
      </c>
      <c r="B20828" t="s">
        <v>32648</v>
      </c>
      <c r="C20828" t="s">
        <v>32649</v>
      </c>
      <c r="D20828" t="s">
        <v>198</v>
      </c>
      <c r="E20828" t="s">
        <v>199</v>
      </c>
      <c r="F20828">
        <v>0</v>
      </c>
      <c r="G20828" t="s">
        <v>51</v>
      </c>
      <c r="H20828" t="s">
        <v>44</v>
      </c>
      <c r="I20828" t="s">
        <v>52</v>
      </c>
      <c r="J20828" t="s">
        <v>141</v>
      </c>
      <c r="K20828" t="s">
        <v>586</v>
      </c>
      <c r="L20828">
        <v>2</v>
      </c>
      <c r="M20828" s="1">
        <v>38718</v>
      </c>
      <c r="N20828" s="3">
        <v>43836</v>
      </c>
      <c r="O20828" t="s">
        <v>260</v>
      </c>
      <c r="P20828">
        <v>2006</v>
      </c>
      <c r="Q20828" s="1">
        <v>39861</v>
      </c>
      <c r="R20828" s="1">
        <v>40086</v>
      </c>
      <c r="S20828">
        <v>0</v>
      </c>
      <c r="T20828">
        <v>7800000</v>
      </c>
      <c r="U20828">
        <v>0</v>
      </c>
      <c r="V20828">
        <v>0</v>
      </c>
      <c r="W20828">
        <v>0</v>
      </c>
      <c r="X20828">
        <v>0</v>
      </c>
      <c r="Y20828">
        <v>0</v>
      </c>
      <c r="Z20828">
        <v>0</v>
      </c>
      <c r="AA20828">
        <v>0</v>
      </c>
      <c r="AB20828">
        <v>0</v>
      </c>
      <c r="AC20828">
        <v>0</v>
      </c>
      <c r="AD20828">
        <v>0</v>
      </c>
      <c r="AE20828">
        <v>0</v>
      </c>
      <c r="AF20828">
        <v>3100000</v>
      </c>
      <c r="AG20828">
        <v>4700000</v>
      </c>
      <c r="AH20828">
        <v>0</v>
      </c>
      <c r="AI20828">
        <v>0</v>
      </c>
      <c r="AJ20828">
        <v>0</v>
      </c>
      <c r="AK20828">
        <v>0</v>
      </c>
      <c r="AL20828">
        <v>0</v>
      </c>
      <c r="AM20828">
        <v>0</v>
      </c>
      <c r="AN20828">
        <v>1</v>
      </c>
    </row>
    <row r="20829" spans="1:40" x14ac:dyDescent="0.45">
      <c r="A20829" t="s">
        <v>36677</v>
      </c>
      <c r="B20829" t="s">
        <v>36678</v>
      </c>
      <c r="C20829" t="s">
        <v>36679</v>
      </c>
      <c r="D20829" t="s">
        <v>36680</v>
      </c>
      <c r="E20829" t="s">
        <v>17712</v>
      </c>
      <c r="F20829">
        <v>0</v>
      </c>
      <c r="G20829" t="s">
        <v>51</v>
      </c>
      <c r="H20829" t="s">
        <v>44</v>
      </c>
      <c r="I20829" t="s">
        <v>52</v>
      </c>
      <c r="J20829" t="s">
        <v>141</v>
      </c>
      <c r="K20829" t="s">
        <v>142</v>
      </c>
      <c r="L20829">
        <v>2</v>
      </c>
      <c r="M20829" s="1">
        <v>40931</v>
      </c>
      <c r="N20829" s="3">
        <v>43842</v>
      </c>
      <c r="O20829" t="s">
        <v>94</v>
      </c>
      <c r="P20829">
        <v>2012</v>
      </c>
      <c r="Q20829" s="1">
        <v>41254</v>
      </c>
      <c r="R20829" s="1">
        <v>41422</v>
      </c>
      <c r="S20829">
        <v>0</v>
      </c>
      <c r="T20829">
        <v>7800000</v>
      </c>
      <c r="U20829">
        <v>0</v>
      </c>
      <c r="V20829">
        <v>0</v>
      </c>
      <c r="W20829">
        <v>0</v>
      </c>
      <c r="X20829">
        <v>0</v>
      </c>
      <c r="Y20829">
        <v>0</v>
      </c>
      <c r="Z20829">
        <v>0</v>
      </c>
      <c r="AA20829">
        <v>0</v>
      </c>
      <c r="AB20829">
        <v>0</v>
      </c>
      <c r="AC20829">
        <v>0</v>
      </c>
      <c r="AD20829">
        <v>0</v>
      </c>
      <c r="AE20829">
        <v>0</v>
      </c>
      <c r="AF20829">
        <v>5800000</v>
      </c>
      <c r="AG20829">
        <v>0</v>
      </c>
      <c r="AH20829">
        <v>0</v>
      </c>
      <c r="AI20829">
        <v>0</v>
      </c>
      <c r="AJ20829">
        <v>0</v>
      </c>
      <c r="AK20829">
        <v>0</v>
      </c>
      <c r="AL20829">
        <v>0</v>
      </c>
      <c r="AM20829">
        <v>0</v>
      </c>
      <c r="AN20829">
        <v>1</v>
      </c>
    </row>
    <row r="20830" spans="1:40" x14ac:dyDescent="0.45">
      <c r="A20830" t="s">
        <v>9067</v>
      </c>
      <c r="B20830" t="s">
        <v>9068</v>
      </c>
      <c r="C20830" t="s">
        <v>9069</v>
      </c>
      <c r="D20830" t="s">
        <v>9070</v>
      </c>
      <c r="E20830" t="s">
        <v>4197</v>
      </c>
      <c r="F20830">
        <v>0</v>
      </c>
      <c r="G20830" t="s">
        <v>51</v>
      </c>
      <c r="H20830" t="s">
        <v>44</v>
      </c>
      <c r="I20830" t="s">
        <v>84</v>
      </c>
      <c r="J20830" t="s">
        <v>219</v>
      </c>
      <c r="K20830" t="s">
        <v>219</v>
      </c>
      <c r="L20830">
        <v>2</v>
      </c>
      <c r="M20830" s="1">
        <v>40391</v>
      </c>
      <c r="N20830" s="3">
        <v>44053</v>
      </c>
      <c r="O20830" t="s">
        <v>143</v>
      </c>
      <c r="P20830">
        <v>2010</v>
      </c>
      <c r="Q20830" s="1">
        <v>40513</v>
      </c>
      <c r="R20830" s="1">
        <v>41093</v>
      </c>
      <c r="S20830">
        <v>0</v>
      </c>
      <c r="T20830">
        <v>7800000</v>
      </c>
      <c r="U20830">
        <v>0</v>
      </c>
      <c r="V20830">
        <v>0</v>
      </c>
      <c r="W20830">
        <v>0</v>
      </c>
      <c r="X20830">
        <v>0</v>
      </c>
      <c r="Y20830">
        <v>0</v>
      </c>
      <c r="Z20830">
        <v>0</v>
      </c>
      <c r="AA20830">
        <v>0</v>
      </c>
      <c r="AB20830">
        <v>0</v>
      </c>
      <c r="AC20830">
        <v>0</v>
      </c>
      <c r="AD20830">
        <v>0</v>
      </c>
      <c r="AE20830">
        <v>0</v>
      </c>
      <c r="AF20830">
        <v>1800000</v>
      </c>
      <c r="AG20830">
        <v>0</v>
      </c>
      <c r="AH20830">
        <v>0</v>
      </c>
      <c r="AI20830">
        <v>0</v>
      </c>
      <c r="AJ20830">
        <v>0</v>
      </c>
      <c r="AK20830">
        <v>0</v>
      </c>
      <c r="AL20830">
        <v>0</v>
      </c>
      <c r="AM20830">
        <v>0</v>
      </c>
      <c r="AN20830">
        <v>1</v>
      </c>
    </row>
    <row r="20831" spans="1:40" x14ac:dyDescent="0.45">
      <c r="A20831" t="s">
        <v>43685</v>
      </c>
      <c r="B20831" t="s">
        <v>43686</v>
      </c>
      <c r="C20831" t="s">
        <v>43687</v>
      </c>
      <c r="D20831" t="s">
        <v>170</v>
      </c>
      <c r="E20831" t="s">
        <v>171</v>
      </c>
      <c r="F20831">
        <v>0</v>
      </c>
      <c r="G20831" t="s">
        <v>51</v>
      </c>
      <c r="H20831" t="s">
        <v>44</v>
      </c>
      <c r="I20831" t="s">
        <v>204</v>
      </c>
      <c r="J20831" t="s">
        <v>205</v>
      </c>
      <c r="K20831" t="s">
        <v>232</v>
      </c>
      <c r="L20831">
        <v>2</v>
      </c>
      <c r="M20831" s="1">
        <v>40179</v>
      </c>
      <c r="N20831" s="3">
        <v>43840</v>
      </c>
      <c r="O20831" t="s">
        <v>87</v>
      </c>
      <c r="P20831">
        <v>2010</v>
      </c>
      <c r="Q20831" s="1">
        <v>40856</v>
      </c>
      <c r="R20831" s="1">
        <v>41087</v>
      </c>
      <c r="S20831">
        <v>0</v>
      </c>
      <c r="T20831">
        <v>7800000</v>
      </c>
      <c r="U20831">
        <v>0</v>
      </c>
      <c r="V20831">
        <v>0</v>
      </c>
      <c r="W20831">
        <v>0</v>
      </c>
      <c r="X20831">
        <v>0</v>
      </c>
      <c r="Y20831">
        <v>0</v>
      </c>
      <c r="Z20831">
        <v>0</v>
      </c>
      <c r="AA20831">
        <v>0</v>
      </c>
      <c r="AB20831">
        <v>0</v>
      </c>
      <c r="AC20831">
        <v>0</v>
      </c>
      <c r="AD20831">
        <v>0</v>
      </c>
      <c r="AE20831">
        <v>0</v>
      </c>
      <c r="AF20831">
        <v>6300000</v>
      </c>
      <c r="AG20831">
        <v>0</v>
      </c>
      <c r="AH20831">
        <v>0</v>
      </c>
      <c r="AI20831">
        <v>0</v>
      </c>
      <c r="AJ20831">
        <v>0</v>
      </c>
      <c r="AK20831">
        <v>0</v>
      </c>
      <c r="AL20831">
        <v>0</v>
      </c>
      <c r="AM20831">
        <v>0</v>
      </c>
      <c r="AN20831">
        <v>1</v>
      </c>
    </row>
    <row r="20832" spans="1:40" x14ac:dyDescent="0.45">
      <c r="A20832" t="s">
        <v>75347</v>
      </c>
      <c r="B20832" t="s">
        <v>75348</v>
      </c>
      <c r="C20832" t="s">
        <v>75349</v>
      </c>
      <c r="D20832" t="s">
        <v>115</v>
      </c>
      <c r="E20832" t="s">
        <v>116</v>
      </c>
      <c r="F20832">
        <v>0</v>
      </c>
      <c r="G20832" t="s">
        <v>51</v>
      </c>
      <c r="H20832" t="s">
        <v>44</v>
      </c>
      <c r="I20832" t="s">
        <v>1723</v>
      </c>
      <c r="J20832" t="s">
        <v>1724</v>
      </c>
      <c r="K20832" t="s">
        <v>1725</v>
      </c>
      <c r="L20832">
        <v>1</v>
      </c>
      <c r="M20832" s="1">
        <v>30317</v>
      </c>
      <c r="N20832" s="2">
        <v>30317</v>
      </c>
      <c r="O20832" t="s">
        <v>1711</v>
      </c>
      <c r="P20832">
        <v>1983</v>
      </c>
      <c r="Q20832" s="1">
        <v>41507</v>
      </c>
      <c r="R20832" s="1">
        <v>41507</v>
      </c>
      <c r="S20832">
        <v>0</v>
      </c>
      <c r="T20832">
        <v>0</v>
      </c>
      <c r="U20832">
        <v>0</v>
      </c>
      <c r="V20832">
        <v>0</v>
      </c>
      <c r="W20832">
        <v>0</v>
      </c>
      <c r="X20832">
        <v>0</v>
      </c>
      <c r="Y20832">
        <v>0</v>
      </c>
      <c r="Z20832">
        <v>7800000</v>
      </c>
      <c r="AA20832">
        <v>0</v>
      </c>
      <c r="AB20832">
        <v>0</v>
      </c>
      <c r="AC20832">
        <v>0</v>
      </c>
      <c r="AD20832">
        <v>0</v>
      </c>
      <c r="AE20832">
        <v>0</v>
      </c>
      <c r="AF20832">
        <v>0</v>
      </c>
      <c r="AG20832">
        <v>0</v>
      </c>
      <c r="AH20832">
        <v>0</v>
      </c>
      <c r="AI20832">
        <v>0</v>
      </c>
      <c r="AJ20832">
        <v>0</v>
      </c>
      <c r="AK20832">
        <v>0</v>
      </c>
      <c r="AL20832">
        <v>0</v>
      </c>
      <c r="AM20832">
        <v>0</v>
      </c>
      <c r="AN20832">
        <v>1</v>
      </c>
    </row>
    <row r="20833" spans="1:40" x14ac:dyDescent="0.45">
      <c r="A20833" t="s">
        <v>53989</v>
      </c>
      <c r="B20833" t="s">
        <v>53990</v>
      </c>
      <c r="C20833" t="s">
        <v>53847</v>
      </c>
      <c r="D20833" t="s">
        <v>49</v>
      </c>
      <c r="E20833" t="s">
        <v>50</v>
      </c>
      <c r="F20833">
        <v>0</v>
      </c>
      <c r="G20833" t="s">
        <v>51</v>
      </c>
      <c r="H20833" t="s">
        <v>44</v>
      </c>
      <c r="I20833" t="s">
        <v>45</v>
      </c>
      <c r="J20833" t="s">
        <v>46</v>
      </c>
      <c r="K20833" t="s">
        <v>47</v>
      </c>
      <c r="L20833">
        <v>2</v>
      </c>
      <c r="M20833" s="1">
        <v>40179</v>
      </c>
      <c r="N20833" s="3">
        <v>43840</v>
      </c>
      <c r="O20833" t="s">
        <v>87</v>
      </c>
      <c r="P20833">
        <v>2010</v>
      </c>
      <c r="Q20833" s="1">
        <v>41100</v>
      </c>
      <c r="R20833" s="1">
        <v>41376</v>
      </c>
      <c r="S20833">
        <v>0</v>
      </c>
      <c r="T20833">
        <v>7800000</v>
      </c>
      <c r="U20833">
        <v>0</v>
      </c>
      <c r="V20833">
        <v>0</v>
      </c>
      <c r="W20833">
        <v>0</v>
      </c>
      <c r="X20833">
        <v>0</v>
      </c>
      <c r="Y20833">
        <v>0</v>
      </c>
      <c r="Z20833">
        <v>0</v>
      </c>
      <c r="AA20833">
        <v>0</v>
      </c>
      <c r="AB20833">
        <v>0</v>
      </c>
      <c r="AC20833">
        <v>0</v>
      </c>
      <c r="AD20833">
        <v>0</v>
      </c>
      <c r="AE20833">
        <v>0</v>
      </c>
      <c r="AF20833">
        <v>3100000</v>
      </c>
      <c r="AG20833">
        <v>4700000</v>
      </c>
      <c r="AH20833">
        <v>0</v>
      </c>
      <c r="AI20833">
        <v>0</v>
      </c>
      <c r="AJ20833">
        <v>0</v>
      </c>
      <c r="AK20833">
        <v>0</v>
      </c>
      <c r="AL20833">
        <v>0</v>
      </c>
      <c r="AM20833">
        <v>0</v>
      </c>
      <c r="AN20833">
        <v>1</v>
      </c>
    </row>
    <row r="20834" spans="1:40" x14ac:dyDescent="0.45">
      <c r="A20834" t="s">
        <v>9025</v>
      </c>
      <c r="B20834" t="s">
        <v>9026</v>
      </c>
      <c r="C20834" t="s">
        <v>9027</v>
      </c>
      <c r="D20834" t="s">
        <v>9028</v>
      </c>
      <c r="E20834" t="s">
        <v>9029</v>
      </c>
      <c r="F20834">
        <v>0</v>
      </c>
      <c r="G20834" t="s">
        <v>51</v>
      </c>
      <c r="H20834" t="s">
        <v>44</v>
      </c>
      <c r="I20834" t="s">
        <v>1068</v>
      </c>
      <c r="J20834" t="s">
        <v>1069</v>
      </c>
      <c r="K20834" t="s">
        <v>1069</v>
      </c>
      <c r="L20834">
        <v>4</v>
      </c>
      <c r="M20834" s="1">
        <v>41275</v>
      </c>
      <c r="N20834" s="3">
        <v>43843</v>
      </c>
      <c r="O20834" t="s">
        <v>117</v>
      </c>
      <c r="P20834">
        <v>2013</v>
      </c>
      <c r="Q20834" s="1">
        <v>41214</v>
      </c>
      <c r="R20834" s="1">
        <v>41961</v>
      </c>
      <c r="S20834">
        <v>600000</v>
      </c>
      <c r="T20834">
        <v>6000000</v>
      </c>
      <c r="U20834">
        <v>0</v>
      </c>
      <c r="V20834">
        <v>0</v>
      </c>
      <c r="W20834">
        <v>0</v>
      </c>
      <c r="X20834">
        <v>0</v>
      </c>
      <c r="Y20834">
        <v>1200000</v>
      </c>
      <c r="Z20834">
        <v>0</v>
      </c>
      <c r="AA20834">
        <v>0</v>
      </c>
      <c r="AB20834">
        <v>0</v>
      </c>
      <c r="AC20834">
        <v>0</v>
      </c>
      <c r="AD20834">
        <v>0</v>
      </c>
      <c r="AE20834">
        <v>0</v>
      </c>
      <c r="AF20834">
        <v>6000000</v>
      </c>
      <c r="AG20834">
        <v>0</v>
      </c>
      <c r="AH20834">
        <v>0</v>
      </c>
      <c r="AI20834">
        <v>0</v>
      </c>
      <c r="AJ20834">
        <v>0</v>
      </c>
      <c r="AK20834">
        <v>0</v>
      </c>
      <c r="AL20834">
        <v>0</v>
      </c>
      <c r="AM20834">
        <v>0</v>
      </c>
      <c r="AN20834">
        <v>1</v>
      </c>
    </row>
    <row r="20835" spans="1:40" x14ac:dyDescent="0.45">
      <c r="A20835" t="s">
        <v>52311</v>
      </c>
      <c r="B20835" t="s">
        <v>52312</v>
      </c>
      <c r="C20835" t="s">
        <v>52313</v>
      </c>
      <c r="D20835" t="s">
        <v>903</v>
      </c>
      <c r="E20835" t="s">
        <v>330</v>
      </c>
      <c r="F20835">
        <v>0</v>
      </c>
      <c r="G20835" t="s">
        <v>51</v>
      </c>
      <c r="H20835" t="s">
        <v>44</v>
      </c>
      <c r="I20835" t="s">
        <v>52</v>
      </c>
      <c r="J20835" t="s">
        <v>141</v>
      </c>
      <c r="K20835" t="s">
        <v>667</v>
      </c>
      <c r="L20835">
        <v>6</v>
      </c>
      <c r="M20835" s="1">
        <v>38353</v>
      </c>
      <c r="N20835" s="3">
        <v>43835</v>
      </c>
      <c r="O20835" t="s">
        <v>277</v>
      </c>
      <c r="P20835">
        <v>2005</v>
      </c>
      <c r="Q20835" s="1">
        <v>38078</v>
      </c>
      <c r="R20835" s="1">
        <v>40842</v>
      </c>
      <c r="S20835">
        <v>1000000</v>
      </c>
      <c r="T20835">
        <v>6807981</v>
      </c>
      <c r="U20835">
        <v>0</v>
      </c>
      <c r="V20835">
        <v>0</v>
      </c>
      <c r="W20835">
        <v>0</v>
      </c>
      <c r="X20835">
        <v>0</v>
      </c>
      <c r="Y20835">
        <v>0</v>
      </c>
      <c r="Z20835">
        <v>0</v>
      </c>
      <c r="AA20835">
        <v>0</v>
      </c>
      <c r="AB20835">
        <v>0</v>
      </c>
      <c r="AC20835">
        <v>0</v>
      </c>
      <c r="AD20835">
        <v>0</v>
      </c>
      <c r="AE20835">
        <v>0</v>
      </c>
      <c r="AF20835">
        <v>0</v>
      </c>
      <c r="AG20835">
        <v>2505988</v>
      </c>
      <c r="AH20835">
        <v>1700000</v>
      </c>
      <c r="AI20835">
        <v>0</v>
      </c>
      <c r="AJ20835">
        <v>0</v>
      </c>
      <c r="AK20835">
        <v>0</v>
      </c>
      <c r="AL20835">
        <v>0</v>
      </c>
      <c r="AM20835">
        <v>0</v>
      </c>
      <c r="AN20835">
        <v>1</v>
      </c>
    </row>
    <row r="20836" spans="1:40" x14ac:dyDescent="0.45">
      <c r="A20836" t="s">
        <v>40527</v>
      </c>
      <c r="B20836" t="s">
        <v>40528</v>
      </c>
      <c r="C20836" t="s">
        <v>40529</v>
      </c>
      <c r="D20836" t="s">
        <v>40530</v>
      </c>
      <c r="E20836" t="s">
        <v>4322</v>
      </c>
      <c r="F20836">
        <v>0</v>
      </c>
      <c r="G20836" t="s">
        <v>51</v>
      </c>
      <c r="H20836" t="s">
        <v>44</v>
      </c>
      <c r="I20836" t="s">
        <v>52</v>
      </c>
      <c r="J20836" t="s">
        <v>141</v>
      </c>
      <c r="K20836" t="s">
        <v>142</v>
      </c>
      <c r="L20836">
        <v>6</v>
      </c>
      <c r="M20836" s="1">
        <v>39965</v>
      </c>
      <c r="N20836" s="3">
        <v>43991</v>
      </c>
      <c r="O20836" t="s">
        <v>188</v>
      </c>
      <c r="P20836">
        <v>2009</v>
      </c>
      <c r="Q20836" s="1">
        <v>40471</v>
      </c>
      <c r="R20836" s="1">
        <v>41436</v>
      </c>
      <c r="S20836">
        <v>0</v>
      </c>
      <c r="T20836">
        <v>7253503</v>
      </c>
      <c r="U20836">
        <v>0</v>
      </c>
      <c r="V20836">
        <v>0</v>
      </c>
      <c r="W20836">
        <v>0</v>
      </c>
      <c r="X20836">
        <v>155000</v>
      </c>
      <c r="Y20836">
        <v>400000</v>
      </c>
      <c r="Z20836">
        <v>0</v>
      </c>
      <c r="AA20836">
        <v>0</v>
      </c>
      <c r="AB20836">
        <v>0</v>
      </c>
      <c r="AC20836">
        <v>0</v>
      </c>
      <c r="AD20836">
        <v>0</v>
      </c>
      <c r="AE20836">
        <v>0</v>
      </c>
      <c r="AF20836">
        <v>5553503</v>
      </c>
      <c r="AG20836">
        <v>0</v>
      </c>
      <c r="AH20836">
        <v>0</v>
      </c>
      <c r="AI20836">
        <v>0</v>
      </c>
      <c r="AJ20836">
        <v>0</v>
      </c>
      <c r="AK20836">
        <v>0</v>
      </c>
      <c r="AL20836">
        <v>0</v>
      </c>
      <c r="AM20836">
        <v>0</v>
      </c>
      <c r="AN20836">
        <v>1</v>
      </c>
    </row>
    <row r="20837" spans="1:40" x14ac:dyDescent="0.45">
      <c r="A20837" t="s">
        <v>8404</v>
      </c>
      <c r="B20837" t="s">
        <v>8405</v>
      </c>
      <c r="C20837" t="s">
        <v>8406</v>
      </c>
      <c r="D20837" t="s">
        <v>767</v>
      </c>
      <c r="E20837" t="s">
        <v>768</v>
      </c>
      <c r="F20837">
        <v>0</v>
      </c>
      <c r="G20837" t="s">
        <v>43</v>
      </c>
      <c r="H20837" t="s">
        <v>44</v>
      </c>
      <c r="I20837" t="s">
        <v>52</v>
      </c>
      <c r="J20837" t="s">
        <v>530</v>
      </c>
      <c r="K20837" t="s">
        <v>5104</v>
      </c>
      <c r="L20837">
        <v>1</v>
      </c>
      <c r="M20837" s="1">
        <v>35674</v>
      </c>
      <c r="N20837" s="2">
        <v>35674</v>
      </c>
      <c r="O20837" t="s">
        <v>8407</v>
      </c>
      <c r="P20837">
        <v>1997</v>
      </c>
      <c r="Q20837" s="1">
        <v>39959</v>
      </c>
      <c r="R20837" s="1">
        <v>39959</v>
      </c>
      <c r="S20837">
        <v>0</v>
      </c>
      <c r="T20837">
        <v>7813005</v>
      </c>
      <c r="U20837">
        <v>0</v>
      </c>
      <c r="V20837">
        <v>0</v>
      </c>
      <c r="W20837">
        <v>0</v>
      </c>
      <c r="X20837">
        <v>0</v>
      </c>
      <c r="Y20837">
        <v>0</v>
      </c>
      <c r="Z20837">
        <v>0</v>
      </c>
      <c r="AA20837">
        <v>0</v>
      </c>
      <c r="AB20837">
        <v>0</v>
      </c>
      <c r="AC20837">
        <v>0</v>
      </c>
      <c r="AD20837">
        <v>0</v>
      </c>
      <c r="AE20837">
        <v>0</v>
      </c>
      <c r="AF20837">
        <v>0</v>
      </c>
      <c r="AG20837">
        <v>0</v>
      </c>
      <c r="AH20837">
        <v>0</v>
      </c>
      <c r="AI20837">
        <v>0</v>
      </c>
      <c r="AJ20837">
        <v>0</v>
      </c>
      <c r="AK20837">
        <v>0</v>
      </c>
      <c r="AL20837">
        <v>0</v>
      </c>
      <c r="AM20837">
        <v>0</v>
      </c>
      <c r="AN20837">
        <v>1</v>
      </c>
    </row>
    <row r="20838" spans="1:40" x14ac:dyDescent="0.45">
      <c r="A20838" t="s">
        <v>57099</v>
      </c>
      <c r="B20838" t="s">
        <v>57100</v>
      </c>
      <c r="C20838" t="s">
        <v>57101</v>
      </c>
      <c r="D20838" t="s">
        <v>78</v>
      </c>
      <c r="E20838" t="s">
        <v>79</v>
      </c>
      <c r="F20838">
        <v>0</v>
      </c>
      <c r="G20838" t="s">
        <v>51</v>
      </c>
      <c r="H20838" t="s">
        <v>44</v>
      </c>
      <c r="I20838" t="s">
        <v>70</v>
      </c>
      <c r="J20838" t="s">
        <v>1648</v>
      </c>
      <c r="K20838" t="s">
        <v>9878</v>
      </c>
      <c r="L20838">
        <v>3</v>
      </c>
      <c r="M20838" s="1">
        <v>39083</v>
      </c>
      <c r="N20838" s="3">
        <v>43837</v>
      </c>
      <c r="O20838" t="s">
        <v>80</v>
      </c>
      <c r="P20838">
        <v>2007</v>
      </c>
      <c r="Q20838" s="1">
        <v>40183</v>
      </c>
      <c r="R20838" s="1">
        <v>41347</v>
      </c>
      <c r="S20838">
        <v>0</v>
      </c>
      <c r="T20838">
        <v>7819999</v>
      </c>
      <c r="U20838">
        <v>0</v>
      </c>
      <c r="V20838">
        <v>0</v>
      </c>
      <c r="W20838">
        <v>0</v>
      </c>
      <c r="X20838">
        <v>0</v>
      </c>
      <c r="Y20838">
        <v>0</v>
      </c>
      <c r="Z20838">
        <v>0</v>
      </c>
      <c r="AA20838">
        <v>0</v>
      </c>
      <c r="AB20838">
        <v>0</v>
      </c>
      <c r="AC20838">
        <v>0</v>
      </c>
      <c r="AD20838">
        <v>0</v>
      </c>
      <c r="AE20838">
        <v>0</v>
      </c>
      <c r="AF20838">
        <v>0</v>
      </c>
      <c r="AG20838">
        <v>0</v>
      </c>
      <c r="AH20838">
        <v>0</v>
      </c>
      <c r="AI20838">
        <v>0</v>
      </c>
      <c r="AJ20838">
        <v>0</v>
      </c>
      <c r="AK20838">
        <v>0</v>
      </c>
      <c r="AL20838">
        <v>0</v>
      </c>
      <c r="AM20838">
        <v>0</v>
      </c>
      <c r="AN20838">
        <v>1</v>
      </c>
    </row>
    <row r="20839" spans="1:40" x14ac:dyDescent="0.45">
      <c r="A20839" t="s">
        <v>65408</v>
      </c>
      <c r="B20839" t="s">
        <v>65409</v>
      </c>
      <c r="C20839" t="s">
        <v>65410</v>
      </c>
      <c r="D20839" t="s">
        <v>68</v>
      </c>
      <c r="E20839" t="s">
        <v>69</v>
      </c>
      <c r="F20839">
        <v>0</v>
      </c>
      <c r="G20839" t="s">
        <v>51</v>
      </c>
      <c r="H20839" t="s">
        <v>44</v>
      </c>
      <c r="I20839" t="s">
        <v>52</v>
      </c>
      <c r="J20839" t="s">
        <v>651</v>
      </c>
      <c r="K20839" t="s">
        <v>3120</v>
      </c>
      <c r="L20839">
        <v>2</v>
      </c>
      <c r="M20839" s="1">
        <v>38991</v>
      </c>
      <c r="N20839" s="3">
        <v>44110</v>
      </c>
      <c r="O20839" t="s">
        <v>708</v>
      </c>
      <c r="P20839">
        <v>2006</v>
      </c>
      <c r="Q20839" s="1">
        <v>41774</v>
      </c>
      <c r="R20839" s="1">
        <v>41932</v>
      </c>
      <c r="S20839">
        <v>0</v>
      </c>
      <c r="T20839">
        <v>7824999</v>
      </c>
      <c r="U20839">
        <v>0</v>
      </c>
      <c r="V20839">
        <v>0</v>
      </c>
      <c r="W20839">
        <v>0</v>
      </c>
      <c r="X20839">
        <v>0</v>
      </c>
      <c r="Y20839">
        <v>0</v>
      </c>
      <c r="Z20839">
        <v>0</v>
      </c>
      <c r="AA20839">
        <v>0</v>
      </c>
      <c r="AB20839">
        <v>0</v>
      </c>
      <c r="AC20839">
        <v>0</v>
      </c>
      <c r="AD20839">
        <v>0</v>
      </c>
      <c r="AE20839">
        <v>0</v>
      </c>
      <c r="AF20839">
        <v>0</v>
      </c>
      <c r="AG20839">
        <v>6000000</v>
      </c>
      <c r="AH20839">
        <v>0</v>
      </c>
      <c r="AI20839">
        <v>0</v>
      </c>
      <c r="AJ20839">
        <v>0</v>
      </c>
      <c r="AK20839">
        <v>0</v>
      </c>
      <c r="AL20839">
        <v>0</v>
      </c>
      <c r="AM20839">
        <v>0</v>
      </c>
      <c r="AN20839">
        <v>1</v>
      </c>
    </row>
    <row r="20840" spans="1:40" x14ac:dyDescent="0.45">
      <c r="A20840" t="s">
        <v>52782</v>
      </c>
      <c r="B20840" t="s">
        <v>52783</v>
      </c>
      <c r="C20840" t="s">
        <v>52784</v>
      </c>
      <c r="D20840" t="s">
        <v>52785</v>
      </c>
      <c r="E20840" t="s">
        <v>276</v>
      </c>
      <c r="F20840">
        <v>0</v>
      </c>
      <c r="G20840" t="s">
        <v>51</v>
      </c>
      <c r="H20840" t="s">
        <v>44</v>
      </c>
      <c r="I20840" t="s">
        <v>45</v>
      </c>
      <c r="J20840" t="s">
        <v>46</v>
      </c>
      <c r="K20840" t="s">
        <v>47</v>
      </c>
      <c r="L20840">
        <v>4</v>
      </c>
      <c r="M20840" s="1">
        <v>40969</v>
      </c>
      <c r="N20840" s="3">
        <v>43902</v>
      </c>
      <c r="O20840" t="s">
        <v>94</v>
      </c>
      <c r="P20840">
        <v>2012</v>
      </c>
      <c r="Q20840" s="1">
        <v>41091</v>
      </c>
      <c r="R20840" s="1">
        <v>41900</v>
      </c>
      <c r="S20840">
        <v>1700000</v>
      </c>
      <c r="T20840">
        <v>6000000</v>
      </c>
      <c r="U20840">
        <v>0</v>
      </c>
      <c r="V20840">
        <v>0</v>
      </c>
      <c r="W20840">
        <v>0</v>
      </c>
      <c r="X20840">
        <v>0</v>
      </c>
      <c r="Y20840">
        <v>143000</v>
      </c>
      <c r="Z20840">
        <v>0</v>
      </c>
      <c r="AA20840">
        <v>0</v>
      </c>
      <c r="AB20840">
        <v>0</v>
      </c>
      <c r="AC20840">
        <v>0</v>
      </c>
      <c r="AD20840">
        <v>0</v>
      </c>
      <c r="AE20840">
        <v>0</v>
      </c>
      <c r="AF20840">
        <v>6000000</v>
      </c>
      <c r="AG20840">
        <v>0</v>
      </c>
      <c r="AH20840">
        <v>0</v>
      </c>
      <c r="AI20840">
        <v>0</v>
      </c>
      <c r="AJ20840">
        <v>0</v>
      </c>
      <c r="AK20840">
        <v>0</v>
      </c>
      <c r="AL20840">
        <v>0</v>
      </c>
      <c r="AM20840">
        <v>0</v>
      </c>
      <c r="AN20840">
        <v>1</v>
      </c>
    </row>
    <row r="20841" spans="1:40" x14ac:dyDescent="0.45">
      <c r="A20841" t="s">
        <v>41894</v>
      </c>
      <c r="B20841" t="s">
        <v>41895</v>
      </c>
      <c r="C20841" t="s">
        <v>41896</v>
      </c>
      <c r="D20841" t="s">
        <v>1048</v>
      </c>
      <c r="E20841" t="s">
        <v>2584</v>
      </c>
      <c r="F20841">
        <v>0</v>
      </c>
      <c r="G20841" t="s">
        <v>51</v>
      </c>
      <c r="H20841" t="s">
        <v>44</v>
      </c>
      <c r="I20841" t="s">
        <v>52</v>
      </c>
      <c r="J20841" t="s">
        <v>141</v>
      </c>
      <c r="K20841" t="s">
        <v>142</v>
      </c>
      <c r="L20841">
        <v>2</v>
      </c>
      <c r="M20841" s="1">
        <v>41091</v>
      </c>
      <c r="N20841" s="3">
        <v>44024</v>
      </c>
      <c r="O20841" t="s">
        <v>342</v>
      </c>
      <c r="P20841">
        <v>2012</v>
      </c>
      <c r="Q20841" s="1">
        <v>41518</v>
      </c>
      <c r="R20841" s="1">
        <v>41906</v>
      </c>
      <c r="S20841">
        <v>1350000</v>
      </c>
      <c r="T20841">
        <v>6500000</v>
      </c>
      <c r="U20841">
        <v>0</v>
      </c>
      <c r="V20841">
        <v>0</v>
      </c>
      <c r="W20841">
        <v>0</v>
      </c>
      <c r="X20841">
        <v>0</v>
      </c>
      <c r="Y20841">
        <v>0</v>
      </c>
      <c r="Z20841">
        <v>0</v>
      </c>
      <c r="AA20841">
        <v>0</v>
      </c>
      <c r="AB20841">
        <v>0</v>
      </c>
      <c r="AC20841">
        <v>0</v>
      </c>
      <c r="AD20841">
        <v>0</v>
      </c>
      <c r="AE20841">
        <v>0</v>
      </c>
      <c r="AF20841">
        <v>6500000</v>
      </c>
      <c r="AG20841">
        <v>0</v>
      </c>
      <c r="AH20841">
        <v>0</v>
      </c>
      <c r="AI20841">
        <v>0</v>
      </c>
      <c r="AJ20841">
        <v>0</v>
      </c>
      <c r="AK20841">
        <v>0</v>
      </c>
      <c r="AL20841">
        <v>0</v>
      </c>
      <c r="AM20841">
        <v>0</v>
      </c>
      <c r="AN20841">
        <v>1</v>
      </c>
    </row>
    <row r="20842" spans="1:40" x14ac:dyDescent="0.45">
      <c r="A20842" t="s">
        <v>68526</v>
      </c>
      <c r="B20842" t="s">
        <v>68527</v>
      </c>
      <c r="C20842" t="s">
        <v>68528</v>
      </c>
      <c r="D20842" t="s">
        <v>721</v>
      </c>
      <c r="E20842" t="s">
        <v>722</v>
      </c>
      <c r="F20842">
        <v>0</v>
      </c>
      <c r="G20842" t="s">
        <v>43</v>
      </c>
      <c r="H20842" t="s">
        <v>44</v>
      </c>
      <c r="I20842" t="s">
        <v>70</v>
      </c>
      <c r="J20842" t="s">
        <v>1513</v>
      </c>
      <c r="K20842" t="s">
        <v>1513</v>
      </c>
      <c r="L20842">
        <v>3</v>
      </c>
      <c r="M20842" s="1">
        <v>38749</v>
      </c>
      <c r="N20842" s="3">
        <v>43867</v>
      </c>
      <c r="O20842" t="s">
        <v>260</v>
      </c>
      <c r="P20842">
        <v>2006</v>
      </c>
      <c r="Q20842" s="1">
        <v>38822</v>
      </c>
      <c r="R20842" s="1">
        <v>40185</v>
      </c>
      <c r="S20842">
        <v>0</v>
      </c>
      <c r="T20842">
        <v>7358472</v>
      </c>
      <c r="U20842">
        <v>0</v>
      </c>
      <c r="V20842">
        <v>0</v>
      </c>
      <c r="W20842">
        <v>500000</v>
      </c>
      <c r="X20842">
        <v>0</v>
      </c>
      <c r="Y20842">
        <v>0</v>
      </c>
      <c r="Z20842">
        <v>0</v>
      </c>
      <c r="AA20842">
        <v>0</v>
      </c>
      <c r="AB20842">
        <v>0</v>
      </c>
      <c r="AC20842">
        <v>0</v>
      </c>
      <c r="AD20842">
        <v>0</v>
      </c>
      <c r="AE20842">
        <v>0</v>
      </c>
      <c r="AF20842">
        <v>6500000</v>
      </c>
      <c r="AG20842">
        <v>858472</v>
      </c>
      <c r="AH20842">
        <v>0</v>
      </c>
      <c r="AI20842">
        <v>0</v>
      </c>
      <c r="AJ20842">
        <v>0</v>
      </c>
      <c r="AK20842">
        <v>0</v>
      </c>
      <c r="AL20842">
        <v>0</v>
      </c>
      <c r="AM20842">
        <v>0</v>
      </c>
      <c r="AN20842">
        <v>1</v>
      </c>
    </row>
    <row r="20843" spans="1:40" x14ac:dyDescent="0.45">
      <c r="A20843" t="s">
        <v>74075</v>
      </c>
      <c r="B20843" t="s">
        <v>74076</v>
      </c>
      <c r="C20843" t="s">
        <v>74077</v>
      </c>
      <c r="D20843" t="s">
        <v>74078</v>
      </c>
      <c r="E20843" t="s">
        <v>222</v>
      </c>
      <c r="F20843">
        <v>0</v>
      </c>
      <c r="G20843" t="s">
        <v>43</v>
      </c>
      <c r="H20843" t="s">
        <v>179</v>
      </c>
      <c r="I20843" t="s">
        <v>180</v>
      </c>
      <c r="J20843" t="s">
        <v>181</v>
      </c>
      <c r="K20843" t="s">
        <v>181</v>
      </c>
      <c r="L20843">
        <v>2</v>
      </c>
      <c r="M20843" s="1">
        <v>37991</v>
      </c>
      <c r="N20843" s="3">
        <v>43834</v>
      </c>
      <c r="O20843" t="s">
        <v>273</v>
      </c>
      <c r="P20843">
        <v>2004</v>
      </c>
      <c r="Q20843" s="1">
        <v>39434</v>
      </c>
      <c r="R20843" s="1">
        <v>39569</v>
      </c>
      <c r="S20843">
        <v>0</v>
      </c>
      <c r="T20843">
        <v>7861607</v>
      </c>
      <c r="U20843">
        <v>0</v>
      </c>
      <c r="V20843">
        <v>0</v>
      </c>
      <c r="W20843">
        <v>0</v>
      </c>
      <c r="X20843">
        <v>0</v>
      </c>
      <c r="Y20843">
        <v>0</v>
      </c>
      <c r="Z20843">
        <v>0</v>
      </c>
      <c r="AA20843">
        <v>0</v>
      </c>
      <c r="AB20843">
        <v>0</v>
      </c>
      <c r="AC20843">
        <v>0</v>
      </c>
      <c r="AD20843">
        <v>0</v>
      </c>
      <c r="AE20843">
        <v>0</v>
      </c>
      <c r="AF20843">
        <v>7861607</v>
      </c>
      <c r="AG20843">
        <v>0</v>
      </c>
      <c r="AH20843">
        <v>0</v>
      </c>
      <c r="AI20843">
        <v>0</v>
      </c>
      <c r="AJ20843">
        <v>0</v>
      </c>
      <c r="AK20843">
        <v>0</v>
      </c>
      <c r="AL20843">
        <v>0</v>
      </c>
      <c r="AM20843">
        <v>0</v>
      </c>
      <c r="AN20843">
        <v>1</v>
      </c>
    </row>
    <row r="20844" spans="1:40" x14ac:dyDescent="0.45">
      <c r="A20844" t="s">
        <v>38404</v>
      </c>
      <c r="B20844" t="s">
        <v>38405</v>
      </c>
      <c r="C20844" t="s">
        <v>38406</v>
      </c>
      <c r="D20844" t="s">
        <v>198</v>
      </c>
      <c r="E20844" t="s">
        <v>199</v>
      </c>
      <c r="F20844">
        <v>0</v>
      </c>
      <c r="G20844" t="s">
        <v>51</v>
      </c>
      <c r="H20844" t="s">
        <v>44</v>
      </c>
      <c r="I20844" t="s">
        <v>64</v>
      </c>
      <c r="J20844" t="s">
        <v>65</v>
      </c>
      <c r="K20844" t="s">
        <v>66</v>
      </c>
      <c r="L20844">
        <v>1</v>
      </c>
      <c r="M20844" s="1">
        <v>40544</v>
      </c>
      <c r="N20844" s="3">
        <v>43841</v>
      </c>
      <c r="O20844" t="s">
        <v>311</v>
      </c>
      <c r="P20844">
        <v>2011</v>
      </c>
      <c r="Q20844" s="1">
        <v>41527</v>
      </c>
      <c r="R20844" s="1">
        <v>41527</v>
      </c>
      <c r="S20844">
        <v>0</v>
      </c>
      <c r="T20844">
        <v>0</v>
      </c>
      <c r="U20844">
        <v>0</v>
      </c>
      <c r="V20844">
        <v>0</v>
      </c>
      <c r="W20844">
        <v>0</v>
      </c>
      <c r="X20844">
        <v>0</v>
      </c>
      <c r="Y20844">
        <v>0</v>
      </c>
      <c r="Z20844">
        <v>0</v>
      </c>
      <c r="AA20844">
        <v>7865646</v>
      </c>
      <c r="AB20844">
        <v>0</v>
      </c>
      <c r="AC20844">
        <v>0</v>
      </c>
      <c r="AD20844">
        <v>0</v>
      </c>
      <c r="AE20844">
        <v>0</v>
      </c>
      <c r="AF20844">
        <v>0</v>
      </c>
      <c r="AG20844">
        <v>0</v>
      </c>
      <c r="AH20844">
        <v>0</v>
      </c>
      <c r="AI20844">
        <v>0</v>
      </c>
      <c r="AJ20844">
        <v>0</v>
      </c>
      <c r="AK20844">
        <v>0</v>
      </c>
      <c r="AL20844">
        <v>0</v>
      </c>
      <c r="AM20844">
        <v>0</v>
      </c>
      <c r="AN20844">
        <v>1</v>
      </c>
    </row>
    <row r="20845" spans="1:40" x14ac:dyDescent="0.45">
      <c r="A20845" t="s">
        <v>75522</v>
      </c>
      <c r="B20845" t="s">
        <v>75523</v>
      </c>
      <c r="C20845" t="s">
        <v>75524</v>
      </c>
      <c r="D20845" t="s">
        <v>68</v>
      </c>
      <c r="E20845" t="s">
        <v>69</v>
      </c>
      <c r="F20845">
        <v>0</v>
      </c>
      <c r="G20845" t="s">
        <v>51</v>
      </c>
      <c r="H20845" t="s">
        <v>44</v>
      </c>
      <c r="I20845" t="s">
        <v>52</v>
      </c>
      <c r="J20845" t="s">
        <v>141</v>
      </c>
      <c r="K20845" t="s">
        <v>142</v>
      </c>
      <c r="L20845">
        <v>1</v>
      </c>
      <c r="M20845" s="1">
        <v>41456</v>
      </c>
      <c r="N20845" s="3">
        <v>44025</v>
      </c>
      <c r="O20845" t="s">
        <v>190</v>
      </c>
      <c r="P20845">
        <v>2013</v>
      </c>
      <c r="Q20845" s="1">
        <v>41871</v>
      </c>
      <c r="R20845" s="1">
        <v>41871</v>
      </c>
      <c r="S20845">
        <v>0</v>
      </c>
      <c r="T20845">
        <v>7874243</v>
      </c>
      <c r="U20845">
        <v>0</v>
      </c>
      <c r="V20845">
        <v>0</v>
      </c>
      <c r="W20845">
        <v>0</v>
      </c>
      <c r="X20845">
        <v>0</v>
      </c>
      <c r="Y20845">
        <v>0</v>
      </c>
      <c r="Z20845">
        <v>0</v>
      </c>
      <c r="AA20845">
        <v>0</v>
      </c>
      <c r="AB20845">
        <v>0</v>
      </c>
      <c r="AC20845">
        <v>0</v>
      </c>
      <c r="AD20845">
        <v>0</v>
      </c>
      <c r="AE20845">
        <v>0</v>
      </c>
      <c r="AF20845">
        <v>0</v>
      </c>
      <c r="AG20845">
        <v>0</v>
      </c>
      <c r="AH20845">
        <v>0</v>
      </c>
      <c r="AI20845">
        <v>0</v>
      </c>
      <c r="AJ20845">
        <v>0</v>
      </c>
      <c r="AK20845">
        <v>0</v>
      </c>
      <c r="AL20845">
        <v>0</v>
      </c>
      <c r="AM20845">
        <v>0</v>
      </c>
      <c r="AN20845">
        <v>1</v>
      </c>
    </row>
    <row r="20846" spans="1:40" x14ac:dyDescent="0.45">
      <c r="A20846" t="s">
        <v>2193</v>
      </c>
      <c r="B20846" t="s">
        <v>2194</v>
      </c>
      <c r="C20846" t="s">
        <v>2195</v>
      </c>
      <c r="D20846" t="s">
        <v>90</v>
      </c>
      <c r="E20846" t="s">
        <v>91</v>
      </c>
      <c r="F20846">
        <v>0</v>
      </c>
      <c r="G20846" t="s">
        <v>51</v>
      </c>
      <c r="H20846" t="s">
        <v>44</v>
      </c>
      <c r="I20846" t="s">
        <v>70</v>
      </c>
      <c r="J20846" t="s">
        <v>71</v>
      </c>
      <c r="K20846" t="s">
        <v>883</v>
      </c>
      <c r="L20846">
        <v>2</v>
      </c>
      <c r="M20846" s="1">
        <v>39814</v>
      </c>
      <c r="N20846" s="3">
        <v>43839</v>
      </c>
      <c r="O20846" t="s">
        <v>135</v>
      </c>
      <c r="P20846">
        <v>2009</v>
      </c>
      <c r="Q20846" s="1">
        <v>40567</v>
      </c>
      <c r="R20846" s="1">
        <v>41198</v>
      </c>
      <c r="S20846">
        <v>0</v>
      </c>
      <c r="T20846">
        <v>7875598</v>
      </c>
      <c r="U20846">
        <v>0</v>
      </c>
      <c r="V20846">
        <v>0</v>
      </c>
      <c r="W20846">
        <v>0</v>
      </c>
      <c r="X20846">
        <v>0</v>
      </c>
      <c r="Y20846">
        <v>0</v>
      </c>
      <c r="Z20846">
        <v>0</v>
      </c>
      <c r="AA20846">
        <v>0</v>
      </c>
      <c r="AB20846">
        <v>0</v>
      </c>
      <c r="AC20846">
        <v>0</v>
      </c>
      <c r="AD20846">
        <v>0</v>
      </c>
      <c r="AE20846">
        <v>0</v>
      </c>
      <c r="AF20846">
        <v>0</v>
      </c>
      <c r="AG20846">
        <v>4937798</v>
      </c>
      <c r="AH20846">
        <v>0</v>
      </c>
      <c r="AI20846">
        <v>0</v>
      </c>
      <c r="AJ20846">
        <v>0</v>
      </c>
      <c r="AK20846">
        <v>0</v>
      </c>
      <c r="AL20846">
        <v>0</v>
      </c>
      <c r="AM20846">
        <v>0</v>
      </c>
      <c r="AN20846">
        <v>1</v>
      </c>
    </row>
    <row r="20847" spans="1:40" x14ac:dyDescent="0.45">
      <c r="A20847" t="s">
        <v>17842</v>
      </c>
      <c r="B20847" t="s">
        <v>17843</v>
      </c>
      <c r="C20847" t="s">
        <v>17844</v>
      </c>
      <c r="D20847" t="s">
        <v>198</v>
      </c>
      <c r="E20847" t="s">
        <v>199</v>
      </c>
      <c r="F20847">
        <v>0</v>
      </c>
      <c r="G20847" t="s">
        <v>51</v>
      </c>
      <c r="H20847" t="s">
        <v>44</v>
      </c>
      <c r="I20847" t="s">
        <v>204</v>
      </c>
      <c r="J20847" t="s">
        <v>205</v>
      </c>
      <c r="K20847" t="s">
        <v>1828</v>
      </c>
      <c r="L20847">
        <v>3</v>
      </c>
      <c r="M20847" s="1">
        <v>37895</v>
      </c>
      <c r="N20847" s="3">
        <v>44107</v>
      </c>
      <c r="O20847" t="s">
        <v>6715</v>
      </c>
      <c r="P20847">
        <v>2003</v>
      </c>
      <c r="Q20847" s="1">
        <v>40158</v>
      </c>
      <c r="R20847" s="1">
        <v>40550</v>
      </c>
      <c r="S20847">
        <v>0</v>
      </c>
      <c r="T20847">
        <v>7885000</v>
      </c>
      <c r="U20847">
        <v>0</v>
      </c>
      <c r="V20847">
        <v>0</v>
      </c>
      <c r="W20847">
        <v>0</v>
      </c>
      <c r="X20847">
        <v>0</v>
      </c>
      <c r="Y20847">
        <v>0</v>
      </c>
      <c r="Z20847">
        <v>0</v>
      </c>
      <c r="AA20847">
        <v>0</v>
      </c>
      <c r="AB20847">
        <v>0</v>
      </c>
      <c r="AC20847">
        <v>0</v>
      </c>
      <c r="AD20847">
        <v>0</v>
      </c>
      <c r="AE20847">
        <v>0</v>
      </c>
      <c r="AF20847">
        <v>0</v>
      </c>
      <c r="AG20847">
        <v>2500000</v>
      </c>
      <c r="AH20847">
        <v>0</v>
      </c>
      <c r="AI20847">
        <v>0</v>
      </c>
      <c r="AJ20847">
        <v>0</v>
      </c>
      <c r="AK20847">
        <v>0</v>
      </c>
      <c r="AL20847">
        <v>0</v>
      </c>
      <c r="AM20847">
        <v>0</v>
      </c>
      <c r="AN20847">
        <v>1</v>
      </c>
    </row>
    <row r="20848" spans="1:40" x14ac:dyDescent="0.45">
      <c r="A20848" t="s">
        <v>52058</v>
      </c>
      <c r="B20848" t="s">
        <v>52059</v>
      </c>
      <c r="C20848" t="s">
        <v>52060</v>
      </c>
      <c r="D20848" t="s">
        <v>162</v>
      </c>
      <c r="E20848" t="s">
        <v>163</v>
      </c>
      <c r="F20848">
        <v>0</v>
      </c>
      <c r="G20848" t="s">
        <v>51</v>
      </c>
      <c r="H20848" t="s">
        <v>44</v>
      </c>
      <c r="I20848" t="s">
        <v>45</v>
      </c>
      <c r="J20848" t="s">
        <v>46</v>
      </c>
      <c r="K20848" t="s">
        <v>47</v>
      </c>
      <c r="L20848">
        <v>4</v>
      </c>
      <c r="M20848" s="1">
        <v>39083</v>
      </c>
      <c r="N20848" s="3">
        <v>43837</v>
      </c>
      <c r="O20848" t="s">
        <v>80</v>
      </c>
      <c r="P20848">
        <v>2007</v>
      </c>
      <c r="Q20848" s="1">
        <v>40078</v>
      </c>
      <c r="R20848" s="1">
        <v>41437</v>
      </c>
      <c r="S20848">
        <v>0</v>
      </c>
      <c r="T20848">
        <v>6953002</v>
      </c>
      <c r="U20848">
        <v>0</v>
      </c>
      <c r="V20848">
        <v>0</v>
      </c>
      <c r="W20848">
        <v>0</v>
      </c>
      <c r="X20848">
        <v>932000</v>
      </c>
      <c r="Y20848">
        <v>0</v>
      </c>
      <c r="Z20848">
        <v>0</v>
      </c>
      <c r="AA20848">
        <v>0</v>
      </c>
      <c r="AB20848">
        <v>0</v>
      </c>
      <c r="AC20848">
        <v>0</v>
      </c>
      <c r="AD20848">
        <v>0</v>
      </c>
      <c r="AE20848">
        <v>0</v>
      </c>
      <c r="AF20848">
        <v>6400000</v>
      </c>
      <c r="AG20848">
        <v>553002</v>
      </c>
      <c r="AH20848">
        <v>0</v>
      </c>
      <c r="AI20848">
        <v>0</v>
      </c>
      <c r="AJ20848">
        <v>0</v>
      </c>
      <c r="AK20848">
        <v>0</v>
      </c>
      <c r="AL20848">
        <v>0</v>
      </c>
      <c r="AM20848">
        <v>0</v>
      </c>
      <c r="AN20848">
        <v>1</v>
      </c>
    </row>
    <row r="20849" spans="1:40" x14ac:dyDescent="0.45">
      <c r="A20849" t="s">
        <v>36771</v>
      </c>
      <c r="B20849" t="s">
        <v>36772</v>
      </c>
      <c r="C20849" t="s">
        <v>36773</v>
      </c>
      <c r="D20849" t="s">
        <v>198</v>
      </c>
      <c r="E20849" t="s">
        <v>199</v>
      </c>
      <c r="F20849">
        <v>0</v>
      </c>
      <c r="G20849" t="s">
        <v>51</v>
      </c>
      <c r="H20849" t="s">
        <v>44</v>
      </c>
      <c r="I20849" t="s">
        <v>694</v>
      </c>
      <c r="J20849" t="s">
        <v>695</v>
      </c>
      <c r="K20849" t="s">
        <v>695</v>
      </c>
      <c r="L20849">
        <v>5</v>
      </c>
      <c r="M20849" s="1">
        <v>39083</v>
      </c>
      <c r="N20849" s="3">
        <v>43837</v>
      </c>
      <c r="O20849" t="s">
        <v>80</v>
      </c>
      <c r="P20849">
        <v>2007</v>
      </c>
      <c r="Q20849" s="1">
        <v>39899</v>
      </c>
      <c r="R20849" s="1">
        <v>41612</v>
      </c>
      <c r="S20849">
        <v>0</v>
      </c>
      <c r="T20849">
        <v>6886000</v>
      </c>
      <c r="U20849">
        <v>0</v>
      </c>
      <c r="V20849">
        <v>0</v>
      </c>
      <c r="W20849">
        <v>0</v>
      </c>
      <c r="X20849">
        <v>1000000</v>
      </c>
      <c r="Y20849">
        <v>0</v>
      </c>
      <c r="Z20849">
        <v>0</v>
      </c>
      <c r="AA20849">
        <v>0</v>
      </c>
      <c r="AB20849">
        <v>0</v>
      </c>
      <c r="AC20849">
        <v>0</v>
      </c>
      <c r="AD20849">
        <v>0</v>
      </c>
      <c r="AE20849">
        <v>0</v>
      </c>
      <c r="AF20849">
        <v>0</v>
      </c>
      <c r="AG20849">
        <v>0</v>
      </c>
      <c r="AH20849">
        <v>0</v>
      </c>
      <c r="AI20849">
        <v>0</v>
      </c>
      <c r="AJ20849">
        <v>0</v>
      </c>
      <c r="AK20849">
        <v>0</v>
      </c>
      <c r="AL20849">
        <v>0</v>
      </c>
      <c r="AM20849">
        <v>0</v>
      </c>
      <c r="AN20849">
        <v>1</v>
      </c>
    </row>
    <row r="20850" spans="1:40" x14ac:dyDescent="0.45">
      <c r="A20850" t="s">
        <v>54681</v>
      </c>
      <c r="B20850" t="s">
        <v>54682</v>
      </c>
      <c r="C20850" t="s">
        <v>54683</v>
      </c>
      <c r="D20850" t="s">
        <v>198</v>
      </c>
      <c r="E20850" t="s">
        <v>199</v>
      </c>
      <c r="F20850">
        <v>0</v>
      </c>
      <c r="G20850" t="s">
        <v>51</v>
      </c>
      <c r="H20850" t="s">
        <v>44</v>
      </c>
      <c r="I20850" t="s">
        <v>3432</v>
      </c>
      <c r="J20850" t="s">
        <v>10530</v>
      </c>
      <c r="K20850" t="s">
        <v>54684</v>
      </c>
      <c r="L20850">
        <v>7</v>
      </c>
      <c r="M20850" s="1">
        <v>36892</v>
      </c>
      <c r="N20850" s="3">
        <v>43831</v>
      </c>
      <c r="O20850" t="s">
        <v>124</v>
      </c>
      <c r="P20850">
        <v>2001</v>
      </c>
      <c r="Q20850" s="1">
        <v>40037</v>
      </c>
      <c r="R20850" s="1">
        <v>41923</v>
      </c>
      <c r="S20850">
        <v>0</v>
      </c>
      <c r="T20850">
        <v>4606528</v>
      </c>
      <c r="U20850">
        <v>0</v>
      </c>
      <c r="V20850">
        <v>0</v>
      </c>
      <c r="W20850">
        <v>0</v>
      </c>
      <c r="X20850">
        <v>3279500</v>
      </c>
      <c r="Y20850">
        <v>0</v>
      </c>
      <c r="Z20850">
        <v>0</v>
      </c>
      <c r="AA20850">
        <v>0</v>
      </c>
      <c r="AB20850">
        <v>0</v>
      </c>
      <c r="AC20850">
        <v>0</v>
      </c>
      <c r="AD20850">
        <v>0</v>
      </c>
      <c r="AE20850">
        <v>0</v>
      </c>
      <c r="AF20850">
        <v>0</v>
      </c>
      <c r="AG20850">
        <v>0</v>
      </c>
      <c r="AH20850">
        <v>0</v>
      </c>
      <c r="AI20850">
        <v>0</v>
      </c>
      <c r="AJ20850">
        <v>0</v>
      </c>
      <c r="AK20850">
        <v>0</v>
      </c>
      <c r="AL20850">
        <v>0</v>
      </c>
      <c r="AM20850">
        <v>0</v>
      </c>
      <c r="AN20850">
        <v>1</v>
      </c>
    </row>
    <row r="20851" spans="1:40" x14ac:dyDescent="0.45">
      <c r="A20851" t="s">
        <v>73254</v>
      </c>
      <c r="B20851" t="s">
        <v>73255</v>
      </c>
      <c r="C20851" t="s">
        <v>73256</v>
      </c>
      <c r="D20851" t="s">
        <v>73</v>
      </c>
      <c r="E20851" t="s">
        <v>74</v>
      </c>
      <c r="F20851">
        <v>0</v>
      </c>
      <c r="G20851" t="s">
        <v>51</v>
      </c>
      <c r="H20851" t="s">
        <v>44</v>
      </c>
      <c r="I20851" t="s">
        <v>52</v>
      </c>
      <c r="J20851" t="s">
        <v>141</v>
      </c>
      <c r="K20851" t="s">
        <v>1869</v>
      </c>
      <c r="L20851">
        <v>3</v>
      </c>
      <c r="M20851" s="1">
        <v>39508</v>
      </c>
      <c r="N20851" s="3">
        <v>43898</v>
      </c>
      <c r="O20851" t="s">
        <v>133</v>
      </c>
      <c r="P20851">
        <v>2008</v>
      </c>
      <c r="Q20851" s="1">
        <v>39706</v>
      </c>
      <c r="R20851" s="1">
        <v>41256</v>
      </c>
      <c r="S20851">
        <v>500000</v>
      </c>
      <c r="T20851">
        <v>7391862</v>
      </c>
      <c r="U20851">
        <v>0</v>
      </c>
      <c r="V20851">
        <v>0</v>
      </c>
      <c r="W20851">
        <v>0</v>
      </c>
      <c r="X20851">
        <v>0</v>
      </c>
      <c r="Y20851">
        <v>0</v>
      </c>
      <c r="Z20851">
        <v>0</v>
      </c>
      <c r="AA20851">
        <v>0</v>
      </c>
      <c r="AB20851">
        <v>0</v>
      </c>
      <c r="AC20851">
        <v>0</v>
      </c>
      <c r="AD20851">
        <v>0</v>
      </c>
      <c r="AE20851">
        <v>0</v>
      </c>
      <c r="AF20851">
        <v>4000000</v>
      </c>
      <c r="AG20851">
        <v>3391862</v>
      </c>
      <c r="AH20851">
        <v>0</v>
      </c>
      <c r="AI20851">
        <v>0</v>
      </c>
      <c r="AJ20851">
        <v>0</v>
      </c>
      <c r="AK20851">
        <v>0</v>
      </c>
      <c r="AL20851">
        <v>0</v>
      </c>
      <c r="AM20851">
        <v>0</v>
      </c>
      <c r="AN20851">
        <v>1</v>
      </c>
    </row>
    <row r="20852" spans="1:40" x14ac:dyDescent="0.45">
      <c r="A20852" t="s">
        <v>57117</v>
      </c>
      <c r="B20852" t="s">
        <v>57118</v>
      </c>
      <c r="C20852" t="s">
        <v>57119</v>
      </c>
      <c r="D20852" t="s">
        <v>198</v>
      </c>
      <c r="E20852" t="s">
        <v>199</v>
      </c>
      <c r="F20852">
        <v>0</v>
      </c>
      <c r="G20852" t="s">
        <v>51</v>
      </c>
      <c r="H20852" t="s">
        <v>44</v>
      </c>
      <c r="I20852" t="s">
        <v>3185</v>
      </c>
      <c r="J20852" t="s">
        <v>365</v>
      </c>
      <c r="K20852" t="s">
        <v>3186</v>
      </c>
      <c r="L20852">
        <v>1</v>
      </c>
      <c r="M20852" s="1">
        <v>39814</v>
      </c>
      <c r="N20852" s="3">
        <v>43839</v>
      </c>
      <c r="O20852" t="s">
        <v>135</v>
      </c>
      <c r="P20852">
        <v>2009</v>
      </c>
      <c r="Q20852" s="1">
        <v>41585</v>
      </c>
      <c r="R20852" s="1">
        <v>41585</v>
      </c>
      <c r="S20852">
        <v>0</v>
      </c>
      <c r="T20852">
        <v>7891875</v>
      </c>
      <c r="U20852">
        <v>0</v>
      </c>
      <c r="V20852">
        <v>0</v>
      </c>
      <c r="W20852">
        <v>0</v>
      </c>
      <c r="X20852">
        <v>0</v>
      </c>
      <c r="Y20852">
        <v>0</v>
      </c>
      <c r="Z20852">
        <v>0</v>
      </c>
      <c r="AA20852">
        <v>0</v>
      </c>
      <c r="AB20852">
        <v>0</v>
      </c>
      <c r="AC20852">
        <v>0</v>
      </c>
      <c r="AD20852">
        <v>0</v>
      </c>
      <c r="AE20852">
        <v>0</v>
      </c>
      <c r="AF20852">
        <v>0</v>
      </c>
      <c r="AG20852">
        <v>0</v>
      </c>
      <c r="AH20852">
        <v>0</v>
      </c>
      <c r="AI20852">
        <v>0</v>
      </c>
      <c r="AJ20852">
        <v>0</v>
      </c>
      <c r="AK20852">
        <v>0</v>
      </c>
      <c r="AL20852">
        <v>0</v>
      </c>
      <c r="AM20852">
        <v>0</v>
      </c>
      <c r="AN20852">
        <v>1</v>
      </c>
    </row>
    <row r="20853" spans="1:40" x14ac:dyDescent="0.45">
      <c r="A20853" t="s">
        <v>52138</v>
      </c>
      <c r="B20853" t="s">
        <v>52139</v>
      </c>
      <c r="C20853" t="s">
        <v>52140</v>
      </c>
      <c r="D20853" t="s">
        <v>214</v>
      </c>
      <c r="E20853" t="s">
        <v>215</v>
      </c>
      <c r="F20853">
        <v>0</v>
      </c>
      <c r="G20853" t="s">
        <v>51</v>
      </c>
      <c r="H20853" t="s">
        <v>44</v>
      </c>
      <c r="I20853" t="s">
        <v>52</v>
      </c>
      <c r="J20853" t="s">
        <v>141</v>
      </c>
      <c r="K20853" t="s">
        <v>142</v>
      </c>
      <c r="L20853">
        <v>2</v>
      </c>
      <c r="M20853" s="1">
        <v>38353</v>
      </c>
      <c r="N20853" s="3">
        <v>43835</v>
      </c>
      <c r="O20853" t="s">
        <v>277</v>
      </c>
      <c r="P20853">
        <v>2005</v>
      </c>
      <c r="Q20853" s="1">
        <v>40750</v>
      </c>
      <c r="R20853" s="1">
        <v>41583</v>
      </c>
      <c r="S20853">
        <v>0</v>
      </c>
      <c r="T20853">
        <v>7900000</v>
      </c>
      <c r="U20853">
        <v>0</v>
      </c>
      <c r="V20853">
        <v>0</v>
      </c>
      <c r="W20853">
        <v>0</v>
      </c>
      <c r="X20853">
        <v>0</v>
      </c>
      <c r="Y20853">
        <v>0</v>
      </c>
      <c r="Z20853">
        <v>0</v>
      </c>
      <c r="AA20853">
        <v>0</v>
      </c>
      <c r="AB20853">
        <v>0</v>
      </c>
      <c r="AC20853">
        <v>0</v>
      </c>
      <c r="AD20853">
        <v>0</v>
      </c>
      <c r="AE20853">
        <v>0</v>
      </c>
      <c r="AF20853">
        <v>3000000</v>
      </c>
      <c r="AG20853">
        <v>0</v>
      </c>
      <c r="AH20853">
        <v>0</v>
      </c>
      <c r="AI20853">
        <v>0</v>
      </c>
      <c r="AJ20853">
        <v>0</v>
      </c>
      <c r="AK20853">
        <v>0</v>
      </c>
      <c r="AL20853">
        <v>0</v>
      </c>
      <c r="AM20853">
        <v>0</v>
      </c>
      <c r="AN20853">
        <v>1</v>
      </c>
    </row>
    <row r="20854" spans="1:40" x14ac:dyDescent="0.45">
      <c r="A20854" t="s">
        <v>56160</v>
      </c>
      <c r="B20854" t="s">
        <v>56161</v>
      </c>
      <c r="C20854" t="s">
        <v>56162</v>
      </c>
      <c r="D20854" t="s">
        <v>56163</v>
      </c>
      <c r="E20854" t="s">
        <v>2664</v>
      </c>
      <c r="F20854">
        <v>0</v>
      </c>
      <c r="G20854" t="s">
        <v>51</v>
      </c>
      <c r="H20854" t="s">
        <v>44</v>
      </c>
      <c r="I20854" t="s">
        <v>52</v>
      </c>
      <c r="J20854" t="s">
        <v>141</v>
      </c>
      <c r="K20854" t="s">
        <v>142</v>
      </c>
      <c r="L20854">
        <v>2</v>
      </c>
      <c r="M20854" s="1">
        <v>39886</v>
      </c>
      <c r="N20854" s="3">
        <v>43899</v>
      </c>
      <c r="O20854" t="s">
        <v>135</v>
      </c>
      <c r="P20854">
        <v>2009</v>
      </c>
      <c r="Q20854" s="1">
        <v>40525</v>
      </c>
      <c r="R20854" s="1">
        <v>41086</v>
      </c>
      <c r="S20854">
        <v>0</v>
      </c>
      <c r="T20854">
        <v>7900000</v>
      </c>
      <c r="U20854">
        <v>0</v>
      </c>
      <c r="V20854">
        <v>0</v>
      </c>
      <c r="W20854">
        <v>0</v>
      </c>
      <c r="X20854">
        <v>0</v>
      </c>
      <c r="Y20854">
        <v>0</v>
      </c>
      <c r="Z20854">
        <v>0</v>
      </c>
      <c r="AA20854">
        <v>0</v>
      </c>
      <c r="AB20854">
        <v>0</v>
      </c>
      <c r="AC20854">
        <v>0</v>
      </c>
      <c r="AD20854">
        <v>0</v>
      </c>
      <c r="AE20854">
        <v>0</v>
      </c>
      <c r="AF20854">
        <v>7900000</v>
      </c>
      <c r="AG20854">
        <v>0</v>
      </c>
      <c r="AH20854">
        <v>0</v>
      </c>
      <c r="AI20854">
        <v>0</v>
      </c>
      <c r="AJ20854">
        <v>0</v>
      </c>
      <c r="AK20854">
        <v>0</v>
      </c>
      <c r="AL20854">
        <v>0</v>
      </c>
      <c r="AM20854">
        <v>0</v>
      </c>
      <c r="AN20854">
        <v>1</v>
      </c>
    </row>
    <row r="20855" spans="1:40" x14ac:dyDescent="0.45">
      <c r="A20855" t="s">
        <v>66149</v>
      </c>
      <c r="B20855" t="s">
        <v>66150</v>
      </c>
      <c r="C20855" t="s">
        <v>66151</v>
      </c>
      <c r="D20855" t="s">
        <v>66152</v>
      </c>
      <c r="E20855" t="s">
        <v>13436</v>
      </c>
      <c r="F20855">
        <v>0</v>
      </c>
      <c r="G20855" t="s">
        <v>43</v>
      </c>
      <c r="H20855" t="s">
        <v>44</v>
      </c>
      <c r="I20855" t="s">
        <v>52</v>
      </c>
      <c r="J20855" t="s">
        <v>53</v>
      </c>
      <c r="K20855" t="s">
        <v>53</v>
      </c>
      <c r="L20855">
        <v>2</v>
      </c>
      <c r="M20855" s="1">
        <v>38139</v>
      </c>
      <c r="N20855" s="3">
        <v>43986</v>
      </c>
      <c r="O20855" t="s">
        <v>516</v>
      </c>
      <c r="P20855">
        <v>2004</v>
      </c>
      <c r="Q20855" s="1">
        <v>39326</v>
      </c>
      <c r="R20855" s="1">
        <v>39783</v>
      </c>
      <c r="S20855">
        <v>0</v>
      </c>
      <c r="T20855">
        <v>7900000</v>
      </c>
      <c r="U20855">
        <v>0</v>
      </c>
      <c r="V20855">
        <v>0</v>
      </c>
      <c r="W20855">
        <v>0</v>
      </c>
      <c r="X20855">
        <v>0</v>
      </c>
      <c r="Y20855">
        <v>0</v>
      </c>
      <c r="Z20855">
        <v>0</v>
      </c>
      <c r="AA20855">
        <v>0</v>
      </c>
      <c r="AB20855">
        <v>0</v>
      </c>
      <c r="AC20855">
        <v>0</v>
      </c>
      <c r="AD20855">
        <v>0</v>
      </c>
      <c r="AE20855">
        <v>0</v>
      </c>
      <c r="AF20855">
        <v>6100000</v>
      </c>
      <c r="AG20855">
        <v>1800000</v>
      </c>
      <c r="AH20855">
        <v>0</v>
      </c>
      <c r="AI20855">
        <v>0</v>
      </c>
      <c r="AJ20855">
        <v>0</v>
      </c>
      <c r="AK20855">
        <v>0</v>
      </c>
      <c r="AL20855">
        <v>0</v>
      </c>
      <c r="AM20855">
        <v>0</v>
      </c>
      <c r="AN20855">
        <v>1</v>
      </c>
    </row>
    <row r="20856" spans="1:40" x14ac:dyDescent="0.45">
      <c r="A20856" t="s">
        <v>76793</v>
      </c>
      <c r="B20856" t="s">
        <v>76794</v>
      </c>
      <c r="C20856" t="s">
        <v>76795</v>
      </c>
      <c r="D20856" t="s">
        <v>10109</v>
      </c>
      <c r="E20856" t="s">
        <v>1868</v>
      </c>
      <c r="F20856">
        <v>0</v>
      </c>
      <c r="G20856" t="s">
        <v>51</v>
      </c>
      <c r="H20856" t="s">
        <v>44</v>
      </c>
      <c r="I20856" t="s">
        <v>52</v>
      </c>
      <c r="J20856" t="s">
        <v>53</v>
      </c>
      <c r="K20856" t="s">
        <v>53</v>
      </c>
      <c r="L20856">
        <v>2</v>
      </c>
      <c r="M20856" s="1">
        <v>41640</v>
      </c>
      <c r="N20856" s="3">
        <v>43844</v>
      </c>
      <c r="O20856" t="s">
        <v>67</v>
      </c>
      <c r="P20856">
        <v>2014</v>
      </c>
      <c r="Q20856" s="1">
        <v>41730</v>
      </c>
      <c r="R20856" s="1">
        <v>41898</v>
      </c>
      <c r="S20856">
        <v>900000</v>
      </c>
      <c r="T20856">
        <v>7000000</v>
      </c>
      <c r="U20856">
        <v>0</v>
      </c>
      <c r="V20856">
        <v>0</v>
      </c>
      <c r="W20856">
        <v>0</v>
      </c>
      <c r="X20856">
        <v>0</v>
      </c>
      <c r="Y20856">
        <v>0</v>
      </c>
      <c r="Z20856">
        <v>0</v>
      </c>
      <c r="AA20856">
        <v>0</v>
      </c>
      <c r="AB20856">
        <v>0</v>
      </c>
      <c r="AC20856">
        <v>0</v>
      </c>
      <c r="AD20856">
        <v>0</v>
      </c>
      <c r="AE20856">
        <v>0</v>
      </c>
      <c r="AF20856">
        <v>7000000</v>
      </c>
      <c r="AG20856">
        <v>0</v>
      </c>
      <c r="AH20856">
        <v>0</v>
      </c>
      <c r="AI20856">
        <v>0</v>
      </c>
      <c r="AJ20856">
        <v>0</v>
      </c>
      <c r="AK20856">
        <v>0</v>
      </c>
      <c r="AL20856">
        <v>0</v>
      </c>
      <c r="AM20856">
        <v>0</v>
      </c>
      <c r="AN20856">
        <v>1</v>
      </c>
    </row>
    <row r="20857" spans="1:40" x14ac:dyDescent="0.45">
      <c r="A20857" t="s">
        <v>70615</v>
      </c>
      <c r="B20857" t="s">
        <v>70616</v>
      </c>
      <c r="C20857" t="s">
        <v>70617</v>
      </c>
      <c r="D20857" t="s">
        <v>70618</v>
      </c>
      <c r="E20857" t="s">
        <v>4464</v>
      </c>
      <c r="F20857">
        <v>0</v>
      </c>
      <c r="G20857" t="s">
        <v>51</v>
      </c>
      <c r="H20857" t="s">
        <v>44</v>
      </c>
      <c r="I20857" t="s">
        <v>45</v>
      </c>
      <c r="J20857" t="s">
        <v>46</v>
      </c>
      <c r="K20857" t="s">
        <v>47</v>
      </c>
      <c r="L20857">
        <v>2</v>
      </c>
      <c r="M20857" s="1">
        <v>39630</v>
      </c>
      <c r="N20857" s="3">
        <v>44020</v>
      </c>
      <c r="O20857" t="s">
        <v>1052</v>
      </c>
      <c r="P20857">
        <v>2008</v>
      </c>
      <c r="Q20857" s="1">
        <v>40955</v>
      </c>
      <c r="R20857" s="1">
        <v>41341</v>
      </c>
      <c r="S20857">
        <v>0</v>
      </c>
      <c r="T20857">
        <v>7900000</v>
      </c>
      <c r="U20857">
        <v>0</v>
      </c>
      <c r="V20857">
        <v>0</v>
      </c>
      <c r="W20857">
        <v>0</v>
      </c>
      <c r="X20857">
        <v>0</v>
      </c>
      <c r="Y20857">
        <v>0</v>
      </c>
      <c r="Z20857">
        <v>0</v>
      </c>
      <c r="AA20857">
        <v>0</v>
      </c>
      <c r="AB20857">
        <v>0</v>
      </c>
      <c r="AC20857">
        <v>0</v>
      </c>
      <c r="AD20857">
        <v>0</v>
      </c>
      <c r="AE20857">
        <v>0</v>
      </c>
      <c r="AF20857">
        <v>0</v>
      </c>
      <c r="AG20857">
        <v>7900000</v>
      </c>
      <c r="AH20857">
        <v>0</v>
      </c>
      <c r="AI20857">
        <v>0</v>
      </c>
      <c r="AJ20857">
        <v>0</v>
      </c>
      <c r="AK20857">
        <v>0</v>
      </c>
      <c r="AL20857">
        <v>0</v>
      </c>
      <c r="AM20857">
        <v>0</v>
      </c>
      <c r="AN20857">
        <v>1</v>
      </c>
    </row>
    <row r="20858" spans="1:40" x14ac:dyDescent="0.45">
      <c r="A20858" t="s">
        <v>42244</v>
      </c>
      <c r="B20858" t="s">
        <v>42245</v>
      </c>
      <c r="C20858" t="s">
        <v>42246</v>
      </c>
      <c r="D20858" t="s">
        <v>13541</v>
      </c>
      <c r="E20858" t="s">
        <v>900</v>
      </c>
      <c r="F20858">
        <v>0</v>
      </c>
      <c r="G20858" t="s">
        <v>51</v>
      </c>
      <c r="H20858" t="s">
        <v>44</v>
      </c>
      <c r="I20858" t="s">
        <v>1068</v>
      </c>
      <c r="J20858" t="s">
        <v>1139</v>
      </c>
      <c r="K20858" t="s">
        <v>2291</v>
      </c>
      <c r="L20858">
        <v>3</v>
      </c>
      <c r="M20858" s="1">
        <v>41061</v>
      </c>
      <c r="N20858" s="3">
        <v>43994</v>
      </c>
      <c r="O20858" t="s">
        <v>48</v>
      </c>
      <c r="P20858">
        <v>2012</v>
      </c>
      <c r="Q20858" s="1">
        <v>41060</v>
      </c>
      <c r="R20858" s="1">
        <v>41807</v>
      </c>
      <c r="S20858">
        <v>5400000</v>
      </c>
      <c r="T20858">
        <v>0</v>
      </c>
      <c r="U20858">
        <v>0</v>
      </c>
      <c r="V20858">
        <v>0</v>
      </c>
      <c r="W20858">
        <v>0</v>
      </c>
      <c r="X20858">
        <v>0</v>
      </c>
      <c r="Y20858">
        <v>0</v>
      </c>
      <c r="Z20858">
        <v>0</v>
      </c>
      <c r="AA20858">
        <v>2500000</v>
      </c>
      <c r="AB20858">
        <v>0</v>
      </c>
      <c r="AC20858">
        <v>0</v>
      </c>
      <c r="AD20858">
        <v>0</v>
      </c>
      <c r="AE20858">
        <v>0</v>
      </c>
      <c r="AF20858">
        <v>0</v>
      </c>
      <c r="AG20858">
        <v>0</v>
      </c>
      <c r="AH20858">
        <v>0</v>
      </c>
      <c r="AI20858">
        <v>0</v>
      </c>
      <c r="AJ20858">
        <v>0</v>
      </c>
      <c r="AK20858">
        <v>0</v>
      </c>
      <c r="AL20858">
        <v>0</v>
      </c>
      <c r="AM20858">
        <v>0</v>
      </c>
      <c r="AN20858">
        <v>1</v>
      </c>
    </row>
    <row r="20859" spans="1:40" x14ac:dyDescent="0.45">
      <c r="A20859" t="s">
        <v>76520</v>
      </c>
      <c r="B20859" t="s">
        <v>76521</v>
      </c>
      <c r="C20859" t="s">
        <v>76522</v>
      </c>
      <c r="D20859" t="s">
        <v>424</v>
      </c>
      <c r="E20859" t="s">
        <v>425</v>
      </c>
      <c r="F20859">
        <v>0</v>
      </c>
      <c r="G20859" t="s">
        <v>51</v>
      </c>
      <c r="H20859" t="s">
        <v>44</v>
      </c>
      <c r="I20859" t="s">
        <v>147</v>
      </c>
      <c r="J20859" t="s">
        <v>148</v>
      </c>
      <c r="K20859" t="s">
        <v>2539</v>
      </c>
      <c r="L20859">
        <v>3</v>
      </c>
      <c r="M20859" s="1">
        <v>40544</v>
      </c>
      <c r="N20859" s="3">
        <v>43841</v>
      </c>
      <c r="O20859" t="s">
        <v>311</v>
      </c>
      <c r="P20859">
        <v>2011</v>
      </c>
      <c r="Q20859" s="1">
        <v>41047</v>
      </c>
      <c r="R20859" s="1">
        <v>41947</v>
      </c>
      <c r="S20859">
        <v>2000001</v>
      </c>
      <c r="T20859">
        <v>5900000</v>
      </c>
      <c r="U20859">
        <v>0</v>
      </c>
      <c r="V20859">
        <v>0</v>
      </c>
      <c r="W20859">
        <v>0</v>
      </c>
      <c r="X20859">
        <v>0</v>
      </c>
      <c r="Y20859">
        <v>0</v>
      </c>
      <c r="Z20859">
        <v>0</v>
      </c>
      <c r="AA20859">
        <v>0</v>
      </c>
      <c r="AB20859">
        <v>0</v>
      </c>
      <c r="AC20859">
        <v>0</v>
      </c>
      <c r="AD20859">
        <v>0</v>
      </c>
      <c r="AE20859">
        <v>0</v>
      </c>
      <c r="AF20859">
        <v>0</v>
      </c>
      <c r="AG20859">
        <v>5900000</v>
      </c>
      <c r="AH20859">
        <v>0</v>
      </c>
      <c r="AI20859">
        <v>0</v>
      </c>
      <c r="AJ20859">
        <v>0</v>
      </c>
      <c r="AK20859">
        <v>0</v>
      </c>
      <c r="AL20859">
        <v>0</v>
      </c>
      <c r="AM20859">
        <v>0</v>
      </c>
      <c r="AN20859">
        <v>1</v>
      </c>
    </row>
    <row r="20860" spans="1:40" x14ac:dyDescent="0.45">
      <c r="A20860" t="s">
        <v>55591</v>
      </c>
      <c r="B20860" t="s">
        <v>55592</v>
      </c>
      <c r="C20860" t="s">
        <v>55593</v>
      </c>
      <c r="D20860" t="s">
        <v>55594</v>
      </c>
      <c r="E20860" t="s">
        <v>91</v>
      </c>
      <c r="F20860">
        <v>0</v>
      </c>
      <c r="G20860" t="s">
        <v>51</v>
      </c>
      <c r="H20860" t="s">
        <v>44</v>
      </c>
      <c r="I20860" t="s">
        <v>52</v>
      </c>
      <c r="J20860" t="s">
        <v>53</v>
      </c>
      <c r="K20860" t="s">
        <v>237</v>
      </c>
      <c r="L20860">
        <v>3</v>
      </c>
      <c r="M20860" s="1">
        <v>40664</v>
      </c>
      <c r="N20860" s="3">
        <v>43962</v>
      </c>
      <c r="O20860" t="s">
        <v>62</v>
      </c>
      <c r="P20860">
        <v>2011</v>
      </c>
      <c r="Q20860" s="1">
        <v>40803</v>
      </c>
      <c r="R20860" s="1">
        <v>41694</v>
      </c>
      <c r="S20860">
        <v>2000000</v>
      </c>
      <c r="T20860">
        <v>5904280</v>
      </c>
      <c r="U20860">
        <v>0</v>
      </c>
      <c r="V20860">
        <v>0</v>
      </c>
      <c r="W20860">
        <v>0</v>
      </c>
      <c r="X20860">
        <v>0</v>
      </c>
      <c r="Y20860">
        <v>0</v>
      </c>
      <c r="Z20860">
        <v>0</v>
      </c>
      <c r="AA20860">
        <v>0</v>
      </c>
      <c r="AB20860">
        <v>0</v>
      </c>
      <c r="AC20860">
        <v>0</v>
      </c>
      <c r="AD20860">
        <v>0</v>
      </c>
      <c r="AE20860">
        <v>0</v>
      </c>
      <c r="AF20860">
        <v>5904280</v>
      </c>
      <c r="AG20860">
        <v>0</v>
      </c>
      <c r="AH20860">
        <v>0</v>
      </c>
      <c r="AI20860">
        <v>0</v>
      </c>
      <c r="AJ20860">
        <v>0</v>
      </c>
      <c r="AK20860">
        <v>0</v>
      </c>
      <c r="AL20860">
        <v>0</v>
      </c>
      <c r="AM20860">
        <v>0</v>
      </c>
      <c r="AN20860">
        <v>1</v>
      </c>
    </row>
    <row r="20861" spans="1:40" x14ac:dyDescent="0.45">
      <c r="A20861" t="s">
        <v>42103</v>
      </c>
      <c r="B20861" t="s">
        <v>42104</v>
      </c>
      <c r="C20861" t="s">
        <v>42105</v>
      </c>
      <c r="D20861" t="s">
        <v>880</v>
      </c>
      <c r="E20861" t="s">
        <v>881</v>
      </c>
      <c r="F20861">
        <v>0</v>
      </c>
      <c r="G20861" t="s">
        <v>51</v>
      </c>
      <c r="H20861" t="s">
        <v>44</v>
      </c>
      <c r="I20861" t="s">
        <v>730</v>
      </c>
      <c r="J20861" t="s">
        <v>365</v>
      </c>
      <c r="K20861" t="s">
        <v>1570</v>
      </c>
      <c r="L20861">
        <v>1</v>
      </c>
      <c r="M20861" s="1">
        <v>27395</v>
      </c>
      <c r="N20861" s="2">
        <v>27395</v>
      </c>
      <c r="O20861" t="s">
        <v>3988</v>
      </c>
      <c r="P20861">
        <v>1975</v>
      </c>
      <c r="Q20861" s="1">
        <v>40521</v>
      </c>
      <c r="R20861" s="1">
        <v>40521</v>
      </c>
      <c r="S20861">
        <v>0</v>
      </c>
      <c r="T20861">
        <v>7926732</v>
      </c>
      <c r="U20861">
        <v>0</v>
      </c>
      <c r="V20861">
        <v>0</v>
      </c>
      <c r="W20861">
        <v>0</v>
      </c>
      <c r="X20861">
        <v>0</v>
      </c>
      <c r="Y20861">
        <v>0</v>
      </c>
      <c r="Z20861">
        <v>0</v>
      </c>
      <c r="AA20861">
        <v>0</v>
      </c>
      <c r="AB20861">
        <v>0</v>
      </c>
      <c r="AC20861">
        <v>0</v>
      </c>
      <c r="AD20861">
        <v>0</v>
      </c>
      <c r="AE20861">
        <v>0</v>
      </c>
      <c r="AF20861">
        <v>0</v>
      </c>
      <c r="AG20861">
        <v>0</v>
      </c>
      <c r="AH20861">
        <v>0</v>
      </c>
      <c r="AI20861">
        <v>0</v>
      </c>
      <c r="AJ20861">
        <v>0</v>
      </c>
      <c r="AK20861">
        <v>0</v>
      </c>
      <c r="AL20861">
        <v>0</v>
      </c>
      <c r="AM20861">
        <v>0</v>
      </c>
      <c r="AN20861">
        <v>1</v>
      </c>
    </row>
    <row r="20862" spans="1:40" x14ac:dyDescent="0.45">
      <c r="A20862" t="s">
        <v>59168</v>
      </c>
      <c r="B20862" t="s">
        <v>59169</v>
      </c>
      <c r="C20862" t="s">
        <v>59170</v>
      </c>
      <c r="D20862" t="s">
        <v>198</v>
      </c>
      <c r="E20862" t="s">
        <v>199</v>
      </c>
      <c r="F20862">
        <v>0</v>
      </c>
      <c r="G20862" t="s">
        <v>51</v>
      </c>
      <c r="H20862" t="s">
        <v>44</v>
      </c>
      <c r="I20862" t="s">
        <v>1068</v>
      </c>
      <c r="J20862" t="s">
        <v>1139</v>
      </c>
      <c r="K20862" t="s">
        <v>3283</v>
      </c>
      <c r="L20862">
        <v>4</v>
      </c>
      <c r="M20862" s="1">
        <v>34335</v>
      </c>
      <c r="N20862" s="2">
        <v>34335</v>
      </c>
      <c r="O20862" t="s">
        <v>1593</v>
      </c>
      <c r="P20862">
        <v>1994</v>
      </c>
      <c r="Q20862" s="1">
        <v>40038</v>
      </c>
      <c r="R20862" s="1">
        <v>41123</v>
      </c>
      <c r="S20862">
        <v>0</v>
      </c>
      <c r="T20862">
        <v>1002500</v>
      </c>
      <c r="U20862">
        <v>0</v>
      </c>
      <c r="V20862">
        <v>0</v>
      </c>
      <c r="W20862">
        <v>0</v>
      </c>
      <c r="X20862">
        <v>6932825</v>
      </c>
      <c r="Y20862">
        <v>0</v>
      </c>
      <c r="Z20862">
        <v>0</v>
      </c>
      <c r="AA20862">
        <v>0</v>
      </c>
      <c r="AB20862">
        <v>0</v>
      </c>
      <c r="AC20862">
        <v>0</v>
      </c>
      <c r="AD20862">
        <v>0</v>
      </c>
      <c r="AE20862">
        <v>0</v>
      </c>
      <c r="AF20862">
        <v>0</v>
      </c>
      <c r="AG20862">
        <v>0</v>
      </c>
      <c r="AH20862">
        <v>0</v>
      </c>
      <c r="AI20862">
        <v>0</v>
      </c>
      <c r="AJ20862">
        <v>0</v>
      </c>
      <c r="AK20862">
        <v>0</v>
      </c>
      <c r="AL20862">
        <v>0</v>
      </c>
      <c r="AM20862">
        <v>0</v>
      </c>
      <c r="AN20862">
        <v>1</v>
      </c>
    </row>
    <row r="20863" spans="1:40" x14ac:dyDescent="0.45">
      <c r="A20863" t="s">
        <v>61626</v>
      </c>
      <c r="B20863" t="s">
        <v>61627</v>
      </c>
      <c r="C20863" t="s">
        <v>61628</v>
      </c>
      <c r="D20863" t="s">
        <v>78</v>
      </c>
      <c r="E20863" t="s">
        <v>79</v>
      </c>
      <c r="F20863">
        <v>0</v>
      </c>
      <c r="G20863" t="s">
        <v>43</v>
      </c>
      <c r="H20863" t="s">
        <v>44</v>
      </c>
      <c r="I20863" t="s">
        <v>52</v>
      </c>
      <c r="J20863" t="s">
        <v>141</v>
      </c>
      <c r="K20863" t="s">
        <v>459</v>
      </c>
      <c r="L20863">
        <v>5</v>
      </c>
      <c r="M20863" s="1">
        <v>39448</v>
      </c>
      <c r="N20863" s="3">
        <v>43838</v>
      </c>
      <c r="O20863" t="s">
        <v>133</v>
      </c>
      <c r="P20863">
        <v>2008</v>
      </c>
      <c r="Q20863" s="1">
        <v>40231</v>
      </c>
      <c r="R20863" s="1">
        <v>41263</v>
      </c>
      <c r="S20863">
        <v>0</v>
      </c>
      <c r="T20863">
        <v>6774638</v>
      </c>
      <c r="U20863">
        <v>0</v>
      </c>
      <c r="V20863">
        <v>0</v>
      </c>
      <c r="W20863">
        <v>0</v>
      </c>
      <c r="X20863">
        <v>1164915</v>
      </c>
      <c r="Y20863">
        <v>0</v>
      </c>
      <c r="Z20863">
        <v>0</v>
      </c>
      <c r="AA20863">
        <v>0</v>
      </c>
      <c r="AB20863">
        <v>0</v>
      </c>
      <c r="AC20863">
        <v>0</v>
      </c>
      <c r="AD20863">
        <v>0</v>
      </c>
      <c r="AE20863">
        <v>0</v>
      </c>
      <c r="AF20863">
        <v>0</v>
      </c>
      <c r="AG20863">
        <v>2779941</v>
      </c>
      <c r="AH20863">
        <v>0</v>
      </c>
      <c r="AI20863">
        <v>0</v>
      </c>
      <c r="AJ20863">
        <v>0</v>
      </c>
      <c r="AK20863">
        <v>0</v>
      </c>
      <c r="AL20863">
        <v>0</v>
      </c>
      <c r="AM20863">
        <v>0</v>
      </c>
      <c r="AN20863">
        <v>1</v>
      </c>
    </row>
    <row r="20864" spans="1:40" x14ac:dyDescent="0.45">
      <c r="A20864" t="s">
        <v>33625</v>
      </c>
      <c r="B20864" t="s">
        <v>33626</v>
      </c>
      <c r="C20864" t="s">
        <v>33627</v>
      </c>
      <c r="D20864" t="s">
        <v>198</v>
      </c>
      <c r="E20864" t="s">
        <v>199</v>
      </c>
      <c r="F20864">
        <v>0</v>
      </c>
      <c r="G20864" t="s">
        <v>51</v>
      </c>
      <c r="H20864" t="s">
        <v>44</v>
      </c>
      <c r="I20864" t="s">
        <v>52</v>
      </c>
      <c r="J20864" t="s">
        <v>651</v>
      </c>
      <c r="K20864" t="s">
        <v>651</v>
      </c>
      <c r="L20864">
        <v>1</v>
      </c>
      <c r="M20864" s="1">
        <v>35796</v>
      </c>
      <c r="N20864" s="2">
        <v>35796</v>
      </c>
      <c r="O20864" t="s">
        <v>393</v>
      </c>
      <c r="P20864">
        <v>1998</v>
      </c>
      <c r="Q20864" s="1">
        <v>41037</v>
      </c>
      <c r="R20864" s="1">
        <v>41037</v>
      </c>
      <c r="S20864">
        <v>0</v>
      </c>
      <c r="T20864">
        <v>0</v>
      </c>
      <c r="U20864">
        <v>0</v>
      </c>
      <c r="V20864">
        <v>0</v>
      </c>
      <c r="W20864">
        <v>0</v>
      </c>
      <c r="X20864">
        <v>0</v>
      </c>
      <c r="Y20864">
        <v>0</v>
      </c>
      <c r="Z20864">
        <v>0</v>
      </c>
      <c r="AA20864">
        <v>7946180</v>
      </c>
      <c r="AB20864">
        <v>0</v>
      </c>
      <c r="AC20864">
        <v>0</v>
      </c>
      <c r="AD20864">
        <v>0</v>
      </c>
      <c r="AE20864">
        <v>0</v>
      </c>
      <c r="AF20864">
        <v>0</v>
      </c>
      <c r="AG20864">
        <v>0</v>
      </c>
      <c r="AH20864">
        <v>0</v>
      </c>
      <c r="AI20864">
        <v>0</v>
      </c>
      <c r="AJ20864">
        <v>0</v>
      </c>
      <c r="AK20864">
        <v>0</v>
      </c>
      <c r="AL20864">
        <v>0</v>
      </c>
      <c r="AM20864">
        <v>0</v>
      </c>
      <c r="AN20864">
        <v>1</v>
      </c>
    </row>
    <row r="20865" spans="1:40" x14ac:dyDescent="0.45">
      <c r="A20865" t="s">
        <v>3445</v>
      </c>
      <c r="B20865" t="s">
        <v>3446</v>
      </c>
      <c r="C20865" t="s">
        <v>3447</v>
      </c>
      <c r="D20865" t="s">
        <v>3448</v>
      </c>
      <c r="E20865" t="s">
        <v>272</v>
      </c>
      <c r="F20865">
        <v>0</v>
      </c>
      <c r="G20865" t="s">
        <v>51</v>
      </c>
      <c r="H20865" t="s">
        <v>44</v>
      </c>
      <c r="I20865" t="s">
        <v>52</v>
      </c>
      <c r="J20865" t="s">
        <v>141</v>
      </c>
      <c r="K20865" t="s">
        <v>142</v>
      </c>
      <c r="L20865">
        <v>6</v>
      </c>
      <c r="M20865" s="1">
        <v>39661</v>
      </c>
      <c r="N20865" s="3">
        <v>44051</v>
      </c>
      <c r="O20865" t="s">
        <v>1052</v>
      </c>
      <c r="P20865">
        <v>2008</v>
      </c>
      <c r="Q20865" s="1">
        <v>39814</v>
      </c>
      <c r="R20865" s="1">
        <v>41745</v>
      </c>
      <c r="S20865">
        <v>620000</v>
      </c>
      <c r="T20865">
        <v>794200000</v>
      </c>
      <c r="U20865">
        <v>0</v>
      </c>
      <c r="V20865">
        <v>0</v>
      </c>
      <c r="W20865">
        <v>0</v>
      </c>
      <c r="X20865">
        <v>0</v>
      </c>
      <c r="Y20865">
        <v>0</v>
      </c>
      <c r="Z20865">
        <v>0</v>
      </c>
      <c r="AA20865">
        <v>0</v>
      </c>
      <c r="AB20865">
        <v>0</v>
      </c>
      <c r="AC20865">
        <v>0</v>
      </c>
      <c r="AD20865">
        <v>0</v>
      </c>
      <c r="AE20865">
        <v>0</v>
      </c>
      <c r="AF20865">
        <v>7200000</v>
      </c>
      <c r="AG20865">
        <v>112000000</v>
      </c>
      <c r="AH20865">
        <v>200000000</v>
      </c>
      <c r="AI20865">
        <v>475000000</v>
      </c>
      <c r="AJ20865">
        <v>0</v>
      </c>
      <c r="AK20865">
        <v>0</v>
      </c>
      <c r="AL20865">
        <v>0</v>
      </c>
      <c r="AM20865">
        <v>0</v>
      </c>
      <c r="AN20865">
        <v>1</v>
      </c>
    </row>
    <row r="20866" spans="1:40" x14ac:dyDescent="0.45">
      <c r="A20866" t="s">
        <v>47272</v>
      </c>
      <c r="B20866" t="s">
        <v>47273</v>
      </c>
      <c r="C20866" t="s">
        <v>47274</v>
      </c>
      <c r="D20866" t="s">
        <v>47275</v>
      </c>
      <c r="E20866" t="s">
        <v>705</v>
      </c>
      <c r="F20866">
        <v>0</v>
      </c>
      <c r="G20866" t="s">
        <v>51</v>
      </c>
      <c r="H20866" t="s">
        <v>44</v>
      </c>
      <c r="I20866" t="s">
        <v>45</v>
      </c>
      <c r="J20866" t="s">
        <v>46</v>
      </c>
      <c r="K20866" t="s">
        <v>47</v>
      </c>
      <c r="L20866">
        <v>4</v>
      </c>
      <c r="M20866" s="1">
        <v>39619</v>
      </c>
      <c r="N20866" s="3">
        <v>43990</v>
      </c>
      <c r="O20866" t="s">
        <v>303</v>
      </c>
      <c r="P20866">
        <v>2008</v>
      </c>
      <c r="Q20866" s="1">
        <v>40031</v>
      </c>
      <c r="R20866" s="1">
        <v>40911</v>
      </c>
      <c r="S20866">
        <v>1000000</v>
      </c>
      <c r="T20866">
        <v>6949997</v>
      </c>
      <c r="U20866">
        <v>0</v>
      </c>
      <c r="V20866">
        <v>0</v>
      </c>
      <c r="W20866">
        <v>0</v>
      </c>
      <c r="X20866">
        <v>0</v>
      </c>
      <c r="Y20866">
        <v>0</v>
      </c>
      <c r="Z20866">
        <v>0</v>
      </c>
      <c r="AA20866">
        <v>0</v>
      </c>
      <c r="AB20866">
        <v>0</v>
      </c>
      <c r="AC20866">
        <v>0</v>
      </c>
      <c r="AD20866">
        <v>0</v>
      </c>
      <c r="AE20866">
        <v>0</v>
      </c>
      <c r="AF20866">
        <v>6500000</v>
      </c>
      <c r="AG20866">
        <v>0</v>
      </c>
      <c r="AH20866">
        <v>0</v>
      </c>
      <c r="AI20866">
        <v>0</v>
      </c>
      <c r="AJ20866">
        <v>0</v>
      </c>
      <c r="AK20866">
        <v>0</v>
      </c>
      <c r="AL20866">
        <v>0</v>
      </c>
      <c r="AM20866">
        <v>0</v>
      </c>
      <c r="AN20866">
        <v>1</v>
      </c>
    </row>
    <row r="20867" spans="1:40" x14ac:dyDescent="0.45">
      <c r="A20867" t="s">
        <v>23793</v>
      </c>
      <c r="B20867" t="s">
        <v>23794</v>
      </c>
      <c r="C20867" t="s">
        <v>23795</v>
      </c>
      <c r="D20867" t="s">
        <v>424</v>
      </c>
      <c r="E20867" t="s">
        <v>425</v>
      </c>
      <c r="F20867">
        <v>0</v>
      </c>
      <c r="G20867" t="s">
        <v>51</v>
      </c>
      <c r="H20867" t="s">
        <v>44</v>
      </c>
      <c r="I20867" t="s">
        <v>64</v>
      </c>
      <c r="J20867" t="s">
        <v>65</v>
      </c>
      <c r="K20867" t="s">
        <v>66</v>
      </c>
      <c r="L20867">
        <v>2</v>
      </c>
      <c r="M20867" s="1">
        <v>30682</v>
      </c>
      <c r="N20867" s="2">
        <v>30682</v>
      </c>
      <c r="O20867" t="s">
        <v>110</v>
      </c>
      <c r="P20867">
        <v>1984</v>
      </c>
      <c r="Q20867" s="1">
        <v>40393</v>
      </c>
      <c r="R20867" s="1">
        <v>40463</v>
      </c>
      <c r="S20867">
        <v>0</v>
      </c>
      <c r="T20867">
        <v>7950000</v>
      </c>
      <c r="U20867">
        <v>0</v>
      </c>
      <c r="V20867">
        <v>0</v>
      </c>
      <c r="W20867">
        <v>0</v>
      </c>
      <c r="X20867">
        <v>0</v>
      </c>
      <c r="Y20867">
        <v>0</v>
      </c>
      <c r="Z20867">
        <v>0</v>
      </c>
      <c r="AA20867">
        <v>0</v>
      </c>
      <c r="AB20867">
        <v>0</v>
      </c>
      <c r="AC20867">
        <v>0</v>
      </c>
      <c r="AD20867">
        <v>0</v>
      </c>
      <c r="AE20867">
        <v>0</v>
      </c>
      <c r="AF20867">
        <v>0</v>
      </c>
      <c r="AG20867">
        <v>0</v>
      </c>
      <c r="AH20867">
        <v>0</v>
      </c>
      <c r="AI20867">
        <v>0</v>
      </c>
      <c r="AJ20867">
        <v>0</v>
      </c>
      <c r="AK20867">
        <v>0</v>
      </c>
      <c r="AL20867">
        <v>0</v>
      </c>
      <c r="AM20867">
        <v>0</v>
      </c>
      <c r="AN20867">
        <v>1</v>
      </c>
    </row>
    <row r="20868" spans="1:40" x14ac:dyDescent="0.45">
      <c r="A20868" t="s">
        <v>40469</v>
      </c>
      <c r="B20868" t="s">
        <v>40470</v>
      </c>
      <c r="C20868" t="s">
        <v>40471</v>
      </c>
      <c r="D20868" t="s">
        <v>3206</v>
      </c>
      <c r="E20868" t="s">
        <v>3207</v>
      </c>
      <c r="F20868">
        <v>0</v>
      </c>
      <c r="G20868" t="s">
        <v>43</v>
      </c>
      <c r="H20868" t="s">
        <v>44</v>
      </c>
      <c r="I20868" t="s">
        <v>64</v>
      </c>
      <c r="J20868" t="s">
        <v>749</v>
      </c>
      <c r="K20868" t="s">
        <v>749</v>
      </c>
      <c r="L20868">
        <v>1</v>
      </c>
      <c r="M20868" s="1">
        <v>36161</v>
      </c>
      <c r="N20868" s="2">
        <v>36161</v>
      </c>
      <c r="O20868" t="s">
        <v>597</v>
      </c>
      <c r="P20868">
        <v>1999</v>
      </c>
      <c r="Q20868" s="1">
        <v>39205</v>
      </c>
      <c r="R20868" s="1">
        <v>39205</v>
      </c>
      <c r="S20868">
        <v>0</v>
      </c>
      <c r="T20868">
        <v>7950000</v>
      </c>
      <c r="U20868">
        <v>0</v>
      </c>
      <c r="V20868">
        <v>0</v>
      </c>
      <c r="W20868">
        <v>0</v>
      </c>
      <c r="X20868">
        <v>0</v>
      </c>
      <c r="Y20868">
        <v>0</v>
      </c>
      <c r="Z20868">
        <v>0</v>
      </c>
      <c r="AA20868">
        <v>0</v>
      </c>
      <c r="AB20868">
        <v>0</v>
      </c>
      <c r="AC20868">
        <v>0</v>
      </c>
      <c r="AD20868">
        <v>0</v>
      </c>
      <c r="AE20868">
        <v>0</v>
      </c>
      <c r="AF20868">
        <v>0</v>
      </c>
      <c r="AG20868">
        <v>0</v>
      </c>
      <c r="AH20868">
        <v>0</v>
      </c>
      <c r="AI20868">
        <v>7950000</v>
      </c>
      <c r="AJ20868">
        <v>0</v>
      </c>
      <c r="AK20868">
        <v>0</v>
      </c>
      <c r="AL20868">
        <v>0</v>
      </c>
      <c r="AM20868">
        <v>0</v>
      </c>
      <c r="AN20868">
        <v>1</v>
      </c>
    </row>
    <row r="20869" spans="1:40" x14ac:dyDescent="0.45">
      <c r="A20869" t="s">
        <v>64660</v>
      </c>
      <c r="B20869" t="s">
        <v>64661</v>
      </c>
      <c r="C20869" t="s">
        <v>64662</v>
      </c>
      <c r="D20869" t="s">
        <v>5557</v>
      </c>
      <c r="E20869" t="s">
        <v>69</v>
      </c>
      <c r="F20869">
        <v>0</v>
      </c>
      <c r="G20869" t="s">
        <v>51</v>
      </c>
      <c r="H20869" t="s">
        <v>44</v>
      </c>
      <c r="I20869" t="s">
        <v>730</v>
      </c>
      <c r="J20869" t="s">
        <v>365</v>
      </c>
      <c r="K20869" t="s">
        <v>5356</v>
      </c>
      <c r="L20869">
        <v>5</v>
      </c>
      <c r="M20869" s="1">
        <v>40909</v>
      </c>
      <c r="N20869" s="3">
        <v>43842</v>
      </c>
      <c r="O20869" t="s">
        <v>94</v>
      </c>
      <c r="P20869">
        <v>2012</v>
      </c>
      <c r="Q20869" s="1">
        <v>41077</v>
      </c>
      <c r="R20869" s="1">
        <v>41701</v>
      </c>
      <c r="S20869">
        <v>1750000</v>
      </c>
      <c r="T20869">
        <v>5100000</v>
      </c>
      <c r="U20869">
        <v>0</v>
      </c>
      <c r="V20869">
        <v>0</v>
      </c>
      <c r="W20869">
        <v>0</v>
      </c>
      <c r="X20869">
        <v>0</v>
      </c>
      <c r="Y20869">
        <v>1100000</v>
      </c>
      <c r="Z20869">
        <v>0</v>
      </c>
      <c r="AA20869">
        <v>0</v>
      </c>
      <c r="AB20869">
        <v>0</v>
      </c>
      <c r="AC20869">
        <v>0</v>
      </c>
      <c r="AD20869">
        <v>0</v>
      </c>
      <c r="AE20869">
        <v>0</v>
      </c>
      <c r="AF20869">
        <v>5100000</v>
      </c>
      <c r="AG20869">
        <v>0</v>
      </c>
      <c r="AH20869">
        <v>0</v>
      </c>
      <c r="AI20869">
        <v>0</v>
      </c>
      <c r="AJ20869">
        <v>0</v>
      </c>
      <c r="AK20869">
        <v>0</v>
      </c>
      <c r="AL20869">
        <v>0</v>
      </c>
      <c r="AM20869">
        <v>0</v>
      </c>
      <c r="AN20869">
        <v>1</v>
      </c>
    </row>
    <row r="20870" spans="1:40" x14ac:dyDescent="0.45">
      <c r="A20870" t="s">
        <v>59896</v>
      </c>
      <c r="B20870" t="s">
        <v>59897</v>
      </c>
      <c r="C20870" t="s">
        <v>59898</v>
      </c>
      <c r="D20870" t="s">
        <v>241</v>
      </c>
      <c r="E20870" t="s">
        <v>242</v>
      </c>
      <c r="F20870">
        <v>0</v>
      </c>
      <c r="G20870" t="s">
        <v>51</v>
      </c>
      <c r="H20870" t="s">
        <v>44</v>
      </c>
      <c r="I20870" t="s">
        <v>96</v>
      </c>
      <c r="J20870" t="s">
        <v>1675</v>
      </c>
      <c r="K20870" t="s">
        <v>1675</v>
      </c>
      <c r="L20870">
        <v>4</v>
      </c>
      <c r="M20870" s="1">
        <v>34335</v>
      </c>
      <c r="N20870" s="2">
        <v>34335</v>
      </c>
      <c r="O20870" t="s">
        <v>1593</v>
      </c>
      <c r="P20870">
        <v>1994</v>
      </c>
      <c r="Q20870" s="1">
        <v>40240</v>
      </c>
      <c r="R20870" s="1">
        <v>41691</v>
      </c>
      <c r="S20870">
        <v>0</v>
      </c>
      <c r="T20870">
        <v>1716865</v>
      </c>
      <c r="U20870">
        <v>0</v>
      </c>
      <c r="V20870">
        <v>0</v>
      </c>
      <c r="W20870">
        <v>0</v>
      </c>
      <c r="X20870">
        <v>6249998</v>
      </c>
      <c r="Y20870">
        <v>0</v>
      </c>
      <c r="Z20870">
        <v>0</v>
      </c>
      <c r="AA20870">
        <v>0</v>
      </c>
      <c r="AB20870">
        <v>0</v>
      </c>
      <c r="AC20870">
        <v>0</v>
      </c>
      <c r="AD20870">
        <v>0</v>
      </c>
      <c r="AE20870">
        <v>0</v>
      </c>
      <c r="AF20870">
        <v>0</v>
      </c>
      <c r="AG20870">
        <v>0</v>
      </c>
      <c r="AH20870">
        <v>0</v>
      </c>
      <c r="AI20870">
        <v>0</v>
      </c>
      <c r="AJ20870">
        <v>0</v>
      </c>
      <c r="AK20870">
        <v>0</v>
      </c>
      <c r="AL20870">
        <v>0</v>
      </c>
      <c r="AM20870">
        <v>0</v>
      </c>
      <c r="AN20870">
        <v>1</v>
      </c>
    </row>
    <row r="20871" spans="1:40" x14ac:dyDescent="0.45">
      <c r="A20871" t="s">
        <v>2952</v>
      </c>
      <c r="B20871" t="s">
        <v>2953</v>
      </c>
      <c r="C20871" t="s">
        <v>2954</v>
      </c>
      <c r="D20871" t="s">
        <v>706</v>
      </c>
      <c r="E20871" t="s">
        <v>707</v>
      </c>
      <c r="F20871">
        <v>0</v>
      </c>
      <c r="G20871" t="s">
        <v>43</v>
      </c>
      <c r="H20871" t="s">
        <v>44</v>
      </c>
      <c r="I20871" t="s">
        <v>52</v>
      </c>
      <c r="J20871" t="s">
        <v>141</v>
      </c>
      <c r="K20871" t="s">
        <v>401</v>
      </c>
      <c r="L20871">
        <v>1</v>
      </c>
      <c r="M20871" s="1">
        <v>37043</v>
      </c>
      <c r="N20871" s="3">
        <v>43983</v>
      </c>
      <c r="O20871" t="s">
        <v>1674</v>
      </c>
      <c r="P20871">
        <v>2001</v>
      </c>
      <c r="Q20871" s="1">
        <v>38899</v>
      </c>
      <c r="R20871" s="1">
        <v>38899</v>
      </c>
      <c r="S20871">
        <v>0</v>
      </c>
      <c r="T20871">
        <v>7970000</v>
      </c>
      <c r="U20871">
        <v>0</v>
      </c>
      <c r="V20871">
        <v>0</v>
      </c>
      <c r="W20871">
        <v>0</v>
      </c>
      <c r="X20871">
        <v>0</v>
      </c>
      <c r="Y20871">
        <v>0</v>
      </c>
      <c r="Z20871">
        <v>0</v>
      </c>
      <c r="AA20871">
        <v>0</v>
      </c>
      <c r="AB20871">
        <v>0</v>
      </c>
      <c r="AC20871">
        <v>0</v>
      </c>
      <c r="AD20871">
        <v>0</v>
      </c>
      <c r="AE20871">
        <v>0</v>
      </c>
      <c r="AF20871">
        <v>0</v>
      </c>
      <c r="AG20871">
        <v>0</v>
      </c>
      <c r="AH20871">
        <v>0</v>
      </c>
      <c r="AI20871">
        <v>0</v>
      </c>
      <c r="AJ20871">
        <v>0</v>
      </c>
      <c r="AK20871">
        <v>0</v>
      </c>
      <c r="AL20871">
        <v>0</v>
      </c>
      <c r="AM20871">
        <v>0</v>
      </c>
      <c r="AN20871">
        <v>1</v>
      </c>
    </row>
    <row r="20872" spans="1:40" x14ac:dyDescent="0.45">
      <c r="A20872" t="s">
        <v>55282</v>
      </c>
      <c r="B20872" t="s">
        <v>55283</v>
      </c>
      <c r="C20872" t="s">
        <v>55284</v>
      </c>
      <c r="D20872" t="s">
        <v>55285</v>
      </c>
      <c r="E20872" t="s">
        <v>14451</v>
      </c>
      <c r="F20872">
        <v>0</v>
      </c>
      <c r="G20872" t="s">
        <v>51</v>
      </c>
      <c r="H20872" t="s">
        <v>44</v>
      </c>
      <c r="I20872" t="s">
        <v>84</v>
      </c>
      <c r="J20872" t="s">
        <v>219</v>
      </c>
      <c r="K20872" t="s">
        <v>219</v>
      </c>
      <c r="L20872">
        <v>2</v>
      </c>
      <c r="M20872" s="1">
        <v>39083</v>
      </c>
      <c r="N20872" s="3">
        <v>43837</v>
      </c>
      <c r="O20872" t="s">
        <v>80</v>
      </c>
      <c r="P20872">
        <v>2007</v>
      </c>
      <c r="Q20872" s="1">
        <v>40458</v>
      </c>
      <c r="R20872" s="1">
        <v>40731</v>
      </c>
      <c r="S20872">
        <v>0</v>
      </c>
      <c r="T20872">
        <v>7970000</v>
      </c>
      <c r="U20872">
        <v>0</v>
      </c>
      <c r="V20872">
        <v>0</v>
      </c>
      <c r="W20872">
        <v>0</v>
      </c>
      <c r="X20872">
        <v>0</v>
      </c>
      <c r="Y20872">
        <v>0</v>
      </c>
      <c r="Z20872">
        <v>0</v>
      </c>
      <c r="AA20872">
        <v>0</v>
      </c>
      <c r="AB20872">
        <v>0</v>
      </c>
      <c r="AC20872">
        <v>0</v>
      </c>
      <c r="AD20872">
        <v>0</v>
      </c>
      <c r="AE20872">
        <v>0</v>
      </c>
      <c r="AF20872">
        <v>7000000</v>
      </c>
      <c r="AG20872">
        <v>0</v>
      </c>
      <c r="AH20872">
        <v>0</v>
      </c>
      <c r="AI20872">
        <v>0</v>
      </c>
      <c r="AJ20872">
        <v>0</v>
      </c>
      <c r="AK20872">
        <v>0</v>
      </c>
      <c r="AL20872">
        <v>0</v>
      </c>
      <c r="AM20872">
        <v>0</v>
      </c>
      <c r="AN20872">
        <v>1</v>
      </c>
    </row>
    <row r="20873" spans="1:40" x14ac:dyDescent="0.45">
      <c r="A20873" t="s">
        <v>1811</v>
      </c>
      <c r="B20873" t="s">
        <v>1812</v>
      </c>
      <c r="C20873" t="s">
        <v>1813</v>
      </c>
      <c r="D20873" t="s">
        <v>68</v>
      </c>
      <c r="E20873" t="s">
        <v>69</v>
      </c>
      <c r="F20873">
        <v>0</v>
      </c>
      <c r="G20873" t="s">
        <v>43</v>
      </c>
      <c r="H20873" t="s">
        <v>44</v>
      </c>
      <c r="I20873" t="s">
        <v>64</v>
      </c>
      <c r="J20873" t="s">
        <v>749</v>
      </c>
      <c r="K20873" t="s">
        <v>749</v>
      </c>
      <c r="L20873">
        <v>1</v>
      </c>
      <c r="M20873" s="1">
        <v>35796</v>
      </c>
      <c r="N20873" s="2">
        <v>35796</v>
      </c>
      <c r="O20873" t="s">
        <v>393</v>
      </c>
      <c r="P20873">
        <v>1998</v>
      </c>
      <c r="Q20873" s="1">
        <v>41376</v>
      </c>
      <c r="R20873" s="1">
        <v>41376</v>
      </c>
      <c r="S20873">
        <v>0</v>
      </c>
      <c r="T20873">
        <v>7974296</v>
      </c>
      <c r="U20873">
        <v>0</v>
      </c>
      <c r="V20873">
        <v>0</v>
      </c>
      <c r="W20873">
        <v>0</v>
      </c>
      <c r="X20873">
        <v>0</v>
      </c>
      <c r="Y20873">
        <v>0</v>
      </c>
      <c r="Z20873">
        <v>0</v>
      </c>
      <c r="AA20873">
        <v>0</v>
      </c>
      <c r="AB20873">
        <v>0</v>
      </c>
      <c r="AC20873">
        <v>0</v>
      </c>
      <c r="AD20873">
        <v>0</v>
      </c>
      <c r="AE20873">
        <v>0</v>
      </c>
      <c r="AF20873">
        <v>0</v>
      </c>
      <c r="AG20873">
        <v>0</v>
      </c>
      <c r="AH20873">
        <v>0</v>
      </c>
      <c r="AI20873">
        <v>0</v>
      </c>
      <c r="AJ20873">
        <v>0</v>
      </c>
      <c r="AK20873">
        <v>0</v>
      </c>
      <c r="AL20873">
        <v>0</v>
      </c>
      <c r="AM20873">
        <v>0</v>
      </c>
      <c r="AN20873">
        <v>1</v>
      </c>
    </row>
    <row r="20874" spans="1:40" x14ac:dyDescent="0.45">
      <c r="A20874" t="s">
        <v>50368</v>
      </c>
      <c r="B20874" t="s">
        <v>50369</v>
      </c>
      <c r="C20874" t="s">
        <v>50370</v>
      </c>
      <c r="D20874" t="s">
        <v>50371</v>
      </c>
      <c r="E20874" t="s">
        <v>154</v>
      </c>
      <c r="F20874">
        <v>0</v>
      </c>
      <c r="G20874" t="s">
        <v>51</v>
      </c>
      <c r="H20874" t="s">
        <v>44</v>
      </c>
      <c r="I20874" t="s">
        <v>52</v>
      </c>
      <c r="J20874" t="s">
        <v>53</v>
      </c>
      <c r="K20874" t="s">
        <v>53</v>
      </c>
      <c r="L20874">
        <v>2</v>
      </c>
      <c r="M20874" s="1">
        <v>38718</v>
      </c>
      <c r="N20874" s="3">
        <v>43836</v>
      </c>
      <c r="O20874" t="s">
        <v>260</v>
      </c>
      <c r="P20874">
        <v>2006</v>
      </c>
      <c r="Q20874" s="1">
        <v>39862</v>
      </c>
      <c r="R20874" s="1">
        <v>40298</v>
      </c>
      <c r="S20874">
        <v>0</v>
      </c>
      <c r="T20874">
        <v>7975241</v>
      </c>
      <c r="U20874">
        <v>0</v>
      </c>
      <c r="V20874">
        <v>0</v>
      </c>
      <c r="W20874">
        <v>0</v>
      </c>
      <c r="X20874">
        <v>0</v>
      </c>
      <c r="Y20874">
        <v>0</v>
      </c>
      <c r="Z20874">
        <v>0</v>
      </c>
      <c r="AA20874">
        <v>0</v>
      </c>
      <c r="AB20874">
        <v>0</v>
      </c>
      <c r="AC20874">
        <v>0</v>
      </c>
      <c r="AD20874">
        <v>0</v>
      </c>
      <c r="AE20874">
        <v>0</v>
      </c>
      <c r="AF20874">
        <v>5000000</v>
      </c>
      <c r="AG20874">
        <v>2975241</v>
      </c>
      <c r="AH20874">
        <v>0</v>
      </c>
      <c r="AI20874">
        <v>0</v>
      </c>
      <c r="AJ20874">
        <v>0</v>
      </c>
      <c r="AK20874">
        <v>0</v>
      </c>
      <c r="AL20874">
        <v>0</v>
      </c>
      <c r="AM20874">
        <v>0</v>
      </c>
      <c r="AN20874">
        <v>1</v>
      </c>
    </row>
    <row r="20875" spans="1:40" x14ac:dyDescent="0.45">
      <c r="A20875" t="s">
        <v>78487</v>
      </c>
      <c r="B20875" t="s">
        <v>78488</v>
      </c>
      <c r="C20875" t="s">
        <v>78489</v>
      </c>
      <c r="D20875" t="s">
        <v>177</v>
      </c>
      <c r="E20875" t="s">
        <v>178</v>
      </c>
      <c r="F20875">
        <v>0</v>
      </c>
      <c r="G20875" t="s">
        <v>51</v>
      </c>
      <c r="H20875" t="s">
        <v>44</v>
      </c>
      <c r="I20875" t="s">
        <v>45</v>
      </c>
      <c r="J20875" t="s">
        <v>46</v>
      </c>
      <c r="K20875" t="s">
        <v>47</v>
      </c>
      <c r="L20875">
        <v>5</v>
      </c>
      <c r="M20875" s="1">
        <v>40544</v>
      </c>
      <c r="N20875" s="3">
        <v>43841</v>
      </c>
      <c r="O20875" t="s">
        <v>311</v>
      </c>
      <c r="P20875">
        <v>2011</v>
      </c>
      <c r="Q20875" s="1">
        <v>40989</v>
      </c>
      <c r="R20875" s="1">
        <v>41865</v>
      </c>
      <c r="S20875">
        <v>0</v>
      </c>
      <c r="T20875">
        <v>7979689</v>
      </c>
      <c r="U20875">
        <v>0</v>
      </c>
      <c r="V20875">
        <v>0</v>
      </c>
      <c r="W20875">
        <v>0</v>
      </c>
      <c r="X20875">
        <v>0</v>
      </c>
      <c r="Y20875">
        <v>0</v>
      </c>
      <c r="Z20875">
        <v>0</v>
      </c>
      <c r="AA20875">
        <v>0</v>
      </c>
      <c r="AB20875">
        <v>0</v>
      </c>
      <c r="AC20875">
        <v>0</v>
      </c>
      <c r="AD20875">
        <v>0</v>
      </c>
      <c r="AE20875">
        <v>0</v>
      </c>
      <c r="AF20875">
        <v>0</v>
      </c>
      <c r="AG20875">
        <v>0</v>
      </c>
      <c r="AH20875">
        <v>0</v>
      </c>
      <c r="AI20875">
        <v>0</v>
      </c>
      <c r="AJ20875">
        <v>0</v>
      </c>
      <c r="AK20875">
        <v>0</v>
      </c>
      <c r="AL20875">
        <v>0</v>
      </c>
      <c r="AM20875">
        <v>0</v>
      </c>
      <c r="AN20875">
        <v>1</v>
      </c>
    </row>
    <row r="20876" spans="1:40" x14ac:dyDescent="0.45">
      <c r="A20876" t="s">
        <v>35154</v>
      </c>
      <c r="B20876" t="s">
        <v>35155</v>
      </c>
      <c r="C20876" t="s">
        <v>35156</v>
      </c>
      <c r="D20876" t="s">
        <v>68</v>
      </c>
      <c r="E20876" t="s">
        <v>69</v>
      </c>
      <c r="F20876">
        <v>0</v>
      </c>
      <c r="G20876" t="s">
        <v>51</v>
      </c>
      <c r="H20876" t="s">
        <v>44</v>
      </c>
      <c r="I20876" t="s">
        <v>96</v>
      </c>
      <c r="J20876" t="s">
        <v>874</v>
      </c>
      <c r="K20876" t="s">
        <v>874</v>
      </c>
      <c r="L20876">
        <v>2</v>
      </c>
      <c r="M20876" s="1">
        <v>36161</v>
      </c>
      <c r="N20876" s="2">
        <v>36161</v>
      </c>
      <c r="O20876" t="s">
        <v>597</v>
      </c>
      <c r="P20876">
        <v>1999</v>
      </c>
      <c r="Q20876" s="1">
        <v>38832</v>
      </c>
      <c r="R20876" s="1">
        <v>40599</v>
      </c>
      <c r="S20876">
        <v>0</v>
      </c>
      <c r="T20876">
        <v>7981405</v>
      </c>
      <c r="U20876">
        <v>0</v>
      </c>
      <c r="V20876">
        <v>0</v>
      </c>
      <c r="W20876">
        <v>0</v>
      </c>
      <c r="X20876">
        <v>0</v>
      </c>
      <c r="Y20876">
        <v>0</v>
      </c>
      <c r="Z20876">
        <v>0</v>
      </c>
      <c r="AA20876">
        <v>0</v>
      </c>
      <c r="AB20876">
        <v>0</v>
      </c>
      <c r="AC20876">
        <v>0</v>
      </c>
      <c r="AD20876">
        <v>0</v>
      </c>
      <c r="AE20876">
        <v>0</v>
      </c>
      <c r="AF20876">
        <v>0</v>
      </c>
      <c r="AG20876">
        <v>0</v>
      </c>
      <c r="AH20876">
        <v>2000000</v>
      </c>
      <c r="AI20876">
        <v>0</v>
      </c>
      <c r="AJ20876">
        <v>0</v>
      </c>
      <c r="AK20876">
        <v>0</v>
      </c>
      <c r="AL20876">
        <v>0</v>
      </c>
      <c r="AM20876">
        <v>0</v>
      </c>
      <c r="AN20876">
        <v>1</v>
      </c>
    </row>
    <row r="20877" spans="1:40" x14ac:dyDescent="0.45">
      <c r="A20877" t="s">
        <v>31742</v>
      </c>
      <c r="B20877" t="s">
        <v>31743</v>
      </c>
      <c r="C20877" t="s">
        <v>31744</v>
      </c>
      <c r="D20877" t="s">
        <v>31745</v>
      </c>
      <c r="E20877" t="s">
        <v>2558</v>
      </c>
      <c r="F20877">
        <v>0</v>
      </c>
      <c r="G20877" t="s">
        <v>51</v>
      </c>
      <c r="H20877" t="s">
        <v>44</v>
      </c>
      <c r="I20877" t="s">
        <v>52</v>
      </c>
      <c r="J20877" t="s">
        <v>141</v>
      </c>
      <c r="K20877" t="s">
        <v>142</v>
      </c>
      <c r="L20877">
        <v>5</v>
      </c>
      <c r="M20877" s="1">
        <v>39814</v>
      </c>
      <c r="N20877" s="3">
        <v>43839</v>
      </c>
      <c r="O20877" t="s">
        <v>135</v>
      </c>
      <c r="P20877">
        <v>2009</v>
      </c>
      <c r="Q20877" s="1">
        <v>39814</v>
      </c>
      <c r="R20877" s="1">
        <v>41244</v>
      </c>
      <c r="S20877">
        <v>680000</v>
      </c>
      <c r="T20877">
        <v>7315000</v>
      </c>
      <c r="U20877">
        <v>0</v>
      </c>
      <c r="V20877">
        <v>0</v>
      </c>
      <c r="W20877">
        <v>0</v>
      </c>
      <c r="X20877">
        <v>0</v>
      </c>
      <c r="Y20877">
        <v>0</v>
      </c>
      <c r="Z20877">
        <v>0</v>
      </c>
      <c r="AA20877">
        <v>0</v>
      </c>
      <c r="AB20877">
        <v>0</v>
      </c>
      <c r="AC20877">
        <v>0</v>
      </c>
      <c r="AD20877">
        <v>0</v>
      </c>
      <c r="AE20877">
        <v>0</v>
      </c>
      <c r="AF20877">
        <v>3000000</v>
      </c>
      <c r="AG20877">
        <v>4300000</v>
      </c>
      <c r="AH20877">
        <v>0</v>
      </c>
      <c r="AI20877">
        <v>0</v>
      </c>
      <c r="AJ20877">
        <v>0</v>
      </c>
      <c r="AK20877">
        <v>0</v>
      </c>
      <c r="AL20877">
        <v>0</v>
      </c>
      <c r="AM20877">
        <v>0</v>
      </c>
      <c r="AN20877">
        <v>1</v>
      </c>
    </row>
    <row r="20878" spans="1:40" x14ac:dyDescent="0.45">
      <c r="A20878" t="s">
        <v>14290</v>
      </c>
      <c r="B20878" t="s">
        <v>14291</v>
      </c>
      <c r="C20878" t="s">
        <v>14292</v>
      </c>
      <c r="D20878" t="s">
        <v>1709</v>
      </c>
      <c r="E20878" t="s">
        <v>1038</v>
      </c>
      <c r="F20878">
        <v>0</v>
      </c>
      <c r="G20878" t="s">
        <v>51</v>
      </c>
      <c r="H20878" t="s">
        <v>44</v>
      </c>
      <c r="I20878" t="s">
        <v>339</v>
      </c>
      <c r="J20878" t="s">
        <v>14293</v>
      </c>
      <c r="K20878" t="s">
        <v>14293</v>
      </c>
      <c r="L20878">
        <v>1</v>
      </c>
      <c r="M20878" s="1">
        <v>10959</v>
      </c>
      <c r="N20878" s="3">
        <v>43860</v>
      </c>
      <c r="O20878" t="s">
        <v>14294</v>
      </c>
      <c r="P20878">
        <v>1930</v>
      </c>
      <c r="Q20878" s="1">
        <v>41448</v>
      </c>
      <c r="R20878" s="1">
        <v>41448</v>
      </c>
      <c r="S20878">
        <v>0</v>
      </c>
      <c r="T20878">
        <v>7999399</v>
      </c>
      <c r="U20878">
        <v>0</v>
      </c>
      <c r="V20878">
        <v>0</v>
      </c>
      <c r="W20878">
        <v>0</v>
      </c>
      <c r="X20878">
        <v>0</v>
      </c>
      <c r="Y20878">
        <v>0</v>
      </c>
      <c r="Z20878">
        <v>0</v>
      </c>
      <c r="AA20878">
        <v>0</v>
      </c>
      <c r="AB20878">
        <v>0</v>
      </c>
      <c r="AC20878">
        <v>0</v>
      </c>
      <c r="AD20878">
        <v>0</v>
      </c>
      <c r="AE20878">
        <v>0</v>
      </c>
      <c r="AF20878">
        <v>0</v>
      </c>
      <c r="AG20878">
        <v>0</v>
      </c>
      <c r="AH20878">
        <v>0</v>
      </c>
      <c r="AI20878">
        <v>0</v>
      </c>
      <c r="AJ20878">
        <v>0</v>
      </c>
      <c r="AK20878">
        <v>0</v>
      </c>
      <c r="AL20878">
        <v>0</v>
      </c>
      <c r="AM20878">
        <v>0</v>
      </c>
      <c r="AN20878">
        <v>1</v>
      </c>
    </row>
    <row r="20879" spans="1:40" x14ac:dyDescent="0.45">
      <c r="A20879" t="s">
        <v>54812</v>
      </c>
      <c r="B20879" t="s">
        <v>54813</v>
      </c>
      <c r="C20879" t="s">
        <v>54814</v>
      </c>
      <c r="D20879" t="s">
        <v>54815</v>
      </c>
      <c r="E20879" t="s">
        <v>8356</v>
      </c>
      <c r="F20879">
        <v>0</v>
      </c>
      <c r="G20879" t="s">
        <v>43</v>
      </c>
      <c r="H20879" t="s">
        <v>44</v>
      </c>
      <c r="I20879" t="s">
        <v>52</v>
      </c>
      <c r="J20879" t="s">
        <v>651</v>
      </c>
      <c r="K20879" t="s">
        <v>651</v>
      </c>
      <c r="L20879">
        <v>4</v>
      </c>
      <c r="M20879" s="1">
        <v>40544</v>
      </c>
      <c r="N20879" s="3">
        <v>43841</v>
      </c>
      <c r="O20879" t="s">
        <v>311</v>
      </c>
      <c r="P20879">
        <v>2011</v>
      </c>
      <c r="Q20879" s="1">
        <v>41206</v>
      </c>
      <c r="R20879" s="1">
        <v>41390</v>
      </c>
      <c r="S20879">
        <v>0</v>
      </c>
      <c r="T20879">
        <v>7999996</v>
      </c>
      <c r="U20879">
        <v>0</v>
      </c>
      <c r="V20879">
        <v>0</v>
      </c>
      <c r="W20879">
        <v>0</v>
      </c>
      <c r="X20879">
        <v>0</v>
      </c>
      <c r="Y20879">
        <v>0</v>
      </c>
      <c r="Z20879">
        <v>0</v>
      </c>
      <c r="AA20879">
        <v>0</v>
      </c>
      <c r="AB20879">
        <v>0</v>
      </c>
      <c r="AC20879">
        <v>0</v>
      </c>
      <c r="AD20879">
        <v>0</v>
      </c>
      <c r="AE20879">
        <v>0</v>
      </c>
      <c r="AF20879">
        <v>0</v>
      </c>
      <c r="AG20879">
        <v>2000000</v>
      </c>
      <c r="AH20879">
        <v>0</v>
      </c>
      <c r="AI20879">
        <v>0</v>
      </c>
      <c r="AJ20879">
        <v>0</v>
      </c>
      <c r="AK20879">
        <v>0</v>
      </c>
      <c r="AL20879">
        <v>0</v>
      </c>
      <c r="AM20879">
        <v>0</v>
      </c>
      <c r="AN20879">
        <v>1</v>
      </c>
    </row>
    <row r="20880" spans="1:40" x14ac:dyDescent="0.45">
      <c r="A20880" t="s">
        <v>40401</v>
      </c>
      <c r="B20880" t="s">
        <v>40402</v>
      </c>
      <c r="C20880" t="s">
        <v>40403</v>
      </c>
      <c r="D20880" t="s">
        <v>40404</v>
      </c>
      <c r="E20880" t="s">
        <v>69</v>
      </c>
      <c r="F20880">
        <v>0</v>
      </c>
      <c r="G20880" t="s">
        <v>51</v>
      </c>
      <c r="H20880" t="s">
        <v>44</v>
      </c>
      <c r="I20880" t="s">
        <v>52</v>
      </c>
      <c r="J20880" t="s">
        <v>1968</v>
      </c>
      <c r="K20880" t="s">
        <v>1968</v>
      </c>
      <c r="L20880">
        <v>2</v>
      </c>
      <c r="M20880" s="1">
        <v>39448</v>
      </c>
      <c r="N20880" s="3">
        <v>43838</v>
      </c>
      <c r="O20880" t="s">
        <v>133</v>
      </c>
      <c r="P20880">
        <v>2008</v>
      </c>
      <c r="Q20880" s="1">
        <v>40015</v>
      </c>
      <c r="R20880" s="1">
        <v>41744</v>
      </c>
      <c r="S20880">
        <v>0</v>
      </c>
      <c r="T20880">
        <v>7999999</v>
      </c>
      <c r="U20880">
        <v>0</v>
      </c>
      <c r="V20880">
        <v>0</v>
      </c>
      <c r="W20880">
        <v>0</v>
      </c>
      <c r="X20880">
        <v>0</v>
      </c>
      <c r="Y20880">
        <v>0</v>
      </c>
      <c r="Z20880">
        <v>0</v>
      </c>
      <c r="AA20880">
        <v>0</v>
      </c>
      <c r="AB20880">
        <v>0</v>
      </c>
      <c r="AC20880">
        <v>0</v>
      </c>
      <c r="AD20880">
        <v>0</v>
      </c>
      <c r="AE20880">
        <v>0</v>
      </c>
      <c r="AF20880">
        <v>500000</v>
      </c>
      <c r="AG20880">
        <v>0</v>
      </c>
      <c r="AH20880">
        <v>0</v>
      </c>
      <c r="AI20880">
        <v>0</v>
      </c>
      <c r="AJ20880">
        <v>0</v>
      </c>
      <c r="AK20880">
        <v>0</v>
      </c>
      <c r="AL20880">
        <v>0</v>
      </c>
      <c r="AM20880">
        <v>0</v>
      </c>
      <c r="AN20880">
        <v>1</v>
      </c>
    </row>
    <row r="20881" spans="1:40" x14ac:dyDescent="0.45">
      <c r="A20881" t="s">
        <v>8517</v>
      </c>
      <c r="B20881" t="s">
        <v>8518</v>
      </c>
      <c r="C20881" t="s">
        <v>8519</v>
      </c>
      <c r="D20881" t="s">
        <v>198</v>
      </c>
      <c r="E20881" t="s">
        <v>199</v>
      </c>
      <c r="F20881">
        <v>0</v>
      </c>
      <c r="G20881" t="s">
        <v>51</v>
      </c>
      <c r="H20881" t="s">
        <v>44</v>
      </c>
      <c r="I20881" t="s">
        <v>70</v>
      </c>
      <c r="J20881" t="s">
        <v>1200</v>
      </c>
      <c r="K20881" t="s">
        <v>5694</v>
      </c>
      <c r="L20881">
        <v>2</v>
      </c>
      <c r="M20881" s="1">
        <v>37257</v>
      </c>
      <c r="N20881" s="3">
        <v>43832</v>
      </c>
      <c r="O20881" t="s">
        <v>321</v>
      </c>
      <c r="P20881">
        <v>2002</v>
      </c>
      <c r="Q20881" s="1">
        <v>41445</v>
      </c>
      <c r="R20881" s="1">
        <v>41695</v>
      </c>
      <c r="S20881">
        <v>0</v>
      </c>
      <c r="T20881">
        <v>7999999</v>
      </c>
      <c r="U20881">
        <v>0</v>
      </c>
      <c r="V20881">
        <v>0</v>
      </c>
      <c r="W20881">
        <v>0</v>
      </c>
      <c r="X20881">
        <v>0</v>
      </c>
      <c r="Y20881">
        <v>0</v>
      </c>
      <c r="Z20881">
        <v>0</v>
      </c>
      <c r="AA20881">
        <v>0</v>
      </c>
      <c r="AB20881">
        <v>0</v>
      </c>
      <c r="AC20881">
        <v>0</v>
      </c>
      <c r="AD20881">
        <v>0</v>
      </c>
      <c r="AE20881">
        <v>0</v>
      </c>
      <c r="AF20881">
        <v>6000000</v>
      </c>
      <c r="AG20881">
        <v>0</v>
      </c>
      <c r="AH20881">
        <v>0</v>
      </c>
      <c r="AI20881">
        <v>0</v>
      </c>
      <c r="AJ20881">
        <v>0</v>
      </c>
      <c r="AK20881">
        <v>0</v>
      </c>
      <c r="AL20881">
        <v>0</v>
      </c>
      <c r="AM20881">
        <v>0</v>
      </c>
      <c r="AN20881">
        <v>1</v>
      </c>
    </row>
    <row r="20882" spans="1:40" x14ac:dyDescent="0.45">
      <c r="A20882" t="s">
        <v>6294</v>
      </c>
      <c r="B20882" t="s">
        <v>6295</v>
      </c>
      <c r="C20882" t="s">
        <v>6296</v>
      </c>
      <c r="D20882" t="s">
        <v>241</v>
      </c>
      <c r="E20882" t="s">
        <v>242</v>
      </c>
      <c r="F20882">
        <v>0</v>
      </c>
      <c r="G20882" t="s">
        <v>51</v>
      </c>
      <c r="H20882" t="s">
        <v>44</v>
      </c>
      <c r="I20882" t="s">
        <v>52</v>
      </c>
      <c r="J20882" t="s">
        <v>53</v>
      </c>
      <c r="K20882" t="s">
        <v>2401</v>
      </c>
      <c r="L20882">
        <v>1</v>
      </c>
      <c r="M20882" s="1">
        <v>37622</v>
      </c>
      <c r="N20882" s="3">
        <v>43833</v>
      </c>
      <c r="O20882" t="s">
        <v>469</v>
      </c>
      <c r="P20882">
        <v>2003</v>
      </c>
      <c r="Q20882" s="1">
        <v>41737</v>
      </c>
      <c r="R20882" s="1">
        <v>41737</v>
      </c>
      <c r="S20882">
        <v>0</v>
      </c>
      <c r="T20882">
        <v>0</v>
      </c>
      <c r="U20882">
        <v>0</v>
      </c>
      <c r="V20882">
        <v>0</v>
      </c>
      <c r="W20882">
        <v>0</v>
      </c>
      <c r="X20882">
        <v>80000000</v>
      </c>
      <c r="Y20882">
        <v>0</v>
      </c>
      <c r="Z20882">
        <v>0</v>
      </c>
      <c r="AA20882">
        <v>0</v>
      </c>
      <c r="AB20882">
        <v>0</v>
      </c>
      <c r="AC20882">
        <v>0</v>
      </c>
      <c r="AD20882">
        <v>0</v>
      </c>
      <c r="AE20882">
        <v>0</v>
      </c>
      <c r="AF20882">
        <v>0</v>
      </c>
      <c r="AG20882">
        <v>0</v>
      </c>
      <c r="AH20882">
        <v>0</v>
      </c>
      <c r="AI20882">
        <v>0</v>
      </c>
      <c r="AJ20882">
        <v>0</v>
      </c>
      <c r="AK20882">
        <v>0</v>
      </c>
      <c r="AL20882">
        <v>0</v>
      </c>
      <c r="AM20882">
        <v>0</v>
      </c>
      <c r="AN20882">
        <v>1</v>
      </c>
    </row>
    <row r="20883" spans="1:40" x14ac:dyDescent="0.45">
      <c r="A20883" t="s">
        <v>8179</v>
      </c>
      <c r="B20883" t="s">
        <v>8180</v>
      </c>
      <c r="C20883" t="s">
        <v>8181</v>
      </c>
      <c r="D20883" t="s">
        <v>8182</v>
      </c>
      <c r="E20883" t="s">
        <v>222</v>
      </c>
      <c r="F20883">
        <v>0</v>
      </c>
      <c r="G20883" t="s">
        <v>75</v>
      </c>
      <c r="H20883" t="s">
        <v>44</v>
      </c>
      <c r="I20883" t="s">
        <v>52</v>
      </c>
      <c r="J20883" t="s">
        <v>141</v>
      </c>
      <c r="K20883" t="s">
        <v>603</v>
      </c>
      <c r="L20883">
        <v>2</v>
      </c>
      <c r="M20883" s="1">
        <v>38353</v>
      </c>
      <c r="N20883" s="3">
        <v>43835</v>
      </c>
      <c r="O20883" t="s">
        <v>277</v>
      </c>
      <c r="P20883">
        <v>2005</v>
      </c>
      <c r="Q20883" s="1">
        <v>38991</v>
      </c>
      <c r="R20883" s="1">
        <v>39647</v>
      </c>
      <c r="S20883">
        <v>0</v>
      </c>
      <c r="T20883">
        <v>80000000</v>
      </c>
      <c r="U20883">
        <v>0</v>
      </c>
      <c r="V20883">
        <v>0</v>
      </c>
      <c r="W20883">
        <v>0</v>
      </c>
      <c r="X20883">
        <v>0</v>
      </c>
      <c r="Y20883">
        <v>0</v>
      </c>
      <c r="Z20883">
        <v>0</v>
      </c>
      <c r="AA20883">
        <v>0</v>
      </c>
      <c r="AB20883">
        <v>0</v>
      </c>
      <c r="AC20883">
        <v>0</v>
      </c>
      <c r="AD20883">
        <v>0</v>
      </c>
      <c r="AE20883">
        <v>0</v>
      </c>
      <c r="AF20883">
        <v>30000000</v>
      </c>
      <c r="AG20883">
        <v>50000000</v>
      </c>
      <c r="AH20883">
        <v>0</v>
      </c>
      <c r="AI20883">
        <v>0</v>
      </c>
      <c r="AJ20883">
        <v>0</v>
      </c>
      <c r="AK20883">
        <v>0</v>
      </c>
      <c r="AL20883">
        <v>0</v>
      </c>
      <c r="AM20883">
        <v>0</v>
      </c>
      <c r="AN20883">
        <v>0</v>
      </c>
    </row>
    <row r="20884" spans="1:40" x14ac:dyDescent="0.45">
      <c r="A20884" t="s">
        <v>15083</v>
      </c>
      <c r="B20884" t="s">
        <v>15084</v>
      </c>
      <c r="C20884" t="s">
        <v>15085</v>
      </c>
      <c r="D20884" t="s">
        <v>15086</v>
      </c>
      <c r="E20884" t="s">
        <v>3828</v>
      </c>
      <c r="F20884">
        <v>0</v>
      </c>
      <c r="G20884" t="s">
        <v>51</v>
      </c>
      <c r="H20884" t="s">
        <v>44</v>
      </c>
      <c r="I20884" t="s">
        <v>52</v>
      </c>
      <c r="J20884" t="s">
        <v>141</v>
      </c>
      <c r="K20884" t="s">
        <v>359</v>
      </c>
      <c r="L20884">
        <v>3</v>
      </c>
      <c r="M20884" s="1">
        <v>40452</v>
      </c>
      <c r="N20884" s="3">
        <v>44114</v>
      </c>
      <c r="O20884" t="s">
        <v>153</v>
      </c>
      <c r="P20884">
        <v>2010</v>
      </c>
      <c r="Q20884" s="1">
        <v>40780</v>
      </c>
      <c r="R20884" s="1">
        <v>41962</v>
      </c>
      <c r="S20884">
        <v>0</v>
      </c>
      <c r="T20884">
        <v>80000000</v>
      </c>
      <c r="U20884">
        <v>0</v>
      </c>
      <c r="V20884">
        <v>0</v>
      </c>
      <c r="W20884">
        <v>0</v>
      </c>
      <c r="X20884">
        <v>0</v>
      </c>
      <c r="Y20884">
        <v>0</v>
      </c>
      <c r="Z20884">
        <v>0</v>
      </c>
      <c r="AA20884">
        <v>0</v>
      </c>
      <c r="AB20884">
        <v>0</v>
      </c>
      <c r="AC20884">
        <v>0</v>
      </c>
      <c r="AD20884">
        <v>0</v>
      </c>
      <c r="AE20884">
        <v>0</v>
      </c>
      <c r="AF20884">
        <v>0</v>
      </c>
      <c r="AG20884">
        <v>50000000</v>
      </c>
      <c r="AH20884">
        <v>0</v>
      </c>
      <c r="AI20884">
        <v>0</v>
      </c>
      <c r="AJ20884">
        <v>0</v>
      </c>
      <c r="AK20884">
        <v>0</v>
      </c>
      <c r="AL20884">
        <v>0</v>
      </c>
      <c r="AM20884">
        <v>0</v>
      </c>
      <c r="AN20884">
        <v>1</v>
      </c>
    </row>
    <row r="20885" spans="1:40" x14ac:dyDescent="0.45">
      <c r="A20885" t="s">
        <v>34893</v>
      </c>
      <c r="B20885" t="s">
        <v>34894</v>
      </c>
      <c r="C20885" t="s">
        <v>34895</v>
      </c>
      <c r="D20885" t="s">
        <v>68</v>
      </c>
      <c r="E20885" t="s">
        <v>69</v>
      </c>
      <c r="F20885">
        <v>0</v>
      </c>
      <c r="G20885" t="s">
        <v>43</v>
      </c>
      <c r="H20885" t="s">
        <v>44</v>
      </c>
      <c r="I20885" t="s">
        <v>52</v>
      </c>
      <c r="J20885" t="s">
        <v>141</v>
      </c>
      <c r="K20885" t="s">
        <v>537</v>
      </c>
      <c r="L20885">
        <v>3</v>
      </c>
      <c r="M20885" s="1">
        <v>36526</v>
      </c>
      <c r="N20885" s="2">
        <v>36526</v>
      </c>
      <c r="O20885" t="s">
        <v>176</v>
      </c>
      <c r="P20885">
        <v>2000</v>
      </c>
      <c r="Q20885" s="1">
        <v>38707</v>
      </c>
      <c r="R20885" s="1">
        <v>39224</v>
      </c>
      <c r="S20885">
        <v>0</v>
      </c>
      <c r="T20885">
        <v>80000000</v>
      </c>
      <c r="U20885">
        <v>0</v>
      </c>
      <c r="V20885">
        <v>0</v>
      </c>
      <c r="W20885">
        <v>0</v>
      </c>
      <c r="X20885">
        <v>0</v>
      </c>
      <c r="Y20885">
        <v>0</v>
      </c>
      <c r="Z20885">
        <v>0</v>
      </c>
      <c r="AA20885">
        <v>0</v>
      </c>
      <c r="AB20885">
        <v>0</v>
      </c>
      <c r="AC20885">
        <v>0</v>
      </c>
      <c r="AD20885">
        <v>0</v>
      </c>
      <c r="AE20885">
        <v>0</v>
      </c>
      <c r="AF20885">
        <v>0</v>
      </c>
      <c r="AG20885">
        <v>0</v>
      </c>
      <c r="AH20885">
        <v>0</v>
      </c>
      <c r="AI20885">
        <v>11000000</v>
      </c>
      <c r="AJ20885">
        <v>10000000</v>
      </c>
      <c r="AK20885">
        <v>0</v>
      </c>
      <c r="AL20885">
        <v>0</v>
      </c>
      <c r="AM20885">
        <v>0</v>
      </c>
      <c r="AN20885">
        <v>1</v>
      </c>
    </row>
    <row r="20886" spans="1:40" x14ac:dyDescent="0.45">
      <c r="A20886" t="s">
        <v>42937</v>
      </c>
      <c r="B20886" t="s">
        <v>42938</v>
      </c>
      <c r="C20886" t="s">
        <v>42939</v>
      </c>
      <c r="D20886" t="s">
        <v>721</v>
      </c>
      <c r="E20886" t="s">
        <v>722</v>
      </c>
      <c r="F20886">
        <v>0</v>
      </c>
      <c r="G20886" t="s">
        <v>43</v>
      </c>
      <c r="H20886" t="s">
        <v>44</v>
      </c>
      <c r="I20886" t="s">
        <v>52</v>
      </c>
      <c r="J20886" t="s">
        <v>141</v>
      </c>
      <c r="K20886" t="s">
        <v>142</v>
      </c>
      <c r="L20886">
        <v>5</v>
      </c>
      <c r="M20886" s="1">
        <v>38808</v>
      </c>
      <c r="N20886" s="3">
        <v>43927</v>
      </c>
      <c r="O20886" t="s">
        <v>289</v>
      </c>
      <c r="P20886">
        <v>2006</v>
      </c>
      <c r="Q20886" s="1">
        <v>39052</v>
      </c>
      <c r="R20886" s="1">
        <v>41100</v>
      </c>
      <c r="S20886">
        <v>0</v>
      </c>
      <c r="T20886">
        <v>80000000</v>
      </c>
      <c r="U20886">
        <v>0</v>
      </c>
      <c r="V20886">
        <v>0</v>
      </c>
      <c r="W20886">
        <v>0</v>
      </c>
      <c r="X20886">
        <v>0</v>
      </c>
      <c r="Y20886">
        <v>0</v>
      </c>
      <c r="Z20886">
        <v>0</v>
      </c>
      <c r="AA20886">
        <v>0</v>
      </c>
      <c r="AB20886">
        <v>0</v>
      </c>
      <c r="AC20886">
        <v>0</v>
      </c>
      <c r="AD20886">
        <v>0</v>
      </c>
      <c r="AE20886">
        <v>0</v>
      </c>
      <c r="AF20886">
        <v>5000000</v>
      </c>
      <c r="AG20886">
        <v>20000000</v>
      </c>
      <c r="AH20886">
        <v>15000000</v>
      </c>
      <c r="AI20886">
        <v>40000000</v>
      </c>
      <c r="AJ20886">
        <v>0</v>
      </c>
      <c r="AK20886">
        <v>0</v>
      </c>
      <c r="AL20886">
        <v>0</v>
      </c>
      <c r="AM20886">
        <v>0</v>
      </c>
      <c r="AN20886">
        <v>1</v>
      </c>
    </row>
    <row r="20887" spans="1:40" x14ac:dyDescent="0.45">
      <c r="A20887" t="s">
        <v>46641</v>
      </c>
      <c r="B20887" t="s">
        <v>46642</v>
      </c>
      <c r="C20887" t="s">
        <v>46643</v>
      </c>
      <c r="D20887" t="s">
        <v>4735</v>
      </c>
      <c r="E20887" t="s">
        <v>4736</v>
      </c>
      <c r="F20887">
        <v>0</v>
      </c>
      <c r="G20887" t="s">
        <v>43</v>
      </c>
      <c r="H20887" t="s">
        <v>44</v>
      </c>
      <c r="I20887" t="s">
        <v>52</v>
      </c>
      <c r="J20887" t="s">
        <v>141</v>
      </c>
      <c r="K20887" t="s">
        <v>459</v>
      </c>
      <c r="L20887">
        <v>3</v>
      </c>
      <c r="M20887" s="1">
        <v>40323</v>
      </c>
      <c r="N20887" s="3">
        <v>43961</v>
      </c>
      <c r="O20887" t="s">
        <v>619</v>
      </c>
      <c r="P20887">
        <v>2010</v>
      </c>
      <c r="Q20887" s="1">
        <v>40442</v>
      </c>
      <c r="R20887" s="1">
        <v>41304</v>
      </c>
      <c r="S20887">
        <v>0</v>
      </c>
      <c r="T20887">
        <v>80000000</v>
      </c>
      <c r="U20887">
        <v>0</v>
      </c>
      <c r="V20887">
        <v>0</v>
      </c>
      <c r="W20887">
        <v>0</v>
      </c>
      <c r="X20887">
        <v>0</v>
      </c>
      <c r="Y20887">
        <v>0</v>
      </c>
      <c r="Z20887">
        <v>0</v>
      </c>
      <c r="AA20887">
        <v>0</v>
      </c>
      <c r="AB20887">
        <v>0</v>
      </c>
      <c r="AC20887">
        <v>0</v>
      </c>
      <c r="AD20887">
        <v>0</v>
      </c>
      <c r="AE20887">
        <v>0</v>
      </c>
      <c r="AF20887">
        <v>0</v>
      </c>
      <c r="AG20887">
        <v>0</v>
      </c>
      <c r="AH20887">
        <v>80000000</v>
      </c>
      <c r="AI20887">
        <v>0</v>
      </c>
      <c r="AJ20887">
        <v>0</v>
      </c>
      <c r="AK20887">
        <v>0</v>
      </c>
      <c r="AL20887">
        <v>0</v>
      </c>
      <c r="AM20887">
        <v>0</v>
      </c>
      <c r="AN20887">
        <v>1</v>
      </c>
    </row>
    <row r="20888" spans="1:40" x14ac:dyDescent="0.45">
      <c r="A20888" t="s">
        <v>18354</v>
      </c>
      <c r="B20888" t="s">
        <v>18355</v>
      </c>
      <c r="C20888" t="s">
        <v>18356</v>
      </c>
      <c r="D20888" t="s">
        <v>90</v>
      </c>
      <c r="E20888" t="s">
        <v>91</v>
      </c>
      <c r="F20888">
        <v>0</v>
      </c>
      <c r="G20888" t="s">
        <v>51</v>
      </c>
      <c r="H20888" t="s">
        <v>44</v>
      </c>
      <c r="I20888" t="s">
        <v>204</v>
      </c>
      <c r="J20888" t="s">
        <v>205</v>
      </c>
      <c r="K20888" t="s">
        <v>18357</v>
      </c>
      <c r="L20888">
        <v>4</v>
      </c>
      <c r="M20888" s="1">
        <v>39448</v>
      </c>
      <c r="N20888" s="3">
        <v>43838</v>
      </c>
      <c r="O20888" t="s">
        <v>133</v>
      </c>
      <c r="P20888">
        <v>2008</v>
      </c>
      <c r="Q20888" s="1">
        <v>40805</v>
      </c>
      <c r="R20888" s="1">
        <v>41939</v>
      </c>
      <c r="S20888">
        <v>0</v>
      </c>
      <c r="T20888">
        <v>0</v>
      </c>
      <c r="U20888">
        <v>0</v>
      </c>
      <c r="V20888">
        <v>0</v>
      </c>
      <c r="W20888">
        <v>0</v>
      </c>
      <c r="X20888">
        <v>0</v>
      </c>
      <c r="Y20888">
        <v>0</v>
      </c>
      <c r="Z20888">
        <v>0</v>
      </c>
      <c r="AA20888">
        <v>80000000</v>
      </c>
      <c r="AB20888">
        <v>0</v>
      </c>
      <c r="AC20888">
        <v>0</v>
      </c>
      <c r="AD20888">
        <v>0</v>
      </c>
      <c r="AE20888">
        <v>0</v>
      </c>
      <c r="AF20888">
        <v>0</v>
      </c>
      <c r="AG20888">
        <v>0</v>
      </c>
      <c r="AH20888">
        <v>0</v>
      </c>
      <c r="AI20888">
        <v>0</v>
      </c>
      <c r="AJ20888">
        <v>0</v>
      </c>
      <c r="AK20888">
        <v>0</v>
      </c>
      <c r="AL20888">
        <v>0</v>
      </c>
      <c r="AM20888">
        <v>0</v>
      </c>
      <c r="AN20888">
        <v>1</v>
      </c>
    </row>
    <row r="20889" spans="1:40" x14ac:dyDescent="0.45">
      <c r="A20889" t="s">
        <v>36362</v>
      </c>
      <c r="B20889" t="s">
        <v>36363</v>
      </c>
      <c r="C20889" t="s">
        <v>36364</v>
      </c>
      <c r="D20889" t="s">
        <v>90</v>
      </c>
      <c r="E20889" t="s">
        <v>91</v>
      </c>
      <c r="F20889">
        <v>0</v>
      </c>
      <c r="G20889" t="s">
        <v>51</v>
      </c>
      <c r="H20889" t="s">
        <v>44</v>
      </c>
      <c r="I20889" t="s">
        <v>107</v>
      </c>
      <c r="J20889" t="s">
        <v>108</v>
      </c>
      <c r="K20889" t="s">
        <v>12751</v>
      </c>
      <c r="L20889">
        <v>2</v>
      </c>
      <c r="M20889" s="1">
        <v>41640</v>
      </c>
      <c r="N20889" s="3">
        <v>43844</v>
      </c>
      <c r="O20889" t="s">
        <v>67</v>
      </c>
      <c r="P20889">
        <v>2014</v>
      </c>
      <c r="Q20889" s="1">
        <v>41849</v>
      </c>
      <c r="R20889" s="1">
        <v>41898</v>
      </c>
      <c r="S20889">
        <v>0</v>
      </c>
      <c r="T20889">
        <v>55000000</v>
      </c>
      <c r="U20889">
        <v>0</v>
      </c>
      <c r="V20889">
        <v>0</v>
      </c>
      <c r="W20889">
        <v>0</v>
      </c>
      <c r="X20889">
        <v>25000000</v>
      </c>
      <c r="Y20889">
        <v>0</v>
      </c>
      <c r="Z20889">
        <v>0</v>
      </c>
      <c r="AA20889">
        <v>0</v>
      </c>
      <c r="AB20889">
        <v>0</v>
      </c>
      <c r="AC20889">
        <v>0</v>
      </c>
      <c r="AD20889">
        <v>0</v>
      </c>
      <c r="AE20889">
        <v>0</v>
      </c>
      <c r="AF20889">
        <v>55000000</v>
      </c>
      <c r="AG20889">
        <v>0</v>
      </c>
      <c r="AH20889">
        <v>0</v>
      </c>
      <c r="AI20889">
        <v>0</v>
      </c>
      <c r="AJ20889">
        <v>0</v>
      </c>
      <c r="AK20889">
        <v>0</v>
      </c>
      <c r="AL20889">
        <v>0</v>
      </c>
      <c r="AM20889">
        <v>0</v>
      </c>
      <c r="AN20889">
        <v>1</v>
      </c>
    </row>
    <row r="20890" spans="1:40" x14ac:dyDescent="0.45">
      <c r="A20890" t="s">
        <v>58535</v>
      </c>
      <c r="B20890" t="s">
        <v>58536</v>
      </c>
      <c r="C20890" t="s">
        <v>58537</v>
      </c>
      <c r="D20890" t="s">
        <v>1586</v>
      </c>
      <c r="E20890" t="s">
        <v>1587</v>
      </c>
      <c r="F20890">
        <v>0</v>
      </c>
      <c r="G20890" t="s">
        <v>51</v>
      </c>
      <c r="H20890" t="s">
        <v>44</v>
      </c>
      <c r="I20890" t="s">
        <v>45</v>
      </c>
      <c r="J20890" t="s">
        <v>46</v>
      </c>
      <c r="K20890" t="s">
        <v>47</v>
      </c>
      <c r="L20890">
        <v>1</v>
      </c>
      <c r="M20890" s="1">
        <v>32143</v>
      </c>
      <c r="N20890" s="2">
        <v>32143</v>
      </c>
      <c r="O20890" t="s">
        <v>1225</v>
      </c>
      <c r="P20890">
        <v>1988</v>
      </c>
      <c r="Q20890" s="1">
        <v>41407</v>
      </c>
      <c r="R20890" s="1">
        <v>41407</v>
      </c>
      <c r="S20890">
        <v>0</v>
      </c>
      <c r="T20890">
        <v>80000000</v>
      </c>
      <c r="U20890">
        <v>0</v>
      </c>
      <c r="V20890">
        <v>0</v>
      </c>
      <c r="W20890">
        <v>0</v>
      </c>
      <c r="X20890">
        <v>0</v>
      </c>
      <c r="Y20890">
        <v>0</v>
      </c>
      <c r="Z20890">
        <v>0</v>
      </c>
      <c r="AA20890">
        <v>0</v>
      </c>
      <c r="AB20890">
        <v>0</v>
      </c>
      <c r="AC20890">
        <v>0</v>
      </c>
      <c r="AD20890">
        <v>0</v>
      </c>
      <c r="AE20890">
        <v>0</v>
      </c>
      <c r="AF20890">
        <v>0</v>
      </c>
      <c r="AG20890">
        <v>0</v>
      </c>
      <c r="AH20890">
        <v>0</v>
      </c>
      <c r="AI20890">
        <v>0</v>
      </c>
      <c r="AJ20890">
        <v>0</v>
      </c>
      <c r="AK20890">
        <v>0</v>
      </c>
      <c r="AL20890">
        <v>0</v>
      </c>
      <c r="AM20890">
        <v>0</v>
      </c>
      <c r="AN20890">
        <v>1</v>
      </c>
    </row>
    <row r="20891" spans="1:40" x14ac:dyDescent="0.45">
      <c r="A20891" t="s">
        <v>78351</v>
      </c>
      <c r="B20891" t="s">
        <v>78352</v>
      </c>
      <c r="C20891" t="s">
        <v>78353</v>
      </c>
      <c r="D20891" t="s">
        <v>73</v>
      </c>
      <c r="E20891" t="s">
        <v>74</v>
      </c>
      <c r="F20891">
        <v>0</v>
      </c>
      <c r="G20891" t="s">
        <v>51</v>
      </c>
      <c r="H20891" t="s">
        <v>44</v>
      </c>
      <c r="I20891" t="s">
        <v>45</v>
      </c>
      <c r="J20891" t="s">
        <v>46</v>
      </c>
      <c r="K20891" t="s">
        <v>47</v>
      </c>
      <c r="L20891">
        <v>1</v>
      </c>
      <c r="M20891" s="1">
        <v>39083</v>
      </c>
      <c r="N20891" s="3">
        <v>43837</v>
      </c>
      <c r="O20891" t="s">
        <v>80</v>
      </c>
      <c r="P20891">
        <v>2007</v>
      </c>
      <c r="Q20891" s="1">
        <v>41087</v>
      </c>
      <c r="R20891" s="1">
        <v>41087</v>
      </c>
      <c r="S20891">
        <v>0</v>
      </c>
      <c r="T20891">
        <v>0</v>
      </c>
      <c r="U20891">
        <v>0</v>
      </c>
      <c r="V20891">
        <v>0</v>
      </c>
      <c r="W20891">
        <v>0</v>
      </c>
      <c r="X20891">
        <v>0</v>
      </c>
      <c r="Y20891">
        <v>0</v>
      </c>
      <c r="Z20891">
        <v>0</v>
      </c>
      <c r="AA20891">
        <v>80000000</v>
      </c>
      <c r="AB20891">
        <v>0</v>
      </c>
      <c r="AC20891">
        <v>0</v>
      </c>
      <c r="AD20891">
        <v>0</v>
      </c>
      <c r="AE20891">
        <v>0</v>
      </c>
      <c r="AF20891">
        <v>0</v>
      </c>
      <c r="AG20891">
        <v>0</v>
      </c>
      <c r="AH20891">
        <v>0</v>
      </c>
      <c r="AI20891">
        <v>0</v>
      </c>
      <c r="AJ20891">
        <v>0</v>
      </c>
      <c r="AK20891">
        <v>0</v>
      </c>
      <c r="AL20891">
        <v>0</v>
      </c>
      <c r="AM20891">
        <v>0</v>
      </c>
      <c r="AN20891">
        <v>1</v>
      </c>
    </row>
    <row r="20892" spans="1:40" x14ac:dyDescent="0.45">
      <c r="A20892" t="s">
        <v>7023</v>
      </c>
      <c r="B20892" t="s">
        <v>7024</v>
      </c>
      <c r="C20892" t="s">
        <v>7025</v>
      </c>
      <c r="D20892" t="s">
        <v>198</v>
      </c>
      <c r="E20892" t="s">
        <v>199</v>
      </c>
      <c r="F20892">
        <v>0</v>
      </c>
      <c r="G20892" t="s">
        <v>51</v>
      </c>
      <c r="H20892" t="s">
        <v>44</v>
      </c>
      <c r="I20892" t="s">
        <v>64</v>
      </c>
      <c r="J20892" t="s">
        <v>749</v>
      </c>
      <c r="K20892" t="s">
        <v>749</v>
      </c>
      <c r="L20892">
        <v>4</v>
      </c>
      <c r="M20892" s="1">
        <v>38718</v>
      </c>
      <c r="N20892" s="3">
        <v>43836</v>
      </c>
      <c r="O20892" t="s">
        <v>260</v>
      </c>
      <c r="P20892">
        <v>2006</v>
      </c>
      <c r="Q20892" s="1">
        <v>38869</v>
      </c>
      <c r="R20892" s="1">
        <v>41353</v>
      </c>
      <c r="S20892">
        <v>0</v>
      </c>
      <c r="T20892">
        <v>80000000</v>
      </c>
      <c r="U20892">
        <v>0</v>
      </c>
      <c r="V20892">
        <v>0</v>
      </c>
      <c r="W20892">
        <v>0</v>
      </c>
      <c r="X20892">
        <v>0</v>
      </c>
      <c r="Y20892">
        <v>0</v>
      </c>
      <c r="Z20892">
        <v>0</v>
      </c>
      <c r="AA20892">
        <v>0</v>
      </c>
      <c r="AB20892">
        <v>0</v>
      </c>
      <c r="AC20892">
        <v>0</v>
      </c>
      <c r="AD20892">
        <v>0</v>
      </c>
      <c r="AE20892">
        <v>0</v>
      </c>
      <c r="AF20892">
        <v>49000000</v>
      </c>
      <c r="AG20892">
        <v>18500000</v>
      </c>
      <c r="AH20892">
        <v>0</v>
      </c>
      <c r="AI20892">
        <v>0</v>
      </c>
      <c r="AJ20892">
        <v>0</v>
      </c>
      <c r="AK20892">
        <v>0</v>
      </c>
      <c r="AL20892">
        <v>0</v>
      </c>
      <c r="AM20892">
        <v>0</v>
      </c>
      <c r="AN20892">
        <v>1</v>
      </c>
    </row>
    <row r="20893" spans="1:40" x14ac:dyDescent="0.45">
      <c r="A20893" t="s">
        <v>47760</v>
      </c>
      <c r="B20893" t="s">
        <v>47761</v>
      </c>
      <c r="C20893" t="s">
        <v>47762</v>
      </c>
      <c r="D20893" t="s">
        <v>47763</v>
      </c>
      <c r="E20893" t="s">
        <v>777</v>
      </c>
      <c r="F20893">
        <v>0</v>
      </c>
      <c r="G20893" t="s">
        <v>43</v>
      </c>
      <c r="H20893" t="s">
        <v>179</v>
      </c>
      <c r="I20893" t="s">
        <v>527</v>
      </c>
      <c r="J20893" t="s">
        <v>528</v>
      </c>
      <c r="K20893" t="s">
        <v>528</v>
      </c>
      <c r="L20893">
        <v>1</v>
      </c>
      <c r="M20893" s="1">
        <v>40544</v>
      </c>
      <c r="N20893" s="3">
        <v>43841</v>
      </c>
      <c r="O20893" t="s">
        <v>311</v>
      </c>
      <c r="P20893">
        <v>2011</v>
      </c>
      <c r="Q20893" s="1">
        <v>41220</v>
      </c>
      <c r="R20893" s="1">
        <v>41220</v>
      </c>
      <c r="S20893">
        <v>800000</v>
      </c>
      <c r="T20893">
        <v>0</v>
      </c>
      <c r="U20893">
        <v>0</v>
      </c>
      <c r="V20893">
        <v>0</v>
      </c>
      <c r="W20893">
        <v>0</v>
      </c>
      <c r="X20893">
        <v>0</v>
      </c>
      <c r="Y20893">
        <v>0</v>
      </c>
      <c r="Z20893">
        <v>0</v>
      </c>
      <c r="AA20893">
        <v>0</v>
      </c>
      <c r="AB20893">
        <v>0</v>
      </c>
      <c r="AC20893">
        <v>0</v>
      </c>
      <c r="AD20893">
        <v>0</v>
      </c>
      <c r="AE20893">
        <v>0</v>
      </c>
      <c r="AF20893">
        <v>0</v>
      </c>
      <c r="AG20893">
        <v>0</v>
      </c>
      <c r="AH20893">
        <v>0</v>
      </c>
      <c r="AI20893">
        <v>0</v>
      </c>
      <c r="AJ20893">
        <v>0</v>
      </c>
      <c r="AK20893">
        <v>0</v>
      </c>
      <c r="AL20893">
        <v>0</v>
      </c>
      <c r="AM20893">
        <v>0</v>
      </c>
      <c r="AN20893">
        <v>1</v>
      </c>
    </row>
    <row r="20894" spans="1:40" x14ac:dyDescent="0.45">
      <c r="A20894" t="s">
        <v>800</v>
      </c>
      <c r="B20894">
        <v>42</v>
      </c>
      <c r="C20894" t="s">
        <v>801</v>
      </c>
      <c r="D20894" t="s">
        <v>209</v>
      </c>
      <c r="E20894" t="s">
        <v>210</v>
      </c>
      <c r="F20894">
        <v>0</v>
      </c>
      <c r="G20894" t="s">
        <v>51</v>
      </c>
      <c r="H20894" t="s">
        <v>44</v>
      </c>
      <c r="I20894" t="s">
        <v>52</v>
      </c>
      <c r="J20894" t="s">
        <v>141</v>
      </c>
      <c r="K20894" t="s">
        <v>142</v>
      </c>
      <c r="L20894">
        <v>2</v>
      </c>
      <c r="M20894" s="1">
        <v>41275</v>
      </c>
      <c r="N20894" s="3">
        <v>43843</v>
      </c>
      <c r="O20894" t="s">
        <v>117</v>
      </c>
      <c r="P20894">
        <v>2013</v>
      </c>
      <c r="Q20894" s="1">
        <v>41326</v>
      </c>
      <c r="R20894" s="1">
        <v>41775</v>
      </c>
      <c r="S20894">
        <v>800000</v>
      </c>
      <c r="T20894">
        <v>0</v>
      </c>
      <c r="U20894">
        <v>0</v>
      </c>
      <c r="V20894">
        <v>0</v>
      </c>
      <c r="W20894">
        <v>0</v>
      </c>
      <c r="X20894">
        <v>0</v>
      </c>
      <c r="Y20894">
        <v>0</v>
      </c>
      <c r="Z20894">
        <v>0</v>
      </c>
      <c r="AA20894">
        <v>0</v>
      </c>
      <c r="AB20894">
        <v>0</v>
      </c>
      <c r="AC20894">
        <v>0</v>
      </c>
      <c r="AD20894">
        <v>0</v>
      </c>
      <c r="AE20894">
        <v>0</v>
      </c>
      <c r="AF20894">
        <v>0</v>
      </c>
      <c r="AG20894">
        <v>0</v>
      </c>
      <c r="AH20894">
        <v>0</v>
      </c>
      <c r="AI20894">
        <v>0</v>
      </c>
      <c r="AJ20894">
        <v>0</v>
      </c>
      <c r="AK20894">
        <v>0</v>
      </c>
      <c r="AL20894">
        <v>0</v>
      </c>
      <c r="AM20894">
        <v>0</v>
      </c>
      <c r="AN20894">
        <v>1</v>
      </c>
    </row>
    <row r="20895" spans="1:40" x14ac:dyDescent="0.45">
      <c r="A20895" t="s">
        <v>5799</v>
      </c>
      <c r="B20895" t="s">
        <v>5800</v>
      </c>
      <c r="C20895" t="s">
        <v>5801</v>
      </c>
      <c r="D20895" t="s">
        <v>5802</v>
      </c>
      <c r="E20895" t="s">
        <v>91</v>
      </c>
      <c r="F20895">
        <v>0</v>
      </c>
      <c r="G20895" t="s">
        <v>75</v>
      </c>
      <c r="H20895" t="s">
        <v>44</v>
      </c>
      <c r="I20895" t="s">
        <v>52</v>
      </c>
      <c r="J20895" t="s">
        <v>141</v>
      </c>
      <c r="K20895" t="s">
        <v>603</v>
      </c>
      <c r="L20895">
        <v>1</v>
      </c>
      <c r="M20895" s="1">
        <v>39317</v>
      </c>
      <c r="N20895" s="3">
        <v>44050</v>
      </c>
      <c r="O20895" t="s">
        <v>382</v>
      </c>
      <c r="P20895">
        <v>2007</v>
      </c>
      <c r="Q20895" s="1">
        <v>39387</v>
      </c>
      <c r="R20895" s="1">
        <v>39387</v>
      </c>
      <c r="S20895">
        <v>0</v>
      </c>
      <c r="T20895">
        <v>0</v>
      </c>
      <c r="U20895">
        <v>0</v>
      </c>
      <c r="V20895">
        <v>0</v>
      </c>
      <c r="W20895">
        <v>0</v>
      </c>
      <c r="X20895">
        <v>800000</v>
      </c>
      <c r="Y20895">
        <v>0</v>
      </c>
      <c r="Z20895">
        <v>0</v>
      </c>
      <c r="AA20895">
        <v>0</v>
      </c>
      <c r="AB20895">
        <v>0</v>
      </c>
      <c r="AC20895">
        <v>0</v>
      </c>
      <c r="AD20895">
        <v>0</v>
      </c>
      <c r="AE20895">
        <v>0</v>
      </c>
      <c r="AF20895">
        <v>0</v>
      </c>
      <c r="AG20895">
        <v>0</v>
      </c>
      <c r="AH20895">
        <v>0</v>
      </c>
      <c r="AI20895">
        <v>0</v>
      </c>
      <c r="AJ20895">
        <v>0</v>
      </c>
      <c r="AK20895">
        <v>0</v>
      </c>
      <c r="AL20895">
        <v>0</v>
      </c>
      <c r="AM20895">
        <v>0</v>
      </c>
      <c r="AN20895">
        <v>0</v>
      </c>
    </row>
    <row r="20896" spans="1:40" x14ac:dyDescent="0.45">
      <c r="A20896" t="s">
        <v>6633</v>
      </c>
      <c r="B20896" t="s">
        <v>6634</v>
      </c>
      <c r="C20896" t="s">
        <v>6635</v>
      </c>
      <c r="D20896" t="s">
        <v>4026</v>
      </c>
      <c r="E20896" t="s">
        <v>1080</v>
      </c>
      <c r="F20896">
        <v>0</v>
      </c>
      <c r="G20896" t="s">
        <v>51</v>
      </c>
      <c r="H20896" t="s">
        <v>44</v>
      </c>
      <c r="I20896" t="s">
        <v>52</v>
      </c>
      <c r="J20896" t="s">
        <v>141</v>
      </c>
      <c r="K20896" t="s">
        <v>142</v>
      </c>
      <c r="L20896">
        <v>1</v>
      </c>
      <c r="M20896" s="1">
        <v>40909</v>
      </c>
      <c r="N20896" s="3">
        <v>43842</v>
      </c>
      <c r="O20896" t="s">
        <v>94</v>
      </c>
      <c r="P20896">
        <v>2012</v>
      </c>
      <c r="Q20896" s="1">
        <v>41024</v>
      </c>
      <c r="R20896" s="1">
        <v>41024</v>
      </c>
      <c r="S20896">
        <v>0</v>
      </c>
      <c r="T20896">
        <v>0</v>
      </c>
      <c r="U20896">
        <v>0</v>
      </c>
      <c r="V20896">
        <v>0</v>
      </c>
      <c r="W20896">
        <v>0</v>
      </c>
      <c r="X20896">
        <v>0</v>
      </c>
      <c r="Y20896">
        <v>800000</v>
      </c>
      <c r="Z20896">
        <v>0</v>
      </c>
      <c r="AA20896">
        <v>0</v>
      </c>
      <c r="AB20896">
        <v>0</v>
      </c>
      <c r="AC20896">
        <v>0</v>
      </c>
      <c r="AD20896">
        <v>0</v>
      </c>
      <c r="AE20896">
        <v>0</v>
      </c>
      <c r="AF20896">
        <v>0</v>
      </c>
      <c r="AG20896">
        <v>0</v>
      </c>
      <c r="AH20896">
        <v>0</v>
      </c>
      <c r="AI20896">
        <v>0</v>
      </c>
      <c r="AJ20896">
        <v>0</v>
      </c>
      <c r="AK20896">
        <v>0</v>
      </c>
      <c r="AL20896">
        <v>0</v>
      </c>
      <c r="AM20896">
        <v>0</v>
      </c>
      <c r="AN20896">
        <v>1</v>
      </c>
    </row>
    <row r="20897" spans="1:40" x14ac:dyDescent="0.45">
      <c r="A20897" t="s">
        <v>7991</v>
      </c>
      <c r="B20897" t="s">
        <v>7992</v>
      </c>
      <c r="C20897" t="s">
        <v>7993</v>
      </c>
      <c r="D20897" t="s">
        <v>7994</v>
      </c>
      <c r="E20897" t="s">
        <v>3694</v>
      </c>
      <c r="F20897">
        <v>0</v>
      </c>
      <c r="G20897" t="s">
        <v>51</v>
      </c>
      <c r="H20897" t="s">
        <v>44</v>
      </c>
      <c r="I20897" t="s">
        <v>52</v>
      </c>
      <c r="J20897" t="s">
        <v>1116</v>
      </c>
      <c r="K20897" t="s">
        <v>5933</v>
      </c>
      <c r="L20897">
        <v>4</v>
      </c>
      <c r="M20897" s="1">
        <v>39448</v>
      </c>
      <c r="N20897" s="3">
        <v>43838</v>
      </c>
      <c r="O20897" t="s">
        <v>133</v>
      </c>
      <c r="P20897">
        <v>2008</v>
      </c>
      <c r="Q20897" s="1">
        <v>39630</v>
      </c>
      <c r="R20897" s="1">
        <v>40828</v>
      </c>
      <c r="S20897">
        <v>800000</v>
      </c>
      <c r="T20897">
        <v>0</v>
      </c>
      <c r="U20897">
        <v>0</v>
      </c>
      <c r="V20897">
        <v>0</v>
      </c>
      <c r="W20897">
        <v>0</v>
      </c>
      <c r="X20897">
        <v>0</v>
      </c>
      <c r="Y20897">
        <v>0</v>
      </c>
      <c r="Z20897">
        <v>0</v>
      </c>
      <c r="AA20897">
        <v>0</v>
      </c>
      <c r="AB20897">
        <v>0</v>
      </c>
      <c r="AC20897">
        <v>0</v>
      </c>
      <c r="AD20897">
        <v>0</v>
      </c>
      <c r="AE20897">
        <v>0</v>
      </c>
      <c r="AF20897">
        <v>0</v>
      </c>
      <c r="AG20897">
        <v>0</v>
      </c>
      <c r="AH20897">
        <v>0</v>
      </c>
      <c r="AI20897">
        <v>0</v>
      </c>
      <c r="AJ20897">
        <v>0</v>
      </c>
      <c r="AK20897">
        <v>0</v>
      </c>
      <c r="AL20897">
        <v>0</v>
      </c>
      <c r="AM20897">
        <v>0</v>
      </c>
      <c r="AN20897">
        <v>1</v>
      </c>
    </row>
    <row r="20898" spans="1:40" x14ac:dyDescent="0.45">
      <c r="A20898" t="s">
        <v>9871</v>
      </c>
      <c r="B20898" t="s">
        <v>9872</v>
      </c>
      <c r="C20898" t="s">
        <v>9873</v>
      </c>
      <c r="D20898" t="s">
        <v>49</v>
      </c>
      <c r="E20898" t="s">
        <v>50</v>
      </c>
      <c r="F20898">
        <v>0</v>
      </c>
      <c r="G20898" t="s">
        <v>51</v>
      </c>
      <c r="H20898" t="s">
        <v>44</v>
      </c>
      <c r="I20898" t="s">
        <v>52</v>
      </c>
      <c r="J20898" t="s">
        <v>141</v>
      </c>
      <c r="K20898" t="s">
        <v>142</v>
      </c>
      <c r="L20898">
        <v>2</v>
      </c>
      <c r="M20898" s="1">
        <v>40238</v>
      </c>
      <c r="N20898" s="3">
        <v>43900</v>
      </c>
      <c r="O20898" t="s">
        <v>87</v>
      </c>
      <c r="P20898">
        <v>2010</v>
      </c>
      <c r="Q20898" s="1">
        <v>40925</v>
      </c>
      <c r="R20898" s="1">
        <v>41000</v>
      </c>
      <c r="S20898">
        <v>0</v>
      </c>
      <c r="T20898">
        <v>800000</v>
      </c>
      <c r="U20898">
        <v>0</v>
      </c>
      <c r="V20898">
        <v>0</v>
      </c>
      <c r="W20898">
        <v>0</v>
      </c>
      <c r="X20898">
        <v>0</v>
      </c>
      <c r="Y20898">
        <v>0</v>
      </c>
      <c r="Z20898">
        <v>0</v>
      </c>
      <c r="AA20898">
        <v>0</v>
      </c>
      <c r="AB20898">
        <v>0</v>
      </c>
      <c r="AC20898">
        <v>0</v>
      </c>
      <c r="AD20898">
        <v>0</v>
      </c>
      <c r="AE20898">
        <v>0</v>
      </c>
      <c r="AF20898">
        <v>0</v>
      </c>
      <c r="AG20898">
        <v>0</v>
      </c>
      <c r="AH20898">
        <v>0</v>
      </c>
      <c r="AI20898">
        <v>0</v>
      </c>
      <c r="AJ20898">
        <v>0</v>
      </c>
      <c r="AK20898">
        <v>0</v>
      </c>
      <c r="AL20898">
        <v>0</v>
      </c>
      <c r="AM20898">
        <v>0</v>
      </c>
      <c r="AN20898">
        <v>1</v>
      </c>
    </row>
    <row r="20899" spans="1:40" x14ac:dyDescent="0.45">
      <c r="A20899" t="s">
        <v>10856</v>
      </c>
      <c r="B20899" t="s">
        <v>10857</v>
      </c>
      <c r="C20899" t="s">
        <v>10858</v>
      </c>
      <c r="D20899" t="s">
        <v>10859</v>
      </c>
      <c r="E20899" t="s">
        <v>69</v>
      </c>
      <c r="F20899">
        <v>0</v>
      </c>
      <c r="G20899" t="s">
        <v>51</v>
      </c>
      <c r="H20899" t="s">
        <v>44</v>
      </c>
      <c r="I20899" t="s">
        <v>52</v>
      </c>
      <c r="J20899" t="s">
        <v>141</v>
      </c>
      <c r="K20899" t="s">
        <v>459</v>
      </c>
      <c r="L20899">
        <v>1</v>
      </c>
      <c r="M20899" s="1">
        <v>39873</v>
      </c>
      <c r="N20899" s="3">
        <v>43899</v>
      </c>
      <c r="O20899" t="s">
        <v>135</v>
      </c>
      <c r="P20899">
        <v>2009</v>
      </c>
      <c r="Q20899" s="1">
        <v>40375</v>
      </c>
      <c r="R20899" s="1">
        <v>40375</v>
      </c>
      <c r="S20899">
        <v>0</v>
      </c>
      <c r="T20899">
        <v>0</v>
      </c>
      <c r="U20899">
        <v>0</v>
      </c>
      <c r="V20899">
        <v>0</v>
      </c>
      <c r="W20899">
        <v>0</v>
      </c>
      <c r="X20899">
        <v>0</v>
      </c>
      <c r="Y20899">
        <v>800000</v>
      </c>
      <c r="Z20899">
        <v>0</v>
      </c>
      <c r="AA20899">
        <v>0</v>
      </c>
      <c r="AB20899">
        <v>0</v>
      </c>
      <c r="AC20899">
        <v>0</v>
      </c>
      <c r="AD20899">
        <v>0</v>
      </c>
      <c r="AE20899">
        <v>0</v>
      </c>
      <c r="AF20899">
        <v>0</v>
      </c>
      <c r="AG20899">
        <v>0</v>
      </c>
      <c r="AH20899">
        <v>0</v>
      </c>
      <c r="AI20899">
        <v>0</v>
      </c>
      <c r="AJ20899">
        <v>0</v>
      </c>
      <c r="AK20899">
        <v>0</v>
      </c>
      <c r="AL20899">
        <v>0</v>
      </c>
      <c r="AM20899">
        <v>0</v>
      </c>
      <c r="AN20899">
        <v>1</v>
      </c>
    </row>
    <row r="20900" spans="1:40" x14ac:dyDescent="0.45">
      <c r="A20900" t="s">
        <v>11818</v>
      </c>
      <c r="B20900" t="s">
        <v>11819</v>
      </c>
      <c r="C20900" t="s">
        <v>11820</v>
      </c>
      <c r="D20900" t="s">
        <v>11821</v>
      </c>
      <c r="E20900" t="s">
        <v>909</v>
      </c>
      <c r="F20900">
        <v>0</v>
      </c>
      <c r="G20900" t="s">
        <v>51</v>
      </c>
      <c r="H20900" t="s">
        <v>44</v>
      </c>
      <c r="I20900" t="s">
        <v>52</v>
      </c>
      <c r="J20900" t="s">
        <v>141</v>
      </c>
      <c r="K20900" t="s">
        <v>142</v>
      </c>
      <c r="L20900">
        <v>1</v>
      </c>
      <c r="M20900" s="1">
        <v>40909</v>
      </c>
      <c r="N20900" s="3">
        <v>43842</v>
      </c>
      <c r="O20900" t="s">
        <v>94</v>
      </c>
      <c r="P20900">
        <v>2012</v>
      </c>
      <c r="Q20900" s="1">
        <v>41724</v>
      </c>
      <c r="R20900" s="1">
        <v>41724</v>
      </c>
      <c r="S20900">
        <v>800000</v>
      </c>
      <c r="T20900">
        <v>0</v>
      </c>
      <c r="U20900">
        <v>0</v>
      </c>
      <c r="V20900">
        <v>0</v>
      </c>
      <c r="W20900">
        <v>0</v>
      </c>
      <c r="X20900">
        <v>0</v>
      </c>
      <c r="Y20900">
        <v>0</v>
      </c>
      <c r="Z20900">
        <v>0</v>
      </c>
      <c r="AA20900">
        <v>0</v>
      </c>
      <c r="AB20900">
        <v>0</v>
      </c>
      <c r="AC20900">
        <v>0</v>
      </c>
      <c r="AD20900">
        <v>0</v>
      </c>
      <c r="AE20900">
        <v>0</v>
      </c>
      <c r="AF20900">
        <v>0</v>
      </c>
      <c r="AG20900">
        <v>0</v>
      </c>
      <c r="AH20900">
        <v>0</v>
      </c>
      <c r="AI20900">
        <v>0</v>
      </c>
      <c r="AJ20900">
        <v>0</v>
      </c>
      <c r="AK20900">
        <v>0</v>
      </c>
      <c r="AL20900">
        <v>0</v>
      </c>
      <c r="AM20900">
        <v>0</v>
      </c>
      <c r="AN20900">
        <v>1</v>
      </c>
    </row>
    <row r="20901" spans="1:40" x14ac:dyDescent="0.45">
      <c r="A20901" t="s">
        <v>22866</v>
      </c>
      <c r="B20901" t="s">
        <v>22867</v>
      </c>
      <c r="C20901" t="s">
        <v>22868</v>
      </c>
      <c r="D20901" t="s">
        <v>22869</v>
      </c>
      <c r="E20901" t="s">
        <v>222</v>
      </c>
      <c r="F20901">
        <v>0</v>
      </c>
      <c r="G20901" t="s">
        <v>51</v>
      </c>
      <c r="H20901" t="s">
        <v>44</v>
      </c>
      <c r="I20901" t="s">
        <v>52</v>
      </c>
      <c r="J20901" t="s">
        <v>141</v>
      </c>
      <c r="K20901" t="s">
        <v>2696</v>
      </c>
      <c r="L20901">
        <v>2</v>
      </c>
      <c r="M20901" s="1">
        <v>41306</v>
      </c>
      <c r="N20901" s="3">
        <v>43874</v>
      </c>
      <c r="O20901" t="s">
        <v>117</v>
      </c>
      <c r="P20901">
        <v>2013</v>
      </c>
      <c r="Q20901" s="1">
        <v>41535</v>
      </c>
      <c r="R20901" s="1">
        <v>41640</v>
      </c>
      <c r="S20901">
        <v>800000</v>
      </c>
      <c r="T20901">
        <v>0</v>
      </c>
      <c r="U20901">
        <v>0</v>
      </c>
      <c r="V20901">
        <v>0</v>
      </c>
      <c r="W20901">
        <v>0</v>
      </c>
      <c r="X20901">
        <v>0</v>
      </c>
      <c r="Y20901">
        <v>0</v>
      </c>
      <c r="Z20901">
        <v>0</v>
      </c>
      <c r="AA20901">
        <v>0</v>
      </c>
      <c r="AB20901">
        <v>0</v>
      </c>
      <c r="AC20901">
        <v>0</v>
      </c>
      <c r="AD20901">
        <v>0</v>
      </c>
      <c r="AE20901">
        <v>0</v>
      </c>
      <c r="AF20901">
        <v>0</v>
      </c>
      <c r="AG20901">
        <v>0</v>
      </c>
      <c r="AH20901">
        <v>0</v>
      </c>
      <c r="AI20901">
        <v>0</v>
      </c>
      <c r="AJ20901">
        <v>0</v>
      </c>
      <c r="AK20901">
        <v>0</v>
      </c>
      <c r="AL20901">
        <v>0</v>
      </c>
      <c r="AM20901">
        <v>0</v>
      </c>
      <c r="AN20901">
        <v>1</v>
      </c>
    </row>
    <row r="20902" spans="1:40" x14ac:dyDescent="0.45">
      <c r="A20902" t="s">
        <v>24692</v>
      </c>
      <c r="B20902" t="s">
        <v>24693</v>
      </c>
      <c r="C20902" t="s">
        <v>24694</v>
      </c>
      <c r="D20902" t="s">
        <v>24695</v>
      </c>
      <c r="E20902" t="s">
        <v>50</v>
      </c>
      <c r="F20902">
        <v>0</v>
      </c>
      <c r="G20902" t="s">
        <v>43</v>
      </c>
      <c r="H20902" t="s">
        <v>44</v>
      </c>
      <c r="I20902" t="s">
        <v>52</v>
      </c>
      <c r="J20902" t="s">
        <v>530</v>
      </c>
      <c r="K20902" t="s">
        <v>5104</v>
      </c>
      <c r="L20902">
        <v>1</v>
      </c>
      <c r="M20902" s="1">
        <v>38200</v>
      </c>
      <c r="N20902" s="3">
        <v>44047</v>
      </c>
      <c r="O20902" t="s">
        <v>814</v>
      </c>
      <c r="P20902">
        <v>2004</v>
      </c>
      <c r="Q20902" s="1">
        <v>39661</v>
      </c>
      <c r="R20902" s="1">
        <v>39661</v>
      </c>
      <c r="S20902">
        <v>800000</v>
      </c>
      <c r="T20902">
        <v>0</v>
      </c>
      <c r="U20902">
        <v>0</v>
      </c>
      <c r="V20902">
        <v>0</v>
      </c>
      <c r="W20902">
        <v>0</v>
      </c>
      <c r="X20902">
        <v>0</v>
      </c>
      <c r="Y20902">
        <v>0</v>
      </c>
      <c r="Z20902">
        <v>0</v>
      </c>
      <c r="AA20902">
        <v>0</v>
      </c>
      <c r="AB20902">
        <v>0</v>
      </c>
      <c r="AC20902">
        <v>0</v>
      </c>
      <c r="AD20902">
        <v>0</v>
      </c>
      <c r="AE20902">
        <v>0</v>
      </c>
      <c r="AF20902">
        <v>0</v>
      </c>
      <c r="AG20902">
        <v>0</v>
      </c>
      <c r="AH20902">
        <v>0</v>
      </c>
      <c r="AI20902">
        <v>0</v>
      </c>
      <c r="AJ20902">
        <v>0</v>
      </c>
      <c r="AK20902">
        <v>0</v>
      </c>
      <c r="AL20902">
        <v>0</v>
      </c>
      <c r="AM20902">
        <v>0</v>
      </c>
      <c r="AN20902">
        <v>1</v>
      </c>
    </row>
    <row r="20903" spans="1:40" x14ac:dyDescent="0.45">
      <c r="A20903" t="s">
        <v>25399</v>
      </c>
      <c r="B20903" t="s">
        <v>25400</v>
      </c>
      <c r="C20903" t="s">
        <v>25401</v>
      </c>
      <c r="D20903" t="s">
        <v>25402</v>
      </c>
      <c r="E20903" t="s">
        <v>326</v>
      </c>
      <c r="F20903">
        <v>0</v>
      </c>
      <c r="G20903" t="s">
        <v>51</v>
      </c>
      <c r="H20903" t="s">
        <v>44</v>
      </c>
      <c r="I20903" t="s">
        <v>52</v>
      </c>
      <c r="J20903" t="s">
        <v>53</v>
      </c>
      <c r="K20903" t="s">
        <v>3071</v>
      </c>
      <c r="L20903">
        <v>1</v>
      </c>
      <c r="M20903" s="1">
        <v>41730</v>
      </c>
      <c r="N20903" s="3">
        <v>43935</v>
      </c>
      <c r="O20903" t="s">
        <v>644</v>
      </c>
      <c r="P20903">
        <v>2014</v>
      </c>
      <c r="Q20903" s="1">
        <v>41730</v>
      </c>
      <c r="R20903" s="1">
        <v>41730</v>
      </c>
      <c r="S20903">
        <v>800000</v>
      </c>
      <c r="T20903">
        <v>0</v>
      </c>
      <c r="U20903">
        <v>0</v>
      </c>
      <c r="V20903">
        <v>0</v>
      </c>
      <c r="W20903">
        <v>0</v>
      </c>
      <c r="X20903">
        <v>0</v>
      </c>
      <c r="Y20903">
        <v>0</v>
      </c>
      <c r="Z20903">
        <v>0</v>
      </c>
      <c r="AA20903">
        <v>0</v>
      </c>
      <c r="AB20903">
        <v>0</v>
      </c>
      <c r="AC20903">
        <v>0</v>
      </c>
      <c r="AD20903">
        <v>0</v>
      </c>
      <c r="AE20903">
        <v>0</v>
      </c>
      <c r="AF20903">
        <v>0</v>
      </c>
      <c r="AG20903">
        <v>0</v>
      </c>
      <c r="AH20903">
        <v>0</v>
      </c>
      <c r="AI20903">
        <v>0</v>
      </c>
      <c r="AJ20903">
        <v>0</v>
      </c>
      <c r="AK20903">
        <v>0</v>
      </c>
      <c r="AL20903">
        <v>0</v>
      </c>
      <c r="AM20903">
        <v>0</v>
      </c>
      <c r="AN20903">
        <v>1</v>
      </c>
    </row>
    <row r="20904" spans="1:40" x14ac:dyDescent="0.45">
      <c r="A20904" t="s">
        <v>25670</v>
      </c>
      <c r="B20904" t="s">
        <v>25671</v>
      </c>
      <c r="C20904" t="s">
        <v>25672</v>
      </c>
      <c r="D20904" t="s">
        <v>25673</v>
      </c>
      <c r="E20904" t="s">
        <v>12353</v>
      </c>
      <c r="F20904">
        <v>0</v>
      </c>
      <c r="G20904" t="s">
        <v>51</v>
      </c>
      <c r="H20904" t="s">
        <v>44</v>
      </c>
      <c r="I20904" t="s">
        <v>52</v>
      </c>
      <c r="J20904" t="s">
        <v>53</v>
      </c>
      <c r="K20904" t="s">
        <v>1976</v>
      </c>
      <c r="L20904">
        <v>2</v>
      </c>
      <c r="M20904" s="1">
        <v>40148</v>
      </c>
      <c r="N20904" s="3">
        <v>44174</v>
      </c>
      <c r="O20904" t="s">
        <v>387</v>
      </c>
      <c r="P20904">
        <v>2009</v>
      </c>
      <c r="Q20904" s="1">
        <v>40148</v>
      </c>
      <c r="R20904" s="1">
        <v>40543</v>
      </c>
      <c r="S20904">
        <v>250000</v>
      </c>
      <c r="T20904">
        <v>0</v>
      </c>
      <c r="U20904">
        <v>0</v>
      </c>
      <c r="V20904">
        <v>0</v>
      </c>
      <c r="W20904">
        <v>0</v>
      </c>
      <c r="X20904">
        <v>0</v>
      </c>
      <c r="Y20904">
        <v>550000</v>
      </c>
      <c r="Z20904">
        <v>0</v>
      </c>
      <c r="AA20904">
        <v>0</v>
      </c>
      <c r="AB20904">
        <v>0</v>
      </c>
      <c r="AC20904">
        <v>0</v>
      </c>
      <c r="AD20904">
        <v>0</v>
      </c>
      <c r="AE20904">
        <v>0</v>
      </c>
      <c r="AF20904">
        <v>0</v>
      </c>
      <c r="AG20904">
        <v>0</v>
      </c>
      <c r="AH20904">
        <v>0</v>
      </c>
      <c r="AI20904">
        <v>0</v>
      </c>
      <c r="AJ20904">
        <v>0</v>
      </c>
      <c r="AK20904">
        <v>0</v>
      </c>
      <c r="AL20904">
        <v>0</v>
      </c>
      <c r="AM20904">
        <v>0</v>
      </c>
      <c r="AN20904">
        <v>1</v>
      </c>
    </row>
    <row r="20905" spans="1:40" x14ac:dyDescent="0.45">
      <c r="A20905" t="s">
        <v>27371</v>
      </c>
      <c r="B20905" t="s">
        <v>27372</v>
      </c>
      <c r="C20905" t="s">
        <v>27373</v>
      </c>
      <c r="D20905" t="s">
        <v>27374</v>
      </c>
      <c r="E20905" t="s">
        <v>326</v>
      </c>
      <c r="F20905">
        <v>0</v>
      </c>
      <c r="G20905" t="s">
        <v>51</v>
      </c>
      <c r="H20905" t="s">
        <v>44</v>
      </c>
      <c r="I20905" t="s">
        <v>52</v>
      </c>
      <c r="J20905" t="s">
        <v>141</v>
      </c>
      <c r="K20905" t="s">
        <v>459</v>
      </c>
      <c r="L20905">
        <v>1</v>
      </c>
      <c r="M20905" s="1">
        <v>41437</v>
      </c>
      <c r="N20905" s="3">
        <v>43995</v>
      </c>
      <c r="O20905" t="s">
        <v>266</v>
      </c>
      <c r="P20905">
        <v>2013</v>
      </c>
      <c r="Q20905" s="1">
        <v>41183</v>
      </c>
      <c r="R20905" s="1">
        <v>41183</v>
      </c>
      <c r="S20905">
        <v>800000</v>
      </c>
      <c r="T20905">
        <v>0</v>
      </c>
      <c r="U20905">
        <v>0</v>
      </c>
      <c r="V20905">
        <v>0</v>
      </c>
      <c r="W20905">
        <v>0</v>
      </c>
      <c r="X20905">
        <v>0</v>
      </c>
      <c r="Y20905">
        <v>0</v>
      </c>
      <c r="Z20905">
        <v>0</v>
      </c>
      <c r="AA20905">
        <v>0</v>
      </c>
      <c r="AB20905">
        <v>0</v>
      </c>
      <c r="AC20905">
        <v>0</v>
      </c>
      <c r="AD20905">
        <v>0</v>
      </c>
      <c r="AE20905">
        <v>0</v>
      </c>
      <c r="AF20905">
        <v>0</v>
      </c>
      <c r="AG20905">
        <v>0</v>
      </c>
      <c r="AH20905">
        <v>0</v>
      </c>
      <c r="AI20905">
        <v>0</v>
      </c>
      <c r="AJ20905">
        <v>0</v>
      </c>
      <c r="AK20905">
        <v>0</v>
      </c>
      <c r="AL20905">
        <v>0</v>
      </c>
      <c r="AM20905">
        <v>0</v>
      </c>
      <c r="AN20905">
        <v>1</v>
      </c>
    </row>
    <row r="20906" spans="1:40" x14ac:dyDescent="0.45">
      <c r="A20906" t="s">
        <v>28708</v>
      </c>
      <c r="B20906" t="s">
        <v>28709</v>
      </c>
      <c r="C20906" t="s">
        <v>28710</v>
      </c>
      <c r="D20906" t="s">
        <v>28711</v>
      </c>
      <c r="E20906" t="s">
        <v>222</v>
      </c>
      <c r="F20906">
        <v>0</v>
      </c>
      <c r="G20906" t="s">
        <v>75</v>
      </c>
      <c r="H20906" t="s">
        <v>44</v>
      </c>
      <c r="I20906" t="s">
        <v>52</v>
      </c>
      <c r="J20906" t="s">
        <v>141</v>
      </c>
      <c r="K20906" t="s">
        <v>142</v>
      </c>
      <c r="L20906">
        <v>1</v>
      </c>
      <c r="M20906" s="1">
        <v>39083</v>
      </c>
      <c r="N20906" s="3">
        <v>43837</v>
      </c>
      <c r="O20906" t="s">
        <v>80</v>
      </c>
      <c r="P20906">
        <v>2007</v>
      </c>
      <c r="Q20906" s="1">
        <v>40176</v>
      </c>
      <c r="R20906" s="1">
        <v>40176</v>
      </c>
      <c r="S20906">
        <v>0</v>
      </c>
      <c r="T20906">
        <v>800000</v>
      </c>
      <c r="U20906">
        <v>0</v>
      </c>
      <c r="V20906">
        <v>0</v>
      </c>
      <c r="W20906">
        <v>0</v>
      </c>
      <c r="X20906">
        <v>0</v>
      </c>
      <c r="Y20906">
        <v>0</v>
      </c>
      <c r="Z20906">
        <v>0</v>
      </c>
      <c r="AA20906">
        <v>0</v>
      </c>
      <c r="AB20906">
        <v>0</v>
      </c>
      <c r="AC20906">
        <v>0</v>
      </c>
      <c r="AD20906">
        <v>0</v>
      </c>
      <c r="AE20906">
        <v>0</v>
      </c>
      <c r="AF20906">
        <v>0</v>
      </c>
      <c r="AG20906">
        <v>0</v>
      </c>
      <c r="AH20906">
        <v>0</v>
      </c>
      <c r="AI20906">
        <v>0</v>
      </c>
      <c r="AJ20906">
        <v>0</v>
      </c>
      <c r="AK20906">
        <v>0</v>
      </c>
      <c r="AL20906">
        <v>0</v>
      </c>
      <c r="AM20906">
        <v>0</v>
      </c>
      <c r="AN20906">
        <v>0</v>
      </c>
    </row>
    <row r="20907" spans="1:40" x14ac:dyDescent="0.45">
      <c r="A20907" t="s">
        <v>30610</v>
      </c>
      <c r="B20907" t="s">
        <v>30611</v>
      </c>
      <c r="C20907" t="s">
        <v>30612</v>
      </c>
      <c r="D20907" t="s">
        <v>30613</v>
      </c>
      <c r="E20907" t="s">
        <v>12477</v>
      </c>
      <c r="F20907">
        <v>0</v>
      </c>
      <c r="G20907" t="s">
        <v>51</v>
      </c>
      <c r="H20907" t="s">
        <v>44</v>
      </c>
      <c r="I20907" t="s">
        <v>52</v>
      </c>
      <c r="J20907" t="s">
        <v>141</v>
      </c>
      <c r="K20907" t="s">
        <v>855</v>
      </c>
      <c r="L20907">
        <v>1</v>
      </c>
      <c r="M20907" s="1">
        <v>41518</v>
      </c>
      <c r="N20907" s="3">
        <v>44087</v>
      </c>
      <c r="O20907" t="s">
        <v>190</v>
      </c>
      <c r="P20907">
        <v>2013</v>
      </c>
      <c r="Q20907" s="1">
        <v>40756</v>
      </c>
      <c r="R20907" s="1">
        <v>40756</v>
      </c>
      <c r="S20907">
        <v>800000</v>
      </c>
      <c r="T20907">
        <v>0</v>
      </c>
      <c r="U20907">
        <v>0</v>
      </c>
      <c r="V20907">
        <v>0</v>
      </c>
      <c r="W20907">
        <v>0</v>
      </c>
      <c r="X20907">
        <v>0</v>
      </c>
      <c r="Y20907">
        <v>0</v>
      </c>
      <c r="Z20907">
        <v>0</v>
      </c>
      <c r="AA20907">
        <v>0</v>
      </c>
      <c r="AB20907">
        <v>0</v>
      </c>
      <c r="AC20907">
        <v>0</v>
      </c>
      <c r="AD20907">
        <v>0</v>
      </c>
      <c r="AE20907">
        <v>0</v>
      </c>
      <c r="AF20907">
        <v>0</v>
      </c>
      <c r="AG20907">
        <v>0</v>
      </c>
      <c r="AH20907">
        <v>0</v>
      </c>
      <c r="AI20907">
        <v>0</v>
      </c>
      <c r="AJ20907">
        <v>0</v>
      </c>
      <c r="AK20907">
        <v>0</v>
      </c>
      <c r="AL20907">
        <v>0</v>
      </c>
      <c r="AM20907">
        <v>0</v>
      </c>
      <c r="AN20907">
        <v>1</v>
      </c>
    </row>
    <row r="20908" spans="1:40" x14ac:dyDescent="0.45">
      <c r="A20908" t="s">
        <v>30857</v>
      </c>
      <c r="B20908" t="s">
        <v>30858</v>
      </c>
      <c r="C20908" t="s">
        <v>30859</v>
      </c>
      <c r="D20908" t="s">
        <v>78</v>
      </c>
      <c r="E20908" t="s">
        <v>79</v>
      </c>
      <c r="F20908">
        <v>0</v>
      </c>
      <c r="G20908" t="s">
        <v>51</v>
      </c>
      <c r="H20908" t="s">
        <v>44</v>
      </c>
      <c r="I20908" t="s">
        <v>52</v>
      </c>
      <c r="J20908" t="s">
        <v>141</v>
      </c>
      <c r="K20908" t="s">
        <v>200</v>
      </c>
      <c r="L20908">
        <v>2</v>
      </c>
      <c r="M20908" s="1">
        <v>39814</v>
      </c>
      <c r="N20908" s="3">
        <v>43839</v>
      </c>
      <c r="O20908" t="s">
        <v>135</v>
      </c>
      <c r="P20908">
        <v>2009</v>
      </c>
      <c r="Q20908" s="1">
        <v>39204</v>
      </c>
      <c r="R20908" s="1">
        <v>39570</v>
      </c>
      <c r="S20908">
        <v>250000</v>
      </c>
      <c r="T20908">
        <v>0</v>
      </c>
      <c r="U20908">
        <v>0</v>
      </c>
      <c r="V20908">
        <v>0</v>
      </c>
      <c r="W20908">
        <v>0</v>
      </c>
      <c r="X20908">
        <v>0</v>
      </c>
      <c r="Y20908">
        <v>550000</v>
      </c>
      <c r="Z20908">
        <v>0</v>
      </c>
      <c r="AA20908">
        <v>0</v>
      </c>
      <c r="AB20908">
        <v>0</v>
      </c>
      <c r="AC20908">
        <v>0</v>
      </c>
      <c r="AD20908">
        <v>0</v>
      </c>
      <c r="AE20908">
        <v>0</v>
      </c>
      <c r="AF20908">
        <v>0</v>
      </c>
      <c r="AG20908">
        <v>0</v>
      </c>
      <c r="AH20908">
        <v>0</v>
      </c>
      <c r="AI20908">
        <v>0</v>
      </c>
      <c r="AJ20908">
        <v>0</v>
      </c>
      <c r="AK20908">
        <v>0</v>
      </c>
      <c r="AL20908">
        <v>0</v>
      </c>
      <c r="AM20908">
        <v>0</v>
      </c>
      <c r="AN20908">
        <v>1</v>
      </c>
    </row>
    <row r="20909" spans="1:40" x14ac:dyDescent="0.45">
      <c r="A20909" t="s">
        <v>32230</v>
      </c>
      <c r="B20909" t="s">
        <v>32231</v>
      </c>
      <c r="C20909" t="s">
        <v>32232</v>
      </c>
      <c r="D20909" t="s">
        <v>32233</v>
      </c>
      <c r="E20909" t="s">
        <v>171</v>
      </c>
      <c r="F20909">
        <v>0</v>
      </c>
      <c r="G20909" t="s">
        <v>51</v>
      </c>
      <c r="H20909" t="s">
        <v>44</v>
      </c>
      <c r="I20909" t="s">
        <v>52</v>
      </c>
      <c r="J20909" t="s">
        <v>651</v>
      </c>
      <c r="K20909" t="s">
        <v>17177</v>
      </c>
      <c r="L20909">
        <v>1</v>
      </c>
      <c r="M20909" s="1">
        <v>40209</v>
      </c>
      <c r="N20909" s="3">
        <v>43840</v>
      </c>
      <c r="O20909" t="s">
        <v>87</v>
      </c>
      <c r="P20909">
        <v>2010</v>
      </c>
      <c r="Q20909" s="1">
        <v>39952</v>
      </c>
      <c r="R20909" s="1">
        <v>39952</v>
      </c>
      <c r="S20909">
        <v>800000</v>
      </c>
      <c r="T20909">
        <v>0</v>
      </c>
      <c r="U20909">
        <v>0</v>
      </c>
      <c r="V20909">
        <v>0</v>
      </c>
      <c r="W20909">
        <v>0</v>
      </c>
      <c r="X20909">
        <v>0</v>
      </c>
      <c r="Y20909">
        <v>0</v>
      </c>
      <c r="Z20909">
        <v>0</v>
      </c>
      <c r="AA20909">
        <v>0</v>
      </c>
      <c r="AB20909">
        <v>0</v>
      </c>
      <c r="AC20909">
        <v>0</v>
      </c>
      <c r="AD20909">
        <v>0</v>
      </c>
      <c r="AE20909">
        <v>0</v>
      </c>
      <c r="AF20909">
        <v>0</v>
      </c>
      <c r="AG20909">
        <v>0</v>
      </c>
      <c r="AH20909">
        <v>0</v>
      </c>
      <c r="AI20909">
        <v>0</v>
      </c>
      <c r="AJ20909">
        <v>0</v>
      </c>
      <c r="AK20909">
        <v>0</v>
      </c>
      <c r="AL20909">
        <v>0</v>
      </c>
      <c r="AM20909">
        <v>0</v>
      </c>
      <c r="AN20909">
        <v>1</v>
      </c>
    </row>
    <row r="20910" spans="1:40" x14ac:dyDescent="0.45">
      <c r="A20910" t="s">
        <v>36533</v>
      </c>
      <c r="B20910" t="s">
        <v>36534</v>
      </c>
      <c r="C20910" t="s">
        <v>36535</v>
      </c>
      <c r="D20910" t="s">
        <v>36536</v>
      </c>
      <c r="E20910" t="s">
        <v>1868</v>
      </c>
      <c r="F20910">
        <v>0</v>
      </c>
      <c r="G20910" t="s">
        <v>51</v>
      </c>
      <c r="H20910" t="s">
        <v>44</v>
      </c>
      <c r="I20910" t="s">
        <v>52</v>
      </c>
      <c r="J20910" t="s">
        <v>141</v>
      </c>
      <c r="K20910" t="s">
        <v>142</v>
      </c>
      <c r="L20910">
        <v>2</v>
      </c>
      <c r="M20910" s="1">
        <v>40878</v>
      </c>
      <c r="N20910" s="3">
        <v>44176</v>
      </c>
      <c r="O20910" t="s">
        <v>72</v>
      </c>
      <c r="P20910">
        <v>2011</v>
      </c>
      <c r="Q20910" s="1">
        <v>41059</v>
      </c>
      <c r="R20910" s="1">
        <v>41183</v>
      </c>
      <c r="S20910">
        <v>0</v>
      </c>
      <c r="T20910">
        <v>0</v>
      </c>
      <c r="U20910">
        <v>0</v>
      </c>
      <c r="V20910">
        <v>0</v>
      </c>
      <c r="W20910">
        <v>0</v>
      </c>
      <c r="X20910">
        <v>0</v>
      </c>
      <c r="Y20910">
        <v>0</v>
      </c>
      <c r="Z20910">
        <v>800000</v>
      </c>
      <c r="AA20910">
        <v>0</v>
      </c>
      <c r="AB20910">
        <v>0</v>
      </c>
      <c r="AC20910">
        <v>0</v>
      </c>
      <c r="AD20910">
        <v>0</v>
      </c>
      <c r="AE20910">
        <v>0</v>
      </c>
      <c r="AF20910">
        <v>0</v>
      </c>
      <c r="AG20910">
        <v>0</v>
      </c>
      <c r="AH20910">
        <v>0</v>
      </c>
      <c r="AI20910">
        <v>0</v>
      </c>
      <c r="AJ20910">
        <v>0</v>
      </c>
      <c r="AK20910">
        <v>0</v>
      </c>
      <c r="AL20910">
        <v>0</v>
      </c>
      <c r="AM20910">
        <v>0</v>
      </c>
      <c r="AN20910">
        <v>1</v>
      </c>
    </row>
    <row r="20911" spans="1:40" x14ac:dyDescent="0.45">
      <c r="A20911" t="s">
        <v>36939</v>
      </c>
      <c r="B20911" t="s">
        <v>36940</v>
      </c>
      <c r="C20911" t="s">
        <v>36941</v>
      </c>
      <c r="D20911" t="s">
        <v>36942</v>
      </c>
      <c r="E20911" t="s">
        <v>808</v>
      </c>
      <c r="F20911">
        <v>0</v>
      </c>
      <c r="G20911" t="s">
        <v>51</v>
      </c>
      <c r="H20911" t="s">
        <v>44</v>
      </c>
      <c r="I20911" t="s">
        <v>52</v>
      </c>
      <c r="J20911" t="s">
        <v>530</v>
      </c>
      <c r="K20911" t="s">
        <v>531</v>
      </c>
      <c r="L20911">
        <v>2</v>
      </c>
      <c r="M20911" s="1">
        <v>41159</v>
      </c>
      <c r="N20911" s="3">
        <v>44086</v>
      </c>
      <c r="O20911" t="s">
        <v>342</v>
      </c>
      <c r="P20911">
        <v>2012</v>
      </c>
      <c r="Q20911" s="1">
        <v>41257</v>
      </c>
      <c r="R20911" s="1">
        <v>41257</v>
      </c>
      <c r="S20911">
        <v>200000</v>
      </c>
      <c r="T20911">
        <v>0</v>
      </c>
      <c r="U20911">
        <v>0</v>
      </c>
      <c r="V20911">
        <v>0</v>
      </c>
      <c r="W20911">
        <v>0</v>
      </c>
      <c r="X20911">
        <v>0</v>
      </c>
      <c r="Y20911">
        <v>600000</v>
      </c>
      <c r="Z20911">
        <v>0</v>
      </c>
      <c r="AA20911">
        <v>0</v>
      </c>
      <c r="AB20911">
        <v>0</v>
      </c>
      <c r="AC20911">
        <v>0</v>
      </c>
      <c r="AD20911">
        <v>0</v>
      </c>
      <c r="AE20911">
        <v>0</v>
      </c>
      <c r="AF20911">
        <v>0</v>
      </c>
      <c r="AG20911">
        <v>0</v>
      </c>
      <c r="AH20911">
        <v>0</v>
      </c>
      <c r="AI20911">
        <v>0</v>
      </c>
      <c r="AJ20911">
        <v>0</v>
      </c>
      <c r="AK20911">
        <v>0</v>
      </c>
      <c r="AL20911">
        <v>0</v>
      </c>
      <c r="AM20911">
        <v>0</v>
      </c>
      <c r="AN20911">
        <v>1</v>
      </c>
    </row>
    <row r="20912" spans="1:40" x14ac:dyDescent="0.45">
      <c r="A20912" t="s">
        <v>38583</v>
      </c>
      <c r="B20912" t="s">
        <v>38584</v>
      </c>
      <c r="C20912" t="s">
        <v>38585</v>
      </c>
      <c r="D20912" t="s">
        <v>209</v>
      </c>
      <c r="E20912" t="s">
        <v>210</v>
      </c>
      <c r="F20912">
        <v>0</v>
      </c>
      <c r="G20912" t="s">
        <v>43</v>
      </c>
      <c r="H20912" t="s">
        <v>44</v>
      </c>
      <c r="I20912" t="s">
        <v>52</v>
      </c>
      <c r="J20912" t="s">
        <v>1116</v>
      </c>
      <c r="K20912" t="s">
        <v>5933</v>
      </c>
      <c r="L20912">
        <v>1</v>
      </c>
      <c r="M20912" s="1">
        <v>40571</v>
      </c>
      <c r="N20912" s="3">
        <v>43841</v>
      </c>
      <c r="O20912" t="s">
        <v>311</v>
      </c>
      <c r="P20912">
        <v>2011</v>
      </c>
      <c r="Q20912" s="1">
        <v>40855</v>
      </c>
      <c r="R20912" s="1">
        <v>40855</v>
      </c>
      <c r="S20912">
        <v>800000</v>
      </c>
      <c r="T20912">
        <v>0</v>
      </c>
      <c r="U20912">
        <v>0</v>
      </c>
      <c r="V20912">
        <v>0</v>
      </c>
      <c r="W20912">
        <v>0</v>
      </c>
      <c r="X20912">
        <v>0</v>
      </c>
      <c r="Y20912">
        <v>0</v>
      </c>
      <c r="Z20912">
        <v>0</v>
      </c>
      <c r="AA20912">
        <v>0</v>
      </c>
      <c r="AB20912">
        <v>0</v>
      </c>
      <c r="AC20912">
        <v>0</v>
      </c>
      <c r="AD20912">
        <v>0</v>
      </c>
      <c r="AE20912">
        <v>0</v>
      </c>
      <c r="AF20912">
        <v>0</v>
      </c>
      <c r="AG20912">
        <v>0</v>
      </c>
      <c r="AH20912">
        <v>0</v>
      </c>
      <c r="AI20912">
        <v>0</v>
      </c>
      <c r="AJ20912">
        <v>0</v>
      </c>
      <c r="AK20912">
        <v>0</v>
      </c>
      <c r="AL20912">
        <v>0</v>
      </c>
      <c r="AM20912">
        <v>0</v>
      </c>
      <c r="AN20912">
        <v>1</v>
      </c>
    </row>
    <row r="20913" spans="1:40" x14ac:dyDescent="0.45">
      <c r="A20913" t="s">
        <v>38616</v>
      </c>
      <c r="B20913" t="s">
        <v>38617</v>
      </c>
      <c r="C20913" t="s">
        <v>38618</v>
      </c>
      <c r="D20913" t="s">
        <v>38619</v>
      </c>
      <c r="E20913" t="s">
        <v>8658</v>
      </c>
      <c r="F20913">
        <v>0</v>
      </c>
      <c r="G20913" t="s">
        <v>51</v>
      </c>
      <c r="H20913" t="s">
        <v>44</v>
      </c>
      <c r="I20913" t="s">
        <v>52</v>
      </c>
      <c r="J20913" t="s">
        <v>141</v>
      </c>
      <c r="K20913" t="s">
        <v>142</v>
      </c>
      <c r="L20913">
        <v>2</v>
      </c>
      <c r="M20913" s="1">
        <v>41275</v>
      </c>
      <c r="N20913" s="3">
        <v>43843</v>
      </c>
      <c r="O20913" t="s">
        <v>117</v>
      </c>
      <c r="P20913">
        <v>2013</v>
      </c>
      <c r="Q20913" s="1">
        <v>41332</v>
      </c>
      <c r="R20913" s="1">
        <v>41641</v>
      </c>
      <c r="S20913">
        <v>800000</v>
      </c>
      <c r="T20913">
        <v>0</v>
      </c>
      <c r="U20913">
        <v>0</v>
      </c>
      <c r="V20913">
        <v>0</v>
      </c>
      <c r="W20913">
        <v>0</v>
      </c>
      <c r="X20913">
        <v>0</v>
      </c>
      <c r="Y20913">
        <v>0</v>
      </c>
      <c r="Z20913">
        <v>0</v>
      </c>
      <c r="AA20913">
        <v>0</v>
      </c>
      <c r="AB20913">
        <v>0</v>
      </c>
      <c r="AC20913">
        <v>0</v>
      </c>
      <c r="AD20913">
        <v>0</v>
      </c>
      <c r="AE20913">
        <v>0</v>
      </c>
      <c r="AF20913">
        <v>0</v>
      </c>
      <c r="AG20913">
        <v>0</v>
      </c>
      <c r="AH20913">
        <v>0</v>
      </c>
      <c r="AI20913">
        <v>0</v>
      </c>
      <c r="AJ20913">
        <v>0</v>
      </c>
      <c r="AK20913">
        <v>0</v>
      </c>
      <c r="AL20913">
        <v>0</v>
      </c>
      <c r="AM20913">
        <v>0</v>
      </c>
      <c r="AN20913">
        <v>1</v>
      </c>
    </row>
    <row r="20914" spans="1:40" x14ac:dyDescent="0.45">
      <c r="A20914" t="s">
        <v>41673</v>
      </c>
      <c r="B20914" t="s">
        <v>41674</v>
      </c>
      <c r="C20914" t="s">
        <v>41675</v>
      </c>
      <c r="D20914" t="s">
        <v>30829</v>
      </c>
      <c r="E20914" t="s">
        <v>74</v>
      </c>
      <c r="F20914">
        <v>0</v>
      </c>
      <c r="G20914" t="s">
        <v>51</v>
      </c>
      <c r="H20914" t="s">
        <v>44</v>
      </c>
      <c r="I20914" t="s">
        <v>52</v>
      </c>
      <c r="J20914" t="s">
        <v>141</v>
      </c>
      <c r="K20914" t="s">
        <v>537</v>
      </c>
      <c r="L20914">
        <v>2</v>
      </c>
      <c r="M20914" s="1">
        <v>41000</v>
      </c>
      <c r="N20914" s="3">
        <v>43933</v>
      </c>
      <c r="O20914" t="s">
        <v>48</v>
      </c>
      <c r="P20914">
        <v>2012</v>
      </c>
      <c r="Q20914" s="1">
        <v>41121</v>
      </c>
      <c r="R20914" s="1">
        <v>41653</v>
      </c>
      <c r="S20914">
        <v>800000</v>
      </c>
      <c r="T20914">
        <v>0</v>
      </c>
      <c r="U20914">
        <v>0</v>
      </c>
      <c r="V20914">
        <v>0</v>
      </c>
      <c r="W20914">
        <v>0</v>
      </c>
      <c r="X20914">
        <v>0</v>
      </c>
      <c r="Y20914">
        <v>0</v>
      </c>
      <c r="Z20914">
        <v>0</v>
      </c>
      <c r="AA20914">
        <v>0</v>
      </c>
      <c r="AB20914">
        <v>0</v>
      </c>
      <c r="AC20914">
        <v>0</v>
      </c>
      <c r="AD20914">
        <v>0</v>
      </c>
      <c r="AE20914">
        <v>0</v>
      </c>
      <c r="AF20914">
        <v>0</v>
      </c>
      <c r="AG20914">
        <v>0</v>
      </c>
      <c r="AH20914">
        <v>0</v>
      </c>
      <c r="AI20914">
        <v>0</v>
      </c>
      <c r="AJ20914">
        <v>0</v>
      </c>
      <c r="AK20914">
        <v>0</v>
      </c>
      <c r="AL20914">
        <v>0</v>
      </c>
      <c r="AM20914">
        <v>0</v>
      </c>
      <c r="AN20914">
        <v>1</v>
      </c>
    </row>
    <row r="20915" spans="1:40" x14ac:dyDescent="0.45">
      <c r="A20915" t="s">
        <v>42061</v>
      </c>
      <c r="B20915" t="s">
        <v>42062</v>
      </c>
      <c r="C20915" t="s">
        <v>42063</v>
      </c>
      <c r="D20915" t="s">
        <v>42064</v>
      </c>
      <c r="E20915" t="s">
        <v>5588</v>
      </c>
      <c r="F20915">
        <v>0</v>
      </c>
      <c r="G20915" t="s">
        <v>51</v>
      </c>
      <c r="H20915" t="s">
        <v>44</v>
      </c>
      <c r="I20915" t="s">
        <v>52</v>
      </c>
      <c r="J20915" t="s">
        <v>141</v>
      </c>
      <c r="K20915" t="s">
        <v>142</v>
      </c>
      <c r="L20915">
        <v>1</v>
      </c>
      <c r="M20915" s="1">
        <v>41548</v>
      </c>
      <c r="N20915" s="3">
        <v>44117</v>
      </c>
      <c r="O20915" t="s">
        <v>114</v>
      </c>
      <c r="P20915">
        <v>2013</v>
      </c>
      <c r="Q20915" s="1">
        <v>40179</v>
      </c>
      <c r="R20915" s="1">
        <v>40179</v>
      </c>
      <c r="S20915">
        <v>800000</v>
      </c>
      <c r="T20915">
        <v>0</v>
      </c>
      <c r="U20915">
        <v>0</v>
      </c>
      <c r="V20915">
        <v>0</v>
      </c>
      <c r="W20915">
        <v>0</v>
      </c>
      <c r="X20915">
        <v>0</v>
      </c>
      <c r="Y20915">
        <v>0</v>
      </c>
      <c r="Z20915">
        <v>0</v>
      </c>
      <c r="AA20915">
        <v>0</v>
      </c>
      <c r="AB20915">
        <v>0</v>
      </c>
      <c r="AC20915">
        <v>0</v>
      </c>
      <c r="AD20915">
        <v>0</v>
      </c>
      <c r="AE20915">
        <v>0</v>
      </c>
      <c r="AF20915">
        <v>0</v>
      </c>
      <c r="AG20915">
        <v>0</v>
      </c>
      <c r="AH20915">
        <v>0</v>
      </c>
      <c r="AI20915">
        <v>0</v>
      </c>
      <c r="AJ20915">
        <v>0</v>
      </c>
      <c r="AK20915">
        <v>0</v>
      </c>
      <c r="AL20915">
        <v>0</v>
      </c>
      <c r="AM20915">
        <v>0</v>
      </c>
      <c r="AN20915">
        <v>1</v>
      </c>
    </row>
    <row r="20916" spans="1:40" x14ac:dyDescent="0.45">
      <c r="A20916" t="s">
        <v>42760</v>
      </c>
      <c r="B20916" t="s">
        <v>42761</v>
      </c>
      <c r="C20916" t="s">
        <v>42762</v>
      </c>
      <c r="D20916" t="s">
        <v>42763</v>
      </c>
      <c r="E20916" t="s">
        <v>231</v>
      </c>
      <c r="F20916">
        <v>0</v>
      </c>
      <c r="G20916" t="s">
        <v>43</v>
      </c>
      <c r="H20916" t="s">
        <v>44</v>
      </c>
      <c r="I20916" t="s">
        <v>52</v>
      </c>
      <c r="J20916" t="s">
        <v>141</v>
      </c>
      <c r="K20916" t="s">
        <v>142</v>
      </c>
      <c r="L20916">
        <v>1</v>
      </c>
      <c r="M20916" s="1">
        <v>41183</v>
      </c>
      <c r="N20916" s="3">
        <v>44116</v>
      </c>
      <c r="O20916" t="s">
        <v>58</v>
      </c>
      <c r="P20916">
        <v>2012</v>
      </c>
      <c r="Q20916" s="1">
        <v>41333</v>
      </c>
      <c r="R20916" s="1">
        <v>41333</v>
      </c>
      <c r="S20916">
        <v>800000</v>
      </c>
      <c r="T20916">
        <v>0</v>
      </c>
      <c r="U20916">
        <v>0</v>
      </c>
      <c r="V20916">
        <v>0</v>
      </c>
      <c r="W20916">
        <v>0</v>
      </c>
      <c r="X20916">
        <v>0</v>
      </c>
      <c r="Y20916">
        <v>0</v>
      </c>
      <c r="Z20916">
        <v>0</v>
      </c>
      <c r="AA20916">
        <v>0</v>
      </c>
      <c r="AB20916">
        <v>0</v>
      </c>
      <c r="AC20916">
        <v>0</v>
      </c>
      <c r="AD20916">
        <v>0</v>
      </c>
      <c r="AE20916">
        <v>0</v>
      </c>
      <c r="AF20916">
        <v>0</v>
      </c>
      <c r="AG20916">
        <v>0</v>
      </c>
      <c r="AH20916">
        <v>0</v>
      </c>
      <c r="AI20916">
        <v>0</v>
      </c>
      <c r="AJ20916">
        <v>0</v>
      </c>
      <c r="AK20916">
        <v>0</v>
      </c>
      <c r="AL20916">
        <v>0</v>
      </c>
      <c r="AM20916">
        <v>0</v>
      </c>
      <c r="AN20916">
        <v>1</v>
      </c>
    </row>
    <row r="20917" spans="1:40" x14ac:dyDescent="0.45">
      <c r="A20917" t="s">
        <v>43578</v>
      </c>
      <c r="B20917" t="s">
        <v>43579</v>
      </c>
      <c r="C20917" t="s">
        <v>43580</v>
      </c>
      <c r="D20917" t="s">
        <v>43581</v>
      </c>
      <c r="E20917" t="s">
        <v>43582</v>
      </c>
      <c r="F20917">
        <v>0</v>
      </c>
      <c r="G20917" t="s">
        <v>51</v>
      </c>
      <c r="H20917" t="s">
        <v>44</v>
      </c>
      <c r="I20917" t="s">
        <v>52</v>
      </c>
      <c r="J20917" t="s">
        <v>141</v>
      </c>
      <c r="K20917" t="s">
        <v>142</v>
      </c>
      <c r="L20917">
        <v>2</v>
      </c>
      <c r="M20917" s="1">
        <v>41000</v>
      </c>
      <c r="N20917" s="3">
        <v>43933</v>
      </c>
      <c r="O20917" t="s">
        <v>48</v>
      </c>
      <c r="P20917">
        <v>2012</v>
      </c>
      <c r="Q20917" s="1">
        <v>41040</v>
      </c>
      <c r="R20917" s="1">
        <v>41699</v>
      </c>
      <c r="S20917">
        <v>800000</v>
      </c>
      <c r="T20917">
        <v>0</v>
      </c>
      <c r="U20917">
        <v>0</v>
      </c>
      <c r="V20917">
        <v>0</v>
      </c>
      <c r="W20917">
        <v>0</v>
      </c>
      <c r="X20917">
        <v>0</v>
      </c>
      <c r="Y20917">
        <v>0</v>
      </c>
      <c r="Z20917">
        <v>0</v>
      </c>
      <c r="AA20917">
        <v>0</v>
      </c>
      <c r="AB20917">
        <v>0</v>
      </c>
      <c r="AC20917">
        <v>0</v>
      </c>
      <c r="AD20917">
        <v>0</v>
      </c>
      <c r="AE20917">
        <v>0</v>
      </c>
      <c r="AF20917">
        <v>0</v>
      </c>
      <c r="AG20917">
        <v>0</v>
      </c>
      <c r="AH20917">
        <v>0</v>
      </c>
      <c r="AI20917">
        <v>0</v>
      </c>
      <c r="AJ20917">
        <v>0</v>
      </c>
      <c r="AK20917">
        <v>0</v>
      </c>
      <c r="AL20917">
        <v>0</v>
      </c>
      <c r="AM20917">
        <v>0</v>
      </c>
      <c r="AN20917">
        <v>1</v>
      </c>
    </row>
    <row r="20918" spans="1:40" x14ac:dyDescent="0.45">
      <c r="A20918" t="s">
        <v>46187</v>
      </c>
      <c r="B20918" t="s">
        <v>46188</v>
      </c>
      <c r="C20918" t="s">
        <v>46189</v>
      </c>
      <c r="D20918" t="s">
        <v>46190</v>
      </c>
      <c r="E20918" t="s">
        <v>2664</v>
      </c>
      <c r="F20918">
        <v>0</v>
      </c>
      <c r="G20918" t="s">
        <v>51</v>
      </c>
      <c r="H20918" t="s">
        <v>44</v>
      </c>
      <c r="I20918" t="s">
        <v>52</v>
      </c>
      <c r="J20918" t="s">
        <v>141</v>
      </c>
      <c r="K20918" t="s">
        <v>459</v>
      </c>
      <c r="L20918">
        <v>1</v>
      </c>
      <c r="M20918" s="1">
        <v>40179</v>
      </c>
      <c r="N20918" s="3">
        <v>43840</v>
      </c>
      <c r="O20918" t="s">
        <v>87</v>
      </c>
      <c r="P20918">
        <v>2010</v>
      </c>
      <c r="Q20918" s="1">
        <v>40490</v>
      </c>
      <c r="R20918" s="1">
        <v>40490</v>
      </c>
      <c r="S20918">
        <v>800000</v>
      </c>
      <c r="T20918">
        <v>0</v>
      </c>
      <c r="U20918">
        <v>0</v>
      </c>
      <c r="V20918">
        <v>0</v>
      </c>
      <c r="W20918">
        <v>0</v>
      </c>
      <c r="X20918">
        <v>0</v>
      </c>
      <c r="Y20918">
        <v>0</v>
      </c>
      <c r="Z20918">
        <v>0</v>
      </c>
      <c r="AA20918">
        <v>0</v>
      </c>
      <c r="AB20918">
        <v>0</v>
      </c>
      <c r="AC20918">
        <v>0</v>
      </c>
      <c r="AD20918">
        <v>0</v>
      </c>
      <c r="AE20918">
        <v>0</v>
      </c>
      <c r="AF20918">
        <v>0</v>
      </c>
      <c r="AG20918">
        <v>0</v>
      </c>
      <c r="AH20918">
        <v>0</v>
      </c>
      <c r="AI20918">
        <v>0</v>
      </c>
      <c r="AJ20918">
        <v>0</v>
      </c>
      <c r="AK20918">
        <v>0</v>
      </c>
      <c r="AL20918">
        <v>0</v>
      </c>
      <c r="AM20918">
        <v>0</v>
      </c>
      <c r="AN20918">
        <v>1</v>
      </c>
    </row>
    <row r="20919" spans="1:40" x14ac:dyDescent="0.45">
      <c r="A20919" t="s">
        <v>48222</v>
      </c>
      <c r="B20919" t="s">
        <v>48223</v>
      </c>
      <c r="C20919" t="s">
        <v>48224</v>
      </c>
      <c r="D20919" t="s">
        <v>48225</v>
      </c>
      <c r="E20919" t="s">
        <v>50</v>
      </c>
      <c r="F20919">
        <v>0</v>
      </c>
      <c r="G20919" t="s">
        <v>51</v>
      </c>
      <c r="H20919" t="s">
        <v>44</v>
      </c>
      <c r="I20919" t="s">
        <v>52</v>
      </c>
      <c r="J20919" t="s">
        <v>53</v>
      </c>
      <c r="K20919" t="s">
        <v>53</v>
      </c>
      <c r="L20919">
        <v>1</v>
      </c>
      <c r="M20919" s="1">
        <v>39814</v>
      </c>
      <c r="N20919" s="3">
        <v>43839</v>
      </c>
      <c r="O20919" t="s">
        <v>135</v>
      </c>
      <c r="P20919">
        <v>2009</v>
      </c>
      <c r="Q20919" s="1">
        <v>39814</v>
      </c>
      <c r="R20919" s="1">
        <v>39814</v>
      </c>
      <c r="S20919">
        <v>800000</v>
      </c>
      <c r="T20919">
        <v>0</v>
      </c>
      <c r="U20919">
        <v>0</v>
      </c>
      <c r="V20919">
        <v>0</v>
      </c>
      <c r="W20919">
        <v>0</v>
      </c>
      <c r="X20919">
        <v>0</v>
      </c>
      <c r="Y20919">
        <v>0</v>
      </c>
      <c r="Z20919">
        <v>0</v>
      </c>
      <c r="AA20919">
        <v>0</v>
      </c>
      <c r="AB20919">
        <v>0</v>
      </c>
      <c r="AC20919">
        <v>0</v>
      </c>
      <c r="AD20919">
        <v>0</v>
      </c>
      <c r="AE20919">
        <v>0</v>
      </c>
      <c r="AF20919">
        <v>0</v>
      </c>
      <c r="AG20919">
        <v>0</v>
      </c>
      <c r="AH20919">
        <v>0</v>
      </c>
      <c r="AI20919">
        <v>0</v>
      </c>
      <c r="AJ20919">
        <v>0</v>
      </c>
      <c r="AK20919">
        <v>0</v>
      </c>
      <c r="AL20919">
        <v>0</v>
      </c>
      <c r="AM20919">
        <v>0</v>
      </c>
      <c r="AN20919">
        <v>1</v>
      </c>
    </row>
    <row r="20920" spans="1:40" x14ac:dyDescent="0.45">
      <c r="A20920" t="s">
        <v>49005</v>
      </c>
      <c r="B20920" t="s">
        <v>49006</v>
      </c>
      <c r="C20920" t="s">
        <v>49007</v>
      </c>
      <c r="D20920" t="s">
        <v>49008</v>
      </c>
      <c r="E20920" t="s">
        <v>722</v>
      </c>
      <c r="F20920">
        <v>0</v>
      </c>
      <c r="G20920" t="s">
        <v>75</v>
      </c>
      <c r="H20920" t="s">
        <v>44</v>
      </c>
      <c r="I20920" t="s">
        <v>52</v>
      </c>
      <c r="J20920" t="s">
        <v>141</v>
      </c>
      <c r="K20920" t="s">
        <v>459</v>
      </c>
      <c r="L20920">
        <v>1</v>
      </c>
      <c r="M20920" s="1">
        <v>38657</v>
      </c>
      <c r="N20920" s="3">
        <v>44140</v>
      </c>
      <c r="O20920" t="s">
        <v>2113</v>
      </c>
      <c r="P20920">
        <v>2005</v>
      </c>
      <c r="Q20920" s="1">
        <v>39052</v>
      </c>
      <c r="R20920" s="1">
        <v>39052</v>
      </c>
      <c r="S20920">
        <v>0</v>
      </c>
      <c r="T20920">
        <v>0</v>
      </c>
      <c r="U20920">
        <v>0</v>
      </c>
      <c r="V20920">
        <v>0</v>
      </c>
      <c r="W20920">
        <v>0</v>
      </c>
      <c r="X20920">
        <v>0</v>
      </c>
      <c r="Y20920">
        <v>800000</v>
      </c>
      <c r="Z20920">
        <v>0</v>
      </c>
      <c r="AA20920">
        <v>0</v>
      </c>
      <c r="AB20920">
        <v>0</v>
      </c>
      <c r="AC20920">
        <v>0</v>
      </c>
      <c r="AD20920">
        <v>0</v>
      </c>
      <c r="AE20920">
        <v>0</v>
      </c>
      <c r="AF20920">
        <v>0</v>
      </c>
      <c r="AG20920">
        <v>0</v>
      </c>
      <c r="AH20920">
        <v>0</v>
      </c>
      <c r="AI20920">
        <v>0</v>
      </c>
      <c r="AJ20920">
        <v>0</v>
      </c>
      <c r="AK20920">
        <v>0</v>
      </c>
      <c r="AL20920">
        <v>0</v>
      </c>
      <c r="AM20920">
        <v>0</v>
      </c>
      <c r="AN20920">
        <v>0</v>
      </c>
    </row>
    <row r="20921" spans="1:40" x14ac:dyDescent="0.45">
      <c r="A20921" t="s">
        <v>49340</v>
      </c>
      <c r="B20921" t="s">
        <v>49341</v>
      </c>
      <c r="C20921" t="s">
        <v>49342</v>
      </c>
      <c r="D20921" t="s">
        <v>170</v>
      </c>
      <c r="E20921" t="s">
        <v>171</v>
      </c>
      <c r="F20921">
        <v>0</v>
      </c>
      <c r="G20921" t="s">
        <v>51</v>
      </c>
      <c r="H20921" t="s">
        <v>44</v>
      </c>
      <c r="I20921" t="s">
        <v>52</v>
      </c>
      <c r="J20921" t="s">
        <v>4573</v>
      </c>
      <c r="K20921" t="s">
        <v>4573</v>
      </c>
      <c r="L20921">
        <v>2</v>
      </c>
      <c r="M20921" s="1">
        <v>40909</v>
      </c>
      <c r="N20921" s="3">
        <v>43842</v>
      </c>
      <c r="O20921" t="s">
        <v>94</v>
      </c>
      <c r="P20921">
        <v>2012</v>
      </c>
      <c r="Q20921" s="1">
        <v>41432</v>
      </c>
      <c r="R20921" s="1">
        <v>41739</v>
      </c>
      <c r="S20921">
        <v>0</v>
      </c>
      <c r="T20921">
        <v>0</v>
      </c>
      <c r="U20921">
        <v>800000</v>
      </c>
      <c r="V20921">
        <v>0</v>
      </c>
      <c r="W20921">
        <v>0</v>
      </c>
      <c r="X20921">
        <v>0</v>
      </c>
      <c r="Y20921">
        <v>0</v>
      </c>
      <c r="Z20921">
        <v>0</v>
      </c>
      <c r="AA20921">
        <v>0</v>
      </c>
      <c r="AB20921">
        <v>0</v>
      </c>
      <c r="AC20921">
        <v>0</v>
      </c>
      <c r="AD20921">
        <v>0</v>
      </c>
      <c r="AE20921">
        <v>0</v>
      </c>
      <c r="AF20921">
        <v>0</v>
      </c>
      <c r="AG20921">
        <v>0</v>
      </c>
      <c r="AH20921">
        <v>0</v>
      </c>
      <c r="AI20921">
        <v>0</v>
      </c>
      <c r="AJ20921">
        <v>0</v>
      </c>
      <c r="AK20921">
        <v>0</v>
      </c>
      <c r="AL20921">
        <v>0</v>
      </c>
      <c r="AM20921">
        <v>0</v>
      </c>
      <c r="AN20921">
        <v>1</v>
      </c>
    </row>
    <row r="20922" spans="1:40" x14ac:dyDescent="0.45">
      <c r="A20922" t="s">
        <v>55671</v>
      </c>
      <c r="B20922" t="s">
        <v>55672</v>
      </c>
      <c r="C20922" t="s">
        <v>55673</v>
      </c>
      <c r="D20922" t="s">
        <v>55674</v>
      </c>
      <c r="E20922" t="s">
        <v>17319</v>
      </c>
      <c r="F20922">
        <v>0</v>
      </c>
      <c r="G20922" t="s">
        <v>51</v>
      </c>
      <c r="H20922" t="s">
        <v>44</v>
      </c>
      <c r="I20922" t="s">
        <v>52</v>
      </c>
      <c r="J20922" t="s">
        <v>141</v>
      </c>
      <c r="K20922" t="s">
        <v>142</v>
      </c>
      <c r="L20922">
        <v>1</v>
      </c>
      <c r="M20922" s="1">
        <v>41275</v>
      </c>
      <c r="N20922" s="3">
        <v>43843</v>
      </c>
      <c r="O20922" t="s">
        <v>117</v>
      </c>
      <c r="P20922">
        <v>2013</v>
      </c>
      <c r="Q20922" s="1">
        <v>41794</v>
      </c>
      <c r="R20922" s="1">
        <v>41794</v>
      </c>
      <c r="S20922">
        <v>800000</v>
      </c>
      <c r="T20922">
        <v>0</v>
      </c>
      <c r="U20922">
        <v>0</v>
      </c>
      <c r="V20922">
        <v>0</v>
      </c>
      <c r="W20922">
        <v>0</v>
      </c>
      <c r="X20922">
        <v>0</v>
      </c>
      <c r="Y20922">
        <v>0</v>
      </c>
      <c r="Z20922">
        <v>0</v>
      </c>
      <c r="AA20922">
        <v>0</v>
      </c>
      <c r="AB20922">
        <v>0</v>
      </c>
      <c r="AC20922">
        <v>0</v>
      </c>
      <c r="AD20922">
        <v>0</v>
      </c>
      <c r="AE20922">
        <v>0</v>
      </c>
      <c r="AF20922">
        <v>0</v>
      </c>
      <c r="AG20922">
        <v>0</v>
      </c>
      <c r="AH20922">
        <v>0</v>
      </c>
      <c r="AI20922">
        <v>0</v>
      </c>
      <c r="AJ20922">
        <v>0</v>
      </c>
      <c r="AK20922">
        <v>0</v>
      </c>
      <c r="AL20922">
        <v>0</v>
      </c>
      <c r="AM20922">
        <v>0</v>
      </c>
      <c r="AN20922">
        <v>1</v>
      </c>
    </row>
    <row r="20923" spans="1:40" x14ac:dyDescent="0.45">
      <c r="A20923" t="s">
        <v>61561</v>
      </c>
      <c r="B20923" t="s">
        <v>61562</v>
      </c>
      <c r="C20923" t="s">
        <v>61563</v>
      </c>
      <c r="D20923" t="s">
        <v>24265</v>
      </c>
      <c r="E20923" t="s">
        <v>3003</v>
      </c>
      <c r="F20923">
        <v>0</v>
      </c>
      <c r="G20923" t="s">
        <v>43</v>
      </c>
      <c r="H20923" t="s">
        <v>44</v>
      </c>
      <c r="I20923" t="s">
        <v>52</v>
      </c>
      <c r="J20923" t="s">
        <v>53</v>
      </c>
      <c r="K20923" t="s">
        <v>256</v>
      </c>
      <c r="L20923">
        <v>1</v>
      </c>
      <c r="M20923" s="1">
        <v>40179</v>
      </c>
      <c r="N20923" s="3">
        <v>43840</v>
      </c>
      <c r="O20923" t="s">
        <v>87</v>
      </c>
      <c r="P20923">
        <v>2010</v>
      </c>
      <c r="Q20923" s="1">
        <v>40483</v>
      </c>
      <c r="R20923" s="1">
        <v>40483</v>
      </c>
      <c r="S20923">
        <v>0</v>
      </c>
      <c r="T20923">
        <v>0</v>
      </c>
      <c r="U20923">
        <v>0</v>
      </c>
      <c r="V20923">
        <v>800000</v>
      </c>
      <c r="W20923">
        <v>0</v>
      </c>
      <c r="X20923">
        <v>0</v>
      </c>
      <c r="Y20923">
        <v>0</v>
      </c>
      <c r="Z20923">
        <v>0</v>
      </c>
      <c r="AA20923">
        <v>0</v>
      </c>
      <c r="AB20923">
        <v>0</v>
      </c>
      <c r="AC20923">
        <v>0</v>
      </c>
      <c r="AD20923">
        <v>0</v>
      </c>
      <c r="AE20923">
        <v>0</v>
      </c>
      <c r="AF20923">
        <v>0</v>
      </c>
      <c r="AG20923">
        <v>0</v>
      </c>
      <c r="AH20923">
        <v>0</v>
      </c>
      <c r="AI20923">
        <v>0</v>
      </c>
      <c r="AJ20923">
        <v>0</v>
      </c>
      <c r="AK20923">
        <v>0</v>
      </c>
      <c r="AL20923">
        <v>0</v>
      </c>
      <c r="AM20923">
        <v>0</v>
      </c>
      <c r="AN20923">
        <v>1</v>
      </c>
    </row>
    <row r="20924" spans="1:40" x14ac:dyDescent="0.45">
      <c r="A20924" t="s">
        <v>62380</v>
      </c>
      <c r="B20924" t="s">
        <v>62381</v>
      </c>
      <c r="C20924" t="s">
        <v>62382</v>
      </c>
      <c r="D20924" t="s">
        <v>62383</v>
      </c>
      <c r="E20924" t="s">
        <v>62384</v>
      </c>
      <c r="F20924">
        <v>0</v>
      </c>
      <c r="G20924" t="s">
        <v>51</v>
      </c>
      <c r="H20924" t="s">
        <v>44</v>
      </c>
      <c r="I20924" t="s">
        <v>52</v>
      </c>
      <c r="J20924" t="s">
        <v>141</v>
      </c>
      <c r="K20924" t="s">
        <v>359</v>
      </c>
      <c r="L20924">
        <v>1</v>
      </c>
      <c r="M20924" s="1">
        <v>38378</v>
      </c>
      <c r="N20924" s="3">
        <v>43835</v>
      </c>
      <c r="O20924" t="s">
        <v>277</v>
      </c>
      <c r="P20924">
        <v>2005</v>
      </c>
      <c r="Q20924" s="1">
        <v>38353</v>
      </c>
      <c r="R20924" s="1">
        <v>38353</v>
      </c>
      <c r="S20924">
        <v>0</v>
      </c>
      <c r="T20924">
        <v>0</v>
      </c>
      <c r="U20924">
        <v>0</v>
      </c>
      <c r="V20924">
        <v>0</v>
      </c>
      <c r="W20924">
        <v>0</v>
      </c>
      <c r="X20924">
        <v>0</v>
      </c>
      <c r="Y20924">
        <v>800000</v>
      </c>
      <c r="Z20924">
        <v>0</v>
      </c>
      <c r="AA20924">
        <v>0</v>
      </c>
      <c r="AB20924">
        <v>0</v>
      </c>
      <c r="AC20924">
        <v>0</v>
      </c>
      <c r="AD20924">
        <v>0</v>
      </c>
      <c r="AE20924">
        <v>0</v>
      </c>
      <c r="AF20924">
        <v>0</v>
      </c>
      <c r="AG20924">
        <v>0</v>
      </c>
      <c r="AH20924">
        <v>0</v>
      </c>
      <c r="AI20924">
        <v>0</v>
      </c>
      <c r="AJ20924">
        <v>0</v>
      </c>
      <c r="AK20924">
        <v>0</v>
      </c>
      <c r="AL20924">
        <v>0</v>
      </c>
      <c r="AM20924">
        <v>0</v>
      </c>
      <c r="AN20924">
        <v>1</v>
      </c>
    </row>
    <row r="20925" spans="1:40" x14ac:dyDescent="0.45">
      <c r="A20925" t="s">
        <v>65419</v>
      </c>
      <c r="B20925" t="s">
        <v>65420</v>
      </c>
      <c r="C20925" t="s">
        <v>65421</v>
      </c>
      <c r="D20925" t="s">
        <v>65422</v>
      </c>
      <c r="E20925" t="s">
        <v>1393</v>
      </c>
      <c r="F20925">
        <v>0</v>
      </c>
      <c r="G20925" t="s">
        <v>51</v>
      </c>
      <c r="H20925" t="s">
        <v>44</v>
      </c>
      <c r="I20925" t="s">
        <v>52</v>
      </c>
      <c r="J20925" t="s">
        <v>53</v>
      </c>
      <c r="K20925" t="s">
        <v>3071</v>
      </c>
      <c r="L20925">
        <v>2</v>
      </c>
      <c r="M20925" s="1">
        <v>40787</v>
      </c>
      <c r="N20925" s="3">
        <v>44085</v>
      </c>
      <c r="O20925" t="s">
        <v>172</v>
      </c>
      <c r="P20925">
        <v>2011</v>
      </c>
      <c r="Q20925" s="1">
        <v>40925</v>
      </c>
      <c r="R20925" s="1">
        <v>41114</v>
      </c>
      <c r="S20925">
        <v>800000</v>
      </c>
      <c r="T20925">
        <v>0</v>
      </c>
      <c r="U20925">
        <v>0</v>
      </c>
      <c r="V20925">
        <v>0</v>
      </c>
      <c r="W20925">
        <v>0</v>
      </c>
      <c r="X20925">
        <v>0</v>
      </c>
      <c r="Y20925">
        <v>0</v>
      </c>
      <c r="Z20925">
        <v>0</v>
      </c>
      <c r="AA20925">
        <v>0</v>
      </c>
      <c r="AB20925">
        <v>0</v>
      </c>
      <c r="AC20925">
        <v>0</v>
      </c>
      <c r="AD20925">
        <v>0</v>
      </c>
      <c r="AE20925">
        <v>0</v>
      </c>
      <c r="AF20925">
        <v>0</v>
      </c>
      <c r="AG20925">
        <v>0</v>
      </c>
      <c r="AH20925">
        <v>0</v>
      </c>
      <c r="AI20925">
        <v>0</v>
      </c>
      <c r="AJ20925">
        <v>0</v>
      </c>
      <c r="AK20925">
        <v>0</v>
      </c>
      <c r="AL20925">
        <v>0</v>
      </c>
      <c r="AM20925">
        <v>0</v>
      </c>
      <c r="AN20925">
        <v>1</v>
      </c>
    </row>
    <row r="20926" spans="1:40" x14ac:dyDescent="0.45">
      <c r="A20926" t="s">
        <v>71835</v>
      </c>
      <c r="B20926" t="s">
        <v>71836</v>
      </c>
      <c r="C20926" t="s">
        <v>71837</v>
      </c>
      <c r="D20926" t="s">
        <v>71838</v>
      </c>
      <c r="E20926" t="s">
        <v>5790</v>
      </c>
      <c r="F20926">
        <v>0</v>
      </c>
      <c r="G20926" t="s">
        <v>51</v>
      </c>
      <c r="H20926" t="s">
        <v>44</v>
      </c>
      <c r="I20926" t="s">
        <v>52</v>
      </c>
      <c r="J20926" t="s">
        <v>1802</v>
      </c>
      <c r="K20926" t="s">
        <v>33835</v>
      </c>
      <c r="L20926">
        <v>2</v>
      </c>
      <c r="M20926" s="1">
        <v>39814</v>
      </c>
      <c r="N20926" s="3">
        <v>43839</v>
      </c>
      <c r="O20926" t="s">
        <v>135</v>
      </c>
      <c r="P20926">
        <v>2009</v>
      </c>
      <c r="Q20926" s="1">
        <v>39814</v>
      </c>
      <c r="R20926" s="1">
        <v>39814</v>
      </c>
      <c r="S20926">
        <v>800000</v>
      </c>
      <c r="T20926">
        <v>0</v>
      </c>
      <c r="U20926">
        <v>0</v>
      </c>
      <c r="V20926">
        <v>0</v>
      </c>
      <c r="W20926">
        <v>0</v>
      </c>
      <c r="X20926">
        <v>0</v>
      </c>
      <c r="Y20926">
        <v>0</v>
      </c>
      <c r="Z20926">
        <v>0</v>
      </c>
      <c r="AA20926">
        <v>0</v>
      </c>
      <c r="AB20926">
        <v>0</v>
      </c>
      <c r="AC20926">
        <v>0</v>
      </c>
      <c r="AD20926">
        <v>0</v>
      </c>
      <c r="AE20926">
        <v>0</v>
      </c>
      <c r="AF20926">
        <v>0</v>
      </c>
      <c r="AG20926">
        <v>0</v>
      </c>
      <c r="AH20926">
        <v>0</v>
      </c>
      <c r="AI20926">
        <v>0</v>
      </c>
      <c r="AJ20926">
        <v>0</v>
      </c>
      <c r="AK20926">
        <v>0</v>
      </c>
      <c r="AL20926">
        <v>0</v>
      </c>
      <c r="AM20926">
        <v>0</v>
      </c>
      <c r="AN20926">
        <v>1</v>
      </c>
    </row>
    <row r="20927" spans="1:40" x14ac:dyDescent="0.45">
      <c r="A20927" t="s">
        <v>71979</v>
      </c>
      <c r="B20927" t="s">
        <v>71980</v>
      </c>
      <c r="C20927" t="s">
        <v>71981</v>
      </c>
      <c r="D20927" t="s">
        <v>71982</v>
      </c>
      <c r="E20927" t="s">
        <v>79</v>
      </c>
      <c r="F20927">
        <v>0</v>
      </c>
      <c r="G20927" t="s">
        <v>75</v>
      </c>
      <c r="H20927" t="s">
        <v>44</v>
      </c>
      <c r="I20927" t="s">
        <v>52</v>
      </c>
      <c r="J20927" t="s">
        <v>141</v>
      </c>
      <c r="K20927" t="s">
        <v>142</v>
      </c>
      <c r="L20927">
        <v>1</v>
      </c>
      <c r="M20927" s="1">
        <v>39630</v>
      </c>
      <c r="N20927" s="3">
        <v>44020</v>
      </c>
      <c r="O20927" t="s">
        <v>1052</v>
      </c>
      <c r="P20927">
        <v>2008</v>
      </c>
      <c r="Q20927" s="1">
        <v>39448</v>
      </c>
      <c r="R20927" s="1">
        <v>39448</v>
      </c>
      <c r="S20927">
        <v>0</v>
      </c>
      <c r="T20927">
        <v>0</v>
      </c>
      <c r="U20927">
        <v>0</v>
      </c>
      <c r="V20927">
        <v>0</v>
      </c>
      <c r="W20927">
        <v>0</v>
      </c>
      <c r="X20927">
        <v>0</v>
      </c>
      <c r="Y20927">
        <v>800000</v>
      </c>
      <c r="Z20927">
        <v>0</v>
      </c>
      <c r="AA20927">
        <v>0</v>
      </c>
      <c r="AB20927">
        <v>0</v>
      </c>
      <c r="AC20927">
        <v>0</v>
      </c>
      <c r="AD20927">
        <v>0</v>
      </c>
      <c r="AE20927">
        <v>0</v>
      </c>
      <c r="AF20927">
        <v>0</v>
      </c>
      <c r="AG20927">
        <v>0</v>
      </c>
      <c r="AH20927">
        <v>0</v>
      </c>
      <c r="AI20927">
        <v>0</v>
      </c>
      <c r="AJ20927">
        <v>0</v>
      </c>
      <c r="AK20927">
        <v>0</v>
      </c>
      <c r="AL20927">
        <v>0</v>
      </c>
      <c r="AM20927">
        <v>0</v>
      </c>
      <c r="AN20927">
        <v>0</v>
      </c>
    </row>
    <row r="20928" spans="1:40" x14ac:dyDescent="0.45">
      <c r="A20928" t="s">
        <v>73579</v>
      </c>
      <c r="B20928" t="s">
        <v>73580</v>
      </c>
      <c r="C20928" t="s">
        <v>73581</v>
      </c>
      <c r="D20928" t="s">
        <v>73582</v>
      </c>
      <c r="E20928" t="s">
        <v>2665</v>
      </c>
      <c r="F20928">
        <v>0</v>
      </c>
      <c r="G20928" t="s">
        <v>51</v>
      </c>
      <c r="H20928" t="s">
        <v>44</v>
      </c>
      <c r="I20928" t="s">
        <v>52</v>
      </c>
      <c r="J20928" t="s">
        <v>141</v>
      </c>
      <c r="K20928" t="s">
        <v>4458</v>
      </c>
      <c r="L20928">
        <v>1</v>
      </c>
      <c r="M20928" s="1">
        <v>40546</v>
      </c>
      <c r="N20928" s="3">
        <v>43841</v>
      </c>
      <c r="O20928" t="s">
        <v>311</v>
      </c>
      <c r="P20928">
        <v>2011</v>
      </c>
      <c r="Q20928" s="1">
        <v>40693</v>
      </c>
      <c r="R20928" s="1">
        <v>40693</v>
      </c>
      <c r="S20928">
        <v>800000</v>
      </c>
      <c r="T20928">
        <v>0</v>
      </c>
      <c r="U20928">
        <v>0</v>
      </c>
      <c r="V20928">
        <v>0</v>
      </c>
      <c r="W20928">
        <v>0</v>
      </c>
      <c r="X20928">
        <v>0</v>
      </c>
      <c r="Y20928">
        <v>0</v>
      </c>
      <c r="Z20928">
        <v>0</v>
      </c>
      <c r="AA20928">
        <v>0</v>
      </c>
      <c r="AB20928">
        <v>0</v>
      </c>
      <c r="AC20928">
        <v>0</v>
      </c>
      <c r="AD20928">
        <v>0</v>
      </c>
      <c r="AE20928">
        <v>0</v>
      </c>
      <c r="AF20928">
        <v>0</v>
      </c>
      <c r="AG20928">
        <v>0</v>
      </c>
      <c r="AH20928">
        <v>0</v>
      </c>
      <c r="AI20928">
        <v>0</v>
      </c>
      <c r="AJ20928">
        <v>0</v>
      </c>
      <c r="AK20928">
        <v>0</v>
      </c>
      <c r="AL20928">
        <v>0</v>
      </c>
      <c r="AM20928">
        <v>0</v>
      </c>
      <c r="AN20928">
        <v>1</v>
      </c>
    </row>
    <row r="20929" spans="1:40" x14ac:dyDescent="0.45">
      <c r="A20929" t="s">
        <v>76842</v>
      </c>
      <c r="B20929" t="s">
        <v>76843</v>
      </c>
      <c r="C20929" t="s">
        <v>76844</v>
      </c>
      <c r="D20929" t="s">
        <v>76845</v>
      </c>
      <c r="E20929" t="s">
        <v>222</v>
      </c>
      <c r="F20929">
        <v>0</v>
      </c>
      <c r="G20929" t="s">
        <v>51</v>
      </c>
      <c r="H20929" t="s">
        <v>44</v>
      </c>
      <c r="I20929" t="s">
        <v>52</v>
      </c>
      <c r="J20929" t="s">
        <v>141</v>
      </c>
      <c r="K20929" t="s">
        <v>142</v>
      </c>
      <c r="L20929">
        <v>2</v>
      </c>
      <c r="M20929" s="1">
        <v>39965</v>
      </c>
      <c r="N20929" s="3">
        <v>43991</v>
      </c>
      <c r="O20929" t="s">
        <v>188</v>
      </c>
      <c r="P20929">
        <v>2009</v>
      </c>
      <c r="Q20929" s="1">
        <v>39965</v>
      </c>
      <c r="R20929" s="1">
        <v>40242</v>
      </c>
      <c r="S20929">
        <v>800000</v>
      </c>
      <c r="T20929">
        <v>0</v>
      </c>
      <c r="U20929">
        <v>0</v>
      </c>
      <c r="V20929">
        <v>0</v>
      </c>
      <c r="W20929">
        <v>0</v>
      </c>
      <c r="X20929">
        <v>0</v>
      </c>
      <c r="Y20929">
        <v>0</v>
      </c>
      <c r="Z20929">
        <v>0</v>
      </c>
      <c r="AA20929">
        <v>0</v>
      </c>
      <c r="AB20929">
        <v>0</v>
      </c>
      <c r="AC20929">
        <v>0</v>
      </c>
      <c r="AD20929">
        <v>0</v>
      </c>
      <c r="AE20929">
        <v>0</v>
      </c>
      <c r="AF20929">
        <v>0</v>
      </c>
      <c r="AG20929">
        <v>0</v>
      </c>
      <c r="AH20929">
        <v>0</v>
      </c>
      <c r="AI20929">
        <v>0</v>
      </c>
      <c r="AJ20929">
        <v>0</v>
      </c>
      <c r="AK20929">
        <v>0</v>
      </c>
      <c r="AL20929">
        <v>0</v>
      </c>
      <c r="AM20929">
        <v>0</v>
      </c>
      <c r="AN20929">
        <v>1</v>
      </c>
    </row>
    <row r="20930" spans="1:40" x14ac:dyDescent="0.45">
      <c r="A20930" t="s">
        <v>78902</v>
      </c>
      <c r="B20930" t="s">
        <v>78903</v>
      </c>
      <c r="C20930" t="s">
        <v>78904</v>
      </c>
      <c r="D20930" t="s">
        <v>78905</v>
      </c>
      <c r="E20930" t="s">
        <v>685</v>
      </c>
      <c r="F20930">
        <v>0</v>
      </c>
      <c r="G20930" t="s">
        <v>75</v>
      </c>
      <c r="H20930" t="s">
        <v>44</v>
      </c>
      <c r="I20930" t="s">
        <v>52</v>
      </c>
      <c r="J20930" t="s">
        <v>530</v>
      </c>
      <c r="K20930" t="s">
        <v>531</v>
      </c>
      <c r="L20930">
        <v>1</v>
      </c>
      <c r="M20930" s="1">
        <v>39017</v>
      </c>
      <c r="N20930" s="3">
        <v>44110</v>
      </c>
      <c r="O20930" t="s">
        <v>708</v>
      </c>
      <c r="P20930">
        <v>2006</v>
      </c>
      <c r="Q20930" s="1">
        <v>39017</v>
      </c>
      <c r="R20930" s="1">
        <v>39017</v>
      </c>
      <c r="S20930">
        <v>0</v>
      </c>
      <c r="T20930">
        <v>0</v>
      </c>
      <c r="U20930">
        <v>0</v>
      </c>
      <c r="V20930">
        <v>0</v>
      </c>
      <c r="W20930">
        <v>0</v>
      </c>
      <c r="X20930">
        <v>0</v>
      </c>
      <c r="Y20930">
        <v>800000</v>
      </c>
      <c r="Z20930">
        <v>0</v>
      </c>
      <c r="AA20930">
        <v>0</v>
      </c>
      <c r="AB20930">
        <v>0</v>
      </c>
      <c r="AC20930">
        <v>0</v>
      </c>
      <c r="AD20930">
        <v>0</v>
      </c>
      <c r="AE20930">
        <v>0</v>
      </c>
      <c r="AF20930">
        <v>0</v>
      </c>
      <c r="AG20930">
        <v>0</v>
      </c>
      <c r="AH20930">
        <v>0</v>
      </c>
      <c r="AI20930">
        <v>0</v>
      </c>
      <c r="AJ20930">
        <v>0</v>
      </c>
      <c r="AK20930">
        <v>0</v>
      </c>
      <c r="AL20930">
        <v>0</v>
      </c>
      <c r="AM20930">
        <v>0</v>
      </c>
      <c r="AN20930">
        <v>0</v>
      </c>
    </row>
    <row r="20931" spans="1:40" x14ac:dyDescent="0.45">
      <c r="A20931" t="s">
        <v>72056</v>
      </c>
      <c r="B20931" t="s">
        <v>72057</v>
      </c>
      <c r="C20931" t="s">
        <v>72058</v>
      </c>
      <c r="D20931" t="s">
        <v>72059</v>
      </c>
      <c r="E20931" t="s">
        <v>222</v>
      </c>
      <c r="F20931">
        <v>0</v>
      </c>
      <c r="G20931" t="s">
        <v>51</v>
      </c>
      <c r="H20931" t="s">
        <v>44</v>
      </c>
      <c r="I20931" t="s">
        <v>451</v>
      </c>
      <c r="J20931" t="s">
        <v>4855</v>
      </c>
      <c r="K20931" t="s">
        <v>72060</v>
      </c>
      <c r="L20931">
        <v>2</v>
      </c>
      <c r="M20931" s="1">
        <v>40644</v>
      </c>
      <c r="N20931" s="3">
        <v>43932</v>
      </c>
      <c r="O20931" t="s">
        <v>62</v>
      </c>
      <c r="P20931">
        <v>2011</v>
      </c>
      <c r="Q20931" s="1">
        <v>41339</v>
      </c>
      <c r="R20931" s="1">
        <v>41764</v>
      </c>
      <c r="S20931">
        <v>200000</v>
      </c>
      <c r="T20931">
        <v>0</v>
      </c>
      <c r="U20931">
        <v>0</v>
      </c>
      <c r="V20931">
        <v>0</v>
      </c>
      <c r="W20931">
        <v>0</v>
      </c>
      <c r="X20931">
        <v>0</v>
      </c>
      <c r="Y20931">
        <v>600000</v>
      </c>
      <c r="Z20931">
        <v>0</v>
      </c>
      <c r="AA20931">
        <v>0</v>
      </c>
      <c r="AB20931">
        <v>0</v>
      </c>
      <c r="AC20931">
        <v>0</v>
      </c>
      <c r="AD20931">
        <v>0</v>
      </c>
      <c r="AE20931">
        <v>0</v>
      </c>
      <c r="AF20931">
        <v>0</v>
      </c>
      <c r="AG20931">
        <v>0</v>
      </c>
      <c r="AH20931">
        <v>0</v>
      </c>
      <c r="AI20931">
        <v>0</v>
      </c>
      <c r="AJ20931">
        <v>0</v>
      </c>
      <c r="AK20931">
        <v>0</v>
      </c>
      <c r="AL20931">
        <v>0</v>
      </c>
      <c r="AM20931">
        <v>0</v>
      </c>
      <c r="AN20931">
        <v>1</v>
      </c>
    </row>
    <row r="20932" spans="1:40" x14ac:dyDescent="0.45">
      <c r="A20932" t="s">
        <v>11510</v>
      </c>
      <c r="B20932" t="s">
        <v>11511</v>
      </c>
      <c r="C20932" t="s">
        <v>11512</v>
      </c>
      <c r="D20932" t="s">
        <v>68</v>
      </c>
      <c r="E20932" t="s">
        <v>69</v>
      </c>
      <c r="F20932">
        <v>0</v>
      </c>
      <c r="G20932" t="s">
        <v>51</v>
      </c>
      <c r="H20932" t="s">
        <v>44</v>
      </c>
      <c r="I20932" t="s">
        <v>678</v>
      </c>
      <c r="J20932" t="s">
        <v>679</v>
      </c>
      <c r="K20932" t="s">
        <v>2780</v>
      </c>
      <c r="L20932">
        <v>2</v>
      </c>
      <c r="M20932" s="1">
        <v>40179</v>
      </c>
      <c r="N20932" s="3">
        <v>43840</v>
      </c>
      <c r="O20932" t="s">
        <v>87</v>
      </c>
      <c r="P20932">
        <v>2010</v>
      </c>
      <c r="Q20932" s="1">
        <v>41690</v>
      </c>
      <c r="R20932" s="1">
        <v>41806</v>
      </c>
      <c r="S20932">
        <v>0</v>
      </c>
      <c r="T20932">
        <v>800000</v>
      </c>
      <c r="U20932">
        <v>0</v>
      </c>
      <c r="V20932">
        <v>0</v>
      </c>
      <c r="W20932">
        <v>0</v>
      </c>
      <c r="X20932">
        <v>0</v>
      </c>
      <c r="Y20932">
        <v>0</v>
      </c>
      <c r="Z20932">
        <v>0</v>
      </c>
      <c r="AA20932">
        <v>0</v>
      </c>
      <c r="AB20932">
        <v>0</v>
      </c>
      <c r="AC20932">
        <v>0</v>
      </c>
      <c r="AD20932">
        <v>0</v>
      </c>
      <c r="AE20932">
        <v>0</v>
      </c>
      <c r="AF20932">
        <v>0</v>
      </c>
      <c r="AG20932">
        <v>0</v>
      </c>
      <c r="AH20932">
        <v>0</v>
      </c>
      <c r="AI20932">
        <v>0</v>
      </c>
      <c r="AJ20932">
        <v>0</v>
      </c>
      <c r="AK20932">
        <v>0</v>
      </c>
      <c r="AL20932">
        <v>0</v>
      </c>
      <c r="AM20932">
        <v>0</v>
      </c>
      <c r="AN20932">
        <v>1</v>
      </c>
    </row>
    <row r="20933" spans="1:40" x14ac:dyDescent="0.45">
      <c r="A20933" t="s">
        <v>64926</v>
      </c>
      <c r="B20933" t="s">
        <v>64927</v>
      </c>
      <c r="C20933" t="s">
        <v>64928</v>
      </c>
      <c r="D20933" t="s">
        <v>2701</v>
      </c>
      <c r="E20933" t="s">
        <v>1450</v>
      </c>
      <c r="F20933">
        <v>0</v>
      </c>
      <c r="G20933" t="s">
        <v>75</v>
      </c>
      <c r="H20933" t="s">
        <v>44</v>
      </c>
      <c r="I20933" t="s">
        <v>678</v>
      </c>
      <c r="J20933" t="s">
        <v>679</v>
      </c>
      <c r="K20933" t="s">
        <v>2780</v>
      </c>
      <c r="L20933">
        <v>2</v>
      </c>
      <c r="M20933" s="1">
        <v>38869</v>
      </c>
      <c r="N20933" s="3">
        <v>43988</v>
      </c>
      <c r="O20933" t="s">
        <v>289</v>
      </c>
      <c r="P20933">
        <v>2006</v>
      </c>
      <c r="Q20933" s="1">
        <v>38991</v>
      </c>
      <c r="R20933" s="1">
        <v>39234</v>
      </c>
      <c r="S20933">
        <v>800000</v>
      </c>
      <c r="T20933">
        <v>0</v>
      </c>
      <c r="U20933">
        <v>0</v>
      </c>
      <c r="V20933">
        <v>0</v>
      </c>
      <c r="W20933">
        <v>0</v>
      </c>
      <c r="X20933">
        <v>0</v>
      </c>
      <c r="Y20933">
        <v>0</v>
      </c>
      <c r="Z20933">
        <v>0</v>
      </c>
      <c r="AA20933">
        <v>0</v>
      </c>
      <c r="AB20933">
        <v>0</v>
      </c>
      <c r="AC20933">
        <v>0</v>
      </c>
      <c r="AD20933">
        <v>0</v>
      </c>
      <c r="AE20933">
        <v>0</v>
      </c>
      <c r="AF20933">
        <v>0</v>
      </c>
      <c r="AG20933">
        <v>0</v>
      </c>
      <c r="AH20933">
        <v>0</v>
      </c>
      <c r="AI20933">
        <v>0</v>
      </c>
      <c r="AJ20933">
        <v>0</v>
      </c>
      <c r="AK20933">
        <v>0</v>
      </c>
      <c r="AL20933">
        <v>0</v>
      </c>
      <c r="AM20933">
        <v>0</v>
      </c>
      <c r="AN20933">
        <v>0</v>
      </c>
    </row>
    <row r="20934" spans="1:40" x14ac:dyDescent="0.45">
      <c r="A20934" t="s">
        <v>37287</v>
      </c>
      <c r="B20934" t="s">
        <v>37288</v>
      </c>
      <c r="C20934" t="s">
        <v>37289</v>
      </c>
      <c r="D20934" t="s">
        <v>198</v>
      </c>
      <c r="E20934" t="s">
        <v>199</v>
      </c>
      <c r="F20934">
        <v>0</v>
      </c>
      <c r="G20934" t="s">
        <v>51</v>
      </c>
      <c r="H20934" t="s">
        <v>44</v>
      </c>
      <c r="I20934" t="s">
        <v>70</v>
      </c>
      <c r="J20934" t="s">
        <v>1513</v>
      </c>
      <c r="K20934" t="s">
        <v>13549</v>
      </c>
      <c r="L20934">
        <v>1</v>
      </c>
      <c r="M20934" s="1">
        <v>40544</v>
      </c>
      <c r="N20934" s="3">
        <v>43841</v>
      </c>
      <c r="O20934" t="s">
        <v>311</v>
      </c>
      <c r="P20934">
        <v>2011</v>
      </c>
      <c r="Q20934" s="1">
        <v>41435</v>
      </c>
      <c r="R20934" s="1">
        <v>41435</v>
      </c>
      <c r="S20934">
        <v>0</v>
      </c>
      <c r="T20934">
        <v>0</v>
      </c>
      <c r="U20934">
        <v>0</v>
      </c>
      <c r="V20934">
        <v>0</v>
      </c>
      <c r="W20934">
        <v>0</v>
      </c>
      <c r="X20934">
        <v>800000</v>
      </c>
      <c r="Y20934">
        <v>0</v>
      </c>
      <c r="Z20934">
        <v>0</v>
      </c>
      <c r="AA20934">
        <v>0</v>
      </c>
      <c r="AB20934">
        <v>0</v>
      </c>
      <c r="AC20934">
        <v>0</v>
      </c>
      <c r="AD20934">
        <v>0</v>
      </c>
      <c r="AE20934">
        <v>0</v>
      </c>
      <c r="AF20934">
        <v>0</v>
      </c>
      <c r="AG20934">
        <v>0</v>
      </c>
      <c r="AH20934">
        <v>0</v>
      </c>
      <c r="AI20934">
        <v>0</v>
      </c>
      <c r="AJ20934">
        <v>0</v>
      </c>
      <c r="AK20934">
        <v>0</v>
      </c>
      <c r="AL20934">
        <v>0</v>
      </c>
      <c r="AM20934">
        <v>0</v>
      </c>
      <c r="AN20934">
        <v>1</v>
      </c>
    </row>
    <row r="20935" spans="1:40" x14ac:dyDescent="0.45">
      <c r="A20935" t="s">
        <v>64711</v>
      </c>
      <c r="B20935" t="s">
        <v>64712</v>
      </c>
      <c r="C20935" t="s">
        <v>64713</v>
      </c>
      <c r="D20935" t="s">
        <v>64714</v>
      </c>
      <c r="E20935" t="s">
        <v>43917</v>
      </c>
      <c r="F20935">
        <v>0</v>
      </c>
      <c r="G20935" t="s">
        <v>51</v>
      </c>
      <c r="H20935" t="s">
        <v>44</v>
      </c>
      <c r="I20935" t="s">
        <v>70</v>
      </c>
      <c r="J20935" t="s">
        <v>71</v>
      </c>
      <c r="K20935" t="s">
        <v>981</v>
      </c>
      <c r="L20935">
        <v>2</v>
      </c>
      <c r="M20935" s="1">
        <v>41205</v>
      </c>
      <c r="N20935" s="3">
        <v>44116</v>
      </c>
      <c r="O20935" t="s">
        <v>58</v>
      </c>
      <c r="P20935">
        <v>2012</v>
      </c>
      <c r="Q20935" s="1">
        <v>41194</v>
      </c>
      <c r="R20935" s="1">
        <v>41593</v>
      </c>
      <c r="S20935">
        <v>800000</v>
      </c>
      <c r="T20935">
        <v>0</v>
      </c>
      <c r="U20935">
        <v>0</v>
      </c>
      <c r="V20935">
        <v>0</v>
      </c>
      <c r="W20935">
        <v>0</v>
      </c>
      <c r="X20935">
        <v>0</v>
      </c>
      <c r="Y20935">
        <v>0</v>
      </c>
      <c r="Z20935">
        <v>0</v>
      </c>
      <c r="AA20935">
        <v>0</v>
      </c>
      <c r="AB20935">
        <v>0</v>
      </c>
      <c r="AC20935">
        <v>0</v>
      </c>
      <c r="AD20935">
        <v>0</v>
      </c>
      <c r="AE20935">
        <v>0</v>
      </c>
      <c r="AF20935">
        <v>0</v>
      </c>
      <c r="AG20935">
        <v>0</v>
      </c>
      <c r="AH20935">
        <v>0</v>
      </c>
      <c r="AI20935">
        <v>0</v>
      </c>
      <c r="AJ20935">
        <v>0</v>
      </c>
      <c r="AK20935">
        <v>0</v>
      </c>
      <c r="AL20935">
        <v>0</v>
      </c>
      <c r="AM20935">
        <v>0</v>
      </c>
      <c r="AN20935">
        <v>1</v>
      </c>
    </row>
    <row r="20936" spans="1:40" x14ac:dyDescent="0.45">
      <c r="A20936" t="s">
        <v>5775</v>
      </c>
      <c r="B20936" t="s">
        <v>5776</v>
      </c>
      <c r="C20936" t="s">
        <v>5777</v>
      </c>
      <c r="D20936" t="s">
        <v>78</v>
      </c>
      <c r="E20936" t="s">
        <v>79</v>
      </c>
      <c r="F20936">
        <v>0</v>
      </c>
      <c r="G20936" t="s">
        <v>43</v>
      </c>
      <c r="H20936" t="s">
        <v>44</v>
      </c>
      <c r="I20936" t="s">
        <v>369</v>
      </c>
      <c r="J20936" t="s">
        <v>370</v>
      </c>
      <c r="K20936" t="s">
        <v>370</v>
      </c>
      <c r="L20936">
        <v>1</v>
      </c>
      <c r="M20936" s="1">
        <v>39814</v>
      </c>
      <c r="N20936" s="3">
        <v>43839</v>
      </c>
      <c r="O20936" t="s">
        <v>135</v>
      </c>
      <c r="P20936">
        <v>2009</v>
      </c>
      <c r="Q20936" s="1">
        <v>40087</v>
      </c>
      <c r="R20936" s="1">
        <v>40087</v>
      </c>
      <c r="S20936">
        <v>0</v>
      </c>
      <c r="T20936">
        <v>0</v>
      </c>
      <c r="U20936">
        <v>0</v>
      </c>
      <c r="V20936">
        <v>0</v>
      </c>
      <c r="W20936">
        <v>0</v>
      </c>
      <c r="X20936">
        <v>0</v>
      </c>
      <c r="Y20936">
        <v>800000</v>
      </c>
      <c r="Z20936">
        <v>0</v>
      </c>
      <c r="AA20936">
        <v>0</v>
      </c>
      <c r="AB20936">
        <v>0</v>
      </c>
      <c r="AC20936">
        <v>0</v>
      </c>
      <c r="AD20936">
        <v>0</v>
      </c>
      <c r="AE20936">
        <v>0</v>
      </c>
      <c r="AF20936">
        <v>0</v>
      </c>
      <c r="AG20936">
        <v>0</v>
      </c>
      <c r="AH20936">
        <v>0</v>
      </c>
      <c r="AI20936">
        <v>0</v>
      </c>
      <c r="AJ20936">
        <v>0</v>
      </c>
      <c r="AK20936">
        <v>0</v>
      </c>
      <c r="AL20936">
        <v>0</v>
      </c>
      <c r="AM20936">
        <v>0</v>
      </c>
      <c r="AN20936">
        <v>1</v>
      </c>
    </row>
    <row r="20937" spans="1:40" x14ac:dyDescent="0.45">
      <c r="A20937" t="s">
        <v>21542</v>
      </c>
      <c r="B20937" t="s">
        <v>21543</v>
      </c>
      <c r="C20937" t="s">
        <v>21544</v>
      </c>
      <c r="D20937" t="s">
        <v>3339</v>
      </c>
      <c r="E20937" t="s">
        <v>1393</v>
      </c>
      <c r="F20937">
        <v>0</v>
      </c>
      <c r="G20937" t="s">
        <v>51</v>
      </c>
      <c r="H20937" t="s">
        <v>44</v>
      </c>
      <c r="I20937" t="s">
        <v>369</v>
      </c>
      <c r="J20937" t="s">
        <v>370</v>
      </c>
      <c r="K20937" t="s">
        <v>370</v>
      </c>
      <c r="L20937">
        <v>1</v>
      </c>
      <c r="M20937" s="1">
        <v>41275</v>
      </c>
      <c r="N20937" s="3">
        <v>43843</v>
      </c>
      <c r="O20937" t="s">
        <v>117</v>
      </c>
      <c r="P20937">
        <v>2013</v>
      </c>
      <c r="Q20937" s="1">
        <v>41813</v>
      </c>
      <c r="R20937" s="1">
        <v>41813</v>
      </c>
      <c r="S20937">
        <v>800000</v>
      </c>
      <c r="T20937">
        <v>0</v>
      </c>
      <c r="U20937">
        <v>0</v>
      </c>
      <c r="V20937">
        <v>0</v>
      </c>
      <c r="W20937">
        <v>0</v>
      </c>
      <c r="X20937">
        <v>0</v>
      </c>
      <c r="Y20937">
        <v>0</v>
      </c>
      <c r="Z20937">
        <v>0</v>
      </c>
      <c r="AA20937">
        <v>0</v>
      </c>
      <c r="AB20937">
        <v>0</v>
      </c>
      <c r="AC20937">
        <v>0</v>
      </c>
      <c r="AD20937">
        <v>0</v>
      </c>
      <c r="AE20937">
        <v>0</v>
      </c>
      <c r="AF20937">
        <v>0</v>
      </c>
      <c r="AG20937">
        <v>0</v>
      </c>
      <c r="AH20937">
        <v>0</v>
      </c>
      <c r="AI20937">
        <v>0</v>
      </c>
      <c r="AJ20937">
        <v>0</v>
      </c>
      <c r="AK20937">
        <v>0</v>
      </c>
      <c r="AL20937">
        <v>0</v>
      </c>
      <c r="AM20937">
        <v>0</v>
      </c>
      <c r="AN20937">
        <v>1</v>
      </c>
    </row>
    <row r="20938" spans="1:40" x14ac:dyDescent="0.45">
      <c r="A20938" t="s">
        <v>41982</v>
      </c>
      <c r="B20938" t="s">
        <v>41983</v>
      </c>
      <c r="C20938" t="s">
        <v>41984</v>
      </c>
      <c r="D20938" t="s">
        <v>41985</v>
      </c>
      <c r="E20938" t="s">
        <v>6903</v>
      </c>
      <c r="F20938">
        <v>0</v>
      </c>
      <c r="G20938" t="s">
        <v>51</v>
      </c>
      <c r="H20938" t="s">
        <v>44</v>
      </c>
      <c r="I20938" t="s">
        <v>84</v>
      </c>
      <c r="J20938" t="s">
        <v>219</v>
      </c>
      <c r="K20938" t="s">
        <v>219</v>
      </c>
      <c r="L20938">
        <v>1</v>
      </c>
      <c r="M20938" s="1">
        <v>41791</v>
      </c>
      <c r="N20938" s="3">
        <v>43996</v>
      </c>
      <c r="O20938" t="s">
        <v>644</v>
      </c>
      <c r="P20938">
        <v>2014</v>
      </c>
      <c r="Q20938" s="1">
        <v>41950</v>
      </c>
      <c r="R20938" s="1">
        <v>41950</v>
      </c>
      <c r="S20938">
        <v>800000</v>
      </c>
      <c r="T20938">
        <v>0</v>
      </c>
      <c r="U20938">
        <v>0</v>
      </c>
      <c r="V20938">
        <v>0</v>
      </c>
      <c r="W20938">
        <v>0</v>
      </c>
      <c r="X20938">
        <v>0</v>
      </c>
      <c r="Y20938">
        <v>0</v>
      </c>
      <c r="Z20938">
        <v>0</v>
      </c>
      <c r="AA20938">
        <v>0</v>
      </c>
      <c r="AB20938">
        <v>0</v>
      </c>
      <c r="AC20938">
        <v>0</v>
      </c>
      <c r="AD20938">
        <v>0</v>
      </c>
      <c r="AE20938">
        <v>0</v>
      </c>
      <c r="AF20938">
        <v>0</v>
      </c>
      <c r="AG20938">
        <v>0</v>
      </c>
      <c r="AH20938">
        <v>0</v>
      </c>
      <c r="AI20938">
        <v>0</v>
      </c>
      <c r="AJ20938">
        <v>0</v>
      </c>
      <c r="AK20938">
        <v>0</v>
      </c>
      <c r="AL20938">
        <v>0</v>
      </c>
      <c r="AM20938">
        <v>0</v>
      </c>
      <c r="AN20938">
        <v>1</v>
      </c>
    </row>
    <row r="20939" spans="1:40" x14ac:dyDescent="0.45">
      <c r="A20939" t="s">
        <v>44882</v>
      </c>
      <c r="B20939" t="s">
        <v>44883</v>
      </c>
      <c r="C20939" t="s">
        <v>44884</v>
      </c>
      <c r="D20939" t="s">
        <v>44885</v>
      </c>
      <c r="E20939" t="s">
        <v>3125</v>
      </c>
      <c r="F20939">
        <v>0</v>
      </c>
      <c r="G20939" t="s">
        <v>51</v>
      </c>
      <c r="H20939" t="s">
        <v>44</v>
      </c>
      <c r="I20939" t="s">
        <v>84</v>
      </c>
      <c r="J20939" t="s">
        <v>219</v>
      </c>
      <c r="K20939" t="s">
        <v>219</v>
      </c>
      <c r="L20939">
        <v>1</v>
      </c>
      <c r="M20939" s="1">
        <v>41275</v>
      </c>
      <c r="N20939" s="3">
        <v>43843</v>
      </c>
      <c r="O20939" t="s">
        <v>117</v>
      </c>
      <c r="P20939">
        <v>2013</v>
      </c>
      <c r="Q20939" s="1">
        <v>41919</v>
      </c>
      <c r="R20939" s="1">
        <v>41919</v>
      </c>
      <c r="S20939">
        <v>800000</v>
      </c>
      <c r="T20939">
        <v>0</v>
      </c>
      <c r="U20939">
        <v>0</v>
      </c>
      <c r="V20939">
        <v>0</v>
      </c>
      <c r="W20939">
        <v>0</v>
      </c>
      <c r="X20939">
        <v>0</v>
      </c>
      <c r="Y20939">
        <v>0</v>
      </c>
      <c r="Z20939">
        <v>0</v>
      </c>
      <c r="AA20939">
        <v>0</v>
      </c>
      <c r="AB20939">
        <v>0</v>
      </c>
      <c r="AC20939">
        <v>0</v>
      </c>
      <c r="AD20939">
        <v>0</v>
      </c>
      <c r="AE20939">
        <v>0</v>
      </c>
      <c r="AF20939">
        <v>0</v>
      </c>
      <c r="AG20939">
        <v>0</v>
      </c>
      <c r="AH20939">
        <v>0</v>
      </c>
      <c r="AI20939">
        <v>0</v>
      </c>
      <c r="AJ20939">
        <v>0</v>
      </c>
      <c r="AK20939">
        <v>0</v>
      </c>
      <c r="AL20939">
        <v>0</v>
      </c>
      <c r="AM20939">
        <v>0</v>
      </c>
      <c r="AN20939">
        <v>1</v>
      </c>
    </row>
    <row r="20940" spans="1:40" x14ac:dyDescent="0.45">
      <c r="A20940" t="s">
        <v>75710</v>
      </c>
      <c r="B20940" t="s">
        <v>75711</v>
      </c>
      <c r="C20940" t="s">
        <v>75712</v>
      </c>
      <c r="D20940" t="s">
        <v>75713</v>
      </c>
      <c r="E20940" t="s">
        <v>3476</v>
      </c>
      <c r="F20940">
        <v>0</v>
      </c>
      <c r="G20940" t="s">
        <v>51</v>
      </c>
      <c r="H20940" t="s">
        <v>44</v>
      </c>
      <c r="I20940" t="s">
        <v>84</v>
      </c>
      <c r="J20940" t="s">
        <v>219</v>
      </c>
      <c r="K20940" t="s">
        <v>219</v>
      </c>
      <c r="L20940">
        <v>1</v>
      </c>
      <c r="M20940" s="1">
        <v>41282</v>
      </c>
      <c r="N20940" s="3">
        <v>43843</v>
      </c>
      <c r="O20940" t="s">
        <v>117</v>
      </c>
      <c r="P20940">
        <v>2013</v>
      </c>
      <c r="Q20940" s="1">
        <v>41654</v>
      </c>
      <c r="R20940" s="1">
        <v>41654</v>
      </c>
      <c r="S20940">
        <v>800000</v>
      </c>
      <c r="T20940">
        <v>0</v>
      </c>
      <c r="U20940">
        <v>0</v>
      </c>
      <c r="V20940">
        <v>0</v>
      </c>
      <c r="W20940">
        <v>0</v>
      </c>
      <c r="X20940">
        <v>0</v>
      </c>
      <c r="Y20940">
        <v>0</v>
      </c>
      <c r="Z20940">
        <v>0</v>
      </c>
      <c r="AA20940">
        <v>0</v>
      </c>
      <c r="AB20940">
        <v>0</v>
      </c>
      <c r="AC20940">
        <v>0</v>
      </c>
      <c r="AD20940">
        <v>0</v>
      </c>
      <c r="AE20940">
        <v>0</v>
      </c>
      <c r="AF20940">
        <v>0</v>
      </c>
      <c r="AG20940">
        <v>0</v>
      </c>
      <c r="AH20940">
        <v>0</v>
      </c>
      <c r="AI20940">
        <v>0</v>
      </c>
      <c r="AJ20940">
        <v>0</v>
      </c>
      <c r="AK20940">
        <v>0</v>
      </c>
      <c r="AL20940">
        <v>0</v>
      </c>
      <c r="AM20940">
        <v>0</v>
      </c>
      <c r="AN20940">
        <v>1</v>
      </c>
    </row>
    <row r="20941" spans="1:40" x14ac:dyDescent="0.45">
      <c r="A20941" t="s">
        <v>35103</v>
      </c>
      <c r="B20941" t="s">
        <v>35104</v>
      </c>
      <c r="C20941" t="s">
        <v>35105</v>
      </c>
      <c r="D20941" t="s">
        <v>198</v>
      </c>
      <c r="E20941" t="s">
        <v>199</v>
      </c>
      <c r="F20941">
        <v>0</v>
      </c>
      <c r="G20941" t="s">
        <v>51</v>
      </c>
      <c r="H20941" t="s">
        <v>44</v>
      </c>
      <c r="I20941" t="s">
        <v>689</v>
      </c>
      <c r="J20941" t="s">
        <v>206</v>
      </c>
      <c r="K20941" t="s">
        <v>206</v>
      </c>
      <c r="L20941">
        <v>1</v>
      </c>
      <c r="M20941" s="1">
        <v>40544</v>
      </c>
      <c r="N20941" s="3">
        <v>43841</v>
      </c>
      <c r="O20941" t="s">
        <v>311</v>
      </c>
      <c r="P20941">
        <v>2011</v>
      </c>
      <c r="Q20941" s="1">
        <v>41065</v>
      </c>
      <c r="R20941" s="1">
        <v>41065</v>
      </c>
      <c r="S20941">
        <v>0</v>
      </c>
      <c r="T20941">
        <v>800000</v>
      </c>
      <c r="U20941">
        <v>0</v>
      </c>
      <c r="V20941">
        <v>0</v>
      </c>
      <c r="W20941">
        <v>0</v>
      </c>
      <c r="X20941">
        <v>0</v>
      </c>
      <c r="Y20941">
        <v>0</v>
      </c>
      <c r="Z20941">
        <v>0</v>
      </c>
      <c r="AA20941">
        <v>0</v>
      </c>
      <c r="AB20941">
        <v>0</v>
      </c>
      <c r="AC20941">
        <v>0</v>
      </c>
      <c r="AD20941">
        <v>0</v>
      </c>
      <c r="AE20941">
        <v>0</v>
      </c>
      <c r="AF20941">
        <v>0</v>
      </c>
      <c r="AG20941">
        <v>0</v>
      </c>
      <c r="AH20941">
        <v>0</v>
      </c>
      <c r="AI20941">
        <v>0</v>
      </c>
      <c r="AJ20941">
        <v>0</v>
      </c>
      <c r="AK20941">
        <v>0</v>
      </c>
      <c r="AL20941">
        <v>0</v>
      </c>
      <c r="AM20941">
        <v>0</v>
      </c>
      <c r="AN20941">
        <v>1</v>
      </c>
    </row>
    <row r="20942" spans="1:40" x14ac:dyDescent="0.45">
      <c r="A20942" t="s">
        <v>74913</v>
      </c>
      <c r="B20942" t="s">
        <v>74914</v>
      </c>
      <c r="C20942" t="s">
        <v>74915</v>
      </c>
      <c r="D20942" t="s">
        <v>325</v>
      </c>
      <c r="E20942" t="s">
        <v>326</v>
      </c>
      <c r="F20942">
        <v>0</v>
      </c>
      <c r="G20942" t="s">
        <v>51</v>
      </c>
      <c r="H20942" t="s">
        <v>44</v>
      </c>
      <c r="I20942" t="s">
        <v>339</v>
      </c>
      <c r="J20942" t="s">
        <v>9246</v>
      </c>
      <c r="K20942" t="s">
        <v>9246</v>
      </c>
      <c r="L20942">
        <v>1</v>
      </c>
      <c r="M20942" s="1">
        <v>40630</v>
      </c>
      <c r="N20942" s="3">
        <v>43901</v>
      </c>
      <c r="O20942" t="s">
        <v>311</v>
      </c>
      <c r="P20942">
        <v>2011</v>
      </c>
      <c r="Q20942" s="1">
        <v>40850</v>
      </c>
      <c r="R20942" s="1">
        <v>40850</v>
      </c>
      <c r="S20942">
        <v>800000</v>
      </c>
      <c r="T20942">
        <v>0</v>
      </c>
      <c r="U20942">
        <v>0</v>
      </c>
      <c r="V20942">
        <v>0</v>
      </c>
      <c r="W20942">
        <v>0</v>
      </c>
      <c r="X20942">
        <v>0</v>
      </c>
      <c r="Y20942">
        <v>0</v>
      </c>
      <c r="Z20942">
        <v>0</v>
      </c>
      <c r="AA20942">
        <v>0</v>
      </c>
      <c r="AB20942">
        <v>0</v>
      </c>
      <c r="AC20942">
        <v>0</v>
      </c>
      <c r="AD20942">
        <v>0</v>
      </c>
      <c r="AE20942">
        <v>0</v>
      </c>
      <c r="AF20942">
        <v>0</v>
      </c>
      <c r="AG20942">
        <v>0</v>
      </c>
      <c r="AH20942">
        <v>0</v>
      </c>
      <c r="AI20942">
        <v>0</v>
      </c>
      <c r="AJ20942">
        <v>0</v>
      </c>
      <c r="AK20942">
        <v>0</v>
      </c>
      <c r="AL20942">
        <v>0</v>
      </c>
      <c r="AM20942">
        <v>0</v>
      </c>
      <c r="AN20942">
        <v>1</v>
      </c>
    </row>
    <row r="20943" spans="1:40" x14ac:dyDescent="0.45">
      <c r="A20943" t="s">
        <v>4952</v>
      </c>
      <c r="B20943" t="s">
        <v>4953</v>
      </c>
      <c r="C20943" t="s">
        <v>4954</v>
      </c>
      <c r="D20943" t="s">
        <v>198</v>
      </c>
      <c r="E20943" t="s">
        <v>199</v>
      </c>
      <c r="F20943">
        <v>0</v>
      </c>
      <c r="G20943" t="s">
        <v>51</v>
      </c>
      <c r="H20943" t="s">
        <v>44</v>
      </c>
      <c r="I20943" t="s">
        <v>204</v>
      </c>
      <c r="J20943" t="s">
        <v>205</v>
      </c>
      <c r="K20943" t="s">
        <v>4955</v>
      </c>
      <c r="L20943">
        <v>2</v>
      </c>
      <c r="M20943" s="1">
        <v>36892</v>
      </c>
      <c r="N20943" s="3">
        <v>43831</v>
      </c>
      <c r="O20943" t="s">
        <v>124</v>
      </c>
      <c r="P20943">
        <v>2001</v>
      </c>
      <c r="Q20943" s="1">
        <v>39205</v>
      </c>
      <c r="R20943" s="1">
        <v>40126</v>
      </c>
      <c r="S20943">
        <v>0</v>
      </c>
      <c r="T20943">
        <v>800000</v>
      </c>
      <c r="U20943">
        <v>0</v>
      </c>
      <c r="V20943">
        <v>0</v>
      </c>
      <c r="W20943">
        <v>0</v>
      </c>
      <c r="X20943">
        <v>0</v>
      </c>
      <c r="Y20943">
        <v>0</v>
      </c>
      <c r="Z20943">
        <v>0</v>
      </c>
      <c r="AA20943">
        <v>0</v>
      </c>
      <c r="AB20943">
        <v>0</v>
      </c>
      <c r="AC20943">
        <v>0</v>
      </c>
      <c r="AD20943">
        <v>0</v>
      </c>
      <c r="AE20943">
        <v>0</v>
      </c>
      <c r="AF20943">
        <v>0</v>
      </c>
      <c r="AG20943">
        <v>0</v>
      </c>
      <c r="AH20943">
        <v>0</v>
      </c>
      <c r="AI20943">
        <v>0</v>
      </c>
      <c r="AJ20943">
        <v>0</v>
      </c>
      <c r="AK20943">
        <v>0</v>
      </c>
      <c r="AL20943">
        <v>0</v>
      </c>
      <c r="AM20943">
        <v>0</v>
      </c>
      <c r="AN20943">
        <v>1</v>
      </c>
    </row>
    <row r="20944" spans="1:40" x14ac:dyDescent="0.45">
      <c r="A20944" t="s">
        <v>29294</v>
      </c>
      <c r="B20944" t="s">
        <v>29295</v>
      </c>
      <c r="C20944" t="s">
        <v>29296</v>
      </c>
      <c r="D20944" t="s">
        <v>856</v>
      </c>
      <c r="E20944" t="s">
        <v>134</v>
      </c>
      <c r="F20944">
        <v>0</v>
      </c>
      <c r="G20944" t="s">
        <v>51</v>
      </c>
      <c r="H20944" t="s">
        <v>44</v>
      </c>
      <c r="I20944" t="s">
        <v>204</v>
      </c>
      <c r="J20944" t="s">
        <v>205</v>
      </c>
      <c r="K20944" t="s">
        <v>205</v>
      </c>
      <c r="L20944">
        <v>1</v>
      </c>
      <c r="M20944" s="1">
        <v>40801</v>
      </c>
      <c r="N20944" s="3">
        <v>44085</v>
      </c>
      <c r="O20944" t="s">
        <v>172</v>
      </c>
      <c r="P20944">
        <v>2011</v>
      </c>
      <c r="Q20944" s="1">
        <v>41426</v>
      </c>
      <c r="R20944" s="1">
        <v>41426</v>
      </c>
      <c r="S20944">
        <v>0</v>
      </c>
      <c r="T20944">
        <v>0</v>
      </c>
      <c r="U20944">
        <v>0</v>
      </c>
      <c r="V20944">
        <v>0</v>
      </c>
      <c r="W20944">
        <v>0</v>
      </c>
      <c r="X20944">
        <v>0</v>
      </c>
      <c r="Y20944">
        <v>800000</v>
      </c>
      <c r="Z20944">
        <v>0</v>
      </c>
      <c r="AA20944">
        <v>0</v>
      </c>
      <c r="AB20944">
        <v>0</v>
      </c>
      <c r="AC20944">
        <v>0</v>
      </c>
      <c r="AD20944">
        <v>0</v>
      </c>
      <c r="AE20944">
        <v>0</v>
      </c>
      <c r="AF20944">
        <v>0</v>
      </c>
      <c r="AG20944">
        <v>0</v>
      </c>
      <c r="AH20944">
        <v>0</v>
      </c>
      <c r="AI20944">
        <v>0</v>
      </c>
      <c r="AJ20944">
        <v>0</v>
      </c>
      <c r="AK20944">
        <v>0</v>
      </c>
      <c r="AL20944">
        <v>0</v>
      </c>
      <c r="AM20944">
        <v>0</v>
      </c>
      <c r="AN20944">
        <v>1</v>
      </c>
    </row>
    <row r="20945" spans="1:40" x14ac:dyDescent="0.45">
      <c r="A20945" t="s">
        <v>31574</v>
      </c>
      <c r="B20945" t="s">
        <v>31575</v>
      </c>
      <c r="C20945" t="s">
        <v>31576</v>
      </c>
      <c r="D20945" t="s">
        <v>31577</v>
      </c>
      <c r="E20945" t="s">
        <v>624</v>
      </c>
      <c r="F20945">
        <v>0</v>
      </c>
      <c r="G20945" t="s">
        <v>51</v>
      </c>
      <c r="H20945" t="s">
        <v>44</v>
      </c>
      <c r="I20945" t="s">
        <v>204</v>
      </c>
      <c r="J20945" t="s">
        <v>205</v>
      </c>
      <c r="K20945" t="s">
        <v>205</v>
      </c>
      <c r="L20945">
        <v>3</v>
      </c>
      <c r="M20945" s="1">
        <v>40544</v>
      </c>
      <c r="N20945" s="3">
        <v>43841</v>
      </c>
      <c r="O20945" t="s">
        <v>311</v>
      </c>
      <c r="P20945">
        <v>2011</v>
      </c>
      <c r="Q20945" s="1">
        <v>40603</v>
      </c>
      <c r="R20945" s="1">
        <v>41091</v>
      </c>
      <c r="S20945">
        <v>800000</v>
      </c>
      <c r="T20945">
        <v>0</v>
      </c>
      <c r="U20945">
        <v>0</v>
      </c>
      <c r="V20945">
        <v>0</v>
      </c>
      <c r="W20945">
        <v>0</v>
      </c>
      <c r="X20945">
        <v>0</v>
      </c>
      <c r="Y20945">
        <v>0</v>
      </c>
      <c r="Z20945">
        <v>0</v>
      </c>
      <c r="AA20945">
        <v>0</v>
      </c>
      <c r="AB20945">
        <v>0</v>
      </c>
      <c r="AC20945">
        <v>0</v>
      </c>
      <c r="AD20945">
        <v>0</v>
      </c>
      <c r="AE20945">
        <v>0</v>
      </c>
      <c r="AF20945">
        <v>0</v>
      </c>
      <c r="AG20945">
        <v>0</v>
      </c>
      <c r="AH20945">
        <v>0</v>
      </c>
      <c r="AI20945">
        <v>0</v>
      </c>
      <c r="AJ20945">
        <v>0</v>
      </c>
      <c r="AK20945">
        <v>0</v>
      </c>
      <c r="AL20945">
        <v>0</v>
      </c>
      <c r="AM20945">
        <v>0</v>
      </c>
      <c r="AN20945">
        <v>1</v>
      </c>
    </row>
    <row r="20946" spans="1:40" x14ac:dyDescent="0.45">
      <c r="A20946" t="s">
        <v>47501</v>
      </c>
      <c r="B20946" t="s">
        <v>47502</v>
      </c>
      <c r="C20946" t="s">
        <v>47503</v>
      </c>
      <c r="D20946" t="s">
        <v>78</v>
      </c>
      <c r="E20946" t="s">
        <v>79</v>
      </c>
      <c r="F20946">
        <v>0</v>
      </c>
      <c r="G20946" t="s">
        <v>51</v>
      </c>
      <c r="H20946" t="s">
        <v>44</v>
      </c>
      <c r="I20946" t="s">
        <v>204</v>
      </c>
      <c r="J20946" t="s">
        <v>205</v>
      </c>
      <c r="K20946" t="s">
        <v>205</v>
      </c>
      <c r="L20946">
        <v>1</v>
      </c>
      <c r="M20946" s="1">
        <v>40909</v>
      </c>
      <c r="N20946" s="3">
        <v>43842</v>
      </c>
      <c r="O20946" t="s">
        <v>94</v>
      </c>
      <c r="P20946">
        <v>2012</v>
      </c>
      <c r="Q20946" s="1">
        <v>41473</v>
      </c>
      <c r="R20946" s="1">
        <v>41473</v>
      </c>
      <c r="S20946">
        <v>800000</v>
      </c>
      <c r="T20946">
        <v>0</v>
      </c>
      <c r="U20946">
        <v>0</v>
      </c>
      <c r="V20946">
        <v>0</v>
      </c>
      <c r="W20946">
        <v>0</v>
      </c>
      <c r="X20946">
        <v>0</v>
      </c>
      <c r="Y20946">
        <v>0</v>
      </c>
      <c r="Z20946">
        <v>0</v>
      </c>
      <c r="AA20946">
        <v>0</v>
      </c>
      <c r="AB20946">
        <v>0</v>
      </c>
      <c r="AC20946">
        <v>0</v>
      </c>
      <c r="AD20946">
        <v>0</v>
      </c>
      <c r="AE20946">
        <v>0</v>
      </c>
      <c r="AF20946">
        <v>0</v>
      </c>
      <c r="AG20946">
        <v>0</v>
      </c>
      <c r="AH20946">
        <v>0</v>
      </c>
      <c r="AI20946">
        <v>0</v>
      </c>
      <c r="AJ20946">
        <v>0</v>
      </c>
      <c r="AK20946">
        <v>0</v>
      </c>
      <c r="AL20946">
        <v>0</v>
      </c>
      <c r="AM20946">
        <v>0</v>
      </c>
      <c r="AN20946">
        <v>1</v>
      </c>
    </row>
    <row r="20947" spans="1:40" x14ac:dyDescent="0.45">
      <c r="A20947" t="s">
        <v>77353</v>
      </c>
      <c r="B20947" t="s">
        <v>77354</v>
      </c>
      <c r="C20947" t="s">
        <v>77355</v>
      </c>
      <c r="D20947" t="s">
        <v>101</v>
      </c>
      <c r="E20947" t="s">
        <v>102</v>
      </c>
      <c r="F20947">
        <v>0</v>
      </c>
      <c r="G20947" t="s">
        <v>51</v>
      </c>
      <c r="H20947" t="s">
        <v>44</v>
      </c>
      <c r="I20947" t="s">
        <v>204</v>
      </c>
      <c r="J20947" t="s">
        <v>205</v>
      </c>
      <c r="K20947" t="s">
        <v>5657</v>
      </c>
      <c r="L20947">
        <v>1</v>
      </c>
      <c r="M20947" s="1">
        <v>40909</v>
      </c>
      <c r="N20947" s="3">
        <v>43842</v>
      </c>
      <c r="O20947" t="s">
        <v>94</v>
      </c>
      <c r="P20947">
        <v>2012</v>
      </c>
      <c r="Q20947" s="1">
        <v>40996</v>
      </c>
      <c r="R20947" s="1">
        <v>40996</v>
      </c>
      <c r="S20947">
        <v>0</v>
      </c>
      <c r="T20947">
        <v>800000</v>
      </c>
      <c r="U20947">
        <v>0</v>
      </c>
      <c r="V20947">
        <v>0</v>
      </c>
      <c r="W20947">
        <v>0</v>
      </c>
      <c r="X20947">
        <v>0</v>
      </c>
      <c r="Y20947">
        <v>0</v>
      </c>
      <c r="Z20947">
        <v>0</v>
      </c>
      <c r="AA20947">
        <v>0</v>
      </c>
      <c r="AB20947">
        <v>0</v>
      </c>
      <c r="AC20947">
        <v>0</v>
      </c>
      <c r="AD20947">
        <v>0</v>
      </c>
      <c r="AE20947">
        <v>0</v>
      </c>
      <c r="AF20947">
        <v>0</v>
      </c>
      <c r="AG20947">
        <v>0</v>
      </c>
      <c r="AH20947">
        <v>0</v>
      </c>
      <c r="AI20947">
        <v>0</v>
      </c>
      <c r="AJ20947">
        <v>0</v>
      </c>
      <c r="AK20947">
        <v>0</v>
      </c>
      <c r="AL20947">
        <v>0</v>
      </c>
      <c r="AM20947">
        <v>0</v>
      </c>
      <c r="AN20947">
        <v>1</v>
      </c>
    </row>
    <row r="20948" spans="1:40" x14ac:dyDescent="0.45">
      <c r="A20948" t="s">
        <v>4164</v>
      </c>
      <c r="B20948" t="s">
        <v>4165</v>
      </c>
      <c r="C20948" t="s">
        <v>4166</v>
      </c>
      <c r="D20948" t="s">
        <v>115</v>
      </c>
      <c r="E20948" t="s">
        <v>116</v>
      </c>
      <c r="F20948">
        <v>0</v>
      </c>
      <c r="G20948" t="s">
        <v>51</v>
      </c>
      <c r="H20948" t="s">
        <v>44</v>
      </c>
      <c r="I20948" t="s">
        <v>121</v>
      </c>
      <c r="J20948" t="s">
        <v>122</v>
      </c>
      <c r="K20948" t="s">
        <v>122</v>
      </c>
      <c r="L20948">
        <v>1</v>
      </c>
      <c r="M20948" s="1">
        <v>41310</v>
      </c>
      <c r="N20948" s="3">
        <v>43874</v>
      </c>
      <c r="O20948" t="s">
        <v>117</v>
      </c>
      <c r="P20948">
        <v>2013</v>
      </c>
      <c r="Q20948" s="1">
        <v>41675</v>
      </c>
      <c r="R20948" s="1">
        <v>41675</v>
      </c>
      <c r="S20948">
        <v>800000</v>
      </c>
      <c r="T20948">
        <v>0</v>
      </c>
      <c r="U20948">
        <v>0</v>
      </c>
      <c r="V20948">
        <v>0</v>
      </c>
      <c r="W20948">
        <v>0</v>
      </c>
      <c r="X20948">
        <v>0</v>
      </c>
      <c r="Y20948">
        <v>0</v>
      </c>
      <c r="Z20948">
        <v>0</v>
      </c>
      <c r="AA20948">
        <v>0</v>
      </c>
      <c r="AB20948">
        <v>0</v>
      </c>
      <c r="AC20948">
        <v>0</v>
      </c>
      <c r="AD20948">
        <v>0</v>
      </c>
      <c r="AE20948">
        <v>0</v>
      </c>
      <c r="AF20948">
        <v>0</v>
      </c>
      <c r="AG20948">
        <v>0</v>
      </c>
      <c r="AH20948">
        <v>0</v>
      </c>
      <c r="AI20948">
        <v>0</v>
      </c>
      <c r="AJ20948">
        <v>0</v>
      </c>
      <c r="AK20948">
        <v>0</v>
      </c>
      <c r="AL20948">
        <v>0</v>
      </c>
      <c r="AM20948">
        <v>0</v>
      </c>
      <c r="AN20948">
        <v>1</v>
      </c>
    </row>
    <row r="20949" spans="1:40" x14ac:dyDescent="0.45">
      <c r="A20949" t="s">
        <v>51820</v>
      </c>
      <c r="B20949" t="s">
        <v>51821</v>
      </c>
      <c r="C20949" t="s">
        <v>51822</v>
      </c>
      <c r="D20949" t="s">
        <v>198</v>
      </c>
      <c r="E20949" t="s">
        <v>199</v>
      </c>
      <c r="F20949">
        <v>0</v>
      </c>
      <c r="G20949" t="s">
        <v>51</v>
      </c>
      <c r="H20949" t="s">
        <v>44</v>
      </c>
      <c r="I20949" t="s">
        <v>121</v>
      </c>
      <c r="J20949" t="s">
        <v>365</v>
      </c>
      <c r="K20949" t="s">
        <v>14333</v>
      </c>
      <c r="L20949">
        <v>1</v>
      </c>
      <c r="M20949" s="1">
        <v>40544</v>
      </c>
      <c r="N20949" s="3">
        <v>43841</v>
      </c>
      <c r="O20949" t="s">
        <v>311</v>
      </c>
      <c r="P20949">
        <v>2011</v>
      </c>
      <c r="Q20949" s="1">
        <v>41416</v>
      </c>
      <c r="R20949" s="1">
        <v>41416</v>
      </c>
      <c r="S20949">
        <v>800000</v>
      </c>
      <c r="T20949">
        <v>0</v>
      </c>
      <c r="U20949">
        <v>0</v>
      </c>
      <c r="V20949">
        <v>0</v>
      </c>
      <c r="W20949">
        <v>0</v>
      </c>
      <c r="X20949">
        <v>0</v>
      </c>
      <c r="Y20949">
        <v>0</v>
      </c>
      <c r="Z20949">
        <v>0</v>
      </c>
      <c r="AA20949">
        <v>0</v>
      </c>
      <c r="AB20949">
        <v>0</v>
      </c>
      <c r="AC20949">
        <v>0</v>
      </c>
      <c r="AD20949">
        <v>0</v>
      </c>
      <c r="AE20949">
        <v>0</v>
      </c>
      <c r="AF20949">
        <v>0</v>
      </c>
      <c r="AG20949">
        <v>0</v>
      </c>
      <c r="AH20949">
        <v>0</v>
      </c>
      <c r="AI20949">
        <v>0</v>
      </c>
      <c r="AJ20949">
        <v>0</v>
      </c>
      <c r="AK20949">
        <v>0</v>
      </c>
      <c r="AL20949">
        <v>0</v>
      </c>
      <c r="AM20949">
        <v>0</v>
      </c>
      <c r="AN20949">
        <v>1</v>
      </c>
    </row>
    <row r="20950" spans="1:40" x14ac:dyDescent="0.45">
      <c r="A20950" t="s">
        <v>69819</v>
      </c>
      <c r="B20950" t="s">
        <v>69820</v>
      </c>
      <c r="C20950" t="s">
        <v>69821</v>
      </c>
      <c r="D20950" t="s">
        <v>69822</v>
      </c>
      <c r="E20950" t="s">
        <v>79</v>
      </c>
      <c r="F20950">
        <v>0</v>
      </c>
      <c r="G20950" t="s">
        <v>51</v>
      </c>
      <c r="H20950" t="s">
        <v>44</v>
      </c>
      <c r="I20950" t="s">
        <v>655</v>
      </c>
      <c r="J20950" t="s">
        <v>656</v>
      </c>
      <c r="K20950" t="s">
        <v>656</v>
      </c>
      <c r="L20950">
        <v>1</v>
      </c>
      <c r="M20950" s="1">
        <v>41091</v>
      </c>
      <c r="N20950" s="3">
        <v>44024</v>
      </c>
      <c r="O20950" t="s">
        <v>342</v>
      </c>
      <c r="P20950">
        <v>2012</v>
      </c>
      <c r="Q20950" s="1">
        <v>41487</v>
      </c>
      <c r="R20950" s="1">
        <v>41487</v>
      </c>
      <c r="S20950">
        <v>0</v>
      </c>
      <c r="T20950">
        <v>0</v>
      </c>
      <c r="U20950">
        <v>0</v>
      </c>
      <c r="V20950">
        <v>0</v>
      </c>
      <c r="W20950">
        <v>0</v>
      </c>
      <c r="X20950">
        <v>800000</v>
      </c>
      <c r="Y20950">
        <v>0</v>
      </c>
      <c r="Z20950">
        <v>0</v>
      </c>
      <c r="AA20950">
        <v>0</v>
      </c>
      <c r="AB20950">
        <v>0</v>
      </c>
      <c r="AC20950">
        <v>0</v>
      </c>
      <c r="AD20950">
        <v>0</v>
      </c>
      <c r="AE20950">
        <v>0</v>
      </c>
      <c r="AF20950">
        <v>0</v>
      </c>
      <c r="AG20950">
        <v>0</v>
      </c>
      <c r="AH20950">
        <v>0</v>
      </c>
      <c r="AI20950">
        <v>0</v>
      </c>
      <c r="AJ20950">
        <v>0</v>
      </c>
      <c r="AK20950">
        <v>0</v>
      </c>
      <c r="AL20950">
        <v>0</v>
      </c>
      <c r="AM20950">
        <v>0</v>
      </c>
      <c r="AN20950">
        <v>1</v>
      </c>
    </row>
    <row r="20951" spans="1:40" x14ac:dyDescent="0.45">
      <c r="A20951" t="s">
        <v>27804</v>
      </c>
      <c r="B20951" t="s">
        <v>27805</v>
      </c>
      <c r="C20951" t="s">
        <v>27806</v>
      </c>
      <c r="D20951" t="s">
        <v>27807</v>
      </c>
      <c r="E20951" t="s">
        <v>333</v>
      </c>
      <c r="F20951">
        <v>0</v>
      </c>
      <c r="G20951" t="s">
        <v>51</v>
      </c>
      <c r="H20951" t="s">
        <v>44</v>
      </c>
      <c r="I20951" t="s">
        <v>107</v>
      </c>
      <c r="J20951" t="s">
        <v>108</v>
      </c>
      <c r="K20951" t="s">
        <v>7267</v>
      </c>
      <c r="L20951">
        <v>1</v>
      </c>
      <c r="M20951" s="1">
        <v>40909</v>
      </c>
      <c r="N20951" s="3">
        <v>43842</v>
      </c>
      <c r="O20951" t="s">
        <v>94</v>
      </c>
      <c r="P20951">
        <v>2012</v>
      </c>
      <c r="Q20951" s="1">
        <v>41275</v>
      </c>
      <c r="R20951" s="1">
        <v>41275</v>
      </c>
      <c r="S20951">
        <v>800000</v>
      </c>
      <c r="T20951">
        <v>0</v>
      </c>
      <c r="U20951">
        <v>0</v>
      </c>
      <c r="V20951">
        <v>0</v>
      </c>
      <c r="W20951">
        <v>0</v>
      </c>
      <c r="X20951">
        <v>0</v>
      </c>
      <c r="Y20951">
        <v>0</v>
      </c>
      <c r="Z20951">
        <v>0</v>
      </c>
      <c r="AA20951">
        <v>0</v>
      </c>
      <c r="AB20951">
        <v>0</v>
      </c>
      <c r="AC20951">
        <v>0</v>
      </c>
      <c r="AD20951">
        <v>0</v>
      </c>
      <c r="AE20951">
        <v>0</v>
      </c>
      <c r="AF20951">
        <v>0</v>
      </c>
      <c r="AG20951">
        <v>0</v>
      </c>
      <c r="AH20951">
        <v>0</v>
      </c>
      <c r="AI20951">
        <v>0</v>
      </c>
      <c r="AJ20951">
        <v>0</v>
      </c>
      <c r="AK20951">
        <v>0</v>
      </c>
      <c r="AL20951">
        <v>0</v>
      </c>
      <c r="AM20951">
        <v>0</v>
      </c>
      <c r="AN20951">
        <v>1</v>
      </c>
    </row>
    <row r="20952" spans="1:40" x14ac:dyDescent="0.45">
      <c r="A20952" t="s">
        <v>10093</v>
      </c>
      <c r="B20952" t="s">
        <v>10094</v>
      </c>
      <c r="C20952" t="s">
        <v>10095</v>
      </c>
      <c r="D20952" t="s">
        <v>10096</v>
      </c>
      <c r="E20952" t="s">
        <v>129</v>
      </c>
      <c r="F20952">
        <v>0</v>
      </c>
      <c r="G20952" t="s">
        <v>51</v>
      </c>
      <c r="H20952" t="s">
        <v>44</v>
      </c>
      <c r="I20952" t="s">
        <v>45</v>
      </c>
      <c r="J20952" t="s">
        <v>46</v>
      </c>
      <c r="K20952" t="s">
        <v>47</v>
      </c>
      <c r="L20952">
        <v>1</v>
      </c>
      <c r="M20952" s="1">
        <v>40179</v>
      </c>
      <c r="N20952" s="3">
        <v>43840</v>
      </c>
      <c r="O20952" t="s">
        <v>87</v>
      </c>
      <c r="P20952">
        <v>2010</v>
      </c>
      <c r="Q20952" s="1">
        <v>40855</v>
      </c>
      <c r="R20952" s="1">
        <v>40855</v>
      </c>
      <c r="S20952">
        <v>0</v>
      </c>
      <c r="T20952">
        <v>800000</v>
      </c>
      <c r="U20952">
        <v>0</v>
      </c>
      <c r="V20952">
        <v>0</v>
      </c>
      <c r="W20952">
        <v>0</v>
      </c>
      <c r="X20952">
        <v>0</v>
      </c>
      <c r="Y20952">
        <v>0</v>
      </c>
      <c r="Z20952">
        <v>0</v>
      </c>
      <c r="AA20952">
        <v>0</v>
      </c>
      <c r="AB20952">
        <v>0</v>
      </c>
      <c r="AC20952">
        <v>0</v>
      </c>
      <c r="AD20952">
        <v>0</v>
      </c>
      <c r="AE20952">
        <v>0</v>
      </c>
      <c r="AF20952">
        <v>0</v>
      </c>
      <c r="AG20952">
        <v>0</v>
      </c>
      <c r="AH20952">
        <v>0</v>
      </c>
      <c r="AI20952">
        <v>0</v>
      </c>
      <c r="AJ20952">
        <v>0</v>
      </c>
      <c r="AK20952">
        <v>0</v>
      </c>
      <c r="AL20952">
        <v>0</v>
      </c>
      <c r="AM20952">
        <v>0</v>
      </c>
      <c r="AN20952">
        <v>1</v>
      </c>
    </row>
    <row r="20953" spans="1:40" x14ac:dyDescent="0.45">
      <c r="A20953" t="s">
        <v>15067</v>
      </c>
      <c r="B20953" t="s">
        <v>15068</v>
      </c>
      <c r="C20953" t="s">
        <v>15069</v>
      </c>
      <c r="D20953" t="s">
        <v>13835</v>
      </c>
      <c r="E20953" t="s">
        <v>5790</v>
      </c>
      <c r="F20953">
        <v>0</v>
      </c>
      <c r="G20953" t="s">
        <v>51</v>
      </c>
      <c r="H20953" t="s">
        <v>44</v>
      </c>
      <c r="I20953" t="s">
        <v>45</v>
      </c>
      <c r="J20953" t="s">
        <v>46</v>
      </c>
      <c r="K20953" t="s">
        <v>47</v>
      </c>
      <c r="L20953">
        <v>1</v>
      </c>
      <c r="M20953" s="1">
        <v>41456</v>
      </c>
      <c r="N20953" s="3">
        <v>44025</v>
      </c>
      <c r="O20953" t="s">
        <v>190</v>
      </c>
      <c r="P20953">
        <v>2013</v>
      </c>
      <c r="Q20953" s="1">
        <v>41752</v>
      </c>
      <c r="R20953" s="1">
        <v>41752</v>
      </c>
      <c r="S20953">
        <v>800000</v>
      </c>
      <c r="T20953">
        <v>0</v>
      </c>
      <c r="U20953">
        <v>0</v>
      </c>
      <c r="V20953">
        <v>0</v>
      </c>
      <c r="W20953">
        <v>0</v>
      </c>
      <c r="X20953">
        <v>0</v>
      </c>
      <c r="Y20953">
        <v>0</v>
      </c>
      <c r="Z20953">
        <v>0</v>
      </c>
      <c r="AA20953">
        <v>0</v>
      </c>
      <c r="AB20953">
        <v>0</v>
      </c>
      <c r="AC20953">
        <v>0</v>
      </c>
      <c r="AD20953">
        <v>0</v>
      </c>
      <c r="AE20953">
        <v>0</v>
      </c>
      <c r="AF20953">
        <v>0</v>
      </c>
      <c r="AG20953">
        <v>0</v>
      </c>
      <c r="AH20953">
        <v>0</v>
      </c>
      <c r="AI20953">
        <v>0</v>
      </c>
      <c r="AJ20953">
        <v>0</v>
      </c>
      <c r="AK20953">
        <v>0</v>
      </c>
      <c r="AL20953">
        <v>0</v>
      </c>
      <c r="AM20953">
        <v>0</v>
      </c>
      <c r="AN20953">
        <v>1</v>
      </c>
    </row>
    <row r="20954" spans="1:40" x14ac:dyDescent="0.45">
      <c r="A20954" t="s">
        <v>28166</v>
      </c>
      <c r="B20954" t="s">
        <v>28167</v>
      </c>
      <c r="C20954" t="s">
        <v>28168</v>
      </c>
      <c r="D20954" t="s">
        <v>371</v>
      </c>
      <c r="E20954" t="s">
        <v>222</v>
      </c>
      <c r="F20954">
        <v>0</v>
      </c>
      <c r="G20954" t="s">
        <v>43</v>
      </c>
      <c r="H20954" t="s">
        <v>44</v>
      </c>
      <c r="I20954" t="s">
        <v>45</v>
      </c>
      <c r="J20954" t="s">
        <v>46</v>
      </c>
      <c r="K20954" t="s">
        <v>47</v>
      </c>
      <c r="L20954">
        <v>1</v>
      </c>
      <c r="M20954" s="1">
        <v>39934</v>
      </c>
      <c r="N20954" s="3">
        <v>43960</v>
      </c>
      <c r="O20954" t="s">
        <v>188</v>
      </c>
      <c r="P20954">
        <v>2009</v>
      </c>
      <c r="Q20954" s="1">
        <v>40723</v>
      </c>
      <c r="R20954" s="1">
        <v>40723</v>
      </c>
      <c r="S20954">
        <v>0</v>
      </c>
      <c r="T20954">
        <v>800000</v>
      </c>
      <c r="U20954">
        <v>0</v>
      </c>
      <c r="V20954">
        <v>0</v>
      </c>
      <c r="W20954">
        <v>0</v>
      </c>
      <c r="X20954">
        <v>0</v>
      </c>
      <c r="Y20954">
        <v>0</v>
      </c>
      <c r="Z20954">
        <v>0</v>
      </c>
      <c r="AA20954">
        <v>0</v>
      </c>
      <c r="AB20954">
        <v>0</v>
      </c>
      <c r="AC20954">
        <v>0</v>
      </c>
      <c r="AD20954">
        <v>0</v>
      </c>
      <c r="AE20954">
        <v>0</v>
      </c>
      <c r="AF20954">
        <v>0</v>
      </c>
      <c r="AG20954">
        <v>0</v>
      </c>
      <c r="AH20954">
        <v>0</v>
      </c>
      <c r="AI20954">
        <v>0</v>
      </c>
      <c r="AJ20954">
        <v>0</v>
      </c>
      <c r="AK20954">
        <v>0</v>
      </c>
      <c r="AL20954">
        <v>0</v>
      </c>
      <c r="AM20954">
        <v>0</v>
      </c>
      <c r="AN20954">
        <v>1</v>
      </c>
    </row>
    <row r="20955" spans="1:40" x14ac:dyDescent="0.45">
      <c r="A20955" t="s">
        <v>47411</v>
      </c>
      <c r="B20955" t="s">
        <v>47412</v>
      </c>
      <c r="C20955" t="s">
        <v>47413</v>
      </c>
      <c r="D20955" t="s">
        <v>47414</v>
      </c>
      <c r="E20955" t="s">
        <v>17319</v>
      </c>
      <c r="F20955">
        <v>0</v>
      </c>
      <c r="G20955" t="s">
        <v>51</v>
      </c>
      <c r="H20955" t="s">
        <v>44</v>
      </c>
      <c r="I20955" t="s">
        <v>45</v>
      </c>
      <c r="J20955" t="s">
        <v>46</v>
      </c>
      <c r="K20955" t="s">
        <v>47</v>
      </c>
      <c r="L20955">
        <v>2</v>
      </c>
      <c r="M20955" s="1">
        <v>41456</v>
      </c>
      <c r="N20955" s="3">
        <v>44025</v>
      </c>
      <c r="O20955" t="s">
        <v>190</v>
      </c>
      <c r="P20955">
        <v>2013</v>
      </c>
      <c r="Q20955" s="1">
        <v>41668</v>
      </c>
      <c r="R20955" s="1">
        <v>41838</v>
      </c>
      <c r="S20955">
        <v>700000</v>
      </c>
      <c r="T20955">
        <v>0</v>
      </c>
      <c r="U20955">
        <v>0</v>
      </c>
      <c r="V20955">
        <v>0</v>
      </c>
      <c r="W20955">
        <v>0</v>
      </c>
      <c r="X20955">
        <v>100000</v>
      </c>
      <c r="Y20955">
        <v>0</v>
      </c>
      <c r="Z20955">
        <v>0</v>
      </c>
      <c r="AA20955">
        <v>0</v>
      </c>
      <c r="AB20955">
        <v>0</v>
      </c>
      <c r="AC20955">
        <v>0</v>
      </c>
      <c r="AD20955">
        <v>0</v>
      </c>
      <c r="AE20955">
        <v>0</v>
      </c>
      <c r="AF20955">
        <v>0</v>
      </c>
      <c r="AG20955">
        <v>0</v>
      </c>
      <c r="AH20955">
        <v>0</v>
      </c>
      <c r="AI20955">
        <v>0</v>
      </c>
      <c r="AJ20955">
        <v>0</v>
      </c>
      <c r="AK20955">
        <v>0</v>
      </c>
      <c r="AL20955">
        <v>0</v>
      </c>
      <c r="AM20955">
        <v>0</v>
      </c>
      <c r="AN20955">
        <v>1</v>
      </c>
    </row>
    <row r="20956" spans="1:40" x14ac:dyDescent="0.45">
      <c r="A20956" t="s">
        <v>47449</v>
      </c>
      <c r="B20956" t="s">
        <v>47450</v>
      </c>
      <c r="C20956" t="s">
        <v>47451</v>
      </c>
      <c r="D20956" t="s">
        <v>68</v>
      </c>
      <c r="E20956" t="s">
        <v>69</v>
      </c>
      <c r="F20956">
        <v>0</v>
      </c>
      <c r="G20956" t="s">
        <v>51</v>
      </c>
      <c r="H20956" t="s">
        <v>44</v>
      </c>
      <c r="I20956" t="s">
        <v>45</v>
      </c>
      <c r="J20956" t="s">
        <v>46</v>
      </c>
      <c r="K20956" t="s">
        <v>2361</v>
      </c>
      <c r="L20956">
        <v>1</v>
      </c>
      <c r="M20956" s="1">
        <v>39922</v>
      </c>
      <c r="N20956" s="3">
        <v>43930</v>
      </c>
      <c r="O20956" t="s">
        <v>188</v>
      </c>
      <c r="P20956">
        <v>2009</v>
      </c>
      <c r="Q20956" s="1">
        <v>41315</v>
      </c>
      <c r="R20956" s="1">
        <v>41315</v>
      </c>
      <c r="S20956">
        <v>0</v>
      </c>
      <c r="T20956">
        <v>0</v>
      </c>
      <c r="U20956">
        <v>0</v>
      </c>
      <c r="V20956">
        <v>0</v>
      </c>
      <c r="W20956">
        <v>0</v>
      </c>
      <c r="X20956">
        <v>0</v>
      </c>
      <c r="Y20956">
        <v>800000</v>
      </c>
      <c r="Z20956">
        <v>0</v>
      </c>
      <c r="AA20956">
        <v>0</v>
      </c>
      <c r="AB20956">
        <v>0</v>
      </c>
      <c r="AC20956">
        <v>0</v>
      </c>
      <c r="AD20956">
        <v>0</v>
      </c>
      <c r="AE20956">
        <v>0</v>
      </c>
      <c r="AF20956">
        <v>0</v>
      </c>
      <c r="AG20956">
        <v>0</v>
      </c>
      <c r="AH20956">
        <v>0</v>
      </c>
      <c r="AI20956">
        <v>0</v>
      </c>
      <c r="AJ20956">
        <v>0</v>
      </c>
      <c r="AK20956">
        <v>0</v>
      </c>
      <c r="AL20956">
        <v>0</v>
      </c>
      <c r="AM20956">
        <v>0</v>
      </c>
      <c r="AN20956">
        <v>1</v>
      </c>
    </row>
    <row r="20957" spans="1:40" x14ac:dyDescent="0.45">
      <c r="A20957" t="s">
        <v>58062</v>
      </c>
      <c r="B20957" t="s">
        <v>58063</v>
      </c>
      <c r="C20957" t="s">
        <v>58064</v>
      </c>
      <c r="D20957" t="s">
        <v>5869</v>
      </c>
      <c r="E20957" t="s">
        <v>222</v>
      </c>
      <c r="F20957">
        <v>0</v>
      </c>
      <c r="G20957" t="s">
        <v>75</v>
      </c>
      <c r="H20957" t="s">
        <v>44</v>
      </c>
      <c r="I20957" t="s">
        <v>45</v>
      </c>
      <c r="J20957" t="s">
        <v>46</v>
      </c>
      <c r="K20957" t="s">
        <v>47</v>
      </c>
      <c r="L20957">
        <v>2</v>
      </c>
      <c r="M20957" s="1">
        <v>40878</v>
      </c>
      <c r="N20957" s="3">
        <v>44176</v>
      </c>
      <c r="O20957" t="s">
        <v>72</v>
      </c>
      <c r="P20957">
        <v>2011</v>
      </c>
      <c r="Q20957" s="1">
        <v>40969</v>
      </c>
      <c r="R20957" s="1">
        <v>41074</v>
      </c>
      <c r="S20957">
        <v>800000</v>
      </c>
      <c r="T20957">
        <v>0</v>
      </c>
      <c r="U20957">
        <v>0</v>
      </c>
      <c r="V20957">
        <v>0</v>
      </c>
      <c r="W20957">
        <v>0</v>
      </c>
      <c r="X20957">
        <v>0</v>
      </c>
      <c r="Y20957">
        <v>0</v>
      </c>
      <c r="Z20957">
        <v>0</v>
      </c>
      <c r="AA20957">
        <v>0</v>
      </c>
      <c r="AB20957">
        <v>0</v>
      </c>
      <c r="AC20957">
        <v>0</v>
      </c>
      <c r="AD20957">
        <v>0</v>
      </c>
      <c r="AE20957">
        <v>0</v>
      </c>
      <c r="AF20957">
        <v>0</v>
      </c>
      <c r="AG20957">
        <v>0</v>
      </c>
      <c r="AH20957">
        <v>0</v>
      </c>
      <c r="AI20957">
        <v>0</v>
      </c>
      <c r="AJ20957">
        <v>0</v>
      </c>
      <c r="AK20957">
        <v>0</v>
      </c>
      <c r="AL20957">
        <v>0</v>
      </c>
      <c r="AM20957">
        <v>0</v>
      </c>
      <c r="AN20957">
        <v>0</v>
      </c>
    </row>
    <row r="20958" spans="1:40" x14ac:dyDescent="0.45">
      <c r="A20958" t="s">
        <v>59085</v>
      </c>
      <c r="B20958" t="s">
        <v>59086</v>
      </c>
      <c r="C20958" t="s">
        <v>59087</v>
      </c>
      <c r="D20958" t="s">
        <v>111</v>
      </c>
      <c r="E20958" t="s">
        <v>112</v>
      </c>
      <c r="F20958">
        <v>0</v>
      </c>
      <c r="G20958" t="s">
        <v>51</v>
      </c>
      <c r="H20958" t="s">
        <v>44</v>
      </c>
      <c r="I20958" t="s">
        <v>45</v>
      </c>
      <c r="J20958" t="s">
        <v>46</v>
      </c>
      <c r="K20958" t="s">
        <v>2361</v>
      </c>
      <c r="L20958">
        <v>1</v>
      </c>
      <c r="M20958" s="1">
        <v>41487</v>
      </c>
      <c r="N20958" s="3">
        <v>44056</v>
      </c>
      <c r="O20958" t="s">
        <v>190</v>
      </c>
      <c r="P20958">
        <v>2013</v>
      </c>
      <c r="Q20958" s="1">
        <v>41611</v>
      </c>
      <c r="R20958" s="1">
        <v>41611</v>
      </c>
      <c r="S20958">
        <v>0</v>
      </c>
      <c r="T20958">
        <v>800000</v>
      </c>
      <c r="U20958">
        <v>0</v>
      </c>
      <c r="V20958">
        <v>0</v>
      </c>
      <c r="W20958">
        <v>0</v>
      </c>
      <c r="X20958">
        <v>0</v>
      </c>
      <c r="Y20958">
        <v>0</v>
      </c>
      <c r="Z20958">
        <v>0</v>
      </c>
      <c r="AA20958">
        <v>0</v>
      </c>
      <c r="AB20958">
        <v>0</v>
      </c>
      <c r="AC20958">
        <v>0</v>
      </c>
      <c r="AD20958">
        <v>0</v>
      </c>
      <c r="AE20958">
        <v>0</v>
      </c>
      <c r="AF20958">
        <v>0</v>
      </c>
      <c r="AG20958">
        <v>0</v>
      </c>
      <c r="AH20958">
        <v>0</v>
      </c>
      <c r="AI20958">
        <v>0</v>
      </c>
      <c r="AJ20958">
        <v>0</v>
      </c>
      <c r="AK20958">
        <v>0</v>
      </c>
      <c r="AL20958">
        <v>0</v>
      </c>
      <c r="AM20958">
        <v>0</v>
      </c>
      <c r="AN20958">
        <v>1</v>
      </c>
    </row>
    <row r="20959" spans="1:40" x14ac:dyDescent="0.45">
      <c r="A20959" t="s">
        <v>66760</v>
      </c>
      <c r="B20959" t="s">
        <v>66761</v>
      </c>
      <c r="C20959" t="s">
        <v>66762</v>
      </c>
      <c r="D20959" t="s">
        <v>73</v>
      </c>
      <c r="E20959" t="s">
        <v>74</v>
      </c>
      <c r="F20959">
        <v>0</v>
      </c>
      <c r="G20959" t="s">
        <v>75</v>
      </c>
      <c r="H20959" t="s">
        <v>44</v>
      </c>
      <c r="I20959" t="s">
        <v>45</v>
      </c>
      <c r="J20959" t="s">
        <v>46</v>
      </c>
      <c r="K20959" t="s">
        <v>47</v>
      </c>
      <c r="L20959">
        <v>1</v>
      </c>
      <c r="M20959" s="1">
        <v>40179</v>
      </c>
      <c r="N20959" s="3">
        <v>43840</v>
      </c>
      <c r="O20959" t="s">
        <v>87</v>
      </c>
      <c r="P20959">
        <v>2010</v>
      </c>
      <c r="Q20959" s="1">
        <v>41241</v>
      </c>
      <c r="R20959" s="1">
        <v>41241</v>
      </c>
      <c r="S20959">
        <v>0</v>
      </c>
      <c r="T20959">
        <v>800000</v>
      </c>
      <c r="U20959">
        <v>0</v>
      </c>
      <c r="V20959">
        <v>0</v>
      </c>
      <c r="W20959">
        <v>0</v>
      </c>
      <c r="X20959">
        <v>0</v>
      </c>
      <c r="Y20959">
        <v>0</v>
      </c>
      <c r="Z20959">
        <v>0</v>
      </c>
      <c r="AA20959">
        <v>0</v>
      </c>
      <c r="AB20959">
        <v>0</v>
      </c>
      <c r="AC20959">
        <v>0</v>
      </c>
      <c r="AD20959">
        <v>0</v>
      </c>
      <c r="AE20959">
        <v>0</v>
      </c>
      <c r="AF20959">
        <v>0</v>
      </c>
      <c r="AG20959">
        <v>0</v>
      </c>
      <c r="AH20959">
        <v>0</v>
      </c>
      <c r="AI20959">
        <v>0</v>
      </c>
      <c r="AJ20959">
        <v>0</v>
      </c>
      <c r="AK20959">
        <v>0</v>
      </c>
      <c r="AL20959">
        <v>0</v>
      </c>
      <c r="AM20959">
        <v>0</v>
      </c>
      <c r="AN20959">
        <v>0</v>
      </c>
    </row>
    <row r="20960" spans="1:40" x14ac:dyDescent="0.45">
      <c r="A20960" t="s">
        <v>66834</v>
      </c>
      <c r="B20960" t="s">
        <v>66835</v>
      </c>
      <c r="C20960" t="s">
        <v>66836</v>
      </c>
      <c r="D20960" t="s">
        <v>68</v>
      </c>
      <c r="E20960" t="s">
        <v>69</v>
      </c>
      <c r="F20960">
        <v>0</v>
      </c>
      <c r="G20960" t="s">
        <v>51</v>
      </c>
      <c r="H20960" t="s">
        <v>44</v>
      </c>
      <c r="I20960" t="s">
        <v>45</v>
      </c>
      <c r="J20960" t="s">
        <v>391</v>
      </c>
      <c r="K20960" t="s">
        <v>66837</v>
      </c>
      <c r="L20960">
        <v>1</v>
      </c>
      <c r="M20960" s="1">
        <v>41732</v>
      </c>
      <c r="N20960" s="3">
        <v>43935</v>
      </c>
      <c r="O20960" t="s">
        <v>644</v>
      </c>
      <c r="P20960">
        <v>2014</v>
      </c>
      <c r="Q20960" s="1">
        <v>41732</v>
      </c>
      <c r="R20960" s="1">
        <v>41732</v>
      </c>
      <c r="S20960">
        <v>0</v>
      </c>
      <c r="T20960">
        <v>0</v>
      </c>
      <c r="U20960">
        <v>0</v>
      </c>
      <c r="V20960">
        <v>0</v>
      </c>
      <c r="W20960">
        <v>800000</v>
      </c>
      <c r="X20960">
        <v>0</v>
      </c>
      <c r="Y20960">
        <v>0</v>
      </c>
      <c r="Z20960">
        <v>0</v>
      </c>
      <c r="AA20960">
        <v>0</v>
      </c>
      <c r="AB20960">
        <v>0</v>
      </c>
      <c r="AC20960">
        <v>0</v>
      </c>
      <c r="AD20960">
        <v>0</v>
      </c>
      <c r="AE20960">
        <v>0</v>
      </c>
      <c r="AF20960">
        <v>0</v>
      </c>
      <c r="AG20960">
        <v>0</v>
      </c>
      <c r="AH20960">
        <v>0</v>
      </c>
      <c r="AI20960">
        <v>0</v>
      </c>
      <c r="AJ20960">
        <v>0</v>
      </c>
      <c r="AK20960">
        <v>0</v>
      </c>
      <c r="AL20960">
        <v>0</v>
      </c>
      <c r="AM20960">
        <v>0</v>
      </c>
      <c r="AN20960">
        <v>1</v>
      </c>
    </row>
    <row r="20961" spans="1:40" x14ac:dyDescent="0.45">
      <c r="A20961" t="s">
        <v>15444</v>
      </c>
      <c r="B20961" t="s">
        <v>15445</v>
      </c>
      <c r="C20961" t="s">
        <v>15446</v>
      </c>
      <c r="D20961" t="s">
        <v>73</v>
      </c>
      <c r="E20961" t="s">
        <v>74</v>
      </c>
      <c r="F20961">
        <v>0</v>
      </c>
      <c r="G20961" t="s">
        <v>51</v>
      </c>
      <c r="H20961" t="s">
        <v>44</v>
      </c>
      <c r="I20961" t="s">
        <v>186</v>
      </c>
      <c r="J20961" t="s">
        <v>470</v>
      </c>
      <c r="K20961" t="s">
        <v>471</v>
      </c>
      <c r="L20961">
        <v>1</v>
      </c>
      <c r="M20961" s="1">
        <v>39814</v>
      </c>
      <c r="N20961" s="3">
        <v>43839</v>
      </c>
      <c r="O20961" t="s">
        <v>135</v>
      </c>
      <c r="P20961">
        <v>2009</v>
      </c>
      <c r="Q20961" s="1">
        <v>41887</v>
      </c>
      <c r="R20961" s="1">
        <v>41887</v>
      </c>
      <c r="S20961">
        <v>0</v>
      </c>
      <c r="T20961">
        <v>800000</v>
      </c>
      <c r="U20961">
        <v>0</v>
      </c>
      <c r="V20961">
        <v>0</v>
      </c>
      <c r="W20961">
        <v>0</v>
      </c>
      <c r="X20961">
        <v>0</v>
      </c>
      <c r="Y20961">
        <v>0</v>
      </c>
      <c r="Z20961">
        <v>0</v>
      </c>
      <c r="AA20961">
        <v>0</v>
      </c>
      <c r="AB20961">
        <v>0</v>
      </c>
      <c r="AC20961">
        <v>0</v>
      </c>
      <c r="AD20961">
        <v>0</v>
      </c>
      <c r="AE20961">
        <v>0</v>
      </c>
      <c r="AF20961">
        <v>800000</v>
      </c>
      <c r="AG20961">
        <v>0</v>
      </c>
      <c r="AH20961">
        <v>0</v>
      </c>
      <c r="AI20961">
        <v>0</v>
      </c>
      <c r="AJ20961">
        <v>0</v>
      </c>
      <c r="AK20961">
        <v>0</v>
      </c>
      <c r="AL20961">
        <v>0</v>
      </c>
      <c r="AM20961">
        <v>0</v>
      </c>
      <c r="AN20961">
        <v>1</v>
      </c>
    </row>
    <row r="20962" spans="1:40" x14ac:dyDescent="0.45">
      <c r="A20962" t="s">
        <v>16254</v>
      </c>
      <c r="B20962" t="s">
        <v>16255</v>
      </c>
      <c r="C20962" t="s">
        <v>16256</v>
      </c>
      <c r="D20962" t="s">
        <v>111</v>
      </c>
      <c r="E20962" t="s">
        <v>112</v>
      </c>
      <c r="F20962">
        <v>0</v>
      </c>
      <c r="G20962" t="s">
        <v>51</v>
      </c>
      <c r="H20962" t="s">
        <v>44</v>
      </c>
      <c r="I20962" t="s">
        <v>186</v>
      </c>
      <c r="J20962" t="s">
        <v>187</v>
      </c>
      <c r="K20962" t="s">
        <v>16257</v>
      </c>
      <c r="L20962">
        <v>1</v>
      </c>
      <c r="M20962" s="1">
        <v>41730</v>
      </c>
      <c r="N20962" s="3">
        <v>43935</v>
      </c>
      <c r="O20962" t="s">
        <v>644</v>
      </c>
      <c r="P20962">
        <v>2014</v>
      </c>
      <c r="Q20962" s="1">
        <v>41850</v>
      </c>
      <c r="R20962" s="1">
        <v>41850</v>
      </c>
      <c r="S20962">
        <v>0</v>
      </c>
      <c r="T20962">
        <v>0</v>
      </c>
      <c r="U20962">
        <v>800000</v>
      </c>
      <c r="V20962">
        <v>0</v>
      </c>
      <c r="W20962">
        <v>0</v>
      </c>
      <c r="X20962">
        <v>0</v>
      </c>
      <c r="Y20962">
        <v>0</v>
      </c>
      <c r="Z20962">
        <v>0</v>
      </c>
      <c r="AA20962">
        <v>0</v>
      </c>
      <c r="AB20962">
        <v>0</v>
      </c>
      <c r="AC20962">
        <v>0</v>
      </c>
      <c r="AD20962">
        <v>0</v>
      </c>
      <c r="AE20962">
        <v>0</v>
      </c>
      <c r="AF20962">
        <v>0</v>
      </c>
      <c r="AG20962">
        <v>0</v>
      </c>
      <c r="AH20962">
        <v>0</v>
      </c>
      <c r="AI20962">
        <v>0</v>
      </c>
      <c r="AJ20962">
        <v>0</v>
      </c>
      <c r="AK20962">
        <v>0</v>
      </c>
      <c r="AL20962">
        <v>0</v>
      </c>
      <c r="AM20962">
        <v>0</v>
      </c>
      <c r="AN20962">
        <v>1</v>
      </c>
    </row>
    <row r="20963" spans="1:40" x14ac:dyDescent="0.45">
      <c r="A20963" t="s">
        <v>38695</v>
      </c>
      <c r="B20963" t="s">
        <v>38696</v>
      </c>
      <c r="C20963" t="s">
        <v>38697</v>
      </c>
      <c r="D20963" t="s">
        <v>68</v>
      </c>
      <c r="E20963" t="s">
        <v>69</v>
      </c>
      <c r="F20963">
        <v>0</v>
      </c>
      <c r="G20963" t="s">
        <v>51</v>
      </c>
      <c r="H20963" t="s">
        <v>44</v>
      </c>
      <c r="I20963" t="s">
        <v>186</v>
      </c>
      <c r="J20963" t="s">
        <v>470</v>
      </c>
      <c r="K20963" t="s">
        <v>38698</v>
      </c>
      <c r="L20963">
        <v>1</v>
      </c>
      <c r="M20963" s="1">
        <v>35431</v>
      </c>
      <c r="N20963" s="2">
        <v>35431</v>
      </c>
      <c r="O20963" t="s">
        <v>783</v>
      </c>
      <c r="P20963">
        <v>1997</v>
      </c>
      <c r="Q20963" s="1">
        <v>40437</v>
      </c>
      <c r="R20963" s="1">
        <v>40437</v>
      </c>
      <c r="S20963">
        <v>800000</v>
      </c>
      <c r="T20963">
        <v>0</v>
      </c>
      <c r="U20963">
        <v>0</v>
      </c>
      <c r="V20963">
        <v>0</v>
      </c>
      <c r="W20963">
        <v>0</v>
      </c>
      <c r="X20963">
        <v>0</v>
      </c>
      <c r="Y20963">
        <v>0</v>
      </c>
      <c r="Z20963">
        <v>0</v>
      </c>
      <c r="AA20963">
        <v>0</v>
      </c>
      <c r="AB20963">
        <v>0</v>
      </c>
      <c r="AC20963">
        <v>0</v>
      </c>
      <c r="AD20963">
        <v>0</v>
      </c>
      <c r="AE20963">
        <v>0</v>
      </c>
      <c r="AF20963">
        <v>0</v>
      </c>
      <c r="AG20963">
        <v>0</v>
      </c>
      <c r="AH20963">
        <v>0</v>
      </c>
      <c r="AI20963">
        <v>0</v>
      </c>
      <c r="AJ20963">
        <v>0</v>
      </c>
      <c r="AK20963">
        <v>0</v>
      </c>
      <c r="AL20963">
        <v>0</v>
      </c>
      <c r="AM20963">
        <v>0</v>
      </c>
      <c r="AN20963">
        <v>1</v>
      </c>
    </row>
    <row r="20964" spans="1:40" x14ac:dyDescent="0.45">
      <c r="A20964" t="s">
        <v>17354</v>
      </c>
      <c r="B20964" t="s">
        <v>17355</v>
      </c>
      <c r="C20964" t="s">
        <v>17356</v>
      </c>
      <c r="D20964" t="s">
        <v>68</v>
      </c>
      <c r="E20964" t="s">
        <v>69</v>
      </c>
      <c r="F20964">
        <v>0</v>
      </c>
      <c r="G20964" t="s">
        <v>51</v>
      </c>
      <c r="H20964" t="s">
        <v>179</v>
      </c>
      <c r="I20964" t="s">
        <v>180</v>
      </c>
      <c r="J20964" t="s">
        <v>181</v>
      </c>
      <c r="K20964" t="s">
        <v>181</v>
      </c>
      <c r="L20964">
        <v>1</v>
      </c>
      <c r="M20964" s="1">
        <v>40544</v>
      </c>
      <c r="N20964" s="3">
        <v>43841</v>
      </c>
      <c r="O20964" t="s">
        <v>311</v>
      </c>
      <c r="P20964">
        <v>2011</v>
      </c>
      <c r="Q20964" s="1">
        <v>40987</v>
      </c>
      <c r="R20964" s="1">
        <v>40987</v>
      </c>
      <c r="S20964">
        <v>800000</v>
      </c>
      <c r="T20964">
        <v>0</v>
      </c>
      <c r="U20964">
        <v>0</v>
      </c>
      <c r="V20964">
        <v>0</v>
      </c>
      <c r="W20964">
        <v>0</v>
      </c>
      <c r="X20964">
        <v>0</v>
      </c>
      <c r="Y20964">
        <v>0</v>
      </c>
      <c r="Z20964">
        <v>0</v>
      </c>
      <c r="AA20964">
        <v>0</v>
      </c>
      <c r="AB20964">
        <v>0</v>
      </c>
      <c r="AC20964">
        <v>0</v>
      </c>
      <c r="AD20964">
        <v>0</v>
      </c>
      <c r="AE20964">
        <v>0</v>
      </c>
      <c r="AF20964">
        <v>0</v>
      </c>
      <c r="AG20964">
        <v>0</v>
      </c>
      <c r="AH20964">
        <v>0</v>
      </c>
      <c r="AI20964">
        <v>0</v>
      </c>
      <c r="AJ20964">
        <v>0</v>
      </c>
      <c r="AK20964">
        <v>0</v>
      </c>
      <c r="AL20964">
        <v>0</v>
      </c>
      <c r="AM20964">
        <v>0</v>
      </c>
      <c r="AN20964">
        <v>1</v>
      </c>
    </row>
    <row r="20965" spans="1:40" x14ac:dyDescent="0.45">
      <c r="A20965" t="s">
        <v>76495</v>
      </c>
      <c r="B20965" t="s">
        <v>76496</v>
      </c>
      <c r="C20965" t="s">
        <v>76497</v>
      </c>
      <c r="D20965" t="s">
        <v>76498</v>
      </c>
      <c r="E20965" t="s">
        <v>754</v>
      </c>
      <c r="F20965">
        <v>0</v>
      </c>
      <c r="G20965" t="s">
        <v>51</v>
      </c>
      <c r="H20965" t="s">
        <v>179</v>
      </c>
      <c r="I20965" t="s">
        <v>180</v>
      </c>
      <c r="J20965" t="s">
        <v>181</v>
      </c>
      <c r="K20965" t="s">
        <v>181</v>
      </c>
      <c r="L20965">
        <v>2</v>
      </c>
      <c r="M20965" s="1">
        <v>41640</v>
      </c>
      <c r="N20965" s="3">
        <v>43844</v>
      </c>
      <c r="O20965" t="s">
        <v>67</v>
      </c>
      <c r="P20965">
        <v>2014</v>
      </c>
      <c r="Q20965" s="1">
        <v>41912</v>
      </c>
      <c r="R20965" s="1">
        <v>41927</v>
      </c>
      <c r="S20965">
        <v>800000</v>
      </c>
      <c r="T20965">
        <v>0</v>
      </c>
      <c r="U20965">
        <v>0</v>
      </c>
      <c r="V20965">
        <v>0</v>
      </c>
      <c r="W20965">
        <v>0</v>
      </c>
      <c r="X20965">
        <v>0</v>
      </c>
      <c r="Y20965">
        <v>0</v>
      </c>
      <c r="Z20965">
        <v>0</v>
      </c>
      <c r="AA20965">
        <v>0</v>
      </c>
      <c r="AB20965">
        <v>0</v>
      </c>
      <c r="AC20965">
        <v>0</v>
      </c>
      <c r="AD20965">
        <v>0</v>
      </c>
      <c r="AE20965">
        <v>0</v>
      </c>
      <c r="AF20965">
        <v>0</v>
      </c>
      <c r="AG20965">
        <v>0</v>
      </c>
      <c r="AH20965">
        <v>0</v>
      </c>
      <c r="AI20965">
        <v>0</v>
      </c>
      <c r="AJ20965">
        <v>0</v>
      </c>
      <c r="AK20965">
        <v>0</v>
      </c>
      <c r="AL20965">
        <v>0</v>
      </c>
      <c r="AM20965">
        <v>0</v>
      </c>
      <c r="AN20965">
        <v>1</v>
      </c>
    </row>
    <row r="20966" spans="1:40" x14ac:dyDescent="0.45">
      <c r="A20966" t="s">
        <v>22567</v>
      </c>
      <c r="B20966" t="s">
        <v>22568</v>
      </c>
      <c r="C20966" t="s">
        <v>22569</v>
      </c>
      <c r="D20966" t="s">
        <v>115</v>
      </c>
      <c r="E20966" t="s">
        <v>116</v>
      </c>
      <c r="F20966">
        <v>0</v>
      </c>
      <c r="G20966" t="s">
        <v>51</v>
      </c>
      <c r="H20966" t="s">
        <v>44</v>
      </c>
      <c r="I20966" t="s">
        <v>130</v>
      </c>
      <c r="J20966" t="s">
        <v>131</v>
      </c>
      <c r="K20966" t="s">
        <v>1343</v>
      </c>
      <c r="L20966">
        <v>1</v>
      </c>
      <c r="M20966" s="1">
        <v>39814</v>
      </c>
      <c r="N20966" s="3">
        <v>43839</v>
      </c>
      <c r="O20966" t="s">
        <v>135</v>
      </c>
      <c r="P20966">
        <v>2009</v>
      </c>
      <c r="Q20966" s="1">
        <v>41515</v>
      </c>
      <c r="R20966" s="1">
        <v>41515</v>
      </c>
      <c r="S20966">
        <v>800000</v>
      </c>
      <c r="T20966">
        <v>0</v>
      </c>
      <c r="U20966">
        <v>0</v>
      </c>
      <c r="V20966">
        <v>0</v>
      </c>
      <c r="W20966">
        <v>0</v>
      </c>
      <c r="X20966">
        <v>0</v>
      </c>
      <c r="Y20966">
        <v>0</v>
      </c>
      <c r="Z20966">
        <v>0</v>
      </c>
      <c r="AA20966">
        <v>0</v>
      </c>
      <c r="AB20966">
        <v>0</v>
      </c>
      <c r="AC20966">
        <v>0</v>
      </c>
      <c r="AD20966">
        <v>0</v>
      </c>
      <c r="AE20966">
        <v>0</v>
      </c>
      <c r="AF20966">
        <v>0</v>
      </c>
      <c r="AG20966">
        <v>0</v>
      </c>
      <c r="AH20966">
        <v>0</v>
      </c>
      <c r="AI20966">
        <v>0</v>
      </c>
      <c r="AJ20966">
        <v>0</v>
      </c>
      <c r="AK20966">
        <v>0</v>
      </c>
      <c r="AL20966">
        <v>0</v>
      </c>
      <c r="AM20966">
        <v>0</v>
      </c>
      <c r="AN20966">
        <v>1</v>
      </c>
    </row>
    <row r="20967" spans="1:40" x14ac:dyDescent="0.45">
      <c r="A20967" t="s">
        <v>4279</v>
      </c>
      <c r="B20967" t="s">
        <v>4280</v>
      </c>
      <c r="C20967" t="s">
        <v>4281</v>
      </c>
      <c r="D20967" t="s">
        <v>275</v>
      </c>
      <c r="E20967" t="s">
        <v>276</v>
      </c>
      <c r="F20967">
        <v>0</v>
      </c>
      <c r="G20967" t="s">
        <v>51</v>
      </c>
      <c r="H20967" t="s">
        <v>44</v>
      </c>
      <c r="I20967" t="s">
        <v>309</v>
      </c>
      <c r="J20967" t="s">
        <v>564</v>
      </c>
      <c r="K20967" t="s">
        <v>564</v>
      </c>
      <c r="L20967">
        <v>1</v>
      </c>
      <c r="M20967" s="1">
        <v>39600</v>
      </c>
      <c r="N20967" s="3">
        <v>43990</v>
      </c>
      <c r="O20967" t="s">
        <v>303</v>
      </c>
      <c r="P20967">
        <v>2008</v>
      </c>
      <c r="Q20967" s="1">
        <v>41899</v>
      </c>
      <c r="R20967" s="1">
        <v>41899</v>
      </c>
      <c r="S20967">
        <v>0</v>
      </c>
      <c r="T20967">
        <v>0</v>
      </c>
      <c r="U20967">
        <v>0</v>
      </c>
      <c r="V20967">
        <v>0</v>
      </c>
      <c r="W20967">
        <v>0</v>
      </c>
      <c r="X20967">
        <v>0</v>
      </c>
      <c r="Y20967">
        <v>0</v>
      </c>
      <c r="Z20967">
        <v>800000</v>
      </c>
      <c r="AA20967">
        <v>0</v>
      </c>
      <c r="AB20967">
        <v>0</v>
      </c>
      <c r="AC20967">
        <v>0</v>
      </c>
      <c r="AD20967">
        <v>0</v>
      </c>
      <c r="AE20967">
        <v>0</v>
      </c>
      <c r="AF20967">
        <v>0</v>
      </c>
      <c r="AG20967">
        <v>0</v>
      </c>
      <c r="AH20967">
        <v>0</v>
      </c>
      <c r="AI20967">
        <v>0</v>
      </c>
      <c r="AJ20967">
        <v>0</v>
      </c>
      <c r="AK20967">
        <v>0</v>
      </c>
      <c r="AL20967">
        <v>0</v>
      </c>
      <c r="AM20967">
        <v>0</v>
      </c>
      <c r="AN20967">
        <v>1</v>
      </c>
    </row>
    <row r="20968" spans="1:40" x14ac:dyDescent="0.45">
      <c r="A20968" t="s">
        <v>4486</v>
      </c>
      <c r="B20968" t="s">
        <v>4487</v>
      </c>
      <c r="C20968" t="s">
        <v>4488</v>
      </c>
      <c r="D20968" t="s">
        <v>4489</v>
      </c>
      <c r="E20968" t="s">
        <v>909</v>
      </c>
      <c r="F20968">
        <v>0</v>
      </c>
      <c r="G20968" t="s">
        <v>51</v>
      </c>
      <c r="H20968" t="s">
        <v>179</v>
      </c>
      <c r="I20968" t="s">
        <v>1412</v>
      </c>
      <c r="J20968" t="s">
        <v>1413</v>
      </c>
      <c r="K20968" t="s">
        <v>4490</v>
      </c>
      <c r="L20968">
        <v>1</v>
      </c>
      <c r="M20968" s="1">
        <v>37987</v>
      </c>
      <c r="N20968" s="3">
        <v>43834</v>
      </c>
      <c r="O20968" t="s">
        <v>273</v>
      </c>
      <c r="P20968">
        <v>2004</v>
      </c>
      <c r="Q20968" s="1">
        <v>40939</v>
      </c>
      <c r="R20968" s="1">
        <v>40939</v>
      </c>
      <c r="S20968">
        <v>0</v>
      </c>
      <c r="T20968">
        <v>800000</v>
      </c>
      <c r="U20968">
        <v>0</v>
      </c>
      <c r="V20968">
        <v>0</v>
      </c>
      <c r="W20968">
        <v>0</v>
      </c>
      <c r="X20968">
        <v>0</v>
      </c>
      <c r="Y20968">
        <v>0</v>
      </c>
      <c r="Z20968">
        <v>0</v>
      </c>
      <c r="AA20968">
        <v>0</v>
      </c>
      <c r="AB20968">
        <v>0</v>
      </c>
      <c r="AC20968">
        <v>0</v>
      </c>
      <c r="AD20968">
        <v>0</v>
      </c>
      <c r="AE20968">
        <v>0</v>
      </c>
      <c r="AF20968">
        <v>0</v>
      </c>
      <c r="AG20968">
        <v>0</v>
      </c>
      <c r="AH20968">
        <v>0</v>
      </c>
      <c r="AI20968">
        <v>0</v>
      </c>
      <c r="AJ20968">
        <v>0</v>
      </c>
      <c r="AK20968">
        <v>0</v>
      </c>
      <c r="AL20968">
        <v>0</v>
      </c>
      <c r="AM20968">
        <v>0</v>
      </c>
      <c r="AN20968">
        <v>1</v>
      </c>
    </row>
    <row r="20969" spans="1:40" x14ac:dyDescent="0.45">
      <c r="A20969" t="s">
        <v>26635</v>
      </c>
      <c r="B20969" t="s">
        <v>26636</v>
      </c>
      <c r="C20969" t="s">
        <v>26637</v>
      </c>
      <c r="D20969" t="s">
        <v>22303</v>
      </c>
      <c r="E20969" t="s">
        <v>79</v>
      </c>
      <c r="F20969">
        <v>0</v>
      </c>
      <c r="G20969" t="s">
        <v>51</v>
      </c>
      <c r="H20969" t="s">
        <v>179</v>
      </c>
      <c r="I20969" t="s">
        <v>1412</v>
      </c>
      <c r="J20969" t="s">
        <v>1413</v>
      </c>
      <c r="K20969" t="s">
        <v>1414</v>
      </c>
      <c r="L20969">
        <v>1</v>
      </c>
      <c r="M20969" s="1">
        <v>40909</v>
      </c>
      <c r="N20969" s="3">
        <v>43842</v>
      </c>
      <c r="O20969" t="s">
        <v>94</v>
      </c>
      <c r="P20969">
        <v>2012</v>
      </c>
      <c r="Q20969" s="1">
        <v>41058</v>
      </c>
      <c r="R20969" s="1">
        <v>41058</v>
      </c>
      <c r="S20969">
        <v>0</v>
      </c>
      <c r="T20969">
        <v>0</v>
      </c>
      <c r="U20969">
        <v>0</v>
      </c>
      <c r="V20969">
        <v>0</v>
      </c>
      <c r="W20969">
        <v>0</v>
      </c>
      <c r="X20969">
        <v>0</v>
      </c>
      <c r="Y20969">
        <v>800000</v>
      </c>
      <c r="Z20969">
        <v>0</v>
      </c>
      <c r="AA20969">
        <v>0</v>
      </c>
      <c r="AB20969">
        <v>0</v>
      </c>
      <c r="AC20969">
        <v>0</v>
      </c>
      <c r="AD20969">
        <v>0</v>
      </c>
      <c r="AE20969">
        <v>0</v>
      </c>
      <c r="AF20969">
        <v>0</v>
      </c>
      <c r="AG20969">
        <v>0</v>
      </c>
      <c r="AH20969">
        <v>0</v>
      </c>
      <c r="AI20969">
        <v>0</v>
      </c>
      <c r="AJ20969">
        <v>0</v>
      </c>
      <c r="AK20969">
        <v>0</v>
      </c>
      <c r="AL20969">
        <v>0</v>
      </c>
      <c r="AM20969">
        <v>0</v>
      </c>
      <c r="AN20969">
        <v>1</v>
      </c>
    </row>
    <row r="20970" spans="1:40" x14ac:dyDescent="0.45">
      <c r="A20970" t="s">
        <v>63205</v>
      </c>
      <c r="B20970" t="s">
        <v>63206</v>
      </c>
      <c r="C20970" t="s">
        <v>63207</v>
      </c>
      <c r="D20970" t="s">
        <v>68</v>
      </c>
      <c r="E20970" t="s">
        <v>69</v>
      </c>
      <c r="F20970">
        <v>0</v>
      </c>
      <c r="G20970" t="s">
        <v>51</v>
      </c>
      <c r="H20970" t="s">
        <v>44</v>
      </c>
      <c r="I20970" t="s">
        <v>64</v>
      </c>
      <c r="J20970" t="s">
        <v>749</v>
      </c>
      <c r="K20970" t="s">
        <v>749</v>
      </c>
      <c r="L20970">
        <v>1</v>
      </c>
      <c r="M20970" s="1">
        <v>41061</v>
      </c>
      <c r="N20970" s="3">
        <v>43994</v>
      </c>
      <c r="O20970" t="s">
        <v>48</v>
      </c>
      <c r="P20970">
        <v>2012</v>
      </c>
      <c r="Q20970" s="1">
        <v>41386</v>
      </c>
      <c r="R20970" s="1">
        <v>41386</v>
      </c>
      <c r="S20970">
        <v>0</v>
      </c>
      <c r="T20970">
        <v>0</v>
      </c>
      <c r="U20970">
        <v>0</v>
      </c>
      <c r="V20970">
        <v>0</v>
      </c>
      <c r="W20970">
        <v>0</v>
      </c>
      <c r="X20970">
        <v>800000</v>
      </c>
      <c r="Y20970">
        <v>0</v>
      </c>
      <c r="Z20970">
        <v>0</v>
      </c>
      <c r="AA20970">
        <v>0</v>
      </c>
      <c r="AB20970">
        <v>0</v>
      </c>
      <c r="AC20970">
        <v>0</v>
      </c>
      <c r="AD20970">
        <v>0</v>
      </c>
      <c r="AE20970">
        <v>0</v>
      </c>
      <c r="AF20970">
        <v>0</v>
      </c>
      <c r="AG20970">
        <v>0</v>
      </c>
      <c r="AH20970">
        <v>0</v>
      </c>
      <c r="AI20970">
        <v>0</v>
      </c>
      <c r="AJ20970">
        <v>0</v>
      </c>
      <c r="AK20970">
        <v>0</v>
      </c>
      <c r="AL20970">
        <v>0</v>
      </c>
      <c r="AM20970">
        <v>0</v>
      </c>
      <c r="AN20970">
        <v>1</v>
      </c>
    </row>
    <row r="20971" spans="1:40" x14ac:dyDescent="0.45">
      <c r="A20971" t="s">
        <v>67470</v>
      </c>
      <c r="B20971" t="s">
        <v>67471</v>
      </c>
      <c r="C20971" t="s">
        <v>67472</v>
      </c>
      <c r="D20971" t="s">
        <v>67473</v>
      </c>
      <c r="E20971" t="s">
        <v>129</v>
      </c>
      <c r="F20971">
        <v>0</v>
      </c>
      <c r="G20971" t="s">
        <v>51</v>
      </c>
      <c r="H20971" t="s">
        <v>44</v>
      </c>
      <c r="I20971" t="s">
        <v>64</v>
      </c>
      <c r="J20971" t="s">
        <v>220</v>
      </c>
      <c r="K20971" t="s">
        <v>67474</v>
      </c>
      <c r="L20971">
        <v>1</v>
      </c>
      <c r="M20971" s="1">
        <v>40544</v>
      </c>
      <c r="N20971" s="3">
        <v>43841</v>
      </c>
      <c r="O20971" t="s">
        <v>311</v>
      </c>
      <c r="P20971">
        <v>2011</v>
      </c>
      <c r="Q20971" s="1">
        <v>41891</v>
      </c>
      <c r="R20971" s="1">
        <v>41891</v>
      </c>
      <c r="S20971">
        <v>0</v>
      </c>
      <c r="T20971">
        <v>0</v>
      </c>
      <c r="U20971">
        <v>0</v>
      </c>
      <c r="V20971">
        <v>0</v>
      </c>
      <c r="W20971">
        <v>0</v>
      </c>
      <c r="X20971">
        <v>800000</v>
      </c>
      <c r="Y20971">
        <v>0</v>
      </c>
      <c r="Z20971">
        <v>0</v>
      </c>
      <c r="AA20971">
        <v>0</v>
      </c>
      <c r="AB20971">
        <v>0</v>
      </c>
      <c r="AC20971">
        <v>0</v>
      </c>
      <c r="AD20971">
        <v>0</v>
      </c>
      <c r="AE20971">
        <v>0</v>
      </c>
      <c r="AF20971">
        <v>0</v>
      </c>
      <c r="AG20971">
        <v>0</v>
      </c>
      <c r="AH20971">
        <v>0</v>
      </c>
      <c r="AI20971">
        <v>0</v>
      </c>
      <c r="AJ20971">
        <v>0</v>
      </c>
      <c r="AK20971">
        <v>0</v>
      </c>
      <c r="AL20971">
        <v>0</v>
      </c>
      <c r="AM20971">
        <v>0</v>
      </c>
      <c r="AN20971">
        <v>1</v>
      </c>
    </row>
    <row r="20972" spans="1:40" x14ac:dyDescent="0.45">
      <c r="A20972" t="s">
        <v>21258</v>
      </c>
      <c r="B20972" t="s">
        <v>21259</v>
      </c>
      <c r="C20972" t="s">
        <v>21260</v>
      </c>
      <c r="D20972" t="s">
        <v>1062</v>
      </c>
      <c r="E20972" t="s">
        <v>1063</v>
      </c>
      <c r="F20972">
        <v>0</v>
      </c>
      <c r="G20972" t="s">
        <v>51</v>
      </c>
      <c r="H20972" t="s">
        <v>44</v>
      </c>
      <c r="I20972" t="s">
        <v>694</v>
      </c>
      <c r="J20972" t="s">
        <v>695</v>
      </c>
      <c r="K20972" t="s">
        <v>4055</v>
      </c>
      <c r="L20972">
        <v>1</v>
      </c>
      <c r="M20972" s="1">
        <v>40179</v>
      </c>
      <c r="N20972" s="3">
        <v>43840</v>
      </c>
      <c r="O20972" t="s">
        <v>87</v>
      </c>
      <c r="P20972">
        <v>2010</v>
      </c>
      <c r="Q20972" s="1">
        <v>41654</v>
      </c>
      <c r="R20972" s="1">
        <v>41654</v>
      </c>
      <c r="S20972">
        <v>0</v>
      </c>
      <c r="T20972">
        <v>800000</v>
      </c>
      <c r="U20972">
        <v>0</v>
      </c>
      <c r="V20972">
        <v>0</v>
      </c>
      <c r="W20972">
        <v>0</v>
      </c>
      <c r="X20972">
        <v>0</v>
      </c>
      <c r="Y20972">
        <v>0</v>
      </c>
      <c r="Z20972">
        <v>0</v>
      </c>
      <c r="AA20972">
        <v>0</v>
      </c>
      <c r="AB20972">
        <v>0</v>
      </c>
      <c r="AC20972">
        <v>0</v>
      </c>
      <c r="AD20972">
        <v>0</v>
      </c>
      <c r="AE20972">
        <v>0</v>
      </c>
      <c r="AF20972">
        <v>0</v>
      </c>
      <c r="AG20972">
        <v>0</v>
      </c>
      <c r="AH20972">
        <v>0</v>
      </c>
      <c r="AI20972">
        <v>0</v>
      </c>
      <c r="AJ20972">
        <v>0</v>
      </c>
      <c r="AK20972">
        <v>0</v>
      </c>
      <c r="AL20972">
        <v>0</v>
      </c>
      <c r="AM20972">
        <v>0</v>
      </c>
      <c r="AN20972">
        <v>1</v>
      </c>
    </row>
    <row r="20973" spans="1:40" x14ac:dyDescent="0.45">
      <c r="A20973" t="s">
        <v>31496</v>
      </c>
      <c r="B20973" t="s">
        <v>31497</v>
      </c>
      <c r="C20973" t="s">
        <v>31498</v>
      </c>
      <c r="D20973" t="s">
        <v>424</v>
      </c>
      <c r="E20973" t="s">
        <v>425</v>
      </c>
      <c r="F20973">
        <v>0</v>
      </c>
      <c r="G20973" t="s">
        <v>51</v>
      </c>
      <c r="H20973" t="s">
        <v>44</v>
      </c>
      <c r="I20973" t="s">
        <v>694</v>
      </c>
      <c r="J20973" t="s">
        <v>1874</v>
      </c>
      <c r="K20973" t="s">
        <v>3186</v>
      </c>
      <c r="L20973">
        <v>2</v>
      </c>
      <c r="M20973" s="1">
        <v>39600</v>
      </c>
      <c r="N20973" s="3">
        <v>43990</v>
      </c>
      <c r="O20973" t="s">
        <v>303</v>
      </c>
      <c r="P20973">
        <v>2008</v>
      </c>
      <c r="Q20973" s="1">
        <v>40975</v>
      </c>
      <c r="R20973" s="1">
        <v>41884</v>
      </c>
      <c r="S20973">
        <v>0</v>
      </c>
      <c r="T20973">
        <v>800000</v>
      </c>
      <c r="U20973">
        <v>0</v>
      </c>
      <c r="V20973">
        <v>0</v>
      </c>
      <c r="W20973">
        <v>0</v>
      </c>
      <c r="X20973">
        <v>0</v>
      </c>
      <c r="Y20973">
        <v>0</v>
      </c>
      <c r="Z20973">
        <v>0</v>
      </c>
      <c r="AA20973">
        <v>0</v>
      </c>
      <c r="AB20973">
        <v>0</v>
      </c>
      <c r="AC20973">
        <v>0</v>
      </c>
      <c r="AD20973">
        <v>0</v>
      </c>
      <c r="AE20973">
        <v>0</v>
      </c>
      <c r="AF20973">
        <v>0</v>
      </c>
      <c r="AG20973">
        <v>0</v>
      </c>
      <c r="AH20973">
        <v>0</v>
      </c>
      <c r="AI20973">
        <v>0</v>
      </c>
      <c r="AJ20973">
        <v>0</v>
      </c>
      <c r="AK20973">
        <v>0</v>
      </c>
      <c r="AL20973">
        <v>0</v>
      </c>
      <c r="AM20973">
        <v>0</v>
      </c>
      <c r="AN20973">
        <v>1</v>
      </c>
    </row>
    <row r="20974" spans="1:40" x14ac:dyDescent="0.45">
      <c r="A20974" t="s">
        <v>27199</v>
      </c>
      <c r="B20974" t="s">
        <v>27200</v>
      </c>
      <c r="C20974" t="s">
        <v>27201</v>
      </c>
      <c r="D20974" t="s">
        <v>27202</v>
      </c>
      <c r="E20974" t="s">
        <v>4219</v>
      </c>
      <c r="F20974">
        <v>0</v>
      </c>
      <c r="G20974" t="s">
        <v>51</v>
      </c>
      <c r="H20974" t="s">
        <v>44</v>
      </c>
      <c r="I20974" t="s">
        <v>730</v>
      </c>
      <c r="J20974" t="s">
        <v>365</v>
      </c>
      <c r="K20974" t="s">
        <v>3538</v>
      </c>
      <c r="L20974">
        <v>1</v>
      </c>
      <c r="M20974" s="1">
        <v>41278</v>
      </c>
      <c r="N20974" s="3">
        <v>43843</v>
      </c>
      <c r="O20974" t="s">
        <v>117</v>
      </c>
      <c r="P20974">
        <v>2013</v>
      </c>
      <c r="Q20974" s="1">
        <v>41625</v>
      </c>
      <c r="R20974" s="1">
        <v>41625</v>
      </c>
      <c r="S20974">
        <v>800000</v>
      </c>
      <c r="T20974">
        <v>0</v>
      </c>
      <c r="U20974">
        <v>0</v>
      </c>
      <c r="V20974">
        <v>0</v>
      </c>
      <c r="W20974">
        <v>0</v>
      </c>
      <c r="X20974">
        <v>0</v>
      </c>
      <c r="Y20974">
        <v>0</v>
      </c>
      <c r="Z20974">
        <v>0</v>
      </c>
      <c r="AA20974">
        <v>0</v>
      </c>
      <c r="AB20974">
        <v>0</v>
      </c>
      <c r="AC20974">
        <v>0</v>
      </c>
      <c r="AD20974">
        <v>0</v>
      </c>
      <c r="AE20974">
        <v>0</v>
      </c>
      <c r="AF20974">
        <v>0</v>
      </c>
      <c r="AG20974">
        <v>0</v>
      </c>
      <c r="AH20974">
        <v>0</v>
      </c>
      <c r="AI20974">
        <v>0</v>
      </c>
      <c r="AJ20974">
        <v>0</v>
      </c>
      <c r="AK20974">
        <v>0</v>
      </c>
      <c r="AL20974">
        <v>0</v>
      </c>
      <c r="AM20974">
        <v>0</v>
      </c>
      <c r="AN20974">
        <v>1</v>
      </c>
    </row>
    <row r="20975" spans="1:40" x14ac:dyDescent="0.45">
      <c r="A20975" t="s">
        <v>29479</v>
      </c>
      <c r="B20975" t="s">
        <v>29480</v>
      </c>
      <c r="C20975" t="s">
        <v>29481</v>
      </c>
      <c r="D20975" t="s">
        <v>29482</v>
      </c>
      <c r="E20975" t="s">
        <v>79</v>
      </c>
      <c r="F20975">
        <v>0</v>
      </c>
      <c r="G20975" t="s">
        <v>51</v>
      </c>
      <c r="H20975" t="s">
        <v>44</v>
      </c>
      <c r="I20975" t="s">
        <v>147</v>
      </c>
      <c r="J20975" t="s">
        <v>148</v>
      </c>
      <c r="K20975" t="s">
        <v>29483</v>
      </c>
      <c r="L20975">
        <v>1</v>
      </c>
      <c r="M20975" s="1">
        <v>39160</v>
      </c>
      <c r="N20975" s="3">
        <v>43897</v>
      </c>
      <c r="O20975" t="s">
        <v>80</v>
      </c>
      <c r="P20975">
        <v>2007</v>
      </c>
      <c r="Q20975" s="1">
        <v>39083</v>
      </c>
      <c r="R20975" s="1">
        <v>39083</v>
      </c>
      <c r="S20975">
        <v>0</v>
      </c>
      <c r="T20975">
        <v>0</v>
      </c>
      <c r="U20975">
        <v>0</v>
      </c>
      <c r="V20975">
        <v>0</v>
      </c>
      <c r="W20975">
        <v>0</v>
      </c>
      <c r="X20975">
        <v>0</v>
      </c>
      <c r="Y20975">
        <v>800000</v>
      </c>
      <c r="Z20975">
        <v>0</v>
      </c>
      <c r="AA20975">
        <v>0</v>
      </c>
      <c r="AB20975">
        <v>0</v>
      </c>
      <c r="AC20975">
        <v>0</v>
      </c>
      <c r="AD20975">
        <v>0</v>
      </c>
      <c r="AE20975">
        <v>0</v>
      </c>
      <c r="AF20975">
        <v>0</v>
      </c>
      <c r="AG20975">
        <v>0</v>
      </c>
      <c r="AH20975">
        <v>0</v>
      </c>
      <c r="AI20975">
        <v>0</v>
      </c>
      <c r="AJ20975">
        <v>0</v>
      </c>
      <c r="AK20975">
        <v>0</v>
      </c>
      <c r="AL20975">
        <v>0</v>
      </c>
      <c r="AM20975">
        <v>0</v>
      </c>
      <c r="AN20975">
        <v>1</v>
      </c>
    </row>
    <row r="20976" spans="1:40" x14ac:dyDescent="0.45">
      <c r="A20976" t="s">
        <v>36247</v>
      </c>
      <c r="B20976" t="s">
        <v>36248</v>
      </c>
      <c r="C20976" t="s">
        <v>36249</v>
      </c>
      <c r="D20976" t="s">
        <v>68</v>
      </c>
      <c r="E20976" t="s">
        <v>69</v>
      </c>
      <c r="F20976">
        <v>0</v>
      </c>
      <c r="G20976" t="s">
        <v>51</v>
      </c>
      <c r="H20976" t="s">
        <v>394</v>
      </c>
      <c r="J20976" t="s">
        <v>395</v>
      </c>
      <c r="K20976" t="s">
        <v>5491</v>
      </c>
      <c r="L20976">
        <v>2</v>
      </c>
      <c r="M20976" s="1">
        <v>41275</v>
      </c>
      <c r="N20976" s="3">
        <v>43843</v>
      </c>
      <c r="O20976" t="s">
        <v>117</v>
      </c>
      <c r="P20976">
        <v>2013</v>
      </c>
      <c r="Q20976" s="1">
        <v>41275</v>
      </c>
      <c r="R20976" s="1">
        <v>41388</v>
      </c>
      <c r="S20976">
        <v>800000</v>
      </c>
      <c r="T20976">
        <v>0</v>
      </c>
      <c r="U20976">
        <v>0</v>
      </c>
      <c r="V20976">
        <v>0</v>
      </c>
      <c r="W20976">
        <v>0</v>
      </c>
      <c r="X20976">
        <v>0</v>
      </c>
      <c r="Y20976">
        <v>0</v>
      </c>
      <c r="Z20976">
        <v>0</v>
      </c>
      <c r="AA20976">
        <v>0</v>
      </c>
      <c r="AB20976">
        <v>0</v>
      </c>
      <c r="AC20976">
        <v>0</v>
      </c>
      <c r="AD20976">
        <v>0</v>
      </c>
      <c r="AE20976">
        <v>0</v>
      </c>
      <c r="AF20976">
        <v>0</v>
      </c>
      <c r="AG20976">
        <v>0</v>
      </c>
      <c r="AH20976">
        <v>0</v>
      </c>
      <c r="AI20976">
        <v>0</v>
      </c>
      <c r="AJ20976">
        <v>0</v>
      </c>
      <c r="AK20976">
        <v>0</v>
      </c>
      <c r="AL20976">
        <v>0</v>
      </c>
      <c r="AM20976">
        <v>0</v>
      </c>
      <c r="AN20976">
        <v>1</v>
      </c>
    </row>
    <row r="20977" spans="1:40" x14ac:dyDescent="0.45">
      <c r="A20977" t="s">
        <v>36269</v>
      </c>
      <c r="B20977" t="s">
        <v>36270</v>
      </c>
      <c r="C20977" t="s">
        <v>36271</v>
      </c>
      <c r="D20977" t="s">
        <v>36272</v>
      </c>
      <c r="E20977" t="s">
        <v>2546</v>
      </c>
      <c r="F20977">
        <v>0</v>
      </c>
      <c r="G20977" t="s">
        <v>51</v>
      </c>
      <c r="H20977" t="s">
        <v>192</v>
      </c>
      <c r="J20977" t="s">
        <v>223</v>
      </c>
      <c r="K20977" t="s">
        <v>223</v>
      </c>
      <c r="L20977">
        <v>1</v>
      </c>
      <c r="M20977" s="1">
        <v>39448</v>
      </c>
      <c r="N20977" s="3">
        <v>43838</v>
      </c>
      <c r="O20977" t="s">
        <v>133</v>
      </c>
      <c r="P20977">
        <v>2008</v>
      </c>
      <c r="Q20977" s="1">
        <v>40544</v>
      </c>
      <c r="R20977" s="1">
        <v>40544</v>
      </c>
      <c r="S20977">
        <v>0</v>
      </c>
      <c r="T20977">
        <v>800000</v>
      </c>
      <c r="U20977">
        <v>0</v>
      </c>
      <c r="V20977">
        <v>0</v>
      </c>
      <c r="W20977">
        <v>0</v>
      </c>
      <c r="X20977">
        <v>0</v>
      </c>
      <c r="Y20977">
        <v>0</v>
      </c>
      <c r="Z20977">
        <v>0</v>
      </c>
      <c r="AA20977">
        <v>0</v>
      </c>
      <c r="AB20977">
        <v>0</v>
      </c>
      <c r="AC20977">
        <v>0</v>
      </c>
      <c r="AD20977">
        <v>0</v>
      </c>
      <c r="AE20977">
        <v>0</v>
      </c>
      <c r="AF20977">
        <v>0</v>
      </c>
      <c r="AG20977">
        <v>0</v>
      </c>
      <c r="AH20977">
        <v>0</v>
      </c>
      <c r="AI20977">
        <v>0</v>
      </c>
      <c r="AJ20977">
        <v>0</v>
      </c>
      <c r="AK20977">
        <v>0</v>
      </c>
      <c r="AL20977">
        <v>0</v>
      </c>
      <c r="AM20977">
        <v>0</v>
      </c>
      <c r="AN20977">
        <v>1</v>
      </c>
    </row>
    <row r="20978" spans="1:40" x14ac:dyDescent="0.45">
      <c r="A20978" t="s">
        <v>36413</v>
      </c>
      <c r="B20978" t="s">
        <v>36414</v>
      </c>
      <c r="C20978" t="s">
        <v>36415</v>
      </c>
      <c r="D20978" t="s">
        <v>36416</v>
      </c>
      <c r="E20978" t="s">
        <v>1009</v>
      </c>
      <c r="F20978">
        <v>0</v>
      </c>
      <c r="G20978" t="s">
        <v>51</v>
      </c>
      <c r="H20978" t="s">
        <v>60</v>
      </c>
      <c r="J20978" t="s">
        <v>61</v>
      </c>
      <c r="K20978" t="s">
        <v>61</v>
      </c>
      <c r="L20978">
        <v>1</v>
      </c>
      <c r="M20978" s="1">
        <v>37622</v>
      </c>
      <c r="N20978" s="3">
        <v>43833</v>
      </c>
      <c r="O20978" t="s">
        <v>469</v>
      </c>
      <c r="P20978">
        <v>2003</v>
      </c>
      <c r="Q20978" s="1">
        <v>39295</v>
      </c>
      <c r="R20978" s="1">
        <v>39295</v>
      </c>
      <c r="S20978">
        <v>0</v>
      </c>
      <c r="T20978">
        <v>0</v>
      </c>
      <c r="U20978">
        <v>0</v>
      </c>
      <c r="V20978">
        <v>0</v>
      </c>
      <c r="W20978">
        <v>0</v>
      </c>
      <c r="X20978">
        <v>0</v>
      </c>
      <c r="Y20978">
        <v>800000</v>
      </c>
      <c r="Z20978">
        <v>0</v>
      </c>
      <c r="AA20978">
        <v>0</v>
      </c>
      <c r="AB20978">
        <v>0</v>
      </c>
      <c r="AC20978">
        <v>0</v>
      </c>
      <c r="AD20978">
        <v>0</v>
      </c>
      <c r="AE20978">
        <v>0</v>
      </c>
      <c r="AF20978">
        <v>0</v>
      </c>
      <c r="AG20978">
        <v>0</v>
      </c>
      <c r="AH20978">
        <v>0</v>
      </c>
      <c r="AI20978">
        <v>0</v>
      </c>
      <c r="AJ20978">
        <v>0</v>
      </c>
      <c r="AK20978">
        <v>0</v>
      </c>
      <c r="AL20978">
        <v>0</v>
      </c>
      <c r="AM20978">
        <v>0</v>
      </c>
      <c r="AN20978">
        <v>1</v>
      </c>
    </row>
    <row r="20979" spans="1:40" x14ac:dyDescent="0.45">
      <c r="A20979" t="s">
        <v>36460</v>
      </c>
      <c r="B20979" t="s">
        <v>36461</v>
      </c>
      <c r="C20979" t="s">
        <v>36462</v>
      </c>
      <c r="D20979" t="s">
        <v>36463</v>
      </c>
      <c r="E20979" t="s">
        <v>222</v>
      </c>
      <c r="F20979">
        <v>0</v>
      </c>
      <c r="G20979" t="s">
        <v>51</v>
      </c>
      <c r="H20979" t="s">
        <v>827</v>
      </c>
      <c r="J20979" t="s">
        <v>828</v>
      </c>
      <c r="K20979" t="s">
        <v>828</v>
      </c>
      <c r="L20979">
        <v>1</v>
      </c>
      <c r="M20979" s="1">
        <v>40899</v>
      </c>
      <c r="N20979" s="3">
        <v>44176</v>
      </c>
      <c r="O20979" t="s">
        <v>72</v>
      </c>
      <c r="P20979">
        <v>2011</v>
      </c>
      <c r="Q20979" s="1">
        <v>41244</v>
      </c>
      <c r="R20979" s="1">
        <v>41244</v>
      </c>
      <c r="S20979">
        <v>800000</v>
      </c>
      <c r="T20979">
        <v>0</v>
      </c>
      <c r="U20979">
        <v>0</v>
      </c>
      <c r="V20979">
        <v>0</v>
      </c>
      <c r="W20979">
        <v>0</v>
      </c>
      <c r="X20979">
        <v>0</v>
      </c>
      <c r="Y20979">
        <v>0</v>
      </c>
      <c r="Z20979">
        <v>0</v>
      </c>
      <c r="AA20979">
        <v>0</v>
      </c>
      <c r="AB20979">
        <v>0</v>
      </c>
      <c r="AC20979">
        <v>0</v>
      </c>
      <c r="AD20979">
        <v>0</v>
      </c>
      <c r="AE20979">
        <v>0</v>
      </c>
      <c r="AF20979">
        <v>0</v>
      </c>
      <c r="AG20979">
        <v>0</v>
      </c>
      <c r="AH20979">
        <v>0</v>
      </c>
      <c r="AI20979">
        <v>0</v>
      </c>
      <c r="AJ20979">
        <v>0</v>
      </c>
      <c r="AK20979">
        <v>0</v>
      </c>
      <c r="AL20979">
        <v>0</v>
      </c>
      <c r="AM20979">
        <v>0</v>
      </c>
      <c r="AN20979">
        <v>1</v>
      </c>
    </row>
    <row r="20980" spans="1:40" x14ac:dyDescent="0.45">
      <c r="A20980" t="s">
        <v>42905</v>
      </c>
      <c r="B20980" t="s">
        <v>42906</v>
      </c>
      <c r="C20980" t="s">
        <v>42907</v>
      </c>
      <c r="D20980" t="s">
        <v>209</v>
      </c>
      <c r="E20980" t="s">
        <v>210</v>
      </c>
      <c r="F20980">
        <v>0</v>
      </c>
      <c r="G20980" t="s">
        <v>51</v>
      </c>
      <c r="H20980" t="s">
        <v>151</v>
      </c>
      <c r="J20980" t="s">
        <v>152</v>
      </c>
      <c r="K20980" t="s">
        <v>152</v>
      </c>
      <c r="L20980">
        <v>1</v>
      </c>
      <c r="M20980" s="1">
        <v>41000</v>
      </c>
      <c r="N20980" s="3">
        <v>43933</v>
      </c>
      <c r="O20980" t="s">
        <v>48</v>
      </c>
      <c r="P20980">
        <v>2012</v>
      </c>
      <c r="Q20980" s="1">
        <v>41347</v>
      </c>
      <c r="R20980" s="1">
        <v>41347</v>
      </c>
      <c r="S20980">
        <v>800000</v>
      </c>
      <c r="T20980">
        <v>0</v>
      </c>
      <c r="U20980">
        <v>0</v>
      </c>
      <c r="V20980">
        <v>0</v>
      </c>
      <c r="W20980">
        <v>0</v>
      </c>
      <c r="X20980">
        <v>0</v>
      </c>
      <c r="Y20980">
        <v>0</v>
      </c>
      <c r="Z20980">
        <v>0</v>
      </c>
      <c r="AA20980">
        <v>0</v>
      </c>
      <c r="AB20980">
        <v>0</v>
      </c>
      <c r="AC20980">
        <v>0</v>
      </c>
      <c r="AD20980">
        <v>0</v>
      </c>
      <c r="AE20980">
        <v>0</v>
      </c>
      <c r="AF20980">
        <v>0</v>
      </c>
      <c r="AG20980">
        <v>0</v>
      </c>
      <c r="AH20980">
        <v>0</v>
      </c>
      <c r="AI20980">
        <v>0</v>
      </c>
      <c r="AJ20980">
        <v>0</v>
      </c>
      <c r="AK20980">
        <v>0</v>
      </c>
      <c r="AL20980">
        <v>0</v>
      </c>
      <c r="AM20980">
        <v>0</v>
      </c>
      <c r="AN20980">
        <v>1</v>
      </c>
    </row>
    <row r="20981" spans="1:40" x14ac:dyDescent="0.45">
      <c r="A20981" t="s">
        <v>45712</v>
      </c>
      <c r="B20981" t="s">
        <v>45713</v>
      </c>
      <c r="C20981" t="s">
        <v>45714</v>
      </c>
      <c r="D20981" t="s">
        <v>45715</v>
      </c>
      <c r="E20981" t="s">
        <v>154</v>
      </c>
      <c r="F20981">
        <v>0</v>
      </c>
      <c r="G20981" t="s">
        <v>51</v>
      </c>
      <c r="H20981" t="s">
        <v>92</v>
      </c>
      <c r="J20981" t="s">
        <v>93</v>
      </c>
      <c r="K20981" t="s">
        <v>9586</v>
      </c>
      <c r="L20981">
        <v>1</v>
      </c>
      <c r="M20981" s="1">
        <v>40900</v>
      </c>
      <c r="N20981" s="3">
        <v>44176</v>
      </c>
      <c r="O20981" t="s">
        <v>72</v>
      </c>
      <c r="P20981">
        <v>2011</v>
      </c>
      <c r="Q20981" s="1">
        <v>41285</v>
      </c>
      <c r="R20981" s="1">
        <v>41285</v>
      </c>
      <c r="S20981">
        <v>800000</v>
      </c>
      <c r="T20981">
        <v>0</v>
      </c>
      <c r="U20981">
        <v>0</v>
      </c>
      <c r="V20981">
        <v>0</v>
      </c>
      <c r="W20981">
        <v>0</v>
      </c>
      <c r="X20981">
        <v>0</v>
      </c>
      <c r="Y20981">
        <v>0</v>
      </c>
      <c r="Z20981">
        <v>0</v>
      </c>
      <c r="AA20981">
        <v>0</v>
      </c>
      <c r="AB20981">
        <v>0</v>
      </c>
      <c r="AC20981">
        <v>0</v>
      </c>
      <c r="AD20981">
        <v>0</v>
      </c>
      <c r="AE20981">
        <v>0</v>
      </c>
      <c r="AF20981">
        <v>0</v>
      </c>
      <c r="AG20981">
        <v>0</v>
      </c>
      <c r="AH20981">
        <v>0</v>
      </c>
      <c r="AI20981">
        <v>0</v>
      </c>
      <c r="AJ20981">
        <v>0</v>
      </c>
      <c r="AK20981">
        <v>0</v>
      </c>
      <c r="AL20981">
        <v>0</v>
      </c>
      <c r="AM20981">
        <v>0</v>
      </c>
      <c r="AN20981">
        <v>1</v>
      </c>
    </row>
    <row r="20982" spans="1:40" x14ac:dyDescent="0.45">
      <c r="A20982" t="s">
        <v>50632</v>
      </c>
      <c r="B20982" t="s">
        <v>50633</v>
      </c>
      <c r="C20982" t="s">
        <v>50634</v>
      </c>
      <c r="D20982" t="s">
        <v>50635</v>
      </c>
      <c r="E20982" t="s">
        <v>2393</v>
      </c>
      <c r="F20982">
        <v>0</v>
      </c>
      <c r="G20982" t="s">
        <v>75</v>
      </c>
      <c r="H20982" t="s">
        <v>612</v>
      </c>
      <c r="J20982" t="s">
        <v>869</v>
      </c>
      <c r="K20982" t="s">
        <v>870</v>
      </c>
      <c r="L20982">
        <v>1</v>
      </c>
      <c r="M20982" s="1">
        <v>40546</v>
      </c>
      <c r="N20982" s="3">
        <v>43841</v>
      </c>
      <c r="O20982" t="s">
        <v>311</v>
      </c>
      <c r="P20982">
        <v>2011</v>
      </c>
      <c r="Q20982" s="1">
        <v>40546</v>
      </c>
      <c r="R20982" s="1">
        <v>40546</v>
      </c>
      <c r="S20982">
        <v>800000</v>
      </c>
      <c r="T20982">
        <v>0</v>
      </c>
      <c r="U20982">
        <v>0</v>
      </c>
      <c r="V20982">
        <v>0</v>
      </c>
      <c r="W20982">
        <v>0</v>
      </c>
      <c r="X20982">
        <v>0</v>
      </c>
      <c r="Y20982">
        <v>0</v>
      </c>
      <c r="Z20982">
        <v>0</v>
      </c>
      <c r="AA20982">
        <v>0</v>
      </c>
      <c r="AB20982">
        <v>0</v>
      </c>
      <c r="AC20982">
        <v>0</v>
      </c>
      <c r="AD20982">
        <v>0</v>
      </c>
      <c r="AE20982">
        <v>0</v>
      </c>
      <c r="AF20982">
        <v>0</v>
      </c>
      <c r="AG20982">
        <v>0</v>
      </c>
      <c r="AH20982">
        <v>0</v>
      </c>
      <c r="AI20982">
        <v>0</v>
      </c>
      <c r="AJ20982">
        <v>0</v>
      </c>
      <c r="AK20982">
        <v>0</v>
      </c>
      <c r="AL20982">
        <v>0</v>
      </c>
      <c r="AM20982">
        <v>0</v>
      </c>
      <c r="AN20982">
        <v>0</v>
      </c>
    </row>
    <row r="20983" spans="1:40" x14ac:dyDescent="0.45">
      <c r="A20983" t="s">
        <v>52440</v>
      </c>
      <c r="B20983" t="s">
        <v>52441</v>
      </c>
      <c r="C20983" t="s">
        <v>52442</v>
      </c>
      <c r="D20983" t="s">
        <v>52443</v>
      </c>
      <c r="E20983" t="s">
        <v>1393</v>
      </c>
      <c r="F20983">
        <v>0</v>
      </c>
      <c r="G20983" t="s">
        <v>51</v>
      </c>
      <c r="H20983" t="s">
        <v>294</v>
      </c>
      <c r="J20983" t="s">
        <v>295</v>
      </c>
      <c r="K20983" t="s">
        <v>295</v>
      </c>
      <c r="L20983">
        <v>1</v>
      </c>
      <c r="M20983" s="1">
        <v>41306</v>
      </c>
      <c r="N20983" s="3">
        <v>43874</v>
      </c>
      <c r="O20983" t="s">
        <v>117</v>
      </c>
      <c r="P20983">
        <v>2013</v>
      </c>
      <c r="Q20983" s="1">
        <v>41800</v>
      </c>
      <c r="R20983" s="1">
        <v>41800</v>
      </c>
      <c r="S20983">
        <v>800000</v>
      </c>
      <c r="T20983">
        <v>0</v>
      </c>
      <c r="U20983">
        <v>0</v>
      </c>
      <c r="V20983">
        <v>0</v>
      </c>
      <c r="W20983">
        <v>0</v>
      </c>
      <c r="X20983">
        <v>0</v>
      </c>
      <c r="Y20983">
        <v>0</v>
      </c>
      <c r="Z20983">
        <v>0</v>
      </c>
      <c r="AA20983">
        <v>0</v>
      </c>
      <c r="AB20983">
        <v>0</v>
      </c>
      <c r="AC20983">
        <v>0</v>
      </c>
      <c r="AD20983">
        <v>0</v>
      </c>
      <c r="AE20983">
        <v>0</v>
      </c>
      <c r="AF20983">
        <v>0</v>
      </c>
      <c r="AG20983">
        <v>0</v>
      </c>
      <c r="AH20983">
        <v>0</v>
      </c>
      <c r="AI20983">
        <v>0</v>
      </c>
      <c r="AJ20983">
        <v>0</v>
      </c>
      <c r="AK20983">
        <v>0</v>
      </c>
      <c r="AL20983">
        <v>0</v>
      </c>
      <c r="AM20983">
        <v>0</v>
      </c>
      <c r="AN20983">
        <v>1</v>
      </c>
    </row>
    <row r="20984" spans="1:40" x14ac:dyDescent="0.45">
      <c r="A20984" t="s">
        <v>52476</v>
      </c>
      <c r="B20984" t="s">
        <v>52477</v>
      </c>
      <c r="C20984" t="s">
        <v>52478</v>
      </c>
      <c r="D20984" t="s">
        <v>90</v>
      </c>
      <c r="E20984" t="s">
        <v>91</v>
      </c>
      <c r="F20984">
        <v>0</v>
      </c>
      <c r="G20984" t="s">
        <v>51</v>
      </c>
      <c r="H20984" t="s">
        <v>60</v>
      </c>
      <c r="J20984" t="s">
        <v>1377</v>
      </c>
      <c r="K20984" t="s">
        <v>52479</v>
      </c>
      <c r="L20984">
        <v>1</v>
      </c>
      <c r="M20984" s="1">
        <v>37622</v>
      </c>
      <c r="N20984" s="3">
        <v>43833</v>
      </c>
      <c r="O20984" t="s">
        <v>469</v>
      </c>
      <c r="P20984">
        <v>2003</v>
      </c>
      <c r="Q20984" s="1">
        <v>41543</v>
      </c>
      <c r="R20984" s="1">
        <v>41543</v>
      </c>
      <c r="S20984">
        <v>800000</v>
      </c>
      <c r="T20984">
        <v>0</v>
      </c>
      <c r="U20984">
        <v>0</v>
      </c>
      <c r="V20984">
        <v>0</v>
      </c>
      <c r="W20984">
        <v>0</v>
      </c>
      <c r="X20984">
        <v>0</v>
      </c>
      <c r="Y20984">
        <v>0</v>
      </c>
      <c r="Z20984">
        <v>0</v>
      </c>
      <c r="AA20984">
        <v>0</v>
      </c>
      <c r="AB20984">
        <v>0</v>
      </c>
      <c r="AC20984">
        <v>0</v>
      </c>
      <c r="AD20984">
        <v>0</v>
      </c>
      <c r="AE20984">
        <v>0</v>
      </c>
      <c r="AF20984">
        <v>0</v>
      </c>
      <c r="AG20984">
        <v>0</v>
      </c>
      <c r="AH20984">
        <v>0</v>
      </c>
      <c r="AI20984">
        <v>0</v>
      </c>
      <c r="AJ20984">
        <v>0</v>
      </c>
      <c r="AK20984">
        <v>0</v>
      </c>
      <c r="AL20984">
        <v>0</v>
      </c>
      <c r="AM20984">
        <v>0</v>
      </c>
      <c r="AN20984">
        <v>1</v>
      </c>
    </row>
    <row r="20985" spans="1:40" x14ac:dyDescent="0.45">
      <c r="A20985" t="s">
        <v>53537</v>
      </c>
      <c r="B20985" t="s">
        <v>53538</v>
      </c>
      <c r="C20985" t="s">
        <v>53539</v>
      </c>
      <c r="D20985" t="s">
        <v>53540</v>
      </c>
      <c r="E20985" t="s">
        <v>4219</v>
      </c>
      <c r="F20985">
        <v>0</v>
      </c>
      <c r="G20985" t="s">
        <v>51</v>
      </c>
      <c r="H20985" t="s">
        <v>60</v>
      </c>
      <c r="J20985" t="s">
        <v>61</v>
      </c>
      <c r="K20985" t="s">
        <v>61</v>
      </c>
      <c r="L20985">
        <v>2</v>
      </c>
      <c r="M20985" s="1">
        <v>41334</v>
      </c>
      <c r="N20985" s="3">
        <v>43903</v>
      </c>
      <c r="O20985" t="s">
        <v>117</v>
      </c>
      <c r="P20985">
        <v>2013</v>
      </c>
      <c r="Q20985" s="1">
        <v>41456</v>
      </c>
      <c r="R20985" s="1">
        <v>41944</v>
      </c>
      <c r="S20985">
        <v>300000</v>
      </c>
      <c r="T20985">
        <v>0</v>
      </c>
      <c r="U20985">
        <v>0</v>
      </c>
      <c r="V20985">
        <v>0</v>
      </c>
      <c r="W20985">
        <v>0</v>
      </c>
      <c r="X20985">
        <v>0</v>
      </c>
      <c r="Y20985">
        <v>500000</v>
      </c>
      <c r="Z20985">
        <v>0</v>
      </c>
      <c r="AA20985">
        <v>0</v>
      </c>
      <c r="AB20985">
        <v>0</v>
      </c>
      <c r="AC20985">
        <v>0</v>
      </c>
      <c r="AD20985">
        <v>0</v>
      </c>
      <c r="AE20985">
        <v>0</v>
      </c>
      <c r="AF20985">
        <v>0</v>
      </c>
      <c r="AG20985">
        <v>0</v>
      </c>
      <c r="AH20985">
        <v>0</v>
      </c>
      <c r="AI20985">
        <v>0</v>
      </c>
      <c r="AJ20985">
        <v>0</v>
      </c>
      <c r="AK20985">
        <v>0</v>
      </c>
      <c r="AL20985">
        <v>0</v>
      </c>
      <c r="AM20985">
        <v>0</v>
      </c>
      <c r="AN20985">
        <v>1</v>
      </c>
    </row>
    <row r="20986" spans="1:40" x14ac:dyDescent="0.45">
      <c r="A20986" t="s">
        <v>53940</v>
      </c>
      <c r="B20986" t="s">
        <v>53941</v>
      </c>
      <c r="C20986" t="s">
        <v>53942</v>
      </c>
      <c r="D20986" t="s">
        <v>53943</v>
      </c>
      <c r="E20986" t="s">
        <v>5156</v>
      </c>
      <c r="F20986">
        <v>0</v>
      </c>
      <c r="G20986" t="s">
        <v>51</v>
      </c>
      <c r="H20986" t="s">
        <v>394</v>
      </c>
      <c r="J20986" t="s">
        <v>395</v>
      </c>
      <c r="K20986" t="s">
        <v>395</v>
      </c>
      <c r="L20986">
        <v>1</v>
      </c>
      <c r="M20986" s="1">
        <v>40544</v>
      </c>
      <c r="N20986" s="3">
        <v>43841</v>
      </c>
      <c r="O20986" t="s">
        <v>311</v>
      </c>
      <c r="P20986">
        <v>2011</v>
      </c>
      <c r="Q20986" s="1">
        <v>41191</v>
      </c>
      <c r="R20986" s="1">
        <v>41191</v>
      </c>
      <c r="S20986">
        <v>800000</v>
      </c>
      <c r="T20986">
        <v>0</v>
      </c>
      <c r="U20986">
        <v>0</v>
      </c>
      <c r="V20986">
        <v>0</v>
      </c>
      <c r="W20986">
        <v>0</v>
      </c>
      <c r="X20986">
        <v>0</v>
      </c>
      <c r="Y20986">
        <v>0</v>
      </c>
      <c r="Z20986">
        <v>0</v>
      </c>
      <c r="AA20986">
        <v>0</v>
      </c>
      <c r="AB20986">
        <v>0</v>
      </c>
      <c r="AC20986">
        <v>0</v>
      </c>
      <c r="AD20986">
        <v>0</v>
      </c>
      <c r="AE20986">
        <v>0</v>
      </c>
      <c r="AF20986">
        <v>0</v>
      </c>
      <c r="AG20986">
        <v>0</v>
      </c>
      <c r="AH20986">
        <v>0</v>
      </c>
      <c r="AI20986">
        <v>0</v>
      </c>
      <c r="AJ20986">
        <v>0</v>
      </c>
      <c r="AK20986">
        <v>0</v>
      </c>
      <c r="AL20986">
        <v>0</v>
      </c>
      <c r="AM20986">
        <v>0</v>
      </c>
      <c r="AN20986">
        <v>1</v>
      </c>
    </row>
    <row r="20987" spans="1:40" x14ac:dyDescent="0.45">
      <c r="A20987" t="s">
        <v>56745</v>
      </c>
      <c r="B20987" t="s">
        <v>56746</v>
      </c>
      <c r="C20987" t="s">
        <v>56747</v>
      </c>
      <c r="D20987" t="s">
        <v>1062</v>
      </c>
      <c r="E20987" t="s">
        <v>1063</v>
      </c>
      <c r="F20987">
        <v>0</v>
      </c>
      <c r="G20987" t="s">
        <v>51</v>
      </c>
      <c r="H20987" t="s">
        <v>88</v>
      </c>
      <c r="J20987" t="s">
        <v>89</v>
      </c>
      <c r="K20987" t="s">
        <v>89</v>
      </c>
      <c r="L20987">
        <v>1</v>
      </c>
      <c r="M20987" s="1">
        <v>39448</v>
      </c>
      <c r="N20987" s="3">
        <v>43838</v>
      </c>
      <c r="O20987" t="s">
        <v>133</v>
      </c>
      <c r="P20987">
        <v>2008</v>
      </c>
      <c r="Q20987" s="1">
        <v>38777</v>
      </c>
      <c r="R20987" s="1">
        <v>38777</v>
      </c>
      <c r="S20987">
        <v>0</v>
      </c>
      <c r="T20987">
        <v>0</v>
      </c>
      <c r="U20987">
        <v>0</v>
      </c>
      <c r="V20987">
        <v>0</v>
      </c>
      <c r="W20987">
        <v>0</v>
      </c>
      <c r="X20987">
        <v>0</v>
      </c>
      <c r="Y20987">
        <v>800000</v>
      </c>
      <c r="Z20987">
        <v>0</v>
      </c>
      <c r="AA20987">
        <v>0</v>
      </c>
      <c r="AB20987">
        <v>0</v>
      </c>
      <c r="AC20987">
        <v>0</v>
      </c>
      <c r="AD20987">
        <v>0</v>
      </c>
      <c r="AE20987">
        <v>0</v>
      </c>
      <c r="AF20987">
        <v>0</v>
      </c>
      <c r="AG20987">
        <v>0</v>
      </c>
      <c r="AH20987">
        <v>0</v>
      </c>
      <c r="AI20987">
        <v>0</v>
      </c>
      <c r="AJ20987">
        <v>0</v>
      </c>
      <c r="AK20987">
        <v>0</v>
      </c>
      <c r="AL20987">
        <v>0</v>
      </c>
      <c r="AM20987">
        <v>0</v>
      </c>
      <c r="AN20987">
        <v>1</v>
      </c>
    </row>
    <row r="20988" spans="1:40" x14ac:dyDescent="0.45">
      <c r="A20988" t="s">
        <v>59081</v>
      </c>
      <c r="B20988" t="s">
        <v>59082</v>
      </c>
      <c r="C20988" t="s">
        <v>59083</v>
      </c>
      <c r="D20988" t="s">
        <v>59084</v>
      </c>
      <c r="E20988" t="s">
        <v>334</v>
      </c>
      <c r="F20988">
        <v>0</v>
      </c>
      <c r="G20988" t="s">
        <v>51</v>
      </c>
      <c r="H20988" t="s">
        <v>60</v>
      </c>
      <c r="J20988" t="s">
        <v>61</v>
      </c>
      <c r="K20988" t="s">
        <v>61</v>
      </c>
      <c r="L20988">
        <v>1</v>
      </c>
      <c r="M20988" s="1">
        <v>40544</v>
      </c>
      <c r="N20988" s="3">
        <v>43841</v>
      </c>
      <c r="O20988" t="s">
        <v>311</v>
      </c>
      <c r="P20988">
        <v>2011</v>
      </c>
      <c r="Q20988" s="1">
        <v>40332</v>
      </c>
      <c r="R20988" s="1">
        <v>40332</v>
      </c>
      <c r="S20988">
        <v>0</v>
      </c>
      <c r="T20988">
        <v>800000</v>
      </c>
      <c r="U20988">
        <v>0</v>
      </c>
      <c r="V20988">
        <v>0</v>
      </c>
      <c r="W20988">
        <v>0</v>
      </c>
      <c r="X20988">
        <v>0</v>
      </c>
      <c r="Y20988">
        <v>0</v>
      </c>
      <c r="Z20988">
        <v>0</v>
      </c>
      <c r="AA20988">
        <v>0</v>
      </c>
      <c r="AB20988">
        <v>0</v>
      </c>
      <c r="AC20988">
        <v>0</v>
      </c>
      <c r="AD20988">
        <v>0</v>
      </c>
      <c r="AE20988">
        <v>0</v>
      </c>
      <c r="AF20988">
        <v>0</v>
      </c>
      <c r="AG20988">
        <v>0</v>
      </c>
      <c r="AH20988">
        <v>0</v>
      </c>
      <c r="AI20988">
        <v>0</v>
      </c>
      <c r="AJ20988">
        <v>0</v>
      </c>
      <c r="AK20988">
        <v>0</v>
      </c>
      <c r="AL20988">
        <v>0</v>
      </c>
      <c r="AM20988">
        <v>0</v>
      </c>
      <c r="AN20988">
        <v>1</v>
      </c>
    </row>
    <row r="20989" spans="1:40" x14ac:dyDescent="0.45">
      <c r="A20989" t="s">
        <v>68766</v>
      </c>
      <c r="B20989" t="s">
        <v>68767</v>
      </c>
      <c r="C20989" t="s">
        <v>68768</v>
      </c>
      <c r="D20989" t="s">
        <v>68769</v>
      </c>
      <c r="E20989" t="s">
        <v>4054</v>
      </c>
      <c r="F20989">
        <v>0</v>
      </c>
      <c r="G20989" t="s">
        <v>51</v>
      </c>
      <c r="H20989" t="s">
        <v>361</v>
      </c>
      <c r="J20989" t="s">
        <v>486</v>
      </c>
      <c r="K20989" t="s">
        <v>486</v>
      </c>
      <c r="L20989">
        <v>1</v>
      </c>
      <c r="M20989" s="1">
        <v>41122</v>
      </c>
      <c r="N20989" s="3">
        <v>44055</v>
      </c>
      <c r="O20989" t="s">
        <v>342</v>
      </c>
      <c r="P20989">
        <v>2012</v>
      </c>
      <c r="Q20989" s="1">
        <v>41365</v>
      </c>
      <c r="R20989" s="1">
        <v>41365</v>
      </c>
      <c r="S20989">
        <v>800000</v>
      </c>
      <c r="T20989">
        <v>0</v>
      </c>
      <c r="U20989">
        <v>0</v>
      </c>
      <c r="V20989">
        <v>0</v>
      </c>
      <c r="W20989">
        <v>0</v>
      </c>
      <c r="X20989">
        <v>0</v>
      </c>
      <c r="Y20989">
        <v>0</v>
      </c>
      <c r="Z20989">
        <v>0</v>
      </c>
      <c r="AA20989">
        <v>0</v>
      </c>
      <c r="AB20989">
        <v>0</v>
      </c>
      <c r="AC20989">
        <v>0</v>
      </c>
      <c r="AD20989">
        <v>0</v>
      </c>
      <c r="AE20989">
        <v>0</v>
      </c>
      <c r="AF20989">
        <v>0</v>
      </c>
      <c r="AG20989">
        <v>0</v>
      </c>
      <c r="AH20989">
        <v>0</v>
      </c>
      <c r="AI20989">
        <v>0</v>
      </c>
      <c r="AJ20989">
        <v>0</v>
      </c>
      <c r="AK20989">
        <v>0</v>
      </c>
      <c r="AL20989">
        <v>0</v>
      </c>
      <c r="AM20989">
        <v>0</v>
      </c>
      <c r="AN20989">
        <v>1</v>
      </c>
    </row>
    <row r="20990" spans="1:40" x14ac:dyDescent="0.45">
      <c r="A20990" t="s">
        <v>69698</v>
      </c>
      <c r="B20990" t="s">
        <v>69699</v>
      </c>
      <c r="C20990" t="s">
        <v>69700</v>
      </c>
      <c r="D20990" t="s">
        <v>73</v>
      </c>
      <c r="E20990" t="s">
        <v>74</v>
      </c>
      <c r="F20990">
        <v>0</v>
      </c>
      <c r="G20990" t="s">
        <v>51</v>
      </c>
      <c r="H20990" t="s">
        <v>987</v>
      </c>
      <c r="J20990" t="s">
        <v>988</v>
      </c>
      <c r="K20990" t="s">
        <v>988</v>
      </c>
      <c r="L20990">
        <v>1</v>
      </c>
      <c r="M20990" s="1">
        <v>39083</v>
      </c>
      <c r="N20990" s="3">
        <v>43837</v>
      </c>
      <c r="O20990" t="s">
        <v>80</v>
      </c>
      <c r="P20990">
        <v>2007</v>
      </c>
      <c r="Q20990" s="1">
        <v>41012</v>
      </c>
      <c r="R20990" s="1">
        <v>41012</v>
      </c>
      <c r="S20990">
        <v>800000</v>
      </c>
      <c r="T20990">
        <v>0</v>
      </c>
      <c r="U20990">
        <v>0</v>
      </c>
      <c r="V20990">
        <v>0</v>
      </c>
      <c r="W20990">
        <v>0</v>
      </c>
      <c r="X20990">
        <v>0</v>
      </c>
      <c r="Y20990">
        <v>0</v>
      </c>
      <c r="Z20990">
        <v>0</v>
      </c>
      <c r="AA20990">
        <v>0</v>
      </c>
      <c r="AB20990">
        <v>0</v>
      </c>
      <c r="AC20990">
        <v>0</v>
      </c>
      <c r="AD20990">
        <v>0</v>
      </c>
      <c r="AE20990">
        <v>0</v>
      </c>
      <c r="AF20990">
        <v>0</v>
      </c>
      <c r="AG20990">
        <v>0</v>
      </c>
      <c r="AH20990">
        <v>0</v>
      </c>
      <c r="AI20990">
        <v>0</v>
      </c>
      <c r="AJ20990">
        <v>0</v>
      </c>
      <c r="AK20990">
        <v>0</v>
      </c>
      <c r="AL20990">
        <v>0</v>
      </c>
      <c r="AM20990">
        <v>0</v>
      </c>
      <c r="AN20990">
        <v>1</v>
      </c>
    </row>
    <row r="20991" spans="1:40" x14ac:dyDescent="0.45">
      <c r="A20991" t="s">
        <v>71851</v>
      </c>
      <c r="B20991" t="s">
        <v>71852</v>
      </c>
      <c r="C20991" t="s">
        <v>71853</v>
      </c>
      <c r="D20991" t="s">
        <v>71854</v>
      </c>
      <c r="E20991" t="s">
        <v>69</v>
      </c>
      <c r="F20991">
        <v>0</v>
      </c>
      <c r="G20991" t="s">
        <v>51</v>
      </c>
      <c r="H20991" t="s">
        <v>372</v>
      </c>
      <c r="J20991" t="s">
        <v>13614</v>
      </c>
      <c r="K20991" t="s">
        <v>13614</v>
      </c>
      <c r="L20991">
        <v>1</v>
      </c>
      <c r="M20991" s="1">
        <v>40734</v>
      </c>
      <c r="N20991" s="3">
        <v>44023</v>
      </c>
      <c r="O20991" t="s">
        <v>172</v>
      </c>
      <c r="P20991">
        <v>2011</v>
      </c>
      <c r="Q20991" s="1">
        <v>41371</v>
      </c>
      <c r="R20991" s="1">
        <v>41371</v>
      </c>
      <c r="S20991">
        <v>800000</v>
      </c>
      <c r="T20991">
        <v>0</v>
      </c>
      <c r="U20991">
        <v>0</v>
      </c>
      <c r="V20991">
        <v>0</v>
      </c>
      <c r="W20991">
        <v>0</v>
      </c>
      <c r="X20991">
        <v>0</v>
      </c>
      <c r="Y20991">
        <v>0</v>
      </c>
      <c r="Z20991">
        <v>0</v>
      </c>
      <c r="AA20991">
        <v>0</v>
      </c>
      <c r="AB20991">
        <v>0</v>
      </c>
      <c r="AC20991">
        <v>0</v>
      </c>
      <c r="AD20991">
        <v>0</v>
      </c>
      <c r="AE20991">
        <v>0</v>
      </c>
      <c r="AF20991">
        <v>0</v>
      </c>
      <c r="AG20991">
        <v>0</v>
      </c>
      <c r="AH20991">
        <v>0</v>
      </c>
      <c r="AI20991">
        <v>0</v>
      </c>
      <c r="AJ20991">
        <v>0</v>
      </c>
      <c r="AK20991">
        <v>0</v>
      </c>
      <c r="AL20991">
        <v>0</v>
      </c>
      <c r="AM20991">
        <v>0</v>
      </c>
      <c r="AN20991">
        <v>1</v>
      </c>
    </row>
    <row r="20992" spans="1:40" x14ac:dyDescent="0.45">
      <c r="A20992" t="s">
        <v>77445</v>
      </c>
      <c r="B20992" t="s">
        <v>77446</v>
      </c>
      <c r="C20992" t="s">
        <v>77447</v>
      </c>
      <c r="D20992" t="s">
        <v>77448</v>
      </c>
      <c r="E20992" t="s">
        <v>50</v>
      </c>
      <c r="F20992">
        <v>0</v>
      </c>
      <c r="G20992" t="s">
        <v>51</v>
      </c>
      <c r="H20992" t="s">
        <v>92</v>
      </c>
      <c r="J20992" t="s">
        <v>93</v>
      </c>
      <c r="K20992" t="s">
        <v>93</v>
      </c>
      <c r="L20992">
        <v>2</v>
      </c>
      <c r="M20992" s="1">
        <v>40531</v>
      </c>
      <c r="N20992" s="3">
        <v>44175</v>
      </c>
      <c r="O20992" t="s">
        <v>153</v>
      </c>
      <c r="P20992">
        <v>2010</v>
      </c>
      <c r="Q20992" s="1">
        <v>40513</v>
      </c>
      <c r="R20992" s="1">
        <v>41122</v>
      </c>
      <c r="S20992">
        <v>800000</v>
      </c>
      <c r="T20992">
        <v>0</v>
      </c>
      <c r="U20992">
        <v>0</v>
      </c>
      <c r="V20992">
        <v>0</v>
      </c>
      <c r="W20992">
        <v>0</v>
      </c>
      <c r="X20992">
        <v>0</v>
      </c>
      <c r="Y20992">
        <v>0</v>
      </c>
      <c r="Z20992">
        <v>0</v>
      </c>
      <c r="AA20992">
        <v>0</v>
      </c>
      <c r="AB20992">
        <v>0</v>
      </c>
      <c r="AC20992">
        <v>0</v>
      </c>
      <c r="AD20992">
        <v>0</v>
      </c>
      <c r="AE20992">
        <v>0</v>
      </c>
      <c r="AF20992">
        <v>0</v>
      </c>
      <c r="AG20992">
        <v>0</v>
      </c>
      <c r="AH20992">
        <v>0</v>
      </c>
      <c r="AI20992">
        <v>0</v>
      </c>
      <c r="AJ20992">
        <v>0</v>
      </c>
      <c r="AK20992">
        <v>0</v>
      </c>
      <c r="AL20992">
        <v>0</v>
      </c>
      <c r="AM20992">
        <v>0</v>
      </c>
      <c r="AN20992">
        <v>1</v>
      </c>
    </row>
    <row r="20993" spans="1:40" x14ac:dyDescent="0.45">
      <c r="A20993" t="s">
        <v>78621</v>
      </c>
      <c r="B20993" t="s">
        <v>78622</v>
      </c>
      <c r="C20993" t="s">
        <v>78623</v>
      </c>
      <c r="D20993" t="s">
        <v>78624</v>
      </c>
      <c r="E20993" t="s">
        <v>222</v>
      </c>
      <c r="F20993">
        <v>0</v>
      </c>
      <c r="G20993" t="s">
        <v>51</v>
      </c>
      <c r="H20993" t="s">
        <v>612</v>
      </c>
      <c r="J20993" t="s">
        <v>869</v>
      </c>
      <c r="K20993" t="s">
        <v>870</v>
      </c>
      <c r="L20993">
        <v>2</v>
      </c>
      <c r="M20993" s="1">
        <v>40269</v>
      </c>
      <c r="N20993" s="3">
        <v>43931</v>
      </c>
      <c r="O20993" t="s">
        <v>619</v>
      </c>
      <c r="P20993">
        <v>2010</v>
      </c>
      <c r="Q20993" s="1">
        <v>40634</v>
      </c>
      <c r="R20993" s="1">
        <v>41244</v>
      </c>
      <c r="S20993">
        <v>500000</v>
      </c>
      <c r="T20993">
        <v>0</v>
      </c>
      <c r="U20993">
        <v>0</v>
      </c>
      <c r="V20993">
        <v>0</v>
      </c>
      <c r="W20993">
        <v>0</v>
      </c>
      <c r="X20993">
        <v>0</v>
      </c>
      <c r="Y20993">
        <v>300000</v>
      </c>
      <c r="Z20993">
        <v>0</v>
      </c>
      <c r="AA20993">
        <v>0</v>
      </c>
      <c r="AB20993">
        <v>0</v>
      </c>
      <c r="AC20993">
        <v>0</v>
      </c>
      <c r="AD20993">
        <v>0</v>
      </c>
      <c r="AE20993">
        <v>0</v>
      </c>
      <c r="AF20993">
        <v>0</v>
      </c>
      <c r="AG20993">
        <v>0</v>
      </c>
      <c r="AH20993">
        <v>0</v>
      </c>
      <c r="AI20993">
        <v>0</v>
      </c>
      <c r="AJ20993">
        <v>0</v>
      </c>
      <c r="AK20993">
        <v>0</v>
      </c>
      <c r="AL20993">
        <v>0</v>
      </c>
      <c r="AM20993">
        <v>0</v>
      </c>
      <c r="AN20993">
        <v>1</v>
      </c>
    </row>
    <row r="20994" spans="1:40" x14ac:dyDescent="0.45">
      <c r="A20994" t="s">
        <v>5662</v>
      </c>
      <c r="B20994" t="s">
        <v>5663</v>
      </c>
      <c r="C20994" t="s">
        <v>5664</v>
      </c>
      <c r="D20994" t="s">
        <v>5665</v>
      </c>
      <c r="E20994" t="s">
        <v>722</v>
      </c>
      <c r="F20994">
        <v>0</v>
      </c>
      <c r="G20994" t="s">
        <v>51</v>
      </c>
      <c r="H20994" t="s">
        <v>60</v>
      </c>
      <c r="J20994" t="s">
        <v>61</v>
      </c>
      <c r="K20994" t="s">
        <v>61</v>
      </c>
      <c r="L20994">
        <v>1</v>
      </c>
      <c r="M20994" s="1">
        <v>39995</v>
      </c>
      <c r="N20994" s="3">
        <v>44021</v>
      </c>
      <c r="O20994" t="s">
        <v>194</v>
      </c>
      <c r="P20994">
        <v>2009</v>
      </c>
      <c r="Q20994" s="1">
        <v>40725</v>
      </c>
      <c r="R20994" s="1">
        <v>40725</v>
      </c>
      <c r="S20994">
        <v>800441</v>
      </c>
      <c r="T20994">
        <v>0</v>
      </c>
      <c r="U20994">
        <v>0</v>
      </c>
      <c r="V20994">
        <v>0</v>
      </c>
      <c r="W20994">
        <v>0</v>
      </c>
      <c r="X20994">
        <v>0</v>
      </c>
      <c r="Y20994">
        <v>0</v>
      </c>
      <c r="Z20994">
        <v>0</v>
      </c>
      <c r="AA20994">
        <v>0</v>
      </c>
      <c r="AB20994">
        <v>0</v>
      </c>
      <c r="AC20994">
        <v>0</v>
      </c>
      <c r="AD20994">
        <v>0</v>
      </c>
      <c r="AE20994">
        <v>0</v>
      </c>
      <c r="AF20994">
        <v>0</v>
      </c>
      <c r="AG20994">
        <v>0</v>
      </c>
      <c r="AH20994">
        <v>0</v>
      </c>
      <c r="AI20994">
        <v>0</v>
      </c>
      <c r="AJ20994">
        <v>0</v>
      </c>
      <c r="AK20994">
        <v>0</v>
      </c>
      <c r="AL20994">
        <v>0</v>
      </c>
      <c r="AM20994">
        <v>0</v>
      </c>
      <c r="AN20994">
        <v>1</v>
      </c>
    </row>
    <row r="20995" spans="1:40" x14ac:dyDescent="0.45">
      <c r="A20995" t="s">
        <v>61647</v>
      </c>
      <c r="B20995" t="s">
        <v>61648</v>
      </c>
      <c r="C20995" t="s">
        <v>61649</v>
      </c>
      <c r="D20995" t="s">
        <v>61650</v>
      </c>
      <c r="E20995" t="s">
        <v>69</v>
      </c>
      <c r="F20995">
        <v>0</v>
      </c>
      <c r="G20995" t="s">
        <v>51</v>
      </c>
      <c r="H20995" t="s">
        <v>372</v>
      </c>
      <c r="J20995" t="s">
        <v>763</v>
      </c>
      <c r="K20995" t="s">
        <v>763</v>
      </c>
      <c r="L20995">
        <v>4</v>
      </c>
      <c r="M20995" s="1">
        <v>40179</v>
      </c>
      <c r="N20995" s="3">
        <v>43840</v>
      </c>
      <c r="O20995" t="s">
        <v>87</v>
      </c>
      <c r="P20995">
        <v>2010</v>
      </c>
      <c r="Q20995" s="1">
        <v>40883</v>
      </c>
      <c r="R20995" s="1">
        <v>41730</v>
      </c>
      <c r="S20995">
        <v>582595</v>
      </c>
      <c r="T20995">
        <v>0</v>
      </c>
      <c r="U20995">
        <v>0</v>
      </c>
      <c r="V20995">
        <v>0</v>
      </c>
      <c r="W20995">
        <v>0</v>
      </c>
      <c r="X20995">
        <v>0</v>
      </c>
      <c r="Y20995">
        <v>218022</v>
      </c>
      <c r="Z20995">
        <v>0</v>
      </c>
      <c r="AA20995">
        <v>0</v>
      </c>
      <c r="AB20995">
        <v>0</v>
      </c>
      <c r="AC20995">
        <v>0</v>
      </c>
      <c r="AD20995">
        <v>0</v>
      </c>
      <c r="AE20995">
        <v>0</v>
      </c>
      <c r="AF20995">
        <v>0</v>
      </c>
      <c r="AG20995">
        <v>0</v>
      </c>
      <c r="AH20995">
        <v>0</v>
      </c>
      <c r="AI20995">
        <v>0</v>
      </c>
      <c r="AJ20995">
        <v>0</v>
      </c>
      <c r="AK20995">
        <v>0</v>
      </c>
      <c r="AL20995">
        <v>0</v>
      </c>
      <c r="AM20995">
        <v>0</v>
      </c>
      <c r="AN20995">
        <v>1</v>
      </c>
    </row>
    <row r="20996" spans="1:40" x14ac:dyDescent="0.45">
      <c r="A20996" t="s">
        <v>71414</v>
      </c>
      <c r="B20996" t="s">
        <v>71415</v>
      </c>
      <c r="C20996" t="s">
        <v>71416</v>
      </c>
      <c r="D20996" t="s">
        <v>78</v>
      </c>
      <c r="E20996" t="s">
        <v>79</v>
      </c>
      <c r="F20996">
        <v>0</v>
      </c>
      <c r="G20996" t="s">
        <v>51</v>
      </c>
      <c r="H20996" t="s">
        <v>245</v>
      </c>
      <c r="J20996" t="s">
        <v>246</v>
      </c>
      <c r="K20996" t="s">
        <v>246</v>
      </c>
      <c r="L20996">
        <v>4</v>
      </c>
      <c r="M20996" s="1">
        <v>39995</v>
      </c>
      <c r="N20996" s="3">
        <v>44021</v>
      </c>
      <c r="O20996" t="s">
        <v>194</v>
      </c>
      <c r="P20996">
        <v>2009</v>
      </c>
      <c r="Q20996" s="1">
        <v>40891</v>
      </c>
      <c r="R20996" s="1">
        <v>41920</v>
      </c>
      <c r="S20996">
        <v>0</v>
      </c>
      <c r="T20996">
        <v>80100000</v>
      </c>
      <c r="U20996">
        <v>0</v>
      </c>
      <c r="V20996">
        <v>0</v>
      </c>
      <c r="W20996">
        <v>0</v>
      </c>
      <c r="X20996">
        <v>0</v>
      </c>
      <c r="Y20996">
        <v>0</v>
      </c>
      <c r="Z20996">
        <v>0</v>
      </c>
      <c r="AA20996">
        <v>0</v>
      </c>
      <c r="AB20996">
        <v>0</v>
      </c>
      <c r="AC20996">
        <v>0</v>
      </c>
      <c r="AD20996">
        <v>0</v>
      </c>
      <c r="AE20996">
        <v>0</v>
      </c>
      <c r="AF20996">
        <v>1300000</v>
      </c>
      <c r="AG20996">
        <v>18800000</v>
      </c>
      <c r="AH20996">
        <v>60000000</v>
      </c>
      <c r="AI20996">
        <v>0</v>
      </c>
      <c r="AJ20996">
        <v>0</v>
      </c>
      <c r="AK20996">
        <v>0</v>
      </c>
      <c r="AL20996">
        <v>0</v>
      </c>
      <c r="AM20996">
        <v>0</v>
      </c>
      <c r="AN20996">
        <v>1</v>
      </c>
    </row>
    <row r="20997" spans="1:40" x14ac:dyDescent="0.45">
      <c r="A20997" t="s">
        <v>22638</v>
      </c>
      <c r="B20997" t="s">
        <v>22639</v>
      </c>
      <c r="C20997" t="s">
        <v>22640</v>
      </c>
      <c r="D20997" t="s">
        <v>198</v>
      </c>
      <c r="E20997" t="s">
        <v>199</v>
      </c>
      <c r="F20997">
        <v>0</v>
      </c>
      <c r="G20997" t="s">
        <v>51</v>
      </c>
      <c r="H20997" t="s">
        <v>44</v>
      </c>
      <c r="I20997" t="s">
        <v>52</v>
      </c>
      <c r="J20997" t="s">
        <v>141</v>
      </c>
      <c r="K20997" t="s">
        <v>401</v>
      </c>
      <c r="L20997">
        <v>6</v>
      </c>
      <c r="M20997" s="1">
        <v>38353</v>
      </c>
      <c r="N20997" s="3">
        <v>43835</v>
      </c>
      <c r="O20997" t="s">
        <v>277</v>
      </c>
      <c r="P20997">
        <v>2005</v>
      </c>
      <c r="Q20997" s="1">
        <v>39927</v>
      </c>
      <c r="R20997" s="1">
        <v>41725</v>
      </c>
      <c r="S20997">
        <v>0</v>
      </c>
      <c r="T20997">
        <v>30128447</v>
      </c>
      <c r="U20997">
        <v>0</v>
      </c>
      <c r="V20997">
        <v>0</v>
      </c>
      <c r="W20997">
        <v>0</v>
      </c>
      <c r="X20997">
        <v>0</v>
      </c>
      <c r="Y20997">
        <v>0</v>
      </c>
      <c r="Z20997">
        <v>0</v>
      </c>
      <c r="AA20997">
        <v>50000135</v>
      </c>
      <c r="AB20997">
        <v>0</v>
      </c>
      <c r="AC20997">
        <v>0</v>
      </c>
      <c r="AD20997">
        <v>0</v>
      </c>
      <c r="AE20997">
        <v>0</v>
      </c>
      <c r="AF20997">
        <v>0</v>
      </c>
      <c r="AG20997">
        <v>0</v>
      </c>
      <c r="AH20997">
        <v>0</v>
      </c>
      <c r="AI20997">
        <v>0</v>
      </c>
      <c r="AJ20997">
        <v>4100000</v>
      </c>
      <c r="AK20997">
        <v>20000000</v>
      </c>
      <c r="AL20997">
        <v>0</v>
      </c>
      <c r="AM20997">
        <v>0</v>
      </c>
      <c r="AN20997">
        <v>1</v>
      </c>
    </row>
    <row r="20998" spans="1:40" x14ac:dyDescent="0.45">
      <c r="A20998" t="s">
        <v>66539</v>
      </c>
      <c r="B20998" t="s">
        <v>66540</v>
      </c>
      <c r="C20998" t="s">
        <v>66541</v>
      </c>
      <c r="D20998" t="s">
        <v>899</v>
      </c>
      <c r="E20998" t="s">
        <v>900</v>
      </c>
      <c r="F20998">
        <v>0</v>
      </c>
      <c r="G20998" t="s">
        <v>51</v>
      </c>
      <c r="H20998" t="s">
        <v>44</v>
      </c>
      <c r="I20998" t="s">
        <v>52</v>
      </c>
      <c r="J20998" t="s">
        <v>651</v>
      </c>
      <c r="K20998" t="s">
        <v>651</v>
      </c>
      <c r="L20998">
        <v>4</v>
      </c>
      <c r="M20998" s="1">
        <v>39904</v>
      </c>
      <c r="N20998" s="3">
        <v>43930</v>
      </c>
      <c r="O20998" t="s">
        <v>188</v>
      </c>
      <c r="P20998">
        <v>2009</v>
      </c>
      <c r="Q20998" s="1">
        <v>41243</v>
      </c>
      <c r="R20998" s="1">
        <v>41648</v>
      </c>
      <c r="S20998">
        <v>0</v>
      </c>
      <c r="T20998">
        <v>29999996</v>
      </c>
      <c r="U20998">
        <v>0</v>
      </c>
      <c r="V20998">
        <v>0</v>
      </c>
      <c r="W20998">
        <v>0</v>
      </c>
      <c r="X20998">
        <v>50200000</v>
      </c>
      <c r="Y20998">
        <v>0</v>
      </c>
      <c r="Z20998">
        <v>0</v>
      </c>
      <c r="AA20998">
        <v>0</v>
      </c>
      <c r="AB20998">
        <v>0</v>
      </c>
      <c r="AC20998">
        <v>0</v>
      </c>
      <c r="AD20998">
        <v>0</v>
      </c>
      <c r="AE20998">
        <v>0</v>
      </c>
      <c r="AF20998">
        <v>0</v>
      </c>
      <c r="AG20998">
        <v>20000000</v>
      </c>
      <c r="AH20998">
        <v>0</v>
      </c>
      <c r="AI20998">
        <v>0</v>
      </c>
      <c r="AJ20998">
        <v>0</v>
      </c>
      <c r="AK20998">
        <v>0</v>
      </c>
      <c r="AL20998">
        <v>0</v>
      </c>
      <c r="AM20998">
        <v>0</v>
      </c>
      <c r="AN20998">
        <v>1</v>
      </c>
    </row>
    <row r="20999" spans="1:40" x14ac:dyDescent="0.45">
      <c r="A20999" t="s">
        <v>36698</v>
      </c>
      <c r="B20999" t="s">
        <v>36699</v>
      </c>
      <c r="C20999" t="s">
        <v>36700</v>
      </c>
      <c r="D20999" t="s">
        <v>78</v>
      </c>
      <c r="E20999" t="s">
        <v>79</v>
      </c>
      <c r="F20999">
        <v>0</v>
      </c>
      <c r="G20999" t="s">
        <v>51</v>
      </c>
      <c r="H20999" t="s">
        <v>44</v>
      </c>
      <c r="I20999" t="s">
        <v>45</v>
      </c>
      <c r="J20999" t="s">
        <v>46</v>
      </c>
      <c r="K20999" t="s">
        <v>47</v>
      </c>
      <c r="L20999">
        <v>1</v>
      </c>
      <c r="M20999" s="1">
        <v>40179</v>
      </c>
      <c r="N20999" s="3">
        <v>43840</v>
      </c>
      <c r="O20999" t="s">
        <v>87</v>
      </c>
      <c r="P20999">
        <v>2010</v>
      </c>
      <c r="Q20999" s="1">
        <v>40298</v>
      </c>
      <c r="R20999" s="1">
        <v>40298</v>
      </c>
      <c r="S20999">
        <v>0</v>
      </c>
      <c r="T20999">
        <v>802377</v>
      </c>
      <c r="U20999">
        <v>0</v>
      </c>
      <c r="V20999">
        <v>0</v>
      </c>
      <c r="W20999">
        <v>0</v>
      </c>
      <c r="X20999">
        <v>0</v>
      </c>
      <c r="Y20999">
        <v>0</v>
      </c>
      <c r="Z20999">
        <v>0</v>
      </c>
      <c r="AA20999">
        <v>0</v>
      </c>
      <c r="AB20999">
        <v>0</v>
      </c>
      <c r="AC20999">
        <v>0</v>
      </c>
      <c r="AD20999">
        <v>0</v>
      </c>
      <c r="AE20999">
        <v>0</v>
      </c>
      <c r="AF20999">
        <v>0</v>
      </c>
      <c r="AG20999">
        <v>0</v>
      </c>
      <c r="AH20999">
        <v>0</v>
      </c>
      <c r="AI20999">
        <v>0</v>
      </c>
      <c r="AJ20999">
        <v>0</v>
      </c>
      <c r="AK20999">
        <v>0</v>
      </c>
      <c r="AL20999">
        <v>0</v>
      </c>
      <c r="AM20999">
        <v>0</v>
      </c>
      <c r="AN20999">
        <v>1</v>
      </c>
    </row>
    <row r="21000" spans="1:40" x14ac:dyDescent="0.45">
      <c r="A21000" t="s">
        <v>38592</v>
      </c>
      <c r="B21000" t="s">
        <v>38593</v>
      </c>
      <c r="C21000" t="s">
        <v>38594</v>
      </c>
      <c r="D21000" t="s">
        <v>38595</v>
      </c>
      <c r="E21000" t="s">
        <v>11193</v>
      </c>
      <c r="F21000">
        <v>0</v>
      </c>
      <c r="G21000" t="s">
        <v>51</v>
      </c>
      <c r="H21000" t="s">
        <v>44</v>
      </c>
      <c r="I21000" t="s">
        <v>52</v>
      </c>
      <c r="J21000" t="s">
        <v>141</v>
      </c>
      <c r="K21000" t="s">
        <v>401</v>
      </c>
      <c r="L21000">
        <v>4</v>
      </c>
      <c r="M21000" s="1">
        <v>40831</v>
      </c>
      <c r="N21000" s="3">
        <v>44115</v>
      </c>
      <c r="O21000" t="s">
        <v>72</v>
      </c>
      <c r="P21000">
        <v>2011</v>
      </c>
      <c r="Q21000" s="1">
        <v>41164</v>
      </c>
      <c r="R21000" s="1">
        <v>41576</v>
      </c>
      <c r="S21000">
        <v>802500</v>
      </c>
      <c r="T21000">
        <v>0</v>
      </c>
      <c r="U21000">
        <v>0</v>
      </c>
      <c r="V21000">
        <v>0</v>
      </c>
      <c r="W21000">
        <v>0</v>
      </c>
      <c r="X21000">
        <v>0</v>
      </c>
      <c r="Y21000">
        <v>0</v>
      </c>
      <c r="Z21000">
        <v>0</v>
      </c>
      <c r="AA21000">
        <v>0</v>
      </c>
      <c r="AB21000">
        <v>0</v>
      </c>
      <c r="AC21000">
        <v>0</v>
      </c>
      <c r="AD21000">
        <v>0</v>
      </c>
      <c r="AE21000">
        <v>0</v>
      </c>
      <c r="AF21000">
        <v>0</v>
      </c>
      <c r="AG21000">
        <v>0</v>
      </c>
      <c r="AH21000">
        <v>0</v>
      </c>
      <c r="AI21000">
        <v>0</v>
      </c>
      <c r="AJ21000">
        <v>0</v>
      </c>
      <c r="AK21000">
        <v>0</v>
      </c>
      <c r="AL21000">
        <v>0</v>
      </c>
      <c r="AM21000">
        <v>0</v>
      </c>
      <c r="AN21000">
        <v>1</v>
      </c>
    </row>
    <row r="21001" spans="1:40" x14ac:dyDescent="0.45">
      <c r="A21001" t="s">
        <v>9578</v>
      </c>
      <c r="B21001" t="s">
        <v>9579</v>
      </c>
      <c r="C21001" t="s">
        <v>9580</v>
      </c>
      <c r="D21001" t="s">
        <v>78</v>
      </c>
      <c r="E21001" t="s">
        <v>79</v>
      </c>
      <c r="F21001">
        <v>0</v>
      </c>
      <c r="G21001" t="s">
        <v>51</v>
      </c>
      <c r="H21001" t="s">
        <v>44</v>
      </c>
      <c r="I21001" t="s">
        <v>121</v>
      </c>
      <c r="J21001" t="s">
        <v>122</v>
      </c>
      <c r="K21001" t="s">
        <v>7016</v>
      </c>
      <c r="L21001">
        <v>2</v>
      </c>
      <c r="M21001" s="1">
        <v>36892</v>
      </c>
      <c r="N21001" s="3">
        <v>43831</v>
      </c>
      <c r="O21001" t="s">
        <v>124</v>
      </c>
      <c r="P21001">
        <v>2001</v>
      </c>
      <c r="Q21001" s="1">
        <v>36373</v>
      </c>
      <c r="R21001" s="1">
        <v>41851</v>
      </c>
      <c r="S21001">
        <v>0</v>
      </c>
      <c r="T21001">
        <v>80300000</v>
      </c>
      <c r="U21001">
        <v>0</v>
      </c>
      <c r="V21001">
        <v>0</v>
      </c>
      <c r="W21001">
        <v>0</v>
      </c>
      <c r="X21001">
        <v>0</v>
      </c>
      <c r="Y21001">
        <v>0</v>
      </c>
      <c r="Z21001">
        <v>0</v>
      </c>
      <c r="AA21001">
        <v>0</v>
      </c>
      <c r="AB21001">
        <v>0</v>
      </c>
      <c r="AC21001">
        <v>0</v>
      </c>
      <c r="AD21001">
        <v>0</v>
      </c>
      <c r="AE21001">
        <v>0</v>
      </c>
      <c r="AF21001">
        <v>0</v>
      </c>
      <c r="AG21001">
        <v>0</v>
      </c>
      <c r="AH21001">
        <v>0</v>
      </c>
      <c r="AI21001">
        <v>0</v>
      </c>
      <c r="AJ21001">
        <v>0</v>
      </c>
      <c r="AK21001">
        <v>0</v>
      </c>
      <c r="AL21001">
        <v>0</v>
      </c>
      <c r="AM21001">
        <v>0</v>
      </c>
      <c r="AN21001">
        <v>1</v>
      </c>
    </row>
    <row r="21002" spans="1:40" x14ac:dyDescent="0.45">
      <c r="A21002" t="s">
        <v>14605</v>
      </c>
      <c r="B21002" t="s">
        <v>14606</v>
      </c>
      <c r="C21002" t="s">
        <v>14607</v>
      </c>
      <c r="D21002" t="s">
        <v>687</v>
      </c>
      <c r="E21002" t="s">
        <v>688</v>
      </c>
      <c r="F21002">
        <v>0</v>
      </c>
      <c r="G21002" t="s">
        <v>51</v>
      </c>
      <c r="H21002" t="s">
        <v>44</v>
      </c>
      <c r="I21002" t="s">
        <v>64</v>
      </c>
      <c r="J21002" t="s">
        <v>338</v>
      </c>
      <c r="K21002" t="s">
        <v>338</v>
      </c>
      <c r="L21002">
        <v>1</v>
      </c>
      <c r="M21002" s="1">
        <v>37987</v>
      </c>
      <c r="N21002" s="3">
        <v>43834</v>
      </c>
      <c r="O21002" t="s">
        <v>273</v>
      </c>
      <c r="P21002">
        <v>2004</v>
      </c>
      <c r="Q21002" s="1">
        <v>41653</v>
      </c>
      <c r="R21002" s="1">
        <v>41653</v>
      </c>
      <c r="S21002">
        <v>0</v>
      </c>
      <c r="T21002">
        <v>0</v>
      </c>
      <c r="U21002">
        <v>0</v>
      </c>
      <c r="V21002">
        <v>0</v>
      </c>
      <c r="W21002">
        <v>0</v>
      </c>
      <c r="X21002">
        <v>0</v>
      </c>
      <c r="Y21002">
        <v>0</v>
      </c>
      <c r="Z21002">
        <v>0</v>
      </c>
      <c r="AA21002">
        <v>80399977</v>
      </c>
      <c r="AB21002">
        <v>0</v>
      </c>
      <c r="AC21002">
        <v>0</v>
      </c>
      <c r="AD21002">
        <v>0</v>
      </c>
      <c r="AE21002">
        <v>0</v>
      </c>
      <c r="AF21002">
        <v>0</v>
      </c>
      <c r="AG21002">
        <v>0</v>
      </c>
      <c r="AH21002">
        <v>0</v>
      </c>
      <c r="AI21002">
        <v>0</v>
      </c>
      <c r="AJ21002">
        <v>0</v>
      </c>
      <c r="AK21002">
        <v>0</v>
      </c>
      <c r="AL21002">
        <v>0</v>
      </c>
      <c r="AM21002">
        <v>0</v>
      </c>
      <c r="AN21002">
        <v>1</v>
      </c>
    </row>
    <row r="21003" spans="1:40" x14ac:dyDescent="0.45">
      <c r="A21003" t="s">
        <v>52559</v>
      </c>
      <c r="B21003" t="s">
        <v>52560</v>
      </c>
      <c r="C21003" t="s">
        <v>52561</v>
      </c>
      <c r="D21003" t="s">
        <v>52562</v>
      </c>
      <c r="E21003" t="s">
        <v>3268</v>
      </c>
      <c r="F21003">
        <v>0</v>
      </c>
      <c r="G21003" t="s">
        <v>51</v>
      </c>
      <c r="H21003" t="s">
        <v>44</v>
      </c>
      <c r="I21003" t="s">
        <v>164</v>
      </c>
      <c r="J21003" t="s">
        <v>1010</v>
      </c>
      <c r="K21003" t="s">
        <v>11037</v>
      </c>
      <c r="L21003">
        <v>6</v>
      </c>
      <c r="M21003" s="1">
        <v>40695</v>
      </c>
      <c r="N21003" s="3">
        <v>43993</v>
      </c>
      <c r="O21003" t="s">
        <v>62</v>
      </c>
      <c r="P21003">
        <v>2011</v>
      </c>
      <c r="Q21003" s="1">
        <v>40698</v>
      </c>
      <c r="R21003" s="1">
        <v>41548</v>
      </c>
      <c r="S21003">
        <v>18000</v>
      </c>
      <c r="T21003">
        <v>0</v>
      </c>
      <c r="U21003">
        <v>0</v>
      </c>
      <c r="V21003">
        <v>0</v>
      </c>
      <c r="W21003">
        <v>0</v>
      </c>
      <c r="X21003">
        <v>0</v>
      </c>
      <c r="Y21003">
        <v>776500</v>
      </c>
      <c r="Z21003">
        <v>10000</v>
      </c>
      <c r="AA21003">
        <v>0</v>
      </c>
      <c r="AB21003">
        <v>0</v>
      </c>
      <c r="AC21003">
        <v>0</v>
      </c>
      <c r="AD21003">
        <v>0</v>
      </c>
      <c r="AE21003">
        <v>0</v>
      </c>
      <c r="AF21003">
        <v>0</v>
      </c>
      <c r="AG21003">
        <v>0</v>
      </c>
      <c r="AH21003">
        <v>0</v>
      </c>
      <c r="AI21003">
        <v>0</v>
      </c>
      <c r="AJ21003">
        <v>0</v>
      </c>
      <c r="AK21003">
        <v>0</v>
      </c>
      <c r="AL21003">
        <v>0</v>
      </c>
      <c r="AM21003">
        <v>0</v>
      </c>
      <c r="AN21003">
        <v>1</v>
      </c>
    </row>
    <row r="21004" spans="1:40" x14ac:dyDescent="0.45">
      <c r="A21004" t="s">
        <v>52234</v>
      </c>
      <c r="B21004" t="s">
        <v>52235</v>
      </c>
      <c r="C21004" t="s">
        <v>52236</v>
      </c>
      <c r="D21004" t="s">
        <v>198</v>
      </c>
      <c r="E21004" t="s">
        <v>199</v>
      </c>
      <c r="F21004">
        <v>0</v>
      </c>
      <c r="G21004" t="s">
        <v>75</v>
      </c>
      <c r="H21004" t="s">
        <v>44</v>
      </c>
      <c r="I21004" t="s">
        <v>52</v>
      </c>
      <c r="J21004" t="s">
        <v>651</v>
      </c>
      <c r="K21004" t="s">
        <v>1512</v>
      </c>
      <c r="L21004">
        <v>2</v>
      </c>
      <c r="M21004" s="1">
        <v>35551</v>
      </c>
      <c r="N21004" s="2">
        <v>35551</v>
      </c>
      <c r="O21004" t="s">
        <v>672</v>
      </c>
      <c r="P21004">
        <v>1997</v>
      </c>
      <c r="Q21004" s="1">
        <v>38828</v>
      </c>
      <c r="R21004" s="1">
        <v>39955</v>
      </c>
      <c r="S21004">
        <v>0</v>
      </c>
      <c r="T21004">
        <v>80500000</v>
      </c>
      <c r="U21004">
        <v>0</v>
      </c>
      <c r="V21004">
        <v>0</v>
      </c>
      <c r="W21004">
        <v>0</v>
      </c>
      <c r="X21004">
        <v>0</v>
      </c>
      <c r="Y21004">
        <v>0</v>
      </c>
      <c r="Z21004">
        <v>0</v>
      </c>
      <c r="AA21004">
        <v>0</v>
      </c>
      <c r="AB21004">
        <v>0</v>
      </c>
      <c r="AC21004">
        <v>0</v>
      </c>
      <c r="AD21004">
        <v>0</v>
      </c>
      <c r="AE21004">
        <v>0</v>
      </c>
      <c r="AF21004">
        <v>0</v>
      </c>
      <c r="AG21004">
        <v>0</v>
      </c>
      <c r="AH21004">
        <v>30500000</v>
      </c>
      <c r="AI21004">
        <v>50000000</v>
      </c>
      <c r="AJ21004">
        <v>0</v>
      </c>
      <c r="AK21004">
        <v>0</v>
      </c>
      <c r="AL21004">
        <v>0</v>
      </c>
      <c r="AM21004">
        <v>0</v>
      </c>
      <c r="AN21004">
        <v>0</v>
      </c>
    </row>
    <row r="21005" spans="1:40" x14ac:dyDescent="0.45">
      <c r="A21005" t="s">
        <v>44094</v>
      </c>
      <c r="B21005" t="s">
        <v>44095</v>
      </c>
      <c r="C21005" t="s">
        <v>44096</v>
      </c>
      <c r="D21005" t="s">
        <v>44097</v>
      </c>
      <c r="E21005" t="s">
        <v>2790</v>
      </c>
      <c r="F21005">
        <v>0</v>
      </c>
      <c r="G21005" t="s">
        <v>51</v>
      </c>
      <c r="H21005" t="s">
        <v>44</v>
      </c>
      <c r="I21005" t="s">
        <v>52</v>
      </c>
      <c r="J21005" t="s">
        <v>141</v>
      </c>
      <c r="K21005" t="s">
        <v>142</v>
      </c>
      <c r="L21005">
        <v>1</v>
      </c>
      <c r="M21005" s="1">
        <v>41435</v>
      </c>
      <c r="N21005" s="3">
        <v>43995</v>
      </c>
      <c r="O21005" t="s">
        <v>266</v>
      </c>
      <c r="P21005">
        <v>2013</v>
      </c>
      <c r="Q21005" s="1">
        <v>41843</v>
      </c>
      <c r="R21005" s="1">
        <v>41843</v>
      </c>
      <c r="S21005">
        <v>805000</v>
      </c>
      <c r="T21005">
        <v>0</v>
      </c>
      <c r="U21005">
        <v>0</v>
      </c>
      <c r="V21005">
        <v>0</v>
      </c>
      <c r="W21005">
        <v>0</v>
      </c>
      <c r="X21005">
        <v>0</v>
      </c>
      <c r="Y21005">
        <v>0</v>
      </c>
      <c r="Z21005">
        <v>0</v>
      </c>
      <c r="AA21005">
        <v>0</v>
      </c>
      <c r="AB21005">
        <v>0</v>
      </c>
      <c r="AC21005">
        <v>0</v>
      </c>
      <c r="AD21005">
        <v>0</v>
      </c>
      <c r="AE21005">
        <v>0</v>
      </c>
      <c r="AF21005">
        <v>0</v>
      </c>
      <c r="AG21005">
        <v>0</v>
      </c>
      <c r="AH21005">
        <v>0</v>
      </c>
      <c r="AI21005">
        <v>0</v>
      </c>
      <c r="AJ21005">
        <v>0</v>
      </c>
      <c r="AK21005">
        <v>0</v>
      </c>
      <c r="AL21005">
        <v>0</v>
      </c>
      <c r="AM21005">
        <v>0</v>
      </c>
      <c r="AN21005">
        <v>1</v>
      </c>
    </row>
    <row r="21006" spans="1:40" x14ac:dyDescent="0.45">
      <c r="A21006" t="s">
        <v>14735</v>
      </c>
      <c r="B21006" t="s">
        <v>14736</v>
      </c>
      <c r="C21006" t="s">
        <v>14737</v>
      </c>
      <c r="D21006" t="s">
        <v>1429</v>
      </c>
      <c r="E21006" t="s">
        <v>900</v>
      </c>
      <c r="F21006">
        <v>0</v>
      </c>
      <c r="G21006" t="s">
        <v>51</v>
      </c>
      <c r="H21006" t="s">
        <v>44</v>
      </c>
      <c r="I21006" t="s">
        <v>52</v>
      </c>
      <c r="J21006" t="s">
        <v>141</v>
      </c>
      <c r="K21006" t="s">
        <v>401</v>
      </c>
      <c r="L21006">
        <v>3</v>
      </c>
      <c r="M21006" s="1">
        <v>35431</v>
      </c>
      <c r="N21006" s="2">
        <v>35431</v>
      </c>
      <c r="O21006" t="s">
        <v>783</v>
      </c>
      <c r="P21006">
        <v>1997</v>
      </c>
      <c r="Q21006" s="1">
        <v>38155</v>
      </c>
      <c r="R21006" s="1">
        <v>39163</v>
      </c>
      <c r="S21006">
        <v>0</v>
      </c>
      <c r="T21006">
        <v>80540000</v>
      </c>
      <c r="U21006">
        <v>0</v>
      </c>
      <c r="V21006">
        <v>0</v>
      </c>
      <c r="W21006">
        <v>0</v>
      </c>
      <c r="X21006">
        <v>0</v>
      </c>
      <c r="Y21006">
        <v>0</v>
      </c>
      <c r="Z21006">
        <v>0</v>
      </c>
      <c r="AA21006">
        <v>0</v>
      </c>
      <c r="AB21006">
        <v>0</v>
      </c>
      <c r="AC21006">
        <v>0</v>
      </c>
      <c r="AD21006">
        <v>0</v>
      </c>
      <c r="AE21006">
        <v>0</v>
      </c>
      <c r="AF21006">
        <v>0</v>
      </c>
      <c r="AG21006">
        <v>0</v>
      </c>
      <c r="AH21006">
        <v>17700000</v>
      </c>
      <c r="AI21006">
        <v>29840000</v>
      </c>
      <c r="AJ21006">
        <v>0</v>
      </c>
      <c r="AK21006">
        <v>0</v>
      </c>
      <c r="AL21006">
        <v>0</v>
      </c>
      <c r="AM21006">
        <v>0</v>
      </c>
      <c r="AN21006">
        <v>1</v>
      </c>
    </row>
    <row r="21007" spans="1:40" x14ac:dyDescent="0.45">
      <c r="A21007" t="s">
        <v>49017</v>
      </c>
      <c r="B21007" t="s">
        <v>49018</v>
      </c>
      <c r="C21007" t="s">
        <v>49019</v>
      </c>
      <c r="D21007" t="s">
        <v>424</v>
      </c>
      <c r="E21007" t="s">
        <v>425</v>
      </c>
      <c r="F21007">
        <v>0</v>
      </c>
      <c r="G21007" t="s">
        <v>51</v>
      </c>
      <c r="H21007" t="s">
        <v>44</v>
      </c>
      <c r="I21007" t="s">
        <v>204</v>
      </c>
      <c r="J21007" t="s">
        <v>205</v>
      </c>
      <c r="K21007" t="s">
        <v>232</v>
      </c>
      <c r="L21007">
        <v>6</v>
      </c>
      <c r="M21007" s="1">
        <v>37622</v>
      </c>
      <c r="N21007" s="3">
        <v>43833</v>
      </c>
      <c r="O21007" t="s">
        <v>469</v>
      </c>
      <c r="P21007">
        <v>2003</v>
      </c>
      <c r="Q21007" s="1">
        <v>39569</v>
      </c>
      <c r="R21007" s="1">
        <v>41543</v>
      </c>
      <c r="S21007">
        <v>0</v>
      </c>
      <c r="T21007">
        <v>80587143</v>
      </c>
      <c r="U21007">
        <v>0</v>
      </c>
      <c r="V21007">
        <v>0</v>
      </c>
      <c r="W21007">
        <v>0</v>
      </c>
      <c r="X21007">
        <v>0</v>
      </c>
      <c r="Y21007">
        <v>0</v>
      </c>
      <c r="Z21007">
        <v>0</v>
      </c>
      <c r="AA21007">
        <v>0</v>
      </c>
      <c r="AB21007">
        <v>0</v>
      </c>
      <c r="AC21007">
        <v>0</v>
      </c>
      <c r="AD21007">
        <v>0</v>
      </c>
      <c r="AE21007">
        <v>0</v>
      </c>
      <c r="AF21007">
        <v>0</v>
      </c>
      <c r="AG21007">
        <v>0</v>
      </c>
      <c r="AH21007">
        <v>0</v>
      </c>
      <c r="AI21007">
        <v>0</v>
      </c>
      <c r="AJ21007">
        <v>25000000</v>
      </c>
      <c r="AK21007">
        <v>15000000</v>
      </c>
      <c r="AL21007">
        <v>0</v>
      </c>
      <c r="AM21007">
        <v>0</v>
      </c>
      <c r="AN21007">
        <v>1</v>
      </c>
    </row>
    <row r="21008" spans="1:40" x14ac:dyDescent="0.45">
      <c r="A21008" t="s">
        <v>30955</v>
      </c>
      <c r="B21008" t="s">
        <v>30956</v>
      </c>
      <c r="C21008" t="s">
        <v>30957</v>
      </c>
      <c r="D21008" t="s">
        <v>198</v>
      </c>
      <c r="E21008" t="s">
        <v>199</v>
      </c>
      <c r="F21008">
        <v>0</v>
      </c>
      <c r="G21008" t="s">
        <v>51</v>
      </c>
      <c r="H21008" t="s">
        <v>44</v>
      </c>
      <c r="I21008" t="s">
        <v>52</v>
      </c>
      <c r="J21008" t="s">
        <v>530</v>
      </c>
      <c r="K21008" t="s">
        <v>531</v>
      </c>
      <c r="L21008">
        <v>2</v>
      </c>
      <c r="M21008" s="1">
        <v>40179</v>
      </c>
      <c r="N21008" s="3">
        <v>43840</v>
      </c>
      <c r="O21008" t="s">
        <v>87</v>
      </c>
      <c r="P21008">
        <v>2010</v>
      </c>
      <c r="Q21008" s="1">
        <v>41046</v>
      </c>
      <c r="R21008" s="1">
        <v>41425</v>
      </c>
      <c r="S21008">
        <v>0</v>
      </c>
      <c r="T21008">
        <v>806733</v>
      </c>
      <c r="U21008">
        <v>0</v>
      </c>
      <c r="V21008">
        <v>0</v>
      </c>
      <c r="W21008">
        <v>0</v>
      </c>
      <c r="X21008">
        <v>0</v>
      </c>
      <c r="Y21008">
        <v>0</v>
      </c>
      <c r="Z21008">
        <v>0</v>
      </c>
      <c r="AA21008">
        <v>0</v>
      </c>
      <c r="AB21008">
        <v>0</v>
      </c>
      <c r="AC21008">
        <v>0</v>
      </c>
      <c r="AD21008">
        <v>0</v>
      </c>
      <c r="AE21008">
        <v>0</v>
      </c>
      <c r="AF21008">
        <v>0</v>
      </c>
      <c r="AG21008">
        <v>0</v>
      </c>
      <c r="AH21008">
        <v>0</v>
      </c>
      <c r="AI21008">
        <v>0</v>
      </c>
      <c r="AJ21008">
        <v>0</v>
      </c>
      <c r="AK21008">
        <v>0</v>
      </c>
      <c r="AL21008">
        <v>0</v>
      </c>
      <c r="AM21008">
        <v>0</v>
      </c>
      <c r="AN21008">
        <v>1</v>
      </c>
    </row>
    <row r="21009" spans="1:40" x14ac:dyDescent="0.45">
      <c r="A21009" t="s">
        <v>32369</v>
      </c>
      <c r="B21009" t="s">
        <v>32370</v>
      </c>
      <c r="C21009" t="s">
        <v>32371</v>
      </c>
      <c r="D21009" t="s">
        <v>32372</v>
      </c>
      <c r="E21009" t="s">
        <v>12477</v>
      </c>
      <c r="F21009">
        <v>0</v>
      </c>
      <c r="G21009" t="s">
        <v>51</v>
      </c>
      <c r="H21009" t="s">
        <v>44</v>
      </c>
      <c r="I21009" t="s">
        <v>52</v>
      </c>
      <c r="J21009" t="s">
        <v>141</v>
      </c>
      <c r="K21009" t="s">
        <v>142</v>
      </c>
      <c r="L21009">
        <v>5</v>
      </c>
      <c r="M21009" s="1">
        <v>40513</v>
      </c>
      <c r="N21009" s="3">
        <v>44175</v>
      </c>
      <c r="O21009" t="s">
        <v>153</v>
      </c>
      <c r="P21009">
        <v>2010</v>
      </c>
      <c r="Q21009" s="1">
        <v>40673</v>
      </c>
      <c r="R21009" s="1">
        <v>41669</v>
      </c>
      <c r="S21009">
        <v>0</v>
      </c>
      <c r="T21009">
        <v>80685000</v>
      </c>
      <c r="U21009">
        <v>0</v>
      </c>
      <c r="V21009">
        <v>0</v>
      </c>
      <c r="W21009">
        <v>0</v>
      </c>
      <c r="X21009">
        <v>0</v>
      </c>
      <c r="Y21009">
        <v>0</v>
      </c>
      <c r="Z21009">
        <v>0</v>
      </c>
      <c r="AA21009">
        <v>0</v>
      </c>
      <c r="AB21009">
        <v>0</v>
      </c>
      <c r="AC21009">
        <v>0</v>
      </c>
      <c r="AD21009">
        <v>0</v>
      </c>
      <c r="AE21009">
        <v>0</v>
      </c>
      <c r="AF21009">
        <v>3585000</v>
      </c>
      <c r="AG21009">
        <v>9100000</v>
      </c>
      <c r="AH21009">
        <v>23000000</v>
      </c>
      <c r="AI21009">
        <v>45000000</v>
      </c>
      <c r="AJ21009">
        <v>0</v>
      </c>
      <c r="AK21009">
        <v>0</v>
      </c>
      <c r="AL21009">
        <v>0</v>
      </c>
      <c r="AM21009">
        <v>0</v>
      </c>
      <c r="AN21009">
        <v>1</v>
      </c>
    </row>
    <row r="21010" spans="1:40" x14ac:dyDescent="0.45">
      <c r="A21010" t="s">
        <v>72904</v>
      </c>
      <c r="B21010" t="s">
        <v>72905</v>
      </c>
      <c r="C21010" t="s">
        <v>72906</v>
      </c>
      <c r="D21010" t="s">
        <v>26461</v>
      </c>
      <c r="E21010" t="s">
        <v>5656</v>
      </c>
      <c r="F21010">
        <v>0</v>
      </c>
      <c r="G21010" t="s">
        <v>51</v>
      </c>
      <c r="H21010" t="s">
        <v>44</v>
      </c>
      <c r="I21010" t="s">
        <v>204</v>
      </c>
      <c r="J21010" t="s">
        <v>205</v>
      </c>
      <c r="K21010" t="s">
        <v>5657</v>
      </c>
      <c r="L21010">
        <v>6</v>
      </c>
      <c r="M21010" s="1">
        <v>39295</v>
      </c>
      <c r="N21010" s="3">
        <v>44050</v>
      </c>
      <c r="O21010" t="s">
        <v>382</v>
      </c>
      <c r="P21010">
        <v>2007</v>
      </c>
      <c r="Q21010" s="1">
        <v>38718</v>
      </c>
      <c r="R21010" s="1">
        <v>41653</v>
      </c>
      <c r="S21010">
        <v>500000</v>
      </c>
      <c r="T21010">
        <v>80300000</v>
      </c>
      <c r="U21010">
        <v>0</v>
      </c>
      <c r="V21010">
        <v>0</v>
      </c>
      <c r="W21010">
        <v>0</v>
      </c>
      <c r="X21010">
        <v>0</v>
      </c>
      <c r="Y21010">
        <v>0</v>
      </c>
      <c r="Z21010">
        <v>0</v>
      </c>
      <c r="AA21010">
        <v>0</v>
      </c>
      <c r="AB21010">
        <v>0</v>
      </c>
      <c r="AC21010">
        <v>0</v>
      </c>
      <c r="AD21010">
        <v>0</v>
      </c>
      <c r="AE21010">
        <v>0</v>
      </c>
      <c r="AF21010">
        <v>2300000</v>
      </c>
      <c r="AG21010">
        <v>5000000</v>
      </c>
      <c r="AH21010">
        <v>13000000</v>
      </c>
      <c r="AI21010">
        <v>17000000</v>
      </c>
      <c r="AJ21010">
        <v>43000000</v>
      </c>
      <c r="AK21010">
        <v>0</v>
      </c>
      <c r="AL21010">
        <v>0</v>
      </c>
      <c r="AM21010">
        <v>0</v>
      </c>
      <c r="AN21010">
        <v>1</v>
      </c>
    </row>
    <row r="21011" spans="1:40" x14ac:dyDescent="0.45">
      <c r="A21011" t="s">
        <v>21697</v>
      </c>
      <c r="B21011" t="s">
        <v>21698</v>
      </c>
      <c r="C21011" t="s">
        <v>21699</v>
      </c>
      <c r="D21011" t="s">
        <v>412</v>
      </c>
      <c r="E21011" t="s">
        <v>413</v>
      </c>
      <c r="F21011">
        <v>0</v>
      </c>
      <c r="G21011" t="s">
        <v>51</v>
      </c>
      <c r="H21011" t="s">
        <v>179</v>
      </c>
      <c r="I21011" t="s">
        <v>1913</v>
      </c>
      <c r="J21011" t="s">
        <v>3105</v>
      </c>
      <c r="K21011" t="s">
        <v>3105</v>
      </c>
      <c r="L21011">
        <v>1</v>
      </c>
      <c r="M21011" s="1">
        <v>35796</v>
      </c>
      <c r="N21011" s="2">
        <v>35796</v>
      </c>
      <c r="O21011" t="s">
        <v>393</v>
      </c>
      <c r="P21011">
        <v>1998</v>
      </c>
      <c r="Q21011" s="1">
        <v>38358</v>
      </c>
      <c r="R21011" s="1">
        <v>38358</v>
      </c>
      <c r="S21011">
        <v>0</v>
      </c>
      <c r="T21011">
        <v>808000</v>
      </c>
      <c r="U21011">
        <v>0</v>
      </c>
      <c r="V21011">
        <v>0</v>
      </c>
      <c r="W21011">
        <v>0</v>
      </c>
      <c r="X21011">
        <v>0</v>
      </c>
      <c r="Y21011">
        <v>0</v>
      </c>
      <c r="Z21011">
        <v>0</v>
      </c>
      <c r="AA21011">
        <v>0</v>
      </c>
      <c r="AB21011">
        <v>0</v>
      </c>
      <c r="AC21011">
        <v>0</v>
      </c>
      <c r="AD21011">
        <v>0</v>
      </c>
      <c r="AE21011">
        <v>0</v>
      </c>
      <c r="AF21011">
        <v>0</v>
      </c>
      <c r="AG21011">
        <v>0</v>
      </c>
      <c r="AH21011">
        <v>0</v>
      </c>
      <c r="AI21011">
        <v>0</v>
      </c>
      <c r="AJ21011">
        <v>0</v>
      </c>
      <c r="AK21011">
        <v>0</v>
      </c>
      <c r="AL21011">
        <v>0</v>
      </c>
      <c r="AM21011">
        <v>0</v>
      </c>
      <c r="AN21011">
        <v>1</v>
      </c>
    </row>
    <row r="21012" spans="1:40" x14ac:dyDescent="0.45">
      <c r="A21012" t="s">
        <v>10698</v>
      </c>
      <c r="B21012" t="s">
        <v>10699</v>
      </c>
      <c r="C21012" t="s">
        <v>10700</v>
      </c>
      <c r="D21012" t="s">
        <v>424</v>
      </c>
      <c r="E21012" t="s">
        <v>425</v>
      </c>
      <c r="F21012">
        <v>0</v>
      </c>
      <c r="G21012" t="s">
        <v>51</v>
      </c>
      <c r="H21012" t="s">
        <v>44</v>
      </c>
      <c r="I21012" t="s">
        <v>5430</v>
      </c>
      <c r="J21012" t="s">
        <v>9245</v>
      </c>
      <c r="K21012" t="s">
        <v>10701</v>
      </c>
      <c r="L21012">
        <v>2</v>
      </c>
      <c r="M21012" s="1">
        <v>37622</v>
      </c>
      <c r="N21012" s="3">
        <v>43833</v>
      </c>
      <c r="O21012" t="s">
        <v>469</v>
      </c>
      <c r="P21012">
        <v>2003</v>
      </c>
      <c r="Q21012" s="1">
        <v>41197</v>
      </c>
      <c r="R21012" s="1">
        <v>41638</v>
      </c>
      <c r="S21012">
        <v>0</v>
      </c>
      <c r="T21012">
        <v>808825</v>
      </c>
      <c r="U21012">
        <v>0</v>
      </c>
      <c r="V21012">
        <v>0</v>
      </c>
      <c r="W21012">
        <v>0</v>
      </c>
      <c r="X21012">
        <v>0</v>
      </c>
      <c r="Y21012">
        <v>0</v>
      </c>
      <c r="Z21012">
        <v>0</v>
      </c>
      <c r="AA21012">
        <v>0</v>
      </c>
      <c r="AB21012">
        <v>0</v>
      </c>
      <c r="AC21012">
        <v>0</v>
      </c>
      <c r="AD21012">
        <v>0</v>
      </c>
      <c r="AE21012">
        <v>0</v>
      </c>
      <c r="AF21012">
        <v>0</v>
      </c>
      <c r="AG21012">
        <v>0</v>
      </c>
      <c r="AH21012">
        <v>0</v>
      </c>
      <c r="AI21012">
        <v>0</v>
      </c>
      <c r="AJ21012">
        <v>0</v>
      </c>
      <c r="AK21012">
        <v>0</v>
      </c>
      <c r="AL21012">
        <v>0</v>
      </c>
      <c r="AM21012">
        <v>0</v>
      </c>
      <c r="AN21012">
        <v>1</v>
      </c>
    </row>
    <row r="21013" spans="1:40" x14ac:dyDescent="0.45">
      <c r="A21013" t="s">
        <v>30906</v>
      </c>
      <c r="B21013" t="s">
        <v>30907</v>
      </c>
      <c r="C21013" t="s">
        <v>30908</v>
      </c>
      <c r="D21013" t="s">
        <v>899</v>
      </c>
      <c r="E21013" t="s">
        <v>900</v>
      </c>
      <c r="F21013">
        <v>0</v>
      </c>
      <c r="G21013" t="s">
        <v>51</v>
      </c>
      <c r="H21013" t="s">
        <v>44</v>
      </c>
      <c r="I21013" t="s">
        <v>52</v>
      </c>
      <c r="J21013" t="s">
        <v>141</v>
      </c>
      <c r="K21013" t="s">
        <v>401</v>
      </c>
      <c r="L21013">
        <v>4</v>
      </c>
      <c r="M21013" s="1">
        <v>37257</v>
      </c>
      <c r="N21013" s="3">
        <v>43832</v>
      </c>
      <c r="O21013" t="s">
        <v>321</v>
      </c>
      <c r="P21013">
        <v>2002</v>
      </c>
      <c r="Q21013" s="1">
        <v>40885</v>
      </c>
      <c r="R21013" s="1">
        <v>41869</v>
      </c>
      <c r="S21013">
        <v>0</v>
      </c>
      <c r="T21013">
        <v>0</v>
      </c>
      <c r="U21013">
        <v>0</v>
      </c>
      <c r="V21013">
        <v>0</v>
      </c>
      <c r="W21013">
        <v>0</v>
      </c>
      <c r="X21013">
        <v>0</v>
      </c>
      <c r="Y21013">
        <v>0</v>
      </c>
      <c r="Z21013">
        <v>0</v>
      </c>
      <c r="AA21013">
        <v>0</v>
      </c>
      <c r="AB21013">
        <v>69471347</v>
      </c>
      <c r="AC21013">
        <v>11500000</v>
      </c>
      <c r="AD21013">
        <v>0</v>
      </c>
      <c r="AE21013">
        <v>0</v>
      </c>
      <c r="AF21013">
        <v>0</v>
      </c>
      <c r="AG21013">
        <v>0</v>
      </c>
      <c r="AH21013">
        <v>0</v>
      </c>
      <c r="AI21013">
        <v>0</v>
      </c>
      <c r="AJ21013">
        <v>0</v>
      </c>
      <c r="AK21013">
        <v>0</v>
      </c>
      <c r="AL21013">
        <v>0</v>
      </c>
      <c r="AM21013">
        <v>0</v>
      </c>
      <c r="AN21013">
        <v>1</v>
      </c>
    </row>
    <row r="21014" spans="1:40" x14ac:dyDescent="0.45">
      <c r="A21014" t="s">
        <v>72671</v>
      </c>
      <c r="B21014" t="s">
        <v>72672</v>
      </c>
      <c r="C21014" t="s">
        <v>72673</v>
      </c>
      <c r="D21014" t="s">
        <v>49</v>
      </c>
      <c r="E21014" t="s">
        <v>50</v>
      </c>
      <c r="F21014">
        <v>0</v>
      </c>
      <c r="G21014" t="s">
        <v>51</v>
      </c>
      <c r="H21014" t="s">
        <v>44</v>
      </c>
      <c r="I21014" t="s">
        <v>147</v>
      </c>
      <c r="J21014" t="s">
        <v>148</v>
      </c>
      <c r="K21014" t="s">
        <v>3774</v>
      </c>
      <c r="L21014">
        <v>2</v>
      </c>
      <c r="M21014" s="1">
        <v>40909</v>
      </c>
      <c r="N21014" s="3">
        <v>43842</v>
      </c>
      <c r="O21014" t="s">
        <v>94</v>
      </c>
      <c r="P21014">
        <v>2012</v>
      </c>
      <c r="Q21014" s="1">
        <v>41179</v>
      </c>
      <c r="R21014" s="1">
        <v>41570</v>
      </c>
      <c r="S21014">
        <v>644999</v>
      </c>
      <c r="T21014">
        <v>164930</v>
      </c>
      <c r="U21014">
        <v>0</v>
      </c>
      <c r="V21014">
        <v>0</v>
      </c>
      <c r="W21014">
        <v>0</v>
      </c>
      <c r="X21014">
        <v>0</v>
      </c>
      <c r="Y21014">
        <v>0</v>
      </c>
      <c r="Z21014">
        <v>0</v>
      </c>
      <c r="AA21014">
        <v>0</v>
      </c>
      <c r="AB21014">
        <v>0</v>
      </c>
      <c r="AC21014">
        <v>0</v>
      </c>
      <c r="AD21014">
        <v>0</v>
      </c>
      <c r="AE21014">
        <v>0</v>
      </c>
      <c r="AF21014">
        <v>0</v>
      </c>
      <c r="AG21014">
        <v>0</v>
      </c>
      <c r="AH21014">
        <v>0</v>
      </c>
      <c r="AI21014">
        <v>0</v>
      </c>
      <c r="AJ21014">
        <v>0</v>
      </c>
      <c r="AK21014">
        <v>0</v>
      </c>
      <c r="AL21014">
        <v>0</v>
      </c>
      <c r="AM21014">
        <v>0</v>
      </c>
      <c r="AN21014">
        <v>1</v>
      </c>
    </row>
    <row r="21015" spans="1:40" x14ac:dyDescent="0.45">
      <c r="A21015" t="s">
        <v>39953</v>
      </c>
      <c r="B21015" t="s">
        <v>39954</v>
      </c>
      <c r="C21015" t="s">
        <v>39955</v>
      </c>
      <c r="D21015" t="s">
        <v>39956</v>
      </c>
      <c r="E21015" t="s">
        <v>850</v>
      </c>
      <c r="F21015">
        <v>0</v>
      </c>
      <c r="G21015" t="s">
        <v>51</v>
      </c>
      <c r="H21015" t="s">
        <v>44</v>
      </c>
      <c r="I21015" t="s">
        <v>52</v>
      </c>
      <c r="J21015" t="s">
        <v>141</v>
      </c>
      <c r="K21015" t="s">
        <v>667</v>
      </c>
      <c r="L21015">
        <v>4</v>
      </c>
      <c r="M21015" s="1">
        <v>36526</v>
      </c>
      <c r="N21015" s="2">
        <v>36526</v>
      </c>
      <c r="O21015" t="s">
        <v>176</v>
      </c>
      <c r="P21015">
        <v>2000</v>
      </c>
      <c r="Q21015" s="1">
        <v>36892</v>
      </c>
      <c r="R21015" s="1">
        <v>41666</v>
      </c>
      <c r="S21015">
        <v>0</v>
      </c>
      <c r="T21015">
        <v>51000000</v>
      </c>
      <c r="U21015">
        <v>0</v>
      </c>
      <c r="V21015">
        <v>0</v>
      </c>
      <c r="W21015">
        <v>0</v>
      </c>
      <c r="X21015">
        <v>30000000</v>
      </c>
      <c r="Y21015">
        <v>0</v>
      </c>
      <c r="Z21015">
        <v>0</v>
      </c>
      <c r="AA21015">
        <v>0</v>
      </c>
      <c r="AB21015">
        <v>0</v>
      </c>
      <c r="AC21015">
        <v>0</v>
      </c>
      <c r="AD21015">
        <v>0</v>
      </c>
      <c r="AE21015">
        <v>0</v>
      </c>
      <c r="AF21015">
        <v>1000000</v>
      </c>
      <c r="AG21015">
        <v>22000000</v>
      </c>
      <c r="AH21015">
        <v>28000000</v>
      </c>
      <c r="AI21015">
        <v>0</v>
      </c>
      <c r="AJ21015">
        <v>0</v>
      </c>
      <c r="AK21015">
        <v>0</v>
      </c>
      <c r="AL21015">
        <v>0</v>
      </c>
      <c r="AM21015">
        <v>0</v>
      </c>
      <c r="AN21015">
        <v>1</v>
      </c>
    </row>
    <row r="21016" spans="1:40" x14ac:dyDescent="0.45">
      <c r="A21016" t="s">
        <v>10712</v>
      </c>
      <c r="B21016" t="s">
        <v>10713</v>
      </c>
      <c r="C21016" t="s">
        <v>10714</v>
      </c>
      <c r="D21016" t="s">
        <v>424</v>
      </c>
      <c r="E21016" t="s">
        <v>425</v>
      </c>
      <c r="F21016">
        <v>0</v>
      </c>
      <c r="G21016" t="s">
        <v>51</v>
      </c>
      <c r="H21016" t="s">
        <v>179</v>
      </c>
      <c r="I21016" t="s">
        <v>10715</v>
      </c>
      <c r="J21016" t="s">
        <v>10716</v>
      </c>
      <c r="K21016" t="s">
        <v>10717</v>
      </c>
      <c r="L21016">
        <v>1</v>
      </c>
      <c r="M21016" s="1">
        <v>40179</v>
      </c>
      <c r="N21016" s="3">
        <v>43840</v>
      </c>
      <c r="O21016" t="s">
        <v>87</v>
      </c>
      <c r="P21016">
        <v>2010</v>
      </c>
      <c r="Q21016" s="1">
        <v>41946</v>
      </c>
      <c r="R21016" s="1">
        <v>41946</v>
      </c>
      <c r="S21016">
        <v>0</v>
      </c>
      <c r="T21016">
        <v>0</v>
      </c>
      <c r="U21016">
        <v>0</v>
      </c>
      <c r="V21016">
        <v>0</v>
      </c>
      <c r="W21016">
        <v>0</v>
      </c>
      <c r="X21016">
        <v>0</v>
      </c>
      <c r="Y21016">
        <v>0</v>
      </c>
      <c r="Z21016">
        <v>0</v>
      </c>
      <c r="AA21016">
        <v>81000000</v>
      </c>
      <c r="AB21016">
        <v>0</v>
      </c>
      <c r="AC21016">
        <v>0</v>
      </c>
      <c r="AD21016">
        <v>0</v>
      </c>
      <c r="AE21016">
        <v>0</v>
      </c>
      <c r="AF21016">
        <v>0</v>
      </c>
      <c r="AG21016">
        <v>0</v>
      </c>
      <c r="AH21016">
        <v>0</v>
      </c>
      <c r="AI21016">
        <v>0</v>
      </c>
      <c r="AJ21016">
        <v>0</v>
      </c>
      <c r="AK21016">
        <v>0</v>
      </c>
      <c r="AL21016">
        <v>0</v>
      </c>
      <c r="AM21016">
        <v>0</v>
      </c>
      <c r="AN21016">
        <v>1</v>
      </c>
    </row>
    <row r="21017" spans="1:40" x14ac:dyDescent="0.45">
      <c r="A21017" t="s">
        <v>53501</v>
      </c>
      <c r="B21017" t="s">
        <v>53502</v>
      </c>
      <c r="C21017" t="s">
        <v>53503</v>
      </c>
      <c r="D21017" t="s">
        <v>49</v>
      </c>
      <c r="E21017" t="s">
        <v>50</v>
      </c>
      <c r="F21017">
        <v>0</v>
      </c>
      <c r="G21017" t="s">
        <v>75</v>
      </c>
      <c r="H21017" t="s">
        <v>44</v>
      </c>
      <c r="I21017" t="s">
        <v>52</v>
      </c>
      <c r="J21017" t="s">
        <v>53</v>
      </c>
      <c r="K21017" t="s">
        <v>53</v>
      </c>
      <c r="L21017">
        <v>2</v>
      </c>
      <c r="M21017" s="1">
        <v>39321</v>
      </c>
      <c r="N21017" s="3">
        <v>44050</v>
      </c>
      <c r="O21017" t="s">
        <v>382</v>
      </c>
      <c r="P21017">
        <v>2007</v>
      </c>
      <c r="Q21017" s="1">
        <v>40085</v>
      </c>
      <c r="R21017" s="1">
        <v>40343</v>
      </c>
      <c r="S21017">
        <v>660000</v>
      </c>
      <c r="T21017">
        <v>0</v>
      </c>
      <c r="U21017">
        <v>0</v>
      </c>
      <c r="V21017">
        <v>0</v>
      </c>
      <c r="W21017">
        <v>0</v>
      </c>
      <c r="X21017">
        <v>150000</v>
      </c>
      <c r="Y21017">
        <v>0</v>
      </c>
      <c r="Z21017">
        <v>0</v>
      </c>
      <c r="AA21017">
        <v>0</v>
      </c>
      <c r="AB21017">
        <v>0</v>
      </c>
      <c r="AC21017">
        <v>0</v>
      </c>
      <c r="AD21017">
        <v>0</v>
      </c>
      <c r="AE21017">
        <v>0</v>
      </c>
      <c r="AF21017">
        <v>0</v>
      </c>
      <c r="AG21017">
        <v>0</v>
      </c>
      <c r="AH21017">
        <v>0</v>
      </c>
      <c r="AI21017">
        <v>0</v>
      </c>
      <c r="AJ21017">
        <v>0</v>
      </c>
      <c r="AK21017">
        <v>0</v>
      </c>
      <c r="AL21017">
        <v>0</v>
      </c>
      <c r="AM21017">
        <v>0</v>
      </c>
      <c r="AN21017">
        <v>0</v>
      </c>
    </row>
    <row r="21018" spans="1:40" x14ac:dyDescent="0.45">
      <c r="A21018" t="s">
        <v>26075</v>
      </c>
      <c r="B21018" t="s">
        <v>26076</v>
      </c>
      <c r="C21018" t="s">
        <v>26077</v>
      </c>
      <c r="D21018" t="s">
        <v>90</v>
      </c>
      <c r="E21018" t="s">
        <v>91</v>
      </c>
      <c r="F21018">
        <v>0</v>
      </c>
      <c r="G21018" t="s">
        <v>51</v>
      </c>
      <c r="H21018" t="s">
        <v>44</v>
      </c>
      <c r="I21018" t="s">
        <v>96</v>
      </c>
      <c r="J21018" t="s">
        <v>874</v>
      </c>
      <c r="K21018" t="s">
        <v>874</v>
      </c>
      <c r="L21018">
        <v>2</v>
      </c>
      <c r="M21018" s="1">
        <v>41220</v>
      </c>
      <c r="N21018" s="3">
        <v>44147</v>
      </c>
      <c r="O21018" t="s">
        <v>58</v>
      </c>
      <c r="P21018">
        <v>2012</v>
      </c>
      <c r="Q21018" s="1">
        <v>41680</v>
      </c>
      <c r="R21018" s="1">
        <v>41928</v>
      </c>
      <c r="S21018">
        <v>310000</v>
      </c>
      <c r="T21018">
        <v>0</v>
      </c>
      <c r="U21018">
        <v>0</v>
      </c>
      <c r="V21018">
        <v>0</v>
      </c>
      <c r="W21018">
        <v>0</v>
      </c>
      <c r="X21018">
        <v>500000</v>
      </c>
      <c r="Y21018">
        <v>0</v>
      </c>
      <c r="Z21018">
        <v>0</v>
      </c>
      <c r="AA21018">
        <v>0</v>
      </c>
      <c r="AB21018">
        <v>0</v>
      </c>
      <c r="AC21018">
        <v>0</v>
      </c>
      <c r="AD21018">
        <v>0</v>
      </c>
      <c r="AE21018">
        <v>0</v>
      </c>
      <c r="AF21018">
        <v>0</v>
      </c>
      <c r="AG21018">
        <v>0</v>
      </c>
      <c r="AH21018">
        <v>0</v>
      </c>
      <c r="AI21018">
        <v>0</v>
      </c>
      <c r="AJ21018">
        <v>0</v>
      </c>
      <c r="AK21018">
        <v>0</v>
      </c>
      <c r="AL21018">
        <v>0</v>
      </c>
      <c r="AM21018">
        <v>0</v>
      </c>
      <c r="AN21018">
        <v>1</v>
      </c>
    </row>
    <row r="21019" spans="1:40" x14ac:dyDescent="0.45">
      <c r="A21019" t="s">
        <v>2362</v>
      </c>
      <c r="B21019" t="s">
        <v>2363</v>
      </c>
      <c r="C21019" t="s">
        <v>2364</v>
      </c>
      <c r="D21019" t="s">
        <v>198</v>
      </c>
      <c r="E21019" t="s">
        <v>199</v>
      </c>
      <c r="F21019">
        <v>0</v>
      </c>
      <c r="G21019" t="s">
        <v>51</v>
      </c>
      <c r="H21019" t="s">
        <v>44</v>
      </c>
      <c r="I21019" t="s">
        <v>45</v>
      </c>
      <c r="J21019" t="s">
        <v>2365</v>
      </c>
      <c r="K21019" t="s">
        <v>2366</v>
      </c>
      <c r="L21019">
        <v>1</v>
      </c>
      <c r="M21019" s="1">
        <v>39814</v>
      </c>
      <c r="N21019" s="3">
        <v>43839</v>
      </c>
      <c r="O21019" t="s">
        <v>135</v>
      </c>
      <c r="P21019">
        <v>2009</v>
      </c>
      <c r="Q21019" s="1">
        <v>40225</v>
      </c>
      <c r="R21019" s="1">
        <v>40225</v>
      </c>
      <c r="S21019">
        <v>0</v>
      </c>
      <c r="T21019">
        <v>810000</v>
      </c>
      <c r="U21019">
        <v>0</v>
      </c>
      <c r="V21019">
        <v>0</v>
      </c>
      <c r="W21019">
        <v>0</v>
      </c>
      <c r="X21019">
        <v>0</v>
      </c>
      <c r="Y21019">
        <v>0</v>
      </c>
      <c r="Z21019">
        <v>0</v>
      </c>
      <c r="AA21019">
        <v>0</v>
      </c>
      <c r="AB21019">
        <v>0</v>
      </c>
      <c r="AC21019">
        <v>0</v>
      </c>
      <c r="AD21019">
        <v>0</v>
      </c>
      <c r="AE21019">
        <v>0</v>
      </c>
      <c r="AF21019">
        <v>0</v>
      </c>
      <c r="AG21019">
        <v>0</v>
      </c>
      <c r="AH21019">
        <v>0</v>
      </c>
      <c r="AI21019">
        <v>0</v>
      </c>
      <c r="AJ21019">
        <v>0</v>
      </c>
      <c r="AK21019">
        <v>0</v>
      </c>
      <c r="AL21019">
        <v>0</v>
      </c>
      <c r="AM21019">
        <v>0</v>
      </c>
      <c r="AN21019">
        <v>1</v>
      </c>
    </row>
    <row r="21020" spans="1:40" x14ac:dyDescent="0.45">
      <c r="A21020" t="s">
        <v>65882</v>
      </c>
      <c r="B21020" t="s">
        <v>65883</v>
      </c>
      <c r="C21020" t="s">
        <v>65884</v>
      </c>
      <c r="D21020" t="s">
        <v>704</v>
      </c>
      <c r="E21020" t="s">
        <v>705</v>
      </c>
      <c r="F21020">
        <v>0</v>
      </c>
      <c r="G21020" t="s">
        <v>51</v>
      </c>
      <c r="H21020" t="s">
        <v>44</v>
      </c>
      <c r="I21020" t="s">
        <v>45</v>
      </c>
      <c r="J21020" t="s">
        <v>46</v>
      </c>
      <c r="K21020" t="s">
        <v>2361</v>
      </c>
      <c r="L21020">
        <v>1</v>
      </c>
      <c r="M21020" s="1">
        <v>40544</v>
      </c>
      <c r="N21020" s="3">
        <v>43841</v>
      </c>
      <c r="O21020" t="s">
        <v>311</v>
      </c>
      <c r="P21020">
        <v>2011</v>
      </c>
      <c r="Q21020" s="1">
        <v>41654</v>
      </c>
      <c r="R21020" s="1">
        <v>41654</v>
      </c>
      <c r="S21020">
        <v>0</v>
      </c>
      <c r="T21020">
        <v>810040</v>
      </c>
      <c r="U21020">
        <v>0</v>
      </c>
      <c r="V21020">
        <v>0</v>
      </c>
      <c r="W21020">
        <v>0</v>
      </c>
      <c r="X21020">
        <v>0</v>
      </c>
      <c r="Y21020">
        <v>0</v>
      </c>
      <c r="Z21020">
        <v>0</v>
      </c>
      <c r="AA21020">
        <v>0</v>
      </c>
      <c r="AB21020">
        <v>0</v>
      </c>
      <c r="AC21020">
        <v>0</v>
      </c>
      <c r="AD21020">
        <v>0</v>
      </c>
      <c r="AE21020">
        <v>0</v>
      </c>
      <c r="AF21020">
        <v>0</v>
      </c>
      <c r="AG21020">
        <v>0</v>
      </c>
      <c r="AH21020">
        <v>0</v>
      </c>
      <c r="AI21020">
        <v>0</v>
      </c>
      <c r="AJ21020">
        <v>0</v>
      </c>
      <c r="AK21020">
        <v>0</v>
      </c>
      <c r="AL21020">
        <v>0</v>
      </c>
      <c r="AM21020">
        <v>0</v>
      </c>
      <c r="AN21020">
        <v>1</v>
      </c>
    </row>
    <row r="21021" spans="1:40" x14ac:dyDescent="0.45">
      <c r="A21021" t="s">
        <v>27717</v>
      </c>
      <c r="B21021" t="s">
        <v>27718</v>
      </c>
      <c r="C21021" t="s">
        <v>27719</v>
      </c>
      <c r="D21021" t="s">
        <v>706</v>
      </c>
      <c r="E21021" t="s">
        <v>707</v>
      </c>
      <c r="F21021">
        <v>0</v>
      </c>
      <c r="G21021" t="s">
        <v>43</v>
      </c>
      <c r="H21021" t="s">
        <v>44</v>
      </c>
      <c r="I21021" t="s">
        <v>52</v>
      </c>
      <c r="J21021" t="s">
        <v>53</v>
      </c>
      <c r="K21021" t="s">
        <v>12667</v>
      </c>
      <c r="L21021">
        <v>4</v>
      </c>
      <c r="M21021" s="1">
        <v>36526</v>
      </c>
      <c r="N21021" s="2">
        <v>36526</v>
      </c>
      <c r="O21021" t="s">
        <v>176</v>
      </c>
      <c r="P21021">
        <v>2000</v>
      </c>
      <c r="Q21021" s="1">
        <v>38481</v>
      </c>
      <c r="R21021" s="1">
        <v>40252</v>
      </c>
      <c r="S21021">
        <v>0</v>
      </c>
      <c r="T21021">
        <v>81017493</v>
      </c>
      <c r="U21021">
        <v>0</v>
      </c>
      <c r="V21021">
        <v>0</v>
      </c>
      <c r="W21021">
        <v>0</v>
      </c>
      <c r="X21021">
        <v>0</v>
      </c>
      <c r="Y21021">
        <v>0</v>
      </c>
      <c r="Z21021">
        <v>0</v>
      </c>
      <c r="AA21021">
        <v>0</v>
      </c>
      <c r="AB21021">
        <v>0</v>
      </c>
      <c r="AC21021">
        <v>0</v>
      </c>
      <c r="AD21021">
        <v>0</v>
      </c>
      <c r="AE21021">
        <v>0</v>
      </c>
      <c r="AF21021">
        <v>0</v>
      </c>
      <c r="AG21021">
        <v>0</v>
      </c>
      <c r="AH21021">
        <v>20000000</v>
      </c>
      <c r="AI21021">
        <v>16800000</v>
      </c>
      <c r="AJ21021">
        <v>29200000</v>
      </c>
      <c r="AK21021">
        <v>0</v>
      </c>
      <c r="AL21021">
        <v>0</v>
      </c>
      <c r="AM21021">
        <v>0</v>
      </c>
      <c r="AN21021">
        <v>1</v>
      </c>
    </row>
    <row r="21022" spans="1:40" x14ac:dyDescent="0.45">
      <c r="A21022" t="s">
        <v>6727</v>
      </c>
      <c r="B21022" t="s">
        <v>6728</v>
      </c>
      <c r="C21022" t="s">
        <v>6729</v>
      </c>
      <c r="D21022" t="s">
        <v>6730</v>
      </c>
      <c r="E21022" t="s">
        <v>210</v>
      </c>
      <c r="F21022">
        <v>0</v>
      </c>
      <c r="G21022" t="s">
        <v>51</v>
      </c>
      <c r="H21022" t="s">
        <v>44</v>
      </c>
      <c r="I21022" t="s">
        <v>52</v>
      </c>
      <c r="J21022" t="s">
        <v>141</v>
      </c>
      <c r="K21022" t="s">
        <v>2799</v>
      </c>
      <c r="L21022">
        <v>6</v>
      </c>
      <c r="M21022" s="1">
        <v>39753</v>
      </c>
      <c r="N21022" s="3">
        <v>44143</v>
      </c>
      <c r="O21022" t="s">
        <v>472</v>
      </c>
      <c r="P21022">
        <v>2008</v>
      </c>
      <c r="Q21022" s="1">
        <v>39955</v>
      </c>
      <c r="R21022" s="1">
        <v>41831</v>
      </c>
      <c r="S21022">
        <v>0</v>
      </c>
      <c r="T21022">
        <v>73166500</v>
      </c>
      <c r="U21022">
        <v>0</v>
      </c>
      <c r="V21022">
        <v>0</v>
      </c>
      <c r="W21022">
        <v>0</v>
      </c>
      <c r="X21022">
        <v>8000000</v>
      </c>
      <c r="Y21022">
        <v>0</v>
      </c>
      <c r="Z21022">
        <v>0</v>
      </c>
      <c r="AA21022">
        <v>0</v>
      </c>
      <c r="AB21022">
        <v>0</v>
      </c>
      <c r="AC21022">
        <v>0</v>
      </c>
      <c r="AD21022">
        <v>0</v>
      </c>
      <c r="AE21022">
        <v>0</v>
      </c>
      <c r="AF21022">
        <v>14000000</v>
      </c>
      <c r="AG21022">
        <v>15000000</v>
      </c>
      <c r="AH21022">
        <v>25000000</v>
      </c>
      <c r="AI21022">
        <v>10000000</v>
      </c>
      <c r="AJ21022">
        <v>0</v>
      </c>
      <c r="AK21022">
        <v>0</v>
      </c>
      <c r="AL21022">
        <v>0</v>
      </c>
      <c r="AM21022">
        <v>0</v>
      </c>
      <c r="AN21022">
        <v>1</v>
      </c>
    </row>
    <row r="21023" spans="1:40" x14ac:dyDescent="0.45">
      <c r="A21023" t="s">
        <v>6368</v>
      </c>
      <c r="B21023" t="s">
        <v>6369</v>
      </c>
      <c r="C21023" t="s">
        <v>6370</v>
      </c>
      <c r="D21023" t="s">
        <v>6371</v>
      </c>
      <c r="E21023" t="s">
        <v>210</v>
      </c>
      <c r="F21023">
        <v>0</v>
      </c>
      <c r="G21023" t="s">
        <v>51</v>
      </c>
      <c r="H21023" t="s">
        <v>44</v>
      </c>
      <c r="I21023" t="s">
        <v>52</v>
      </c>
      <c r="J21023" t="s">
        <v>141</v>
      </c>
      <c r="K21023" t="s">
        <v>142</v>
      </c>
      <c r="L21023">
        <v>4</v>
      </c>
      <c r="M21023" s="1">
        <v>37622</v>
      </c>
      <c r="N21023" s="3">
        <v>43833</v>
      </c>
      <c r="O21023" t="s">
        <v>469</v>
      </c>
      <c r="P21023">
        <v>2003</v>
      </c>
      <c r="Q21023" s="1">
        <v>39393</v>
      </c>
      <c r="R21023" s="1">
        <v>41597</v>
      </c>
      <c r="S21023">
        <v>0</v>
      </c>
      <c r="T21023">
        <v>81200000</v>
      </c>
      <c r="U21023">
        <v>0</v>
      </c>
      <c r="V21023">
        <v>0</v>
      </c>
      <c r="W21023">
        <v>0</v>
      </c>
      <c r="X21023">
        <v>0</v>
      </c>
      <c r="Y21023">
        <v>0</v>
      </c>
      <c r="Z21023">
        <v>0</v>
      </c>
      <c r="AA21023">
        <v>0</v>
      </c>
      <c r="AB21023">
        <v>0</v>
      </c>
      <c r="AC21023">
        <v>0</v>
      </c>
      <c r="AD21023">
        <v>0</v>
      </c>
      <c r="AE21023">
        <v>0</v>
      </c>
      <c r="AF21023">
        <v>4000000</v>
      </c>
      <c r="AG21023">
        <v>10000000</v>
      </c>
      <c r="AH21023">
        <v>27200000</v>
      </c>
      <c r="AI21023">
        <v>40000000</v>
      </c>
      <c r="AJ21023">
        <v>0</v>
      </c>
      <c r="AK21023">
        <v>0</v>
      </c>
      <c r="AL21023">
        <v>0</v>
      </c>
      <c r="AM21023">
        <v>0</v>
      </c>
      <c r="AN21023">
        <v>1</v>
      </c>
    </row>
    <row r="21024" spans="1:40" x14ac:dyDescent="0.45">
      <c r="A21024" t="s">
        <v>49814</v>
      </c>
      <c r="B21024" t="s">
        <v>49815</v>
      </c>
      <c r="C21024" t="s">
        <v>49816</v>
      </c>
      <c r="D21024" t="s">
        <v>198</v>
      </c>
      <c r="E21024" t="s">
        <v>199</v>
      </c>
      <c r="F21024">
        <v>0</v>
      </c>
      <c r="G21024" t="s">
        <v>43</v>
      </c>
      <c r="H21024" t="s">
        <v>44</v>
      </c>
      <c r="I21024" t="s">
        <v>52</v>
      </c>
      <c r="J21024" t="s">
        <v>141</v>
      </c>
      <c r="K21024" t="s">
        <v>723</v>
      </c>
      <c r="L21024">
        <v>3</v>
      </c>
      <c r="M21024" s="1">
        <v>37987</v>
      </c>
      <c r="N21024" s="3">
        <v>43834</v>
      </c>
      <c r="O21024" t="s">
        <v>273</v>
      </c>
      <c r="P21024">
        <v>2004</v>
      </c>
      <c r="Q21024" s="1">
        <v>39533</v>
      </c>
      <c r="R21024" s="1">
        <v>41404</v>
      </c>
      <c r="S21024">
        <v>0</v>
      </c>
      <c r="T21024">
        <v>81235886</v>
      </c>
      <c r="U21024">
        <v>0</v>
      </c>
      <c r="V21024">
        <v>0</v>
      </c>
      <c r="W21024">
        <v>0</v>
      </c>
      <c r="X21024">
        <v>0</v>
      </c>
      <c r="Y21024">
        <v>0</v>
      </c>
      <c r="Z21024">
        <v>0</v>
      </c>
      <c r="AA21024">
        <v>0</v>
      </c>
      <c r="AB21024">
        <v>0</v>
      </c>
      <c r="AC21024">
        <v>0</v>
      </c>
      <c r="AD21024">
        <v>0</v>
      </c>
      <c r="AE21024">
        <v>0</v>
      </c>
      <c r="AF21024">
        <v>0</v>
      </c>
      <c r="AG21024">
        <v>0</v>
      </c>
      <c r="AH21024">
        <v>16000000</v>
      </c>
      <c r="AI21024">
        <v>0</v>
      </c>
      <c r="AJ21024">
        <v>35000000</v>
      </c>
      <c r="AK21024">
        <v>0</v>
      </c>
      <c r="AL21024">
        <v>0</v>
      </c>
      <c r="AM21024">
        <v>0</v>
      </c>
      <c r="AN21024">
        <v>1</v>
      </c>
    </row>
    <row r="21025" spans="1:40" x14ac:dyDescent="0.45">
      <c r="A21025" t="s">
        <v>28247</v>
      </c>
      <c r="B21025" t="s">
        <v>28248</v>
      </c>
      <c r="C21025" t="s">
        <v>28249</v>
      </c>
      <c r="D21025" t="s">
        <v>101</v>
      </c>
      <c r="E21025" t="s">
        <v>102</v>
      </c>
      <c r="F21025">
        <v>0</v>
      </c>
      <c r="G21025" t="s">
        <v>51</v>
      </c>
      <c r="H21025" t="s">
        <v>44</v>
      </c>
      <c r="I21025" t="s">
        <v>655</v>
      </c>
      <c r="J21025" t="s">
        <v>9776</v>
      </c>
      <c r="K21025" t="s">
        <v>9776</v>
      </c>
      <c r="L21025">
        <v>1</v>
      </c>
      <c r="M21025" s="1">
        <v>39083</v>
      </c>
      <c r="N21025" s="3">
        <v>43837</v>
      </c>
      <c r="O21025" t="s">
        <v>80</v>
      </c>
      <c r="P21025">
        <v>2007</v>
      </c>
      <c r="Q21025" s="1">
        <v>40214</v>
      </c>
      <c r="R21025" s="1">
        <v>40214</v>
      </c>
      <c r="S21025">
        <v>0</v>
      </c>
      <c r="T21025">
        <v>812499</v>
      </c>
      <c r="U21025">
        <v>0</v>
      </c>
      <c r="V21025">
        <v>0</v>
      </c>
      <c r="W21025">
        <v>0</v>
      </c>
      <c r="X21025">
        <v>0</v>
      </c>
      <c r="Y21025">
        <v>0</v>
      </c>
      <c r="Z21025">
        <v>0</v>
      </c>
      <c r="AA21025">
        <v>0</v>
      </c>
      <c r="AB21025">
        <v>0</v>
      </c>
      <c r="AC21025">
        <v>0</v>
      </c>
      <c r="AD21025">
        <v>0</v>
      </c>
      <c r="AE21025">
        <v>0</v>
      </c>
      <c r="AF21025">
        <v>0</v>
      </c>
      <c r="AG21025">
        <v>0</v>
      </c>
      <c r="AH21025">
        <v>0</v>
      </c>
      <c r="AI21025">
        <v>0</v>
      </c>
      <c r="AJ21025">
        <v>0</v>
      </c>
      <c r="AK21025">
        <v>0</v>
      </c>
      <c r="AL21025">
        <v>0</v>
      </c>
      <c r="AM21025">
        <v>0</v>
      </c>
      <c r="AN21025">
        <v>1</v>
      </c>
    </row>
    <row r="21026" spans="1:40" x14ac:dyDescent="0.45">
      <c r="A21026" t="s">
        <v>70186</v>
      </c>
      <c r="B21026" t="s">
        <v>70187</v>
      </c>
      <c r="C21026" t="s">
        <v>70188</v>
      </c>
      <c r="D21026" t="s">
        <v>68</v>
      </c>
      <c r="E21026" t="s">
        <v>69</v>
      </c>
      <c r="F21026">
        <v>0</v>
      </c>
      <c r="G21026" t="s">
        <v>51</v>
      </c>
      <c r="H21026" t="s">
        <v>44</v>
      </c>
      <c r="I21026" t="s">
        <v>52</v>
      </c>
      <c r="J21026" t="s">
        <v>530</v>
      </c>
      <c r="K21026" t="s">
        <v>1022</v>
      </c>
      <c r="L21026">
        <v>2</v>
      </c>
      <c r="M21026" s="1">
        <v>39448</v>
      </c>
      <c r="N21026" s="3">
        <v>43838</v>
      </c>
      <c r="O21026" t="s">
        <v>133</v>
      </c>
      <c r="P21026">
        <v>2008</v>
      </c>
      <c r="Q21026" s="1">
        <v>39884</v>
      </c>
      <c r="R21026" s="1">
        <v>40904</v>
      </c>
      <c r="S21026">
        <v>0</v>
      </c>
      <c r="T21026">
        <v>812500</v>
      </c>
      <c r="U21026">
        <v>0</v>
      </c>
      <c r="V21026">
        <v>0</v>
      </c>
      <c r="W21026">
        <v>0</v>
      </c>
      <c r="X21026">
        <v>0</v>
      </c>
      <c r="Y21026">
        <v>0</v>
      </c>
      <c r="Z21026">
        <v>0</v>
      </c>
      <c r="AA21026">
        <v>0</v>
      </c>
      <c r="AB21026">
        <v>0</v>
      </c>
      <c r="AC21026">
        <v>0</v>
      </c>
      <c r="AD21026">
        <v>0</v>
      </c>
      <c r="AE21026">
        <v>0</v>
      </c>
      <c r="AF21026">
        <v>0</v>
      </c>
      <c r="AG21026">
        <v>0</v>
      </c>
      <c r="AH21026">
        <v>0</v>
      </c>
      <c r="AI21026">
        <v>0</v>
      </c>
      <c r="AJ21026">
        <v>0</v>
      </c>
      <c r="AK21026">
        <v>0</v>
      </c>
      <c r="AL21026">
        <v>0</v>
      </c>
      <c r="AM21026">
        <v>0</v>
      </c>
      <c r="AN21026">
        <v>1</v>
      </c>
    </row>
    <row r="21027" spans="1:40" x14ac:dyDescent="0.45">
      <c r="A21027" t="s">
        <v>11487</v>
      </c>
      <c r="B21027" t="s">
        <v>11488</v>
      </c>
      <c r="C21027" t="s">
        <v>11489</v>
      </c>
      <c r="D21027" t="s">
        <v>11490</v>
      </c>
      <c r="E21027" t="s">
        <v>11491</v>
      </c>
      <c r="F21027">
        <v>0</v>
      </c>
      <c r="G21027" t="s">
        <v>43</v>
      </c>
      <c r="H21027" t="s">
        <v>44</v>
      </c>
      <c r="I21027" t="s">
        <v>309</v>
      </c>
      <c r="J21027" t="s">
        <v>564</v>
      </c>
      <c r="K21027" t="s">
        <v>11492</v>
      </c>
      <c r="L21027">
        <v>6</v>
      </c>
      <c r="M21027" s="1">
        <v>37987</v>
      </c>
      <c r="N21027" s="3">
        <v>43834</v>
      </c>
      <c r="O21027" t="s">
        <v>273</v>
      </c>
      <c r="P21027">
        <v>2004</v>
      </c>
      <c r="Q21027" s="1">
        <v>39128</v>
      </c>
      <c r="R21027" s="1">
        <v>41249</v>
      </c>
      <c r="S21027">
        <v>0</v>
      </c>
      <c r="T21027">
        <v>78699969</v>
      </c>
      <c r="U21027">
        <v>0</v>
      </c>
      <c r="V21027">
        <v>0</v>
      </c>
      <c r="W21027">
        <v>0</v>
      </c>
      <c r="X21027">
        <v>2600000</v>
      </c>
      <c r="Y21027">
        <v>0</v>
      </c>
      <c r="Z21027">
        <v>0</v>
      </c>
      <c r="AA21027">
        <v>0</v>
      </c>
      <c r="AB21027">
        <v>0</v>
      </c>
      <c r="AC21027">
        <v>0</v>
      </c>
      <c r="AD21027">
        <v>0</v>
      </c>
      <c r="AE21027">
        <v>0</v>
      </c>
      <c r="AF21027">
        <v>0</v>
      </c>
      <c r="AG21027">
        <v>0</v>
      </c>
      <c r="AH21027">
        <v>26000000</v>
      </c>
      <c r="AI21027">
        <v>1499969</v>
      </c>
      <c r="AJ21027">
        <v>0</v>
      </c>
      <c r="AK21027">
        <v>0</v>
      </c>
      <c r="AL21027">
        <v>0</v>
      </c>
      <c r="AM21027">
        <v>0</v>
      </c>
      <c r="AN21027">
        <v>1</v>
      </c>
    </row>
    <row r="21028" spans="1:40" x14ac:dyDescent="0.45">
      <c r="A21028" t="s">
        <v>40841</v>
      </c>
      <c r="B21028" t="s">
        <v>40842</v>
      </c>
      <c r="C21028" t="s">
        <v>40843</v>
      </c>
      <c r="D21028" t="s">
        <v>40844</v>
      </c>
      <c r="E21028" t="s">
        <v>276</v>
      </c>
      <c r="F21028">
        <v>0</v>
      </c>
      <c r="G21028" t="s">
        <v>51</v>
      </c>
      <c r="H21028" t="s">
        <v>44</v>
      </c>
      <c r="I21028" t="s">
        <v>52</v>
      </c>
      <c r="J21028" t="s">
        <v>141</v>
      </c>
      <c r="K21028" t="s">
        <v>142</v>
      </c>
      <c r="L21028">
        <v>4</v>
      </c>
      <c r="M21028" s="1">
        <v>39995</v>
      </c>
      <c r="N21028" s="3">
        <v>44021</v>
      </c>
      <c r="O21028" t="s">
        <v>194</v>
      </c>
      <c r="P21028">
        <v>2009</v>
      </c>
      <c r="Q21028" s="1">
        <v>40391</v>
      </c>
      <c r="R21028" s="1">
        <v>40954</v>
      </c>
      <c r="S21028">
        <v>13000</v>
      </c>
      <c r="T21028">
        <v>800000</v>
      </c>
      <c r="U21028">
        <v>0</v>
      </c>
      <c r="V21028">
        <v>0</v>
      </c>
      <c r="W21028">
        <v>0</v>
      </c>
      <c r="X21028">
        <v>0</v>
      </c>
      <c r="Y21028">
        <v>0</v>
      </c>
      <c r="Z21028">
        <v>0</v>
      </c>
      <c r="AA21028">
        <v>0</v>
      </c>
      <c r="AB21028">
        <v>0</v>
      </c>
      <c r="AC21028">
        <v>0</v>
      </c>
      <c r="AD21028">
        <v>0</v>
      </c>
      <c r="AE21028">
        <v>0</v>
      </c>
      <c r="AF21028">
        <v>0</v>
      </c>
      <c r="AG21028">
        <v>0</v>
      </c>
      <c r="AH21028">
        <v>0</v>
      </c>
      <c r="AI21028">
        <v>0</v>
      </c>
      <c r="AJ21028">
        <v>0</v>
      </c>
      <c r="AK21028">
        <v>0</v>
      </c>
      <c r="AL21028">
        <v>0</v>
      </c>
      <c r="AM21028">
        <v>0</v>
      </c>
      <c r="AN21028">
        <v>1</v>
      </c>
    </row>
    <row r="21029" spans="1:40" x14ac:dyDescent="0.45">
      <c r="A21029" t="s">
        <v>49469</v>
      </c>
      <c r="B21029" t="s">
        <v>49470</v>
      </c>
      <c r="C21029" t="s">
        <v>49471</v>
      </c>
      <c r="D21029" t="s">
        <v>49472</v>
      </c>
      <c r="E21029" t="s">
        <v>8563</v>
      </c>
      <c r="F21029">
        <v>0</v>
      </c>
      <c r="G21029" t="s">
        <v>51</v>
      </c>
      <c r="H21029" t="s">
        <v>44</v>
      </c>
      <c r="I21029" t="s">
        <v>52</v>
      </c>
      <c r="J21029" t="s">
        <v>141</v>
      </c>
      <c r="K21029" t="s">
        <v>459</v>
      </c>
      <c r="L21029">
        <v>7</v>
      </c>
      <c r="M21029" s="1">
        <v>37987</v>
      </c>
      <c r="N21029" s="3">
        <v>43834</v>
      </c>
      <c r="O21029" t="s">
        <v>273</v>
      </c>
      <c r="P21029">
        <v>2004</v>
      </c>
      <c r="Q21029" s="1">
        <v>38353</v>
      </c>
      <c r="R21029" s="1">
        <v>40917</v>
      </c>
      <c r="S21029">
        <v>0</v>
      </c>
      <c r="T21029">
        <v>78312915</v>
      </c>
      <c r="U21029">
        <v>0</v>
      </c>
      <c r="V21029">
        <v>0</v>
      </c>
      <c r="W21029">
        <v>0</v>
      </c>
      <c r="X21029">
        <v>3000000</v>
      </c>
      <c r="Y21029">
        <v>0</v>
      </c>
      <c r="Z21029">
        <v>0</v>
      </c>
      <c r="AA21029">
        <v>0</v>
      </c>
      <c r="AB21029">
        <v>0</v>
      </c>
      <c r="AC21029">
        <v>0</v>
      </c>
      <c r="AD21029">
        <v>0</v>
      </c>
      <c r="AE21029">
        <v>0</v>
      </c>
      <c r="AF21029">
        <v>8000000</v>
      </c>
      <c r="AG21029">
        <v>18000000</v>
      </c>
      <c r="AH21029">
        <v>16000000</v>
      </c>
      <c r="AI21029">
        <v>19012915</v>
      </c>
      <c r="AJ21029">
        <v>0</v>
      </c>
      <c r="AK21029">
        <v>0</v>
      </c>
      <c r="AL21029">
        <v>0</v>
      </c>
      <c r="AM21029">
        <v>0</v>
      </c>
      <c r="AN21029">
        <v>1</v>
      </c>
    </row>
    <row r="21030" spans="1:40" x14ac:dyDescent="0.45">
      <c r="A21030" t="s">
        <v>19936</v>
      </c>
      <c r="B21030" t="s">
        <v>19937</v>
      </c>
      <c r="C21030" t="s">
        <v>19938</v>
      </c>
      <c r="D21030" t="s">
        <v>68</v>
      </c>
      <c r="E21030" t="s">
        <v>69</v>
      </c>
      <c r="F21030">
        <v>0</v>
      </c>
      <c r="G21030" t="s">
        <v>51</v>
      </c>
      <c r="H21030" t="s">
        <v>44</v>
      </c>
      <c r="I21030" t="s">
        <v>369</v>
      </c>
      <c r="J21030" t="s">
        <v>370</v>
      </c>
      <c r="K21030" t="s">
        <v>370</v>
      </c>
      <c r="L21030">
        <v>1</v>
      </c>
      <c r="M21030" s="1">
        <v>39814</v>
      </c>
      <c r="N21030" s="3">
        <v>43839</v>
      </c>
      <c r="O21030" t="s">
        <v>135</v>
      </c>
      <c r="P21030">
        <v>2009</v>
      </c>
      <c r="Q21030" s="1">
        <v>41585</v>
      </c>
      <c r="R21030" s="1">
        <v>41585</v>
      </c>
      <c r="S21030">
        <v>0</v>
      </c>
      <c r="T21030">
        <v>813120</v>
      </c>
      <c r="U21030">
        <v>0</v>
      </c>
      <c r="V21030">
        <v>0</v>
      </c>
      <c r="W21030">
        <v>0</v>
      </c>
      <c r="X21030">
        <v>0</v>
      </c>
      <c r="Y21030">
        <v>0</v>
      </c>
      <c r="Z21030">
        <v>0</v>
      </c>
      <c r="AA21030">
        <v>0</v>
      </c>
      <c r="AB21030">
        <v>0</v>
      </c>
      <c r="AC21030">
        <v>0</v>
      </c>
      <c r="AD21030">
        <v>0</v>
      </c>
      <c r="AE21030">
        <v>0</v>
      </c>
      <c r="AF21030">
        <v>0</v>
      </c>
      <c r="AG21030">
        <v>0</v>
      </c>
      <c r="AH21030">
        <v>0</v>
      </c>
      <c r="AI21030">
        <v>0</v>
      </c>
      <c r="AJ21030">
        <v>0</v>
      </c>
      <c r="AK21030">
        <v>0</v>
      </c>
      <c r="AL21030">
        <v>0</v>
      </c>
      <c r="AM21030">
        <v>0</v>
      </c>
      <c r="AN21030">
        <v>1</v>
      </c>
    </row>
    <row r="21031" spans="1:40" x14ac:dyDescent="0.45">
      <c r="A21031" t="s">
        <v>76215</v>
      </c>
      <c r="B21031" t="s">
        <v>76216</v>
      </c>
      <c r="C21031" t="s">
        <v>76217</v>
      </c>
      <c r="D21031" t="s">
        <v>325</v>
      </c>
      <c r="E21031" t="s">
        <v>326</v>
      </c>
      <c r="F21031">
        <v>0</v>
      </c>
      <c r="G21031" t="s">
        <v>51</v>
      </c>
      <c r="H21031" t="s">
        <v>179</v>
      </c>
      <c r="I21031" t="s">
        <v>180</v>
      </c>
      <c r="J21031" t="s">
        <v>181</v>
      </c>
      <c r="K21031" t="s">
        <v>181</v>
      </c>
      <c r="L21031">
        <v>3</v>
      </c>
      <c r="M21031" s="1">
        <v>39448</v>
      </c>
      <c r="N21031" s="3">
        <v>43838</v>
      </c>
      <c r="O21031" t="s">
        <v>133</v>
      </c>
      <c r="P21031">
        <v>2008</v>
      </c>
      <c r="Q21031" s="1">
        <v>41011</v>
      </c>
      <c r="R21031" s="1">
        <v>41870</v>
      </c>
      <c r="S21031">
        <v>200000</v>
      </c>
      <c r="T21031">
        <v>0</v>
      </c>
      <c r="U21031">
        <v>0</v>
      </c>
      <c r="V21031">
        <v>0</v>
      </c>
      <c r="W21031">
        <v>0</v>
      </c>
      <c r="X21031">
        <v>613366</v>
      </c>
      <c r="Y21031">
        <v>0</v>
      </c>
      <c r="Z21031">
        <v>0</v>
      </c>
      <c r="AA21031">
        <v>0</v>
      </c>
      <c r="AB21031">
        <v>0</v>
      </c>
      <c r="AC21031">
        <v>0</v>
      </c>
      <c r="AD21031">
        <v>0</v>
      </c>
      <c r="AE21031">
        <v>0</v>
      </c>
      <c r="AF21031">
        <v>0</v>
      </c>
      <c r="AG21031">
        <v>0</v>
      </c>
      <c r="AH21031">
        <v>0</v>
      </c>
      <c r="AI21031">
        <v>0</v>
      </c>
      <c r="AJ21031">
        <v>0</v>
      </c>
      <c r="AK21031">
        <v>0</v>
      </c>
      <c r="AL21031">
        <v>0</v>
      </c>
      <c r="AM21031">
        <v>0</v>
      </c>
      <c r="AN21031">
        <v>1</v>
      </c>
    </row>
    <row r="21032" spans="1:40" x14ac:dyDescent="0.45">
      <c r="A21032" t="s">
        <v>66006</v>
      </c>
      <c r="B21032" t="s">
        <v>66007</v>
      </c>
      <c r="C21032" t="s">
        <v>66008</v>
      </c>
      <c r="D21032" t="s">
        <v>66009</v>
      </c>
      <c r="E21032" t="s">
        <v>579</v>
      </c>
      <c r="F21032">
        <v>0</v>
      </c>
      <c r="G21032" t="s">
        <v>51</v>
      </c>
      <c r="H21032" t="s">
        <v>44</v>
      </c>
      <c r="I21032" t="s">
        <v>52</v>
      </c>
      <c r="J21032" t="s">
        <v>651</v>
      </c>
      <c r="K21032" t="s">
        <v>651</v>
      </c>
      <c r="L21032">
        <v>1</v>
      </c>
      <c r="M21032" s="1">
        <v>40238</v>
      </c>
      <c r="N21032" s="3">
        <v>43900</v>
      </c>
      <c r="O21032" t="s">
        <v>87</v>
      </c>
      <c r="P21032">
        <v>2010</v>
      </c>
      <c r="Q21032" s="1">
        <v>41656</v>
      </c>
      <c r="R21032" s="1">
        <v>41656</v>
      </c>
      <c r="S21032">
        <v>815000</v>
      </c>
      <c r="T21032">
        <v>0</v>
      </c>
      <c r="U21032">
        <v>0</v>
      </c>
      <c r="V21032">
        <v>0</v>
      </c>
      <c r="W21032">
        <v>0</v>
      </c>
      <c r="X21032">
        <v>0</v>
      </c>
      <c r="Y21032">
        <v>0</v>
      </c>
      <c r="Z21032">
        <v>0</v>
      </c>
      <c r="AA21032">
        <v>0</v>
      </c>
      <c r="AB21032">
        <v>0</v>
      </c>
      <c r="AC21032">
        <v>0</v>
      </c>
      <c r="AD21032">
        <v>0</v>
      </c>
      <c r="AE21032">
        <v>0</v>
      </c>
      <c r="AF21032">
        <v>0</v>
      </c>
      <c r="AG21032">
        <v>0</v>
      </c>
      <c r="AH21032">
        <v>0</v>
      </c>
      <c r="AI21032">
        <v>0</v>
      </c>
      <c r="AJ21032">
        <v>0</v>
      </c>
      <c r="AK21032">
        <v>0</v>
      </c>
      <c r="AL21032">
        <v>0</v>
      </c>
      <c r="AM21032">
        <v>0</v>
      </c>
      <c r="AN21032">
        <v>1</v>
      </c>
    </row>
    <row r="21033" spans="1:40" x14ac:dyDescent="0.45">
      <c r="A21033" t="s">
        <v>5652</v>
      </c>
      <c r="B21033" t="s">
        <v>5653</v>
      </c>
      <c r="C21033" t="s">
        <v>5654</v>
      </c>
      <c r="D21033" t="s">
        <v>5655</v>
      </c>
      <c r="E21033" t="s">
        <v>5656</v>
      </c>
      <c r="F21033">
        <v>0</v>
      </c>
      <c r="G21033" t="s">
        <v>51</v>
      </c>
      <c r="H21033" t="s">
        <v>44</v>
      </c>
      <c r="I21033" t="s">
        <v>204</v>
      </c>
      <c r="J21033" t="s">
        <v>205</v>
      </c>
      <c r="K21033" t="s">
        <v>5657</v>
      </c>
      <c r="L21033">
        <v>7</v>
      </c>
      <c r="M21033" s="1">
        <v>39295</v>
      </c>
      <c r="N21033" s="3">
        <v>44050</v>
      </c>
      <c r="O21033" t="s">
        <v>382</v>
      </c>
      <c r="P21033">
        <v>2007</v>
      </c>
      <c r="Q21033" s="1">
        <v>38718</v>
      </c>
      <c r="R21033" s="1">
        <v>41969</v>
      </c>
      <c r="S21033">
        <v>500000</v>
      </c>
      <c r="T21033">
        <v>80300000</v>
      </c>
      <c r="U21033">
        <v>0</v>
      </c>
      <c r="V21033">
        <v>756000</v>
      </c>
      <c r="W21033">
        <v>0</v>
      </c>
      <c r="X21033">
        <v>0</v>
      </c>
      <c r="Y21033">
        <v>0</v>
      </c>
      <c r="Z21033">
        <v>0</v>
      </c>
      <c r="AA21033">
        <v>0</v>
      </c>
      <c r="AB21033">
        <v>0</v>
      </c>
      <c r="AC21033">
        <v>0</v>
      </c>
      <c r="AD21033">
        <v>0</v>
      </c>
      <c r="AE21033">
        <v>0</v>
      </c>
      <c r="AF21033">
        <v>2300000</v>
      </c>
      <c r="AG21033">
        <v>5000000</v>
      </c>
      <c r="AH21033">
        <v>13000000</v>
      </c>
      <c r="AI21033">
        <v>17000000</v>
      </c>
      <c r="AJ21033">
        <v>43000000</v>
      </c>
      <c r="AK21033">
        <v>0</v>
      </c>
      <c r="AL21033">
        <v>0</v>
      </c>
      <c r="AM21033">
        <v>0</v>
      </c>
      <c r="AN21033">
        <v>1</v>
      </c>
    </row>
    <row r="21034" spans="1:40" x14ac:dyDescent="0.45">
      <c r="A21034" t="s">
        <v>45248</v>
      </c>
      <c r="B21034" t="s">
        <v>45249</v>
      </c>
      <c r="C21034" t="s">
        <v>45250</v>
      </c>
      <c r="D21034" t="s">
        <v>198</v>
      </c>
      <c r="E21034" t="s">
        <v>199</v>
      </c>
      <c r="F21034">
        <v>0</v>
      </c>
      <c r="G21034" t="s">
        <v>43</v>
      </c>
      <c r="H21034" t="s">
        <v>44</v>
      </c>
      <c r="I21034" t="s">
        <v>1264</v>
      </c>
      <c r="J21034" t="s">
        <v>1466</v>
      </c>
      <c r="K21034" t="s">
        <v>1466</v>
      </c>
      <c r="L21034">
        <v>4</v>
      </c>
      <c r="M21034" s="1">
        <v>36402</v>
      </c>
      <c r="N21034" s="2">
        <v>36373</v>
      </c>
      <c r="O21034" t="s">
        <v>1972</v>
      </c>
      <c r="P21034">
        <v>1999</v>
      </c>
      <c r="Q21034" s="1">
        <v>36402</v>
      </c>
      <c r="R21034" s="1">
        <v>40490</v>
      </c>
      <c r="S21034">
        <v>0</v>
      </c>
      <c r="T21034">
        <v>81574940</v>
      </c>
      <c r="U21034">
        <v>0</v>
      </c>
      <c r="V21034">
        <v>0</v>
      </c>
      <c r="W21034">
        <v>0</v>
      </c>
      <c r="X21034">
        <v>0</v>
      </c>
      <c r="Y21034">
        <v>0</v>
      </c>
      <c r="Z21034">
        <v>0</v>
      </c>
      <c r="AA21034">
        <v>0</v>
      </c>
      <c r="AB21034">
        <v>0</v>
      </c>
      <c r="AC21034">
        <v>0</v>
      </c>
      <c r="AD21034">
        <v>0</v>
      </c>
      <c r="AE21034">
        <v>0</v>
      </c>
      <c r="AF21034">
        <v>1672640</v>
      </c>
      <c r="AG21034">
        <v>13158000</v>
      </c>
      <c r="AH21034">
        <v>66744300</v>
      </c>
      <c r="AI21034">
        <v>0</v>
      </c>
      <c r="AJ21034">
        <v>0</v>
      </c>
      <c r="AK21034">
        <v>0</v>
      </c>
      <c r="AL21034">
        <v>0</v>
      </c>
      <c r="AM21034">
        <v>0</v>
      </c>
      <c r="AN21034">
        <v>1</v>
      </c>
    </row>
    <row r="21035" spans="1:40" x14ac:dyDescent="0.45">
      <c r="A21035" t="s">
        <v>39695</v>
      </c>
      <c r="B21035" t="s">
        <v>39696</v>
      </c>
      <c r="C21035" t="s">
        <v>39697</v>
      </c>
      <c r="D21035" t="s">
        <v>424</v>
      </c>
      <c r="E21035" t="s">
        <v>425</v>
      </c>
      <c r="F21035">
        <v>0</v>
      </c>
      <c r="G21035" t="s">
        <v>51</v>
      </c>
      <c r="H21035" t="s">
        <v>44</v>
      </c>
      <c r="I21035" t="s">
        <v>52</v>
      </c>
      <c r="J21035" t="s">
        <v>141</v>
      </c>
      <c r="K21035" t="s">
        <v>603</v>
      </c>
      <c r="L21035">
        <v>6</v>
      </c>
      <c r="M21035" s="1">
        <v>39083</v>
      </c>
      <c r="N21035" s="3">
        <v>43837</v>
      </c>
      <c r="O21035" t="s">
        <v>80</v>
      </c>
      <c r="P21035">
        <v>2007</v>
      </c>
      <c r="Q21035" s="1">
        <v>38353</v>
      </c>
      <c r="R21035" s="1">
        <v>41352</v>
      </c>
      <c r="S21035">
        <v>75000</v>
      </c>
      <c r="T21035">
        <v>81500000</v>
      </c>
      <c r="U21035">
        <v>0</v>
      </c>
      <c r="V21035">
        <v>0</v>
      </c>
      <c r="W21035">
        <v>0</v>
      </c>
      <c r="X21035">
        <v>0</v>
      </c>
      <c r="Y21035">
        <v>0</v>
      </c>
      <c r="Z21035">
        <v>0</v>
      </c>
      <c r="AA21035">
        <v>0</v>
      </c>
      <c r="AB21035">
        <v>0</v>
      </c>
      <c r="AC21035">
        <v>0</v>
      </c>
      <c r="AD21035">
        <v>0</v>
      </c>
      <c r="AE21035">
        <v>0</v>
      </c>
      <c r="AF21035">
        <v>2000000</v>
      </c>
      <c r="AG21035">
        <v>2500000</v>
      </c>
      <c r="AH21035">
        <v>10000000</v>
      </c>
      <c r="AI21035">
        <v>22000000</v>
      </c>
      <c r="AJ21035">
        <v>45000000</v>
      </c>
      <c r="AK21035">
        <v>0</v>
      </c>
      <c r="AL21035">
        <v>0</v>
      </c>
      <c r="AM21035">
        <v>0</v>
      </c>
      <c r="AN21035">
        <v>1</v>
      </c>
    </row>
    <row r="21036" spans="1:40" x14ac:dyDescent="0.45">
      <c r="A21036" t="s">
        <v>72222</v>
      </c>
      <c r="B21036" t="s">
        <v>72223</v>
      </c>
      <c r="C21036" t="s">
        <v>72224</v>
      </c>
      <c r="D21036" t="s">
        <v>2680</v>
      </c>
      <c r="E21036" t="s">
        <v>74</v>
      </c>
      <c r="F21036">
        <v>0</v>
      </c>
      <c r="G21036" t="s">
        <v>51</v>
      </c>
      <c r="H21036" t="s">
        <v>44</v>
      </c>
      <c r="I21036" t="s">
        <v>678</v>
      </c>
      <c r="J21036" t="s">
        <v>679</v>
      </c>
      <c r="K21036" t="s">
        <v>1476</v>
      </c>
      <c r="L21036">
        <v>2</v>
      </c>
      <c r="M21036" s="1">
        <v>39448</v>
      </c>
      <c r="N21036" s="3">
        <v>43838</v>
      </c>
      <c r="O21036" t="s">
        <v>133</v>
      </c>
      <c r="P21036">
        <v>2008</v>
      </c>
      <c r="Q21036" s="1">
        <v>40584</v>
      </c>
      <c r="R21036" s="1">
        <v>41039</v>
      </c>
      <c r="S21036">
        <v>500000</v>
      </c>
      <c r="T21036">
        <v>315830</v>
      </c>
      <c r="U21036">
        <v>0</v>
      </c>
      <c r="V21036">
        <v>0</v>
      </c>
      <c r="W21036">
        <v>0</v>
      </c>
      <c r="X21036">
        <v>0</v>
      </c>
      <c r="Y21036">
        <v>0</v>
      </c>
      <c r="Z21036">
        <v>0</v>
      </c>
      <c r="AA21036">
        <v>0</v>
      </c>
      <c r="AB21036">
        <v>0</v>
      </c>
      <c r="AC21036">
        <v>0</v>
      </c>
      <c r="AD21036">
        <v>0</v>
      </c>
      <c r="AE21036">
        <v>0</v>
      </c>
      <c r="AF21036">
        <v>0</v>
      </c>
      <c r="AG21036">
        <v>0</v>
      </c>
      <c r="AH21036">
        <v>0</v>
      </c>
      <c r="AI21036">
        <v>0</v>
      </c>
      <c r="AJ21036">
        <v>0</v>
      </c>
      <c r="AK21036">
        <v>0</v>
      </c>
      <c r="AL21036">
        <v>0</v>
      </c>
      <c r="AM21036">
        <v>0</v>
      </c>
      <c r="AN21036">
        <v>1</v>
      </c>
    </row>
    <row r="21037" spans="1:40" x14ac:dyDescent="0.45">
      <c r="A21037" t="s">
        <v>23255</v>
      </c>
      <c r="B21037" t="s">
        <v>23256</v>
      </c>
      <c r="C21037" t="s">
        <v>23257</v>
      </c>
      <c r="D21037" t="s">
        <v>115</v>
      </c>
      <c r="E21037" t="s">
        <v>116</v>
      </c>
      <c r="F21037">
        <v>0</v>
      </c>
      <c r="G21037" t="s">
        <v>51</v>
      </c>
      <c r="H21037" t="s">
        <v>44</v>
      </c>
      <c r="I21037" t="s">
        <v>369</v>
      </c>
      <c r="J21037" t="s">
        <v>370</v>
      </c>
      <c r="K21037" t="s">
        <v>370</v>
      </c>
      <c r="L21037">
        <v>11</v>
      </c>
      <c r="M21037" s="1">
        <v>41640</v>
      </c>
      <c r="N21037" s="3">
        <v>43844</v>
      </c>
      <c r="O21037" t="s">
        <v>67</v>
      </c>
      <c r="P21037">
        <v>2014</v>
      </c>
      <c r="Q21037" s="1">
        <v>41498</v>
      </c>
      <c r="R21037" s="1">
        <v>41947</v>
      </c>
      <c r="S21037">
        <v>0</v>
      </c>
      <c r="T21037">
        <v>10000000</v>
      </c>
      <c r="U21037">
        <v>0</v>
      </c>
      <c r="V21037">
        <v>0</v>
      </c>
      <c r="W21037">
        <v>0</v>
      </c>
      <c r="X21037">
        <v>0</v>
      </c>
      <c r="Y21037">
        <v>0</v>
      </c>
      <c r="Z21037">
        <v>71600000</v>
      </c>
      <c r="AA21037">
        <v>0</v>
      </c>
      <c r="AB21037">
        <v>0</v>
      </c>
      <c r="AC21037">
        <v>0</v>
      </c>
      <c r="AD21037">
        <v>0</v>
      </c>
      <c r="AE21037">
        <v>0</v>
      </c>
      <c r="AF21037">
        <v>0</v>
      </c>
      <c r="AG21037">
        <v>0</v>
      </c>
      <c r="AH21037">
        <v>0</v>
      </c>
      <c r="AI21037">
        <v>0</v>
      </c>
      <c r="AJ21037">
        <v>0</v>
      </c>
      <c r="AK21037">
        <v>0</v>
      </c>
      <c r="AL21037">
        <v>0</v>
      </c>
      <c r="AM21037">
        <v>0</v>
      </c>
      <c r="AN21037">
        <v>1</v>
      </c>
    </row>
    <row r="21038" spans="1:40" x14ac:dyDescent="0.45">
      <c r="A21038" t="s">
        <v>21490</v>
      </c>
      <c r="B21038" t="s">
        <v>21491</v>
      </c>
      <c r="C21038" t="s">
        <v>21492</v>
      </c>
      <c r="D21038" t="s">
        <v>899</v>
      </c>
      <c r="E21038" t="s">
        <v>900</v>
      </c>
      <c r="F21038">
        <v>0</v>
      </c>
      <c r="G21038" t="s">
        <v>51</v>
      </c>
      <c r="H21038" t="s">
        <v>44</v>
      </c>
      <c r="I21038" t="s">
        <v>52</v>
      </c>
      <c r="J21038" t="s">
        <v>141</v>
      </c>
      <c r="K21038" t="s">
        <v>855</v>
      </c>
      <c r="L21038">
        <v>3</v>
      </c>
      <c r="M21038" s="1">
        <v>40603</v>
      </c>
      <c r="N21038" s="3">
        <v>43901</v>
      </c>
      <c r="O21038" t="s">
        <v>311</v>
      </c>
      <c r="P21038">
        <v>2011</v>
      </c>
      <c r="Q21038" s="1">
        <v>40618</v>
      </c>
      <c r="R21038" s="1">
        <v>41758</v>
      </c>
      <c r="S21038">
        <v>0</v>
      </c>
      <c r="T21038">
        <v>81800000</v>
      </c>
      <c r="U21038">
        <v>0</v>
      </c>
      <c r="V21038">
        <v>0</v>
      </c>
      <c r="W21038">
        <v>0</v>
      </c>
      <c r="X21038">
        <v>0</v>
      </c>
      <c r="Y21038">
        <v>0</v>
      </c>
      <c r="Z21038">
        <v>0</v>
      </c>
      <c r="AA21038">
        <v>0</v>
      </c>
      <c r="AB21038">
        <v>0</v>
      </c>
      <c r="AC21038">
        <v>0</v>
      </c>
      <c r="AD21038">
        <v>0</v>
      </c>
      <c r="AE21038">
        <v>0</v>
      </c>
      <c r="AF21038">
        <v>10800000</v>
      </c>
      <c r="AG21038">
        <v>17000000</v>
      </c>
      <c r="AH21038">
        <v>54000000</v>
      </c>
      <c r="AI21038">
        <v>0</v>
      </c>
      <c r="AJ21038">
        <v>0</v>
      </c>
      <c r="AK21038">
        <v>0</v>
      </c>
      <c r="AL21038">
        <v>0</v>
      </c>
      <c r="AM21038">
        <v>0</v>
      </c>
      <c r="AN21038">
        <v>1</v>
      </c>
    </row>
    <row r="21039" spans="1:40" x14ac:dyDescent="0.45">
      <c r="A21039" t="s">
        <v>59402</v>
      </c>
      <c r="B21039" t="s">
        <v>59403</v>
      </c>
      <c r="C21039" t="s">
        <v>59404</v>
      </c>
      <c r="D21039" t="s">
        <v>59405</v>
      </c>
      <c r="E21039" t="s">
        <v>14600</v>
      </c>
      <c r="F21039">
        <v>0</v>
      </c>
      <c r="G21039" t="s">
        <v>51</v>
      </c>
      <c r="H21039" t="s">
        <v>44</v>
      </c>
      <c r="I21039" t="s">
        <v>451</v>
      </c>
      <c r="J21039" t="s">
        <v>452</v>
      </c>
      <c r="K21039" t="s">
        <v>453</v>
      </c>
      <c r="L21039">
        <v>3</v>
      </c>
      <c r="M21039" s="1">
        <v>40798</v>
      </c>
      <c r="N21039" s="3">
        <v>44085</v>
      </c>
      <c r="O21039" t="s">
        <v>172</v>
      </c>
      <c r="P21039">
        <v>2011</v>
      </c>
      <c r="Q21039" s="1">
        <v>40798</v>
      </c>
      <c r="R21039" s="1">
        <v>41865</v>
      </c>
      <c r="S21039">
        <v>18000</v>
      </c>
      <c r="T21039">
        <v>800000</v>
      </c>
      <c r="U21039">
        <v>0</v>
      </c>
      <c r="V21039">
        <v>0</v>
      </c>
      <c r="W21039">
        <v>0</v>
      </c>
      <c r="X21039">
        <v>0</v>
      </c>
      <c r="Y21039">
        <v>0</v>
      </c>
      <c r="Z21039">
        <v>0</v>
      </c>
      <c r="AA21039">
        <v>0</v>
      </c>
      <c r="AB21039">
        <v>0</v>
      </c>
      <c r="AC21039">
        <v>0</v>
      </c>
      <c r="AD21039">
        <v>0</v>
      </c>
      <c r="AE21039">
        <v>0</v>
      </c>
      <c r="AF21039">
        <v>800000</v>
      </c>
      <c r="AG21039">
        <v>0</v>
      </c>
      <c r="AH21039">
        <v>0</v>
      </c>
      <c r="AI21039">
        <v>0</v>
      </c>
      <c r="AJ21039">
        <v>0</v>
      </c>
      <c r="AK21039">
        <v>0</v>
      </c>
      <c r="AL21039">
        <v>0</v>
      </c>
      <c r="AM21039">
        <v>0</v>
      </c>
      <c r="AN21039">
        <v>1</v>
      </c>
    </row>
    <row r="21040" spans="1:40" x14ac:dyDescent="0.45">
      <c r="A21040" t="s">
        <v>58166</v>
      </c>
      <c r="B21040" t="s">
        <v>58167</v>
      </c>
      <c r="C21040" t="s">
        <v>58168</v>
      </c>
      <c r="D21040" t="s">
        <v>58169</v>
      </c>
      <c r="E21040" t="s">
        <v>385</v>
      </c>
      <c r="F21040">
        <v>0</v>
      </c>
      <c r="G21040" t="s">
        <v>51</v>
      </c>
      <c r="H21040" t="s">
        <v>44</v>
      </c>
      <c r="I21040" t="s">
        <v>52</v>
      </c>
      <c r="J21040" t="s">
        <v>141</v>
      </c>
      <c r="K21040" t="s">
        <v>142</v>
      </c>
      <c r="L21040">
        <v>8</v>
      </c>
      <c r="M21040" s="1">
        <v>38718</v>
      </c>
      <c r="N21040" s="3">
        <v>43836</v>
      </c>
      <c r="O21040" t="s">
        <v>260</v>
      </c>
      <c r="P21040">
        <v>2006</v>
      </c>
      <c r="Q21040" s="1">
        <v>39252</v>
      </c>
      <c r="R21040" s="1">
        <v>41605</v>
      </c>
      <c r="S21040">
        <v>0</v>
      </c>
      <c r="T21040">
        <v>77800000</v>
      </c>
      <c r="U21040">
        <v>0</v>
      </c>
      <c r="V21040">
        <v>0</v>
      </c>
      <c r="W21040">
        <v>0</v>
      </c>
      <c r="X21040">
        <v>4032065</v>
      </c>
      <c r="Y21040">
        <v>0</v>
      </c>
      <c r="Z21040">
        <v>0</v>
      </c>
      <c r="AA21040">
        <v>0</v>
      </c>
      <c r="AB21040">
        <v>0</v>
      </c>
      <c r="AC21040">
        <v>0</v>
      </c>
      <c r="AD21040">
        <v>0</v>
      </c>
      <c r="AE21040">
        <v>0</v>
      </c>
      <c r="AF21040">
        <v>1100000</v>
      </c>
      <c r="AG21040">
        <v>4200000</v>
      </c>
      <c r="AH21040">
        <v>12500000</v>
      </c>
      <c r="AI21040">
        <v>12000000</v>
      </c>
      <c r="AJ21040">
        <v>28000000</v>
      </c>
      <c r="AK21040">
        <v>20000000</v>
      </c>
      <c r="AL21040">
        <v>0</v>
      </c>
      <c r="AM21040">
        <v>0</v>
      </c>
      <c r="AN21040">
        <v>1</v>
      </c>
    </row>
    <row r="21041" spans="1:40" x14ac:dyDescent="0.45">
      <c r="A21041" t="s">
        <v>15022</v>
      </c>
      <c r="B21041" t="s">
        <v>15023</v>
      </c>
      <c r="C21041" t="s">
        <v>15024</v>
      </c>
      <c r="D21041" t="s">
        <v>706</v>
      </c>
      <c r="E21041" t="s">
        <v>707</v>
      </c>
      <c r="F21041">
        <v>0</v>
      </c>
      <c r="G21041" t="s">
        <v>51</v>
      </c>
      <c r="H21041" t="s">
        <v>44</v>
      </c>
      <c r="I21041" t="s">
        <v>694</v>
      </c>
      <c r="J21041" t="s">
        <v>695</v>
      </c>
      <c r="K21041" t="s">
        <v>695</v>
      </c>
      <c r="L21041">
        <v>1</v>
      </c>
      <c r="M21041" s="1">
        <v>32509</v>
      </c>
      <c r="N21041" s="2">
        <v>32509</v>
      </c>
      <c r="O21041" t="s">
        <v>1140</v>
      </c>
      <c r="P21041">
        <v>1989</v>
      </c>
      <c r="Q21041" s="1">
        <v>40084</v>
      </c>
      <c r="R21041" s="1">
        <v>40084</v>
      </c>
      <c r="S21041">
        <v>0</v>
      </c>
      <c r="T21041">
        <v>0</v>
      </c>
      <c r="U21041">
        <v>0</v>
      </c>
      <c r="V21041">
        <v>0</v>
      </c>
      <c r="W21041">
        <v>0</v>
      </c>
      <c r="X21041">
        <v>818750</v>
      </c>
      <c r="Y21041">
        <v>0</v>
      </c>
      <c r="Z21041">
        <v>0</v>
      </c>
      <c r="AA21041">
        <v>0</v>
      </c>
      <c r="AB21041">
        <v>0</v>
      </c>
      <c r="AC21041">
        <v>0</v>
      </c>
      <c r="AD21041">
        <v>0</v>
      </c>
      <c r="AE21041">
        <v>0</v>
      </c>
      <c r="AF21041">
        <v>0</v>
      </c>
      <c r="AG21041">
        <v>0</v>
      </c>
      <c r="AH21041">
        <v>0</v>
      </c>
      <c r="AI21041">
        <v>0</v>
      </c>
      <c r="AJ21041">
        <v>0</v>
      </c>
      <c r="AK21041">
        <v>0</v>
      </c>
      <c r="AL21041">
        <v>0</v>
      </c>
      <c r="AM21041">
        <v>0</v>
      </c>
      <c r="AN21041">
        <v>1</v>
      </c>
    </row>
    <row r="21042" spans="1:40" x14ac:dyDescent="0.45">
      <c r="A21042" t="s">
        <v>13475</v>
      </c>
      <c r="B21042" t="s">
        <v>13476</v>
      </c>
      <c r="C21042" t="s">
        <v>13477</v>
      </c>
      <c r="D21042" t="s">
        <v>13478</v>
      </c>
      <c r="E21042" t="s">
        <v>617</v>
      </c>
      <c r="F21042">
        <v>0</v>
      </c>
      <c r="G21042" t="s">
        <v>51</v>
      </c>
      <c r="H21042" t="s">
        <v>44</v>
      </c>
      <c r="I21042" t="s">
        <v>70</v>
      </c>
      <c r="J21042" t="s">
        <v>345</v>
      </c>
      <c r="K21042" t="s">
        <v>345</v>
      </c>
      <c r="L21042">
        <v>6</v>
      </c>
      <c r="M21042" s="1">
        <v>39818</v>
      </c>
      <c r="N21042" s="3">
        <v>43839</v>
      </c>
      <c r="O21042" t="s">
        <v>135</v>
      </c>
      <c r="P21042">
        <v>2009</v>
      </c>
      <c r="Q21042" s="1">
        <v>40197</v>
      </c>
      <c r="R21042" s="1">
        <v>41816</v>
      </c>
      <c r="S21042">
        <v>0</v>
      </c>
      <c r="T21042">
        <v>49100000</v>
      </c>
      <c r="U21042">
        <v>0</v>
      </c>
      <c r="V21042">
        <v>0</v>
      </c>
      <c r="W21042">
        <v>0</v>
      </c>
      <c r="X21042">
        <v>25500000</v>
      </c>
      <c r="Y21042">
        <v>7300000</v>
      </c>
      <c r="Z21042">
        <v>0</v>
      </c>
      <c r="AA21042">
        <v>0</v>
      </c>
      <c r="AB21042">
        <v>0</v>
      </c>
      <c r="AC21042">
        <v>0</v>
      </c>
      <c r="AD21042">
        <v>0</v>
      </c>
      <c r="AE21042">
        <v>0</v>
      </c>
      <c r="AF21042">
        <v>20100000</v>
      </c>
      <c r="AG21042">
        <v>29000000</v>
      </c>
      <c r="AH21042">
        <v>0</v>
      </c>
      <c r="AI21042">
        <v>0</v>
      </c>
      <c r="AJ21042">
        <v>0</v>
      </c>
      <c r="AK21042">
        <v>0</v>
      </c>
      <c r="AL21042">
        <v>0</v>
      </c>
      <c r="AM21042">
        <v>0</v>
      </c>
      <c r="AN21042">
        <v>1</v>
      </c>
    </row>
    <row r="21043" spans="1:40" x14ac:dyDescent="0.45">
      <c r="A21043" t="s">
        <v>50319</v>
      </c>
      <c r="B21043" t="s">
        <v>50320</v>
      </c>
      <c r="C21043" t="s">
        <v>50321</v>
      </c>
      <c r="D21043" t="s">
        <v>198</v>
      </c>
      <c r="E21043" t="s">
        <v>199</v>
      </c>
      <c r="F21043">
        <v>0</v>
      </c>
      <c r="G21043" t="s">
        <v>51</v>
      </c>
      <c r="H21043" t="s">
        <v>44</v>
      </c>
      <c r="I21043" t="s">
        <v>204</v>
      </c>
      <c r="J21043" t="s">
        <v>205</v>
      </c>
      <c r="K21043" t="s">
        <v>205</v>
      </c>
      <c r="L21043">
        <v>4</v>
      </c>
      <c r="M21043" s="1">
        <v>40544</v>
      </c>
      <c r="N21043" s="3">
        <v>43841</v>
      </c>
      <c r="O21043" t="s">
        <v>311</v>
      </c>
      <c r="P21043">
        <v>2011</v>
      </c>
      <c r="Q21043" s="1">
        <v>40827</v>
      </c>
      <c r="R21043" s="1">
        <v>41361</v>
      </c>
      <c r="S21043">
        <v>0</v>
      </c>
      <c r="T21043">
        <v>81999920</v>
      </c>
      <c r="U21043">
        <v>0</v>
      </c>
      <c r="V21043">
        <v>0</v>
      </c>
      <c r="W21043">
        <v>0</v>
      </c>
      <c r="X21043">
        <v>0</v>
      </c>
      <c r="Y21043">
        <v>0</v>
      </c>
      <c r="Z21043">
        <v>0</v>
      </c>
      <c r="AA21043">
        <v>0</v>
      </c>
      <c r="AB21043">
        <v>0</v>
      </c>
      <c r="AC21043">
        <v>0</v>
      </c>
      <c r="AD21043">
        <v>0</v>
      </c>
      <c r="AE21043">
        <v>0</v>
      </c>
      <c r="AF21043">
        <v>6000000</v>
      </c>
      <c r="AG21043">
        <v>37000000</v>
      </c>
      <c r="AH21043">
        <v>4000000</v>
      </c>
      <c r="AI21043">
        <v>34999920</v>
      </c>
      <c r="AJ21043">
        <v>0</v>
      </c>
      <c r="AK21043">
        <v>0</v>
      </c>
      <c r="AL21043">
        <v>0</v>
      </c>
      <c r="AM21043">
        <v>0</v>
      </c>
      <c r="AN21043">
        <v>1</v>
      </c>
    </row>
    <row r="21044" spans="1:40" x14ac:dyDescent="0.45">
      <c r="A21044" t="s">
        <v>2146</v>
      </c>
      <c r="B21044" t="s">
        <v>2147</v>
      </c>
      <c r="C21044" t="s">
        <v>2148</v>
      </c>
      <c r="D21044" t="s">
        <v>899</v>
      </c>
      <c r="E21044" t="s">
        <v>900</v>
      </c>
      <c r="F21044">
        <v>0</v>
      </c>
      <c r="G21044" t="s">
        <v>51</v>
      </c>
      <c r="H21044" t="s">
        <v>44</v>
      </c>
      <c r="I21044" t="s">
        <v>52</v>
      </c>
      <c r="J21044" t="s">
        <v>141</v>
      </c>
      <c r="K21044" t="s">
        <v>586</v>
      </c>
      <c r="L21044">
        <v>4</v>
      </c>
      <c r="M21044" s="1">
        <v>36526</v>
      </c>
      <c r="N21044" s="2">
        <v>36526</v>
      </c>
      <c r="O21044" t="s">
        <v>176</v>
      </c>
      <c r="P21044">
        <v>2000</v>
      </c>
      <c r="Q21044" s="1">
        <v>38473</v>
      </c>
      <c r="R21044" s="1">
        <v>40087</v>
      </c>
      <c r="S21044">
        <v>0</v>
      </c>
      <c r="T21044">
        <v>82000000</v>
      </c>
      <c r="U21044">
        <v>0</v>
      </c>
      <c r="V21044">
        <v>0</v>
      </c>
      <c r="W21044">
        <v>0</v>
      </c>
      <c r="X21044">
        <v>0</v>
      </c>
      <c r="Y21044">
        <v>0</v>
      </c>
      <c r="Z21044">
        <v>0</v>
      </c>
      <c r="AA21044">
        <v>0</v>
      </c>
      <c r="AB21044">
        <v>0</v>
      </c>
      <c r="AC21044">
        <v>0</v>
      </c>
      <c r="AD21044">
        <v>0</v>
      </c>
      <c r="AE21044">
        <v>0</v>
      </c>
      <c r="AF21044">
        <v>0</v>
      </c>
      <c r="AG21044">
        <v>21000000</v>
      </c>
      <c r="AH21044">
        <v>21000000</v>
      </c>
      <c r="AI21044">
        <v>40000000</v>
      </c>
      <c r="AJ21044">
        <v>0</v>
      </c>
      <c r="AK21044">
        <v>0</v>
      </c>
      <c r="AL21044">
        <v>0</v>
      </c>
      <c r="AM21044">
        <v>0</v>
      </c>
      <c r="AN21044">
        <v>1</v>
      </c>
    </row>
    <row r="21045" spans="1:40" x14ac:dyDescent="0.45">
      <c r="A21045" t="s">
        <v>77039</v>
      </c>
      <c r="B21045" t="s">
        <v>77040</v>
      </c>
      <c r="C21045" t="s">
        <v>77041</v>
      </c>
      <c r="D21045" t="s">
        <v>77042</v>
      </c>
      <c r="E21045" t="s">
        <v>5656</v>
      </c>
      <c r="F21045">
        <v>0</v>
      </c>
      <c r="G21045" t="s">
        <v>51</v>
      </c>
      <c r="H21045" t="s">
        <v>44</v>
      </c>
      <c r="I21045" t="s">
        <v>52</v>
      </c>
      <c r="J21045" t="s">
        <v>141</v>
      </c>
      <c r="K21045" t="s">
        <v>142</v>
      </c>
      <c r="L21045">
        <v>3</v>
      </c>
      <c r="M21045" s="1">
        <v>40682</v>
      </c>
      <c r="N21045" s="3">
        <v>43962</v>
      </c>
      <c r="O21045" t="s">
        <v>62</v>
      </c>
      <c r="P21045">
        <v>2011</v>
      </c>
      <c r="Q21045" s="1">
        <v>41114</v>
      </c>
      <c r="R21045" s="1">
        <v>41872</v>
      </c>
      <c r="S21045">
        <v>0</v>
      </c>
      <c r="T21045">
        <v>82000000</v>
      </c>
      <c r="U21045">
        <v>0</v>
      </c>
      <c r="V21045">
        <v>0</v>
      </c>
      <c r="W21045">
        <v>0</v>
      </c>
      <c r="X21045">
        <v>0</v>
      </c>
      <c r="Y21045">
        <v>0</v>
      </c>
      <c r="Z21045">
        <v>0</v>
      </c>
      <c r="AA21045">
        <v>0</v>
      </c>
      <c r="AB21045">
        <v>0</v>
      </c>
      <c r="AC21045">
        <v>0</v>
      </c>
      <c r="AD21045">
        <v>0</v>
      </c>
      <c r="AE21045">
        <v>0</v>
      </c>
      <c r="AF21045">
        <v>12000000</v>
      </c>
      <c r="AG21045">
        <v>16000000</v>
      </c>
      <c r="AH21045">
        <v>54000000</v>
      </c>
      <c r="AI21045">
        <v>0</v>
      </c>
      <c r="AJ21045">
        <v>0</v>
      </c>
      <c r="AK21045">
        <v>0</v>
      </c>
      <c r="AL21045">
        <v>0</v>
      </c>
      <c r="AM21045">
        <v>0</v>
      </c>
      <c r="AN21045">
        <v>1</v>
      </c>
    </row>
    <row r="21046" spans="1:40" x14ac:dyDescent="0.45">
      <c r="A21046" t="s">
        <v>15305</v>
      </c>
      <c r="B21046" t="s">
        <v>15306</v>
      </c>
      <c r="C21046" t="s">
        <v>15307</v>
      </c>
      <c r="D21046" t="s">
        <v>111</v>
      </c>
      <c r="E21046" t="s">
        <v>112</v>
      </c>
      <c r="F21046">
        <v>0</v>
      </c>
      <c r="G21046" t="s">
        <v>51</v>
      </c>
      <c r="H21046" t="s">
        <v>44</v>
      </c>
      <c r="I21046" t="s">
        <v>440</v>
      </c>
      <c r="J21046" t="s">
        <v>441</v>
      </c>
      <c r="K21046" t="s">
        <v>441</v>
      </c>
      <c r="L21046">
        <v>1</v>
      </c>
      <c r="M21046" s="1">
        <v>40909</v>
      </c>
      <c r="N21046" s="3">
        <v>43842</v>
      </c>
      <c r="O21046" t="s">
        <v>94</v>
      </c>
      <c r="P21046">
        <v>2012</v>
      </c>
      <c r="Q21046" s="1">
        <v>41877</v>
      </c>
      <c r="R21046" s="1">
        <v>41877</v>
      </c>
      <c r="S21046">
        <v>0</v>
      </c>
      <c r="T21046">
        <v>82000000</v>
      </c>
      <c r="U21046">
        <v>0</v>
      </c>
      <c r="V21046">
        <v>0</v>
      </c>
      <c r="W21046">
        <v>0</v>
      </c>
      <c r="X21046">
        <v>0</v>
      </c>
      <c r="Y21046">
        <v>0</v>
      </c>
      <c r="Z21046">
        <v>0</v>
      </c>
      <c r="AA21046">
        <v>0</v>
      </c>
      <c r="AB21046">
        <v>0</v>
      </c>
      <c r="AC21046">
        <v>0</v>
      </c>
      <c r="AD21046">
        <v>0</v>
      </c>
      <c r="AE21046">
        <v>0</v>
      </c>
      <c r="AF21046">
        <v>0</v>
      </c>
      <c r="AG21046">
        <v>0</v>
      </c>
      <c r="AH21046">
        <v>0</v>
      </c>
      <c r="AI21046">
        <v>0</v>
      </c>
      <c r="AJ21046">
        <v>0</v>
      </c>
      <c r="AK21046">
        <v>0</v>
      </c>
      <c r="AL21046">
        <v>0</v>
      </c>
      <c r="AM21046">
        <v>0</v>
      </c>
      <c r="AN21046">
        <v>1</v>
      </c>
    </row>
    <row r="21047" spans="1:40" x14ac:dyDescent="0.45">
      <c r="A21047" t="s">
        <v>62358</v>
      </c>
      <c r="B21047" t="s">
        <v>62359</v>
      </c>
      <c r="C21047" t="s">
        <v>62360</v>
      </c>
      <c r="D21047" t="s">
        <v>3089</v>
      </c>
      <c r="E21047" t="s">
        <v>228</v>
      </c>
      <c r="F21047">
        <v>0</v>
      </c>
      <c r="G21047" t="s">
        <v>43</v>
      </c>
      <c r="H21047" t="s">
        <v>44</v>
      </c>
      <c r="I21047" t="s">
        <v>204</v>
      </c>
      <c r="J21047" t="s">
        <v>205</v>
      </c>
      <c r="K21047" t="s">
        <v>232</v>
      </c>
      <c r="L21047">
        <v>4</v>
      </c>
      <c r="M21047" s="1">
        <v>37987</v>
      </c>
      <c r="N21047" s="3">
        <v>43834</v>
      </c>
      <c r="O21047" t="s">
        <v>273</v>
      </c>
      <c r="P21047">
        <v>2004</v>
      </c>
      <c r="Q21047" s="1">
        <v>37987</v>
      </c>
      <c r="R21047" s="1">
        <v>38826</v>
      </c>
      <c r="S21047">
        <v>5000000</v>
      </c>
      <c r="T21047">
        <v>77000000</v>
      </c>
      <c r="U21047">
        <v>0</v>
      </c>
      <c r="V21047">
        <v>0</v>
      </c>
      <c r="W21047">
        <v>0</v>
      </c>
      <c r="X21047">
        <v>0</v>
      </c>
      <c r="Y21047">
        <v>0</v>
      </c>
      <c r="Z21047">
        <v>0</v>
      </c>
      <c r="AA21047">
        <v>0</v>
      </c>
      <c r="AB21047">
        <v>0</v>
      </c>
      <c r="AC21047">
        <v>0</v>
      </c>
      <c r="AD21047">
        <v>0</v>
      </c>
      <c r="AE21047">
        <v>0</v>
      </c>
      <c r="AF21047">
        <v>13000000</v>
      </c>
      <c r="AG21047">
        <v>27000000</v>
      </c>
      <c r="AH21047">
        <v>37000000</v>
      </c>
      <c r="AI21047">
        <v>0</v>
      </c>
      <c r="AJ21047">
        <v>0</v>
      </c>
      <c r="AK21047">
        <v>0</v>
      </c>
      <c r="AL21047">
        <v>0</v>
      </c>
      <c r="AM21047">
        <v>0</v>
      </c>
      <c r="AN21047">
        <v>1</v>
      </c>
    </row>
    <row r="21048" spans="1:40" x14ac:dyDescent="0.45">
      <c r="A21048" t="s">
        <v>31182</v>
      </c>
      <c r="B21048" t="s">
        <v>31183</v>
      </c>
      <c r="C21048" t="s">
        <v>31184</v>
      </c>
      <c r="D21048" t="s">
        <v>170</v>
      </c>
      <c r="E21048" t="s">
        <v>171</v>
      </c>
      <c r="F21048">
        <v>0</v>
      </c>
      <c r="G21048" t="s">
        <v>51</v>
      </c>
      <c r="H21048" t="s">
        <v>44</v>
      </c>
      <c r="I21048" t="s">
        <v>694</v>
      </c>
      <c r="J21048" t="s">
        <v>695</v>
      </c>
      <c r="K21048" t="s">
        <v>695</v>
      </c>
      <c r="L21048">
        <v>4</v>
      </c>
      <c r="M21048" s="1">
        <v>39448</v>
      </c>
      <c r="N21048" s="3">
        <v>43838</v>
      </c>
      <c r="O21048" t="s">
        <v>133</v>
      </c>
      <c r="P21048">
        <v>2008</v>
      </c>
      <c r="Q21048" s="1">
        <v>40787</v>
      </c>
      <c r="R21048" s="1">
        <v>41666</v>
      </c>
      <c r="S21048">
        <v>0</v>
      </c>
      <c r="T21048">
        <v>82000000</v>
      </c>
      <c r="U21048">
        <v>0</v>
      </c>
      <c r="V21048">
        <v>0</v>
      </c>
      <c r="W21048">
        <v>0</v>
      </c>
      <c r="X21048">
        <v>0</v>
      </c>
      <c r="Y21048">
        <v>0</v>
      </c>
      <c r="Z21048">
        <v>0</v>
      </c>
      <c r="AA21048">
        <v>0</v>
      </c>
      <c r="AB21048">
        <v>0</v>
      </c>
      <c r="AC21048">
        <v>0</v>
      </c>
      <c r="AD21048">
        <v>0</v>
      </c>
      <c r="AE21048">
        <v>0</v>
      </c>
      <c r="AF21048">
        <v>0</v>
      </c>
      <c r="AG21048">
        <v>41000000</v>
      </c>
      <c r="AH21048">
        <v>41000000</v>
      </c>
      <c r="AI21048">
        <v>0</v>
      </c>
      <c r="AJ21048">
        <v>0</v>
      </c>
      <c r="AK21048">
        <v>0</v>
      </c>
      <c r="AL21048">
        <v>0</v>
      </c>
      <c r="AM21048">
        <v>0</v>
      </c>
      <c r="AN21048">
        <v>1</v>
      </c>
    </row>
    <row r="21049" spans="1:40" x14ac:dyDescent="0.45">
      <c r="A21049" t="s">
        <v>53008</v>
      </c>
      <c r="B21049" t="s">
        <v>53009</v>
      </c>
      <c r="C21049" t="s">
        <v>53010</v>
      </c>
      <c r="D21049" t="s">
        <v>53011</v>
      </c>
      <c r="E21049" t="s">
        <v>326</v>
      </c>
      <c r="F21049">
        <v>0</v>
      </c>
      <c r="G21049" t="s">
        <v>51</v>
      </c>
      <c r="H21049" t="s">
        <v>44</v>
      </c>
      <c r="I21049" t="s">
        <v>52</v>
      </c>
      <c r="J21049" t="s">
        <v>141</v>
      </c>
      <c r="K21049" t="s">
        <v>142</v>
      </c>
      <c r="L21049">
        <v>2</v>
      </c>
      <c r="M21049" s="1">
        <v>39995</v>
      </c>
      <c r="N21049" s="3">
        <v>44021</v>
      </c>
      <c r="O21049" t="s">
        <v>194</v>
      </c>
      <c r="P21049">
        <v>2009</v>
      </c>
      <c r="Q21049" s="1">
        <v>40179</v>
      </c>
      <c r="R21049" s="1">
        <v>40360</v>
      </c>
      <c r="S21049">
        <v>820000</v>
      </c>
      <c r="T21049">
        <v>0</v>
      </c>
      <c r="U21049">
        <v>0</v>
      </c>
      <c r="V21049">
        <v>0</v>
      </c>
      <c r="W21049">
        <v>0</v>
      </c>
      <c r="X21049">
        <v>0</v>
      </c>
      <c r="Y21049">
        <v>0</v>
      </c>
      <c r="Z21049">
        <v>0</v>
      </c>
      <c r="AA21049">
        <v>0</v>
      </c>
      <c r="AB21049">
        <v>0</v>
      </c>
      <c r="AC21049">
        <v>0</v>
      </c>
      <c r="AD21049">
        <v>0</v>
      </c>
      <c r="AE21049">
        <v>0</v>
      </c>
      <c r="AF21049">
        <v>0</v>
      </c>
      <c r="AG21049">
        <v>0</v>
      </c>
      <c r="AH21049">
        <v>0</v>
      </c>
      <c r="AI21049">
        <v>0</v>
      </c>
      <c r="AJ21049">
        <v>0</v>
      </c>
      <c r="AK21049">
        <v>0</v>
      </c>
      <c r="AL21049">
        <v>0</v>
      </c>
      <c r="AM21049">
        <v>0</v>
      </c>
      <c r="AN21049">
        <v>1</v>
      </c>
    </row>
    <row r="21050" spans="1:40" x14ac:dyDescent="0.45">
      <c r="A21050" t="s">
        <v>53044</v>
      </c>
      <c r="B21050" t="s">
        <v>53045</v>
      </c>
      <c r="C21050" t="s">
        <v>53046</v>
      </c>
      <c r="D21050" t="s">
        <v>38459</v>
      </c>
      <c r="E21050" t="s">
        <v>116</v>
      </c>
      <c r="F21050">
        <v>0</v>
      </c>
      <c r="G21050" t="s">
        <v>43</v>
      </c>
      <c r="H21050" t="s">
        <v>44</v>
      </c>
      <c r="I21050" t="s">
        <v>52</v>
      </c>
      <c r="J21050" t="s">
        <v>141</v>
      </c>
      <c r="K21050" t="s">
        <v>142</v>
      </c>
      <c r="L21050">
        <v>3</v>
      </c>
      <c r="M21050" s="1">
        <v>39542</v>
      </c>
      <c r="N21050" s="3">
        <v>43929</v>
      </c>
      <c r="O21050" t="s">
        <v>303</v>
      </c>
      <c r="P21050">
        <v>2008</v>
      </c>
      <c r="Q21050" s="1">
        <v>39692</v>
      </c>
      <c r="R21050" s="1">
        <v>40567</v>
      </c>
      <c r="S21050">
        <v>770000</v>
      </c>
      <c r="T21050">
        <v>0</v>
      </c>
      <c r="U21050">
        <v>0</v>
      </c>
      <c r="V21050">
        <v>0</v>
      </c>
      <c r="W21050">
        <v>0</v>
      </c>
      <c r="X21050">
        <v>0</v>
      </c>
      <c r="Y21050">
        <v>50000</v>
      </c>
      <c r="Z21050">
        <v>0</v>
      </c>
      <c r="AA21050">
        <v>0</v>
      </c>
      <c r="AB21050">
        <v>0</v>
      </c>
      <c r="AC21050">
        <v>0</v>
      </c>
      <c r="AD21050">
        <v>0</v>
      </c>
      <c r="AE21050">
        <v>0</v>
      </c>
      <c r="AF21050">
        <v>0</v>
      </c>
      <c r="AG21050">
        <v>0</v>
      </c>
      <c r="AH21050">
        <v>0</v>
      </c>
      <c r="AI21050">
        <v>0</v>
      </c>
      <c r="AJ21050">
        <v>0</v>
      </c>
      <c r="AK21050">
        <v>0</v>
      </c>
      <c r="AL21050">
        <v>0</v>
      </c>
      <c r="AM21050">
        <v>0</v>
      </c>
      <c r="AN21050">
        <v>1</v>
      </c>
    </row>
    <row r="21051" spans="1:40" x14ac:dyDescent="0.45">
      <c r="A21051" t="s">
        <v>64563</v>
      </c>
      <c r="B21051" t="s">
        <v>64564</v>
      </c>
      <c r="C21051" t="s">
        <v>64565</v>
      </c>
      <c r="D21051" t="s">
        <v>64566</v>
      </c>
      <c r="E21051" t="s">
        <v>69</v>
      </c>
      <c r="F21051">
        <v>0</v>
      </c>
      <c r="G21051" t="s">
        <v>51</v>
      </c>
      <c r="H21051" t="s">
        <v>44</v>
      </c>
      <c r="I21051" t="s">
        <v>52</v>
      </c>
      <c r="J21051" t="s">
        <v>141</v>
      </c>
      <c r="K21051" t="s">
        <v>142</v>
      </c>
      <c r="L21051">
        <v>2</v>
      </c>
      <c r="M21051" s="1">
        <v>41214</v>
      </c>
      <c r="N21051" s="3">
        <v>44147</v>
      </c>
      <c r="O21051" t="s">
        <v>58</v>
      </c>
      <c r="P21051">
        <v>2012</v>
      </c>
      <c r="Q21051" s="1">
        <v>41643</v>
      </c>
      <c r="R21051" s="1">
        <v>41941</v>
      </c>
      <c r="S21051">
        <v>820000</v>
      </c>
      <c r="T21051">
        <v>0</v>
      </c>
      <c r="U21051">
        <v>0</v>
      </c>
      <c r="V21051">
        <v>0</v>
      </c>
      <c r="W21051">
        <v>0</v>
      </c>
      <c r="X21051">
        <v>0</v>
      </c>
      <c r="Y21051">
        <v>0</v>
      </c>
      <c r="Z21051">
        <v>0</v>
      </c>
      <c r="AA21051">
        <v>0</v>
      </c>
      <c r="AB21051">
        <v>0</v>
      </c>
      <c r="AC21051">
        <v>0</v>
      </c>
      <c r="AD21051">
        <v>0</v>
      </c>
      <c r="AE21051">
        <v>0</v>
      </c>
      <c r="AF21051">
        <v>0</v>
      </c>
      <c r="AG21051">
        <v>0</v>
      </c>
      <c r="AH21051">
        <v>0</v>
      </c>
      <c r="AI21051">
        <v>0</v>
      </c>
      <c r="AJ21051">
        <v>0</v>
      </c>
      <c r="AK21051">
        <v>0</v>
      </c>
      <c r="AL21051">
        <v>0</v>
      </c>
      <c r="AM21051">
        <v>0</v>
      </c>
      <c r="AN21051">
        <v>1</v>
      </c>
    </row>
    <row r="21052" spans="1:40" x14ac:dyDescent="0.45">
      <c r="A21052" t="s">
        <v>70249</v>
      </c>
      <c r="B21052" t="s">
        <v>70250</v>
      </c>
      <c r="C21052" t="s">
        <v>70251</v>
      </c>
      <c r="D21052" t="s">
        <v>70252</v>
      </c>
      <c r="E21052" t="s">
        <v>1067</v>
      </c>
      <c r="F21052">
        <v>0</v>
      </c>
      <c r="G21052" t="s">
        <v>51</v>
      </c>
      <c r="H21052" t="s">
        <v>44</v>
      </c>
      <c r="I21052" t="s">
        <v>52</v>
      </c>
      <c r="J21052" t="s">
        <v>141</v>
      </c>
      <c r="K21052" t="s">
        <v>142</v>
      </c>
      <c r="L21052">
        <v>2</v>
      </c>
      <c r="M21052" s="1">
        <v>40909</v>
      </c>
      <c r="N21052" s="3">
        <v>43842</v>
      </c>
      <c r="O21052" t="s">
        <v>94</v>
      </c>
      <c r="P21052">
        <v>2012</v>
      </c>
      <c r="Q21052" s="1">
        <v>41030</v>
      </c>
      <c r="R21052" s="1">
        <v>41803</v>
      </c>
      <c r="S21052">
        <v>0</v>
      </c>
      <c r="T21052">
        <v>0</v>
      </c>
      <c r="U21052">
        <v>0</v>
      </c>
      <c r="V21052">
        <v>0</v>
      </c>
      <c r="W21052">
        <v>0</v>
      </c>
      <c r="X21052">
        <v>0</v>
      </c>
      <c r="Y21052">
        <v>820000</v>
      </c>
      <c r="Z21052">
        <v>0</v>
      </c>
      <c r="AA21052">
        <v>0</v>
      </c>
      <c r="AB21052">
        <v>0</v>
      </c>
      <c r="AC21052">
        <v>0</v>
      </c>
      <c r="AD21052">
        <v>0</v>
      </c>
      <c r="AE21052">
        <v>0</v>
      </c>
      <c r="AF21052">
        <v>0</v>
      </c>
      <c r="AG21052">
        <v>0</v>
      </c>
      <c r="AH21052">
        <v>0</v>
      </c>
      <c r="AI21052">
        <v>0</v>
      </c>
      <c r="AJ21052">
        <v>0</v>
      </c>
      <c r="AK21052">
        <v>0</v>
      </c>
      <c r="AL21052">
        <v>0</v>
      </c>
      <c r="AM21052">
        <v>0</v>
      </c>
      <c r="AN21052">
        <v>1</v>
      </c>
    </row>
    <row r="21053" spans="1:40" x14ac:dyDescent="0.45">
      <c r="A21053" t="s">
        <v>7450</v>
      </c>
      <c r="B21053" t="s">
        <v>7451</v>
      </c>
      <c r="C21053" t="s">
        <v>7452</v>
      </c>
      <c r="D21053" t="s">
        <v>170</v>
      </c>
      <c r="E21053" t="s">
        <v>171</v>
      </c>
      <c r="F21053">
        <v>0</v>
      </c>
      <c r="G21053" t="s">
        <v>51</v>
      </c>
      <c r="H21053" t="s">
        <v>44</v>
      </c>
      <c r="I21053" t="s">
        <v>440</v>
      </c>
      <c r="J21053" t="s">
        <v>7453</v>
      </c>
      <c r="K21053" t="s">
        <v>7453</v>
      </c>
      <c r="L21053">
        <v>1</v>
      </c>
      <c r="M21053" s="1">
        <v>40544</v>
      </c>
      <c r="N21053" s="3">
        <v>43841</v>
      </c>
      <c r="O21053" t="s">
        <v>311</v>
      </c>
      <c r="P21053">
        <v>2011</v>
      </c>
      <c r="Q21053" s="1">
        <v>40544</v>
      </c>
      <c r="R21053" s="1">
        <v>40544</v>
      </c>
      <c r="S21053">
        <v>820000</v>
      </c>
      <c r="T21053">
        <v>0</v>
      </c>
      <c r="U21053">
        <v>0</v>
      </c>
      <c r="V21053">
        <v>0</v>
      </c>
      <c r="W21053">
        <v>0</v>
      </c>
      <c r="X21053">
        <v>0</v>
      </c>
      <c r="Y21053">
        <v>0</v>
      </c>
      <c r="Z21053">
        <v>0</v>
      </c>
      <c r="AA21053">
        <v>0</v>
      </c>
      <c r="AB21053">
        <v>0</v>
      </c>
      <c r="AC21053">
        <v>0</v>
      </c>
      <c r="AD21053">
        <v>0</v>
      </c>
      <c r="AE21053">
        <v>0</v>
      </c>
      <c r="AF21053">
        <v>0</v>
      </c>
      <c r="AG21053">
        <v>0</v>
      </c>
      <c r="AH21053">
        <v>0</v>
      </c>
      <c r="AI21053">
        <v>0</v>
      </c>
      <c r="AJ21053">
        <v>0</v>
      </c>
      <c r="AK21053">
        <v>0</v>
      </c>
      <c r="AL21053">
        <v>0</v>
      </c>
      <c r="AM21053">
        <v>0</v>
      </c>
      <c r="AN21053">
        <v>1</v>
      </c>
    </row>
    <row r="21054" spans="1:40" x14ac:dyDescent="0.45">
      <c r="A21054" t="s">
        <v>54710</v>
      </c>
      <c r="B21054" t="s">
        <v>54711</v>
      </c>
      <c r="C21054" t="s">
        <v>54712</v>
      </c>
      <c r="D21054" t="s">
        <v>54713</v>
      </c>
      <c r="E21054" t="s">
        <v>4304</v>
      </c>
      <c r="F21054">
        <v>0</v>
      </c>
      <c r="G21054" t="s">
        <v>51</v>
      </c>
      <c r="H21054" t="s">
        <v>44</v>
      </c>
      <c r="I21054" t="s">
        <v>121</v>
      </c>
      <c r="J21054" t="s">
        <v>122</v>
      </c>
      <c r="K21054" t="s">
        <v>122</v>
      </c>
      <c r="L21054">
        <v>3</v>
      </c>
      <c r="M21054" s="1">
        <v>41640</v>
      </c>
      <c r="N21054" s="3">
        <v>43844</v>
      </c>
      <c r="O21054" t="s">
        <v>67</v>
      </c>
      <c r="P21054">
        <v>2014</v>
      </c>
      <c r="Q21054" s="1">
        <v>41649</v>
      </c>
      <c r="R21054" s="1">
        <v>41904</v>
      </c>
      <c r="S21054">
        <v>770000</v>
      </c>
      <c r="T21054">
        <v>50000</v>
      </c>
      <c r="U21054">
        <v>0</v>
      </c>
      <c r="V21054">
        <v>0</v>
      </c>
      <c r="W21054">
        <v>0</v>
      </c>
      <c r="X21054">
        <v>0</v>
      </c>
      <c r="Y21054">
        <v>0</v>
      </c>
      <c r="Z21054">
        <v>0</v>
      </c>
      <c r="AA21054">
        <v>0</v>
      </c>
      <c r="AB21054">
        <v>0</v>
      </c>
      <c r="AC21054">
        <v>0</v>
      </c>
      <c r="AD21054">
        <v>0</v>
      </c>
      <c r="AE21054">
        <v>0</v>
      </c>
      <c r="AF21054">
        <v>0</v>
      </c>
      <c r="AG21054">
        <v>0</v>
      </c>
      <c r="AH21054">
        <v>0</v>
      </c>
      <c r="AI21054">
        <v>0</v>
      </c>
      <c r="AJ21054">
        <v>0</v>
      </c>
      <c r="AK21054">
        <v>0</v>
      </c>
      <c r="AL21054">
        <v>0</v>
      </c>
      <c r="AM21054">
        <v>0</v>
      </c>
      <c r="AN21054">
        <v>1</v>
      </c>
    </row>
    <row r="21055" spans="1:40" x14ac:dyDescent="0.45">
      <c r="A21055" t="s">
        <v>71936</v>
      </c>
      <c r="B21055" t="s">
        <v>71937</v>
      </c>
      <c r="C21055" t="s">
        <v>71938</v>
      </c>
      <c r="D21055" t="s">
        <v>68</v>
      </c>
      <c r="E21055" t="s">
        <v>69</v>
      </c>
      <c r="F21055">
        <v>0</v>
      </c>
      <c r="G21055" t="s">
        <v>51</v>
      </c>
      <c r="H21055" t="s">
        <v>44</v>
      </c>
      <c r="I21055" t="s">
        <v>1108</v>
      </c>
      <c r="J21055" t="s">
        <v>1109</v>
      </c>
      <c r="K21055" t="s">
        <v>1109</v>
      </c>
      <c r="L21055">
        <v>1</v>
      </c>
      <c r="M21055" s="1">
        <v>40544</v>
      </c>
      <c r="N21055" s="3">
        <v>43841</v>
      </c>
      <c r="O21055" t="s">
        <v>311</v>
      </c>
      <c r="P21055">
        <v>2011</v>
      </c>
      <c r="Q21055" s="1">
        <v>40567</v>
      </c>
      <c r="R21055" s="1">
        <v>40567</v>
      </c>
      <c r="S21055">
        <v>0</v>
      </c>
      <c r="T21055">
        <v>820001</v>
      </c>
      <c r="U21055">
        <v>0</v>
      </c>
      <c r="V21055">
        <v>0</v>
      </c>
      <c r="W21055">
        <v>0</v>
      </c>
      <c r="X21055">
        <v>0</v>
      </c>
      <c r="Y21055">
        <v>0</v>
      </c>
      <c r="Z21055">
        <v>0</v>
      </c>
      <c r="AA21055">
        <v>0</v>
      </c>
      <c r="AB21055">
        <v>0</v>
      </c>
      <c r="AC21055">
        <v>0</v>
      </c>
      <c r="AD21055">
        <v>0</v>
      </c>
      <c r="AE21055">
        <v>0</v>
      </c>
      <c r="AF21055">
        <v>0</v>
      </c>
      <c r="AG21055">
        <v>0</v>
      </c>
      <c r="AH21055">
        <v>0</v>
      </c>
      <c r="AI21055">
        <v>0</v>
      </c>
      <c r="AJ21055">
        <v>0</v>
      </c>
      <c r="AK21055">
        <v>0</v>
      </c>
      <c r="AL21055">
        <v>0</v>
      </c>
      <c r="AM21055">
        <v>0</v>
      </c>
      <c r="AN21055">
        <v>1</v>
      </c>
    </row>
    <row r="21056" spans="1:40" x14ac:dyDescent="0.45">
      <c r="A21056" t="s">
        <v>48639</v>
      </c>
      <c r="B21056" t="s">
        <v>48640</v>
      </c>
      <c r="C21056" t="s">
        <v>48641</v>
      </c>
      <c r="D21056" t="s">
        <v>198</v>
      </c>
      <c r="E21056" t="s">
        <v>199</v>
      </c>
      <c r="F21056">
        <v>0</v>
      </c>
      <c r="G21056" t="s">
        <v>51</v>
      </c>
      <c r="H21056" t="s">
        <v>44</v>
      </c>
      <c r="I21056" t="s">
        <v>52</v>
      </c>
      <c r="J21056" t="s">
        <v>141</v>
      </c>
      <c r="K21056" t="s">
        <v>11203</v>
      </c>
      <c r="L21056">
        <v>1</v>
      </c>
      <c r="M21056" s="1">
        <v>32874</v>
      </c>
      <c r="N21056" s="2">
        <v>32874</v>
      </c>
      <c r="O21056" t="s">
        <v>270</v>
      </c>
      <c r="P21056">
        <v>1990</v>
      </c>
      <c r="Q21056" s="1">
        <v>40074</v>
      </c>
      <c r="R21056" s="1">
        <v>40074</v>
      </c>
      <c r="S21056">
        <v>0</v>
      </c>
      <c r="T21056">
        <v>820800</v>
      </c>
      <c r="U21056">
        <v>0</v>
      </c>
      <c r="V21056">
        <v>0</v>
      </c>
      <c r="W21056">
        <v>0</v>
      </c>
      <c r="X21056">
        <v>0</v>
      </c>
      <c r="Y21056">
        <v>0</v>
      </c>
      <c r="Z21056">
        <v>0</v>
      </c>
      <c r="AA21056">
        <v>0</v>
      </c>
      <c r="AB21056">
        <v>0</v>
      </c>
      <c r="AC21056">
        <v>0</v>
      </c>
      <c r="AD21056">
        <v>0</v>
      </c>
      <c r="AE21056">
        <v>0</v>
      </c>
      <c r="AF21056">
        <v>0</v>
      </c>
      <c r="AG21056">
        <v>0</v>
      </c>
      <c r="AH21056">
        <v>0</v>
      </c>
      <c r="AI21056">
        <v>0</v>
      </c>
      <c r="AJ21056">
        <v>0</v>
      </c>
      <c r="AK21056">
        <v>0</v>
      </c>
      <c r="AL21056">
        <v>0</v>
      </c>
      <c r="AM21056">
        <v>0</v>
      </c>
      <c r="AN21056">
        <v>1</v>
      </c>
    </row>
    <row r="21057" spans="1:40" x14ac:dyDescent="0.45">
      <c r="A21057" t="s">
        <v>9822</v>
      </c>
      <c r="B21057" t="s">
        <v>9823</v>
      </c>
      <c r="C21057" t="s">
        <v>9824</v>
      </c>
      <c r="D21057" t="s">
        <v>198</v>
      </c>
      <c r="E21057" t="s">
        <v>199</v>
      </c>
      <c r="F21057">
        <v>0</v>
      </c>
      <c r="G21057" t="s">
        <v>51</v>
      </c>
      <c r="H21057" t="s">
        <v>44</v>
      </c>
      <c r="I21057" t="s">
        <v>96</v>
      </c>
      <c r="J21057" t="s">
        <v>874</v>
      </c>
      <c r="K21057" t="s">
        <v>9825</v>
      </c>
      <c r="L21057">
        <v>1</v>
      </c>
      <c r="M21057" s="1">
        <v>34335</v>
      </c>
      <c r="N21057" s="2">
        <v>34335</v>
      </c>
      <c r="O21057" t="s">
        <v>1593</v>
      </c>
      <c r="P21057">
        <v>1994</v>
      </c>
      <c r="Q21057" s="1">
        <v>40318</v>
      </c>
      <c r="R21057" s="1">
        <v>40318</v>
      </c>
      <c r="S21057">
        <v>0</v>
      </c>
      <c r="T21057">
        <v>821889</v>
      </c>
      <c r="U21057">
        <v>0</v>
      </c>
      <c r="V21057">
        <v>0</v>
      </c>
      <c r="W21057">
        <v>0</v>
      </c>
      <c r="X21057">
        <v>0</v>
      </c>
      <c r="Y21057">
        <v>0</v>
      </c>
      <c r="Z21057">
        <v>0</v>
      </c>
      <c r="AA21057">
        <v>0</v>
      </c>
      <c r="AB21057">
        <v>0</v>
      </c>
      <c r="AC21057">
        <v>0</v>
      </c>
      <c r="AD21057">
        <v>0</v>
      </c>
      <c r="AE21057">
        <v>0</v>
      </c>
      <c r="AF21057">
        <v>0</v>
      </c>
      <c r="AG21057">
        <v>0</v>
      </c>
      <c r="AH21057">
        <v>0</v>
      </c>
      <c r="AI21057">
        <v>0</v>
      </c>
      <c r="AJ21057">
        <v>0</v>
      </c>
      <c r="AK21057">
        <v>0</v>
      </c>
      <c r="AL21057">
        <v>0</v>
      </c>
      <c r="AM21057">
        <v>0</v>
      </c>
      <c r="AN21057">
        <v>1</v>
      </c>
    </row>
    <row r="21058" spans="1:40" x14ac:dyDescent="0.45">
      <c r="A21058" t="s">
        <v>8199</v>
      </c>
      <c r="B21058" t="s">
        <v>8200</v>
      </c>
      <c r="C21058" t="s">
        <v>8201</v>
      </c>
      <c r="D21058" t="s">
        <v>68</v>
      </c>
      <c r="E21058" t="s">
        <v>69</v>
      </c>
      <c r="F21058">
        <v>0</v>
      </c>
      <c r="G21058" t="s">
        <v>51</v>
      </c>
      <c r="H21058" t="s">
        <v>44</v>
      </c>
      <c r="I21058" t="s">
        <v>52</v>
      </c>
      <c r="J21058" t="s">
        <v>141</v>
      </c>
      <c r="K21058" t="s">
        <v>603</v>
      </c>
      <c r="L21058">
        <v>2</v>
      </c>
      <c r="M21058" s="1">
        <v>37257</v>
      </c>
      <c r="N21058" s="3">
        <v>43832</v>
      </c>
      <c r="O21058" t="s">
        <v>321</v>
      </c>
      <c r="P21058">
        <v>2002</v>
      </c>
      <c r="Q21058" s="1">
        <v>38626</v>
      </c>
      <c r="R21058" s="1">
        <v>39338</v>
      </c>
      <c r="S21058">
        <v>0</v>
      </c>
      <c r="T21058">
        <v>82230000</v>
      </c>
      <c r="U21058">
        <v>0</v>
      </c>
      <c r="V21058">
        <v>0</v>
      </c>
      <c r="W21058">
        <v>0</v>
      </c>
      <c r="X21058">
        <v>0</v>
      </c>
      <c r="Y21058">
        <v>0</v>
      </c>
      <c r="Z21058">
        <v>0</v>
      </c>
      <c r="AA21058">
        <v>0</v>
      </c>
      <c r="AB21058">
        <v>0</v>
      </c>
      <c r="AC21058">
        <v>0</v>
      </c>
      <c r="AD21058">
        <v>0</v>
      </c>
      <c r="AE21058">
        <v>0</v>
      </c>
      <c r="AF21058">
        <v>0</v>
      </c>
      <c r="AG21058">
        <v>0</v>
      </c>
      <c r="AH21058">
        <v>0</v>
      </c>
      <c r="AI21058">
        <v>0</v>
      </c>
      <c r="AJ21058">
        <v>0</v>
      </c>
      <c r="AK21058">
        <v>0</v>
      </c>
      <c r="AL21058">
        <v>0</v>
      </c>
      <c r="AM21058">
        <v>0</v>
      </c>
      <c r="AN21058">
        <v>1</v>
      </c>
    </row>
    <row r="21059" spans="1:40" x14ac:dyDescent="0.45">
      <c r="A21059" t="s">
        <v>48682</v>
      </c>
      <c r="B21059" t="s">
        <v>48683</v>
      </c>
      <c r="C21059" t="s">
        <v>48684</v>
      </c>
      <c r="D21059" t="s">
        <v>209</v>
      </c>
      <c r="E21059" t="s">
        <v>210</v>
      </c>
      <c r="F21059">
        <v>0</v>
      </c>
      <c r="G21059" t="s">
        <v>51</v>
      </c>
      <c r="H21059" t="s">
        <v>44</v>
      </c>
      <c r="I21059" t="s">
        <v>52</v>
      </c>
      <c r="J21059" t="s">
        <v>141</v>
      </c>
      <c r="K21059" t="s">
        <v>359</v>
      </c>
      <c r="L21059">
        <v>4</v>
      </c>
      <c r="M21059" s="1">
        <v>37257</v>
      </c>
      <c r="N21059" s="3">
        <v>43832</v>
      </c>
      <c r="O21059" t="s">
        <v>321</v>
      </c>
      <c r="P21059">
        <v>2002</v>
      </c>
      <c r="Q21059" s="1">
        <v>40274</v>
      </c>
      <c r="R21059" s="1">
        <v>41516</v>
      </c>
      <c r="S21059">
        <v>0</v>
      </c>
      <c r="T21059">
        <v>69170987</v>
      </c>
      <c r="U21059">
        <v>0</v>
      </c>
      <c r="V21059">
        <v>0</v>
      </c>
      <c r="W21059">
        <v>0</v>
      </c>
      <c r="X21059">
        <v>13098500</v>
      </c>
      <c r="Y21059">
        <v>0</v>
      </c>
      <c r="Z21059">
        <v>0</v>
      </c>
      <c r="AA21059">
        <v>0</v>
      </c>
      <c r="AB21059">
        <v>0</v>
      </c>
      <c r="AC21059">
        <v>0</v>
      </c>
      <c r="AD21059">
        <v>0</v>
      </c>
      <c r="AE21059">
        <v>0</v>
      </c>
      <c r="AF21059">
        <v>31704000</v>
      </c>
      <c r="AG21059">
        <v>0</v>
      </c>
      <c r="AH21059">
        <v>0</v>
      </c>
      <c r="AI21059">
        <v>0</v>
      </c>
      <c r="AJ21059">
        <v>0</v>
      </c>
      <c r="AK21059">
        <v>0</v>
      </c>
      <c r="AL21059">
        <v>0</v>
      </c>
      <c r="AM21059">
        <v>0</v>
      </c>
      <c r="AN21059">
        <v>1</v>
      </c>
    </row>
    <row r="21060" spans="1:40" x14ac:dyDescent="0.45">
      <c r="A21060" t="s">
        <v>61622</v>
      </c>
      <c r="B21060" t="s">
        <v>61623</v>
      </c>
      <c r="C21060" t="s">
        <v>61624</v>
      </c>
      <c r="D21060" t="s">
        <v>61625</v>
      </c>
      <c r="E21060" t="s">
        <v>6999</v>
      </c>
      <c r="F21060">
        <v>0</v>
      </c>
      <c r="G21060" t="s">
        <v>51</v>
      </c>
      <c r="H21060" t="s">
        <v>44</v>
      </c>
      <c r="I21060" t="s">
        <v>369</v>
      </c>
      <c r="J21060" t="s">
        <v>370</v>
      </c>
      <c r="K21060" t="s">
        <v>370</v>
      </c>
      <c r="L21060">
        <v>1</v>
      </c>
      <c r="M21060" s="1">
        <v>38718</v>
      </c>
      <c r="N21060" s="3">
        <v>43836</v>
      </c>
      <c r="O21060" t="s">
        <v>260</v>
      </c>
      <c r="P21060">
        <v>2006</v>
      </c>
      <c r="Q21060" s="1">
        <v>40169</v>
      </c>
      <c r="R21060" s="1">
        <v>40169</v>
      </c>
      <c r="S21060">
        <v>0</v>
      </c>
      <c r="T21060">
        <v>823000</v>
      </c>
      <c r="U21060">
        <v>0</v>
      </c>
      <c r="V21060">
        <v>0</v>
      </c>
      <c r="W21060">
        <v>0</v>
      </c>
      <c r="X21060">
        <v>0</v>
      </c>
      <c r="Y21060">
        <v>0</v>
      </c>
      <c r="Z21060">
        <v>0</v>
      </c>
      <c r="AA21060">
        <v>0</v>
      </c>
      <c r="AB21060">
        <v>0</v>
      </c>
      <c r="AC21060">
        <v>0</v>
      </c>
      <c r="AD21060">
        <v>0</v>
      </c>
      <c r="AE21060">
        <v>0</v>
      </c>
      <c r="AF21060">
        <v>0</v>
      </c>
      <c r="AG21060">
        <v>0</v>
      </c>
      <c r="AH21060">
        <v>0</v>
      </c>
      <c r="AI21060">
        <v>0</v>
      </c>
      <c r="AJ21060">
        <v>0</v>
      </c>
      <c r="AK21060">
        <v>0</v>
      </c>
      <c r="AL21060">
        <v>0</v>
      </c>
      <c r="AM21060">
        <v>0</v>
      </c>
      <c r="AN21060">
        <v>1</v>
      </c>
    </row>
    <row r="21061" spans="1:40" x14ac:dyDescent="0.45">
      <c r="A21061" t="s">
        <v>76687</v>
      </c>
      <c r="B21061" t="s">
        <v>76688</v>
      </c>
      <c r="C21061" t="s">
        <v>76689</v>
      </c>
      <c r="D21061" t="s">
        <v>412</v>
      </c>
      <c r="E21061" t="s">
        <v>413</v>
      </c>
      <c r="F21061">
        <v>0</v>
      </c>
      <c r="G21061" t="s">
        <v>51</v>
      </c>
      <c r="H21061" t="s">
        <v>44</v>
      </c>
      <c r="I21061" t="s">
        <v>204</v>
      </c>
      <c r="J21061" t="s">
        <v>205</v>
      </c>
      <c r="K21061" t="s">
        <v>205</v>
      </c>
      <c r="L21061">
        <v>2</v>
      </c>
      <c r="M21061" s="1">
        <v>41450</v>
      </c>
      <c r="N21061" s="3">
        <v>43995</v>
      </c>
      <c r="O21061" t="s">
        <v>266</v>
      </c>
      <c r="P21061">
        <v>2013</v>
      </c>
      <c r="Q21061" s="1">
        <v>41555</v>
      </c>
      <c r="R21061" s="1">
        <v>41698</v>
      </c>
      <c r="S21061">
        <v>313000</v>
      </c>
      <c r="T21061">
        <v>0</v>
      </c>
      <c r="U21061">
        <v>0</v>
      </c>
      <c r="V21061">
        <v>0</v>
      </c>
      <c r="W21061">
        <v>510000</v>
      </c>
      <c r="X21061">
        <v>0</v>
      </c>
      <c r="Y21061">
        <v>0</v>
      </c>
      <c r="Z21061">
        <v>0</v>
      </c>
      <c r="AA21061">
        <v>0</v>
      </c>
      <c r="AB21061">
        <v>0</v>
      </c>
      <c r="AC21061">
        <v>0</v>
      </c>
      <c r="AD21061">
        <v>0</v>
      </c>
      <c r="AE21061">
        <v>0</v>
      </c>
      <c r="AF21061">
        <v>0</v>
      </c>
      <c r="AG21061">
        <v>0</v>
      </c>
      <c r="AH21061">
        <v>0</v>
      </c>
      <c r="AI21061">
        <v>0</v>
      </c>
      <c r="AJ21061">
        <v>0</v>
      </c>
      <c r="AK21061">
        <v>0</v>
      </c>
      <c r="AL21061">
        <v>0</v>
      </c>
      <c r="AM21061">
        <v>0</v>
      </c>
      <c r="AN21061">
        <v>1</v>
      </c>
    </row>
    <row r="21062" spans="1:40" x14ac:dyDescent="0.45">
      <c r="A21062" t="s">
        <v>47223</v>
      </c>
      <c r="B21062" t="s">
        <v>47224</v>
      </c>
      <c r="C21062" t="s">
        <v>47225</v>
      </c>
      <c r="D21062" t="s">
        <v>68</v>
      </c>
      <c r="E21062" t="s">
        <v>69</v>
      </c>
      <c r="F21062">
        <v>0</v>
      </c>
      <c r="G21062" t="s">
        <v>51</v>
      </c>
      <c r="H21062" t="s">
        <v>44</v>
      </c>
      <c r="I21062" t="s">
        <v>52</v>
      </c>
      <c r="J21062" t="s">
        <v>141</v>
      </c>
      <c r="K21062" t="s">
        <v>142</v>
      </c>
      <c r="L21062">
        <v>3</v>
      </c>
      <c r="M21062" s="1">
        <v>36526</v>
      </c>
      <c r="N21062" s="2">
        <v>36526</v>
      </c>
      <c r="O21062" t="s">
        <v>176</v>
      </c>
      <c r="P21062">
        <v>2000</v>
      </c>
      <c r="Q21062" s="1">
        <v>40385</v>
      </c>
      <c r="R21062" s="1">
        <v>40442</v>
      </c>
      <c r="S21062">
        <v>0</v>
      </c>
      <c r="T21062">
        <v>82500000</v>
      </c>
      <c r="U21062">
        <v>0</v>
      </c>
      <c r="V21062">
        <v>0</v>
      </c>
      <c r="W21062">
        <v>0</v>
      </c>
      <c r="X21062">
        <v>0</v>
      </c>
      <c r="Y21062">
        <v>0</v>
      </c>
      <c r="Z21062">
        <v>0</v>
      </c>
      <c r="AA21062">
        <v>0</v>
      </c>
      <c r="AB21062">
        <v>0</v>
      </c>
      <c r="AC21062">
        <v>0</v>
      </c>
      <c r="AD21062">
        <v>0</v>
      </c>
      <c r="AE21062">
        <v>0</v>
      </c>
      <c r="AF21062">
        <v>0</v>
      </c>
      <c r="AG21062">
        <v>0</v>
      </c>
      <c r="AH21062">
        <v>0</v>
      </c>
      <c r="AI21062">
        <v>0</v>
      </c>
      <c r="AJ21062">
        <v>0</v>
      </c>
      <c r="AK21062">
        <v>0</v>
      </c>
      <c r="AL21062">
        <v>0</v>
      </c>
      <c r="AM21062">
        <v>0</v>
      </c>
      <c r="AN21062">
        <v>1</v>
      </c>
    </row>
    <row r="21063" spans="1:40" x14ac:dyDescent="0.45">
      <c r="A21063" t="s">
        <v>1212</v>
      </c>
      <c r="B21063" t="s">
        <v>1213</v>
      </c>
      <c r="C21063" t="s">
        <v>1214</v>
      </c>
      <c r="D21063" t="s">
        <v>1215</v>
      </c>
      <c r="E21063" t="s">
        <v>1216</v>
      </c>
      <c r="F21063">
        <v>0</v>
      </c>
      <c r="G21063" t="s">
        <v>51</v>
      </c>
      <c r="H21063" t="s">
        <v>44</v>
      </c>
      <c r="I21063" t="s">
        <v>52</v>
      </c>
      <c r="J21063" t="s">
        <v>141</v>
      </c>
      <c r="K21063" t="s">
        <v>586</v>
      </c>
      <c r="L21063">
        <v>1</v>
      </c>
      <c r="M21063" s="1">
        <v>41275</v>
      </c>
      <c r="N21063" s="3">
        <v>43843</v>
      </c>
      <c r="O21063" t="s">
        <v>117</v>
      </c>
      <c r="P21063">
        <v>2013</v>
      </c>
      <c r="Q21063" s="1">
        <v>41633</v>
      </c>
      <c r="R21063" s="1">
        <v>41633</v>
      </c>
      <c r="S21063">
        <v>0</v>
      </c>
      <c r="T21063">
        <v>825000</v>
      </c>
      <c r="U21063">
        <v>0</v>
      </c>
      <c r="V21063">
        <v>0</v>
      </c>
      <c r="W21063">
        <v>0</v>
      </c>
      <c r="X21063">
        <v>0</v>
      </c>
      <c r="Y21063">
        <v>0</v>
      </c>
      <c r="Z21063">
        <v>0</v>
      </c>
      <c r="AA21063">
        <v>0</v>
      </c>
      <c r="AB21063">
        <v>0</v>
      </c>
      <c r="AC21063">
        <v>0</v>
      </c>
      <c r="AD21063">
        <v>0</v>
      </c>
      <c r="AE21063">
        <v>0</v>
      </c>
      <c r="AF21063">
        <v>0</v>
      </c>
      <c r="AG21063">
        <v>0</v>
      </c>
      <c r="AH21063">
        <v>0</v>
      </c>
      <c r="AI21063">
        <v>0</v>
      </c>
      <c r="AJ21063">
        <v>0</v>
      </c>
      <c r="AK21063">
        <v>0</v>
      </c>
      <c r="AL21063">
        <v>0</v>
      </c>
      <c r="AM21063">
        <v>0</v>
      </c>
      <c r="AN21063">
        <v>1</v>
      </c>
    </row>
    <row r="21064" spans="1:40" x14ac:dyDescent="0.45">
      <c r="A21064" t="s">
        <v>20463</v>
      </c>
      <c r="B21064" t="s">
        <v>20464</v>
      </c>
      <c r="C21064" t="s">
        <v>20465</v>
      </c>
      <c r="D21064" t="s">
        <v>241</v>
      </c>
      <c r="E21064" t="s">
        <v>242</v>
      </c>
      <c r="F21064">
        <v>0</v>
      </c>
      <c r="G21064" t="s">
        <v>51</v>
      </c>
      <c r="H21064" t="s">
        <v>44</v>
      </c>
      <c r="I21064" t="s">
        <v>52</v>
      </c>
      <c r="J21064" t="s">
        <v>511</v>
      </c>
      <c r="K21064" t="s">
        <v>19510</v>
      </c>
      <c r="L21064">
        <v>1</v>
      </c>
      <c r="M21064" s="1">
        <v>40179</v>
      </c>
      <c r="N21064" s="3">
        <v>43840</v>
      </c>
      <c r="O21064" t="s">
        <v>87</v>
      </c>
      <c r="P21064">
        <v>2010</v>
      </c>
      <c r="Q21064" s="1">
        <v>40581</v>
      </c>
      <c r="R21064" s="1">
        <v>40581</v>
      </c>
      <c r="S21064">
        <v>0</v>
      </c>
      <c r="T21064">
        <v>825000</v>
      </c>
      <c r="U21064">
        <v>0</v>
      </c>
      <c r="V21064">
        <v>0</v>
      </c>
      <c r="W21064">
        <v>0</v>
      </c>
      <c r="X21064">
        <v>0</v>
      </c>
      <c r="Y21064">
        <v>0</v>
      </c>
      <c r="Z21064">
        <v>0</v>
      </c>
      <c r="AA21064">
        <v>0</v>
      </c>
      <c r="AB21064">
        <v>0</v>
      </c>
      <c r="AC21064">
        <v>0</v>
      </c>
      <c r="AD21064">
        <v>0</v>
      </c>
      <c r="AE21064">
        <v>0</v>
      </c>
      <c r="AF21064">
        <v>0</v>
      </c>
      <c r="AG21064">
        <v>0</v>
      </c>
      <c r="AH21064">
        <v>0</v>
      </c>
      <c r="AI21064">
        <v>0</v>
      </c>
      <c r="AJ21064">
        <v>0</v>
      </c>
      <c r="AK21064">
        <v>0</v>
      </c>
      <c r="AL21064">
        <v>0</v>
      </c>
      <c r="AM21064">
        <v>0</v>
      </c>
      <c r="AN21064">
        <v>1</v>
      </c>
    </row>
    <row r="21065" spans="1:40" x14ac:dyDescent="0.45">
      <c r="A21065" t="s">
        <v>75131</v>
      </c>
      <c r="B21065" t="s">
        <v>75132</v>
      </c>
      <c r="C21065" t="s">
        <v>75133</v>
      </c>
      <c r="D21065" t="s">
        <v>75134</v>
      </c>
      <c r="E21065" t="s">
        <v>24065</v>
      </c>
      <c r="F21065">
        <v>0</v>
      </c>
      <c r="G21065" t="s">
        <v>51</v>
      </c>
      <c r="H21065" t="s">
        <v>44</v>
      </c>
      <c r="I21065" t="s">
        <v>52</v>
      </c>
      <c r="J21065" t="s">
        <v>53</v>
      </c>
      <c r="K21065" t="s">
        <v>256</v>
      </c>
      <c r="L21065">
        <v>1</v>
      </c>
      <c r="M21065" s="1">
        <v>41609</v>
      </c>
      <c r="N21065" s="3">
        <v>44178</v>
      </c>
      <c r="O21065" t="s">
        <v>114</v>
      </c>
      <c r="P21065">
        <v>2013</v>
      </c>
      <c r="Q21065" s="1">
        <v>41920</v>
      </c>
      <c r="R21065" s="1">
        <v>41920</v>
      </c>
      <c r="S21065">
        <v>825000</v>
      </c>
      <c r="T21065">
        <v>0</v>
      </c>
      <c r="U21065">
        <v>0</v>
      </c>
      <c r="V21065">
        <v>0</v>
      </c>
      <c r="W21065">
        <v>0</v>
      </c>
      <c r="X21065">
        <v>0</v>
      </c>
      <c r="Y21065">
        <v>0</v>
      </c>
      <c r="Z21065">
        <v>0</v>
      </c>
      <c r="AA21065">
        <v>0</v>
      </c>
      <c r="AB21065">
        <v>0</v>
      </c>
      <c r="AC21065">
        <v>0</v>
      </c>
      <c r="AD21065">
        <v>0</v>
      </c>
      <c r="AE21065">
        <v>0</v>
      </c>
      <c r="AF21065">
        <v>0</v>
      </c>
      <c r="AG21065">
        <v>0</v>
      </c>
      <c r="AH21065">
        <v>0</v>
      </c>
      <c r="AI21065">
        <v>0</v>
      </c>
      <c r="AJ21065">
        <v>0</v>
      </c>
      <c r="AK21065">
        <v>0</v>
      </c>
      <c r="AL21065">
        <v>0</v>
      </c>
      <c r="AM21065">
        <v>0</v>
      </c>
      <c r="AN21065">
        <v>1</v>
      </c>
    </row>
    <row r="21066" spans="1:40" x14ac:dyDescent="0.45">
      <c r="A21066" t="s">
        <v>49700</v>
      </c>
      <c r="B21066" t="s">
        <v>49701</v>
      </c>
      <c r="C21066" t="s">
        <v>49702</v>
      </c>
      <c r="D21066" t="s">
        <v>49703</v>
      </c>
      <c r="E21066" t="s">
        <v>69</v>
      </c>
      <c r="F21066">
        <v>0</v>
      </c>
      <c r="G21066" t="s">
        <v>51</v>
      </c>
      <c r="H21066" t="s">
        <v>44</v>
      </c>
      <c r="I21066" t="s">
        <v>45</v>
      </c>
      <c r="J21066" t="s">
        <v>46</v>
      </c>
      <c r="K21066" t="s">
        <v>47</v>
      </c>
      <c r="L21066">
        <v>1</v>
      </c>
      <c r="M21066" s="1">
        <v>40179</v>
      </c>
      <c r="N21066" s="3">
        <v>43840</v>
      </c>
      <c r="O21066" t="s">
        <v>87</v>
      </c>
      <c r="P21066">
        <v>2010</v>
      </c>
      <c r="Q21066" s="1">
        <v>41681</v>
      </c>
      <c r="R21066" s="1">
        <v>41681</v>
      </c>
      <c r="S21066">
        <v>0</v>
      </c>
      <c r="T21066">
        <v>0</v>
      </c>
      <c r="U21066">
        <v>0</v>
      </c>
      <c r="V21066">
        <v>0</v>
      </c>
      <c r="W21066">
        <v>0</v>
      </c>
      <c r="X21066">
        <v>0</v>
      </c>
      <c r="Y21066">
        <v>825000</v>
      </c>
      <c r="Z21066">
        <v>0</v>
      </c>
      <c r="AA21066">
        <v>0</v>
      </c>
      <c r="AB21066">
        <v>0</v>
      </c>
      <c r="AC21066">
        <v>0</v>
      </c>
      <c r="AD21066">
        <v>0</v>
      </c>
      <c r="AE21066">
        <v>0</v>
      </c>
      <c r="AF21066">
        <v>0</v>
      </c>
      <c r="AG21066">
        <v>0</v>
      </c>
      <c r="AH21066">
        <v>0</v>
      </c>
      <c r="AI21066">
        <v>0</v>
      </c>
      <c r="AJ21066">
        <v>0</v>
      </c>
      <c r="AK21066">
        <v>0</v>
      </c>
      <c r="AL21066">
        <v>0</v>
      </c>
      <c r="AM21066">
        <v>0</v>
      </c>
      <c r="AN21066">
        <v>1</v>
      </c>
    </row>
    <row r="21067" spans="1:40" x14ac:dyDescent="0.45">
      <c r="A21067" t="s">
        <v>59358</v>
      </c>
      <c r="B21067" t="s">
        <v>59359</v>
      </c>
      <c r="C21067" t="s">
        <v>59360</v>
      </c>
      <c r="D21067" t="s">
        <v>59361</v>
      </c>
      <c r="E21067" t="s">
        <v>15464</v>
      </c>
      <c r="F21067">
        <v>0</v>
      </c>
      <c r="G21067" t="s">
        <v>51</v>
      </c>
      <c r="H21067" t="s">
        <v>44</v>
      </c>
      <c r="I21067" t="s">
        <v>147</v>
      </c>
      <c r="J21067" t="s">
        <v>148</v>
      </c>
      <c r="K21067" t="s">
        <v>148</v>
      </c>
      <c r="L21067">
        <v>1</v>
      </c>
      <c r="M21067" s="1">
        <v>40554</v>
      </c>
      <c r="N21067" s="3">
        <v>43841</v>
      </c>
      <c r="O21067" t="s">
        <v>311</v>
      </c>
      <c r="P21067">
        <v>2011</v>
      </c>
      <c r="Q21067" s="1">
        <v>41470</v>
      </c>
      <c r="R21067" s="1">
        <v>41470</v>
      </c>
      <c r="S21067">
        <v>825000</v>
      </c>
      <c r="T21067">
        <v>0</v>
      </c>
      <c r="U21067">
        <v>0</v>
      </c>
      <c r="V21067">
        <v>0</v>
      </c>
      <c r="W21067">
        <v>0</v>
      </c>
      <c r="X21067">
        <v>0</v>
      </c>
      <c r="Y21067">
        <v>0</v>
      </c>
      <c r="Z21067">
        <v>0</v>
      </c>
      <c r="AA21067">
        <v>0</v>
      </c>
      <c r="AB21067">
        <v>0</v>
      </c>
      <c r="AC21067">
        <v>0</v>
      </c>
      <c r="AD21067">
        <v>0</v>
      </c>
      <c r="AE21067">
        <v>0</v>
      </c>
      <c r="AF21067">
        <v>0</v>
      </c>
      <c r="AG21067">
        <v>0</v>
      </c>
      <c r="AH21067">
        <v>0</v>
      </c>
      <c r="AI21067">
        <v>0</v>
      </c>
      <c r="AJ21067">
        <v>0</v>
      </c>
      <c r="AK21067">
        <v>0</v>
      </c>
      <c r="AL21067">
        <v>0</v>
      </c>
      <c r="AM21067">
        <v>0</v>
      </c>
      <c r="AN21067">
        <v>1</v>
      </c>
    </row>
    <row r="21068" spans="1:40" x14ac:dyDescent="0.45">
      <c r="A21068" t="s">
        <v>73005</v>
      </c>
      <c r="B21068" t="s">
        <v>73006</v>
      </c>
      <c r="C21068" t="s">
        <v>73007</v>
      </c>
      <c r="D21068" t="s">
        <v>73008</v>
      </c>
      <c r="E21068" t="s">
        <v>210</v>
      </c>
      <c r="F21068">
        <v>0</v>
      </c>
      <c r="G21068" t="s">
        <v>43</v>
      </c>
      <c r="H21068" t="s">
        <v>44</v>
      </c>
      <c r="I21068" t="s">
        <v>52</v>
      </c>
      <c r="J21068" t="s">
        <v>141</v>
      </c>
      <c r="K21068" t="s">
        <v>359</v>
      </c>
      <c r="L21068">
        <v>5</v>
      </c>
      <c r="M21068" s="1">
        <v>36526</v>
      </c>
      <c r="N21068" s="2">
        <v>36526</v>
      </c>
      <c r="O21068" t="s">
        <v>176</v>
      </c>
      <c r="P21068">
        <v>2000</v>
      </c>
      <c r="Q21068" s="1">
        <v>39007</v>
      </c>
      <c r="R21068" s="1">
        <v>41201</v>
      </c>
      <c r="S21068">
        <v>0</v>
      </c>
      <c r="T21068">
        <v>82600000</v>
      </c>
      <c r="U21068">
        <v>0</v>
      </c>
      <c r="V21068">
        <v>0</v>
      </c>
      <c r="W21068">
        <v>0</v>
      </c>
      <c r="X21068">
        <v>0</v>
      </c>
      <c r="Y21068">
        <v>0</v>
      </c>
      <c r="Z21068">
        <v>0</v>
      </c>
      <c r="AA21068">
        <v>0</v>
      </c>
      <c r="AB21068">
        <v>0</v>
      </c>
      <c r="AC21068">
        <v>0</v>
      </c>
      <c r="AD21068">
        <v>0</v>
      </c>
      <c r="AE21068">
        <v>0</v>
      </c>
      <c r="AF21068">
        <v>20000000</v>
      </c>
      <c r="AG21068">
        <v>20000000</v>
      </c>
      <c r="AH21068">
        <v>10000000</v>
      </c>
      <c r="AI21068">
        <v>12600000</v>
      </c>
      <c r="AJ21068">
        <v>20000000</v>
      </c>
      <c r="AK21068">
        <v>0</v>
      </c>
      <c r="AL21068">
        <v>0</v>
      </c>
      <c r="AM21068">
        <v>0</v>
      </c>
      <c r="AN21068">
        <v>1</v>
      </c>
    </row>
    <row r="21069" spans="1:40" x14ac:dyDescent="0.45">
      <c r="A21069" t="s">
        <v>56606</v>
      </c>
      <c r="B21069" t="s">
        <v>56607</v>
      </c>
      <c r="C21069" t="s">
        <v>56608</v>
      </c>
      <c r="D21069" t="s">
        <v>49</v>
      </c>
      <c r="E21069" t="s">
        <v>50</v>
      </c>
      <c r="F21069">
        <v>0</v>
      </c>
      <c r="G21069" t="s">
        <v>51</v>
      </c>
      <c r="H21069" t="s">
        <v>44</v>
      </c>
      <c r="I21069" t="s">
        <v>451</v>
      </c>
      <c r="J21069" t="s">
        <v>452</v>
      </c>
      <c r="K21069" t="s">
        <v>453</v>
      </c>
      <c r="L21069">
        <v>3</v>
      </c>
      <c r="M21069" s="1">
        <v>37257</v>
      </c>
      <c r="N21069" s="3">
        <v>43832</v>
      </c>
      <c r="O21069" t="s">
        <v>321</v>
      </c>
      <c r="P21069">
        <v>2002</v>
      </c>
      <c r="Q21069" s="1">
        <v>38120</v>
      </c>
      <c r="R21069" s="1">
        <v>39508</v>
      </c>
      <c r="S21069">
        <v>0</v>
      </c>
      <c r="T21069">
        <v>82750000</v>
      </c>
      <c r="U21069">
        <v>0</v>
      </c>
      <c r="V21069">
        <v>0</v>
      </c>
      <c r="W21069">
        <v>0</v>
      </c>
      <c r="X21069">
        <v>0</v>
      </c>
      <c r="Y21069">
        <v>0</v>
      </c>
      <c r="Z21069">
        <v>0</v>
      </c>
      <c r="AA21069">
        <v>0</v>
      </c>
      <c r="AB21069">
        <v>0</v>
      </c>
      <c r="AC21069">
        <v>0</v>
      </c>
      <c r="AD21069">
        <v>0</v>
      </c>
      <c r="AE21069">
        <v>0</v>
      </c>
      <c r="AF21069">
        <v>1750000</v>
      </c>
      <c r="AG21069">
        <v>31000000</v>
      </c>
      <c r="AH21069">
        <v>50000000</v>
      </c>
      <c r="AI21069">
        <v>0</v>
      </c>
      <c r="AJ21069">
        <v>0</v>
      </c>
      <c r="AK21069">
        <v>0</v>
      </c>
      <c r="AL21069">
        <v>0</v>
      </c>
      <c r="AM21069">
        <v>0</v>
      </c>
      <c r="AN21069">
        <v>1</v>
      </c>
    </row>
    <row r="21070" spans="1:40" x14ac:dyDescent="0.45">
      <c r="A21070" t="s">
        <v>59299</v>
      </c>
      <c r="B21070" t="s">
        <v>59300</v>
      </c>
      <c r="C21070" t="s">
        <v>59301</v>
      </c>
      <c r="D21070" t="s">
        <v>368</v>
      </c>
      <c r="E21070" t="s">
        <v>42</v>
      </c>
      <c r="F21070">
        <v>0</v>
      </c>
      <c r="G21070" t="s">
        <v>51</v>
      </c>
      <c r="H21070" t="s">
        <v>44</v>
      </c>
      <c r="I21070" t="s">
        <v>130</v>
      </c>
      <c r="J21070" t="s">
        <v>131</v>
      </c>
      <c r="K21070" t="s">
        <v>1343</v>
      </c>
      <c r="L21070">
        <v>1</v>
      </c>
      <c r="M21070" s="1">
        <v>39083</v>
      </c>
      <c r="N21070" s="3">
        <v>43837</v>
      </c>
      <c r="O21070" t="s">
        <v>80</v>
      </c>
      <c r="P21070">
        <v>2007</v>
      </c>
      <c r="Q21070" s="1">
        <v>40193</v>
      </c>
      <c r="R21070" s="1">
        <v>40193</v>
      </c>
      <c r="S21070">
        <v>0</v>
      </c>
      <c r="T21070">
        <v>828000</v>
      </c>
      <c r="U21070">
        <v>0</v>
      </c>
      <c r="V21070">
        <v>0</v>
      </c>
      <c r="W21070">
        <v>0</v>
      </c>
      <c r="X21070">
        <v>0</v>
      </c>
      <c r="Y21070">
        <v>0</v>
      </c>
      <c r="Z21070">
        <v>0</v>
      </c>
      <c r="AA21070">
        <v>0</v>
      </c>
      <c r="AB21070">
        <v>0</v>
      </c>
      <c r="AC21070">
        <v>0</v>
      </c>
      <c r="AD21070">
        <v>0</v>
      </c>
      <c r="AE21070">
        <v>0</v>
      </c>
      <c r="AF21070">
        <v>0</v>
      </c>
      <c r="AG21070">
        <v>0</v>
      </c>
      <c r="AH21070">
        <v>0</v>
      </c>
      <c r="AI21070">
        <v>0</v>
      </c>
      <c r="AJ21070">
        <v>0</v>
      </c>
      <c r="AK21070">
        <v>0</v>
      </c>
      <c r="AL21070">
        <v>0</v>
      </c>
      <c r="AM21070">
        <v>0</v>
      </c>
      <c r="AN21070">
        <v>1</v>
      </c>
    </row>
    <row r="21071" spans="1:40" x14ac:dyDescent="0.45">
      <c r="A21071" t="s">
        <v>41758</v>
      </c>
      <c r="B21071" t="s">
        <v>41759</v>
      </c>
      <c r="C21071" t="s">
        <v>41760</v>
      </c>
      <c r="D21071" t="s">
        <v>68</v>
      </c>
      <c r="E21071" t="s">
        <v>69</v>
      </c>
      <c r="F21071">
        <v>0</v>
      </c>
      <c r="G21071" t="s">
        <v>43</v>
      </c>
      <c r="H21071" t="s">
        <v>44</v>
      </c>
      <c r="I21071" t="s">
        <v>52</v>
      </c>
      <c r="J21071" t="s">
        <v>141</v>
      </c>
      <c r="K21071" t="s">
        <v>142</v>
      </c>
      <c r="L21071">
        <v>2</v>
      </c>
      <c r="M21071" s="1">
        <v>35431</v>
      </c>
      <c r="N21071" s="2">
        <v>35431</v>
      </c>
      <c r="O21071" t="s">
        <v>783</v>
      </c>
      <c r="P21071">
        <v>1997</v>
      </c>
      <c r="Q21071" s="1">
        <v>39083</v>
      </c>
      <c r="R21071" s="1">
        <v>39542</v>
      </c>
      <c r="S21071">
        <v>0</v>
      </c>
      <c r="T21071">
        <v>83000000</v>
      </c>
      <c r="U21071">
        <v>0</v>
      </c>
      <c r="V21071">
        <v>0</v>
      </c>
      <c r="W21071">
        <v>0</v>
      </c>
      <c r="X21071">
        <v>0</v>
      </c>
      <c r="Y21071">
        <v>0</v>
      </c>
      <c r="Z21071">
        <v>0</v>
      </c>
      <c r="AA21071">
        <v>0</v>
      </c>
      <c r="AB21071">
        <v>0</v>
      </c>
      <c r="AC21071">
        <v>0</v>
      </c>
      <c r="AD21071">
        <v>0</v>
      </c>
      <c r="AE21071">
        <v>0</v>
      </c>
      <c r="AF21071">
        <v>0</v>
      </c>
      <c r="AG21071">
        <v>0</v>
      </c>
      <c r="AH21071">
        <v>0</v>
      </c>
      <c r="AI21071">
        <v>60000000</v>
      </c>
      <c r="AJ21071">
        <v>23000000</v>
      </c>
      <c r="AK21071">
        <v>0</v>
      </c>
      <c r="AL21071">
        <v>0</v>
      </c>
      <c r="AM21071">
        <v>0</v>
      </c>
      <c r="AN21071">
        <v>1</v>
      </c>
    </row>
    <row r="21072" spans="1:40" x14ac:dyDescent="0.45">
      <c r="A21072" t="s">
        <v>68660</v>
      </c>
      <c r="B21072" t="s">
        <v>68661</v>
      </c>
      <c r="C21072" t="s">
        <v>68662</v>
      </c>
      <c r="D21072" t="s">
        <v>198</v>
      </c>
      <c r="E21072" t="s">
        <v>199</v>
      </c>
      <c r="F21072">
        <v>0</v>
      </c>
      <c r="G21072" t="s">
        <v>43</v>
      </c>
      <c r="H21072" t="s">
        <v>44</v>
      </c>
      <c r="I21072" t="s">
        <v>52</v>
      </c>
      <c r="J21072" t="s">
        <v>141</v>
      </c>
      <c r="K21072" t="s">
        <v>473</v>
      </c>
      <c r="L21072">
        <v>2</v>
      </c>
      <c r="M21072" s="1">
        <v>37257</v>
      </c>
      <c r="N21072" s="3">
        <v>43832</v>
      </c>
      <c r="O21072" t="s">
        <v>321</v>
      </c>
      <c r="P21072">
        <v>2002</v>
      </c>
      <c r="Q21072" s="1">
        <v>38639</v>
      </c>
      <c r="R21072" s="1">
        <v>39269</v>
      </c>
      <c r="S21072">
        <v>0</v>
      </c>
      <c r="T21072">
        <v>0</v>
      </c>
      <c r="U21072">
        <v>0</v>
      </c>
      <c r="V21072">
        <v>0</v>
      </c>
      <c r="W21072">
        <v>0</v>
      </c>
      <c r="X21072">
        <v>0</v>
      </c>
      <c r="Y21072">
        <v>0</v>
      </c>
      <c r="Z21072">
        <v>0</v>
      </c>
      <c r="AA21072">
        <v>83000000</v>
      </c>
      <c r="AB21072">
        <v>0</v>
      </c>
      <c r="AC21072">
        <v>0</v>
      </c>
      <c r="AD21072">
        <v>0</v>
      </c>
      <c r="AE21072">
        <v>0</v>
      </c>
      <c r="AF21072">
        <v>0</v>
      </c>
      <c r="AG21072">
        <v>0</v>
      </c>
      <c r="AH21072">
        <v>0</v>
      </c>
      <c r="AI21072">
        <v>0</v>
      </c>
      <c r="AJ21072">
        <v>0</v>
      </c>
      <c r="AK21072">
        <v>0</v>
      </c>
      <c r="AL21072">
        <v>0</v>
      </c>
      <c r="AM21072">
        <v>0</v>
      </c>
      <c r="AN21072">
        <v>1</v>
      </c>
    </row>
    <row r="21073" spans="1:40" x14ac:dyDescent="0.45">
      <c r="A21073" t="s">
        <v>67379</v>
      </c>
      <c r="B21073" t="s">
        <v>67380</v>
      </c>
      <c r="C21073" t="s">
        <v>67381</v>
      </c>
      <c r="D21073" t="s">
        <v>198</v>
      </c>
      <c r="E21073" t="s">
        <v>199</v>
      </c>
      <c r="F21073">
        <v>0</v>
      </c>
      <c r="G21073" t="s">
        <v>51</v>
      </c>
      <c r="H21073" t="s">
        <v>44</v>
      </c>
      <c r="I21073" t="s">
        <v>204</v>
      </c>
      <c r="J21073" t="s">
        <v>205</v>
      </c>
      <c r="K21073" t="s">
        <v>818</v>
      </c>
      <c r="L21073">
        <v>2</v>
      </c>
      <c r="M21073" s="1">
        <v>41380</v>
      </c>
      <c r="N21073" s="3">
        <v>43934</v>
      </c>
      <c r="O21073" t="s">
        <v>266</v>
      </c>
      <c r="P21073">
        <v>2013</v>
      </c>
      <c r="Q21073" s="1">
        <v>41375</v>
      </c>
      <c r="R21073" s="1">
        <v>41939</v>
      </c>
      <c r="S21073">
        <v>0</v>
      </c>
      <c r="T21073">
        <v>83000000</v>
      </c>
      <c r="U21073">
        <v>0</v>
      </c>
      <c r="V21073">
        <v>0</v>
      </c>
      <c r="W21073">
        <v>0</v>
      </c>
      <c r="X21073">
        <v>0</v>
      </c>
      <c r="Y21073">
        <v>0</v>
      </c>
      <c r="Z21073">
        <v>0</v>
      </c>
      <c r="AA21073">
        <v>0</v>
      </c>
      <c r="AB21073">
        <v>0</v>
      </c>
      <c r="AC21073">
        <v>0</v>
      </c>
      <c r="AD21073">
        <v>0</v>
      </c>
      <c r="AE21073">
        <v>0</v>
      </c>
      <c r="AF21073">
        <v>30000000</v>
      </c>
      <c r="AG21073">
        <v>53000000</v>
      </c>
      <c r="AH21073">
        <v>0</v>
      </c>
      <c r="AI21073">
        <v>0</v>
      </c>
      <c r="AJ21073">
        <v>0</v>
      </c>
      <c r="AK21073">
        <v>0</v>
      </c>
      <c r="AL21073">
        <v>0</v>
      </c>
      <c r="AM21073">
        <v>0</v>
      </c>
      <c r="AN21073">
        <v>1</v>
      </c>
    </row>
    <row r="21074" spans="1:40" x14ac:dyDescent="0.45">
      <c r="A21074" t="s">
        <v>21406</v>
      </c>
      <c r="B21074" t="s">
        <v>21407</v>
      </c>
      <c r="C21074" t="s">
        <v>21408</v>
      </c>
      <c r="D21074" t="s">
        <v>21409</v>
      </c>
      <c r="E21074" t="s">
        <v>21410</v>
      </c>
      <c r="F21074">
        <v>0</v>
      </c>
      <c r="G21074" t="s">
        <v>51</v>
      </c>
      <c r="H21074" t="s">
        <v>179</v>
      </c>
      <c r="I21074" t="s">
        <v>527</v>
      </c>
      <c r="J21074" t="s">
        <v>528</v>
      </c>
      <c r="K21074" t="s">
        <v>528</v>
      </c>
      <c r="L21074">
        <v>1</v>
      </c>
      <c r="M21074" s="1">
        <v>40422</v>
      </c>
      <c r="N21074" s="3">
        <v>44084</v>
      </c>
      <c r="O21074" t="s">
        <v>143</v>
      </c>
      <c r="P21074">
        <v>2010</v>
      </c>
      <c r="Q21074" s="1">
        <v>41913</v>
      </c>
      <c r="R21074" s="1">
        <v>41913</v>
      </c>
      <c r="S21074">
        <v>830000</v>
      </c>
      <c r="T21074">
        <v>0</v>
      </c>
      <c r="U21074">
        <v>0</v>
      </c>
      <c r="V21074">
        <v>0</v>
      </c>
      <c r="W21074">
        <v>0</v>
      </c>
      <c r="X21074">
        <v>0</v>
      </c>
      <c r="Y21074">
        <v>0</v>
      </c>
      <c r="Z21074">
        <v>0</v>
      </c>
      <c r="AA21074">
        <v>0</v>
      </c>
      <c r="AB21074">
        <v>0</v>
      </c>
      <c r="AC21074">
        <v>0</v>
      </c>
      <c r="AD21074">
        <v>0</v>
      </c>
      <c r="AE21074">
        <v>0</v>
      </c>
      <c r="AF21074">
        <v>0</v>
      </c>
      <c r="AG21074">
        <v>0</v>
      </c>
      <c r="AH21074">
        <v>0</v>
      </c>
      <c r="AI21074">
        <v>0</v>
      </c>
      <c r="AJ21074">
        <v>0</v>
      </c>
      <c r="AK21074">
        <v>0</v>
      </c>
      <c r="AL21074">
        <v>0</v>
      </c>
      <c r="AM21074">
        <v>0</v>
      </c>
      <c r="AN21074">
        <v>1</v>
      </c>
    </row>
    <row r="21075" spans="1:40" x14ac:dyDescent="0.45">
      <c r="A21075" t="s">
        <v>25988</v>
      </c>
      <c r="B21075" t="s">
        <v>25989</v>
      </c>
      <c r="C21075" t="s">
        <v>25990</v>
      </c>
      <c r="D21075" t="s">
        <v>25991</v>
      </c>
      <c r="E21075" t="s">
        <v>12941</v>
      </c>
      <c r="F21075">
        <v>0</v>
      </c>
      <c r="G21075" t="s">
        <v>51</v>
      </c>
      <c r="H21075" t="s">
        <v>44</v>
      </c>
      <c r="I21075" t="s">
        <v>52</v>
      </c>
      <c r="J21075" t="s">
        <v>53</v>
      </c>
      <c r="K21075" t="s">
        <v>53</v>
      </c>
      <c r="L21075">
        <v>5</v>
      </c>
      <c r="M21075" s="1">
        <v>39853</v>
      </c>
      <c r="N21075" s="3">
        <v>43870</v>
      </c>
      <c r="O21075" t="s">
        <v>135</v>
      </c>
      <c r="P21075">
        <v>2009</v>
      </c>
      <c r="Q21075" s="1">
        <v>39867</v>
      </c>
      <c r="R21075" s="1">
        <v>40603</v>
      </c>
      <c r="S21075">
        <v>75000</v>
      </c>
      <c r="T21075">
        <v>755000</v>
      </c>
      <c r="U21075">
        <v>0</v>
      </c>
      <c r="V21075">
        <v>0</v>
      </c>
      <c r="W21075">
        <v>0</v>
      </c>
      <c r="X21075">
        <v>0</v>
      </c>
      <c r="Y21075">
        <v>0</v>
      </c>
      <c r="Z21075">
        <v>0</v>
      </c>
      <c r="AA21075">
        <v>0</v>
      </c>
      <c r="AB21075">
        <v>0</v>
      </c>
      <c r="AC21075">
        <v>0</v>
      </c>
      <c r="AD21075">
        <v>0</v>
      </c>
      <c r="AE21075">
        <v>0</v>
      </c>
      <c r="AF21075">
        <v>0</v>
      </c>
      <c r="AG21075">
        <v>0</v>
      </c>
      <c r="AH21075">
        <v>0</v>
      </c>
      <c r="AI21075">
        <v>0</v>
      </c>
      <c r="AJ21075">
        <v>0</v>
      </c>
      <c r="AK21075">
        <v>0</v>
      </c>
      <c r="AL21075">
        <v>0</v>
      </c>
      <c r="AM21075">
        <v>0</v>
      </c>
      <c r="AN21075">
        <v>1</v>
      </c>
    </row>
    <row r="21076" spans="1:40" x14ac:dyDescent="0.45">
      <c r="A21076" t="s">
        <v>58798</v>
      </c>
      <c r="B21076" t="s">
        <v>58799</v>
      </c>
      <c r="C21076" t="s">
        <v>58800</v>
      </c>
      <c r="D21076" t="s">
        <v>58801</v>
      </c>
      <c r="E21076" t="s">
        <v>69</v>
      </c>
      <c r="F21076">
        <v>0</v>
      </c>
      <c r="G21076" t="s">
        <v>51</v>
      </c>
      <c r="H21076" t="s">
        <v>44</v>
      </c>
      <c r="I21076" t="s">
        <v>186</v>
      </c>
      <c r="J21076" t="s">
        <v>6076</v>
      </c>
      <c r="K21076" t="s">
        <v>6076</v>
      </c>
      <c r="L21076">
        <v>5</v>
      </c>
      <c r="M21076" s="1">
        <v>39814</v>
      </c>
      <c r="N21076" s="3">
        <v>43839</v>
      </c>
      <c r="O21076" t="s">
        <v>135</v>
      </c>
      <c r="P21076">
        <v>2009</v>
      </c>
      <c r="Q21076" s="1">
        <v>41471</v>
      </c>
      <c r="R21076" s="1">
        <v>41836</v>
      </c>
      <c r="S21076">
        <v>830000</v>
      </c>
      <c r="T21076">
        <v>0</v>
      </c>
      <c r="U21076">
        <v>0</v>
      </c>
      <c r="V21076">
        <v>0</v>
      </c>
      <c r="W21076">
        <v>0</v>
      </c>
      <c r="X21076">
        <v>0</v>
      </c>
      <c r="Y21076">
        <v>0</v>
      </c>
      <c r="Z21076">
        <v>0</v>
      </c>
      <c r="AA21076">
        <v>0</v>
      </c>
      <c r="AB21076">
        <v>0</v>
      </c>
      <c r="AC21076">
        <v>0</v>
      </c>
      <c r="AD21076">
        <v>0</v>
      </c>
      <c r="AE21076">
        <v>0</v>
      </c>
      <c r="AF21076">
        <v>0</v>
      </c>
      <c r="AG21076">
        <v>0</v>
      </c>
      <c r="AH21076">
        <v>0</v>
      </c>
      <c r="AI21076">
        <v>0</v>
      </c>
      <c r="AJ21076">
        <v>0</v>
      </c>
      <c r="AK21076">
        <v>0</v>
      </c>
      <c r="AL21076">
        <v>0</v>
      </c>
      <c r="AM21076">
        <v>0</v>
      </c>
      <c r="AN21076">
        <v>1</v>
      </c>
    </row>
    <row r="21077" spans="1:40" x14ac:dyDescent="0.45">
      <c r="A21077" t="s">
        <v>37311</v>
      </c>
      <c r="B21077" t="s">
        <v>37312</v>
      </c>
      <c r="C21077" t="s">
        <v>37313</v>
      </c>
      <c r="D21077" t="s">
        <v>37314</v>
      </c>
      <c r="E21077" t="s">
        <v>191</v>
      </c>
      <c r="F21077">
        <v>0</v>
      </c>
      <c r="G21077" t="s">
        <v>51</v>
      </c>
      <c r="H21077" t="s">
        <v>44</v>
      </c>
      <c r="I21077" t="s">
        <v>309</v>
      </c>
      <c r="J21077" t="s">
        <v>564</v>
      </c>
      <c r="K21077" t="s">
        <v>564</v>
      </c>
      <c r="L21077">
        <v>4</v>
      </c>
      <c r="M21077" s="1">
        <v>40269</v>
      </c>
      <c r="N21077" s="3">
        <v>43931</v>
      </c>
      <c r="O21077" t="s">
        <v>619</v>
      </c>
      <c r="P21077">
        <v>2010</v>
      </c>
      <c r="Q21077" s="1">
        <v>40330</v>
      </c>
      <c r="R21077" s="1">
        <v>41635</v>
      </c>
      <c r="S21077">
        <v>580000</v>
      </c>
      <c r="T21077">
        <v>0</v>
      </c>
      <c r="U21077">
        <v>0</v>
      </c>
      <c r="V21077">
        <v>0</v>
      </c>
      <c r="W21077">
        <v>0</v>
      </c>
      <c r="X21077">
        <v>0</v>
      </c>
      <c r="Y21077">
        <v>250000</v>
      </c>
      <c r="Z21077">
        <v>0</v>
      </c>
      <c r="AA21077">
        <v>0</v>
      </c>
      <c r="AB21077">
        <v>0</v>
      </c>
      <c r="AC21077">
        <v>0</v>
      </c>
      <c r="AD21077">
        <v>0</v>
      </c>
      <c r="AE21077">
        <v>0</v>
      </c>
      <c r="AF21077">
        <v>0</v>
      </c>
      <c r="AG21077">
        <v>0</v>
      </c>
      <c r="AH21077">
        <v>0</v>
      </c>
      <c r="AI21077">
        <v>0</v>
      </c>
      <c r="AJ21077">
        <v>0</v>
      </c>
      <c r="AK21077">
        <v>0</v>
      </c>
      <c r="AL21077">
        <v>0</v>
      </c>
      <c r="AM21077">
        <v>0</v>
      </c>
      <c r="AN21077">
        <v>1</v>
      </c>
    </row>
    <row r="21078" spans="1:40" x14ac:dyDescent="0.45">
      <c r="A21078" t="s">
        <v>76874</v>
      </c>
      <c r="B21078" t="s">
        <v>76875</v>
      </c>
      <c r="C21078" t="s">
        <v>76876</v>
      </c>
      <c r="D21078" t="s">
        <v>424</v>
      </c>
      <c r="E21078" t="s">
        <v>425</v>
      </c>
      <c r="F21078">
        <v>0</v>
      </c>
      <c r="G21078" t="s">
        <v>51</v>
      </c>
      <c r="H21078" t="s">
        <v>44</v>
      </c>
      <c r="I21078" t="s">
        <v>204</v>
      </c>
      <c r="J21078" t="s">
        <v>205</v>
      </c>
      <c r="K21078" t="s">
        <v>20016</v>
      </c>
      <c r="L21078">
        <v>4</v>
      </c>
      <c r="M21078" s="1">
        <v>39083</v>
      </c>
      <c r="N21078" s="3">
        <v>43837</v>
      </c>
      <c r="O21078" t="s">
        <v>80</v>
      </c>
      <c r="P21078">
        <v>2007</v>
      </c>
      <c r="Q21078" s="1">
        <v>39979</v>
      </c>
      <c r="R21078" s="1">
        <v>40522</v>
      </c>
      <c r="S21078">
        <v>0</v>
      </c>
      <c r="T21078">
        <v>805003</v>
      </c>
      <c r="U21078">
        <v>0</v>
      </c>
      <c r="V21078">
        <v>0</v>
      </c>
      <c r="W21078">
        <v>0</v>
      </c>
      <c r="X21078">
        <v>25000</v>
      </c>
      <c r="Y21078">
        <v>0</v>
      </c>
      <c r="Z21078">
        <v>0</v>
      </c>
      <c r="AA21078">
        <v>0</v>
      </c>
      <c r="AB21078">
        <v>0</v>
      </c>
      <c r="AC21078">
        <v>0</v>
      </c>
      <c r="AD21078">
        <v>0</v>
      </c>
      <c r="AE21078">
        <v>0</v>
      </c>
      <c r="AF21078">
        <v>0</v>
      </c>
      <c r="AG21078">
        <v>0</v>
      </c>
      <c r="AH21078">
        <v>0</v>
      </c>
      <c r="AI21078">
        <v>0</v>
      </c>
      <c r="AJ21078">
        <v>0</v>
      </c>
      <c r="AK21078">
        <v>0</v>
      </c>
      <c r="AL21078">
        <v>0</v>
      </c>
      <c r="AM21078">
        <v>0</v>
      </c>
      <c r="AN21078">
        <v>1</v>
      </c>
    </row>
    <row r="21079" spans="1:40" x14ac:dyDescent="0.45">
      <c r="A21079" t="s">
        <v>3651</v>
      </c>
      <c r="B21079" t="s">
        <v>3652</v>
      </c>
      <c r="C21079" t="s">
        <v>3653</v>
      </c>
      <c r="D21079" t="s">
        <v>3654</v>
      </c>
      <c r="E21079" t="s">
        <v>199</v>
      </c>
      <c r="F21079">
        <v>0</v>
      </c>
      <c r="G21079" t="s">
        <v>51</v>
      </c>
      <c r="H21079" t="s">
        <v>44</v>
      </c>
      <c r="I21079" t="s">
        <v>204</v>
      </c>
      <c r="J21079" t="s">
        <v>205</v>
      </c>
      <c r="K21079" t="s">
        <v>232</v>
      </c>
      <c r="L21079">
        <v>4</v>
      </c>
      <c r="M21079" s="1">
        <v>39083</v>
      </c>
      <c r="N21079" s="3">
        <v>43837</v>
      </c>
      <c r="O21079" t="s">
        <v>80</v>
      </c>
      <c r="P21079">
        <v>2007</v>
      </c>
      <c r="Q21079" s="1">
        <v>40071</v>
      </c>
      <c r="R21079" s="1">
        <v>41429</v>
      </c>
      <c r="S21079">
        <v>0</v>
      </c>
      <c r="T21079">
        <v>83100000</v>
      </c>
      <c r="U21079">
        <v>0</v>
      </c>
      <c r="V21079">
        <v>0</v>
      </c>
      <c r="W21079">
        <v>0</v>
      </c>
      <c r="X21079">
        <v>0</v>
      </c>
      <c r="Y21079">
        <v>0</v>
      </c>
      <c r="Z21079">
        <v>0</v>
      </c>
      <c r="AA21079">
        <v>0</v>
      </c>
      <c r="AB21079">
        <v>0</v>
      </c>
      <c r="AC21079">
        <v>0</v>
      </c>
      <c r="AD21079">
        <v>0</v>
      </c>
      <c r="AE21079">
        <v>0</v>
      </c>
      <c r="AF21079">
        <v>16000000</v>
      </c>
      <c r="AG21079">
        <v>26100000</v>
      </c>
      <c r="AH21079">
        <v>41000000</v>
      </c>
      <c r="AI21079">
        <v>0</v>
      </c>
      <c r="AJ21079">
        <v>0</v>
      </c>
      <c r="AK21079">
        <v>0</v>
      </c>
      <c r="AL21079">
        <v>0</v>
      </c>
      <c r="AM21079">
        <v>0</v>
      </c>
      <c r="AN21079">
        <v>1</v>
      </c>
    </row>
    <row r="21080" spans="1:40" x14ac:dyDescent="0.45">
      <c r="A21080" t="s">
        <v>53527</v>
      </c>
      <c r="B21080" t="s">
        <v>53528</v>
      </c>
      <c r="C21080" t="s">
        <v>53529</v>
      </c>
      <c r="D21080" t="s">
        <v>9334</v>
      </c>
      <c r="E21080" t="s">
        <v>222</v>
      </c>
      <c r="F21080">
        <v>0</v>
      </c>
      <c r="G21080" t="s">
        <v>51</v>
      </c>
      <c r="H21080" t="s">
        <v>44</v>
      </c>
      <c r="I21080" t="s">
        <v>96</v>
      </c>
      <c r="J21080" t="s">
        <v>874</v>
      </c>
      <c r="K21080" t="s">
        <v>1110</v>
      </c>
      <c r="L21080">
        <v>2</v>
      </c>
      <c r="M21080" s="1">
        <v>41153</v>
      </c>
      <c r="N21080" s="3">
        <v>44086</v>
      </c>
      <c r="O21080" t="s">
        <v>342</v>
      </c>
      <c r="P21080">
        <v>2012</v>
      </c>
      <c r="Q21080" s="1">
        <v>41153</v>
      </c>
      <c r="R21080" s="1">
        <v>41518</v>
      </c>
      <c r="S21080">
        <v>831000</v>
      </c>
      <c r="T21080">
        <v>0</v>
      </c>
      <c r="U21080">
        <v>0</v>
      </c>
      <c r="V21080">
        <v>0</v>
      </c>
      <c r="W21080">
        <v>0</v>
      </c>
      <c r="X21080">
        <v>0</v>
      </c>
      <c r="Y21080">
        <v>0</v>
      </c>
      <c r="Z21080">
        <v>0</v>
      </c>
      <c r="AA21080">
        <v>0</v>
      </c>
      <c r="AB21080">
        <v>0</v>
      </c>
      <c r="AC21080">
        <v>0</v>
      </c>
      <c r="AD21080">
        <v>0</v>
      </c>
      <c r="AE21080">
        <v>0</v>
      </c>
      <c r="AF21080">
        <v>0</v>
      </c>
      <c r="AG21080">
        <v>0</v>
      </c>
      <c r="AH21080">
        <v>0</v>
      </c>
      <c r="AI21080">
        <v>0</v>
      </c>
      <c r="AJ21080">
        <v>0</v>
      </c>
      <c r="AK21080">
        <v>0</v>
      </c>
      <c r="AL21080">
        <v>0</v>
      </c>
      <c r="AM21080">
        <v>0</v>
      </c>
      <c r="AN21080">
        <v>1</v>
      </c>
    </row>
    <row r="21081" spans="1:40" x14ac:dyDescent="0.45">
      <c r="A21081" t="s">
        <v>56407</v>
      </c>
      <c r="B21081" t="s">
        <v>56408</v>
      </c>
      <c r="C21081" t="s">
        <v>56409</v>
      </c>
      <c r="D21081" t="s">
        <v>198</v>
      </c>
      <c r="E21081" t="s">
        <v>199</v>
      </c>
      <c r="F21081">
        <v>0</v>
      </c>
      <c r="G21081" t="s">
        <v>51</v>
      </c>
      <c r="H21081" t="s">
        <v>44</v>
      </c>
      <c r="I21081" t="s">
        <v>70</v>
      </c>
      <c r="J21081" t="s">
        <v>3939</v>
      </c>
      <c r="K21081" t="s">
        <v>39285</v>
      </c>
      <c r="L21081">
        <v>3</v>
      </c>
      <c r="M21081" s="1">
        <v>39083</v>
      </c>
      <c r="N21081" s="3">
        <v>43837</v>
      </c>
      <c r="O21081" t="s">
        <v>80</v>
      </c>
      <c r="P21081">
        <v>2007</v>
      </c>
      <c r="Q21081" s="1">
        <v>40441</v>
      </c>
      <c r="R21081" s="1">
        <v>41393</v>
      </c>
      <c r="S21081">
        <v>0</v>
      </c>
      <c r="T21081">
        <v>831001</v>
      </c>
      <c r="U21081">
        <v>0</v>
      </c>
      <c r="V21081">
        <v>0</v>
      </c>
      <c r="W21081">
        <v>0</v>
      </c>
      <c r="X21081">
        <v>0</v>
      </c>
      <c r="Y21081">
        <v>0</v>
      </c>
      <c r="Z21081">
        <v>0</v>
      </c>
      <c r="AA21081">
        <v>0</v>
      </c>
      <c r="AB21081">
        <v>0</v>
      </c>
      <c r="AC21081">
        <v>0</v>
      </c>
      <c r="AD21081">
        <v>0</v>
      </c>
      <c r="AE21081">
        <v>0</v>
      </c>
      <c r="AF21081">
        <v>0</v>
      </c>
      <c r="AG21081">
        <v>0</v>
      </c>
      <c r="AH21081">
        <v>0</v>
      </c>
      <c r="AI21081">
        <v>0</v>
      </c>
      <c r="AJ21081">
        <v>0</v>
      </c>
      <c r="AK21081">
        <v>0</v>
      </c>
      <c r="AL21081">
        <v>0</v>
      </c>
      <c r="AM21081">
        <v>0</v>
      </c>
      <c r="AN21081">
        <v>1</v>
      </c>
    </row>
    <row r="21082" spans="1:40" x14ac:dyDescent="0.45">
      <c r="A21082" t="s">
        <v>14237</v>
      </c>
      <c r="B21082" t="s">
        <v>14238</v>
      </c>
      <c r="C21082" t="s">
        <v>14239</v>
      </c>
      <c r="D21082" t="s">
        <v>157</v>
      </c>
      <c r="E21082" t="s">
        <v>158</v>
      </c>
      <c r="F21082">
        <v>0</v>
      </c>
      <c r="G21082" t="s">
        <v>51</v>
      </c>
      <c r="H21082" t="s">
        <v>44</v>
      </c>
      <c r="I21082" t="s">
        <v>309</v>
      </c>
      <c r="J21082" t="s">
        <v>310</v>
      </c>
      <c r="K21082" t="s">
        <v>9734</v>
      </c>
      <c r="L21082">
        <v>1</v>
      </c>
      <c r="M21082" s="1">
        <v>37622</v>
      </c>
      <c r="N21082" s="3">
        <v>43833</v>
      </c>
      <c r="O21082" t="s">
        <v>469</v>
      </c>
      <c r="P21082">
        <v>2003</v>
      </c>
      <c r="Q21082" s="1">
        <v>40480</v>
      </c>
      <c r="R21082" s="1">
        <v>40480</v>
      </c>
      <c r="S21082">
        <v>0</v>
      </c>
      <c r="T21082">
        <v>832000</v>
      </c>
      <c r="U21082">
        <v>0</v>
      </c>
      <c r="V21082">
        <v>0</v>
      </c>
      <c r="W21082">
        <v>0</v>
      </c>
      <c r="X21082">
        <v>0</v>
      </c>
      <c r="Y21082">
        <v>0</v>
      </c>
      <c r="Z21082">
        <v>0</v>
      </c>
      <c r="AA21082">
        <v>0</v>
      </c>
      <c r="AB21082">
        <v>0</v>
      </c>
      <c r="AC21082">
        <v>0</v>
      </c>
      <c r="AD21082">
        <v>0</v>
      </c>
      <c r="AE21082">
        <v>0</v>
      </c>
      <c r="AF21082">
        <v>0</v>
      </c>
      <c r="AG21082">
        <v>0</v>
      </c>
      <c r="AH21082">
        <v>0</v>
      </c>
      <c r="AI21082">
        <v>0</v>
      </c>
      <c r="AJ21082">
        <v>0</v>
      </c>
      <c r="AK21082">
        <v>0</v>
      </c>
      <c r="AL21082">
        <v>0</v>
      </c>
      <c r="AM21082">
        <v>0</v>
      </c>
      <c r="AN21082">
        <v>1</v>
      </c>
    </row>
    <row r="21083" spans="1:40" x14ac:dyDescent="0.45">
      <c r="A21083" t="s">
        <v>74380</v>
      </c>
      <c r="B21083" t="s">
        <v>74381</v>
      </c>
      <c r="C21083" t="s">
        <v>74382</v>
      </c>
      <c r="D21083" t="s">
        <v>74383</v>
      </c>
      <c r="E21083" t="s">
        <v>1562</v>
      </c>
      <c r="F21083">
        <v>0</v>
      </c>
      <c r="G21083" t="s">
        <v>51</v>
      </c>
      <c r="H21083" t="s">
        <v>44</v>
      </c>
      <c r="I21083" t="s">
        <v>147</v>
      </c>
      <c r="J21083" t="s">
        <v>148</v>
      </c>
      <c r="K21083" t="s">
        <v>149</v>
      </c>
      <c r="L21083">
        <v>10</v>
      </c>
      <c r="M21083" s="1">
        <v>38353</v>
      </c>
      <c r="N21083" s="3">
        <v>43835</v>
      </c>
      <c r="O21083" t="s">
        <v>277</v>
      </c>
      <c r="P21083">
        <v>2005</v>
      </c>
      <c r="Q21083" s="1">
        <v>38930</v>
      </c>
      <c r="R21083" s="1">
        <v>41831</v>
      </c>
      <c r="S21083">
        <v>0</v>
      </c>
      <c r="T21083">
        <v>79500000</v>
      </c>
      <c r="U21083">
        <v>0</v>
      </c>
      <c r="V21083">
        <v>0</v>
      </c>
      <c r="W21083">
        <v>0</v>
      </c>
      <c r="X21083">
        <v>3802652</v>
      </c>
      <c r="Y21083">
        <v>0</v>
      </c>
      <c r="Z21083">
        <v>0</v>
      </c>
      <c r="AA21083">
        <v>0</v>
      </c>
      <c r="AB21083">
        <v>0</v>
      </c>
      <c r="AC21083">
        <v>0</v>
      </c>
      <c r="AD21083">
        <v>0</v>
      </c>
      <c r="AE21083">
        <v>0</v>
      </c>
      <c r="AF21083">
        <v>3500000</v>
      </c>
      <c r="AG21083">
        <v>12000000</v>
      </c>
      <c r="AH21083">
        <v>34000000</v>
      </c>
      <c r="AI21083">
        <v>0</v>
      </c>
      <c r="AJ21083">
        <v>0</v>
      </c>
      <c r="AK21083">
        <v>0</v>
      </c>
      <c r="AL21083">
        <v>0</v>
      </c>
      <c r="AM21083">
        <v>0</v>
      </c>
      <c r="AN21083">
        <v>1</v>
      </c>
    </row>
    <row r="21084" spans="1:40" x14ac:dyDescent="0.45">
      <c r="A21084" t="s">
        <v>18283</v>
      </c>
      <c r="B21084" t="s">
        <v>18284</v>
      </c>
      <c r="C21084" t="s">
        <v>18285</v>
      </c>
      <c r="D21084" t="s">
        <v>18286</v>
      </c>
      <c r="E21084" t="s">
        <v>3829</v>
      </c>
      <c r="F21084">
        <v>0</v>
      </c>
      <c r="G21084" t="s">
        <v>51</v>
      </c>
      <c r="H21084" t="s">
        <v>44</v>
      </c>
      <c r="I21084" t="s">
        <v>96</v>
      </c>
      <c r="J21084" t="s">
        <v>354</v>
      </c>
      <c r="K21084" t="s">
        <v>354</v>
      </c>
      <c r="L21084">
        <v>2</v>
      </c>
      <c r="M21084" s="1">
        <v>39853</v>
      </c>
      <c r="N21084" s="3">
        <v>43870</v>
      </c>
      <c r="O21084" t="s">
        <v>135</v>
      </c>
      <c r="P21084">
        <v>2009</v>
      </c>
      <c r="Q21084" s="1">
        <v>40627</v>
      </c>
      <c r="R21084" s="1">
        <v>40639</v>
      </c>
      <c r="S21084">
        <v>370000</v>
      </c>
      <c r="T21084">
        <v>0</v>
      </c>
      <c r="U21084">
        <v>0</v>
      </c>
      <c r="V21084">
        <v>0</v>
      </c>
      <c r="W21084">
        <v>0</v>
      </c>
      <c r="X21084">
        <v>463197</v>
      </c>
      <c r="Y21084">
        <v>0</v>
      </c>
      <c r="Z21084">
        <v>0</v>
      </c>
      <c r="AA21084">
        <v>0</v>
      </c>
      <c r="AB21084">
        <v>0</v>
      </c>
      <c r="AC21084">
        <v>0</v>
      </c>
      <c r="AD21084">
        <v>0</v>
      </c>
      <c r="AE21084">
        <v>0</v>
      </c>
      <c r="AF21084">
        <v>0</v>
      </c>
      <c r="AG21084">
        <v>0</v>
      </c>
      <c r="AH21084">
        <v>0</v>
      </c>
      <c r="AI21084">
        <v>0</v>
      </c>
      <c r="AJ21084">
        <v>0</v>
      </c>
      <c r="AK21084">
        <v>0</v>
      </c>
      <c r="AL21084">
        <v>0</v>
      </c>
      <c r="AM21084">
        <v>0</v>
      </c>
      <c r="AN21084">
        <v>1</v>
      </c>
    </row>
    <row r="21085" spans="1:40" x14ac:dyDescent="0.45">
      <c r="A21085" t="s">
        <v>60229</v>
      </c>
      <c r="B21085" t="s">
        <v>60230</v>
      </c>
      <c r="C21085" t="s">
        <v>60231</v>
      </c>
      <c r="D21085" t="s">
        <v>241</v>
      </c>
      <c r="E21085" t="s">
        <v>242</v>
      </c>
      <c r="F21085">
        <v>0</v>
      </c>
      <c r="G21085" t="s">
        <v>51</v>
      </c>
      <c r="H21085" t="s">
        <v>44</v>
      </c>
      <c r="I21085" t="s">
        <v>121</v>
      </c>
      <c r="J21085" t="s">
        <v>902</v>
      </c>
      <c r="K21085" t="s">
        <v>19402</v>
      </c>
      <c r="L21085">
        <v>1</v>
      </c>
      <c r="M21085" s="1">
        <v>37257</v>
      </c>
      <c r="N21085" s="3">
        <v>43832</v>
      </c>
      <c r="O21085" t="s">
        <v>321</v>
      </c>
      <c r="P21085">
        <v>2002</v>
      </c>
      <c r="Q21085" s="1">
        <v>39974</v>
      </c>
      <c r="R21085" s="1">
        <v>39974</v>
      </c>
      <c r="S21085">
        <v>0</v>
      </c>
      <c r="T21085">
        <v>833333</v>
      </c>
      <c r="U21085">
        <v>0</v>
      </c>
      <c r="V21085">
        <v>0</v>
      </c>
      <c r="W21085">
        <v>0</v>
      </c>
      <c r="X21085">
        <v>0</v>
      </c>
      <c r="Y21085">
        <v>0</v>
      </c>
      <c r="Z21085">
        <v>0</v>
      </c>
      <c r="AA21085">
        <v>0</v>
      </c>
      <c r="AB21085">
        <v>0</v>
      </c>
      <c r="AC21085">
        <v>0</v>
      </c>
      <c r="AD21085">
        <v>0</v>
      </c>
      <c r="AE21085">
        <v>0</v>
      </c>
      <c r="AF21085">
        <v>0</v>
      </c>
      <c r="AG21085">
        <v>0</v>
      </c>
      <c r="AH21085">
        <v>0</v>
      </c>
      <c r="AI21085">
        <v>0</v>
      </c>
      <c r="AJ21085">
        <v>0</v>
      </c>
      <c r="AK21085">
        <v>0</v>
      </c>
      <c r="AL21085">
        <v>0</v>
      </c>
      <c r="AM21085">
        <v>0</v>
      </c>
      <c r="AN21085">
        <v>1</v>
      </c>
    </row>
    <row r="21086" spans="1:40" x14ac:dyDescent="0.45">
      <c r="A21086" t="s">
        <v>18491</v>
      </c>
      <c r="B21086" t="s">
        <v>18492</v>
      </c>
      <c r="C21086" t="s">
        <v>18493</v>
      </c>
      <c r="D21086" t="s">
        <v>68</v>
      </c>
      <c r="E21086" t="s">
        <v>69</v>
      </c>
      <c r="F21086">
        <v>0</v>
      </c>
      <c r="G21086" t="s">
        <v>51</v>
      </c>
      <c r="H21086" t="s">
        <v>44</v>
      </c>
      <c r="I21086" t="s">
        <v>309</v>
      </c>
      <c r="J21086" t="s">
        <v>310</v>
      </c>
      <c r="K21086" t="s">
        <v>12891</v>
      </c>
      <c r="L21086">
        <v>1</v>
      </c>
      <c r="M21086" s="1">
        <v>34335</v>
      </c>
      <c r="N21086" s="2">
        <v>34335</v>
      </c>
      <c r="O21086" t="s">
        <v>1593</v>
      </c>
      <c r="P21086">
        <v>1994</v>
      </c>
      <c r="Q21086" s="1">
        <v>40771</v>
      </c>
      <c r="R21086" s="1">
        <v>40771</v>
      </c>
      <c r="S21086">
        <v>833333</v>
      </c>
      <c r="T21086">
        <v>0</v>
      </c>
      <c r="U21086">
        <v>0</v>
      </c>
      <c r="V21086">
        <v>0</v>
      </c>
      <c r="W21086">
        <v>0</v>
      </c>
      <c r="X21086">
        <v>0</v>
      </c>
      <c r="Y21086">
        <v>0</v>
      </c>
      <c r="Z21086">
        <v>0</v>
      </c>
      <c r="AA21086">
        <v>0</v>
      </c>
      <c r="AB21086">
        <v>0</v>
      </c>
      <c r="AC21086">
        <v>0</v>
      </c>
      <c r="AD21086">
        <v>0</v>
      </c>
      <c r="AE21086">
        <v>0</v>
      </c>
      <c r="AF21086">
        <v>0</v>
      </c>
      <c r="AG21086">
        <v>0</v>
      </c>
      <c r="AH21086">
        <v>0</v>
      </c>
      <c r="AI21086">
        <v>0</v>
      </c>
      <c r="AJ21086">
        <v>0</v>
      </c>
      <c r="AK21086">
        <v>0</v>
      </c>
      <c r="AL21086">
        <v>0</v>
      </c>
      <c r="AM21086">
        <v>0</v>
      </c>
      <c r="AN21086">
        <v>1</v>
      </c>
    </row>
    <row r="21087" spans="1:40" x14ac:dyDescent="0.45">
      <c r="A21087" t="s">
        <v>39513</v>
      </c>
      <c r="B21087" t="s">
        <v>39514</v>
      </c>
      <c r="C21087" t="s">
        <v>39515</v>
      </c>
      <c r="D21087" t="s">
        <v>39516</v>
      </c>
      <c r="E21087" t="s">
        <v>3257</v>
      </c>
      <c r="F21087">
        <v>0</v>
      </c>
      <c r="G21087" t="s">
        <v>51</v>
      </c>
      <c r="H21087" t="s">
        <v>44</v>
      </c>
      <c r="I21087" t="s">
        <v>204</v>
      </c>
      <c r="J21087" t="s">
        <v>205</v>
      </c>
      <c r="K21087" t="s">
        <v>1173</v>
      </c>
      <c r="L21087">
        <v>5</v>
      </c>
      <c r="M21087" s="1">
        <v>37257</v>
      </c>
      <c r="N21087" s="3">
        <v>43832</v>
      </c>
      <c r="O21087" t="s">
        <v>321</v>
      </c>
      <c r="P21087">
        <v>2002</v>
      </c>
      <c r="Q21087" s="1">
        <v>39906</v>
      </c>
      <c r="R21087" s="1">
        <v>41166</v>
      </c>
      <c r="S21087">
        <v>0</v>
      </c>
      <c r="T21087">
        <v>82250000</v>
      </c>
      <c r="U21087">
        <v>0</v>
      </c>
      <c r="V21087">
        <v>0</v>
      </c>
      <c r="W21087">
        <v>0</v>
      </c>
      <c r="X21087">
        <v>1100000</v>
      </c>
      <c r="Y21087">
        <v>0</v>
      </c>
      <c r="Z21087">
        <v>0</v>
      </c>
      <c r="AA21087">
        <v>0</v>
      </c>
      <c r="AB21087">
        <v>0</v>
      </c>
      <c r="AC21087">
        <v>0</v>
      </c>
      <c r="AD21087">
        <v>0</v>
      </c>
      <c r="AE21087">
        <v>0</v>
      </c>
      <c r="AF21087">
        <v>3250000</v>
      </c>
      <c r="AG21087">
        <v>11000000</v>
      </c>
      <c r="AH21087">
        <v>0</v>
      </c>
      <c r="AI21087">
        <v>0</v>
      </c>
      <c r="AJ21087">
        <v>0</v>
      </c>
      <c r="AK21087">
        <v>0</v>
      </c>
      <c r="AL21087">
        <v>0</v>
      </c>
      <c r="AM21087">
        <v>0</v>
      </c>
      <c r="AN21087">
        <v>1</v>
      </c>
    </row>
    <row r="21088" spans="1:40" x14ac:dyDescent="0.45">
      <c r="A21088" t="s">
        <v>32760</v>
      </c>
      <c r="B21088" t="s">
        <v>32761</v>
      </c>
      <c r="C21088" t="s">
        <v>32762</v>
      </c>
      <c r="D21088" t="s">
        <v>198</v>
      </c>
      <c r="E21088" t="s">
        <v>199</v>
      </c>
      <c r="F21088">
        <v>0</v>
      </c>
      <c r="G21088" t="s">
        <v>51</v>
      </c>
      <c r="H21088" t="s">
        <v>44</v>
      </c>
      <c r="I21088" t="s">
        <v>655</v>
      </c>
      <c r="J21088" t="s">
        <v>656</v>
      </c>
      <c r="K21088" t="s">
        <v>2746</v>
      </c>
      <c r="L21088">
        <v>1</v>
      </c>
      <c r="M21088" s="1">
        <v>32143</v>
      </c>
      <c r="N21088" s="2">
        <v>32143</v>
      </c>
      <c r="O21088" t="s">
        <v>1225</v>
      </c>
      <c r="P21088">
        <v>1988</v>
      </c>
      <c r="Q21088" s="1">
        <v>40980</v>
      </c>
      <c r="R21088" s="1">
        <v>40980</v>
      </c>
      <c r="S21088">
        <v>0</v>
      </c>
      <c r="T21088">
        <v>0</v>
      </c>
      <c r="U21088">
        <v>0</v>
      </c>
      <c r="V21088">
        <v>0</v>
      </c>
      <c r="W21088">
        <v>0</v>
      </c>
      <c r="X21088">
        <v>833600</v>
      </c>
      <c r="Y21088">
        <v>0</v>
      </c>
      <c r="Z21088">
        <v>0</v>
      </c>
      <c r="AA21088">
        <v>0</v>
      </c>
      <c r="AB21088">
        <v>0</v>
      </c>
      <c r="AC21088">
        <v>0</v>
      </c>
      <c r="AD21088">
        <v>0</v>
      </c>
      <c r="AE21088">
        <v>0</v>
      </c>
      <c r="AF21088">
        <v>0</v>
      </c>
      <c r="AG21088">
        <v>0</v>
      </c>
      <c r="AH21088">
        <v>0</v>
      </c>
      <c r="AI21088">
        <v>0</v>
      </c>
      <c r="AJ21088">
        <v>0</v>
      </c>
      <c r="AK21088">
        <v>0</v>
      </c>
      <c r="AL21088">
        <v>0</v>
      </c>
      <c r="AM21088">
        <v>0</v>
      </c>
      <c r="AN21088">
        <v>1</v>
      </c>
    </row>
    <row r="21089" spans="1:40" x14ac:dyDescent="0.45">
      <c r="A21089" t="s">
        <v>47114</v>
      </c>
      <c r="B21089" t="s">
        <v>47115</v>
      </c>
      <c r="C21089" t="s">
        <v>47116</v>
      </c>
      <c r="D21089" t="s">
        <v>47117</v>
      </c>
      <c r="E21089" t="s">
        <v>724</v>
      </c>
      <c r="F21089">
        <v>0</v>
      </c>
      <c r="G21089" t="s">
        <v>51</v>
      </c>
      <c r="H21089" t="s">
        <v>179</v>
      </c>
      <c r="I21089" t="s">
        <v>1412</v>
      </c>
      <c r="J21089" t="s">
        <v>1298</v>
      </c>
      <c r="K21089" t="s">
        <v>243</v>
      </c>
      <c r="L21089">
        <v>2</v>
      </c>
      <c r="M21089" s="1">
        <v>39814</v>
      </c>
      <c r="N21089" s="3">
        <v>43839</v>
      </c>
      <c r="O21089" t="s">
        <v>135</v>
      </c>
      <c r="P21089">
        <v>2009</v>
      </c>
      <c r="Q21089" s="1">
        <v>40756</v>
      </c>
      <c r="R21089" s="1">
        <v>40876</v>
      </c>
      <c r="S21089">
        <v>0</v>
      </c>
      <c r="T21089">
        <v>0</v>
      </c>
      <c r="U21089">
        <v>0</v>
      </c>
      <c r="V21089">
        <v>0</v>
      </c>
      <c r="W21089">
        <v>0</v>
      </c>
      <c r="X21089">
        <v>834287</v>
      </c>
      <c r="Y21089">
        <v>0</v>
      </c>
      <c r="Z21089">
        <v>0</v>
      </c>
      <c r="AA21089">
        <v>0</v>
      </c>
      <c r="AB21089">
        <v>0</v>
      </c>
      <c r="AC21089">
        <v>0</v>
      </c>
      <c r="AD21089">
        <v>0</v>
      </c>
      <c r="AE21089">
        <v>0</v>
      </c>
      <c r="AF21089">
        <v>0</v>
      </c>
      <c r="AG21089">
        <v>0</v>
      </c>
      <c r="AH21089">
        <v>0</v>
      </c>
      <c r="AI21089">
        <v>0</v>
      </c>
      <c r="AJ21089">
        <v>0</v>
      </c>
      <c r="AK21089">
        <v>0</v>
      </c>
      <c r="AL21089">
        <v>0</v>
      </c>
      <c r="AM21089">
        <v>0</v>
      </c>
      <c r="AN21089">
        <v>1</v>
      </c>
    </row>
    <row r="21090" spans="1:40" x14ac:dyDescent="0.45">
      <c r="A21090" t="s">
        <v>67413</v>
      </c>
      <c r="B21090" t="s">
        <v>67414</v>
      </c>
      <c r="C21090" t="s">
        <v>67415</v>
      </c>
      <c r="D21090" t="s">
        <v>899</v>
      </c>
      <c r="E21090" t="s">
        <v>900</v>
      </c>
      <c r="F21090">
        <v>0</v>
      </c>
      <c r="G21090" t="s">
        <v>51</v>
      </c>
      <c r="H21090" t="s">
        <v>44</v>
      </c>
      <c r="I21090" t="s">
        <v>204</v>
      </c>
      <c r="J21090" t="s">
        <v>205</v>
      </c>
      <c r="K21090" t="s">
        <v>206</v>
      </c>
      <c r="L21090">
        <v>5</v>
      </c>
      <c r="M21090" s="1">
        <v>38718</v>
      </c>
      <c r="N21090" s="3">
        <v>43836</v>
      </c>
      <c r="O21090" t="s">
        <v>260</v>
      </c>
      <c r="P21090">
        <v>2006</v>
      </c>
      <c r="Q21090" s="1">
        <v>38718</v>
      </c>
      <c r="R21090" s="1">
        <v>41361</v>
      </c>
      <c r="S21090">
        <v>0</v>
      </c>
      <c r="T21090">
        <v>83500000</v>
      </c>
      <c r="U21090">
        <v>0</v>
      </c>
      <c r="V21090">
        <v>0</v>
      </c>
      <c r="W21090">
        <v>0</v>
      </c>
      <c r="X21090">
        <v>0</v>
      </c>
      <c r="Y21090">
        <v>0</v>
      </c>
      <c r="Z21090">
        <v>0</v>
      </c>
      <c r="AA21090">
        <v>0</v>
      </c>
      <c r="AB21090">
        <v>0</v>
      </c>
      <c r="AC21090">
        <v>0</v>
      </c>
      <c r="AD21090">
        <v>0</v>
      </c>
      <c r="AE21090">
        <v>0</v>
      </c>
      <c r="AF21090">
        <v>0</v>
      </c>
      <c r="AG21090">
        <v>0</v>
      </c>
      <c r="AH21090">
        <v>15000000</v>
      </c>
      <c r="AI21090">
        <v>23000000</v>
      </c>
      <c r="AJ21090">
        <v>40000000</v>
      </c>
      <c r="AK21090">
        <v>0</v>
      </c>
      <c r="AL21090">
        <v>0</v>
      </c>
      <c r="AM21090">
        <v>0</v>
      </c>
      <c r="AN21090">
        <v>1</v>
      </c>
    </row>
    <row r="21091" spans="1:40" x14ac:dyDescent="0.45">
      <c r="A21091" t="s">
        <v>29838</v>
      </c>
      <c r="B21091" t="s">
        <v>29839</v>
      </c>
      <c r="C21091" t="s">
        <v>29840</v>
      </c>
      <c r="D21091" t="s">
        <v>412</v>
      </c>
      <c r="E21091" t="s">
        <v>413</v>
      </c>
      <c r="F21091">
        <v>0</v>
      </c>
      <c r="G21091" t="s">
        <v>51</v>
      </c>
      <c r="H21091" t="s">
        <v>44</v>
      </c>
      <c r="I21091" t="s">
        <v>1723</v>
      </c>
      <c r="J21091" t="s">
        <v>1724</v>
      </c>
      <c r="K21091" t="s">
        <v>1725</v>
      </c>
      <c r="L21091">
        <v>1</v>
      </c>
      <c r="M21091" s="1">
        <v>36526</v>
      </c>
      <c r="N21091" s="2">
        <v>36526</v>
      </c>
      <c r="O21091" t="s">
        <v>176</v>
      </c>
      <c r="P21091">
        <v>2000</v>
      </c>
      <c r="Q21091" s="1">
        <v>41414</v>
      </c>
      <c r="R21091" s="1">
        <v>41414</v>
      </c>
      <c r="S21091">
        <v>835000</v>
      </c>
      <c r="T21091">
        <v>0</v>
      </c>
      <c r="U21091">
        <v>0</v>
      </c>
      <c r="V21091">
        <v>0</v>
      </c>
      <c r="W21091">
        <v>0</v>
      </c>
      <c r="X21091">
        <v>0</v>
      </c>
      <c r="Y21091">
        <v>0</v>
      </c>
      <c r="Z21091">
        <v>0</v>
      </c>
      <c r="AA21091">
        <v>0</v>
      </c>
      <c r="AB21091">
        <v>0</v>
      </c>
      <c r="AC21091">
        <v>0</v>
      </c>
      <c r="AD21091">
        <v>0</v>
      </c>
      <c r="AE21091">
        <v>0</v>
      </c>
      <c r="AF21091">
        <v>0</v>
      </c>
      <c r="AG21091">
        <v>0</v>
      </c>
      <c r="AH21091">
        <v>0</v>
      </c>
      <c r="AI21091">
        <v>0</v>
      </c>
      <c r="AJ21091">
        <v>0</v>
      </c>
      <c r="AK21091">
        <v>0</v>
      </c>
      <c r="AL21091">
        <v>0</v>
      </c>
      <c r="AM21091">
        <v>0</v>
      </c>
      <c r="AN21091">
        <v>1</v>
      </c>
    </row>
    <row r="21092" spans="1:40" x14ac:dyDescent="0.45">
      <c r="A21092" t="s">
        <v>78206</v>
      </c>
      <c r="B21092" t="s">
        <v>78207</v>
      </c>
      <c r="C21092" t="s">
        <v>78208</v>
      </c>
      <c r="D21092" t="s">
        <v>78209</v>
      </c>
      <c r="E21092" t="s">
        <v>754</v>
      </c>
      <c r="F21092">
        <v>0</v>
      </c>
      <c r="G21092" t="s">
        <v>51</v>
      </c>
      <c r="H21092" t="s">
        <v>44</v>
      </c>
      <c r="I21092" t="s">
        <v>52</v>
      </c>
      <c r="J21092" t="s">
        <v>141</v>
      </c>
      <c r="K21092" t="s">
        <v>142</v>
      </c>
      <c r="L21092">
        <v>3</v>
      </c>
      <c r="M21092" s="1">
        <v>41275</v>
      </c>
      <c r="N21092" s="3">
        <v>43843</v>
      </c>
      <c r="O21092" t="s">
        <v>117</v>
      </c>
      <c r="P21092">
        <v>2013</v>
      </c>
      <c r="Q21092" s="1">
        <v>41481</v>
      </c>
      <c r="R21092" s="1">
        <v>41793</v>
      </c>
      <c r="S21092">
        <v>2100000</v>
      </c>
      <c r="T21092">
        <v>81500000</v>
      </c>
      <c r="U21092">
        <v>0</v>
      </c>
      <c r="V21092">
        <v>0</v>
      </c>
      <c r="W21092">
        <v>0</v>
      </c>
      <c r="X21092">
        <v>0</v>
      </c>
      <c r="Y21092">
        <v>0</v>
      </c>
      <c r="Z21092">
        <v>0</v>
      </c>
      <c r="AA21092">
        <v>0</v>
      </c>
      <c r="AB21092">
        <v>0</v>
      </c>
      <c r="AC21092">
        <v>0</v>
      </c>
      <c r="AD21092">
        <v>0</v>
      </c>
      <c r="AE21092">
        <v>0</v>
      </c>
      <c r="AF21092">
        <v>15000000</v>
      </c>
      <c r="AG21092">
        <v>66500000</v>
      </c>
      <c r="AH21092">
        <v>0</v>
      </c>
      <c r="AI21092">
        <v>0</v>
      </c>
      <c r="AJ21092">
        <v>0</v>
      </c>
      <c r="AK21092">
        <v>0</v>
      </c>
      <c r="AL21092">
        <v>0</v>
      </c>
      <c r="AM21092">
        <v>0</v>
      </c>
      <c r="AN21092">
        <v>1</v>
      </c>
    </row>
    <row r="21093" spans="1:40" x14ac:dyDescent="0.45">
      <c r="A21093" t="s">
        <v>30536</v>
      </c>
      <c r="B21093" t="s">
        <v>30537</v>
      </c>
      <c r="C21093" t="s">
        <v>30538</v>
      </c>
      <c r="D21093" t="s">
        <v>30539</v>
      </c>
      <c r="E21093" t="s">
        <v>909</v>
      </c>
      <c r="F21093">
        <v>0</v>
      </c>
      <c r="G21093" t="s">
        <v>51</v>
      </c>
      <c r="H21093" t="s">
        <v>44</v>
      </c>
      <c r="I21093" t="s">
        <v>327</v>
      </c>
      <c r="J21093" t="s">
        <v>328</v>
      </c>
      <c r="K21093" t="s">
        <v>12112</v>
      </c>
      <c r="L21093">
        <v>2</v>
      </c>
      <c r="M21093" s="1">
        <v>34335</v>
      </c>
      <c r="N21093" s="2">
        <v>34335</v>
      </c>
      <c r="O21093" t="s">
        <v>1593</v>
      </c>
      <c r="P21093">
        <v>1994</v>
      </c>
      <c r="Q21093" s="1">
        <v>40402</v>
      </c>
      <c r="R21093" s="1">
        <v>41423</v>
      </c>
      <c r="S21093">
        <v>0</v>
      </c>
      <c r="T21093">
        <v>33468920</v>
      </c>
      <c r="U21093">
        <v>0</v>
      </c>
      <c r="V21093">
        <v>0</v>
      </c>
      <c r="W21093">
        <v>0</v>
      </c>
      <c r="X21093">
        <v>0</v>
      </c>
      <c r="Y21093">
        <v>0</v>
      </c>
      <c r="Z21093">
        <v>0</v>
      </c>
      <c r="AA21093">
        <v>0</v>
      </c>
      <c r="AB21093">
        <v>50181000</v>
      </c>
      <c r="AC21093">
        <v>0</v>
      </c>
      <c r="AD21093">
        <v>0</v>
      </c>
      <c r="AE21093">
        <v>0</v>
      </c>
      <c r="AF21093">
        <v>0</v>
      </c>
      <c r="AG21093">
        <v>0</v>
      </c>
      <c r="AH21093">
        <v>0</v>
      </c>
      <c r="AI21093">
        <v>0</v>
      </c>
      <c r="AJ21093">
        <v>0</v>
      </c>
      <c r="AK21093">
        <v>0</v>
      </c>
      <c r="AL21093">
        <v>0</v>
      </c>
      <c r="AM21093">
        <v>0</v>
      </c>
      <c r="AN21093">
        <v>1</v>
      </c>
    </row>
    <row r="21094" spans="1:40" x14ac:dyDescent="0.45">
      <c r="A21094" t="s">
        <v>2722</v>
      </c>
      <c r="B21094" t="s">
        <v>2723</v>
      </c>
      <c r="C21094" t="s">
        <v>2724</v>
      </c>
      <c r="D21094" t="s">
        <v>899</v>
      </c>
      <c r="E21094" t="s">
        <v>900</v>
      </c>
      <c r="F21094">
        <v>0</v>
      </c>
      <c r="G21094" t="s">
        <v>51</v>
      </c>
      <c r="H21094" t="s">
        <v>44</v>
      </c>
      <c r="I21094" t="s">
        <v>52</v>
      </c>
      <c r="J21094" t="s">
        <v>651</v>
      </c>
      <c r="K21094" t="s">
        <v>1512</v>
      </c>
      <c r="L21094">
        <v>1</v>
      </c>
      <c r="M21094" s="1">
        <v>35431</v>
      </c>
      <c r="N21094" s="2">
        <v>35431</v>
      </c>
      <c r="O21094" t="s">
        <v>783</v>
      </c>
      <c r="P21094">
        <v>1997</v>
      </c>
      <c r="Q21094" s="1">
        <v>39910</v>
      </c>
      <c r="R21094" s="1">
        <v>39910</v>
      </c>
      <c r="S21094">
        <v>0</v>
      </c>
      <c r="T21094">
        <v>836778</v>
      </c>
      <c r="U21094">
        <v>0</v>
      </c>
      <c r="V21094">
        <v>0</v>
      </c>
      <c r="W21094">
        <v>0</v>
      </c>
      <c r="X21094">
        <v>0</v>
      </c>
      <c r="Y21094">
        <v>0</v>
      </c>
      <c r="Z21094">
        <v>0</v>
      </c>
      <c r="AA21094">
        <v>0</v>
      </c>
      <c r="AB21094">
        <v>0</v>
      </c>
      <c r="AC21094">
        <v>0</v>
      </c>
      <c r="AD21094">
        <v>0</v>
      </c>
      <c r="AE21094">
        <v>0</v>
      </c>
      <c r="AF21094">
        <v>0</v>
      </c>
      <c r="AG21094">
        <v>0</v>
      </c>
      <c r="AH21094">
        <v>0</v>
      </c>
      <c r="AI21094">
        <v>0</v>
      </c>
      <c r="AJ21094">
        <v>0</v>
      </c>
      <c r="AK21094">
        <v>0</v>
      </c>
      <c r="AL21094">
        <v>0</v>
      </c>
      <c r="AM21094">
        <v>0</v>
      </c>
      <c r="AN21094">
        <v>1</v>
      </c>
    </row>
    <row r="21095" spans="1:40" x14ac:dyDescent="0.45">
      <c r="A21095" t="s">
        <v>8387</v>
      </c>
      <c r="B21095" t="s">
        <v>8388</v>
      </c>
      <c r="C21095" t="s">
        <v>8389</v>
      </c>
      <c r="D21095" t="s">
        <v>8390</v>
      </c>
      <c r="E21095" t="s">
        <v>547</v>
      </c>
      <c r="F21095">
        <v>0</v>
      </c>
      <c r="G21095" t="s">
        <v>51</v>
      </c>
      <c r="H21095" t="s">
        <v>44</v>
      </c>
      <c r="I21095" t="s">
        <v>121</v>
      </c>
      <c r="J21095" t="s">
        <v>365</v>
      </c>
      <c r="K21095" t="s">
        <v>366</v>
      </c>
      <c r="L21095">
        <v>2</v>
      </c>
      <c r="M21095" s="1">
        <v>36465</v>
      </c>
      <c r="N21095" s="2">
        <v>36465</v>
      </c>
      <c r="O21095" t="s">
        <v>3138</v>
      </c>
      <c r="P21095">
        <v>1999</v>
      </c>
      <c r="Q21095" s="1">
        <v>40147</v>
      </c>
      <c r="R21095" s="1">
        <v>40431</v>
      </c>
      <c r="S21095">
        <v>0</v>
      </c>
      <c r="T21095">
        <v>0</v>
      </c>
      <c r="U21095">
        <v>0</v>
      </c>
      <c r="V21095">
        <v>0</v>
      </c>
      <c r="W21095">
        <v>0</v>
      </c>
      <c r="X21095">
        <v>0</v>
      </c>
      <c r="Y21095">
        <v>0</v>
      </c>
      <c r="Z21095">
        <v>83700000</v>
      </c>
      <c r="AA21095">
        <v>0</v>
      </c>
      <c r="AB21095">
        <v>0</v>
      </c>
      <c r="AC21095">
        <v>0</v>
      </c>
      <c r="AD21095">
        <v>0</v>
      </c>
      <c r="AE21095">
        <v>0</v>
      </c>
      <c r="AF21095">
        <v>0</v>
      </c>
      <c r="AG21095">
        <v>0</v>
      </c>
      <c r="AH21095">
        <v>0</v>
      </c>
      <c r="AI21095">
        <v>0</v>
      </c>
      <c r="AJ21095">
        <v>0</v>
      </c>
      <c r="AK21095">
        <v>0</v>
      </c>
      <c r="AL21095">
        <v>0</v>
      </c>
      <c r="AM21095">
        <v>0</v>
      </c>
      <c r="AN21095">
        <v>1</v>
      </c>
    </row>
    <row r="21096" spans="1:40" x14ac:dyDescent="0.45">
      <c r="A21096" t="s">
        <v>22525</v>
      </c>
      <c r="B21096" t="s">
        <v>22526</v>
      </c>
      <c r="C21096" t="s">
        <v>22527</v>
      </c>
      <c r="D21096" t="s">
        <v>14162</v>
      </c>
      <c r="E21096" t="s">
        <v>13655</v>
      </c>
      <c r="F21096">
        <v>0</v>
      </c>
      <c r="G21096" t="s">
        <v>51</v>
      </c>
      <c r="H21096" t="s">
        <v>44</v>
      </c>
      <c r="I21096" t="s">
        <v>52</v>
      </c>
      <c r="J21096" t="s">
        <v>141</v>
      </c>
      <c r="K21096" t="s">
        <v>4353</v>
      </c>
      <c r="L21096">
        <v>1</v>
      </c>
      <c r="M21096" s="1">
        <v>40179</v>
      </c>
      <c r="N21096" s="3">
        <v>43840</v>
      </c>
      <c r="O21096" t="s">
        <v>87</v>
      </c>
      <c r="P21096">
        <v>2010</v>
      </c>
      <c r="Q21096" s="1">
        <v>41365</v>
      </c>
      <c r="R21096" s="1">
        <v>41365</v>
      </c>
      <c r="S21096">
        <v>0</v>
      </c>
      <c r="T21096">
        <v>0</v>
      </c>
      <c r="U21096">
        <v>0</v>
      </c>
      <c r="V21096">
        <v>837000</v>
      </c>
      <c r="W21096">
        <v>0</v>
      </c>
      <c r="X21096">
        <v>0</v>
      </c>
      <c r="Y21096">
        <v>0</v>
      </c>
      <c r="Z21096">
        <v>0</v>
      </c>
      <c r="AA21096">
        <v>0</v>
      </c>
      <c r="AB21096">
        <v>0</v>
      </c>
      <c r="AC21096">
        <v>0</v>
      </c>
      <c r="AD21096">
        <v>0</v>
      </c>
      <c r="AE21096">
        <v>0</v>
      </c>
      <c r="AF21096">
        <v>0</v>
      </c>
      <c r="AG21096">
        <v>0</v>
      </c>
      <c r="AH21096">
        <v>0</v>
      </c>
      <c r="AI21096">
        <v>0</v>
      </c>
      <c r="AJ21096">
        <v>0</v>
      </c>
      <c r="AK21096">
        <v>0</v>
      </c>
      <c r="AL21096">
        <v>0</v>
      </c>
      <c r="AM21096">
        <v>0</v>
      </c>
      <c r="AN21096">
        <v>1</v>
      </c>
    </row>
    <row r="21097" spans="1:40" x14ac:dyDescent="0.45">
      <c r="A21097" t="s">
        <v>61067</v>
      </c>
      <c r="B21097" t="s">
        <v>61068</v>
      </c>
      <c r="C21097" t="s">
        <v>61069</v>
      </c>
      <c r="D21097" t="s">
        <v>61070</v>
      </c>
      <c r="E21097" t="s">
        <v>69</v>
      </c>
      <c r="F21097">
        <v>0</v>
      </c>
      <c r="G21097" t="s">
        <v>51</v>
      </c>
      <c r="H21097" t="s">
        <v>44</v>
      </c>
      <c r="I21097" t="s">
        <v>52</v>
      </c>
      <c r="J21097" t="s">
        <v>141</v>
      </c>
      <c r="K21097" t="s">
        <v>723</v>
      </c>
      <c r="L21097">
        <v>6</v>
      </c>
      <c r="M21097" s="1">
        <v>37987</v>
      </c>
      <c r="N21097" s="3">
        <v>43834</v>
      </c>
      <c r="O21097" t="s">
        <v>273</v>
      </c>
      <c r="P21097">
        <v>2004</v>
      </c>
      <c r="Q21097" s="1">
        <v>38538</v>
      </c>
      <c r="R21097" s="1">
        <v>40988</v>
      </c>
      <c r="S21097">
        <v>0</v>
      </c>
      <c r="T21097">
        <v>7500000</v>
      </c>
      <c r="U21097">
        <v>0</v>
      </c>
      <c r="V21097">
        <v>0</v>
      </c>
      <c r="W21097">
        <v>0</v>
      </c>
      <c r="X21097">
        <v>0</v>
      </c>
      <c r="Y21097">
        <v>0</v>
      </c>
      <c r="Z21097">
        <v>0</v>
      </c>
      <c r="AA21097">
        <v>76203892</v>
      </c>
      <c r="AB21097">
        <v>0</v>
      </c>
      <c r="AC21097">
        <v>0</v>
      </c>
      <c r="AD21097">
        <v>0</v>
      </c>
      <c r="AE21097">
        <v>0</v>
      </c>
      <c r="AF21097">
        <v>2500000</v>
      </c>
      <c r="AG21097">
        <v>5000000</v>
      </c>
      <c r="AH21097">
        <v>0</v>
      </c>
      <c r="AI21097">
        <v>0</v>
      </c>
      <c r="AJ21097">
        <v>0</v>
      </c>
      <c r="AK21097">
        <v>0</v>
      </c>
      <c r="AL21097">
        <v>0</v>
      </c>
      <c r="AM21097">
        <v>0</v>
      </c>
      <c r="AN21097">
        <v>1</v>
      </c>
    </row>
    <row r="21098" spans="1:40" x14ac:dyDescent="0.45">
      <c r="A21098" t="s">
        <v>28541</v>
      </c>
      <c r="B21098" t="s">
        <v>28542</v>
      </c>
      <c r="C21098" t="s">
        <v>28543</v>
      </c>
      <c r="D21098" t="s">
        <v>198</v>
      </c>
      <c r="E21098" t="s">
        <v>199</v>
      </c>
      <c r="F21098">
        <v>0</v>
      </c>
      <c r="G21098" t="s">
        <v>51</v>
      </c>
      <c r="H21098" t="s">
        <v>44</v>
      </c>
      <c r="I21098" t="s">
        <v>1264</v>
      </c>
      <c r="J21098" t="s">
        <v>1466</v>
      </c>
      <c r="K21098" t="s">
        <v>1466</v>
      </c>
      <c r="L21098">
        <v>1</v>
      </c>
      <c r="M21098" s="1">
        <v>37987</v>
      </c>
      <c r="N21098" s="3">
        <v>43834</v>
      </c>
      <c r="O21098" t="s">
        <v>273</v>
      </c>
      <c r="P21098">
        <v>2004</v>
      </c>
      <c r="Q21098" s="1">
        <v>41436</v>
      </c>
      <c r="R21098" s="1">
        <v>41436</v>
      </c>
      <c r="S21098">
        <v>0</v>
      </c>
      <c r="T21098">
        <v>0</v>
      </c>
      <c r="U21098">
        <v>0</v>
      </c>
      <c r="V21098">
        <v>0</v>
      </c>
      <c r="W21098">
        <v>0</v>
      </c>
      <c r="X21098">
        <v>837405</v>
      </c>
      <c r="Y21098">
        <v>0</v>
      </c>
      <c r="Z21098">
        <v>0</v>
      </c>
      <c r="AA21098">
        <v>0</v>
      </c>
      <c r="AB21098">
        <v>0</v>
      </c>
      <c r="AC21098">
        <v>0</v>
      </c>
      <c r="AD21098">
        <v>0</v>
      </c>
      <c r="AE21098">
        <v>0</v>
      </c>
      <c r="AF21098">
        <v>0</v>
      </c>
      <c r="AG21098">
        <v>0</v>
      </c>
      <c r="AH21098">
        <v>0</v>
      </c>
      <c r="AI21098">
        <v>0</v>
      </c>
      <c r="AJ21098">
        <v>0</v>
      </c>
      <c r="AK21098">
        <v>0</v>
      </c>
      <c r="AL21098">
        <v>0</v>
      </c>
      <c r="AM21098">
        <v>0</v>
      </c>
      <c r="AN21098">
        <v>1</v>
      </c>
    </row>
    <row r="21099" spans="1:40" x14ac:dyDescent="0.45">
      <c r="A21099" t="s">
        <v>60674</v>
      </c>
      <c r="B21099" t="s">
        <v>60675</v>
      </c>
      <c r="C21099" t="s">
        <v>60676</v>
      </c>
      <c r="D21099" t="s">
        <v>706</v>
      </c>
      <c r="E21099" t="s">
        <v>707</v>
      </c>
      <c r="F21099">
        <v>0</v>
      </c>
      <c r="G21099" t="s">
        <v>51</v>
      </c>
      <c r="H21099" t="s">
        <v>44</v>
      </c>
      <c r="I21099" t="s">
        <v>204</v>
      </c>
      <c r="J21099" t="s">
        <v>205</v>
      </c>
      <c r="K21099" t="s">
        <v>28640</v>
      </c>
      <c r="L21099">
        <v>2</v>
      </c>
      <c r="M21099" s="1">
        <v>37712</v>
      </c>
      <c r="N21099" s="3">
        <v>43924</v>
      </c>
      <c r="O21099" t="s">
        <v>2199</v>
      </c>
      <c r="P21099">
        <v>2003</v>
      </c>
      <c r="Q21099" s="1">
        <v>40030</v>
      </c>
      <c r="R21099" s="1">
        <v>40766</v>
      </c>
      <c r="S21099">
        <v>0</v>
      </c>
      <c r="T21099">
        <v>839766</v>
      </c>
      <c r="U21099">
        <v>0</v>
      </c>
      <c r="V21099">
        <v>0</v>
      </c>
      <c r="W21099">
        <v>0</v>
      </c>
      <c r="X21099">
        <v>0</v>
      </c>
      <c r="Y21099">
        <v>0</v>
      </c>
      <c r="Z21099">
        <v>0</v>
      </c>
      <c r="AA21099">
        <v>0</v>
      </c>
      <c r="AB21099">
        <v>0</v>
      </c>
      <c r="AC21099">
        <v>0</v>
      </c>
      <c r="AD21099">
        <v>0</v>
      </c>
      <c r="AE21099">
        <v>0</v>
      </c>
      <c r="AF21099">
        <v>0</v>
      </c>
      <c r="AG21099">
        <v>0</v>
      </c>
      <c r="AH21099">
        <v>0</v>
      </c>
      <c r="AI21099">
        <v>0</v>
      </c>
      <c r="AJ21099">
        <v>0</v>
      </c>
      <c r="AK21099">
        <v>0</v>
      </c>
      <c r="AL21099">
        <v>0</v>
      </c>
      <c r="AM21099">
        <v>0</v>
      </c>
      <c r="AN21099">
        <v>1</v>
      </c>
    </row>
    <row r="21100" spans="1:40" x14ac:dyDescent="0.45">
      <c r="A21100" t="s">
        <v>54685</v>
      </c>
      <c r="B21100" t="s">
        <v>54686</v>
      </c>
      <c r="C21100" t="s">
        <v>54687</v>
      </c>
      <c r="D21100" t="s">
        <v>54688</v>
      </c>
      <c r="E21100" t="s">
        <v>909</v>
      </c>
      <c r="F21100">
        <v>0</v>
      </c>
      <c r="G21100" t="s">
        <v>51</v>
      </c>
      <c r="H21100" t="s">
        <v>44</v>
      </c>
      <c r="I21100" t="s">
        <v>592</v>
      </c>
      <c r="J21100" t="s">
        <v>593</v>
      </c>
      <c r="K21100" t="s">
        <v>594</v>
      </c>
      <c r="L21100">
        <v>1</v>
      </c>
      <c r="M21100" s="1">
        <v>23012</v>
      </c>
      <c r="N21100" s="2">
        <v>23012</v>
      </c>
      <c r="O21100" t="s">
        <v>16841</v>
      </c>
      <c r="P21100">
        <v>1963</v>
      </c>
      <c r="Q21100" s="1">
        <v>41099</v>
      </c>
      <c r="R21100" s="1">
        <v>41099</v>
      </c>
      <c r="S21100">
        <v>0</v>
      </c>
      <c r="T21100">
        <v>0</v>
      </c>
      <c r="U21100">
        <v>0</v>
      </c>
      <c r="V21100">
        <v>0</v>
      </c>
      <c r="W21100">
        <v>0</v>
      </c>
      <c r="X21100">
        <v>0</v>
      </c>
      <c r="Y21100">
        <v>0</v>
      </c>
      <c r="Z21100">
        <v>0</v>
      </c>
      <c r="AA21100">
        <v>84000000</v>
      </c>
      <c r="AB21100">
        <v>0</v>
      </c>
      <c r="AC21100">
        <v>0</v>
      </c>
      <c r="AD21100">
        <v>0</v>
      </c>
      <c r="AE21100">
        <v>0</v>
      </c>
      <c r="AF21100">
        <v>0</v>
      </c>
      <c r="AG21100">
        <v>0</v>
      </c>
      <c r="AH21100">
        <v>0</v>
      </c>
      <c r="AI21100">
        <v>0</v>
      </c>
      <c r="AJ21100">
        <v>0</v>
      </c>
      <c r="AK21100">
        <v>0</v>
      </c>
      <c r="AL21100">
        <v>0</v>
      </c>
      <c r="AM21100">
        <v>0</v>
      </c>
      <c r="AN21100">
        <v>1</v>
      </c>
    </row>
    <row r="21101" spans="1:40" x14ac:dyDescent="0.45">
      <c r="A21101" t="s">
        <v>76353</v>
      </c>
      <c r="B21101" t="s">
        <v>76354</v>
      </c>
      <c r="C21101" t="s">
        <v>76355</v>
      </c>
      <c r="D21101" t="s">
        <v>76356</v>
      </c>
      <c r="E21101" t="s">
        <v>74</v>
      </c>
      <c r="F21101">
        <v>0</v>
      </c>
      <c r="G21101" t="s">
        <v>51</v>
      </c>
      <c r="H21101" t="s">
        <v>44</v>
      </c>
      <c r="I21101" t="s">
        <v>147</v>
      </c>
      <c r="J21101" t="s">
        <v>148</v>
      </c>
      <c r="K21101" t="s">
        <v>1096</v>
      </c>
      <c r="L21101">
        <v>4</v>
      </c>
      <c r="M21101" s="1">
        <v>35796</v>
      </c>
      <c r="N21101" s="2">
        <v>35796</v>
      </c>
      <c r="O21101" t="s">
        <v>393</v>
      </c>
      <c r="P21101">
        <v>1998</v>
      </c>
      <c r="Q21101" s="1">
        <v>36586</v>
      </c>
      <c r="R21101" s="1">
        <v>39387</v>
      </c>
      <c r="S21101">
        <v>0</v>
      </c>
      <c r="T21101">
        <v>64000000</v>
      </c>
      <c r="U21101">
        <v>0</v>
      </c>
      <c r="V21101">
        <v>0</v>
      </c>
      <c r="W21101">
        <v>0</v>
      </c>
      <c r="X21101">
        <v>20000000</v>
      </c>
      <c r="Y21101">
        <v>0</v>
      </c>
      <c r="Z21101">
        <v>0</v>
      </c>
      <c r="AA21101">
        <v>0</v>
      </c>
      <c r="AB21101">
        <v>0</v>
      </c>
      <c r="AC21101">
        <v>0</v>
      </c>
      <c r="AD21101">
        <v>0</v>
      </c>
      <c r="AE21101">
        <v>0</v>
      </c>
      <c r="AF21101">
        <v>0</v>
      </c>
      <c r="AG21101">
        <v>17000000</v>
      </c>
      <c r="AH21101">
        <v>34000000</v>
      </c>
      <c r="AI21101">
        <v>0</v>
      </c>
      <c r="AJ21101">
        <v>0</v>
      </c>
      <c r="AK21101">
        <v>0</v>
      </c>
      <c r="AL21101">
        <v>0</v>
      </c>
      <c r="AM21101">
        <v>0</v>
      </c>
      <c r="AN21101">
        <v>1</v>
      </c>
    </row>
    <row r="21102" spans="1:40" x14ac:dyDescent="0.45">
      <c r="A21102" t="s">
        <v>73796</v>
      </c>
      <c r="B21102" t="s">
        <v>73797</v>
      </c>
      <c r="C21102" t="s">
        <v>73798</v>
      </c>
      <c r="D21102" t="s">
        <v>101</v>
      </c>
      <c r="E21102" t="s">
        <v>102</v>
      </c>
      <c r="F21102">
        <v>0</v>
      </c>
      <c r="G21102" t="s">
        <v>51</v>
      </c>
      <c r="H21102" t="s">
        <v>44</v>
      </c>
      <c r="I21102" t="s">
        <v>678</v>
      </c>
      <c r="J21102" t="s">
        <v>679</v>
      </c>
      <c r="K21102" t="s">
        <v>2717</v>
      </c>
      <c r="L21102">
        <v>2</v>
      </c>
      <c r="M21102" s="1">
        <v>40544</v>
      </c>
      <c r="N21102" s="3">
        <v>43841</v>
      </c>
      <c r="O21102" t="s">
        <v>311</v>
      </c>
      <c r="P21102">
        <v>2011</v>
      </c>
      <c r="Q21102" s="1">
        <v>40856</v>
      </c>
      <c r="R21102" s="1">
        <v>41578</v>
      </c>
      <c r="S21102">
        <v>0</v>
      </c>
      <c r="T21102">
        <v>590000</v>
      </c>
      <c r="U21102">
        <v>0</v>
      </c>
      <c r="V21102">
        <v>0</v>
      </c>
      <c r="W21102">
        <v>0</v>
      </c>
      <c r="X21102">
        <v>250000</v>
      </c>
      <c r="Y21102">
        <v>0</v>
      </c>
      <c r="Z21102">
        <v>0</v>
      </c>
      <c r="AA21102">
        <v>0</v>
      </c>
      <c r="AB21102">
        <v>0</v>
      </c>
      <c r="AC21102">
        <v>0</v>
      </c>
      <c r="AD21102">
        <v>0</v>
      </c>
      <c r="AE21102">
        <v>0</v>
      </c>
      <c r="AF21102">
        <v>0</v>
      </c>
      <c r="AG21102">
        <v>0</v>
      </c>
      <c r="AH21102">
        <v>0</v>
      </c>
      <c r="AI21102">
        <v>0</v>
      </c>
      <c r="AJ21102">
        <v>0</v>
      </c>
      <c r="AK21102">
        <v>0</v>
      </c>
      <c r="AL21102">
        <v>0</v>
      </c>
      <c r="AM21102">
        <v>0</v>
      </c>
      <c r="AN21102">
        <v>1</v>
      </c>
    </row>
    <row r="21103" spans="1:40" x14ac:dyDescent="0.45">
      <c r="A21103" t="s">
        <v>18041</v>
      </c>
      <c r="B21103" t="s">
        <v>18042</v>
      </c>
      <c r="C21103" t="s">
        <v>18043</v>
      </c>
      <c r="D21103" t="s">
        <v>68</v>
      </c>
      <c r="E21103" t="s">
        <v>69</v>
      </c>
      <c r="F21103">
        <v>0</v>
      </c>
      <c r="G21103" t="s">
        <v>51</v>
      </c>
      <c r="H21103" t="s">
        <v>44</v>
      </c>
      <c r="I21103" t="s">
        <v>204</v>
      </c>
      <c r="J21103" t="s">
        <v>1165</v>
      </c>
      <c r="K21103" t="s">
        <v>1166</v>
      </c>
      <c r="L21103">
        <v>2</v>
      </c>
      <c r="M21103" s="1">
        <v>35065</v>
      </c>
      <c r="N21103" s="2">
        <v>35065</v>
      </c>
      <c r="O21103" t="s">
        <v>1664</v>
      </c>
      <c r="P21103">
        <v>1996</v>
      </c>
      <c r="Q21103" s="1">
        <v>40603</v>
      </c>
      <c r="R21103" s="1">
        <v>41009</v>
      </c>
      <c r="S21103">
        <v>0</v>
      </c>
      <c r="T21103">
        <v>280000</v>
      </c>
      <c r="U21103">
        <v>0</v>
      </c>
      <c r="V21103">
        <v>0</v>
      </c>
      <c r="W21103">
        <v>0</v>
      </c>
      <c r="X21103">
        <v>560000</v>
      </c>
      <c r="Y21103">
        <v>0</v>
      </c>
      <c r="Z21103">
        <v>0</v>
      </c>
      <c r="AA21103">
        <v>0</v>
      </c>
      <c r="AB21103">
        <v>0</v>
      </c>
      <c r="AC21103">
        <v>0</v>
      </c>
      <c r="AD21103">
        <v>0</v>
      </c>
      <c r="AE21103">
        <v>0</v>
      </c>
      <c r="AF21103">
        <v>0</v>
      </c>
      <c r="AG21103">
        <v>0</v>
      </c>
      <c r="AH21103">
        <v>0</v>
      </c>
      <c r="AI21103">
        <v>0</v>
      </c>
      <c r="AJ21103">
        <v>0</v>
      </c>
      <c r="AK21103">
        <v>0</v>
      </c>
      <c r="AL21103">
        <v>0</v>
      </c>
      <c r="AM21103">
        <v>0</v>
      </c>
      <c r="AN21103">
        <v>1</v>
      </c>
    </row>
    <row r="21104" spans="1:40" x14ac:dyDescent="0.45">
      <c r="A21104" t="s">
        <v>61711</v>
      </c>
      <c r="B21104" t="s">
        <v>61712</v>
      </c>
      <c r="C21104" t="s">
        <v>61713</v>
      </c>
      <c r="D21104" t="s">
        <v>25560</v>
      </c>
      <c r="E21104" t="s">
        <v>116</v>
      </c>
      <c r="F21104">
        <v>0</v>
      </c>
      <c r="G21104" t="s">
        <v>51</v>
      </c>
      <c r="H21104" t="s">
        <v>44</v>
      </c>
      <c r="I21104" t="s">
        <v>45</v>
      </c>
      <c r="J21104" t="s">
        <v>46</v>
      </c>
      <c r="K21104" t="s">
        <v>47</v>
      </c>
      <c r="L21104">
        <v>3</v>
      </c>
      <c r="M21104" s="1">
        <v>40026</v>
      </c>
      <c r="N21104" s="3">
        <v>44052</v>
      </c>
      <c r="O21104" t="s">
        <v>194</v>
      </c>
      <c r="P21104">
        <v>2009</v>
      </c>
      <c r="Q21104" s="1">
        <v>40269</v>
      </c>
      <c r="R21104" s="1">
        <v>40771</v>
      </c>
      <c r="S21104">
        <v>825000</v>
      </c>
      <c r="T21104">
        <v>0</v>
      </c>
      <c r="U21104">
        <v>0</v>
      </c>
      <c r="V21104">
        <v>0</v>
      </c>
      <c r="W21104">
        <v>0</v>
      </c>
      <c r="X21104">
        <v>0</v>
      </c>
      <c r="Y21104">
        <v>0</v>
      </c>
      <c r="Z21104">
        <v>15000</v>
      </c>
      <c r="AA21104">
        <v>0</v>
      </c>
      <c r="AB21104">
        <v>0</v>
      </c>
      <c r="AC21104">
        <v>0</v>
      </c>
      <c r="AD21104">
        <v>0</v>
      </c>
      <c r="AE21104">
        <v>0</v>
      </c>
      <c r="AF21104">
        <v>0</v>
      </c>
      <c r="AG21104">
        <v>0</v>
      </c>
      <c r="AH21104">
        <v>0</v>
      </c>
      <c r="AI21104">
        <v>0</v>
      </c>
      <c r="AJ21104">
        <v>0</v>
      </c>
      <c r="AK21104">
        <v>0</v>
      </c>
      <c r="AL21104">
        <v>0</v>
      </c>
      <c r="AM21104">
        <v>0</v>
      </c>
      <c r="AN21104">
        <v>1</v>
      </c>
    </row>
    <row r="21105" spans="1:40" x14ac:dyDescent="0.45">
      <c r="A21105" t="s">
        <v>43695</v>
      </c>
      <c r="B21105" t="s">
        <v>43696</v>
      </c>
      <c r="C21105" t="s">
        <v>43697</v>
      </c>
      <c r="D21105" t="s">
        <v>68</v>
      </c>
      <c r="E21105" t="s">
        <v>69</v>
      </c>
      <c r="F21105">
        <v>0</v>
      </c>
      <c r="G21105" t="s">
        <v>75</v>
      </c>
      <c r="H21105" t="s">
        <v>44</v>
      </c>
      <c r="I21105" t="s">
        <v>147</v>
      </c>
      <c r="J21105" t="s">
        <v>148</v>
      </c>
      <c r="K21105" t="s">
        <v>149</v>
      </c>
      <c r="L21105">
        <v>1</v>
      </c>
      <c r="M21105" s="1">
        <v>40544</v>
      </c>
      <c r="N21105" s="3">
        <v>43841</v>
      </c>
      <c r="O21105" t="s">
        <v>311</v>
      </c>
      <c r="P21105">
        <v>2011</v>
      </c>
      <c r="Q21105" s="1">
        <v>40840</v>
      </c>
      <c r="R21105" s="1">
        <v>40840</v>
      </c>
      <c r="S21105">
        <v>0</v>
      </c>
      <c r="T21105">
        <v>840000</v>
      </c>
      <c r="U21105">
        <v>0</v>
      </c>
      <c r="V21105">
        <v>0</v>
      </c>
      <c r="W21105">
        <v>0</v>
      </c>
      <c r="X21105">
        <v>0</v>
      </c>
      <c r="Y21105">
        <v>0</v>
      </c>
      <c r="Z21105">
        <v>0</v>
      </c>
      <c r="AA21105">
        <v>0</v>
      </c>
      <c r="AB21105">
        <v>0</v>
      </c>
      <c r="AC21105">
        <v>0</v>
      </c>
      <c r="AD21105">
        <v>0</v>
      </c>
      <c r="AE21105">
        <v>0</v>
      </c>
      <c r="AF21105">
        <v>0</v>
      </c>
      <c r="AG21105">
        <v>0</v>
      </c>
      <c r="AH21105">
        <v>0</v>
      </c>
      <c r="AI21105">
        <v>0</v>
      </c>
      <c r="AJ21105">
        <v>0</v>
      </c>
      <c r="AK21105">
        <v>0</v>
      </c>
      <c r="AL21105">
        <v>0</v>
      </c>
      <c r="AM21105">
        <v>0</v>
      </c>
      <c r="AN21105">
        <v>0</v>
      </c>
    </row>
    <row r="21106" spans="1:40" x14ac:dyDescent="0.45">
      <c r="A21106" t="s">
        <v>57843</v>
      </c>
      <c r="B21106" t="s">
        <v>57844</v>
      </c>
      <c r="C21106" t="s">
        <v>57845</v>
      </c>
      <c r="D21106" t="s">
        <v>57846</v>
      </c>
      <c r="E21106" t="s">
        <v>210</v>
      </c>
      <c r="F21106">
        <v>0</v>
      </c>
      <c r="G21106" t="s">
        <v>51</v>
      </c>
      <c r="H21106" t="s">
        <v>44</v>
      </c>
      <c r="I21106" t="s">
        <v>369</v>
      </c>
      <c r="J21106" t="s">
        <v>370</v>
      </c>
      <c r="K21106" t="s">
        <v>370</v>
      </c>
      <c r="L21106">
        <v>1</v>
      </c>
      <c r="M21106" s="1">
        <v>38353</v>
      </c>
      <c r="N21106" s="3">
        <v>43835</v>
      </c>
      <c r="O21106" t="s">
        <v>277</v>
      </c>
      <c r="P21106">
        <v>2005</v>
      </c>
      <c r="Q21106" s="1">
        <v>40878</v>
      </c>
      <c r="R21106" s="1">
        <v>40878</v>
      </c>
      <c r="S21106">
        <v>840934</v>
      </c>
      <c r="T21106">
        <v>0</v>
      </c>
      <c r="U21106">
        <v>0</v>
      </c>
      <c r="V21106">
        <v>0</v>
      </c>
      <c r="W21106">
        <v>0</v>
      </c>
      <c r="X21106">
        <v>0</v>
      </c>
      <c r="Y21106">
        <v>0</v>
      </c>
      <c r="Z21106">
        <v>0</v>
      </c>
      <c r="AA21106">
        <v>0</v>
      </c>
      <c r="AB21106">
        <v>0</v>
      </c>
      <c r="AC21106">
        <v>0</v>
      </c>
      <c r="AD21106">
        <v>0</v>
      </c>
      <c r="AE21106">
        <v>0</v>
      </c>
      <c r="AF21106">
        <v>0</v>
      </c>
      <c r="AG21106">
        <v>0</v>
      </c>
      <c r="AH21106">
        <v>0</v>
      </c>
      <c r="AI21106">
        <v>0</v>
      </c>
      <c r="AJ21106">
        <v>0</v>
      </c>
      <c r="AK21106">
        <v>0</v>
      </c>
      <c r="AL21106">
        <v>0</v>
      </c>
      <c r="AM21106">
        <v>0</v>
      </c>
      <c r="AN21106">
        <v>1</v>
      </c>
    </row>
    <row r="21107" spans="1:40" x14ac:dyDescent="0.45">
      <c r="A21107" t="s">
        <v>30508</v>
      </c>
      <c r="B21107" t="s">
        <v>30509</v>
      </c>
      <c r="C21107" t="s">
        <v>30510</v>
      </c>
      <c r="D21107" t="s">
        <v>30511</v>
      </c>
      <c r="E21107" t="s">
        <v>881</v>
      </c>
      <c r="F21107">
        <v>0</v>
      </c>
      <c r="G21107" t="s">
        <v>51</v>
      </c>
      <c r="H21107" t="s">
        <v>44</v>
      </c>
      <c r="I21107" t="s">
        <v>84</v>
      </c>
      <c r="J21107" t="s">
        <v>219</v>
      </c>
      <c r="K21107" t="s">
        <v>219</v>
      </c>
      <c r="L21107">
        <v>6</v>
      </c>
      <c r="M21107" s="1">
        <v>37987</v>
      </c>
      <c r="N21107" s="3">
        <v>43834</v>
      </c>
      <c r="O21107" t="s">
        <v>273</v>
      </c>
      <c r="P21107">
        <v>2004</v>
      </c>
      <c r="Q21107" s="1">
        <v>39387</v>
      </c>
      <c r="R21107" s="1">
        <v>41507</v>
      </c>
      <c r="S21107">
        <v>0</v>
      </c>
      <c r="T21107">
        <v>84100000</v>
      </c>
      <c r="U21107">
        <v>0</v>
      </c>
      <c r="V21107">
        <v>0</v>
      </c>
      <c r="W21107">
        <v>0</v>
      </c>
      <c r="X21107">
        <v>0</v>
      </c>
      <c r="Y21107">
        <v>0</v>
      </c>
      <c r="Z21107">
        <v>0</v>
      </c>
      <c r="AA21107">
        <v>0</v>
      </c>
      <c r="AB21107">
        <v>0</v>
      </c>
      <c r="AC21107">
        <v>0</v>
      </c>
      <c r="AD21107">
        <v>0</v>
      </c>
      <c r="AE21107">
        <v>0</v>
      </c>
      <c r="AF21107">
        <v>1100000</v>
      </c>
      <c r="AG21107">
        <v>2000000</v>
      </c>
      <c r="AH21107">
        <v>11000000</v>
      </c>
      <c r="AI21107">
        <v>20000000</v>
      </c>
      <c r="AJ21107">
        <v>50000000</v>
      </c>
      <c r="AK21107">
        <v>0</v>
      </c>
      <c r="AL21107">
        <v>0</v>
      </c>
      <c r="AM21107">
        <v>0</v>
      </c>
      <c r="AN21107">
        <v>1</v>
      </c>
    </row>
    <row r="21108" spans="1:40" x14ac:dyDescent="0.45">
      <c r="A21108" t="s">
        <v>45428</v>
      </c>
      <c r="B21108" t="s">
        <v>45429</v>
      </c>
      <c r="C21108" t="s">
        <v>45430</v>
      </c>
      <c r="D21108" t="s">
        <v>101</v>
      </c>
      <c r="E21108" t="s">
        <v>102</v>
      </c>
      <c r="F21108">
        <v>0</v>
      </c>
      <c r="G21108" t="s">
        <v>43</v>
      </c>
      <c r="H21108" t="s">
        <v>44</v>
      </c>
      <c r="I21108" t="s">
        <v>107</v>
      </c>
      <c r="J21108" t="s">
        <v>1147</v>
      </c>
      <c r="K21108" t="s">
        <v>45431</v>
      </c>
      <c r="L21108">
        <v>1</v>
      </c>
      <c r="M21108" s="1">
        <v>38718</v>
      </c>
      <c r="N21108" s="3">
        <v>43836</v>
      </c>
      <c r="O21108" t="s">
        <v>260</v>
      </c>
      <c r="P21108">
        <v>2006</v>
      </c>
      <c r="Q21108" s="1">
        <v>39896</v>
      </c>
      <c r="R21108" s="1">
        <v>39896</v>
      </c>
      <c r="S21108">
        <v>0</v>
      </c>
      <c r="T21108">
        <v>841991</v>
      </c>
      <c r="U21108">
        <v>0</v>
      </c>
      <c r="V21108">
        <v>0</v>
      </c>
      <c r="W21108">
        <v>0</v>
      </c>
      <c r="X21108">
        <v>0</v>
      </c>
      <c r="Y21108">
        <v>0</v>
      </c>
      <c r="Z21108">
        <v>0</v>
      </c>
      <c r="AA21108">
        <v>0</v>
      </c>
      <c r="AB21108">
        <v>0</v>
      </c>
      <c r="AC21108">
        <v>0</v>
      </c>
      <c r="AD21108">
        <v>0</v>
      </c>
      <c r="AE21108">
        <v>0</v>
      </c>
      <c r="AF21108">
        <v>0</v>
      </c>
      <c r="AG21108">
        <v>0</v>
      </c>
      <c r="AH21108">
        <v>0</v>
      </c>
      <c r="AI21108">
        <v>0</v>
      </c>
      <c r="AJ21108">
        <v>0</v>
      </c>
      <c r="AK21108">
        <v>0</v>
      </c>
      <c r="AL21108">
        <v>0</v>
      </c>
      <c r="AM21108">
        <v>0</v>
      </c>
      <c r="AN21108">
        <v>1</v>
      </c>
    </row>
    <row r="21109" spans="1:40" x14ac:dyDescent="0.45">
      <c r="A21109" t="s">
        <v>30052</v>
      </c>
      <c r="B21109" t="s">
        <v>30053</v>
      </c>
      <c r="C21109" t="s">
        <v>30054</v>
      </c>
      <c r="D21109" t="s">
        <v>198</v>
      </c>
      <c r="E21109" t="s">
        <v>199</v>
      </c>
      <c r="F21109">
        <v>0</v>
      </c>
      <c r="G21109" t="s">
        <v>51</v>
      </c>
      <c r="H21109" t="s">
        <v>44</v>
      </c>
      <c r="I21109" t="s">
        <v>491</v>
      </c>
      <c r="J21109" t="s">
        <v>3362</v>
      </c>
      <c r="K21109" t="s">
        <v>30055</v>
      </c>
      <c r="L21109">
        <v>1</v>
      </c>
      <c r="M21109" s="1">
        <v>31413</v>
      </c>
      <c r="N21109" s="2">
        <v>31413</v>
      </c>
      <c r="O21109" t="s">
        <v>103</v>
      </c>
      <c r="P21109">
        <v>1986</v>
      </c>
      <c r="Q21109" s="1">
        <v>40716</v>
      </c>
      <c r="R21109" s="1">
        <v>40716</v>
      </c>
      <c r="S21109">
        <v>0</v>
      </c>
      <c r="T21109">
        <v>842425</v>
      </c>
      <c r="U21109">
        <v>0</v>
      </c>
      <c r="V21109">
        <v>0</v>
      </c>
      <c r="W21109">
        <v>0</v>
      </c>
      <c r="X21109">
        <v>0</v>
      </c>
      <c r="Y21109">
        <v>0</v>
      </c>
      <c r="Z21109">
        <v>0</v>
      </c>
      <c r="AA21109">
        <v>0</v>
      </c>
      <c r="AB21109">
        <v>0</v>
      </c>
      <c r="AC21109">
        <v>0</v>
      </c>
      <c r="AD21109">
        <v>0</v>
      </c>
      <c r="AE21109">
        <v>0</v>
      </c>
      <c r="AF21109">
        <v>0</v>
      </c>
      <c r="AG21109">
        <v>0</v>
      </c>
      <c r="AH21109">
        <v>0</v>
      </c>
      <c r="AI21109">
        <v>0</v>
      </c>
      <c r="AJ21109">
        <v>0</v>
      </c>
      <c r="AK21109">
        <v>0</v>
      </c>
      <c r="AL21109">
        <v>0</v>
      </c>
      <c r="AM21109">
        <v>0</v>
      </c>
      <c r="AN21109">
        <v>1</v>
      </c>
    </row>
    <row r="21110" spans="1:40" x14ac:dyDescent="0.45">
      <c r="A21110" t="s">
        <v>45973</v>
      </c>
      <c r="B21110" t="s">
        <v>45974</v>
      </c>
      <c r="C21110" t="s">
        <v>45975</v>
      </c>
      <c r="D21110" t="s">
        <v>198</v>
      </c>
      <c r="E21110" t="s">
        <v>199</v>
      </c>
      <c r="F21110">
        <v>0</v>
      </c>
      <c r="G21110" t="s">
        <v>51</v>
      </c>
      <c r="H21110" t="s">
        <v>44</v>
      </c>
      <c r="I21110" t="s">
        <v>229</v>
      </c>
      <c r="J21110" t="s">
        <v>230</v>
      </c>
      <c r="K21110" t="s">
        <v>230</v>
      </c>
      <c r="L21110">
        <v>6</v>
      </c>
      <c r="M21110" s="1">
        <v>37987</v>
      </c>
      <c r="N21110" s="3">
        <v>43834</v>
      </c>
      <c r="O21110" t="s">
        <v>273</v>
      </c>
      <c r="P21110">
        <v>2004</v>
      </c>
      <c r="Q21110" s="1">
        <v>39840</v>
      </c>
      <c r="R21110" s="1">
        <v>41879</v>
      </c>
      <c r="S21110">
        <v>0</v>
      </c>
      <c r="T21110">
        <v>84299975</v>
      </c>
      <c r="U21110">
        <v>0</v>
      </c>
      <c r="V21110">
        <v>0</v>
      </c>
      <c r="W21110">
        <v>0</v>
      </c>
      <c r="X21110">
        <v>0</v>
      </c>
      <c r="Y21110">
        <v>0</v>
      </c>
      <c r="Z21110">
        <v>0</v>
      </c>
      <c r="AA21110">
        <v>0</v>
      </c>
      <c r="AB21110">
        <v>0</v>
      </c>
      <c r="AC21110">
        <v>0</v>
      </c>
      <c r="AD21110">
        <v>0</v>
      </c>
      <c r="AE21110">
        <v>0</v>
      </c>
      <c r="AF21110">
        <v>4000000</v>
      </c>
      <c r="AG21110">
        <v>7000000</v>
      </c>
      <c r="AH21110">
        <v>10000000</v>
      </c>
      <c r="AI21110">
        <v>35049975</v>
      </c>
      <c r="AJ21110">
        <v>25500000</v>
      </c>
      <c r="AK21110">
        <v>0</v>
      </c>
      <c r="AL21110">
        <v>0</v>
      </c>
      <c r="AM21110">
        <v>0</v>
      </c>
      <c r="AN21110">
        <v>1</v>
      </c>
    </row>
    <row r="21111" spans="1:40" x14ac:dyDescent="0.45">
      <c r="A21111" t="s">
        <v>50877</v>
      </c>
      <c r="B21111" t="s">
        <v>50878</v>
      </c>
      <c r="C21111" t="s">
        <v>50879</v>
      </c>
      <c r="D21111" t="s">
        <v>170</v>
      </c>
      <c r="E21111" t="s">
        <v>171</v>
      </c>
      <c r="F21111">
        <v>0</v>
      </c>
      <c r="G21111" t="s">
        <v>43</v>
      </c>
      <c r="H21111" t="s">
        <v>44</v>
      </c>
      <c r="I21111" t="s">
        <v>52</v>
      </c>
      <c r="J21111" t="s">
        <v>141</v>
      </c>
      <c r="K21111" t="s">
        <v>1224</v>
      </c>
      <c r="L21111">
        <v>6</v>
      </c>
      <c r="M21111" s="1">
        <v>39083</v>
      </c>
      <c r="N21111" s="3">
        <v>43837</v>
      </c>
      <c r="O21111" t="s">
        <v>80</v>
      </c>
      <c r="P21111">
        <v>2007</v>
      </c>
      <c r="Q21111" s="1">
        <v>39426</v>
      </c>
      <c r="R21111" s="1">
        <v>41024</v>
      </c>
      <c r="S21111">
        <v>0</v>
      </c>
      <c r="T21111">
        <v>84491709</v>
      </c>
      <c r="U21111">
        <v>0</v>
      </c>
      <c r="V21111">
        <v>0</v>
      </c>
      <c r="W21111">
        <v>0</v>
      </c>
      <c r="X21111">
        <v>0</v>
      </c>
      <c r="Y21111">
        <v>0</v>
      </c>
      <c r="Z21111">
        <v>0</v>
      </c>
      <c r="AA21111">
        <v>0</v>
      </c>
      <c r="AB21111">
        <v>0</v>
      </c>
      <c r="AC21111">
        <v>0</v>
      </c>
      <c r="AD21111">
        <v>0</v>
      </c>
      <c r="AE21111">
        <v>0</v>
      </c>
      <c r="AF21111">
        <v>0</v>
      </c>
      <c r="AG21111">
        <v>22000000</v>
      </c>
      <c r="AH21111">
        <v>22000000</v>
      </c>
      <c r="AI21111">
        <v>0</v>
      </c>
      <c r="AJ21111">
        <v>10000000</v>
      </c>
      <c r="AK21111">
        <v>0</v>
      </c>
      <c r="AL21111">
        <v>0</v>
      </c>
      <c r="AM21111">
        <v>0</v>
      </c>
      <c r="AN21111">
        <v>1</v>
      </c>
    </row>
    <row r="21112" spans="1:40" x14ac:dyDescent="0.45">
      <c r="A21112" t="s">
        <v>54515</v>
      </c>
      <c r="B21112" t="s">
        <v>54516</v>
      </c>
      <c r="C21112" t="s">
        <v>54517</v>
      </c>
      <c r="D21112" t="s">
        <v>68</v>
      </c>
      <c r="E21112" t="s">
        <v>69</v>
      </c>
      <c r="F21112">
        <v>0</v>
      </c>
      <c r="G21112" t="s">
        <v>51</v>
      </c>
      <c r="H21112" t="s">
        <v>44</v>
      </c>
      <c r="I21112" t="s">
        <v>130</v>
      </c>
      <c r="J21112" t="s">
        <v>131</v>
      </c>
      <c r="K21112" t="s">
        <v>1860</v>
      </c>
      <c r="L21112">
        <v>2</v>
      </c>
      <c r="M21112" s="1">
        <v>36161</v>
      </c>
      <c r="N21112" s="2">
        <v>36161</v>
      </c>
      <c r="O21112" t="s">
        <v>597</v>
      </c>
      <c r="P21112">
        <v>1999</v>
      </c>
      <c r="Q21112" s="1">
        <v>40014</v>
      </c>
      <c r="R21112" s="1">
        <v>40633</v>
      </c>
      <c r="S21112">
        <v>0</v>
      </c>
      <c r="T21112">
        <v>844937</v>
      </c>
      <c r="U21112">
        <v>0</v>
      </c>
      <c r="V21112">
        <v>0</v>
      </c>
      <c r="W21112">
        <v>0</v>
      </c>
      <c r="X21112">
        <v>0</v>
      </c>
      <c r="Y21112">
        <v>0</v>
      </c>
      <c r="Z21112">
        <v>0</v>
      </c>
      <c r="AA21112">
        <v>0</v>
      </c>
      <c r="AB21112">
        <v>0</v>
      </c>
      <c r="AC21112">
        <v>0</v>
      </c>
      <c r="AD21112">
        <v>0</v>
      </c>
      <c r="AE21112">
        <v>0</v>
      </c>
      <c r="AF21112">
        <v>0</v>
      </c>
      <c r="AG21112">
        <v>0</v>
      </c>
      <c r="AH21112">
        <v>0</v>
      </c>
      <c r="AI21112">
        <v>0</v>
      </c>
      <c r="AJ21112">
        <v>0</v>
      </c>
      <c r="AK21112">
        <v>0</v>
      </c>
      <c r="AL21112">
        <v>0</v>
      </c>
      <c r="AM21112">
        <v>0</v>
      </c>
      <c r="AN21112">
        <v>1</v>
      </c>
    </row>
    <row r="21113" spans="1:40" x14ac:dyDescent="0.45">
      <c r="A21113" t="s">
        <v>2196</v>
      </c>
      <c r="B21113" t="s">
        <v>2197</v>
      </c>
      <c r="C21113" t="s">
        <v>2198</v>
      </c>
      <c r="D21113" t="s">
        <v>68</v>
      </c>
      <c r="E21113" t="s">
        <v>69</v>
      </c>
      <c r="F21113">
        <v>0</v>
      </c>
      <c r="G21113" t="s">
        <v>51</v>
      </c>
      <c r="H21113" t="s">
        <v>44</v>
      </c>
      <c r="I21113" t="s">
        <v>52</v>
      </c>
      <c r="J21113" t="s">
        <v>141</v>
      </c>
      <c r="K21113" t="s">
        <v>401</v>
      </c>
      <c r="L21113">
        <v>4</v>
      </c>
      <c r="M21113" s="1">
        <v>37712</v>
      </c>
      <c r="N21113" s="3">
        <v>43924</v>
      </c>
      <c r="O21113" t="s">
        <v>2199</v>
      </c>
      <c r="P21113">
        <v>2003</v>
      </c>
      <c r="Q21113" s="1">
        <v>39142</v>
      </c>
      <c r="R21113" s="1">
        <v>41415</v>
      </c>
      <c r="S21113">
        <v>0</v>
      </c>
      <c r="T21113">
        <v>84500000</v>
      </c>
      <c r="U21113">
        <v>0</v>
      </c>
      <c r="V21113">
        <v>0</v>
      </c>
      <c r="W21113">
        <v>0</v>
      </c>
      <c r="X21113">
        <v>0</v>
      </c>
      <c r="Y21113">
        <v>0</v>
      </c>
      <c r="Z21113">
        <v>0</v>
      </c>
      <c r="AA21113">
        <v>0</v>
      </c>
      <c r="AB21113">
        <v>0</v>
      </c>
      <c r="AC21113">
        <v>0</v>
      </c>
      <c r="AD21113">
        <v>0</v>
      </c>
      <c r="AE21113">
        <v>0</v>
      </c>
      <c r="AF21113">
        <v>0</v>
      </c>
      <c r="AG21113">
        <v>0</v>
      </c>
      <c r="AH21113">
        <v>7500000</v>
      </c>
      <c r="AI21113">
        <v>55000000</v>
      </c>
      <c r="AJ21113">
        <v>0</v>
      </c>
      <c r="AK21113">
        <v>0</v>
      </c>
      <c r="AL21113">
        <v>0</v>
      </c>
      <c r="AM21113">
        <v>0</v>
      </c>
      <c r="AN21113">
        <v>1</v>
      </c>
    </row>
    <row r="21114" spans="1:40" x14ac:dyDescent="0.45">
      <c r="A21114" t="s">
        <v>59876</v>
      </c>
      <c r="B21114" t="s">
        <v>59877</v>
      </c>
      <c r="C21114" t="s">
        <v>59878</v>
      </c>
      <c r="D21114" t="s">
        <v>513</v>
      </c>
      <c r="E21114" t="s">
        <v>514</v>
      </c>
      <c r="F21114">
        <v>0</v>
      </c>
      <c r="G21114" t="s">
        <v>51</v>
      </c>
      <c r="H21114" t="s">
        <v>44</v>
      </c>
      <c r="I21114" t="s">
        <v>52</v>
      </c>
      <c r="J21114" t="s">
        <v>141</v>
      </c>
      <c r="K21114" t="s">
        <v>603</v>
      </c>
      <c r="L21114">
        <v>3</v>
      </c>
      <c r="M21114" s="1">
        <v>39326</v>
      </c>
      <c r="N21114" s="3">
        <v>44081</v>
      </c>
      <c r="O21114" t="s">
        <v>382</v>
      </c>
      <c r="P21114">
        <v>2007</v>
      </c>
      <c r="Q21114" s="1">
        <v>41457</v>
      </c>
      <c r="R21114" s="1">
        <v>41774</v>
      </c>
      <c r="S21114">
        <v>550000</v>
      </c>
      <c r="T21114">
        <v>295000</v>
      </c>
      <c r="U21114">
        <v>0</v>
      </c>
      <c r="V21114">
        <v>0</v>
      </c>
      <c r="W21114">
        <v>0</v>
      </c>
      <c r="X21114">
        <v>0</v>
      </c>
      <c r="Y21114">
        <v>0</v>
      </c>
      <c r="Z21114">
        <v>0</v>
      </c>
      <c r="AA21114">
        <v>0</v>
      </c>
      <c r="AB21114">
        <v>0</v>
      </c>
      <c r="AC21114">
        <v>0</v>
      </c>
      <c r="AD21114">
        <v>0</v>
      </c>
      <c r="AE21114">
        <v>0</v>
      </c>
      <c r="AF21114">
        <v>0</v>
      </c>
      <c r="AG21114">
        <v>0</v>
      </c>
      <c r="AH21114">
        <v>0</v>
      </c>
      <c r="AI21114">
        <v>0</v>
      </c>
      <c r="AJ21114">
        <v>0</v>
      </c>
      <c r="AK21114">
        <v>0</v>
      </c>
      <c r="AL21114">
        <v>0</v>
      </c>
      <c r="AM21114">
        <v>0</v>
      </c>
      <c r="AN21114">
        <v>1</v>
      </c>
    </row>
    <row r="21115" spans="1:40" x14ac:dyDescent="0.45">
      <c r="A21115" t="s">
        <v>3722</v>
      </c>
      <c r="B21115" t="s">
        <v>3723</v>
      </c>
      <c r="C21115" t="s">
        <v>3724</v>
      </c>
      <c r="D21115" t="s">
        <v>412</v>
      </c>
      <c r="E21115" t="s">
        <v>413</v>
      </c>
      <c r="F21115">
        <v>0</v>
      </c>
      <c r="G21115" t="s">
        <v>75</v>
      </c>
      <c r="H21115" t="s">
        <v>44</v>
      </c>
      <c r="I21115" t="s">
        <v>1264</v>
      </c>
      <c r="J21115" t="s">
        <v>1265</v>
      </c>
      <c r="K21115" t="s">
        <v>1404</v>
      </c>
      <c r="L21115">
        <v>2</v>
      </c>
      <c r="M21115" s="1">
        <v>39814</v>
      </c>
      <c r="N21115" s="3">
        <v>43839</v>
      </c>
      <c r="O21115" t="s">
        <v>135</v>
      </c>
      <c r="P21115">
        <v>2009</v>
      </c>
      <c r="Q21115" s="1">
        <v>40130</v>
      </c>
      <c r="R21115" s="1">
        <v>41814</v>
      </c>
      <c r="S21115">
        <v>0</v>
      </c>
      <c r="T21115">
        <v>845075</v>
      </c>
      <c r="U21115">
        <v>0</v>
      </c>
      <c r="V21115">
        <v>0</v>
      </c>
      <c r="W21115">
        <v>0</v>
      </c>
      <c r="X21115">
        <v>0</v>
      </c>
      <c r="Y21115">
        <v>0</v>
      </c>
      <c r="Z21115">
        <v>0</v>
      </c>
      <c r="AA21115">
        <v>0</v>
      </c>
      <c r="AB21115">
        <v>0</v>
      </c>
      <c r="AC21115">
        <v>0</v>
      </c>
      <c r="AD21115">
        <v>0</v>
      </c>
      <c r="AE21115">
        <v>0</v>
      </c>
      <c r="AF21115">
        <v>0</v>
      </c>
      <c r="AG21115">
        <v>0</v>
      </c>
      <c r="AH21115">
        <v>0</v>
      </c>
      <c r="AI21115">
        <v>0</v>
      </c>
      <c r="AJ21115">
        <v>0</v>
      </c>
      <c r="AK21115">
        <v>0</v>
      </c>
      <c r="AL21115">
        <v>0</v>
      </c>
      <c r="AM21115">
        <v>0</v>
      </c>
      <c r="AN21115">
        <v>0</v>
      </c>
    </row>
    <row r="21116" spans="1:40" x14ac:dyDescent="0.45">
      <c r="A21116" t="s">
        <v>57489</v>
      </c>
      <c r="B21116" t="s">
        <v>57490</v>
      </c>
      <c r="C21116" t="s">
        <v>57491</v>
      </c>
      <c r="D21116" t="s">
        <v>11934</v>
      </c>
      <c r="E21116" t="s">
        <v>74</v>
      </c>
      <c r="F21116">
        <v>0</v>
      </c>
      <c r="G21116" t="s">
        <v>51</v>
      </c>
      <c r="H21116" t="s">
        <v>44</v>
      </c>
      <c r="I21116" t="s">
        <v>52</v>
      </c>
      <c r="J21116" t="s">
        <v>141</v>
      </c>
      <c r="K21116" t="s">
        <v>1127</v>
      </c>
      <c r="L21116">
        <v>7</v>
      </c>
      <c r="M21116" s="1">
        <v>36892</v>
      </c>
      <c r="N21116" s="3">
        <v>43831</v>
      </c>
      <c r="O21116" t="s">
        <v>124</v>
      </c>
      <c r="P21116">
        <v>2001</v>
      </c>
      <c r="Q21116" s="1">
        <v>38436</v>
      </c>
      <c r="R21116" s="1">
        <v>41789</v>
      </c>
      <c r="S21116">
        <v>0</v>
      </c>
      <c r="T21116">
        <v>42500000</v>
      </c>
      <c r="U21116">
        <v>0</v>
      </c>
      <c r="V21116">
        <v>0</v>
      </c>
      <c r="W21116">
        <v>0</v>
      </c>
      <c r="X21116">
        <v>1079000</v>
      </c>
      <c r="Y21116">
        <v>0</v>
      </c>
      <c r="Z21116">
        <v>0</v>
      </c>
      <c r="AA21116">
        <v>41011402</v>
      </c>
      <c r="AB21116">
        <v>0</v>
      </c>
      <c r="AC21116">
        <v>0</v>
      </c>
      <c r="AD21116">
        <v>0</v>
      </c>
      <c r="AE21116">
        <v>0</v>
      </c>
      <c r="AF21116">
        <v>17000000</v>
      </c>
      <c r="AG21116">
        <v>6000000</v>
      </c>
      <c r="AH21116">
        <v>4500000</v>
      </c>
      <c r="AI21116">
        <v>0</v>
      </c>
      <c r="AJ21116">
        <v>0</v>
      </c>
      <c r="AK21116">
        <v>0</v>
      </c>
      <c r="AL21116">
        <v>0</v>
      </c>
      <c r="AM21116">
        <v>0</v>
      </c>
      <c r="AN21116">
        <v>1</v>
      </c>
    </row>
    <row r="21117" spans="1:40" x14ac:dyDescent="0.45">
      <c r="A21117" t="s">
        <v>38864</v>
      </c>
      <c r="B21117" t="s">
        <v>38865</v>
      </c>
      <c r="C21117" t="s">
        <v>38866</v>
      </c>
      <c r="D21117" t="s">
        <v>241</v>
      </c>
      <c r="E21117" t="s">
        <v>242</v>
      </c>
      <c r="F21117">
        <v>0</v>
      </c>
      <c r="G21117" t="s">
        <v>51</v>
      </c>
      <c r="H21117" t="s">
        <v>44</v>
      </c>
      <c r="I21117" t="s">
        <v>52</v>
      </c>
      <c r="J21117" t="s">
        <v>53</v>
      </c>
      <c r="K21117" t="s">
        <v>38867</v>
      </c>
      <c r="L21117">
        <v>1</v>
      </c>
      <c r="M21117" s="1">
        <v>36892</v>
      </c>
      <c r="N21117" s="3">
        <v>43831</v>
      </c>
      <c r="O21117" t="s">
        <v>124</v>
      </c>
      <c r="P21117">
        <v>2001</v>
      </c>
      <c r="Q21117" s="1">
        <v>39857</v>
      </c>
      <c r="R21117" s="1">
        <v>39857</v>
      </c>
      <c r="S21117">
        <v>0</v>
      </c>
      <c r="T21117">
        <v>846668</v>
      </c>
      <c r="U21117">
        <v>0</v>
      </c>
      <c r="V21117">
        <v>0</v>
      </c>
      <c r="W21117">
        <v>0</v>
      </c>
      <c r="X21117">
        <v>0</v>
      </c>
      <c r="Y21117">
        <v>0</v>
      </c>
      <c r="Z21117">
        <v>0</v>
      </c>
      <c r="AA21117">
        <v>0</v>
      </c>
      <c r="AB21117">
        <v>0</v>
      </c>
      <c r="AC21117">
        <v>0</v>
      </c>
      <c r="AD21117">
        <v>0</v>
      </c>
      <c r="AE21117">
        <v>0</v>
      </c>
      <c r="AF21117">
        <v>0</v>
      </c>
      <c r="AG21117">
        <v>0</v>
      </c>
      <c r="AH21117">
        <v>0</v>
      </c>
      <c r="AI21117">
        <v>0</v>
      </c>
      <c r="AJ21117">
        <v>0</v>
      </c>
      <c r="AK21117">
        <v>0</v>
      </c>
      <c r="AL21117">
        <v>0</v>
      </c>
      <c r="AM21117">
        <v>0</v>
      </c>
      <c r="AN21117">
        <v>1</v>
      </c>
    </row>
    <row r="21118" spans="1:40" x14ac:dyDescent="0.45">
      <c r="A21118" t="s">
        <v>24600</v>
      </c>
      <c r="B21118" t="s">
        <v>24601</v>
      </c>
      <c r="C21118" t="s">
        <v>24602</v>
      </c>
      <c r="D21118" t="s">
        <v>24603</v>
      </c>
      <c r="E21118" t="s">
        <v>881</v>
      </c>
      <c r="F21118">
        <v>0</v>
      </c>
      <c r="G21118" t="s">
        <v>51</v>
      </c>
      <c r="H21118" t="s">
        <v>44</v>
      </c>
      <c r="I21118" t="s">
        <v>45</v>
      </c>
      <c r="J21118" t="s">
        <v>46</v>
      </c>
      <c r="K21118" t="s">
        <v>47</v>
      </c>
      <c r="L21118">
        <v>7</v>
      </c>
      <c r="M21118" s="1">
        <v>37257</v>
      </c>
      <c r="N21118" s="3">
        <v>43832</v>
      </c>
      <c r="O21118" t="s">
        <v>321</v>
      </c>
      <c r="P21118">
        <v>2002</v>
      </c>
      <c r="Q21118" s="1">
        <v>37683</v>
      </c>
      <c r="R21118" s="1">
        <v>40664</v>
      </c>
      <c r="S21118">
        <v>0</v>
      </c>
      <c r="T21118">
        <v>84728588</v>
      </c>
      <c r="U21118">
        <v>0</v>
      </c>
      <c r="V21118">
        <v>0</v>
      </c>
      <c r="W21118">
        <v>0</v>
      </c>
      <c r="X21118">
        <v>0</v>
      </c>
      <c r="Y21118">
        <v>0</v>
      </c>
      <c r="Z21118">
        <v>0</v>
      </c>
      <c r="AA21118">
        <v>0</v>
      </c>
      <c r="AB21118">
        <v>0</v>
      </c>
      <c r="AC21118">
        <v>0</v>
      </c>
      <c r="AD21118">
        <v>0</v>
      </c>
      <c r="AE21118">
        <v>0</v>
      </c>
      <c r="AF21118">
        <v>1725000</v>
      </c>
      <c r="AG21118">
        <v>4508640</v>
      </c>
      <c r="AH21118">
        <v>6000000</v>
      </c>
      <c r="AI21118">
        <v>25026948</v>
      </c>
      <c r="AJ21118">
        <v>0</v>
      </c>
      <c r="AK21118">
        <v>22468000</v>
      </c>
      <c r="AL21118">
        <v>25000000</v>
      </c>
      <c r="AM21118">
        <v>0</v>
      </c>
      <c r="AN21118">
        <v>1</v>
      </c>
    </row>
    <row r="21119" spans="1:40" x14ac:dyDescent="0.45">
      <c r="A21119" t="s">
        <v>15745</v>
      </c>
      <c r="B21119" t="s">
        <v>15746</v>
      </c>
      <c r="C21119" t="s">
        <v>15747</v>
      </c>
      <c r="D21119" t="s">
        <v>68</v>
      </c>
      <c r="E21119" t="s">
        <v>69</v>
      </c>
      <c r="F21119">
        <v>0</v>
      </c>
      <c r="G21119" t="s">
        <v>51</v>
      </c>
      <c r="H21119" t="s">
        <v>44</v>
      </c>
      <c r="I21119" t="s">
        <v>52</v>
      </c>
      <c r="J21119" t="s">
        <v>141</v>
      </c>
      <c r="K21119" t="s">
        <v>142</v>
      </c>
      <c r="L21119">
        <v>3</v>
      </c>
      <c r="M21119" s="1">
        <v>38353</v>
      </c>
      <c r="N21119" s="3">
        <v>43835</v>
      </c>
      <c r="O21119" t="s">
        <v>277</v>
      </c>
      <c r="P21119">
        <v>2005</v>
      </c>
      <c r="Q21119" s="1">
        <v>38565</v>
      </c>
      <c r="R21119" s="1">
        <v>40413</v>
      </c>
      <c r="S21119">
        <v>0</v>
      </c>
      <c r="T21119">
        <v>0</v>
      </c>
      <c r="U21119">
        <v>0</v>
      </c>
      <c r="V21119">
        <v>0</v>
      </c>
      <c r="W21119">
        <v>0</v>
      </c>
      <c r="X21119">
        <v>847708</v>
      </c>
      <c r="Y21119">
        <v>0</v>
      </c>
      <c r="Z21119">
        <v>0</v>
      </c>
      <c r="AA21119">
        <v>0</v>
      </c>
      <c r="AB21119">
        <v>0</v>
      </c>
      <c r="AC21119">
        <v>0</v>
      </c>
      <c r="AD21119">
        <v>0</v>
      </c>
      <c r="AE21119">
        <v>0</v>
      </c>
      <c r="AF21119">
        <v>0</v>
      </c>
      <c r="AG21119">
        <v>0</v>
      </c>
      <c r="AH21119">
        <v>0</v>
      </c>
      <c r="AI21119">
        <v>0</v>
      </c>
      <c r="AJ21119">
        <v>0</v>
      </c>
      <c r="AK21119">
        <v>0</v>
      </c>
      <c r="AL21119">
        <v>0</v>
      </c>
      <c r="AM21119">
        <v>0</v>
      </c>
      <c r="AN21119">
        <v>1</v>
      </c>
    </row>
    <row r="21120" spans="1:40" x14ac:dyDescent="0.45">
      <c r="A21120" t="s">
        <v>16410</v>
      </c>
      <c r="B21120" t="s">
        <v>16411</v>
      </c>
      <c r="C21120" t="s">
        <v>16412</v>
      </c>
      <c r="D21120" t="s">
        <v>16413</v>
      </c>
      <c r="E21120" t="s">
        <v>210</v>
      </c>
      <c r="F21120">
        <v>0</v>
      </c>
      <c r="G21120" t="s">
        <v>51</v>
      </c>
      <c r="H21120" t="s">
        <v>44</v>
      </c>
      <c r="I21120" t="s">
        <v>52</v>
      </c>
      <c r="J21120" t="s">
        <v>141</v>
      </c>
      <c r="K21120" t="s">
        <v>459</v>
      </c>
      <c r="L21120">
        <v>3</v>
      </c>
      <c r="M21120" s="1">
        <v>41416</v>
      </c>
      <c r="N21120" s="3">
        <v>43964</v>
      </c>
      <c r="O21120" t="s">
        <v>266</v>
      </c>
      <c r="P21120">
        <v>2013</v>
      </c>
      <c r="Q21120" s="1">
        <v>40614</v>
      </c>
      <c r="R21120" s="1">
        <v>41956</v>
      </c>
      <c r="S21120">
        <v>248000</v>
      </c>
      <c r="T21120">
        <v>600000</v>
      </c>
      <c r="U21120">
        <v>0</v>
      </c>
      <c r="V21120">
        <v>0</v>
      </c>
      <c r="W21120">
        <v>0</v>
      </c>
      <c r="X21120">
        <v>0</v>
      </c>
      <c r="Y21120">
        <v>0</v>
      </c>
      <c r="Z21120">
        <v>0</v>
      </c>
      <c r="AA21120">
        <v>0</v>
      </c>
      <c r="AB21120">
        <v>0</v>
      </c>
      <c r="AC21120">
        <v>0</v>
      </c>
      <c r="AD21120">
        <v>0</v>
      </c>
      <c r="AE21120">
        <v>0</v>
      </c>
      <c r="AF21120">
        <v>600000</v>
      </c>
      <c r="AG21120">
        <v>0</v>
      </c>
      <c r="AH21120">
        <v>0</v>
      </c>
      <c r="AI21120">
        <v>0</v>
      </c>
      <c r="AJ21120">
        <v>0</v>
      </c>
      <c r="AK21120">
        <v>0</v>
      </c>
      <c r="AL21120">
        <v>0</v>
      </c>
      <c r="AM21120">
        <v>0</v>
      </c>
      <c r="AN21120">
        <v>1</v>
      </c>
    </row>
    <row r="21121" spans="1:40" x14ac:dyDescent="0.45">
      <c r="A21121" t="s">
        <v>28397</v>
      </c>
      <c r="B21121" t="s">
        <v>28398</v>
      </c>
      <c r="C21121" t="s">
        <v>28399</v>
      </c>
      <c r="D21121" t="s">
        <v>3475</v>
      </c>
      <c r="E21121" t="s">
        <v>3476</v>
      </c>
      <c r="F21121">
        <v>0</v>
      </c>
      <c r="G21121" t="s">
        <v>51</v>
      </c>
      <c r="H21121" t="s">
        <v>44</v>
      </c>
      <c r="I21121" t="s">
        <v>730</v>
      </c>
      <c r="J21121" t="s">
        <v>365</v>
      </c>
      <c r="K21121" t="s">
        <v>6013</v>
      </c>
      <c r="L21121">
        <v>3</v>
      </c>
      <c r="M21121" s="1">
        <v>18994</v>
      </c>
      <c r="N21121" s="2">
        <v>18994</v>
      </c>
      <c r="O21121" t="s">
        <v>28400</v>
      </c>
      <c r="P21121">
        <v>1952</v>
      </c>
      <c r="Q21121" s="1">
        <v>40030</v>
      </c>
      <c r="R21121" s="1">
        <v>40431</v>
      </c>
      <c r="S21121">
        <v>0</v>
      </c>
      <c r="T21121">
        <v>0</v>
      </c>
      <c r="U21121">
        <v>0</v>
      </c>
      <c r="V21121">
        <v>0</v>
      </c>
      <c r="W21121">
        <v>0</v>
      </c>
      <c r="X21121">
        <v>0</v>
      </c>
      <c r="Y21121">
        <v>0</v>
      </c>
      <c r="Z21121">
        <v>84900000</v>
      </c>
      <c r="AA21121">
        <v>0</v>
      </c>
      <c r="AB21121">
        <v>0</v>
      </c>
      <c r="AC21121">
        <v>0</v>
      </c>
      <c r="AD21121">
        <v>0</v>
      </c>
      <c r="AE21121">
        <v>0</v>
      </c>
      <c r="AF21121">
        <v>0</v>
      </c>
      <c r="AG21121">
        <v>0</v>
      </c>
      <c r="AH21121">
        <v>0</v>
      </c>
      <c r="AI21121">
        <v>0</v>
      </c>
      <c r="AJ21121">
        <v>0</v>
      </c>
      <c r="AK21121">
        <v>0</v>
      </c>
      <c r="AL21121">
        <v>0</v>
      </c>
      <c r="AM21121">
        <v>0</v>
      </c>
      <c r="AN21121">
        <v>1</v>
      </c>
    </row>
    <row r="21122" spans="1:40" x14ac:dyDescent="0.45">
      <c r="A21122" t="s">
        <v>42665</v>
      </c>
      <c r="B21122" t="s">
        <v>42666</v>
      </c>
      <c r="C21122" t="s">
        <v>42667</v>
      </c>
      <c r="D21122" t="s">
        <v>899</v>
      </c>
      <c r="E21122" t="s">
        <v>900</v>
      </c>
      <c r="F21122">
        <v>0</v>
      </c>
      <c r="G21122" t="s">
        <v>51</v>
      </c>
      <c r="H21122" t="s">
        <v>44</v>
      </c>
      <c r="I21122" t="s">
        <v>1723</v>
      </c>
      <c r="J21122" t="s">
        <v>1724</v>
      </c>
      <c r="K21122" t="s">
        <v>1725</v>
      </c>
      <c r="L21122">
        <v>5</v>
      </c>
      <c r="M21122" s="1">
        <v>40909</v>
      </c>
      <c r="N21122" s="3">
        <v>43842</v>
      </c>
      <c r="O21122" t="s">
        <v>94</v>
      </c>
      <c r="P21122">
        <v>2012</v>
      </c>
      <c r="Q21122" s="1">
        <v>41334</v>
      </c>
      <c r="R21122" s="1">
        <v>41821</v>
      </c>
      <c r="S21122">
        <v>550000</v>
      </c>
      <c r="T21122">
        <v>0</v>
      </c>
      <c r="U21122">
        <v>0</v>
      </c>
      <c r="V21122">
        <v>0</v>
      </c>
      <c r="W21122">
        <v>0</v>
      </c>
      <c r="X21122">
        <v>0</v>
      </c>
      <c r="Y21122">
        <v>299000</v>
      </c>
      <c r="Z21122">
        <v>0</v>
      </c>
      <c r="AA21122">
        <v>0</v>
      </c>
      <c r="AB21122">
        <v>0</v>
      </c>
      <c r="AC21122">
        <v>0</v>
      </c>
      <c r="AD21122">
        <v>0</v>
      </c>
      <c r="AE21122">
        <v>0</v>
      </c>
      <c r="AF21122">
        <v>0</v>
      </c>
      <c r="AG21122">
        <v>0</v>
      </c>
      <c r="AH21122">
        <v>0</v>
      </c>
      <c r="AI21122">
        <v>0</v>
      </c>
      <c r="AJ21122">
        <v>0</v>
      </c>
      <c r="AK21122">
        <v>0</v>
      </c>
      <c r="AL21122">
        <v>0</v>
      </c>
      <c r="AM21122">
        <v>0</v>
      </c>
      <c r="AN21122">
        <v>1</v>
      </c>
    </row>
    <row r="21123" spans="1:40" x14ac:dyDescent="0.45">
      <c r="A21123" t="s">
        <v>72334</v>
      </c>
      <c r="B21123" t="s">
        <v>72335</v>
      </c>
      <c r="C21123" t="s">
        <v>72336</v>
      </c>
      <c r="D21123" t="s">
        <v>72337</v>
      </c>
      <c r="E21123" t="s">
        <v>1859</v>
      </c>
      <c r="F21123">
        <v>0</v>
      </c>
      <c r="G21123" t="s">
        <v>51</v>
      </c>
      <c r="H21123" t="s">
        <v>44</v>
      </c>
      <c r="I21123" t="s">
        <v>45</v>
      </c>
      <c r="J21123" t="s">
        <v>46</v>
      </c>
      <c r="K21123" t="s">
        <v>47</v>
      </c>
      <c r="L21123">
        <v>1</v>
      </c>
      <c r="M21123" s="1">
        <v>40544</v>
      </c>
      <c r="N21123" s="3">
        <v>43841</v>
      </c>
      <c r="O21123" t="s">
        <v>311</v>
      </c>
      <c r="P21123">
        <v>2011</v>
      </c>
      <c r="Q21123" s="1">
        <v>41705</v>
      </c>
      <c r="R21123" s="1">
        <v>41705</v>
      </c>
      <c r="S21123">
        <v>0</v>
      </c>
      <c r="T21123">
        <v>849318</v>
      </c>
      <c r="U21123">
        <v>0</v>
      </c>
      <c r="V21123">
        <v>0</v>
      </c>
      <c r="W21123">
        <v>0</v>
      </c>
      <c r="X21123">
        <v>0</v>
      </c>
      <c r="Y21123">
        <v>0</v>
      </c>
      <c r="Z21123">
        <v>0</v>
      </c>
      <c r="AA21123">
        <v>0</v>
      </c>
      <c r="AB21123">
        <v>0</v>
      </c>
      <c r="AC21123">
        <v>0</v>
      </c>
      <c r="AD21123">
        <v>0</v>
      </c>
      <c r="AE21123">
        <v>0</v>
      </c>
      <c r="AF21123">
        <v>849318</v>
      </c>
      <c r="AG21123">
        <v>0</v>
      </c>
      <c r="AH21123">
        <v>0</v>
      </c>
      <c r="AI21123">
        <v>0</v>
      </c>
      <c r="AJ21123">
        <v>0</v>
      </c>
      <c r="AK21123">
        <v>0</v>
      </c>
      <c r="AL21123">
        <v>0</v>
      </c>
      <c r="AM21123">
        <v>0</v>
      </c>
      <c r="AN21123">
        <v>1</v>
      </c>
    </row>
    <row r="21124" spans="1:40" x14ac:dyDescent="0.45">
      <c r="A21124" t="s">
        <v>8552</v>
      </c>
      <c r="B21124" t="s">
        <v>8553</v>
      </c>
      <c r="C21124" t="s">
        <v>8554</v>
      </c>
      <c r="D21124" t="s">
        <v>157</v>
      </c>
      <c r="E21124" t="s">
        <v>158</v>
      </c>
      <c r="F21124">
        <v>0</v>
      </c>
      <c r="G21124" t="s">
        <v>51</v>
      </c>
      <c r="H21124" t="s">
        <v>44</v>
      </c>
      <c r="I21124" t="s">
        <v>70</v>
      </c>
      <c r="J21124" t="s">
        <v>345</v>
      </c>
      <c r="K21124" t="s">
        <v>345</v>
      </c>
      <c r="L21124">
        <v>3</v>
      </c>
      <c r="M21124" s="1">
        <v>40179</v>
      </c>
      <c r="N21124" s="3">
        <v>43840</v>
      </c>
      <c r="O21124" t="s">
        <v>87</v>
      </c>
      <c r="P21124">
        <v>2010</v>
      </c>
      <c r="Q21124" s="1">
        <v>40690</v>
      </c>
      <c r="R21124" s="1">
        <v>41628</v>
      </c>
      <c r="S21124">
        <v>377500</v>
      </c>
      <c r="T21124">
        <v>472488</v>
      </c>
      <c r="U21124">
        <v>0</v>
      </c>
      <c r="V21124">
        <v>0</v>
      </c>
      <c r="W21124">
        <v>0</v>
      </c>
      <c r="X21124">
        <v>0</v>
      </c>
      <c r="Y21124">
        <v>0</v>
      </c>
      <c r="Z21124">
        <v>0</v>
      </c>
      <c r="AA21124">
        <v>0</v>
      </c>
      <c r="AB21124">
        <v>0</v>
      </c>
      <c r="AC21124">
        <v>0</v>
      </c>
      <c r="AD21124">
        <v>0</v>
      </c>
      <c r="AE21124">
        <v>0</v>
      </c>
      <c r="AF21124">
        <v>0</v>
      </c>
      <c r="AG21124">
        <v>0</v>
      </c>
      <c r="AH21124">
        <v>0</v>
      </c>
      <c r="AI21124">
        <v>0</v>
      </c>
      <c r="AJ21124">
        <v>0</v>
      </c>
      <c r="AK21124">
        <v>0</v>
      </c>
      <c r="AL21124">
        <v>0</v>
      </c>
      <c r="AM21124">
        <v>0</v>
      </c>
      <c r="AN21124">
        <v>1</v>
      </c>
    </row>
    <row r="21125" spans="1:40" x14ac:dyDescent="0.45">
      <c r="A21125" t="s">
        <v>31231</v>
      </c>
      <c r="B21125" t="s">
        <v>31232</v>
      </c>
      <c r="C21125" t="s">
        <v>31233</v>
      </c>
      <c r="D21125" t="s">
        <v>31234</v>
      </c>
      <c r="E21125" t="s">
        <v>900</v>
      </c>
      <c r="F21125">
        <v>0</v>
      </c>
      <c r="G21125" t="s">
        <v>51</v>
      </c>
      <c r="H21125" t="s">
        <v>44</v>
      </c>
      <c r="I21125" t="s">
        <v>45</v>
      </c>
      <c r="J21125" t="s">
        <v>46</v>
      </c>
      <c r="K21125" t="s">
        <v>47</v>
      </c>
      <c r="L21125">
        <v>3</v>
      </c>
      <c r="M21125" s="1">
        <v>40923</v>
      </c>
      <c r="N21125" s="3">
        <v>43842</v>
      </c>
      <c r="O21125" t="s">
        <v>94</v>
      </c>
      <c r="P21125">
        <v>2012</v>
      </c>
      <c r="Q21125" s="1">
        <v>41109</v>
      </c>
      <c r="R21125" s="1">
        <v>41672</v>
      </c>
      <c r="S21125">
        <v>0</v>
      </c>
      <c r="T21125">
        <v>849999</v>
      </c>
      <c r="U21125">
        <v>0</v>
      </c>
      <c r="V21125">
        <v>0</v>
      </c>
      <c r="W21125">
        <v>0</v>
      </c>
      <c r="X21125">
        <v>0</v>
      </c>
      <c r="Y21125">
        <v>0</v>
      </c>
      <c r="Z21125">
        <v>0</v>
      </c>
      <c r="AA21125">
        <v>0</v>
      </c>
      <c r="AB21125">
        <v>0</v>
      </c>
      <c r="AC21125">
        <v>0</v>
      </c>
      <c r="AD21125">
        <v>0</v>
      </c>
      <c r="AE21125">
        <v>0</v>
      </c>
      <c r="AF21125">
        <v>0</v>
      </c>
      <c r="AG21125">
        <v>0</v>
      </c>
      <c r="AH21125">
        <v>0</v>
      </c>
      <c r="AI21125">
        <v>0</v>
      </c>
      <c r="AJ21125">
        <v>0</v>
      </c>
      <c r="AK21125">
        <v>0</v>
      </c>
      <c r="AL21125">
        <v>0</v>
      </c>
      <c r="AM21125">
        <v>0</v>
      </c>
      <c r="AN21125">
        <v>1</v>
      </c>
    </row>
    <row r="21126" spans="1:40" x14ac:dyDescent="0.45">
      <c r="A21126" t="s">
        <v>18065</v>
      </c>
      <c r="B21126" t="s">
        <v>18066</v>
      </c>
      <c r="C21126" t="s">
        <v>18067</v>
      </c>
      <c r="D21126" t="s">
        <v>115</v>
      </c>
      <c r="E21126" t="s">
        <v>116</v>
      </c>
      <c r="F21126">
        <v>0</v>
      </c>
      <c r="G21126" t="s">
        <v>51</v>
      </c>
      <c r="H21126" t="s">
        <v>44</v>
      </c>
      <c r="I21126" t="s">
        <v>52</v>
      </c>
      <c r="J21126" t="s">
        <v>141</v>
      </c>
      <c r="K21126" t="s">
        <v>401</v>
      </c>
      <c r="L21126">
        <v>4</v>
      </c>
      <c r="M21126" s="1">
        <v>40909</v>
      </c>
      <c r="N21126" s="3">
        <v>43842</v>
      </c>
      <c r="O21126" t="s">
        <v>94</v>
      </c>
      <c r="P21126">
        <v>2012</v>
      </c>
      <c r="Q21126" s="1">
        <v>41017</v>
      </c>
      <c r="R21126" s="1">
        <v>41602</v>
      </c>
      <c r="S21126">
        <v>0</v>
      </c>
      <c r="T21126">
        <v>85000000</v>
      </c>
      <c r="U21126">
        <v>0</v>
      </c>
      <c r="V21126">
        <v>0</v>
      </c>
      <c r="W21126">
        <v>0</v>
      </c>
      <c r="X21126">
        <v>0</v>
      </c>
      <c r="Y21126">
        <v>0</v>
      </c>
      <c r="Z21126">
        <v>0</v>
      </c>
      <c r="AA21126">
        <v>0</v>
      </c>
      <c r="AB21126">
        <v>0</v>
      </c>
      <c r="AC21126">
        <v>0</v>
      </c>
      <c r="AD21126">
        <v>0</v>
      </c>
      <c r="AE21126">
        <v>0</v>
      </c>
      <c r="AF21126">
        <v>6000000</v>
      </c>
      <c r="AG21126">
        <v>63000000</v>
      </c>
      <c r="AH21126">
        <v>0</v>
      </c>
      <c r="AI21126">
        <v>0</v>
      </c>
      <c r="AJ21126">
        <v>0</v>
      </c>
      <c r="AK21126">
        <v>0</v>
      </c>
      <c r="AL21126">
        <v>0</v>
      </c>
      <c r="AM21126">
        <v>0</v>
      </c>
      <c r="AN21126">
        <v>1</v>
      </c>
    </row>
    <row r="21127" spans="1:40" x14ac:dyDescent="0.45">
      <c r="A21127" t="s">
        <v>32948</v>
      </c>
      <c r="B21127" t="s">
        <v>32949</v>
      </c>
      <c r="C21127" t="s">
        <v>32950</v>
      </c>
      <c r="D21127" t="s">
        <v>412</v>
      </c>
      <c r="E21127" t="s">
        <v>413</v>
      </c>
      <c r="F21127">
        <v>0</v>
      </c>
      <c r="G21127" t="s">
        <v>51</v>
      </c>
      <c r="H21127" t="s">
        <v>44</v>
      </c>
      <c r="I21127" t="s">
        <v>52</v>
      </c>
      <c r="J21127" t="s">
        <v>53</v>
      </c>
      <c r="K21127" t="s">
        <v>53</v>
      </c>
      <c r="L21127">
        <v>2</v>
      </c>
      <c r="M21127" s="1">
        <v>38353</v>
      </c>
      <c r="N21127" s="3">
        <v>43835</v>
      </c>
      <c r="O21127" t="s">
        <v>277</v>
      </c>
      <c r="P21127">
        <v>2005</v>
      </c>
      <c r="Q21127" s="1">
        <v>40723</v>
      </c>
      <c r="R21127" s="1">
        <v>41445</v>
      </c>
      <c r="S21127">
        <v>0</v>
      </c>
      <c r="T21127">
        <v>85000000</v>
      </c>
      <c r="U21127">
        <v>0</v>
      </c>
      <c r="V21127">
        <v>0</v>
      </c>
      <c r="W21127">
        <v>0</v>
      </c>
      <c r="X21127">
        <v>0</v>
      </c>
      <c r="Y21127">
        <v>0</v>
      </c>
      <c r="Z21127">
        <v>0</v>
      </c>
      <c r="AA21127">
        <v>0</v>
      </c>
      <c r="AB21127">
        <v>0</v>
      </c>
      <c r="AC21127">
        <v>0</v>
      </c>
      <c r="AD21127">
        <v>0</v>
      </c>
      <c r="AE21127">
        <v>0</v>
      </c>
      <c r="AF21127">
        <v>0</v>
      </c>
      <c r="AG21127">
        <v>0</v>
      </c>
      <c r="AH21127">
        <v>0</v>
      </c>
      <c r="AI21127">
        <v>60000000</v>
      </c>
      <c r="AJ21127">
        <v>0</v>
      </c>
      <c r="AK21127">
        <v>0</v>
      </c>
      <c r="AL21127">
        <v>0</v>
      </c>
      <c r="AM21127">
        <v>0</v>
      </c>
      <c r="AN21127">
        <v>1</v>
      </c>
    </row>
    <row r="21128" spans="1:40" x14ac:dyDescent="0.45">
      <c r="A21128" t="s">
        <v>488</v>
      </c>
      <c r="B21128" t="s">
        <v>489</v>
      </c>
      <c r="C21128" t="s">
        <v>490</v>
      </c>
      <c r="D21128" t="s">
        <v>68</v>
      </c>
      <c r="E21128" t="s">
        <v>69</v>
      </c>
      <c r="F21128">
        <v>0</v>
      </c>
      <c r="G21128" t="s">
        <v>43</v>
      </c>
      <c r="H21128" t="s">
        <v>44</v>
      </c>
      <c r="I21128" t="s">
        <v>491</v>
      </c>
      <c r="J21128" t="s">
        <v>492</v>
      </c>
      <c r="K21128" t="s">
        <v>492</v>
      </c>
      <c r="L21128">
        <v>1</v>
      </c>
      <c r="M21128" s="1">
        <v>35841</v>
      </c>
      <c r="N21128" s="2">
        <v>35827</v>
      </c>
      <c r="O21128" t="s">
        <v>393</v>
      </c>
      <c r="P21128">
        <v>1998</v>
      </c>
      <c r="Q21128" s="1">
        <v>38441</v>
      </c>
      <c r="R21128" s="1">
        <v>38441</v>
      </c>
      <c r="S21128">
        <v>0</v>
      </c>
      <c r="T21128">
        <v>0</v>
      </c>
      <c r="U21128">
        <v>0</v>
      </c>
      <c r="V21128">
        <v>0</v>
      </c>
      <c r="W21128">
        <v>0</v>
      </c>
      <c r="X21128">
        <v>0</v>
      </c>
      <c r="Y21128">
        <v>0</v>
      </c>
      <c r="Z21128">
        <v>0</v>
      </c>
      <c r="AA21128">
        <v>85000000</v>
      </c>
      <c r="AB21128">
        <v>0</v>
      </c>
      <c r="AC21128">
        <v>0</v>
      </c>
      <c r="AD21128">
        <v>0</v>
      </c>
      <c r="AE21128">
        <v>0</v>
      </c>
      <c r="AF21128">
        <v>0</v>
      </c>
      <c r="AG21128">
        <v>0</v>
      </c>
      <c r="AH21128">
        <v>0</v>
      </c>
      <c r="AI21128">
        <v>0</v>
      </c>
      <c r="AJ21128">
        <v>0</v>
      </c>
      <c r="AK21128">
        <v>0</v>
      </c>
      <c r="AL21128">
        <v>0</v>
      </c>
      <c r="AM21128">
        <v>0</v>
      </c>
      <c r="AN21128">
        <v>1</v>
      </c>
    </row>
    <row r="21129" spans="1:40" x14ac:dyDescent="0.45">
      <c r="A21129" t="s">
        <v>72282</v>
      </c>
      <c r="B21129" t="s">
        <v>72283</v>
      </c>
      <c r="C21129" t="s">
        <v>72284</v>
      </c>
      <c r="D21129" t="s">
        <v>72285</v>
      </c>
      <c r="E21129" t="s">
        <v>937</v>
      </c>
      <c r="F21129">
        <v>0</v>
      </c>
      <c r="G21129" t="s">
        <v>51</v>
      </c>
      <c r="H21129" t="s">
        <v>179</v>
      </c>
      <c r="I21129" t="s">
        <v>527</v>
      </c>
      <c r="J21129" t="s">
        <v>528</v>
      </c>
      <c r="K21129" t="s">
        <v>528</v>
      </c>
      <c r="L21129">
        <v>1</v>
      </c>
      <c r="M21129" s="1">
        <v>40040</v>
      </c>
      <c r="N21129" s="3">
        <v>44052</v>
      </c>
      <c r="O21129" t="s">
        <v>194</v>
      </c>
      <c r="P21129">
        <v>2009</v>
      </c>
      <c r="Q21129" s="1">
        <v>40878</v>
      </c>
      <c r="R21129" s="1">
        <v>40878</v>
      </c>
      <c r="S21129">
        <v>0</v>
      </c>
      <c r="T21129">
        <v>850000</v>
      </c>
      <c r="U21129">
        <v>0</v>
      </c>
      <c r="V21129">
        <v>0</v>
      </c>
      <c r="W21129">
        <v>0</v>
      </c>
      <c r="X21129">
        <v>0</v>
      </c>
      <c r="Y21129">
        <v>0</v>
      </c>
      <c r="Z21129">
        <v>0</v>
      </c>
      <c r="AA21129">
        <v>0</v>
      </c>
      <c r="AB21129">
        <v>0</v>
      </c>
      <c r="AC21129">
        <v>0</v>
      </c>
      <c r="AD21129">
        <v>0</v>
      </c>
      <c r="AE21129">
        <v>0</v>
      </c>
      <c r="AF21129">
        <v>0</v>
      </c>
      <c r="AG21129">
        <v>0</v>
      </c>
      <c r="AH21129">
        <v>0</v>
      </c>
      <c r="AI21129">
        <v>0</v>
      </c>
      <c r="AJ21129">
        <v>0</v>
      </c>
      <c r="AK21129">
        <v>0</v>
      </c>
      <c r="AL21129">
        <v>0</v>
      </c>
      <c r="AM21129">
        <v>0</v>
      </c>
      <c r="AN21129">
        <v>1</v>
      </c>
    </row>
    <row r="21130" spans="1:40" x14ac:dyDescent="0.45">
      <c r="A21130" t="s">
        <v>11966</v>
      </c>
      <c r="B21130" t="s">
        <v>11967</v>
      </c>
      <c r="C21130" t="s">
        <v>11968</v>
      </c>
      <c r="D21130" t="s">
        <v>11969</v>
      </c>
      <c r="E21130" t="s">
        <v>611</v>
      </c>
      <c r="F21130">
        <v>0</v>
      </c>
      <c r="G21130" t="s">
        <v>75</v>
      </c>
      <c r="H21130" t="s">
        <v>44</v>
      </c>
      <c r="I21130" t="s">
        <v>52</v>
      </c>
      <c r="J21130" t="s">
        <v>651</v>
      </c>
      <c r="K21130" t="s">
        <v>1512</v>
      </c>
      <c r="L21130">
        <v>2</v>
      </c>
      <c r="M21130" s="1">
        <v>38991</v>
      </c>
      <c r="N21130" s="3">
        <v>44110</v>
      </c>
      <c r="O21130" t="s">
        <v>708</v>
      </c>
      <c r="P21130">
        <v>2006</v>
      </c>
      <c r="Q21130" s="1">
        <v>39203</v>
      </c>
      <c r="R21130" s="1">
        <v>39595</v>
      </c>
      <c r="S21130">
        <v>0</v>
      </c>
      <c r="T21130">
        <v>650000</v>
      </c>
      <c r="U21130">
        <v>0</v>
      </c>
      <c r="V21130">
        <v>0</v>
      </c>
      <c r="W21130">
        <v>0</v>
      </c>
      <c r="X21130">
        <v>0</v>
      </c>
      <c r="Y21130">
        <v>200000</v>
      </c>
      <c r="Z21130">
        <v>0</v>
      </c>
      <c r="AA21130">
        <v>0</v>
      </c>
      <c r="AB21130">
        <v>0</v>
      </c>
      <c r="AC21130">
        <v>0</v>
      </c>
      <c r="AD21130">
        <v>0</v>
      </c>
      <c r="AE21130">
        <v>0</v>
      </c>
      <c r="AF21130">
        <v>650000</v>
      </c>
      <c r="AG21130">
        <v>0</v>
      </c>
      <c r="AH21130">
        <v>0</v>
      </c>
      <c r="AI21130">
        <v>0</v>
      </c>
      <c r="AJ21130">
        <v>0</v>
      </c>
      <c r="AK21130">
        <v>0</v>
      </c>
      <c r="AL21130">
        <v>0</v>
      </c>
      <c r="AM21130">
        <v>0</v>
      </c>
      <c r="AN21130">
        <v>0</v>
      </c>
    </row>
    <row r="21131" spans="1:40" x14ac:dyDescent="0.45">
      <c r="A21131" t="s">
        <v>12294</v>
      </c>
      <c r="B21131" t="s">
        <v>12295</v>
      </c>
      <c r="C21131" t="s">
        <v>12296</v>
      </c>
      <c r="D21131" t="s">
        <v>12297</v>
      </c>
      <c r="E21131" t="s">
        <v>129</v>
      </c>
      <c r="F21131">
        <v>0</v>
      </c>
      <c r="G21131" t="s">
        <v>51</v>
      </c>
      <c r="H21131" t="s">
        <v>44</v>
      </c>
      <c r="I21131" t="s">
        <v>52</v>
      </c>
      <c r="J21131" t="s">
        <v>141</v>
      </c>
      <c r="K21131" t="s">
        <v>1224</v>
      </c>
      <c r="L21131">
        <v>1</v>
      </c>
      <c r="M21131" s="1">
        <v>39448</v>
      </c>
      <c r="N21131" s="3">
        <v>43838</v>
      </c>
      <c r="O21131" t="s">
        <v>133</v>
      </c>
      <c r="P21131">
        <v>2008</v>
      </c>
      <c r="Q21131" s="1">
        <v>39448</v>
      </c>
      <c r="R21131" s="1">
        <v>39448</v>
      </c>
      <c r="S21131">
        <v>0</v>
      </c>
      <c r="T21131">
        <v>0</v>
      </c>
      <c r="U21131">
        <v>0</v>
      </c>
      <c r="V21131">
        <v>0</v>
      </c>
      <c r="W21131">
        <v>0</v>
      </c>
      <c r="X21131">
        <v>0</v>
      </c>
      <c r="Y21131">
        <v>850000</v>
      </c>
      <c r="Z21131">
        <v>0</v>
      </c>
      <c r="AA21131">
        <v>0</v>
      </c>
      <c r="AB21131">
        <v>0</v>
      </c>
      <c r="AC21131">
        <v>0</v>
      </c>
      <c r="AD21131">
        <v>0</v>
      </c>
      <c r="AE21131">
        <v>0</v>
      </c>
      <c r="AF21131">
        <v>0</v>
      </c>
      <c r="AG21131">
        <v>0</v>
      </c>
      <c r="AH21131">
        <v>0</v>
      </c>
      <c r="AI21131">
        <v>0</v>
      </c>
      <c r="AJ21131">
        <v>0</v>
      </c>
      <c r="AK21131">
        <v>0</v>
      </c>
      <c r="AL21131">
        <v>0</v>
      </c>
      <c r="AM21131">
        <v>0</v>
      </c>
      <c r="AN21131">
        <v>1</v>
      </c>
    </row>
    <row r="21132" spans="1:40" x14ac:dyDescent="0.45">
      <c r="A21132" t="s">
        <v>42569</v>
      </c>
      <c r="B21132" t="s">
        <v>42570</v>
      </c>
      <c r="C21132" t="s">
        <v>42571</v>
      </c>
      <c r="D21132" t="s">
        <v>198</v>
      </c>
      <c r="E21132" t="s">
        <v>199</v>
      </c>
      <c r="F21132">
        <v>0</v>
      </c>
      <c r="G21132" t="s">
        <v>51</v>
      </c>
      <c r="H21132" t="s">
        <v>44</v>
      </c>
      <c r="I21132" t="s">
        <v>52</v>
      </c>
      <c r="J21132" t="s">
        <v>53</v>
      </c>
      <c r="K21132" t="s">
        <v>53</v>
      </c>
      <c r="L21132">
        <v>2</v>
      </c>
      <c r="M21132" s="1">
        <v>38718</v>
      </c>
      <c r="N21132" s="3">
        <v>43836</v>
      </c>
      <c r="O21132" t="s">
        <v>260</v>
      </c>
      <c r="P21132">
        <v>2006</v>
      </c>
      <c r="Q21132" s="1">
        <v>39902</v>
      </c>
      <c r="R21132" s="1">
        <v>40639</v>
      </c>
      <c r="S21132">
        <v>0</v>
      </c>
      <c r="T21132">
        <v>850000</v>
      </c>
      <c r="U21132">
        <v>0</v>
      </c>
      <c r="V21132">
        <v>0</v>
      </c>
      <c r="W21132">
        <v>0</v>
      </c>
      <c r="X21132">
        <v>0</v>
      </c>
      <c r="Y21132">
        <v>0</v>
      </c>
      <c r="Z21132">
        <v>0</v>
      </c>
      <c r="AA21132">
        <v>0</v>
      </c>
      <c r="AB21132">
        <v>0</v>
      </c>
      <c r="AC21132">
        <v>0</v>
      </c>
      <c r="AD21132">
        <v>0</v>
      </c>
      <c r="AE21132">
        <v>0</v>
      </c>
      <c r="AF21132">
        <v>0</v>
      </c>
      <c r="AG21132">
        <v>0</v>
      </c>
      <c r="AH21132">
        <v>0</v>
      </c>
      <c r="AI21132">
        <v>0</v>
      </c>
      <c r="AJ21132">
        <v>0</v>
      </c>
      <c r="AK21132">
        <v>0</v>
      </c>
      <c r="AL21132">
        <v>0</v>
      </c>
      <c r="AM21132">
        <v>0</v>
      </c>
      <c r="AN21132">
        <v>1</v>
      </c>
    </row>
    <row r="21133" spans="1:40" x14ac:dyDescent="0.45">
      <c r="A21133" t="s">
        <v>53922</v>
      </c>
      <c r="B21133" t="s">
        <v>53923</v>
      </c>
      <c r="C21133" t="s">
        <v>53924</v>
      </c>
      <c r="D21133" t="s">
        <v>12202</v>
      </c>
      <c r="E21133" t="s">
        <v>189</v>
      </c>
      <c r="F21133">
        <v>0</v>
      </c>
      <c r="G21133" t="s">
        <v>51</v>
      </c>
      <c r="H21133" t="s">
        <v>44</v>
      </c>
      <c r="I21133" t="s">
        <v>52</v>
      </c>
      <c r="J21133" t="s">
        <v>141</v>
      </c>
      <c r="K21133" t="s">
        <v>1253</v>
      </c>
      <c r="L21133">
        <v>1</v>
      </c>
      <c r="M21133" s="1">
        <v>41334</v>
      </c>
      <c r="N21133" s="3">
        <v>43903</v>
      </c>
      <c r="O21133" t="s">
        <v>117</v>
      </c>
      <c r="P21133">
        <v>2013</v>
      </c>
      <c r="Q21133" s="1">
        <v>41671</v>
      </c>
      <c r="R21133" s="1">
        <v>41671</v>
      </c>
      <c r="S21133">
        <v>850000</v>
      </c>
      <c r="T21133">
        <v>0</v>
      </c>
      <c r="U21133">
        <v>0</v>
      </c>
      <c r="V21133">
        <v>0</v>
      </c>
      <c r="W21133">
        <v>0</v>
      </c>
      <c r="X21133">
        <v>0</v>
      </c>
      <c r="Y21133">
        <v>0</v>
      </c>
      <c r="Z21133">
        <v>0</v>
      </c>
      <c r="AA21133">
        <v>0</v>
      </c>
      <c r="AB21133">
        <v>0</v>
      </c>
      <c r="AC21133">
        <v>0</v>
      </c>
      <c r="AD21133">
        <v>0</v>
      </c>
      <c r="AE21133">
        <v>0</v>
      </c>
      <c r="AF21133">
        <v>0</v>
      </c>
      <c r="AG21133">
        <v>0</v>
      </c>
      <c r="AH21133">
        <v>0</v>
      </c>
      <c r="AI21133">
        <v>0</v>
      </c>
      <c r="AJ21133">
        <v>0</v>
      </c>
      <c r="AK21133">
        <v>0</v>
      </c>
      <c r="AL21133">
        <v>0</v>
      </c>
      <c r="AM21133">
        <v>0</v>
      </c>
      <c r="AN21133">
        <v>1</v>
      </c>
    </row>
    <row r="21134" spans="1:40" x14ac:dyDescent="0.45">
      <c r="A21134" t="s">
        <v>67980</v>
      </c>
      <c r="B21134" t="s">
        <v>67981</v>
      </c>
      <c r="C21134" t="s">
        <v>67982</v>
      </c>
      <c r="D21134" t="s">
        <v>67983</v>
      </c>
      <c r="E21134" t="s">
        <v>10088</v>
      </c>
      <c r="F21134">
        <v>0</v>
      </c>
      <c r="G21134" t="s">
        <v>51</v>
      </c>
      <c r="H21134" t="s">
        <v>44</v>
      </c>
      <c r="I21134" t="s">
        <v>52</v>
      </c>
      <c r="J21134" t="s">
        <v>141</v>
      </c>
      <c r="K21134" t="s">
        <v>142</v>
      </c>
      <c r="L21134">
        <v>1</v>
      </c>
      <c r="M21134" s="1">
        <v>41153</v>
      </c>
      <c r="N21134" s="3">
        <v>44086</v>
      </c>
      <c r="O21134" t="s">
        <v>342</v>
      </c>
      <c r="P21134">
        <v>2012</v>
      </c>
      <c r="Q21134" s="1">
        <v>41222</v>
      </c>
      <c r="R21134" s="1">
        <v>41222</v>
      </c>
      <c r="S21134">
        <v>850000</v>
      </c>
      <c r="T21134">
        <v>0</v>
      </c>
      <c r="U21134">
        <v>0</v>
      </c>
      <c r="V21134">
        <v>0</v>
      </c>
      <c r="W21134">
        <v>0</v>
      </c>
      <c r="X21134">
        <v>0</v>
      </c>
      <c r="Y21134">
        <v>0</v>
      </c>
      <c r="Z21134">
        <v>0</v>
      </c>
      <c r="AA21134">
        <v>0</v>
      </c>
      <c r="AB21134">
        <v>0</v>
      </c>
      <c r="AC21134">
        <v>0</v>
      </c>
      <c r="AD21134">
        <v>0</v>
      </c>
      <c r="AE21134">
        <v>0</v>
      </c>
      <c r="AF21134">
        <v>0</v>
      </c>
      <c r="AG21134">
        <v>0</v>
      </c>
      <c r="AH21134">
        <v>0</v>
      </c>
      <c r="AI21134">
        <v>0</v>
      </c>
      <c r="AJ21134">
        <v>0</v>
      </c>
      <c r="AK21134">
        <v>0</v>
      </c>
      <c r="AL21134">
        <v>0</v>
      </c>
      <c r="AM21134">
        <v>0</v>
      </c>
      <c r="AN21134">
        <v>1</v>
      </c>
    </row>
    <row r="21135" spans="1:40" x14ac:dyDescent="0.45">
      <c r="A21135" t="s">
        <v>72278</v>
      </c>
      <c r="B21135" t="s">
        <v>72279</v>
      </c>
      <c r="C21135" t="s">
        <v>72280</v>
      </c>
      <c r="D21135" t="s">
        <v>72281</v>
      </c>
      <c r="E21135" t="s">
        <v>4247</v>
      </c>
      <c r="F21135">
        <v>0</v>
      </c>
      <c r="G21135" t="s">
        <v>75</v>
      </c>
      <c r="H21135" t="s">
        <v>44</v>
      </c>
      <c r="I21135" t="s">
        <v>52</v>
      </c>
      <c r="J21135" t="s">
        <v>141</v>
      </c>
      <c r="K21135" t="s">
        <v>142</v>
      </c>
      <c r="L21135">
        <v>2</v>
      </c>
      <c r="M21135" s="1">
        <v>40179</v>
      </c>
      <c r="N21135" s="3">
        <v>43840</v>
      </c>
      <c r="O21135" t="s">
        <v>87</v>
      </c>
      <c r="P21135">
        <v>2010</v>
      </c>
      <c r="Q21135" s="1">
        <v>40179</v>
      </c>
      <c r="R21135" s="1">
        <v>40575</v>
      </c>
      <c r="S21135">
        <v>350000</v>
      </c>
      <c r="T21135">
        <v>0</v>
      </c>
      <c r="U21135">
        <v>0</v>
      </c>
      <c r="V21135">
        <v>0</v>
      </c>
      <c r="W21135">
        <v>0</v>
      </c>
      <c r="X21135">
        <v>0</v>
      </c>
      <c r="Y21135">
        <v>500000</v>
      </c>
      <c r="Z21135">
        <v>0</v>
      </c>
      <c r="AA21135">
        <v>0</v>
      </c>
      <c r="AB21135">
        <v>0</v>
      </c>
      <c r="AC21135">
        <v>0</v>
      </c>
      <c r="AD21135">
        <v>0</v>
      </c>
      <c r="AE21135">
        <v>0</v>
      </c>
      <c r="AF21135">
        <v>0</v>
      </c>
      <c r="AG21135">
        <v>0</v>
      </c>
      <c r="AH21135">
        <v>0</v>
      </c>
      <c r="AI21135">
        <v>0</v>
      </c>
      <c r="AJ21135">
        <v>0</v>
      </c>
      <c r="AK21135">
        <v>0</v>
      </c>
      <c r="AL21135">
        <v>0</v>
      </c>
      <c r="AM21135">
        <v>0</v>
      </c>
      <c r="AN21135">
        <v>0</v>
      </c>
    </row>
    <row r="21136" spans="1:40" x14ac:dyDescent="0.45">
      <c r="A21136" t="s">
        <v>24140</v>
      </c>
      <c r="B21136" t="s">
        <v>24141</v>
      </c>
      <c r="C21136" t="s">
        <v>24142</v>
      </c>
      <c r="D21136" t="s">
        <v>111</v>
      </c>
      <c r="E21136" t="s">
        <v>112</v>
      </c>
      <c r="F21136">
        <v>0</v>
      </c>
      <c r="G21136" t="s">
        <v>51</v>
      </c>
      <c r="H21136" t="s">
        <v>44</v>
      </c>
      <c r="I21136" t="s">
        <v>70</v>
      </c>
      <c r="J21136" t="s">
        <v>4407</v>
      </c>
      <c r="K21136" t="s">
        <v>24143</v>
      </c>
      <c r="L21136">
        <v>1</v>
      </c>
      <c r="M21136" s="1">
        <v>41429</v>
      </c>
      <c r="N21136" s="3">
        <v>43995</v>
      </c>
      <c r="O21136" t="s">
        <v>266</v>
      </c>
      <c r="P21136">
        <v>2013</v>
      </c>
      <c r="Q21136" s="1">
        <v>41641</v>
      </c>
      <c r="R21136" s="1">
        <v>41641</v>
      </c>
      <c r="S21136">
        <v>0</v>
      </c>
      <c r="T21136">
        <v>0</v>
      </c>
      <c r="U21136">
        <v>850000</v>
      </c>
      <c r="V21136">
        <v>0</v>
      </c>
      <c r="W21136">
        <v>0</v>
      </c>
      <c r="X21136">
        <v>0</v>
      </c>
      <c r="Y21136">
        <v>0</v>
      </c>
      <c r="Z21136">
        <v>0</v>
      </c>
      <c r="AA21136">
        <v>0</v>
      </c>
      <c r="AB21136">
        <v>0</v>
      </c>
      <c r="AC21136">
        <v>0</v>
      </c>
      <c r="AD21136">
        <v>0</v>
      </c>
      <c r="AE21136">
        <v>0</v>
      </c>
      <c r="AF21136">
        <v>0</v>
      </c>
      <c r="AG21136">
        <v>0</v>
      </c>
      <c r="AH21136">
        <v>0</v>
      </c>
      <c r="AI21136">
        <v>0</v>
      </c>
      <c r="AJ21136">
        <v>0</v>
      </c>
      <c r="AK21136">
        <v>0</v>
      </c>
      <c r="AL21136">
        <v>0</v>
      </c>
      <c r="AM21136">
        <v>0</v>
      </c>
      <c r="AN21136">
        <v>1</v>
      </c>
    </row>
    <row r="21137" spans="1:40" x14ac:dyDescent="0.45">
      <c r="A21137" t="s">
        <v>43977</v>
      </c>
      <c r="B21137" t="s">
        <v>43978</v>
      </c>
      <c r="C21137" t="s">
        <v>43979</v>
      </c>
      <c r="D21137" t="s">
        <v>43980</v>
      </c>
      <c r="E21137" t="s">
        <v>2386</v>
      </c>
      <c r="F21137">
        <v>0</v>
      </c>
      <c r="G21137" t="s">
        <v>51</v>
      </c>
      <c r="H21137" t="s">
        <v>44</v>
      </c>
      <c r="I21137" t="s">
        <v>369</v>
      </c>
      <c r="J21137" t="s">
        <v>370</v>
      </c>
      <c r="K21137" t="s">
        <v>370</v>
      </c>
      <c r="L21137">
        <v>1</v>
      </c>
      <c r="M21137" s="1">
        <v>41548</v>
      </c>
      <c r="N21137" s="3">
        <v>44117</v>
      </c>
      <c r="O21137" t="s">
        <v>114</v>
      </c>
      <c r="P21137">
        <v>2013</v>
      </c>
      <c r="Q21137" s="1">
        <v>41548</v>
      </c>
      <c r="R21137" s="1">
        <v>41548</v>
      </c>
      <c r="S21137">
        <v>850000</v>
      </c>
      <c r="T21137">
        <v>0</v>
      </c>
      <c r="U21137">
        <v>0</v>
      </c>
      <c r="V21137">
        <v>0</v>
      </c>
      <c r="W21137">
        <v>0</v>
      </c>
      <c r="X21137">
        <v>0</v>
      </c>
      <c r="Y21137">
        <v>0</v>
      </c>
      <c r="Z21137">
        <v>0</v>
      </c>
      <c r="AA21137">
        <v>0</v>
      </c>
      <c r="AB21137">
        <v>0</v>
      </c>
      <c r="AC21137">
        <v>0</v>
      </c>
      <c r="AD21137">
        <v>0</v>
      </c>
      <c r="AE21137">
        <v>0</v>
      </c>
      <c r="AF21137">
        <v>0</v>
      </c>
      <c r="AG21137">
        <v>0</v>
      </c>
      <c r="AH21137">
        <v>0</v>
      </c>
      <c r="AI21137">
        <v>0</v>
      </c>
      <c r="AJ21137">
        <v>0</v>
      </c>
      <c r="AK21137">
        <v>0</v>
      </c>
      <c r="AL21137">
        <v>0</v>
      </c>
      <c r="AM21137">
        <v>0</v>
      </c>
      <c r="AN21137">
        <v>1</v>
      </c>
    </row>
    <row r="21138" spans="1:40" x14ac:dyDescent="0.45">
      <c r="A21138" t="s">
        <v>34797</v>
      </c>
      <c r="B21138" t="s">
        <v>34798</v>
      </c>
      <c r="C21138" t="s">
        <v>34799</v>
      </c>
      <c r="D21138" t="s">
        <v>767</v>
      </c>
      <c r="E21138" t="s">
        <v>768</v>
      </c>
      <c r="F21138">
        <v>0</v>
      </c>
      <c r="G21138" t="s">
        <v>51</v>
      </c>
      <c r="H21138" t="s">
        <v>44</v>
      </c>
      <c r="I21138" t="s">
        <v>121</v>
      </c>
      <c r="J21138" t="s">
        <v>122</v>
      </c>
      <c r="K21138" t="s">
        <v>122</v>
      </c>
      <c r="L21138">
        <v>2</v>
      </c>
      <c r="M21138" s="1">
        <v>40909</v>
      </c>
      <c r="N21138" s="3">
        <v>43842</v>
      </c>
      <c r="O21138" t="s">
        <v>94</v>
      </c>
      <c r="P21138">
        <v>2012</v>
      </c>
      <c r="Q21138" s="1">
        <v>41275</v>
      </c>
      <c r="R21138" s="1">
        <v>41654</v>
      </c>
      <c r="S21138">
        <v>850000</v>
      </c>
      <c r="T21138">
        <v>0</v>
      </c>
      <c r="U21138">
        <v>0</v>
      </c>
      <c r="V21138">
        <v>0</v>
      </c>
      <c r="W21138">
        <v>0</v>
      </c>
      <c r="X21138">
        <v>0</v>
      </c>
      <c r="Y21138">
        <v>0</v>
      </c>
      <c r="Z21138">
        <v>0</v>
      </c>
      <c r="AA21138">
        <v>0</v>
      </c>
      <c r="AB21138">
        <v>0</v>
      </c>
      <c r="AC21138">
        <v>0</v>
      </c>
      <c r="AD21138">
        <v>0</v>
      </c>
      <c r="AE21138">
        <v>0</v>
      </c>
      <c r="AF21138">
        <v>0</v>
      </c>
      <c r="AG21138">
        <v>0</v>
      </c>
      <c r="AH21138">
        <v>0</v>
      </c>
      <c r="AI21138">
        <v>0</v>
      </c>
      <c r="AJ21138">
        <v>0</v>
      </c>
      <c r="AK21138">
        <v>0</v>
      </c>
      <c r="AL21138">
        <v>0</v>
      </c>
      <c r="AM21138">
        <v>0</v>
      </c>
      <c r="AN21138">
        <v>1</v>
      </c>
    </row>
    <row r="21139" spans="1:40" x14ac:dyDescent="0.45">
      <c r="A21139" t="s">
        <v>3408</v>
      </c>
      <c r="B21139" t="s">
        <v>3409</v>
      </c>
      <c r="C21139" t="s">
        <v>3410</v>
      </c>
      <c r="D21139" t="s">
        <v>198</v>
      </c>
      <c r="E21139" t="s">
        <v>199</v>
      </c>
      <c r="F21139">
        <v>0</v>
      </c>
      <c r="G21139" t="s">
        <v>51</v>
      </c>
      <c r="H21139" t="s">
        <v>44</v>
      </c>
      <c r="I21139" t="s">
        <v>1198</v>
      </c>
      <c r="J21139" t="s">
        <v>3411</v>
      </c>
      <c r="K21139" t="s">
        <v>1343</v>
      </c>
      <c r="L21139">
        <v>1</v>
      </c>
      <c r="M21139" s="1">
        <v>38718</v>
      </c>
      <c r="N21139" s="3">
        <v>43836</v>
      </c>
      <c r="O21139" t="s">
        <v>260</v>
      </c>
      <c r="P21139">
        <v>2006</v>
      </c>
      <c r="Q21139" s="1">
        <v>40122</v>
      </c>
      <c r="R21139" s="1">
        <v>40122</v>
      </c>
      <c r="S21139">
        <v>0</v>
      </c>
      <c r="T21139">
        <v>850000</v>
      </c>
      <c r="U21139">
        <v>0</v>
      </c>
      <c r="V21139">
        <v>0</v>
      </c>
      <c r="W21139">
        <v>0</v>
      </c>
      <c r="X21139">
        <v>0</v>
      </c>
      <c r="Y21139">
        <v>0</v>
      </c>
      <c r="Z21139">
        <v>0</v>
      </c>
      <c r="AA21139">
        <v>0</v>
      </c>
      <c r="AB21139">
        <v>0</v>
      </c>
      <c r="AC21139">
        <v>0</v>
      </c>
      <c r="AD21139">
        <v>0</v>
      </c>
      <c r="AE21139">
        <v>0</v>
      </c>
      <c r="AF21139">
        <v>0</v>
      </c>
      <c r="AG21139">
        <v>0</v>
      </c>
      <c r="AH21139">
        <v>0</v>
      </c>
      <c r="AI21139">
        <v>0</v>
      </c>
      <c r="AJ21139">
        <v>0</v>
      </c>
      <c r="AK21139">
        <v>0</v>
      </c>
      <c r="AL21139">
        <v>0</v>
      </c>
      <c r="AM21139">
        <v>0</v>
      </c>
      <c r="AN21139">
        <v>1</v>
      </c>
    </row>
    <row r="21140" spans="1:40" x14ac:dyDescent="0.45">
      <c r="A21140" t="s">
        <v>50216</v>
      </c>
      <c r="B21140" t="s">
        <v>50217</v>
      </c>
      <c r="C21140" t="s">
        <v>50218</v>
      </c>
      <c r="D21140" t="s">
        <v>5557</v>
      </c>
      <c r="E21140" t="s">
        <v>222</v>
      </c>
      <c r="F21140">
        <v>0</v>
      </c>
      <c r="G21140" t="s">
        <v>51</v>
      </c>
      <c r="H21140" t="s">
        <v>44</v>
      </c>
      <c r="I21140" t="s">
        <v>655</v>
      </c>
      <c r="J21140" t="s">
        <v>2739</v>
      </c>
      <c r="K21140" t="s">
        <v>50219</v>
      </c>
      <c r="L21140">
        <v>4</v>
      </c>
      <c r="M21140" s="1">
        <v>40677</v>
      </c>
      <c r="N21140" s="3">
        <v>43962</v>
      </c>
      <c r="O21140" t="s">
        <v>62</v>
      </c>
      <c r="P21140">
        <v>2011</v>
      </c>
      <c r="Q21140" s="1">
        <v>41317</v>
      </c>
      <c r="R21140" s="1">
        <v>41488</v>
      </c>
      <c r="S21140">
        <v>425000</v>
      </c>
      <c r="T21140">
        <v>425000</v>
      </c>
      <c r="U21140">
        <v>0</v>
      </c>
      <c r="V21140">
        <v>0</v>
      </c>
      <c r="W21140">
        <v>0</v>
      </c>
      <c r="X21140">
        <v>0</v>
      </c>
      <c r="Y21140">
        <v>0</v>
      </c>
      <c r="Z21140">
        <v>0</v>
      </c>
      <c r="AA21140">
        <v>0</v>
      </c>
      <c r="AB21140">
        <v>0</v>
      </c>
      <c r="AC21140">
        <v>0</v>
      </c>
      <c r="AD21140">
        <v>0</v>
      </c>
      <c r="AE21140">
        <v>0</v>
      </c>
      <c r="AF21140">
        <v>0</v>
      </c>
      <c r="AG21140">
        <v>0</v>
      </c>
      <c r="AH21140">
        <v>0</v>
      </c>
      <c r="AI21140">
        <v>0</v>
      </c>
      <c r="AJ21140">
        <v>0</v>
      </c>
      <c r="AK21140">
        <v>0</v>
      </c>
      <c r="AL21140">
        <v>0</v>
      </c>
      <c r="AM21140">
        <v>0</v>
      </c>
      <c r="AN21140">
        <v>1</v>
      </c>
    </row>
    <row r="21141" spans="1:40" x14ac:dyDescent="0.45">
      <c r="A21141" t="s">
        <v>48208</v>
      </c>
      <c r="B21141" t="s">
        <v>48209</v>
      </c>
      <c r="C21141" t="s">
        <v>48210</v>
      </c>
      <c r="D21141" t="s">
        <v>48211</v>
      </c>
      <c r="E21141" t="s">
        <v>42</v>
      </c>
      <c r="F21141">
        <v>0</v>
      </c>
      <c r="G21141" t="s">
        <v>43</v>
      </c>
      <c r="H21141" t="s">
        <v>44</v>
      </c>
      <c r="I21141" t="s">
        <v>532</v>
      </c>
      <c r="J21141" t="s">
        <v>533</v>
      </c>
      <c r="K21141" t="s">
        <v>533</v>
      </c>
      <c r="L21141">
        <v>3</v>
      </c>
      <c r="M21141" s="1">
        <v>40544</v>
      </c>
      <c r="N21141" s="3">
        <v>43841</v>
      </c>
      <c r="O21141" t="s">
        <v>311</v>
      </c>
      <c r="P21141">
        <v>2011</v>
      </c>
      <c r="Q21141" s="1">
        <v>40821</v>
      </c>
      <c r="R21141" s="1">
        <v>41439</v>
      </c>
      <c r="S21141">
        <v>250000</v>
      </c>
      <c r="T21141">
        <v>0</v>
      </c>
      <c r="U21141">
        <v>0</v>
      </c>
      <c r="V21141">
        <v>600000</v>
      </c>
      <c r="W21141">
        <v>0</v>
      </c>
      <c r="X21141">
        <v>0</v>
      </c>
      <c r="Y21141">
        <v>0</v>
      </c>
      <c r="Z21141">
        <v>0</v>
      </c>
      <c r="AA21141">
        <v>0</v>
      </c>
      <c r="AB21141">
        <v>0</v>
      </c>
      <c r="AC21141">
        <v>0</v>
      </c>
      <c r="AD21141">
        <v>0</v>
      </c>
      <c r="AE21141">
        <v>0</v>
      </c>
      <c r="AF21141">
        <v>0</v>
      </c>
      <c r="AG21141">
        <v>0</v>
      </c>
      <c r="AH21141">
        <v>0</v>
      </c>
      <c r="AI21141">
        <v>0</v>
      </c>
      <c r="AJ21141">
        <v>0</v>
      </c>
      <c r="AK21141">
        <v>0</v>
      </c>
      <c r="AL21141">
        <v>0</v>
      </c>
      <c r="AM21141">
        <v>0</v>
      </c>
      <c r="AN21141">
        <v>1</v>
      </c>
    </row>
    <row r="21142" spans="1:40" x14ac:dyDescent="0.45">
      <c r="A21142" t="s">
        <v>10783</v>
      </c>
      <c r="B21142" t="s">
        <v>10784</v>
      </c>
      <c r="C21142" t="s">
        <v>10785</v>
      </c>
      <c r="D21142" t="s">
        <v>68</v>
      </c>
      <c r="E21142" t="s">
        <v>69</v>
      </c>
      <c r="F21142">
        <v>0</v>
      </c>
      <c r="G21142" t="s">
        <v>51</v>
      </c>
      <c r="H21142" t="s">
        <v>44</v>
      </c>
      <c r="I21142" t="s">
        <v>45</v>
      </c>
      <c r="J21142" t="s">
        <v>46</v>
      </c>
      <c r="K21142" t="s">
        <v>47</v>
      </c>
      <c r="L21142">
        <v>3</v>
      </c>
      <c r="M21142" s="1">
        <v>40179</v>
      </c>
      <c r="N21142" s="3">
        <v>43840</v>
      </c>
      <c r="O21142" t="s">
        <v>87</v>
      </c>
      <c r="P21142">
        <v>2010</v>
      </c>
      <c r="Q21142" s="1">
        <v>41275</v>
      </c>
      <c r="R21142" s="1">
        <v>41275</v>
      </c>
      <c r="S21142">
        <v>0</v>
      </c>
      <c r="T21142">
        <v>0</v>
      </c>
      <c r="U21142">
        <v>0</v>
      </c>
      <c r="V21142">
        <v>0</v>
      </c>
      <c r="W21142">
        <v>0</v>
      </c>
      <c r="X21142">
        <v>0</v>
      </c>
      <c r="Y21142">
        <v>0</v>
      </c>
      <c r="Z21142">
        <v>850000</v>
      </c>
      <c r="AA21142">
        <v>0</v>
      </c>
      <c r="AB21142">
        <v>0</v>
      </c>
      <c r="AC21142">
        <v>0</v>
      </c>
      <c r="AD21142">
        <v>0</v>
      </c>
      <c r="AE21142">
        <v>0</v>
      </c>
      <c r="AF21142">
        <v>0</v>
      </c>
      <c r="AG21142">
        <v>0</v>
      </c>
      <c r="AH21142">
        <v>0</v>
      </c>
      <c r="AI21142">
        <v>0</v>
      </c>
      <c r="AJ21142">
        <v>0</v>
      </c>
      <c r="AK21142">
        <v>0</v>
      </c>
      <c r="AL21142">
        <v>0</v>
      </c>
      <c r="AM21142">
        <v>0</v>
      </c>
      <c r="AN21142">
        <v>1</v>
      </c>
    </row>
    <row r="21143" spans="1:40" x14ac:dyDescent="0.45">
      <c r="A21143" t="s">
        <v>17482</v>
      </c>
      <c r="B21143" t="s">
        <v>17483</v>
      </c>
      <c r="C21143" t="s">
        <v>17484</v>
      </c>
      <c r="D21143" t="s">
        <v>17485</v>
      </c>
      <c r="E21143" t="s">
        <v>79</v>
      </c>
      <c r="F21143">
        <v>0</v>
      </c>
      <c r="G21143" t="s">
        <v>51</v>
      </c>
      <c r="H21143" t="s">
        <v>44</v>
      </c>
      <c r="I21143" t="s">
        <v>45</v>
      </c>
      <c r="J21143" t="s">
        <v>46</v>
      </c>
      <c r="K21143" t="s">
        <v>47</v>
      </c>
      <c r="L21143">
        <v>1</v>
      </c>
      <c r="M21143" s="1">
        <v>40968</v>
      </c>
      <c r="N21143" s="3">
        <v>43873</v>
      </c>
      <c r="O21143" t="s">
        <v>94</v>
      </c>
      <c r="P21143">
        <v>2012</v>
      </c>
      <c r="Q21143" s="1">
        <v>41486</v>
      </c>
      <c r="R21143" s="1">
        <v>41486</v>
      </c>
      <c r="S21143">
        <v>0</v>
      </c>
      <c r="T21143">
        <v>0</v>
      </c>
      <c r="U21143">
        <v>0</v>
      </c>
      <c r="V21143">
        <v>0</v>
      </c>
      <c r="W21143">
        <v>0</v>
      </c>
      <c r="X21143">
        <v>0</v>
      </c>
      <c r="Y21143">
        <v>850000</v>
      </c>
      <c r="Z21143">
        <v>0</v>
      </c>
      <c r="AA21143">
        <v>0</v>
      </c>
      <c r="AB21143">
        <v>0</v>
      </c>
      <c r="AC21143">
        <v>0</v>
      </c>
      <c r="AD21143">
        <v>0</v>
      </c>
      <c r="AE21143">
        <v>0</v>
      </c>
      <c r="AF21143">
        <v>0</v>
      </c>
      <c r="AG21143">
        <v>0</v>
      </c>
      <c r="AH21143">
        <v>0</v>
      </c>
      <c r="AI21143">
        <v>0</v>
      </c>
      <c r="AJ21143">
        <v>0</v>
      </c>
      <c r="AK21143">
        <v>0</v>
      </c>
      <c r="AL21143">
        <v>0</v>
      </c>
      <c r="AM21143">
        <v>0</v>
      </c>
      <c r="AN21143">
        <v>1</v>
      </c>
    </row>
    <row r="21144" spans="1:40" x14ac:dyDescent="0.45">
      <c r="A21144" t="s">
        <v>21149</v>
      </c>
      <c r="B21144" t="s">
        <v>21150</v>
      </c>
      <c r="C21144" t="s">
        <v>21151</v>
      </c>
      <c r="D21144" t="s">
        <v>3142</v>
      </c>
      <c r="E21144" t="s">
        <v>2874</v>
      </c>
      <c r="F21144">
        <v>0</v>
      </c>
      <c r="G21144" t="s">
        <v>51</v>
      </c>
      <c r="H21144" t="s">
        <v>44</v>
      </c>
      <c r="I21144" t="s">
        <v>45</v>
      </c>
      <c r="J21144" t="s">
        <v>46</v>
      </c>
      <c r="K21144" t="s">
        <v>47</v>
      </c>
      <c r="L21144">
        <v>2</v>
      </c>
      <c r="M21144" s="1">
        <v>40544</v>
      </c>
      <c r="N21144" s="3">
        <v>43841</v>
      </c>
      <c r="O21144" t="s">
        <v>311</v>
      </c>
      <c r="P21144">
        <v>2011</v>
      </c>
      <c r="Q21144" s="1">
        <v>40850</v>
      </c>
      <c r="R21144" s="1">
        <v>41277</v>
      </c>
      <c r="S21144">
        <v>650000</v>
      </c>
      <c r="T21144">
        <v>200000</v>
      </c>
      <c r="U21144">
        <v>0</v>
      </c>
      <c r="V21144">
        <v>0</v>
      </c>
      <c r="W21144">
        <v>0</v>
      </c>
      <c r="X21144">
        <v>0</v>
      </c>
      <c r="Y21144">
        <v>0</v>
      </c>
      <c r="Z21144">
        <v>0</v>
      </c>
      <c r="AA21144">
        <v>0</v>
      </c>
      <c r="AB21144">
        <v>0</v>
      </c>
      <c r="AC21144">
        <v>0</v>
      </c>
      <c r="AD21144">
        <v>0</v>
      </c>
      <c r="AE21144">
        <v>0</v>
      </c>
      <c r="AF21144">
        <v>0</v>
      </c>
      <c r="AG21144">
        <v>0</v>
      </c>
      <c r="AH21144">
        <v>0</v>
      </c>
      <c r="AI21144">
        <v>0</v>
      </c>
      <c r="AJ21144">
        <v>0</v>
      </c>
      <c r="AK21144">
        <v>0</v>
      </c>
      <c r="AL21144">
        <v>0</v>
      </c>
      <c r="AM21144">
        <v>0</v>
      </c>
      <c r="AN21144">
        <v>1</v>
      </c>
    </row>
    <row r="21145" spans="1:40" x14ac:dyDescent="0.45">
      <c r="A21145" t="s">
        <v>26660</v>
      </c>
      <c r="B21145" t="s">
        <v>26661</v>
      </c>
      <c r="C21145" t="s">
        <v>26662</v>
      </c>
      <c r="D21145" t="s">
        <v>90</v>
      </c>
      <c r="E21145" t="s">
        <v>91</v>
      </c>
      <c r="F21145">
        <v>0</v>
      </c>
      <c r="G21145" t="s">
        <v>51</v>
      </c>
      <c r="H21145" t="s">
        <v>44</v>
      </c>
      <c r="I21145" t="s">
        <v>45</v>
      </c>
      <c r="J21145" t="s">
        <v>46</v>
      </c>
      <c r="K21145" t="s">
        <v>47</v>
      </c>
      <c r="L21145">
        <v>1</v>
      </c>
      <c r="M21145" s="1">
        <v>40544</v>
      </c>
      <c r="N21145" s="3">
        <v>43841</v>
      </c>
      <c r="O21145" t="s">
        <v>311</v>
      </c>
      <c r="P21145">
        <v>2011</v>
      </c>
      <c r="Q21145" s="1">
        <v>41203</v>
      </c>
      <c r="R21145" s="1">
        <v>41203</v>
      </c>
      <c r="S21145">
        <v>850000</v>
      </c>
      <c r="T21145">
        <v>0</v>
      </c>
      <c r="U21145">
        <v>0</v>
      </c>
      <c r="V21145">
        <v>0</v>
      </c>
      <c r="W21145">
        <v>0</v>
      </c>
      <c r="X21145">
        <v>0</v>
      </c>
      <c r="Y21145">
        <v>0</v>
      </c>
      <c r="Z21145">
        <v>0</v>
      </c>
      <c r="AA21145">
        <v>0</v>
      </c>
      <c r="AB21145">
        <v>0</v>
      </c>
      <c r="AC21145">
        <v>0</v>
      </c>
      <c r="AD21145">
        <v>0</v>
      </c>
      <c r="AE21145">
        <v>0</v>
      </c>
      <c r="AF21145">
        <v>0</v>
      </c>
      <c r="AG21145">
        <v>0</v>
      </c>
      <c r="AH21145">
        <v>0</v>
      </c>
      <c r="AI21145">
        <v>0</v>
      </c>
      <c r="AJ21145">
        <v>0</v>
      </c>
      <c r="AK21145">
        <v>0</v>
      </c>
      <c r="AL21145">
        <v>0</v>
      </c>
      <c r="AM21145">
        <v>0</v>
      </c>
      <c r="AN21145">
        <v>1</v>
      </c>
    </row>
    <row r="21146" spans="1:40" x14ac:dyDescent="0.45">
      <c r="A21146" t="s">
        <v>34712</v>
      </c>
      <c r="B21146" t="s">
        <v>34713</v>
      </c>
      <c r="C21146" t="s">
        <v>34714</v>
      </c>
      <c r="D21146" t="s">
        <v>34715</v>
      </c>
      <c r="E21146" t="s">
        <v>1119</v>
      </c>
      <c r="F21146">
        <v>0</v>
      </c>
      <c r="G21146" t="s">
        <v>51</v>
      </c>
      <c r="H21146" t="s">
        <v>44</v>
      </c>
      <c r="I21146" t="s">
        <v>45</v>
      </c>
      <c r="J21146" t="s">
        <v>46</v>
      </c>
      <c r="K21146" t="s">
        <v>47</v>
      </c>
      <c r="L21146">
        <v>1</v>
      </c>
      <c r="M21146" s="1">
        <v>41426</v>
      </c>
      <c r="N21146" s="3">
        <v>43995</v>
      </c>
      <c r="O21146" t="s">
        <v>266</v>
      </c>
      <c r="P21146">
        <v>2013</v>
      </c>
      <c r="Q21146" s="1">
        <v>41861</v>
      </c>
      <c r="R21146" s="1">
        <v>41861</v>
      </c>
      <c r="S21146">
        <v>0</v>
      </c>
      <c r="T21146">
        <v>0</v>
      </c>
      <c r="U21146">
        <v>0</v>
      </c>
      <c r="V21146">
        <v>0</v>
      </c>
      <c r="W21146">
        <v>0</v>
      </c>
      <c r="X21146">
        <v>0</v>
      </c>
      <c r="Y21146">
        <v>850000</v>
      </c>
      <c r="Z21146">
        <v>0</v>
      </c>
      <c r="AA21146">
        <v>0</v>
      </c>
      <c r="AB21146">
        <v>0</v>
      </c>
      <c r="AC21146">
        <v>0</v>
      </c>
      <c r="AD21146">
        <v>0</v>
      </c>
      <c r="AE21146">
        <v>0</v>
      </c>
      <c r="AF21146">
        <v>0</v>
      </c>
      <c r="AG21146">
        <v>0</v>
      </c>
      <c r="AH21146">
        <v>0</v>
      </c>
      <c r="AI21146">
        <v>0</v>
      </c>
      <c r="AJ21146">
        <v>0</v>
      </c>
      <c r="AK21146">
        <v>0</v>
      </c>
      <c r="AL21146">
        <v>0</v>
      </c>
      <c r="AM21146">
        <v>0</v>
      </c>
      <c r="AN21146">
        <v>1</v>
      </c>
    </row>
    <row r="21147" spans="1:40" x14ac:dyDescent="0.45">
      <c r="A21147" t="s">
        <v>64944</v>
      </c>
      <c r="B21147" t="s">
        <v>64945</v>
      </c>
      <c r="C21147" t="s">
        <v>64946</v>
      </c>
      <c r="D21147" t="s">
        <v>64947</v>
      </c>
      <c r="E21147" t="s">
        <v>1072</v>
      </c>
      <c r="F21147">
        <v>0</v>
      </c>
      <c r="G21147" t="s">
        <v>51</v>
      </c>
      <c r="H21147" t="s">
        <v>44</v>
      </c>
      <c r="I21147" t="s">
        <v>45</v>
      </c>
      <c r="J21147" t="s">
        <v>46</v>
      </c>
      <c r="K21147" t="s">
        <v>47</v>
      </c>
      <c r="L21147">
        <v>2</v>
      </c>
      <c r="M21147" s="1">
        <v>40909</v>
      </c>
      <c r="N21147" s="3">
        <v>43842</v>
      </c>
      <c r="O21147" t="s">
        <v>94</v>
      </c>
      <c r="P21147">
        <v>2012</v>
      </c>
      <c r="Q21147" s="1">
        <v>41577</v>
      </c>
      <c r="R21147" s="1">
        <v>41629</v>
      </c>
      <c r="S21147">
        <v>600000</v>
      </c>
      <c r="T21147">
        <v>250000</v>
      </c>
      <c r="U21147">
        <v>0</v>
      </c>
      <c r="V21147">
        <v>0</v>
      </c>
      <c r="W21147">
        <v>0</v>
      </c>
      <c r="X21147">
        <v>0</v>
      </c>
      <c r="Y21147">
        <v>0</v>
      </c>
      <c r="Z21147">
        <v>0</v>
      </c>
      <c r="AA21147">
        <v>0</v>
      </c>
      <c r="AB21147">
        <v>0</v>
      </c>
      <c r="AC21147">
        <v>0</v>
      </c>
      <c r="AD21147">
        <v>0</v>
      </c>
      <c r="AE21147">
        <v>0</v>
      </c>
      <c r="AF21147">
        <v>0</v>
      </c>
      <c r="AG21147">
        <v>0</v>
      </c>
      <c r="AH21147">
        <v>0</v>
      </c>
      <c r="AI21147">
        <v>0</v>
      </c>
      <c r="AJ21147">
        <v>0</v>
      </c>
      <c r="AK21147">
        <v>0</v>
      </c>
      <c r="AL21147">
        <v>0</v>
      </c>
      <c r="AM21147">
        <v>0</v>
      </c>
      <c r="AN21147">
        <v>1</v>
      </c>
    </row>
    <row r="21148" spans="1:40" x14ac:dyDescent="0.45">
      <c r="A21148" t="s">
        <v>66393</v>
      </c>
      <c r="B21148" t="s">
        <v>66394</v>
      </c>
      <c r="C21148" t="s">
        <v>66395</v>
      </c>
      <c r="D21148" t="s">
        <v>66396</v>
      </c>
      <c r="E21148" t="s">
        <v>210</v>
      </c>
      <c r="F21148">
        <v>0</v>
      </c>
      <c r="G21148" t="s">
        <v>51</v>
      </c>
      <c r="H21148" t="s">
        <v>44</v>
      </c>
      <c r="I21148" t="s">
        <v>45</v>
      </c>
      <c r="J21148" t="s">
        <v>46</v>
      </c>
      <c r="K21148" t="s">
        <v>47</v>
      </c>
      <c r="L21148">
        <v>2</v>
      </c>
      <c r="M21148" s="1">
        <v>40179</v>
      </c>
      <c r="N21148" s="3">
        <v>43840</v>
      </c>
      <c r="O21148" t="s">
        <v>87</v>
      </c>
      <c r="P21148">
        <v>2010</v>
      </c>
      <c r="Q21148" s="1">
        <v>41223</v>
      </c>
      <c r="R21148" s="1">
        <v>41730</v>
      </c>
      <c r="S21148">
        <v>0</v>
      </c>
      <c r="T21148">
        <v>750000</v>
      </c>
      <c r="U21148">
        <v>0</v>
      </c>
      <c r="V21148">
        <v>0</v>
      </c>
      <c r="W21148">
        <v>0</v>
      </c>
      <c r="X21148">
        <v>0</v>
      </c>
      <c r="Y21148">
        <v>0</v>
      </c>
      <c r="Z21148">
        <v>100000</v>
      </c>
      <c r="AA21148">
        <v>0</v>
      </c>
      <c r="AB21148">
        <v>0</v>
      </c>
      <c r="AC21148">
        <v>0</v>
      </c>
      <c r="AD21148">
        <v>0</v>
      </c>
      <c r="AE21148">
        <v>0</v>
      </c>
      <c r="AF21148">
        <v>0</v>
      </c>
      <c r="AG21148">
        <v>0</v>
      </c>
      <c r="AH21148">
        <v>0</v>
      </c>
      <c r="AI21148">
        <v>0</v>
      </c>
      <c r="AJ21148">
        <v>0</v>
      </c>
      <c r="AK21148">
        <v>0</v>
      </c>
      <c r="AL21148">
        <v>0</v>
      </c>
      <c r="AM21148">
        <v>0</v>
      </c>
      <c r="AN21148">
        <v>1</v>
      </c>
    </row>
    <row r="21149" spans="1:40" x14ac:dyDescent="0.45">
      <c r="A21149" t="s">
        <v>72880</v>
      </c>
      <c r="B21149" t="s">
        <v>72881</v>
      </c>
      <c r="C21149" t="s">
        <v>72882</v>
      </c>
      <c r="D21149" t="s">
        <v>72883</v>
      </c>
      <c r="E21149" t="s">
        <v>2222</v>
      </c>
      <c r="F21149">
        <v>0</v>
      </c>
      <c r="G21149" t="s">
        <v>51</v>
      </c>
      <c r="H21149" t="s">
        <v>44</v>
      </c>
      <c r="I21149" t="s">
        <v>45</v>
      </c>
      <c r="J21149" t="s">
        <v>46</v>
      </c>
      <c r="K21149" t="s">
        <v>47</v>
      </c>
      <c r="L21149">
        <v>1</v>
      </c>
      <c r="M21149" s="1">
        <v>40940</v>
      </c>
      <c r="N21149" s="3">
        <v>43873</v>
      </c>
      <c r="O21149" t="s">
        <v>94</v>
      </c>
      <c r="P21149">
        <v>2012</v>
      </c>
      <c r="Q21149" s="1">
        <v>41579</v>
      </c>
      <c r="R21149" s="1">
        <v>41579</v>
      </c>
      <c r="S21149">
        <v>850000</v>
      </c>
      <c r="T21149">
        <v>0</v>
      </c>
      <c r="U21149">
        <v>0</v>
      </c>
      <c r="V21149">
        <v>0</v>
      </c>
      <c r="W21149">
        <v>0</v>
      </c>
      <c r="X21149">
        <v>0</v>
      </c>
      <c r="Y21149">
        <v>0</v>
      </c>
      <c r="Z21149">
        <v>0</v>
      </c>
      <c r="AA21149">
        <v>0</v>
      </c>
      <c r="AB21149">
        <v>0</v>
      </c>
      <c r="AC21149">
        <v>0</v>
      </c>
      <c r="AD21149">
        <v>0</v>
      </c>
      <c r="AE21149">
        <v>0</v>
      </c>
      <c r="AF21149">
        <v>0</v>
      </c>
      <c r="AG21149">
        <v>0</v>
      </c>
      <c r="AH21149">
        <v>0</v>
      </c>
      <c r="AI21149">
        <v>0</v>
      </c>
      <c r="AJ21149">
        <v>0</v>
      </c>
      <c r="AK21149">
        <v>0</v>
      </c>
      <c r="AL21149">
        <v>0</v>
      </c>
      <c r="AM21149">
        <v>0</v>
      </c>
      <c r="AN21149">
        <v>1</v>
      </c>
    </row>
    <row r="21150" spans="1:40" x14ac:dyDescent="0.45">
      <c r="A21150" t="s">
        <v>75983</v>
      </c>
      <c r="B21150" t="s">
        <v>75984</v>
      </c>
      <c r="C21150" t="s">
        <v>75985</v>
      </c>
      <c r="D21150" t="s">
        <v>75986</v>
      </c>
      <c r="E21150" t="s">
        <v>326</v>
      </c>
      <c r="F21150">
        <v>0</v>
      </c>
      <c r="G21150" t="s">
        <v>51</v>
      </c>
      <c r="H21150" t="s">
        <v>44</v>
      </c>
      <c r="I21150" t="s">
        <v>45</v>
      </c>
      <c r="J21150" t="s">
        <v>46</v>
      </c>
      <c r="K21150" t="s">
        <v>47</v>
      </c>
      <c r="L21150">
        <v>2</v>
      </c>
      <c r="M21150" s="1">
        <v>40544</v>
      </c>
      <c r="N21150" s="3">
        <v>43841</v>
      </c>
      <c r="O21150" t="s">
        <v>311</v>
      </c>
      <c r="P21150">
        <v>2011</v>
      </c>
      <c r="Q21150" s="1">
        <v>40909</v>
      </c>
      <c r="R21150" s="1">
        <v>40909</v>
      </c>
      <c r="S21150">
        <v>50000</v>
      </c>
      <c r="T21150">
        <v>800000</v>
      </c>
      <c r="U21150">
        <v>0</v>
      </c>
      <c r="V21150">
        <v>0</v>
      </c>
      <c r="W21150">
        <v>0</v>
      </c>
      <c r="X21150">
        <v>0</v>
      </c>
      <c r="Y21150">
        <v>0</v>
      </c>
      <c r="Z21150">
        <v>0</v>
      </c>
      <c r="AA21150">
        <v>0</v>
      </c>
      <c r="AB21150">
        <v>0</v>
      </c>
      <c r="AC21150">
        <v>0</v>
      </c>
      <c r="AD21150">
        <v>0</v>
      </c>
      <c r="AE21150">
        <v>0</v>
      </c>
      <c r="AF21150">
        <v>800000</v>
      </c>
      <c r="AG21150">
        <v>0</v>
      </c>
      <c r="AH21150">
        <v>0</v>
      </c>
      <c r="AI21150">
        <v>0</v>
      </c>
      <c r="AJ21150">
        <v>0</v>
      </c>
      <c r="AK21150">
        <v>0</v>
      </c>
      <c r="AL21150">
        <v>0</v>
      </c>
      <c r="AM21150">
        <v>0</v>
      </c>
      <c r="AN21150">
        <v>1</v>
      </c>
    </row>
    <row r="21151" spans="1:40" x14ac:dyDescent="0.45">
      <c r="A21151" t="s">
        <v>77568</v>
      </c>
      <c r="B21151" t="s">
        <v>77569</v>
      </c>
      <c r="C21151" t="s">
        <v>77570</v>
      </c>
      <c r="D21151" t="s">
        <v>77571</v>
      </c>
      <c r="E21151" t="s">
        <v>91</v>
      </c>
      <c r="F21151">
        <v>0</v>
      </c>
      <c r="G21151" t="s">
        <v>43</v>
      </c>
      <c r="H21151" t="s">
        <v>44</v>
      </c>
      <c r="I21151" t="s">
        <v>45</v>
      </c>
      <c r="J21151" t="s">
        <v>46</v>
      </c>
      <c r="K21151" t="s">
        <v>47</v>
      </c>
      <c r="L21151">
        <v>1</v>
      </c>
      <c r="M21151" s="1">
        <v>41122</v>
      </c>
      <c r="N21151" s="3">
        <v>44055</v>
      </c>
      <c r="O21151" t="s">
        <v>342</v>
      </c>
      <c r="P21151">
        <v>2012</v>
      </c>
      <c r="Q21151" s="1">
        <v>41141</v>
      </c>
      <c r="R21151" s="1">
        <v>41141</v>
      </c>
      <c r="S21151">
        <v>850000</v>
      </c>
      <c r="T21151">
        <v>0</v>
      </c>
      <c r="U21151">
        <v>0</v>
      </c>
      <c r="V21151">
        <v>0</v>
      </c>
      <c r="W21151">
        <v>0</v>
      </c>
      <c r="X21151">
        <v>0</v>
      </c>
      <c r="Y21151">
        <v>0</v>
      </c>
      <c r="Z21151">
        <v>0</v>
      </c>
      <c r="AA21151">
        <v>0</v>
      </c>
      <c r="AB21151">
        <v>0</v>
      </c>
      <c r="AC21151">
        <v>0</v>
      </c>
      <c r="AD21151">
        <v>0</v>
      </c>
      <c r="AE21151">
        <v>0</v>
      </c>
      <c r="AF21151">
        <v>0</v>
      </c>
      <c r="AG21151">
        <v>0</v>
      </c>
      <c r="AH21151">
        <v>0</v>
      </c>
      <c r="AI21151">
        <v>0</v>
      </c>
      <c r="AJ21151">
        <v>0</v>
      </c>
      <c r="AK21151">
        <v>0</v>
      </c>
      <c r="AL21151">
        <v>0</v>
      </c>
      <c r="AM21151">
        <v>0</v>
      </c>
      <c r="AN21151">
        <v>1</v>
      </c>
    </row>
    <row r="21152" spans="1:40" x14ac:dyDescent="0.45">
      <c r="A21152" t="s">
        <v>30001</v>
      </c>
      <c r="B21152" t="s">
        <v>30002</v>
      </c>
      <c r="C21152" t="s">
        <v>30003</v>
      </c>
      <c r="D21152" t="s">
        <v>30004</v>
      </c>
      <c r="E21152" t="s">
        <v>1436</v>
      </c>
      <c r="F21152">
        <v>0</v>
      </c>
      <c r="G21152" t="s">
        <v>51</v>
      </c>
      <c r="H21152" t="s">
        <v>179</v>
      </c>
      <c r="I21152" t="s">
        <v>180</v>
      </c>
      <c r="J21152" t="s">
        <v>181</v>
      </c>
      <c r="K21152" t="s">
        <v>181</v>
      </c>
      <c r="L21152">
        <v>1</v>
      </c>
      <c r="M21152" s="1">
        <v>41395</v>
      </c>
      <c r="N21152" s="3">
        <v>43964</v>
      </c>
      <c r="O21152" t="s">
        <v>266</v>
      </c>
      <c r="P21152">
        <v>2013</v>
      </c>
      <c r="Q21152" s="1">
        <v>41771</v>
      </c>
      <c r="R21152" s="1">
        <v>41771</v>
      </c>
      <c r="S21152">
        <v>0</v>
      </c>
      <c r="T21152">
        <v>0</v>
      </c>
      <c r="U21152">
        <v>850000</v>
      </c>
      <c r="V21152">
        <v>0</v>
      </c>
      <c r="W21152">
        <v>0</v>
      </c>
      <c r="X21152">
        <v>0</v>
      </c>
      <c r="Y21152">
        <v>0</v>
      </c>
      <c r="Z21152">
        <v>0</v>
      </c>
      <c r="AA21152">
        <v>0</v>
      </c>
      <c r="AB21152">
        <v>0</v>
      </c>
      <c r="AC21152">
        <v>0</v>
      </c>
      <c r="AD21152">
        <v>0</v>
      </c>
      <c r="AE21152">
        <v>0</v>
      </c>
      <c r="AF21152">
        <v>0</v>
      </c>
      <c r="AG21152">
        <v>0</v>
      </c>
      <c r="AH21152">
        <v>0</v>
      </c>
      <c r="AI21152">
        <v>0</v>
      </c>
      <c r="AJ21152">
        <v>0</v>
      </c>
      <c r="AK21152">
        <v>0</v>
      </c>
      <c r="AL21152">
        <v>0</v>
      </c>
      <c r="AM21152">
        <v>0</v>
      </c>
      <c r="AN21152">
        <v>1</v>
      </c>
    </row>
    <row r="21153" spans="1:40" x14ac:dyDescent="0.45">
      <c r="A21153" t="s">
        <v>70220</v>
      </c>
      <c r="B21153" t="s">
        <v>70221</v>
      </c>
      <c r="C21153" t="s">
        <v>70222</v>
      </c>
      <c r="D21153" t="s">
        <v>70223</v>
      </c>
      <c r="E21153" t="s">
        <v>768</v>
      </c>
      <c r="F21153">
        <v>0</v>
      </c>
      <c r="G21153" t="s">
        <v>51</v>
      </c>
      <c r="H21153" t="s">
        <v>44</v>
      </c>
      <c r="I21153" t="s">
        <v>229</v>
      </c>
      <c r="J21153" t="s">
        <v>230</v>
      </c>
      <c r="K21153" t="s">
        <v>230</v>
      </c>
      <c r="L21153">
        <v>2</v>
      </c>
      <c r="M21153" s="1">
        <v>38777</v>
      </c>
      <c r="N21153" s="3">
        <v>43896</v>
      </c>
      <c r="O21153" t="s">
        <v>260</v>
      </c>
      <c r="P21153">
        <v>2006</v>
      </c>
      <c r="Q21153" s="1">
        <v>39203</v>
      </c>
      <c r="R21153" s="1">
        <v>39692</v>
      </c>
      <c r="S21153">
        <v>500000</v>
      </c>
      <c r="T21153">
        <v>350000</v>
      </c>
      <c r="U21153">
        <v>0</v>
      </c>
      <c r="V21153">
        <v>0</v>
      </c>
      <c r="W21153">
        <v>0</v>
      </c>
      <c r="X21153">
        <v>0</v>
      </c>
      <c r="Y21153">
        <v>0</v>
      </c>
      <c r="Z21153">
        <v>0</v>
      </c>
      <c r="AA21153">
        <v>0</v>
      </c>
      <c r="AB21153">
        <v>0</v>
      </c>
      <c r="AC21153">
        <v>0</v>
      </c>
      <c r="AD21153">
        <v>0</v>
      </c>
      <c r="AE21153">
        <v>0</v>
      </c>
      <c r="AF21153">
        <v>350000</v>
      </c>
      <c r="AG21153">
        <v>0</v>
      </c>
      <c r="AH21153">
        <v>0</v>
      </c>
      <c r="AI21153">
        <v>0</v>
      </c>
      <c r="AJ21153">
        <v>0</v>
      </c>
      <c r="AK21153">
        <v>0</v>
      </c>
      <c r="AL21153">
        <v>0</v>
      </c>
      <c r="AM21153">
        <v>0</v>
      </c>
      <c r="AN21153">
        <v>1</v>
      </c>
    </row>
    <row r="21154" spans="1:40" x14ac:dyDescent="0.45">
      <c r="A21154" t="s">
        <v>3666</v>
      </c>
      <c r="B21154" t="s">
        <v>3667</v>
      </c>
      <c r="C21154" t="s">
        <v>3668</v>
      </c>
      <c r="D21154" t="s">
        <v>3669</v>
      </c>
      <c r="E21154" t="s">
        <v>1074</v>
      </c>
      <c r="F21154">
        <v>0</v>
      </c>
      <c r="G21154" t="s">
        <v>51</v>
      </c>
      <c r="H21154" t="s">
        <v>44</v>
      </c>
      <c r="I21154" t="s">
        <v>64</v>
      </c>
      <c r="J21154" t="s">
        <v>1592</v>
      </c>
      <c r="K21154" t="s">
        <v>1592</v>
      </c>
      <c r="L21154">
        <v>2</v>
      </c>
      <c r="M21154" s="1">
        <v>40200</v>
      </c>
      <c r="N21154" s="3">
        <v>43840</v>
      </c>
      <c r="O21154" t="s">
        <v>87</v>
      </c>
      <c r="P21154">
        <v>2010</v>
      </c>
      <c r="Q21154" s="1">
        <v>41053</v>
      </c>
      <c r="R21154" s="1">
        <v>41407</v>
      </c>
      <c r="S21154">
        <v>0</v>
      </c>
      <c r="T21154">
        <v>0</v>
      </c>
      <c r="U21154">
        <v>0</v>
      </c>
      <c r="V21154">
        <v>0</v>
      </c>
      <c r="W21154">
        <v>0</v>
      </c>
      <c r="X21154">
        <v>0</v>
      </c>
      <c r="Y21154">
        <v>850000</v>
      </c>
      <c r="Z21154">
        <v>0</v>
      </c>
      <c r="AA21154">
        <v>0</v>
      </c>
      <c r="AB21154">
        <v>0</v>
      </c>
      <c r="AC21154">
        <v>0</v>
      </c>
      <c r="AD21154">
        <v>0</v>
      </c>
      <c r="AE21154">
        <v>0</v>
      </c>
      <c r="AF21154">
        <v>0</v>
      </c>
      <c r="AG21154">
        <v>0</v>
      </c>
      <c r="AH21154">
        <v>0</v>
      </c>
      <c r="AI21154">
        <v>0</v>
      </c>
      <c r="AJ21154">
        <v>0</v>
      </c>
      <c r="AK21154">
        <v>0</v>
      </c>
      <c r="AL21154">
        <v>0</v>
      </c>
      <c r="AM21154">
        <v>0</v>
      </c>
      <c r="AN21154">
        <v>1</v>
      </c>
    </row>
    <row r="21155" spans="1:40" x14ac:dyDescent="0.45">
      <c r="A21155" t="s">
        <v>32059</v>
      </c>
      <c r="B21155" t="s">
        <v>32060</v>
      </c>
      <c r="C21155" t="s">
        <v>32061</v>
      </c>
      <c r="D21155" t="s">
        <v>73</v>
      </c>
      <c r="E21155" t="s">
        <v>74</v>
      </c>
      <c r="F21155">
        <v>0</v>
      </c>
      <c r="G21155" t="s">
        <v>51</v>
      </c>
      <c r="H21155" t="s">
        <v>44</v>
      </c>
      <c r="I21155" t="s">
        <v>64</v>
      </c>
      <c r="J21155" t="s">
        <v>338</v>
      </c>
      <c r="K21155" t="s">
        <v>338</v>
      </c>
      <c r="L21155">
        <v>2</v>
      </c>
      <c r="M21155" s="1">
        <v>40781</v>
      </c>
      <c r="N21155" s="3">
        <v>44054</v>
      </c>
      <c r="O21155" t="s">
        <v>172</v>
      </c>
      <c r="P21155">
        <v>2011</v>
      </c>
      <c r="Q21155" s="1">
        <v>41080</v>
      </c>
      <c r="R21155" s="1">
        <v>41142</v>
      </c>
      <c r="S21155">
        <v>850000</v>
      </c>
      <c r="T21155">
        <v>0</v>
      </c>
      <c r="U21155">
        <v>0</v>
      </c>
      <c r="V21155">
        <v>0</v>
      </c>
      <c r="W21155">
        <v>0</v>
      </c>
      <c r="X21155">
        <v>0</v>
      </c>
      <c r="Y21155">
        <v>0</v>
      </c>
      <c r="Z21155">
        <v>0</v>
      </c>
      <c r="AA21155">
        <v>0</v>
      </c>
      <c r="AB21155">
        <v>0</v>
      </c>
      <c r="AC21155">
        <v>0</v>
      </c>
      <c r="AD21155">
        <v>0</v>
      </c>
      <c r="AE21155">
        <v>0</v>
      </c>
      <c r="AF21155">
        <v>0</v>
      </c>
      <c r="AG21155">
        <v>0</v>
      </c>
      <c r="AH21155">
        <v>0</v>
      </c>
      <c r="AI21155">
        <v>0</v>
      </c>
      <c r="AJ21155">
        <v>0</v>
      </c>
      <c r="AK21155">
        <v>0</v>
      </c>
      <c r="AL21155">
        <v>0</v>
      </c>
      <c r="AM21155">
        <v>0</v>
      </c>
      <c r="AN21155">
        <v>1</v>
      </c>
    </row>
    <row r="21156" spans="1:40" x14ac:dyDescent="0.45">
      <c r="A21156" t="s">
        <v>34044</v>
      </c>
      <c r="B21156" t="s">
        <v>34045</v>
      </c>
      <c r="C21156" t="s">
        <v>34046</v>
      </c>
      <c r="D21156" t="s">
        <v>34047</v>
      </c>
      <c r="E21156" t="s">
        <v>5883</v>
      </c>
      <c r="F21156">
        <v>0</v>
      </c>
      <c r="G21156" t="s">
        <v>51</v>
      </c>
      <c r="H21156" t="s">
        <v>44</v>
      </c>
      <c r="I21156" t="s">
        <v>64</v>
      </c>
      <c r="J21156" t="s">
        <v>1592</v>
      </c>
      <c r="K21156" t="s">
        <v>1592</v>
      </c>
      <c r="L21156">
        <v>2</v>
      </c>
      <c r="M21156" s="1">
        <v>41757</v>
      </c>
      <c r="N21156" s="3">
        <v>43935</v>
      </c>
      <c r="O21156" t="s">
        <v>644</v>
      </c>
      <c r="P21156">
        <v>2014</v>
      </c>
      <c r="Q21156" s="1">
        <v>41769</v>
      </c>
      <c r="R21156" s="1">
        <v>41956</v>
      </c>
      <c r="S21156">
        <v>850000</v>
      </c>
      <c r="T21156">
        <v>0</v>
      </c>
      <c r="U21156">
        <v>0</v>
      </c>
      <c r="V21156">
        <v>0</v>
      </c>
      <c r="W21156">
        <v>0</v>
      </c>
      <c r="X21156">
        <v>0</v>
      </c>
      <c r="Y21156">
        <v>0</v>
      </c>
      <c r="Z21156">
        <v>0</v>
      </c>
      <c r="AA21156">
        <v>0</v>
      </c>
      <c r="AB21156">
        <v>0</v>
      </c>
      <c r="AC21156">
        <v>0</v>
      </c>
      <c r="AD21156">
        <v>0</v>
      </c>
      <c r="AE21156">
        <v>0</v>
      </c>
      <c r="AF21156">
        <v>0</v>
      </c>
      <c r="AG21156">
        <v>0</v>
      </c>
      <c r="AH21156">
        <v>0</v>
      </c>
      <c r="AI21156">
        <v>0</v>
      </c>
      <c r="AJ21156">
        <v>0</v>
      </c>
      <c r="AK21156">
        <v>0</v>
      </c>
      <c r="AL21156">
        <v>0</v>
      </c>
      <c r="AM21156">
        <v>0</v>
      </c>
      <c r="AN21156">
        <v>1</v>
      </c>
    </row>
    <row r="21157" spans="1:40" x14ac:dyDescent="0.45">
      <c r="A21157" t="s">
        <v>71437</v>
      </c>
      <c r="B21157" t="s">
        <v>71438</v>
      </c>
      <c r="C21157" t="s">
        <v>71439</v>
      </c>
      <c r="D21157" t="s">
        <v>68</v>
      </c>
      <c r="E21157" t="s">
        <v>69</v>
      </c>
      <c r="F21157">
        <v>0</v>
      </c>
      <c r="G21157" t="s">
        <v>51</v>
      </c>
      <c r="H21157" t="s">
        <v>44</v>
      </c>
      <c r="I21157" t="s">
        <v>694</v>
      </c>
      <c r="J21157" t="s">
        <v>695</v>
      </c>
      <c r="K21157" t="s">
        <v>8665</v>
      </c>
      <c r="L21157">
        <v>1</v>
      </c>
      <c r="M21157" s="1">
        <v>36526</v>
      </c>
      <c r="N21157" s="2">
        <v>36526</v>
      </c>
      <c r="O21157" t="s">
        <v>176</v>
      </c>
      <c r="P21157">
        <v>2000</v>
      </c>
      <c r="Q21157" s="1">
        <v>40324</v>
      </c>
      <c r="R21157" s="1">
        <v>40324</v>
      </c>
      <c r="S21157">
        <v>0</v>
      </c>
      <c r="T21157">
        <v>850000</v>
      </c>
      <c r="U21157">
        <v>0</v>
      </c>
      <c r="V21157">
        <v>0</v>
      </c>
      <c r="W21157">
        <v>0</v>
      </c>
      <c r="X21157">
        <v>0</v>
      </c>
      <c r="Y21157">
        <v>0</v>
      </c>
      <c r="Z21157">
        <v>0</v>
      </c>
      <c r="AA21157">
        <v>0</v>
      </c>
      <c r="AB21157">
        <v>0</v>
      </c>
      <c r="AC21157">
        <v>0</v>
      </c>
      <c r="AD21157">
        <v>0</v>
      </c>
      <c r="AE21157">
        <v>0</v>
      </c>
      <c r="AF21157">
        <v>0</v>
      </c>
      <c r="AG21157">
        <v>0</v>
      </c>
      <c r="AH21157">
        <v>0</v>
      </c>
      <c r="AI21157">
        <v>0</v>
      </c>
      <c r="AJ21157">
        <v>0</v>
      </c>
      <c r="AK21157">
        <v>0</v>
      </c>
      <c r="AL21157">
        <v>0</v>
      </c>
      <c r="AM21157">
        <v>0</v>
      </c>
      <c r="AN21157">
        <v>1</v>
      </c>
    </row>
    <row r="21158" spans="1:40" x14ac:dyDescent="0.45">
      <c r="A21158" t="s">
        <v>77672</v>
      </c>
      <c r="B21158" t="s">
        <v>77673</v>
      </c>
      <c r="C21158" t="s">
        <v>77674</v>
      </c>
      <c r="D21158" t="s">
        <v>513</v>
      </c>
      <c r="E21158" t="s">
        <v>514</v>
      </c>
      <c r="F21158">
        <v>0</v>
      </c>
      <c r="G21158" t="s">
        <v>51</v>
      </c>
      <c r="H21158" t="s">
        <v>44</v>
      </c>
      <c r="I21158" t="s">
        <v>147</v>
      </c>
      <c r="J21158" t="s">
        <v>148</v>
      </c>
      <c r="K21158" t="s">
        <v>149</v>
      </c>
      <c r="L21158">
        <v>1</v>
      </c>
      <c r="M21158" s="1">
        <v>38657</v>
      </c>
      <c r="N21158" s="3">
        <v>44140</v>
      </c>
      <c r="O21158" t="s">
        <v>2113</v>
      </c>
      <c r="P21158">
        <v>2005</v>
      </c>
      <c r="Q21158" s="1">
        <v>39479</v>
      </c>
      <c r="R21158" s="1">
        <v>39479</v>
      </c>
      <c r="S21158">
        <v>0</v>
      </c>
      <c r="T21158">
        <v>850000</v>
      </c>
      <c r="U21158">
        <v>0</v>
      </c>
      <c r="V21158">
        <v>0</v>
      </c>
      <c r="W21158">
        <v>0</v>
      </c>
      <c r="X21158">
        <v>0</v>
      </c>
      <c r="Y21158">
        <v>0</v>
      </c>
      <c r="Z21158">
        <v>0</v>
      </c>
      <c r="AA21158">
        <v>0</v>
      </c>
      <c r="AB21158">
        <v>0</v>
      </c>
      <c r="AC21158">
        <v>0</v>
      </c>
      <c r="AD21158">
        <v>0</v>
      </c>
      <c r="AE21158">
        <v>0</v>
      </c>
      <c r="AF21158">
        <v>850000</v>
      </c>
      <c r="AG21158">
        <v>0</v>
      </c>
      <c r="AH21158">
        <v>0</v>
      </c>
      <c r="AI21158">
        <v>0</v>
      </c>
      <c r="AJ21158">
        <v>0</v>
      </c>
      <c r="AK21158">
        <v>0</v>
      </c>
      <c r="AL21158">
        <v>0</v>
      </c>
      <c r="AM21158">
        <v>0</v>
      </c>
      <c r="AN21158">
        <v>1</v>
      </c>
    </row>
    <row r="21159" spans="1:40" x14ac:dyDescent="0.45">
      <c r="A21159" t="s">
        <v>15692</v>
      </c>
      <c r="B21159" t="s">
        <v>15693</v>
      </c>
      <c r="C21159" t="s">
        <v>15694</v>
      </c>
      <c r="D21159" t="s">
        <v>101</v>
      </c>
      <c r="E21159" t="s">
        <v>102</v>
      </c>
      <c r="F21159">
        <v>0</v>
      </c>
      <c r="G21159" t="s">
        <v>75</v>
      </c>
      <c r="H21159" t="s">
        <v>44</v>
      </c>
      <c r="I21159" t="s">
        <v>186</v>
      </c>
      <c r="J21159" t="s">
        <v>470</v>
      </c>
      <c r="K21159" t="s">
        <v>471</v>
      </c>
      <c r="L21159">
        <v>2</v>
      </c>
      <c r="M21159" s="1">
        <v>37622</v>
      </c>
      <c r="N21159" s="3">
        <v>43833</v>
      </c>
      <c r="O21159" t="s">
        <v>469</v>
      </c>
      <c r="P21159">
        <v>2003</v>
      </c>
      <c r="Q21159" s="1">
        <v>39104</v>
      </c>
      <c r="R21159" s="1">
        <v>40260</v>
      </c>
      <c r="S21159">
        <v>0</v>
      </c>
      <c r="T21159">
        <v>850002</v>
      </c>
      <c r="U21159">
        <v>0</v>
      </c>
      <c r="V21159">
        <v>0</v>
      </c>
      <c r="W21159">
        <v>0</v>
      </c>
      <c r="X21159">
        <v>0</v>
      </c>
      <c r="Y21159">
        <v>0</v>
      </c>
      <c r="Z21159">
        <v>0</v>
      </c>
      <c r="AA21159">
        <v>0</v>
      </c>
      <c r="AB21159">
        <v>0</v>
      </c>
      <c r="AC21159">
        <v>0</v>
      </c>
      <c r="AD21159">
        <v>0</v>
      </c>
      <c r="AE21159">
        <v>0</v>
      </c>
      <c r="AF21159">
        <v>0</v>
      </c>
      <c r="AG21159">
        <v>0</v>
      </c>
      <c r="AH21159">
        <v>0</v>
      </c>
      <c r="AI21159">
        <v>0</v>
      </c>
      <c r="AJ21159">
        <v>0</v>
      </c>
      <c r="AK21159">
        <v>0</v>
      </c>
      <c r="AL21159">
        <v>0</v>
      </c>
      <c r="AM21159">
        <v>0</v>
      </c>
      <c r="AN21159">
        <v>0</v>
      </c>
    </row>
    <row r="21160" spans="1:40" x14ac:dyDescent="0.45">
      <c r="A21160" t="s">
        <v>35300</v>
      </c>
      <c r="B21160" t="s">
        <v>35301</v>
      </c>
      <c r="C21160" t="s">
        <v>35302</v>
      </c>
      <c r="D21160" t="s">
        <v>101</v>
      </c>
      <c r="E21160" t="s">
        <v>102</v>
      </c>
      <c r="F21160">
        <v>0</v>
      </c>
      <c r="G21160" t="s">
        <v>51</v>
      </c>
      <c r="H21160" t="s">
        <v>44</v>
      </c>
      <c r="I21160" t="s">
        <v>532</v>
      </c>
      <c r="J21160" t="s">
        <v>9466</v>
      </c>
      <c r="K21160" t="s">
        <v>16187</v>
      </c>
      <c r="L21160">
        <v>2</v>
      </c>
      <c r="M21160" s="1">
        <v>39083</v>
      </c>
      <c r="N21160" s="3">
        <v>43837</v>
      </c>
      <c r="O21160" t="s">
        <v>80</v>
      </c>
      <c r="P21160">
        <v>2007</v>
      </c>
      <c r="Q21160" s="1">
        <v>39994</v>
      </c>
      <c r="R21160" s="1">
        <v>40856</v>
      </c>
      <c r="S21160">
        <v>0</v>
      </c>
      <c r="T21160">
        <v>750015</v>
      </c>
      <c r="U21160">
        <v>0</v>
      </c>
      <c r="V21160">
        <v>0</v>
      </c>
      <c r="W21160">
        <v>0</v>
      </c>
      <c r="X21160">
        <v>100000</v>
      </c>
      <c r="Y21160">
        <v>0</v>
      </c>
      <c r="Z21160">
        <v>0</v>
      </c>
      <c r="AA21160">
        <v>0</v>
      </c>
      <c r="AB21160">
        <v>0</v>
      </c>
      <c r="AC21160">
        <v>0</v>
      </c>
      <c r="AD21160">
        <v>0</v>
      </c>
      <c r="AE21160">
        <v>0</v>
      </c>
      <c r="AF21160">
        <v>0</v>
      </c>
      <c r="AG21160">
        <v>0</v>
      </c>
      <c r="AH21160">
        <v>0</v>
      </c>
      <c r="AI21160">
        <v>0</v>
      </c>
      <c r="AJ21160">
        <v>0</v>
      </c>
      <c r="AK21160">
        <v>0</v>
      </c>
      <c r="AL21160">
        <v>0</v>
      </c>
      <c r="AM21160">
        <v>0</v>
      </c>
      <c r="AN21160">
        <v>1</v>
      </c>
    </row>
    <row r="21161" spans="1:40" x14ac:dyDescent="0.45">
      <c r="A21161" t="s">
        <v>14108</v>
      </c>
      <c r="B21161" t="s">
        <v>14109</v>
      </c>
      <c r="C21161" t="s">
        <v>14110</v>
      </c>
      <c r="D21161" t="s">
        <v>3773</v>
      </c>
      <c r="E21161" t="s">
        <v>2948</v>
      </c>
      <c r="F21161">
        <v>0</v>
      </c>
      <c r="G21161" t="s">
        <v>51</v>
      </c>
      <c r="H21161" t="s">
        <v>44</v>
      </c>
      <c r="I21161" t="s">
        <v>147</v>
      </c>
      <c r="J21161" t="s">
        <v>148</v>
      </c>
      <c r="K21161" t="s">
        <v>148</v>
      </c>
      <c r="L21161">
        <v>5</v>
      </c>
      <c r="M21161" s="1">
        <v>33239</v>
      </c>
      <c r="N21161" s="2">
        <v>33239</v>
      </c>
      <c r="O21161" t="s">
        <v>280</v>
      </c>
      <c r="P21161">
        <v>1991</v>
      </c>
      <c r="Q21161" s="1">
        <v>40044</v>
      </c>
      <c r="R21161" s="1">
        <v>41626</v>
      </c>
      <c r="S21161">
        <v>0</v>
      </c>
      <c r="T21161">
        <v>34060000</v>
      </c>
      <c r="U21161">
        <v>0</v>
      </c>
      <c r="V21161">
        <v>0</v>
      </c>
      <c r="W21161">
        <v>0</v>
      </c>
      <c r="X21161">
        <v>5000000</v>
      </c>
      <c r="Y21161">
        <v>0</v>
      </c>
      <c r="Z21161">
        <v>0</v>
      </c>
      <c r="AA21161">
        <v>0</v>
      </c>
      <c r="AB21161">
        <v>46000000</v>
      </c>
      <c r="AC21161">
        <v>0</v>
      </c>
      <c r="AD21161">
        <v>0</v>
      </c>
      <c r="AE21161">
        <v>0</v>
      </c>
      <c r="AF21161">
        <v>0</v>
      </c>
      <c r="AG21161">
        <v>0</v>
      </c>
      <c r="AH21161">
        <v>0</v>
      </c>
      <c r="AI21161">
        <v>0</v>
      </c>
      <c r="AJ21161">
        <v>0</v>
      </c>
      <c r="AK21161">
        <v>0</v>
      </c>
      <c r="AL21161">
        <v>0</v>
      </c>
      <c r="AM21161">
        <v>0</v>
      </c>
      <c r="AN21161">
        <v>1</v>
      </c>
    </row>
    <row r="21162" spans="1:40" x14ac:dyDescent="0.45">
      <c r="A21162" t="s">
        <v>4378</v>
      </c>
      <c r="B21162" t="s">
        <v>4379</v>
      </c>
      <c r="C21162" t="s">
        <v>4380</v>
      </c>
      <c r="D21162" t="s">
        <v>4381</v>
      </c>
      <c r="E21162" t="s">
        <v>3012</v>
      </c>
      <c r="F21162">
        <v>0</v>
      </c>
      <c r="G21162" t="s">
        <v>51</v>
      </c>
      <c r="H21162" t="s">
        <v>44</v>
      </c>
      <c r="I21162" t="s">
        <v>52</v>
      </c>
      <c r="J21162" t="s">
        <v>141</v>
      </c>
      <c r="K21162" t="s">
        <v>359</v>
      </c>
      <c r="L21162">
        <v>6</v>
      </c>
      <c r="M21162" s="1">
        <v>37622</v>
      </c>
      <c r="N21162" s="3">
        <v>43833</v>
      </c>
      <c r="O21162" t="s">
        <v>469</v>
      </c>
      <c r="P21162">
        <v>2003</v>
      </c>
      <c r="Q21162" s="1">
        <v>38353</v>
      </c>
      <c r="R21162" s="1">
        <v>41830</v>
      </c>
      <c r="S21162">
        <v>0</v>
      </c>
      <c r="T21162">
        <v>85100000</v>
      </c>
      <c r="U21162">
        <v>0</v>
      </c>
      <c r="V21162">
        <v>0</v>
      </c>
      <c r="W21162">
        <v>0</v>
      </c>
      <c r="X21162">
        <v>0</v>
      </c>
      <c r="Y21162">
        <v>0</v>
      </c>
      <c r="Z21162">
        <v>0</v>
      </c>
      <c r="AA21162">
        <v>0</v>
      </c>
      <c r="AB21162">
        <v>0</v>
      </c>
      <c r="AC21162">
        <v>0</v>
      </c>
      <c r="AD21162">
        <v>0</v>
      </c>
      <c r="AE21162">
        <v>0</v>
      </c>
      <c r="AF21162">
        <v>13000000</v>
      </c>
      <c r="AG21162">
        <v>17000000</v>
      </c>
      <c r="AH21162">
        <v>30000000</v>
      </c>
      <c r="AI21162">
        <v>0</v>
      </c>
      <c r="AJ21162">
        <v>0</v>
      </c>
      <c r="AK21162">
        <v>4100000</v>
      </c>
      <c r="AL21162">
        <v>0</v>
      </c>
      <c r="AM21162">
        <v>0</v>
      </c>
      <c r="AN21162">
        <v>1</v>
      </c>
    </row>
    <row r="21163" spans="1:40" x14ac:dyDescent="0.45">
      <c r="A21163" t="s">
        <v>56769</v>
      </c>
      <c r="B21163" t="s">
        <v>56770</v>
      </c>
      <c r="C21163" t="s">
        <v>56771</v>
      </c>
      <c r="D21163" t="s">
        <v>14516</v>
      </c>
      <c r="E21163" t="s">
        <v>9531</v>
      </c>
      <c r="F21163">
        <v>0</v>
      </c>
      <c r="G21163" t="s">
        <v>51</v>
      </c>
      <c r="H21163" t="s">
        <v>44</v>
      </c>
      <c r="I21163" t="s">
        <v>45</v>
      </c>
      <c r="J21163" t="s">
        <v>46</v>
      </c>
      <c r="K21163" t="s">
        <v>47</v>
      </c>
      <c r="L21163">
        <v>4</v>
      </c>
      <c r="M21163" s="1">
        <v>37987</v>
      </c>
      <c r="N21163" s="3">
        <v>43834</v>
      </c>
      <c r="O21163" t="s">
        <v>273</v>
      </c>
      <c r="P21163">
        <v>2004</v>
      </c>
      <c r="Q21163" s="1">
        <v>39211</v>
      </c>
      <c r="R21163" s="1">
        <v>40596</v>
      </c>
      <c r="S21163">
        <v>0</v>
      </c>
      <c r="T21163">
        <v>85100000</v>
      </c>
      <c r="U21163">
        <v>0</v>
      </c>
      <c r="V21163">
        <v>0</v>
      </c>
      <c r="W21163">
        <v>0</v>
      </c>
      <c r="X21163">
        <v>0</v>
      </c>
      <c r="Y21163">
        <v>0</v>
      </c>
      <c r="Z21163">
        <v>0</v>
      </c>
      <c r="AA21163">
        <v>0</v>
      </c>
      <c r="AB21163">
        <v>0</v>
      </c>
      <c r="AC21163">
        <v>0</v>
      </c>
      <c r="AD21163">
        <v>0</v>
      </c>
      <c r="AE21163">
        <v>0</v>
      </c>
      <c r="AF21163">
        <v>13100000</v>
      </c>
      <c r="AG21163">
        <v>30000000</v>
      </c>
      <c r="AH21163">
        <v>14000000</v>
      </c>
      <c r="AI21163">
        <v>0</v>
      </c>
      <c r="AJ21163">
        <v>0</v>
      </c>
      <c r="AK21163">
        <v>0</v>
      </c>
      <c r="AL21163">
        <v>0</v>
      </c>
      <c r="AM21163">
        <v>0</v>
      </c>
      <c r="AN21163">
        <v>1</v>
      </c>
    </row>
    <row r="21164" spans="1:40" x14ac:dyDescent="0.45">
      <c r="A21164" t="s">
        <v>43403</v>
      </c>
      <c r="B21164" t="s">
        <v>43404</v>
      </c>
      <c r="C21164" t="s">
        <v>43405</v>
      </c>
      <c r="D21164" t="s">
        <v>198</v>
      </c>
      <c r="E21164" t="s">
        <v>199</v>
      </c>
      <c r="F21164">
        <v>0</v>
      </c>
      <c r="G21164" t="s">
        <v>51</v>
      </c>
      <c r="H21164" t="s">
        <v>179</v>
      </c>
      <c r="I21164" t="s">
        <v>1412</v>
      </c>
      <c r="J21164" t="s">
        <v>1413</v>
      </c>
      <c r="K21164" t="s">
        <v>1414</v>
      </c>
      <c r="L21164">
        <v>1</v>
      </c>
      <c r="M21164" s="1">
        <v>37987</v>
      </c>
      <c r="N21164" s="3">
        <v>43834</v>
      </c>
      <c r="O21164" t="s">
        <v>273</v>
      </c>
      <c r="P21164">
        <v>2004</v>
      </c>
      <c r="Q21164" s="1">
        <v>41298</v>
      </c>
      <c r="R21164" s="1">
        <v>41298</v>
      </c>
      <c r="S21164">
        <v>851242</v>
      </c>
      <c r="T21164">
        <v>0</v>
      </c>
      <c r="U21164">
        <v>0</v>
      </c>
      <c r="V21164">
        <v>0</v>
      </c>
      <c r="W21164">
        <v>0</v>
      </c>
      <c r="X21164">
        <v>0</v>
      </c>
      <c r="Y21164">
        <v>0</v>
      </c>
      <c r="Z21164">
        <v>0</v>
      </c>
      <c r="AA21164">
        <v>0</v>
      </c>
      <c r="AB21164">
        <v>0</v>
      </c>
      <c r="AC21164">
        <v>0</v>
      </c>
      <c r="AD21164">
        <v>0</v>
      </c>
      <c r="AE21164">
        <v>0</v>
      </c>
      <c r="AF21164">
        <v>0</v>
      </c>
      <c r="AG21164">
        <v>0</v>
      </c>
      <c r="AH21164">
        <v>0</v>
      </c>
      <c r="AI21164">
        <v>0</v>
      </c>
      <c r="AJ21164">
        <v>0</v>
      </c>
      <c r="AK21164">
        <v>0</v>
      </c>
      <c r="AL21164">
        <v>0</v>
      </c>
      <c r="AM21164">
        <v>0</v>
      </c>
      <c r="AN21164">
        <v>1</v>
      </c>
    </row>
    <row r="21165" spans="1:40" x14ac:dyDescent="0.45">
      <c r="A21165" t="s">
        <v>14121</v>
      </c>
      <c r="B21165" t="s">
        <v>14122</v>
      </c>
      <c r="C21165" t="s">
        <v>14123</v>
      </c>
      <c r="D21165" t="s">
        <v>198</v>
      </c>
      <c r="E21165" t="s">
        <v>199</v>
      </c>
      <c r="F21165">
        <v>0</v>
      </c>
      <c r="G21165" t="s">
        <v>43</v>
      </c>
      <c r="H21165" t="s">
        <v>44</v>
      </c>
      <c r="I21165" t="s">
        <v>52</v>
      </c>
      <c r="J21165" t="s">
        <v>141</v>
      </c>
      <c r="K21165" t="s">
        <v>723</v>
      </c>
      <c r="L21165">
        <v>6</v>
      </c>
      <c r="M21165" s="1">
        <v>36892</v>
      </c>
      <c r="N21165" s="3">
        <v>43831</v>
      </c>
      <c r="O21165" t="s">
        <v>124</v>
      </c>
      <c r="P21165">
        <v>2001</v>
      </c>
      <c r="Q21165" s="1">
        <v>38718</v>
      </c>
      <c r="R21165" s="1">
        <v>40465</v>
      </c>
      <c r="S21165">
        <v>0</v>
      </c>
      <c r="T21165">
        <v>85249999</v>
      </c>
      <c r="U21165">
        <v>0</v>
      </c>
      <c r="V21165">
        <v>0</v>
      </c>
      <c r="W21165">
        <v>0</v>
      </c>
      <c r="X21165">
        <v>0</v>
      </c>
      <c r="Y21165">
        <v>0</v>
      </c>
      <c r="Z21165">
        <v>0</v>
      </c>
      <c r="AA21165">
        <v>0</v>
      </c>
      <c r="AB21165">
        <v>0</v>
      </c>
      <c r="AC21165">
        <v>0</v>
      </c>
      <c r="AD21165">
        <v>0</v>
      </c>
      <c r="AE21165">
        <v>0</v>
      </c>
      <c r="AF21165">
        <v>0</v>
      </c>
      <c r="AG21165">
        <v>27000000</v>
      </c>
      <c r="AH21165">
        <v>10000000</v>
      </c>
      <c r="AI21165">
        <v>15000000</v>
      </c>
      <c r="AJ21165">
        <v>9249999</v>
      </c>
      <c r="AK21165">
        <v>20000000</v>
      </c>
      <c r="AL21165">
        <v>0</v>
      </c>
      <c r="AM21165">
        <v>0</v>
      </c>
      <c r="AN21165">
        <v>1</v>
      </c>
    </row>
    <row r="21166" spans="1:40" x14ac:dyDescent="0.45">
      <c r="A21166" t="s">
        <v>37699</v>
      </c>
      <c r="B21166" t="s">
        <v>37700</v>
      </c>
      <c r="C21166" t="s">
        <v>37701</v>
      </c>
      <c r="D21166" t="s">
        <v>198</v>
      </c>
      <c r="E21166" t="s">
        <v>199</v>
      </c>
      <c r="F21166">
        <v>0</v>
      </c>
      <c r="G21166" t="s">
        <v>51</v>
      </c>
      <c r="H21166" t="s">
        <v>44</v>
      </c>
      <c r="I21166" t="s">
        <v>52</v>
      </c>
      <c r="J21166" t="s">
        <v>53</v>
      </c>
      <c r="K21166" t="s">
        <v>53</v>
      </c>
      <c r="L21166">
        <v>4</v>
      </c>
      <c r="M21166" s="1">
        <v>39814</v>
      </c>
      <c r="N21166" s="3">
        <v>43839</v>
      </c>
      <c r="O21166" t="s">
        <v>135</v>
      </c>
      <c r="P21166">
        <v>2009</v>
      </c>
      <c r="Q21166" s="1">
        <v>40611</v>
      </c>
      <c r="R21166" s="1">
        <v>41757</v>
      </c>
      <c r="S21166">
        <v>0</v>
      </c>
      <c r="T21166">
        <v>85000000</v>
      </c>
      <c r="U21166">
        <v>0</v>
      </c>
      <c r="V21166">
        <v>0</v>
      </c>
      <c r="W21166">
        <v>0</v>
      </c>
      <c r="X21166">
        <v>250000</v>
      </c>
      <c r="Y21166">
        <v>0</v>
      </c>
      <c r="Z21166">
        <v>0</v>
      </c>
      <c r="AA21166">
        <v>0</v>
      </c>
      <c r="AB21166">
        <v>0</v>
      </c>
      <c r="AC21166">
        <v>0</v>
      </c>
      <c r="AD21166">
        <v>0</v>
      </c>
      <c r="AE21166">
        <v>0</v>
      </c>
      <c r="AF21166">
        <v>35000000</v>
      </c>
      <c r="AG21166">
        <v>0</v>
      </c>
      <c r="AH21166">
        <v>0</v>
      </c>
      <c r="AI21166">
        <v>0</v>
      </c>
      <c r="AJ21166">
        <v>0</v>
      </c>
      <c r="AK21166">
        <v>0</v>
      </c>
      <c r="AL21166">
        <v>0</v>
      </c>
      <c r="AM21166">
        <v>0</v>
      </c>
      <c r="AN21166">
        <v>1</v>
      </c>
    </row>
    <row r="21167" spans="1:40" x14ac:dyDescent="0.45">
      <c r="A21167" t="s">
        <v>33991</v>
      </c>
      <c r="B21167" t="s">
        <v>33992</v>
      </c>
      <c r="C21167" t="s">
        <v>33993</v>
      </c>
      <c r="D21167" t="s">
        <v>424</v>
      </c>
      <c r="E21167" t="s">
        <v>425</v>
      </c>
      <c r="F21167">
        <v>0</v>
      </c>
      <c r="G21167" t="s">
        <v>51</v>
      </c>
      <c r="H21167" t="s">
        <v>44</v>
      </c>
      <c r="I21167" t="s">
        <v>451</v>
      </c>
      <c r="J21167" t="s">
        <v>452</v>
      </c>
      <c r="K21167" t="s">
        <v>1370</v>
      </c>
      <c r="L21167">
        <v>8</v>
      </c>
      <c r="M21167" s="1">
        <v>36892</v>
      </c>
      <c r="N21167" s="3">
        <v>43831</v>
      </c>
      <c r="O21167" t="s">
        <v>124</v>
      </c>
      <c r="P21167">
        <v>2001</v>
      </c>
      <c r="Q21167" s="1">
        <v>38966</v>
      </c>
      <c r="R21167" s="1">
        <v>41401</v>
      </c>
      <c r="S21167">
        <v>0</v>
      </c>
      <c r="T21167">
        <v>49000000</v>
      </c>
      <c r="U21167">
        <v>0</v>
      </c>
      <c r="V21167">
        <v>0</v>
      </c>
      <c r="W21167">
        <v>0</v>
      </c>
      <c r="X21167">
        <v>1625657</v>
      </c>
      <c r="Y21167">
        <v>0</v>
      </c>
      <c r="Z21167">
        <v>0</v>
      </c>
      <c r="AA21167">
        <v>34700000</v>
      </c>
      <c r="AB21167">
        <v>0</v>
      </c>
      <c r="AC21167">
        <v>0</v>
      </c>
      <c r="AD21167">
        <v>0</v>
      </c>
      <c r="AE21167">
        <v>0</v>
      </c>
      <c r="AF21167">
        <v>0</v>
      </c>
      <c r="AG21167">
        <v>13000000</v>
      </c>
      <c r="AH21167">
        <v>20000000</v>
      </c>
      <c r="AI21167">
        <v>10000000</v>
      </c>
      <c r="AJ21167">
        <v>0</v>
      </c>
      <c r="AK21167">
        <v>0</v>
      </c>
      <c r="AL21167">
        <v>0</v>
      </c>
      <c r="AM21167">
        <v>0</v>
      </c>
      <c r="AN21167">
        <v>1</v>
      </c>
    </row>
    <row r="21168" spans="1:40" x14ac:dyDescent="0.45">
      <c r="A21168" t="s">
        <v>6651</v>
      </c>
      <c r="B21168" t="s">
        <v>6652</v>
      </c>
      <c r="C21168" t="s">
        <v>6653</v>
      </c>
      <c r="D21168" t="s">
        <v>198</v>
      </c>
      <c r="E21168" t="s">
        <v>199</v>
      </c>
      <c r="F21168">
        <v>0</v>
      </c>
      <c r="G21168" t="s">
        <v>51</v>
      </c>
      <c r="H21168" t="s">
        <v>44</v>
      </c>
      <c r="I21168" t="s">
        <v>204</v>
      </c>
      <c r="J21168" t="s">
        <v>205</v>
      </c>
      <c r="K21168" t="s">
        <v>865</v>
      </c>
      <c r="L21168">
        <v>5</v>
      </c>
      <c r="M21168" s="1">
        <v>38718</v>
      </c>
      <c r="N21168" s="3">
        <v>43836</v>
      </c>
      <c r="O21168" t="s">
        <v>260</v>
      </c>
      <c r="P21168">
        <v>2006</v>
      </c>
      <c r="Q21168" s="1">
        <v>38966</v>
      </c>
      <c r="R21168" s="1">
        <v>40379</v>
      </c>
      <c r="S21168">
        <v>0</v>
      </c>
      <c r="T21168">
        <v>64000000</v>
      </c>
      <c r="U21168">
        <v>0</v>
      </c>
      <c r="V21168">
        <v>0</v>
      </c>
      <c r="W21168">
        <v>0</v>
      </c>
      <c r="X21168">
        <v>21381111</v>
      </c>
      <c r="Y21168">
        <v>0</v>
      </c>
      <c r="Z21168">
        <v>0</v>
      </c>
      <c r="AA21168">
        <v>0</v>
      </c>
      <c r="AB21168">
        <v>0</v>
      </c>
      <c r="AC21168">
        <v>0</v>
      </c>
      <c r="AD21168">
        <v>0</v>
      </c>
      <c r="AE21168">
        <v>0</v>
      </c>
      <c r="AF21168">
        <v>39000000</v>
      </c>
      <c r="AG21168">
        <v>22000000</v>
      </c>
      <c r="AH21168">
        <v>3000000</v>
      </c>
      <c r="AI21168">
        <v>0</v>
      </c>
      <c r="AJ21168">
        <v>0</v>
      </c>
      <c r="AK21168">
        <v>0</v>
      </c>
      <c r="AL21168">
        <v>0</v>
      </c>
      <c r="AM21168">
        <v>0</v>
      </c>
      <c r="AN21168">
        <v>1</v>
      </c>
    </row>
    <row r="21169" spans="1:40" x14ac:dyDescent="0.45">
      <c r="A21169" t="s">
        <v>78192</v>
      </c>
      <c r="B21169" t="s">
        <v>78193</v>
      </c>
      <c r="C21169" t="s">
        <v>78194</v>
      </c>
      <c r="D21169" t="s">
        <v>78195</v>
      </c>
      <c r="E21169" t="s">
        <v>11202</v>
      </c>
      <c r="F21169">
        <v>0</v>
      </c>
      <c r="G21169" t="s">
        <v>51</v>
      </c>
      <c r="H21169" t="s">
        <v>44</v>
      </c>
      <c r="I21169" t="s">
        <v>52</v>
      </c>
      <c r="J21169" t="s">
        <v>141</v>
      </c>
      <c r="K21169" t="s">
        <v>142</v>
      </c>
      <c r="L21169">
        <v>5</v>
      </c>
      <c r="M21169" s="1">
        <v>39360</v>
      </c>
      <c r="N21169" s="3">
        <v>44111</v>
      </c>
      <c r="O21169" t="s">
        <v>742</v>
      </c>
      <c r="P21169">
        <v>2007</v>
      </c>
      <c r="Q21169" s="1">
        <v>39617</v>
      </c>
      <c r="R21169" s="1">
        <v>41164</v>
      </c>
      <c r="S21169">
        <v>500000</v>
      </c>
      <c r="T21169">
        <v>85000000</v>
      </c>
      <c r="U21169">
        <v>0</v>
      </c>
      <c r="V21169">
        <v>0</v>
      </c>
      <c r="W21169">
        <v>0</v>
      </c>
      <c r="X21169">
        <v>0</v>
      </c>
      <c r="Y21169">
        <v>0</v>
      </c>
      <c r="Z21169">
        <v>0</v>
      </c>
      <c r="AA21169">
        <v>0</v>
      </c>
      <c r="AB21169">
        <v>0</v>
      </c>
      <c r="AC21169">
        <v>0</v>
      </c>
      <c r="AD21169">
        <v>0</v>
      </c>
      <c r="AE21169">
        <v>0</v>
      </c>
      <c r="AF21169">
        <v>0</v>
      </c>
      <c r="AG21169">
        <v>6000000</v>
      </c>
      <c r="AH21169">
        <v>19000000</v>
      </c>
      <c r="AI21169">
        <v>60000000</v>
      </c>
      <c r="AJ21169">
        <v>0</v>
      </c>
      <c r="AK21169">
        <v>0</v>
      </c>
      <c r="AL21169">
        <v>0</v>
      </c>
      <c r="AM21169">
        <v>0</v>
      </c>
      <c r="AN21169">
        <v>1</v>
      </c>
    </row>
    <row r="21170" spans="1:40" x14ac:dyDescent="0.45">
      <c r="A21170" t="s">
        <v>55021</v>
      </c>
      <c r="B21170" t="s">
        <v>55022</v>
      </c>
      <c r="C21170" t="s">
        <v>55023</v>
      </c>
      <c r="D21170" t="s">
        <v>55024</v>
      </c>
      <c r="E21170" t="s">
        <v>436</v>
      </c>
      <c r="F21170">
        <v>0</v>
      </c>
      <c r="G21170" t="s">
        <v>51</v>
      </c>
      <c r="H21170" t="s">
        <v>44</v>
      </c>
      <c r="I21170" t="s">
        <v>130</v>
      </c>
      <c r="J21170" t="s">
        <v>131</v>
      </c>
      <c r="K21170" t="s">
        <v>1343</v>
      </c>
      <c r="L21170">
        <v>5</v>
      </c>
      <c r="M21170" s="1">
        <v>38353</v>
      </c>
      <c r="N21170" s="3">
        <v>43835</v>
      </c>
      <c r="O21170" t="s">
        <v>277</v>
      </c>
      <c r="P21170">
        <v>2005</v>
      </c>
      <c r="Q21170" s="1">
        <v>39987</v>
      </c>
      <c r="R21170" s="1">
        <v>41809</v>
      </c>
      <c r="S21170">
        <v>0</v>
      </c>
      <c r="T21170">
        <v>85500000</v>
      </c>
      <c r="U21170">
        <v>0</v>
      </c>
      <c r="V21170">
        <v>0</v>
      </c>
      <c r="W21170">
        <v>0</v>
      </c>
      <c r="X21170">
        <v>0</v>
      </c>
      <c r="Y21170">
        <v>0</v>
      </c>
      <c r="Z21170">
        <v>0</v>
      </c>
      <c r="AA21170">
        <v>0</v>
      </c>
      <c r="AB21170">
        <v>0</v>
      </c>
      <c r="AC21170">
        <v>0</v>
      </c>
      <c r="AD21170">
        <v>0</v>
      </c>
      <c r="AE21170">
        <v>0</v>
      </c>
      <c r="AF21170">
        <v>2000000</v>
      </c>
      <c r="AG21170">
        <v>5000000</v>
      </c>
      <c r="AH21170">
        <v>8500000</v>
      </c>
      <c r="AI21170">
        <v>30000000</v>
      </c>
      <c r="AJ21170">
        <v>40000000</v>
      </c>
      <c r="AK21170">
        <v>0</v>
      </c>
      <c r="AL21170">
        <v>0</v>
      </c>
      <c r="AM21170">
        <v>0</v>
      </c>
      <c r="AN21170">
        <v>1</v>
      </c>
    </row>
    <row r="21171" spans="1:40" x14ac:dyDescent="0.45">
      <c r="A21171" t="s">
        <v>29020</v>
      </c>
      <c r="B21171" t="s">
        <v>29021</v>
      </c>
      <c r="C21171" t="s">
        <v>29022</v>
      </c>
      <c r="D21171" t="s">
        <v>209</v>
      </c>
      <c r="E21171" t="s">
        <v>210</v>
      </c>
      <c r="F21171">
        <v>0</v>
      </c>
      <c r="G21171" t="s">
        <v>43</v>
      </c>
      <c r="H21171" t="s">
        <v>44</v>
      </c>
      <c r="I21171" t="s">
        <v>70</v>
      </c>
      <c r="J21171" t="s">
        <v>4407</v>
      </c>
      <c r="K21171" t="s">
        <v>29023</v>
      </c>
      <c r="L21171">
        <v>1</v>
      </c>
      <c r="M21171" s="1">
        <v>40544</v>
      </c>
      <c r="N21171" s="3">
        <v>43841</v>
      </c>
      <c r="O21171" t="s">
        <v>311</v>
      </c>
      <c r="P21171">
        <v>2011</v>
      </c>
      <c r="Q21171" s="1">
        <v>41066</v>
      </c>
      <c r="R21171" s="1">
        <v>41066</v>
      </c>
      <c r="S21171">
        <v>0</v>
      </c>
      <c r="T21171">
        <v>855000</v>
      </c>
      <c r="U21171">
        <v>0</v>
      </c>
      <c r="V21171">
        <v>0</v>
      </c>
      <c r="W21171">
        <v>0</v>
      </c>
      <c r="X21171">
        <v>0</v>
      </c>
      <c r="Y21171">
        <v>0</v>
      </c>
      <c r="Z21171">
        <v>0</v>
      </c>
      <c r="AA21171">
        <v>0</v>
      </c>
      <c r="AB21171">
        <v>0</v>
      </c>
      <c r="AC21171">
        <v>0</v>
      </c>
      <c r="AD21171">
        <v>0</v>
      </c>
      <c r="AE21171">
        <v>0</v>
      </c>
      <c r="AF21171">
        <v>0</v>
      </c>
      <c r="AG21171">
        <v>0</v>
      </c>
      <c r="AH21171">
        <v>0</v>
      </c>
      <c r="AI21171">
        <v>0</v>
      </c>
      <c r="AJ21171">
        <v>0</v>
      </c>
      <c r="AK21171">
        <v>0</v>
      </c>
      <c r="AL21171">
        <v>0</v>
      </c>
      <c r="AM21171">
        <v>0</v>
      </c>
      <c r="AN21171">
        <v>1</v>
      </c>
    </row>
    <row r="21172" spans="1:40" x14ac:dyDescent="0.45">
      <c r="A21172" t="s">
        <v>29215</v>
      </c>
      <c r="B21172" t="s">
        <v>29216</v>
      </c>
      <c r="C21172" t="s">
        <v>29217</v>
      </c>
      <c r="D21172" t="s">
        <v>198</v>
      </c>
      <c r="E21172" t="s">
        <v>199</v>
      </c>
      <c r="F21172">
        <v>0</v>
      </c>
      <c r="G21172" t="s">
        <v>51</v>
      </c>
      <c r="H21172" t="s">
        <v>44</v>
      </c>
      <c r="I21172" t="s">
        <v>1264</v>
      </c>
      <c r="J21172" t="s">
        <v>1265</v>
      </c>
      <c r="K21172" t="s">
        <v>1404</v>
      </c>
      <c r="L21172">
        <v>1</v>
      </c>
      <c r="M21172" s="1">
        <v>37257</v>
      </c>
      <c r="N21172" s="3">
        <v>43832</v>
      </c>
      <c r="O21172" t="s">
        <v>321</v>
      </c>
      <c r="P21172">
        <v>2002</v>
      </c>
      <c r="Q21172" s="1">
        <v>41211</v>
      </c>
      <c r="R21172" s="1">
        <v>41211</v>
      </c>
      <c r="S21172">
        <v>0</v>
      </c>
      <c r="T21172">
        <v>855620</v>
      </c>
      <c r="U21172">
        <v>0</v>
      </c>
      <c r="V21172">
        <v>0</v>
      </c>
      <c r="W21172">
        <v>0</v>
      </c>
      <c r="X21172">
        <v>0</v>
      </c>
      <c r="Y21172">
        <v>0</v>
      </c>
      <c r="Z21172">
        <v>0</v>
      </c>
      <c r="AA21172">
        <v>0</v>
      </c>
      <c r="AB21172">
        <v>0</v>
      </c>
      <c r="AC21172">
        <v>0</v>
      </c>
      <c r="AD21172">
        <v>0</v>
      </c>
      <c r="AE21172">
        <v>0</v>
      </c>
      <c r="AF21172">
        <v>855620</v>
      </c>
      <c r="AG21172">
        <v>0</v>
      </c>
      <c r="AH21172">
        <v>0</v>
      </c>
      <c r="AI21172">
        <v>0</v>
      </c>
      <c r="AJ21172">
        <v>0</v>
      </c>
      <c r="AK21172">
        <v>0</v>
      </c>
      <c r="AL21172">
        <v>0</v>
      </c>
      <c r="AM21172">
        <v>0</v>
      </c>
      <c r="AN21172">
        <v>1</v>
      </c>
    </row>
    <row r="21173" spans="1:40" x14ac:dyDescent="0.45">
      <c r="A21173" t="s">
        <v>53471</v>
      </c>
      <c r="B21173" t="s">
        <v>53472</v>
      </c>
      <c r="C21173" t="s">
        <v>53473</v>
      </c>
      <c r="D21173" t="s">
        <v>53474</v>
      </c>
      <c r="E21173" t="s">
        <v>27986</v>
      </c>
      <c r="F21173">
        <v>0</v>
      </c>
      <c r="G21173" t="s">
        <v>51</v>
      </c>
      <c r="H21173" t="s">
        <v>245</v>
      </c>
      <c r="J21173" t="s">
        <v>246</v>
      </c>
      <c r="K21173" t="s">
        <v>246</v>
      </c>
      <c r="L21173">
        <v>1</v>
      </c>
      <c r="M21173" s="1">
        <v>41030</v>
      </c>
      <c r="N21173" s="3">
        <v>43963</v>
      </c>
      <c r="O21173" t="s">
        <v>48</v>
      </c>
      <c r="P21173">
        <v>2012</v>
      </c>
      <c r="Q21173" s="1">
        <v>41885</v>
      </c>
      <c r="R21173" s="1">
        <v>41885</v>
      </c>
      <c r="S21173">
        <v>0</v>
      </c>
      <c r="T21173">
        <v>856430</v>
      </c>
      <c r="U21173">
        <v>0</v>
      </c>
      <c r="V21173">
        <v>0</v>
      </c>
      <c r="W21173">
        <v>0</v>
      </c>
      <c r="X21173">
        <v>0</v>
      </c>
      <c r="Y21173">
        <v>0</v>
      </c>
      <c r="Z21173">
        <v>0</v>
      </c>
      <c r="AA21173">
        <v>0</v>
      </c>
      <c r="AB21173">
        <v>0</v>
      </c>
      <c r="AC21173">
        <v>0</v>
      </c>
      <c r="AD21173">
        <v>0</v>
      </c>
      <c r="AE21173">
        <v>0</v>
      </c>
      <c r="AF21173">
        <v>0</v>
      </c>
      <c r="AG21173">
        <v>0</v>
      </c>
      <c r="AH21173">
        <v>0</v>
      </c>
      <c r="AI21173">
        <v>0</v>
      </c>
      <c r="AJ21173">
        <v>0</v>
      </c>
      <c r="AK21173">
        <v>0</v>
      </c>
      <c r="AL21173">
        <v>0</v>
      </c>
      <c r="AM21173">
        <v>0</v>
      </c>
      <c r="AN21173">
        <v>1</v>
      </c>
    </row>
    <row r="21174" spans="1:40" x14ac:dyDescent="0.45">
      <c r="A21174" t="s">
        <v>15360</v>
      </c>
      <c r="B21174" t="s">
        <v>15361</v>
      </c>
      <c r="C21174" t="s">
        <v>15362</v>
      </c>
      <c r="D21174" t="s">
        <v>15363</v>
      </c>
      <c r="E21174" t="s">
        <v>611</v>
      </c>
      <c r="F21174">
        <v>0</v>
      </c>
      <c r="G21174" t="s">
        <v>51</v>
      </c>
      <c r="H21174" t="s">
        <v>433</v>
      </c>
      <c r="J21174" t="s">
        <v>741</v>
      </c>
      <c r="K21174" t="s">
        <v>741</v>
      </c>
      <c r="L21174">
        <v>3</v>
      </c>
      <c r="M21174" s="1">
        <v>40817</v>
      </c>
      <c r="N21174" s="3">
        <v>44115</v>
      </c>
      <c r="O21174" t="s">
        <v>72</v>
      </c>
      <c r="P21174">
        <v>2011</v>
      </c>
      <c r="Q21174" s="1">
        <v>41183</v>
      </c>
      <c r="R21174" s="1">
        <v>41459</v>
      </c>
      <c r="S21174">
        <v>857767</v>
      </c>
      <c r="T21174">
        <v>0</v>
      </c>
      <c r="U21174">
        <v>0</v>
      </c>
      <c r="V21174">
        <v>0</v>
      </c>
      <c r="W21174">
        <v>0</v>
      </c>
      <c r="X21174">
        <v>0</v>
      </c>
      <c r="Y21174">
        <v>0</v>
      </c>
      <c r="Z21174">
        <v>0</v>
      </c>
      <c r="AA21174">
        <v>0</v>
      </c>
      <c r="AB21174">
        <v>0</v>
      </c>
      <c r="AC21174">
        <v>0</v>
      </c>
      <c r="AD21174">
        <v>0</v>
      </c>
      <c r="AE21174">
        <v>0</v>
      </c>
      <c r="AF21174">
        <v>0</v>
      </c>
      <c r="AG21174">
        <v>0</v>
      </c>
      <c r="AH21174">
        <v>0</v>
      </c>
      <c r="AI21174">
        <v>0</v>
      </c>
      <c r="AJ21174">
        <v>0</v>
      </c>
      <c r="AK21174">
        <v>0</v>
      </c>
      <c r="AL21174">
        <v>0</v>
      </c>
      <c r="AM21174">
        <v>0</v>
      </c>
      <c r="AN21174">
        <v>1</v>
      </c>
    </row>
    <row r="21175" spans="1:40" x14ac:dyDescent="0.45">
      <c r="A21175" t="s">
        <v>14883</v>
      </c>
      <c r="B21175" t="s">
        <v>14884</v>
      </c>
      <c r="C21175" t="s">
        <v>14885</v>
      </c>
      <c r="D21175" t="s">
        <v>73</v>
      </c>
      <c r="E21175" t="s">
        <v>74</v>
      </c>
      <c r="F21175">
        <v>0</v>
      </c>
      <c r="G21175" t="s">
        <v>51</v>
      </c>
      <c r="H21175" t="s">
        <v>44</v>
      </c>
      <c r="I21175" t="s">
        <v>204</v>
      </c>
      <c r="J21175" t="s">
        <v>205</v>
      </c>
      <c r="K21175" t="s">
        <v>205</v>
      </c>
      <c r="L21175">
        <v>7</v>
      </c>
      <c r="M21175" s="1">
        <v>37135</v>
      </c>
      <c r="N21175" s="3">
        <v>44075</v>
      </c>
      <c r="O21175" t="s">
        <v>4595</v>
      </c>
      <c r="P21175">
        <v>2001</v>
      </c>
      <c r="Q21175" s="1">
        <v>36526</v>
      </c>
      <c r="R21175" s="1">
        <v>41848</v>
      </c>
      <c r="S21175">
        <v>15000000</v>
      </c>
      <c r="T21175">
        <v>70800000</v>
      </c>
      <c r="U21175">
        <v>0</v>
      </c>
      <c r="V21175">
        <v>0</v>
      </c>
      <c r="W21175">
        <v>0</v>
      </c>
      <c r="X21175">
        <v>0</v>
      </c>
      <c r="Y21175">
        <v>0</v>
      </c>
      <c r="Z21175">
        <v>0</v>
      </c>
      <c r="AA21175">
        <v>0</v>
      </c>
      <c r="AB21175">
        <v>0</v>
      </c>
      <c r="AC21175">
        <v>0</v>
      </c>
      <c r="AD21175">
        <v>0</v>
      </c>
      <c r="AE21175">
        <v>0</v>
      </c>
      <c r="AF21175">
        <v>7000000</v>
      </c>
      <c r="AG21175">
        <v>20600000</v>
      </c>
      <c r="AH21175">
        <v>26500000</v>
      </c>
      <c r="AI21175">
        <v>8000000</v>
      </c>
      <c r="AJ21175">
        <v>8700000</v>
      </c>
      <c r="AK21175">
        <v>0</v>
      </c>
      <c r="AL21175">
        <v>0</v>
      </c>
      <c r="AM21175">
        <v>0</v>
      </c>
      <c r="AN21175">
        <v>1</v>
      </c>
    </row>
    <row r="21176" spans="1:40" x14ac:dyDescent="0.45">
      <c r="A21176" t="s">
        <v>70019</v>
      </c>
      <c r="B21176" t="s">
        <v>70020</v>
      </c>
      <c r="C21176" t="s">
        <v>70021</v>
      </c>
      <c r="D21176" t="s">
        <v>70022</v>
      </c>
      <c r="E21176" t="s">
        <v>210</v>
      </c>
      <c r="F21176">
        <v>0</v>
      </c>
      <c r="G21176" t="s">
        <v>51</v>
      </c>
      <c r="H21176" t="s">
        <v>44</v>
      </c>
      <c r="I21176" t="s">
        <v>52</v>
      </c>
      <c r="J21176" t="s">
        <v>651</v>
      </c>
      <c r="K21176" t="s">
        <v>651</v>
      </c>
      <c r="L21176">
        <v>9</v>
      </c>
      <c r="M21176" s="1">
        <v>38718</v>
      </c>
      <c r="N21176" s="3">
        <v>43836</v>
      </c>
      <c r="O21176" t="s">
        <v>260</v>
      </c>
      <c r="P21176">
        <v>2006</v>
      </c>
      <c r="Q21176" s="1">
        <v>37855</v>
      </c>
      <c r="R21176" s="1">
        <v>41451</v>
      </c>
      <c r="S21176">
        <v>0</v>
      </c>
      <c r="T21176">
        <v>79800177</v>
      </c>
      <c r="U21176">
        <v>0</v>
      </c>
      <c r="V21176">
        <v>0</v>
      </c>
      <c r="W21176">
        <v>0</v>
      </c>
      <c r="X21176">
        <v>6000000</v>
      </c>
      <c r="Y21176">
        <v>0</v>
      </c>
      <c r="Z21176">
        <v>0</v>
      </c>
      <c r="AA21176">
        <v>0</v>
      </c>
      <c r="AB21176">
        <v>0</v>
      </c>
      <c r="AC21176">
        <v>0</v>
      </c>
      <c r="AD21176">
        <v>0</v>
      </c>
      <c r="AE21176">
        <v>0</v>
      </c>
      <c r="AF21176">
        <v>0</v>
      </c>
      <c r="AG21176">
        <v>0</v>
      </c>
      <c r="AH21176">
        <v>0</v>
      </c>
      <c r="AI21176">
        <v>0</v>
      </c>
      <c r="AJ21176">
        <v>0</v>
      </c>
      <c r="AK21176">
        <v>0</v>
      </c>
      <c r="AL21176">
        <v>0</v>
      </c>
      <c r="AM21176">
        <v>0</v>
      </c>
      <c r="AN21176">
        <v>1</v>
      </c>
    </row>
    <row r="21177" spans="1:40" x14ac:dyDescent="0.45">
      <c r="A21177" t="s">
        <v>73001</v>
      </c>
      <c r="B21177" t="s">
        <v>73002</v>
      </c>
      <c r="C21177" t="s">
        <v>73003</v>
      </c>
      <c r="D21177" t="s">
        <v>73004</v>
      </c>
      <c r="E21177" t="s">
        <v>900</v>
      </c>
      <c r="F21177">
        <v>0</v>
      </c>
      <c r="G21177" t="s">
        <v>51</v>
      </c>
      <c r="H21177" t="s">
        <v>44</v>
      </c>
      <c r="I21177" t="s">
        <v>96</v>
      </c>
      <c r="J21177" t="s">
        <v>874</v>
      </c>
      <c r="K21177" t="s">
        <v>1110</v>
      </c>
      <c r="L21177">
        <v>4</v>
      </c>
      <c r="M21177" s="1">
        <v>40179</v>
      </c>
      <c r="N21177" s="3">
        <v>43840</v>
      </c>
      <c r="O21177" t="s">
        <v>87</v>
      </c>
      <c r="P21177">
        <v>2010</v>
      </c>
      <c r="Q21177" s="1">
        <v>40770</v>
      </c>
      <c r="R21177" s="1">
        <v>41863</v>
      </c>
      <c r="S21177">
        <v>858500</v>
      </c>
      <c r="T21177">
        <v>0</v>
      </c>
      <c r="U21177">
        <v>0</v>
      </c>
      <c r="V21177">
        <v>0</v>
      </c>
      <c r="W21177">
        <v>0</v>
      </c>
      <c r="X21177">
        <v>0</v>
      </c>
      <c r="Y21177">
        <v>0</v>
      </c>
      <c r="Z21177">
        <v>0</v>
      </c>
      <c r="AA21177">
        <v>0</v>
      </c>
      <c r="AB21177">
        <v>0</v>
      </c>
      <c r="AC21177">
        <v>0</v>
      </c>
      <c r="AD21177">
        <v>0</v>
      </c>
      <c r="AE21177">
        <v>0</v>
      </c>
      <c r="AF21177">
        <v>0</v>
      </c>
      <c r="AG21177">
        <v>0</v>
      </c>
      <c r="AH21177">
        <v>0</v>
      </c>
      <c r="AI21177">
        <v>0</v>
      </c>
      <c r="AJ21177">
        <v>0</v>
      </c>
      <c r="AK21177">
        <v>0</v>
      </c>
      <c r="AL21177">
        <v>0</v>
      </c>
      <c r="AM21177">
        <v>0</v>
      </c>
      <c r="AN21177">
        <v>1</v>
      </c>
    </row>
    <row r="21178" spans="1:40" x14ac:dyDescent="0.45">
      <c r="A21178" t="s">
        <v>32320</v>
      </c>
      <c r="B21178" t="s">
        <v>32321</v>
      </c>
      <c r="C21178" t="s">
        <v>32322</v>
      </c>
      <c r="D21178" t="s">
        <v>32323</v>
      </c>
      <c r="E21178" t="s">
        <v>231</v>
      </c>
      <c r="F21178">
        <v>0</v>
      </c>
      <c r="G21178" t="s">
        <v>51</v>
      </c>
      <c r="H21178" t="s">
        <v>44</v>
      </c>
      <c r="I21178" t="s">
        <v>52</v>
      </c>
      <c r="J21178" t="s">
        <v>141</v>
      </c>
      <c r="K21178" t="s">
        <v>667</v>
      </c>
      <c r="L21178">
        <v>7</v>
      </c>
      <c r="M21178" s="1">
        <v>36892</v>
      </c>
      <c r="N21178" s="3">
        <v>43831</v>
      </c>
      <c r="O21178" t="s">
        <v>124</v>
      </c>
      <c r="P21178">
        <v>2001</v>
      </c>
      <c r="Q21178" s="1">
        <v>39948</v>
      </c>
      <c r="R21178" s="1">
        <v>41967</v>
      </c>
      <c r="S21178">
        <v>0</v>
      </c>
      <c r="T21178">
        <v>82650000</v>
      </c>
      <c r="U21178">
        <v>0</v>
      </c>
      <c r="V21178">
        <v>0</v>
      </c>
      <c r="W21178">
        <v>0</v>
      </c>
      <c r="X21178">
        <v>3250000</v>
      </c>
      <c r="Y21178">
        <v>0</v>
      </c>
      <c r="Z21178">
        <v>0</v>
      </c>
      <c r="AA21178">
        <v>0</v>
      </c>
      <c r="AB21178">
        <v>0</v>
      </c>
      <c r="AC21178">
        <v>0</v>
      </c>
      <c r="AD21178">
        <v>0</v>
      </c>
      <c r="AE21178">
        <v>0</v>
      </c>
      <c r="AF21178">
        <v>0</v>
      </c>
      <c r="AG21178">
        <v>8650000</v>
      </c>
      <c r="AH21178">
        <v>15000000</v>
      </c>
      <c r="AI21178">
        <v>17000000</v>
      </c>
      <c r="AJ21178">
        <v>25000000</v>
      </c>
      <c r="AK21178">
        <v>0</v>
      </c>
      <c r="AL21178">
        <v>0</v>
      </c>
      <c r="AM21178">
        <v>0</v>
      </c>
      <c r="AN21178">
        <v>1</v>
      </c>
    </row>
    <row r="21179" spans="1:40" x14ac:dyDescent="0.45">
      <c r="A21179" t="s">
        <v>2051</v>
      </c>
      <c r="B21179" t="s">
        <v>2052</v>
      </c>
      <c r="C21179" t="s">
        <v>2053</v>
      </c>
      <c r="D21179" t="s">
        <v>899</v>
      </c>
      <c r="E21179" t="s">
        <v>900</v>
      </c>
      <c r="F21179">
        <v>0</v>
      </c>
      <c r="G21179" t="s">
        <v>51</v>
      </c>
      <c r="H21179" t="s">
        <v>44</v>
      </c>
      <c r="I21179" t="s">
        <v>52</v>
      </c>
      <c r="J21179" t="s">
        <v>530</v>
      </c>
      <c r="K21179" t="s">
        <v>531</v>
      </c>
      <c r="L21179">
        <v>2</v>
      </c>
      <c r="M21179" s="1">
        <v>36892</v>
      </c>
      <c r="N21179" s="3">
        <v>43831</v>
      </c>
      <c r="O21179" t="s">
        <v>124</v>
      </c>
      <c r="P21179">
        <v>2001</v>
      </c>
      <c r="Q21179" s="1">
        <v>40876</v>
      </c>
      <c r="R21179" s="1">
        <v>41885</v>
      </c>
      <c r="S21179">
        <v>0</v>
      </c>
      <c r="T21179">
        <v>86000000</v>
      </c>
      <c r="U21179">
        <v>0</v>
      </c>
      <c r="V21179">
        <v>0</v>
      </c>
      <c r="W21179">
        <v>0</v>
      </c>
      <c r="X21179">
        <v>0</v>
      </c>
      <c r="Y21179">
        <v>0</v>
      </c>
      <c r="Z21179">
        <v>0</v>
      </c>
      <c r="AA21179">
        <v>0</v>
      </c>
      <c r="AB21179">
        <v>0</v>
      </c>
      <c r="AC21179">
        <v>0</v>
      </c>
      <c r="AD21179">
        <v>0</v>
      </c>
      <c r="AE21179">
        <v>0</v>
      </c>
      <c r="AF21179">
        <v>0</v>
      </c>
      <c r="AG21179">
        <v>0</v>
      </c>
      <c r="AH21179">
        <v>0</v>
      </c>
      <c r="AI21179">
        <v>0</v>
      </c>
      <c r="AJ21179">
        <v>0</v>
      </c>
      <c r="AK21179">
        <v>0</v>
      </c>
      <c r="AL21179">
        <v>0</v>
      </c>
      <c r="AM21179">
        <v>0</v>
      </c>
      <c r="AN21179">
        <v>1</v>
      </c>
    </row>
    <row r="21180" spans="1:40" x14ac:dyDescent="0.45">
      <c r="A21180" t="s">
        <v>44918</v>
      </c>
      <c r="B21180" t="s">
        <v>44919</v>
      </c>
      <c r="C21180" t="s">
        <v>44920</v>
      </c>
      <c r="D21180" t="s">
        <v>44921</v>
      </c>
      <c r="E21180" t="s">
        <v>7508</v>
      </c>
      <c r="F21180">
        <v>0</v>
      </c>
      <c r="G21180" t="s">
        <v>51</v>
      </c>
      <c r="H21180" t="s">
        <v>44</v>
      </c>
      <c r="I21180" t="s">
        <v>52</v>
      </c>
      <c r="J21180" t="s">
        <v>141</v>
      </c>
      <c r="K21180" t="s">
        <v>855</v>
      </c>
      <c r="L21180">
        <v>4</v>
      </c>
      <c r="M21180" s="1">
        <v>40330</v>
      </c>
      <c r="N21180" s="3">
        <v>43992</v>
      </c>
      <c r="O21180" t="s">
        <v>619</v>
      </c>
      <c r="P21180">
        <v>2010</v>
      </c>
      <c r="Q21180" s="1">
        <v>40731</v>
      </c>
      <c r="R21180" s="1">
        <v>41767</v>
      </c>
      <c r="S21180">
        <v>0</v>
      </c>
      <c r="T21180">
        <v>86000000</v>
      </c>
      <c r="U21180">
        <v>0</v>
      </c>
      <c r="V21180">
        <v>0</v>
      </c>
      <c r="W21180">
        <v>0</v>
      </c>
      <c r="X21180">
        <v>0</v>
      </c>
      <c r="Y21180">
        <v>0</v>
      </c>
      <c r="Z21180">
        <v>0</v>
      </c>
      <c r="AA21180">
        <v>0</v>
      </c>
      <c r="AB21180">
        <v>0</v>
      </c>
      <c r="AC21180">
        <v>0</v>
      </c>
      <c r="AD21180">
        <v>0</v>
      </c>
      <c r="AE21180">
        <v>0</v>
      </c>
      <c r="AF21180">
        <v>6000000</v>
      </c>
      <c r="AG21180">
        <v>20000000</v>
      </c>
      <c r="AH21180">
        <v>25000000</v>
      </c>
      <c r="AI21180">
        <v>35000000</v>
      </c>
      <c r="AJ21180">
        <v>0</v>
      </c>
      <c r="AK21180">
        <v>0</v>
      </c>
      <c r="AL21180">
        <v>0</v>
      </c>
      <c r="AM21180">
        <v>0</v>
      </c>
      <c r="AN21180">
        <v>1</v>
      </c>
    </row>
    <row r="21181" spans="1:40" x14ac:dyDescent="0.45">
      <c r="A21181" t="s">
        <v>56084</v>
      </c>
      <c r="B21181" t="s">
        <v>56085</v>
      </c>
      <c r="C21181" t="s">
        <v>56086</v>
      </c>
      <c r="D21181" t="s">
        <v>56087</v>
      </c>
      <c r="E21181" t="s">
        <v>909</v>
      </c>
      <c r="F21181">
        <v>0</v>
      </c>
      <c r="G21181" t="s">
        <v>51</v>
      </c>
      <c r="H21181" t="s">
        <v>44</v>
      </c>
      <c r="I21181" t="s">
        <v>52</v>
      </c>
      <c r="J21181" t="s">
        <v>141</v>
      </c>
      <c r="K21181" t="s">
        <v>855</v>
      </c>
      <c r="L21181">
        <v>6</v>
      </c>
      <c r="M21181" s="1">
        <v>38930</v>
      </c>
      <c r="N21181" s="3">
        <v>44049</v>
      </c>
      <c r="O21181" t="s">
        <v>374</v>
      </c>
      <c r="P21181">
        <v>2006</v>
      </c>
      <c r="Q21181" s="1">
        <v>40118</v>
      </c>
      <c r="R21181" s="1">
        <v>41183</v>
      </c>
      <c r="S21181">
        <v>0</v>
      </c>
      <c r="T21181">
        <v>36000000</v>
      </c>
      <c r="U21181">
        <v>0</v>
      </c>
      <c r="V21181">
        <v>0</v>
      </c>
      <c r="W21181">
        <v>0</v>
      </c>
      <c r="X21181">
        <v>30000000</v>
      </c>
      <c r="Y21181">
        <v>0</v>
      </c>
      <c r="Z21181">
        <v>0</v>
      </c>
      <c r="AA21181">
        <v>20000000</v>
      </c>
      <c r="AB21181">
        <v>0</v>
      </c>
      <c r="AC21181">
        <v>0</v>
      </c>
      <c r="AD21181">
        <v>0</v>
      </c>
      <c r="AE21181">
        <v>0</v>
      </c>
      <c r="AF21181">
        <v>6000000</v>
      </c>
      <c r="AG21181">
        <v>10000000</v>
      </c>
      <c r="AH21181">
        <v>0</v>
      </c>
      <c r="AI21181">
        <v>0</v>
      </c>
      <c r="AJ21181">
        <v>0</v>
      </c>
      <c r="AK21181">
        <v>0</v>
      </c>
      <c r="AL21181">
        <v>0</v>
      </c>
      <c r="AM21181">
        <v>0</v>
      </c>
      <c r="AN21181">
        <v>1</v>
      </c>
    </row>
    <row r="21182" spans="1:40" x14ac:dyDescent="0.45">
      <c r="A21182" t="s">
        <v>52892</v>
      </c>
      <c r="B21182" t="s">
        <v>52893</v>
      </c>
      <c r="C21182" t="s">
        <v>52894</v>
      </c>
      <c r="D21182" t="s">
        <v>52895</v>
      </c>
      <c r="E21182" t="s">
        <v>69</v>
      </c>
      <c r="F21182">
        <v>0</v>
      </c>
      <c r="G21182" t="s">
        <v>51</v>
      </c>
      <c r="H21182" t="s">
        <v>44</v>
      </c>
      <c r="I21182" t="s">
        <v>52</v>
      </c>
      <c r="J21182" t="s">
        <v>141</v>
      </c>
      <c r="K21182" t="s">
        <v>142</v>
      </c>
      <c r="L21182">
        <v>4</v>
      </c>
      <c r="M21182" s="1">
        <v>40548</v>
      </c>
      <c r="N21182" s="3">
        <v>43841</v>
      </c>
      <c r="O21182" t="s">
        <v>311</v>
      </c>
      <c r="P21182">
        <v>2011</v>
      </c>
      <c r="Q21182" s="1">
        <v>40848</v>
      </c>
      <c r="R21182" s="1">
        <v>41667</v>
      </c>
      <c r="S21182">
        <v>800000</v>
      </c>
      <c r="T21182">
        <v>0</v>
      </c>
      <c r="U21182">
        <v>0</v>
      </c>
      <c r="V21182">
        <v>0</v>
      </c>
      <c r="W21182">
        <v>0</v>
      </c>
      <c r="X21182">
        <v>0</v>
      </c>
      <c r="Y21182">
        <v>60000</v>
      </c>
      <c r="Z21182">
        <v>0</v>
      </c>
      <c r="AA21182">
        <v>0</v>
      </c>
      <c r="AB21182">
        <v>0</v>
      </c>
      <c r="AC21182">
        <v>0</v>
      </c>
      <c r="AD21182">
        <v>0</v>
      </c>
      <c r="AE21182">
        <v>0</v>
      </c>
      <c r="AF21182">
        <v>0</v>
      </c>
      <c r="AG21182">
        <v>0</v>
      </c>
      <c r="AH21182">
        <v>0</v>
      </c>
      <c r="AI21182">
        <v>0</v>
      </c>
      <c r="AJ21182">
        <v>0</v>
      </c>
      <c r="AK21182">
        <v>0</v>
      </c>
      <c r="AL21182">
        <v>0</v>
      </c>
      <c r="AM21182">
        <v>0</v>
      </c>
      <c r="AN21182">
        <v>1</v>
      </c>
    </row>
    <row r="21183" spans="1:40" x14ac:dyDescent="0.45">
      <c r="A21183" t="s">
        <v>62324</v>
      </c>
      <c r="B21183" t="s">
        <v>62325</v>
      </c>
      <c r="C21183" t="s">
        <v>62326</v>
      </c>
      <c r="D21183" t="s">
        <v>62327</v>
      </c>
      <c r="E21183" t="s">
        <v>722</v>
      </c>
      <c r="F21183">
        <v>0</v>
      </c>
      <c r="G21183" t="s">
        <v>51</v>
      </c>
      <c r="H21183" t="s">
        <v>44</v>
      </c>
      <c r="I21183" t="s">
        <v>64</v>
      </c>
      <c r="J21183" t="s">
        <v>65</v>
      </c>
      <c r="K21183" t="s">
        <v>65</v>
      </c>
      <c r="L21183">
        <v>1</v>
      </c>
      <c r="M21183" s="1">
        <v>41334</v>
      </c>
      <c r="N21183" s="3">
        <v>43903</v>
      </c>
      <c r="O21183" t="s">
        <v>117</v>
      </c>
      <c r="P21183">
        <v>2013</v>
      </c>
      <c r="Q21183" s="1">
        <v>40909</v>
      </c>
      <c r="R21183" s="1">
        <v>40909</v>
      </c>
      <c r="S21183">
        <v>860000</v>
      </c>
      <c r="T21183">
        <v>0</v>
      </c>
      <c r="U21183">
        <v>0</v>
      </c>
      <c r="V21183">
        <v>0</v>
      </c>
      <c r="W21183">
        <v>0</v>
      </c>
      <c r="X21183">
        <v>0</v>
      </c>
      <c r="Y21183">
        <v>0</v>
      </c>
      <c r="Z21183">
        <v>0</v>
      </c>
      <c r="AA21183">
        <v>0</v>
      </c>
      <c r="AB21183">
        <v>0</v>
      </c>
      <c r="AC21183">
        <v>0</v>
      </c>
      <c r="AD21183">
        <v>0</v>
      </c>
      <c r="AE21183">
        <v>0</v>
      </c>
      <c r="AF21183">
        <v>0</v>
      </c>
      <c r="AG21183">
        <v>0</v>
      </c>
      <c r="AH21183">
        <v>0</v>
      </c>
      <c r="AI21183">
        <v>0</v>
      </c>
      <c r="AJ21183">
        <v>0</v>
      </c>
      <c r="AK21183">
        <v>0</v>
      </c>
      <c r="AL21183">
        <v>0</v>
      </c>
      <c r="AM21183">
        <v>0</v>
      </c>
      <c r="AN21183">
        <v>1</v>
      </c>
    </row>
    <row r="21184" spans="1:40" x14ac:dyDescent="0.45">
      <c r="A21184" t="s">
        <v>42157</v>
      </c>
      <c r="B21184" t="s">
        <v>42158</v>
      </c>
      <c r="C21184" t="s">
        <v>42159</v>
      </c>
      <c r="D21184" t="s">
        <v>424</v>
      </c>
      <c r="E21184" t="s">
        <v>425</v>
      </c>
      <c r="F21184">
        <v>0</v>
      </c>
      <c r="G21184" t="s">
        <v>51</v>
      </c>
      <c r="H21184" t="s">
        <v>44</v>
      </c>
      <c r="I21184" t="s">
        <v>52</v>
      </c>
      <c r="J21184" t="s">
        <v>141</v>
      </c>
      <c r="K21184" t="s">
        <v>3956</v>
      </c>
      <c r="L21184">
        <v>5</v>
      </c>
      <c r="M21184" s="1">
        <v>34335</v>
      </c>
      <c r="N21184" s="2">
        <v>34335</v>
      </c>
      <c r="O21184" t="s">
        <v>1593</v>
      </c>
      <c r="P21184">
        <v>1994</v>
      </c>
      <c r="Q21184" s="1">
        <v>39213</v>
      </c>
      <c r="R21184" s="1">
        <v>40597</v>
      </c>
      <c r="S21184">
        <v>0</v>
      </c>
      <c r="T21184">
        <v>86200000</v>
      </c>
      <c r="U21184">
        <v>0</v>
      </c>
      <c r="V21184">
        <v>0</v>
      </c>
      <c r="W21184">
        <v>0</v>
      </c>
      <c r="X21184">
        <v>0</v>
      </c>
      <c r="Y21184">
        <v>0</v>
      </c>
      <c r="Z21184">
        <v>0</v>
      </c>
      <c r="AA21184">
        <v>0</v>
      </c>
      <c r="AB21184">
        <v>0</v>
      </c>
      <c r="AC21184">
        <v>0</v>
      </c>
      <c r="AD21184">
        <v>0</v>
      </c>
      <c r="AE21184">
        <v>0</v>
      </c>
      <c r="AF21184">
        <v>0</v>
      </c>
      <c r="AG21184">
        <v>0</v>
      </c>
      <c r="AH21184">
        <v>0</v>
      </c>
      <c r="AI21184">
        <v>0</v>
      </c>
      <c r="AJ21184">
        <v>0</v>
      </c>
      <c r="AK21184">
        <v>20000000</v>
      </c>
      <c r="AL21184">
        <v>0</v>
      </c>
      <c r="AM21184">
        <v>0</v>
      </c>
      <c r="AN21184">
        <v>1</v>
      </c>
    </row>
    <row r="21185" spans="1:40" x14ac:dyDescent="0.45">
      <c r="A21185" t="s">
        <v>25441</v>
      </c>
      <c r="B21185" t="s">
        <v>25442</v>
      </c>
      <c r="C21185" t="s">
        <v>25443</v>
      </c>
      <c r="D21185" t="s">
        <v>21541</v>
      </c>
      <c r="E21185" t="s">
        <v>8670</v>
      </c>
      <c r="F21185">
        <v>0</v>
      </c>
      <c r="G21185" t="s">
        <v>51</v>
      </c>
      <c r="H21185" t="s">
        <v>44</v>
      </c>
      <c r="I21185" t="s">
        <v>45</v>
      </c>
      <c r="J21185" t="s">
        <v>46</v>
      </c>
      <c r="K21185" t="s">
        <v>47</v>
      </c>
      <c r="L21185">
        <v>6</v>
      </c>
      <c r="M21185" s="1">
        <v>40015</v>
      </c>
      <c r="N21185" s="3">
        <v>44021</v>
      </c>
      <c r="O21185" t="s">
        <v>194</v>
      </c>
      <c r="P21185">
        <v>2009</v>
      </c>
      <c r="Q21185" s="1">
        <v>39387</v>
      </c>
      <c r="R21185" s="1">
        <v>41884</v>
      </c>
      <c r="S21185">
        <v>0</v>
      </c>
      <c r="T21185">
        <v>86200000</v>
      </c>
      <c r="U21185">
        <v>0</v>
      </c>
      <c r="V21185">
        <v>0</v>
      </c>
      <c r="W21185">
        <v>0</v>
      </c>
      <c r="X21185">
        <v>0</v>
      </c>
      <c r="Y21185">
        <v>0</v>
      </c>
      <c r="Z21185">
        <v>0</v>
      </c>
      <c r="AA21185">
        <v>0</v>
      </c>
      <c r="AB21185">
        <v>0</v>
      </c>
      <c r="AC21185">
        <v>0</v>
      </c>
      <c r="AD21185">
        <v>0</v>
      </c>
      <c r="AE21185">
        <v>0</v>
      </c>
      <c r="AF21185">
        <v>1200000</v>
      </c>
      <c r="AG21185">
        <v>4000000</v>
      </c>
      <c r="AH21185">
        <v>11000000</v>
      </c>
      <c r="AI21185">
        <v>70000000</v>
      </c>
      <c r="AJ21185">
        <v>0</v>
      </c>
      <c r="AK21185">
        <v>0</v>
      </c>
      <c r="AL21185">
        <v>0</v>
      </c>
      <c r="AM21185">
        <v>0</v>
      </c>
      <c r="AN21185">
        <v>1</v>
      </c>
    </row>
    <row r="21186" spans="1:40" x14ac:dyDescent="0.45">
      <c r="A21186" t="s">
        <v>36828</v>
      </c>
      <c r="B21186" t="s">
        <v>36829</v>
      </c>
      <c r="C21186" t="s">
        <v>36830</v>
      </c>
      <c r="D21186" t="s">
        <v>36831</v>
      </c>
      <c r="E21186" t="s">
        <v>5681</v>
      </c>
      <c r="F21186">
        <v>0</v>
      </c>
      <c r="G21186" t="s">
        <v>51</v>
      </c>
      <c r="H21186" t="s">
        <v>44</v>
      </c>
      <c r="I21186" t="s">
        <v>52</v>
      </c>
      <c r="J21186" t="s">
        <v>141</v>
      </c>
      <c r="K21186" t="s">
        <v>142</v>
      </c>
      <c r="L21186">
        <v>1</v>
      </c>
      <c r="M21186" s="1">
        <v>39083</v>
      </c>
      <c r="N21186" s="3">
        <v>43837</v>
      </c>
      <c r="O21186" t="s">
        <v>80</v>
      </c>
      <c r="P21186">
        <v>2007</v>
      </c>
      <c r="Q21186" s="1">
        <v>39433</v>
      </c>
      <c r="R21186" s="1">
        <v>39433</v>
      </c>
      <c r="S21186">
        <v>0</v>
      </c>
      <c r="T21186">
        <v>862000</v>
      </c>
      <c r="U21186">
        <v>0</v>
      </c>
      <c r="V21186">
        <v>0</v>
      </c>
      <c r="W21186">
        <v>0</v>
      </c>
      <c r="X21186">
        <v>0</v>
      </c>
      <c r="Y21186">
        <v>0</v>
      </c>
      <c r="Z21186">
        <v>0</v>
      </c>
      <c r="AA21186">
        <v>0</v>
      </c>
      <c r="AB21186">
        <v>0</v>
      </c>
      <c r="AC21186">
        <v>0</v>
      </c>
      <c r="AD21186">
        <v>0</v>
      </c>
      <c r="AE21186">
        <v>0</v>
      </c>
      <c r="AF21186">
        <v>862000</v>
      </c>
      <c r="AG21186">
        <v>0</v>
      </c>
      <c r="AH21186">
        <v>0</v>
      </c>
      <c r="AI21186">
        <v>0</v>
      </c>
      <c r="AJ21186">
        <v>0</v>
      </c>
      <c r="AK21186">
        <v>0</v>
      </c>
      <c r="AL21186">
        <v>0</v>
      </c>
      <c r="AM21186">
        <v>0</v>
      </c>
      <c r="AN21186">
        <v>1</v>
      </c>
    </row>
    <row r="21187" spans="1:40" x14ac:dyDescent="0.45">
      <c r="A21187" t="s">
        <v>17929</v>
      </c>
      <c r="B21187" t="s">
        <v>17930</v>
      </c>
      <c r="C21187" t="s">
        <v>17931</v>
      </c>
      <c r="D21187" t="s">
        <v>424</v>
      </c>
      <c r="E21187" t="s">
        <v>425</v>
      </c>
      <c r="F21187">
        <v>0</v>
      </c>
      <c r="G21187" t="s">
        <v>51</v>
      </c>
      <c r="H21187" t="s">
        <v>44</v>
      </c>
      <c r="I21187" t="s">
        <v>84</v>
      </c>
      <c r="J21187" t="s">
        <v>219</v>
      </c>
      <c r="K21187" t="s">
        <v>17932</v>
      </c>
      <c r="L21187">
        <v>5</v>
      </c>
      <c r="M21187" s="1">
        <v>38899</v>
      </c>
      <c r="N21187" s="3">
        <v>44018</v>
      </c>
      <c r="O21187" t="s">
        <v>374</v>
      </c>
      <c r="P21187">
        <v>2006</v>
      </c>
      <c r="Q21187" s="1">
        <v>39518</v>
      </c>
      <c r="R21187" s="1">
        <v>41516</v>
      </c>
      <c r="S21187">
        <v>0</v>
      </c>
      <c r="T21187">
        <v>83200000</v>
      </c>
      <c r="U21187">
        <v>0</v>
      </c>
      <c r="V21187">
        <v>0</v>
      </c>
      <c r="W21187">
        <v>0</v>
      </c>
      <c r="X21187">
        <v>3020000</v>
      </c>
      <c r="Y21187">
        <v>0</v>
      </c>
      <c r="Z21187">
        <v>0</v>
      </c>
      <c r="AA21187">
        <v>0</v>
      </c>
      <c r="AB21187">
        <v>0</v>
      </c>
      <c r="AC21187">
        <v>0</v>
      </c>
      <c r="AD21187">
        <v>0</v>
      </c>
      <c r="AE21187">
        <v>0</v>
      </c>
      <c r="AF21187">
        <v>0</v>
      </c>
      <c r="AG21187">
        <v>19500000</v>
      </c>
      <c r="AH21187">
        <v>40000000</v>
      </c>
      <c r="AI21187">
        <v>23700000</v>
      </c>
      <c r="AJ21187">
        <v>0</v>
      </c>
      <c r="AK21187">
        <v>0</v>
      </c>
      <c r="AL21187">
        <v>0</v>
      </c>
      <c r="AM21187">
        <v>0</v>
      </c>
      <c r="AN21187">
        <v>1</v>
      </c>
    </row>
    <row r="21188" spans="1:40" x14ac:dyDescent="0.45">
      <c r="A21188" t="s">
        <v>23428</v>
      </c>
      <c r="B21188" t="s">
        <v>23429</v>
      </c>
      <c r="C21188" t="s">
        <v>23430</v>
      </c>
      <c r="D21188" t="s">
        <v>767</v>
      </c>
      <c r="E21188" t="s">
        <v>768</v>
      </c>
      <c r="F21188">
        <v>0</v>
      </c>
      <c r="G21188" t="s">
        <v>51</v>
      </c>
      <c r="H21188" t="s">
        <v>44</v>
      </c>
      <c r="I21188" t="s">
        <v>730</v>
      </c>
      <c r="J21188" t="s">
        <v>365</v>
      </c>
      <c r="K21188" t="s">
        <v>3538</v>
      </c>
      <c r="L21188">
        <v>3</v>
      </c>
      <c r="M21188" s="1">
        <v>39448</v>
      </c>
      <c r="N21188" s="3">
        <v>43838</v>
      </c>
      <c r="O21188" t="s">
        <v>133</v>
      </c>
      <c r="P21188">
        <v>2008</v>
      </c>
      <c r="Q21188" s="1">
        <v>40479</v>
      </c>
      <c r="R21188" s="1">
        <v>41962</v>
      </c>
      <c r="S21188">
        <v>0</v>
      </c>
      <c r="T21188">
        <v>86250000</v>
      </c>
      <c r="U21188">
        <v>0</v>
      </c>
      <c r="V21188">
        <v>0</v>
      </c>
      <c r="W21188">
        <v>0</v>
      </c>
      <c r="X21188">
        <v>0</v>
      </c>
      <c r="Y21188">
        <v>0</v>
      </c>
      <c r="Z21188">
        <v>0</v>
      </c>
      <c r="AA21188">
        <v>0</v>
      </c>
      <c r="AB21188">
        <v>0</v>
      </c>
      <c r="AC21188">
        <v>0</v>
      </c>
      <c r="AD21188">
        <v>0</v>
      </c>
      <c r="AE21188">
        <v>0</v>
      </c>
      <c r="AF21188">
        <v>29000000</v>
      </c>
      <c r="AG21188">
        <v>27250000</v>
      </c>
      <c r="AH21188">
        <v>30000000</v>
      </c>
      <c r="AI21188">
        <v>0</v>
      </c>
      <c r="AJ21188">
        <v>0</v>
      </c>
      <c r="AK21188">
        <v>0</v>
      </c>
      <c r="AL21188">
        <v>0</v>
      </c>
      <c r="AM21188">
        <v>0</v>
      </c>
      <c r="AN21188">
        <v>1</v>
      </c>
    </row>
    <row r="21189" spans="1:40" x14ac:dyDescent="0.45">
      <c r="A21189" t="s">
        <v>71607</v>
      </c>
      <c r="B21189" t="s">
        <v>71608</v>
      </c>
      <c r="C21189" t="s">
        <v>71609</v>
      </c>
      <c r="D21189" t="s">
        <v>899</v>
      </c>
      <c r="E21189" t="s">
        <v>900</v>
      </c>
      <c r="F21189">
        <v>0</v>
      </c>
      <c r="G21189" t="s">
        <v>51</v>
      </c>
      <c r="H21189" t="s">
        <v>44</v>
      </c>
      <c r="I21189" t="s">
        <v>96</v>
      </c>
      <c r="J21189" t="s">
        <v>874</v>
      </c>
      <c r="K21189" t="s">
        <v>1110</v>
      </c>
      <c r="L21189">
        <v>4</v>
      </c>
      <c r="M21189" s="1">
        <v>37622</v>
      </c>
      <c r="N21189" s="3">
        <v>43833</v>
      </c>
      <c r="O21189" t="s">
        <v>469</v>
      </c>
      <c r="P21189">
        <v>2003</v>
      </c>
      <c r="Q21189" s="1">
        <v>40435</v>
      </c>
      <c r="R21189" s="1">
        <v>41890</v>
      </c>
      <c r="S21189">
        <v>0</v>
      </c>
      <c r="T21189">
        <v>86267224</v>
      </c>
      <c r="U21189">
        <v>0</v>
      </c>
      <c r="V21189">
        <v>0</v>
      </c>
      <c r="W21189">
        <v>0</v>
      </c>
      <c r="X21189">
        <v>0</v>
      </c>
      <c r="Y21189">
        <v>0</v>
      </c>
      <c r="Z21189">
        <v>0</v>
      </c>
      <c r="AA21189">
        <v>0</v>
      </c>
      <c r="AB21189">
        <v>0</v>
      </c>
      <c r="AC21189">
        <v>0</v>
      </c>
      <c r="AD21189">
        <v>0</v>
      </c>
      <c r="AE21189">
        <v>0</v>
      </c>
      <c r="AF21189">
        <v>0</v>
      </c>
      <c r="AG21189">
        <v>0</v>
      </c>
      <c r="AH21189">
        <v>0</v>
      </c>
      <c r="AI21189">
        <v>20000000</v>
      </c>
      <c r="AJ21189">
        <v>0</v>
      </c>
      <c r="AK21189">
        <v>0</v>
      </c>
      <c r="AL21189">
        <v>0</v>
      </c>
      <c r="AM21189">
        <v>0</v>
      </c>
      <c r="AN21189">
        <v>1</v>
      </c>
    </row>
    <row r="21190" spans="1:40" x14ac:dyDescent="0.45">
      <c r="A21190" t="s">
        <v>33606</v>
      </c>
      <c r="B21190" t="s">
        <v>33607</v>
      </c>
      <c r="C21190" t="s">
        <v>33608</v>
      </c>
      <c r="D21190" t="s">
        <v>33609</v>
      </c>
      <c r="E21190" t="s">
        <v>59</v>
      </c>
      <c r="F21190">
        <v>0</v>
      </c>
      <c r="G21190" t="s">
        <v>51</v>
      </c>
      <c r="H21190" t="s">
        <v>44</v>
      </c>
      <c r="I21190" t="s">
        <v>147</v>
      </c>
      <c r="J21190" t="s">
        <v>148</v>
      </c>
      <c r="K21190" t="s">
        <v>148</v>
      </c>
      <c r="L21190">
        <v>5</v>
      </c>
      <c r="M21190" s="1">
        <v>36526</v>
      </c>
      <c r="N21190" s="2">
        <v>36526</v>
      </c>
      <c r="O21190" t="s">
        <v>176</v>
      </c>
      <c r="P21190">
        <v>2000</v>
      </c>
      <c r="Q21190" s="1">
        <v>38702</v>
      </c>
      <c r="R21190" s="1">
        <v>41116</v>
      </c>
      <c r="S21190">
        <v>0</v>
      </c>
      <c r="T21190">
        <v>59500000</v>
      </c>
      <c r="U21190">
        <v>0</v>
      </c>
      <c r="V21190">
        <v>0</v>
      </c>
      <c r="W21190">
        <v>0</v>
      </c>
      <c r="X21190">
        <v>5781952</v>
      </c>
      <c r="Y21190">
        <v>0</v>
      </c>
      <c r="Z21190">
        <v>0</v>
      </c>
      <c r="AA21190">
        <v>21000000</v>
      </c>
      <c r="AB21190">
        <v>0</v>
      </c>
      <c r="AC21190">
        <v>0</v>
      </c>
      <c r="AD21190">
        <v>0</v>
      </c>
      <c r="AE21190">
        <v>0</v>
      </c>
      <c r="AF21190">
        <v>0</v>
      </c>
      <c r="AG21190">
        <v>0</v>
      </c>
      <c r="AH21190">
        <v>0</v>
      </c>
      <c r="AI21190">
        <v>0</v>
      </c>
      <c r="AJ21190">
        <v>19000000</v>
      </c>
      <c r="AK21190">
        <v>14000000</v>
      </c>
      <c r="AL21190">
        <v>0</v>
      </c>
      <c r="AM21190">
        <v>0</v>
      </c>
      <c r="AN21190">
        <v>1</v>
      </c>
    </row>
    <row r="21191" spans="1:40" x14ac:dyDescent="0.45">
      <c r="A21191" t="s">
        <v>9836</v>
      </c>
      <c r="B21191" t="s">
        <v>9837</v>
      </c>
      <c r="C21191" t="s">
        <v>9838</v>
      </c>
      <c r="D21191" t="s">
        <v>198</v>
      </c>
      <c r="E21191" t="s">
        <v>199</v>
      </c>
      <c r="F21191">
        <v>0</v>
      </c>
      <c r="G21191" t="s">
        <v>51</v>
      </c>
      <c r="H21191" t="s">
        <v>44</v>
      </c>
      <c r="I21191" t="s">
        <v>64</v>
      </c>
      <c r="J21191" t="s">
        <v>1592</v>
      </c>
      <c r="K21191" t="s">
        <v>1592</v>
      </c>
      <c r="L21191">
        <v>1</v>
      </c>
      <c r="M21191" s="1">
        <v>35796</v>
      </c>
      <c r="N21191" s="2">
        <v>35796</v>
      </c>
      <c r="O21191" t="s">
        <v>393</v>
      </c>
      <c r="P21191">
        <v>1998</v>
      </c>
      <c r="Q21191" s="1">
        <v>39972</v>
      </c>
      <c r="R21191" s="1">
        <v>39972</v>
      </c>
      <c r="S21191">
        <v>0</v>
      </c>
      <c r="T21191">
        <v>862869</v>
      </c>
      <c r="U21191">
        <v>0</v>
      </c>
      <c r="V21191">
        <v>0</v>
      </c>
      <c r="W21191">
        <v>0</v>
      </c>
      <c r="X21191">
        <v>0</v>
      </c>
      <c r="Y21191">
        <v>0</v>
      </c>
      <c r="Z21191">
        <v>0</v>
      </c>
      <c r="AA21191">
        <v>0</v>
      </c>
      <c r="AB21191">
        <v>0</v>
      </c>
      <c r="AC21191">
        <v>0</v>
      </c>
      <c r="AD21191">
        <v>0</v>
      </c>
      <c r="AE21191">
        <v>0</v>
      </c>
      <c r="AF21191">
        <v>0</v>
      </c>
      <c r="AG21191">
        <v>0</v>
      </c>
      <c r="AH21191">
        <v>0</v>
      </c>
      <c r="AI21191">
        <v>0</v>
      </c>
      <c r="AJ21191">
        <v>0</v>
      </c>
      <c r="AK21191">
        <v>0</v>
      </c>
      <c r="AL21191">
        <v>0</v>
      </c>
      <c r="AM21191">
        <v>0</v>
      </c>
      <c r="AN21191">
        <v>1</v>
      </c>
    </row>
    <row r="21192" spans="1:40" x14ac:dyDescent="0.45">
      <c r="A21192" t="s">
        <v>25035</v>
      </c>
      <c r="B21192" t="s">
        <v>25036</v>
      </c>
      <c r="C21192" t="s">
        <v>25037</v>
      </c>
      <c r="D21192" t="s">
        <v>68</v>
      </c>
      <c r="E21192" t="s">
        <v>69</v>
      </c>
      <c r="F21192">
        <v>0</v>
      </c>
      <c r="G21192" t="s">
        <v>51</v>
      </c>
      <c r="H21192" t="s">
        <v>44</v>
      </c>
      <c r="I21192" t="s">
        <v>52</v>
      </c>
      <c r="J21192" t="s">
        <v>530</v>
      </c>
      <c r="K21192" t="s">
        <v>5104</v>
      </c>
      <c r="L21192">
        <v>1</v>
      </c>
      <c r="M21192" s="1">
        <v>40148</v>
      </c>
      <c r="N21192" s="3">
        <v>44174</v>
      </c>
      <c r="O21192" t="s">
        <v>387</v>
      </c>
      <c r="P21192">
        <v>2009</v>
      </c>
      <c r="Q21192" s="1">
        <v>41537</v>
      </c>
      <c r="R21192" s="1">
        <v>41537</v>
      </c>
      <c r="S21192">
        <v>863400</v>
      </c>
      <c r="T21192">
        <v>0</v>
      </c>
      <c r="U21192">
        <v>0</v>
      </c>
      <c r="V21192">
        <v>0</v>
      </c>
      <c r="W21192">
        <v>0</v>
      </c>
      <c r="X21192">
        <v>0</v>
      </c>
      <c r="Y21192">
        <v>0</v>
      </c>
      <c r="Z21192">
        <v>0</v>
      </c>
      <c r="AA21192">
        <v>0</v>
      </c>
      <c r="AB21192">
        <v>0</v>
      </c>
      <c r="AC21192">
        <v>0</v>
      </c>
      <c r="AD21192">
        <v>0</v>
      </c>
      <c r="AE21192">
        <v>0</v>
      </c>
      <c r="AF21192">
        <v>0</v>
      </c>
      <c r="AG21192">
        <v>0</v>
      </c>
      <c r="AH21192">
        <v>0</v>
      </c>
      <c r="AI21192">
        <v>0</v>
      </c>
      <c r="AJ21192">
        <v>0</v>
      </c>
      <c r="AK21192">
        <v>0</v>
      </c>
      <c r="AL21192">
        <v>0</v>
      </c>
      <c r="AM21192">
        <v>0</v>
      </c>
      <c r="AN21192">
        <v>1</v>
      </c>
    </row>
    <row r="21193" spans="1:40" x14ac:dyDescent="0.45">
      <c r="A21193" t="s">
        <v>16710</v>
      </c>
      <c r="B21193" t="s">
        <v>16711</v>
      </c>
      <c r="C21193" t="s">
        <v>16712</v>
      </c>
      <c r="D21193" t="s">
        <v>73</v>
      </c>
      <c r="E21193" t="s">
        <v>74</v>
      </c>
      <c r="F21193">
        <v>0</v>
      </c>
      <c r="G21193" t="s">
        <v>51</v>
      </c>
      <c r="H21193" t="s">
        <v>44</v>
      </c>
      <c r="I21193" t="s">
        <v>45</v>
      </c>
      <c r="J21193" t="s">
        <v>46</v>
      </c>
      <c r="K21193" t="s">
        <v>47</v>
      </c>
      <c r="L21193">
        <v>5</v>
      </c>
      <c r="M21193" s="1">
        <v>38353</v>
      </c>
      <c r="N21193" s="3">
        <v>43835</v>
      </c>
      <c r="O21193" t="s">
        <v>277</v>
      </c>
      <c r="P21193">
        <v>2005</v>
      </c>
      <c r="Q21193" s="1">
        <v>39356</v>
      </c>
      <c r="R21193" s="1">
        <v>41467</v>
      </c>
      <c r="S21193">
        <v>0</v>
      </c>
      <c r="T21193">
        <v>56400002</v>
      </c>
      <c r="U21193">
        <v>0</v>
      </c>
      <c r="V21193">
        <v>0</v>
      </c>
      <c r="W21193">
        <v>0</v>
      </c>
      <c r="X21193">
        <v>30000000</v>
      </c>
      <c r="Y21193">
        <v>0</v>
      </c>
      <c r="Z21193">
        <v>0</v>
      </c>
      <c r="AA21193">
        <v>0</v>
      </c>
      <c r="AB21193">
        <v>0</v>
      </c>
      <c r="AC21193">
        <v>0</v>
      </c>
      <c r="AD21193">
        <v>0</v>
      </c>
      <c r="AE21193">
        <v>0</v>
      </c>
      <c r="AF21193">
        <v>0</v>
      </c>
      <c r="AG21193">
        <v>20000000</v>
      </c>
      <c r="AH21193">
        <v>16400002</v>
      </c>
      <c r="AI21193">
        <v>0</v>
      </c>
      <c r="AJ21193">
        <v>0</v>
      </c>
      <c r="AK21193">
        <v>0</v>
      </c>
      <c r="AL21193">
        <v>0</v>
      </c>
      <c r="AM21193">
        <v>0</v>
      </c>
      <c r="AN21193">
        <v>1</v>
      </c>
    </row>
    <row r="21194" spans="1:40" x14ac:dyDescent="0.45">
      <c r="A21194" t="s">
        <v>53786</v>
      </c>
      <c r="B21194" t="s">
        <v>53787</v>
      </c>
      <c r="C21194" t="s">
        <v>53788</v>
      </c>
      <c r="D21194" t="s">
        <v>899</v>
      </c>
      <c r="E21194" t="s">
        <v>900</v>
      </c>
      <c r="F21194">
        <v>0</v>
      </c>
      <c r="G21194" t="s">
        <v>51</v>
      </c>
      <c r="H21194" t="s">
        <v>44</v>
      </c>
      <c r="I21194" t="s">
        <v>52</v>
      </c>
      <c r="J21194" t="s">
        <v>141</v>
      </c>
      <c r="K21194" t="s">
        <v>1873</v>
      </c>
      <c r="L21194">
        <v>5</v>
      </c>
      <c r="M21194" s="1">
        <v>37257</v>
      </c>
      <c r="N21194" s="3">
        <v>43832</v>
      </c>
      <c r="O21194" t="s">
        <v>321</v>
      </c>
      <c r="P21194">
        <v>2002</v>
      </c>
      <c r="Q21194" s="1">
        <v>39447</v>
      </c>
      <c r="R21194" s="1">
        <v>41806</v>
      </c>
      <c r="S21194">
        <v>0</v>
      </c>
      <c r="T21194">
        <v>86500000</v>
      </c>
      <c r="U21194">
        <v>0</v>
      </c>
      <c r="V21194">
        <v>0</v>
      </c>
      <c r="W21194">
        <v>0</v>
      </c>
      <c r="X21194">
        <v>0</v>
      </c>
      <c r="Y21194">
        <v>0</v>
      </c>
      <c r="Z21194">
        <v>0</v>
      </c>
      <c r="AA21194">
        <v>0</v>
      </c>
      <c r="AB21194">
        <v>0</v>
      </c>
      <c r="AC21194">
        <v>0</v>
      </c>
      <c r="AD21194">
        <v>0</v>
      </c>
      <c r="AE21194">
        <v>0</v>
      </c>
      <c r="AF21194">
        <v>0</v>
      </c>
      <c r="AG21194">
        <v>20000000</v>
      </c>
      <c r="AH21194">
        <v>36500000</v>
      </c>
      <c r="AI21194">
        <v>30000000</v>
      </c>
      <c r="AJ21194">
        <v>0</v>
      </c>
      <c r="AK21194">
        <v>0</v>
      </c>
      <c r="AL21194">
        <v>0</v>
      </c>
      <c r="AM21194">
        <v>0</v>
      </c>
      <c r="AN21194">
        <v>1</v>
      </c>
    </row>
    <row r="21195" spans="1:40" x14ac:dyDescent="0.45">
      <c r="A21195" t="s">
        <v>53090</v>
      </c>
      <c r="B21195" t="s">
        <v>53091</v>
      </c>
      <c r="C21195" t="s">
        <v>53092</v>
      </c>
      <c r="D21195" t="s">
        <v>53093</v>
      </c>
      <c r="E21195" t="s">
        <v>26116</v>
      </c>
      <c r="F21195">
        <v>0</v>
      </c>
      <c r="G21195" t="s">
        <v>51</v>
      </c>
      <c r="H21195" t="s">
        <v>44</v>
      </c>
      <c r="I21195" t="s">
        <v>592</v>
      </c>
      <c r="J21195" t="s">
        <v>593</v>
      </c>
      <c r="K21195" t="s">
        <v>594</v>
      </c>
      <c r="L21195">
        <v>4</v>
      </c>
      <c r="M21195" s="1">
        <v>34700</v>
      </c>
      <c r="N21195" s="2">
        <v>34700</v>
      </c>
      <c r="O21195" t="s">
        <v>1638</v>
      </c>
      <c r="P21195">
        <v>1995</v>
      </c>
      <c r="Q21195" s="1">
        <v>40126</v>
      </c>
      <c r="R21195" s="1">
        <v>41800</v>
      </c>
      <c r="S21195">
        <v>0</v>
      </c>
      <c r="T21195">
        <v>86500000</v>
      </c>
      <c r="U21195">
        <v>0</v>
      </c>
      <c r="V21195">
        <v>0</v>
      </c>
      <c r="W21195">
        <v>0</v>
      </c>
      <c r="X21195">
        <v>0</v>
      </c>
      <c r="Y21195">
        <v>0</v>
      </c>
      <c r="Z21195">
        <v>0</v>
      </c>
      <c r="AA21195">
        <v>0</v>
      </c>
      <c r="AB21195">
        <v>0</v>
      </c>
      <c r="AC21195">
        <v>0</v>
      </c>
      <c r="AD21195">
        <v>0</v>
      </c>
      <c r="AE21195">
        <v>0</v>
      </c>
      <c r="AF21195">
        <v>0</v>
      </c>
      <c r="AG21195">
        <v>0</v>
      </c>
      <c r="AH21195">
        <v>0</v>
      </c>
      <c r="AI21195">
        <v>0</v>
      </c>
      <c r="AJ21195">
        <v>0</v>
      </c>
      <c r="AK21195">
        <v>0</v>
      </c>
      <c r="AL21195">
        <v>0</v>
      </c>
      <c r="AM21195">
        <v>0</v>
      </c>
      <c r="AN21195">
        <v>1</v>
      </c>
    </row>
    <row r="21196" spans="1:40" x14ac:dyDescent="0.45">
      <c r="A21196" t="s">
        <v>60930</v>
      </c>
      <c r="B21196" t="s">
        <v>60931</v>
      </c>
      <c r="C21196" t="s">
        <v>60932</v>
      </c>
      <c r="D21196" t="s">
        <v>412</v>
      </c>
      <c r="E21196" t="s">
        <v>413</v>
      </c>
      <c r="F21196">
        <v>0</v>
      </c>
      <c r="G21196" t="s">
        <v>51</v>
      </c>
      <c r="H21196" t="s">
        <v>44</v>
      </c>
      <c r="I21196" t="s">
        <v>369</v>
      </c>
      <c r="J21196" t="s">
        <v>370</v>
      </c>
      <c r="K21196" t="s">
        <v>370</v>
      </c>
      <c r="L21196">
        <v>2</v>
      </c>
      <c r="M21196" s="1">
        <v>38718</v>
      </c>
      <c r="N21196" s="3">
        <v>43836</v>
      </c>
      <c r="O21196" t="s">
        <v>260</v>
      </c>
      <c r="P21196">
        <v>2006</v>
      </c>
      <c r="Q21196" s="1">
        <v>39904</v>
      </c>
      <c r="R21196" s="1">
        <v>40372</v>
      </c>
      <c r="S21196">
        <v>0</v>
      </c>
      <c r="T21196">
        <v>865018</v>
      </c>
      <c r="U21196">
        <v>0</v>
      </c>
      <c r="V21196">
        <v>0</v>
      </c>
      <c r="W21196">
        <v>0</v>
      </c>
      <c r="X21196">
        <v>0</v>
      </c>
      <c r="Y21196">
        <v>0</v>
      </c>
      <c r="Z21196">
        <v>0</v>
      </c>
      <c r="AA21196">
        <v>0</v>
      </c>
      <c r="AB21196">
        <v>0</v>
      </c>
      <c r="AC21196">
        <v>0</v>
      </c>
      <c r="AD21196">
        <v>0</v>
      </c>
      <c r="AE21196">
        <v>0</v>
      </c>
      <c r="AF21196">
        <v>0</v>
      </c>
      <c r="AG21196">
        <v>0</v>
      </c>
      <c r="AH21196">
        <v>0</v>
      </c>
      <c r="AI21196">
        <v>0</v>
      </c>
      <c r="AJ21196">
        <v>0</v>
      </c>
      <c r="AK21196">
        <v>0</v>
      </c>
      <c r="AL21196">
        <v>0</v>
      </c>
      <c r="AM21196">
        <v>0</v>
      </c>
      <c r="AN21196">
        <v>1</v>
      </c>
    </row>
    <row r="21197" spans="1:40" x14ac:dyDescent="0.45">
      <c r="A21197" t="s">
        <v>13162</v>
      </c>
      <c r="B21197" t="s">
        <v>13163</v>
      </c>
      <c r="C21197" t="s">
        <v>13164</v>
      </c>
      <c r="D21197" t="s">
        <v>721</v>
      </c>
      <c r="E21197" t="s">
        <v>722</v>
      </c>
      <c r="F21197">
        <v>0</v>
      </c>
      <c r="G21197" t="s">
        <v>51</v>
      </c>
      <c r="H21197" t="s">
        <v>44</v>
      </c>
      <c r="I21197" t="s">
        <v>52</v>
      </c>
      <c r="J21197" t="s">
        <v>141</v>
      </c>
      <c r="K21197" t="s">
        <v>359</v>
      </c>
      <c r="L21197">
        <v>9</v>
      </c>
      <c r="M21197" s="1">
        <v>36526</v>
      </c>
      <c r="N21197" s="2">
        <v>36526</v>
      </c>
      <c r="O21197" t="s">
        <v>176</v>
      </c>
      <c r="P21197">
        <v>2000</v>
      </c>
      <c r="Q21197" s="1">
        <v>38616</v>
      </c>
      <c r="R21197" s="1">
        <v>40688</v>
      </c>
      <c r="S21197">
        <v>0</v>
      </c>
      <c r="T21197">
        <v>63968049</v>
      </c>
      <c r="U21197">
        <v>0</v>
      </c>
      <c r="V21197">
        <v>0</v>
      </c>
      <c r="W21197">
        <v>0</v>
      </c>
      <c r="X21197">
        <v>22537567</v>
      </c>
      <c r="Y21197">
        <v>0</v>
      </c>
      <c r="Z21197">
        <v>0</v>
      </c>
      <c r="AA21197">
        <v>0</v>
      </c>
      <c r="AB21197">
        <v>0</v>
      </c>
      <c r="AC21197">
        <v>0</v>
      </c>
      <c r="AD21197">
        <v>0</v>
      </c>
      <c r="AE21197">
        <v>0</v>
      </c>
      <c r="AF21197">
        <v>7310046</v>
      </c>
      <c r="AG21197">
        <v>11312520</v>
      </c>
      <c r="AH21197">
        <v>0</v>
      </c>
      <c r="AI21197">
        <v>10000000</v>
      </c>
      <c r="AJ21197">
        <v>0</v>
      </c>
      <c r="AK21197">
        <v>0</v>
      </c>
      <c r="AL21197">
        <v>0</v>
      </c>
      <c r="AM21197">
        <v>0</v>
      </c>
      <c r="AN21197">
        <v>1</v>
      </c>
    </row>
    <row r="21198" spans="1:40" x14ac:dyDescent="0.45">
      <c r="A21198" t="s">
        <v>27884</v>
      </c>
      <c r="B21198" t="s">
        <v>27885</v>
      </c>
      <c r="C21198" t="s">
        <v>27886</v>
      </c>
      <c r="D21198" t="s">
        <v>209</v>
      </c>
      <c r="E21198" t="s">
        <v>210</v>
      </c>
      <c r="F21198">
        <v>0</v>
      </c>
      <c r="G21198" t="s">
        <v>51</v>
      </c>
      <c r="H21198" t="s">
        <v>44</v>
      </c>
      <c r="I21198" t="s">
        <v>1100</v>
      </c>
      <c r="J21198" t="s">
        <v>3320</v>
      </c>
      <c r="K21198" t="s">
        <v>1173</v>
      </c>
      <c r="L21198">
        <v>2</v>
      </c>
      <c r="M21198" s="1">
        <v>40909</v>
      </c>
      <c r="N21198" s="3">
        <v>43842</v>
      </c>
      <c r="O21198" t="s">
        <v>94</v>
      </c>
      <c r="P21198">
        <v>2012</v>
      </c>
      <c r="Q21198" s="1">
        <v>41202</v>
      </c>
      <c r="R21198" s="1">
        <v>41589</v>
      </c>
      <c r="S21198">
        <v>865175</v>
      </c>
      <c r="T21198">
        <v>0</v>
      </c>
      <c r="U21198">
        <v>0</v>
      </c>
      <c r="V21198">
        <v>0</v>
      </c>
      <c r="W21198">
        <v>0</v>
      </c>
      <c r="X21198">
        <v>0</v>
      </c>
      <c r="Y21198">
        <v>0</v>
      </c>
      <c r="Z21198">
        <v>0</v>
      </c>
      <c r="AA21198">
        <v>0</v>
      </c>
      <c r="AB21198">
        <v>0</v>
      </c>
      <c r="AC21198">
        <v>0</v>
      </c>
      <c r="AD21198">
        <v>0</v>
      </c>
      <c r="AE21198">
        <v>0</v>
      </c>
      <c r="AF21198">
        <v>0</v>
      </c>
      <c r="AG21198">
        <v>0</v>
      </c>
      <c r="AH21198">
        <v>0</v>
      </c>
      <c r="AI21198">
        <v>0</v>
      </c>
      <c r="AJ21198">
        <v>0</v>
      </c>
      <c r="AK21198">
        <v>0</v>
      </c>
      <c r="AL21198">
        <v>0</v>
      </c>
      <c r="AM21198">
        <v>0</v>
      </c>
      <c r="AN21198">
        <v>1</v>
      </c>
    </row>
    <row r="21199" spans="1:40" x14ac:dyDescent="0.45">
      <c r="A21199" t="s">
        <v>19585</v>
      </c>
      <c r="B21199" t="s">
        <v>19586</v>
      </c>
      <c r="C21199" t="s">
        <v>19587</v>
      </c>
      <c r="D21199" t="s">
        <v>73</v>
      </c>
      <c r="E21199" t="s">
        <v>74</v>
      </c>
      <c r="F21199">
        <v>0</v>
      </c>
      <c r="G21199" t="s">
        <v>51</v>
      </c>
      <c r="H21199" t="s">
        <v>44</v>
      </c>
      <c r="I21199" t="s">
        <v>451</v>
      </c>
      <c r="J21199" t="s">
        <v>452</v>
      </c>
      <c r="K21199" t="s">
        <v>1679</v>
      </c>
      <c r="L21199">
        <v>6</v>
      </c>
      <c r="M21199" s="1">
        <v>37257</v>
      </c>
      <c r="N21199" s="3">
        <v>43832</v>
      </c>
      <c r="O21199" t="s">
        <v>321</v>
      </c>
      <c r="P21199">
        <v>2002</v>
      </c>
      <c r="Q21199" s="1">
        <v>40102</v>
      </c>
      <c r="R21199" s="1">
        <v>41852</v>
      </c>
      <c r="S21199">
        <v>0</v>
      </c>
      <c r="T21199">
        <v>86545843</v>
      </c>
      <c r="U21199">
        <v>0</v>
      </c>
      <c r="V21199">
        <v>0</v>
      </c>
      <c r="W21199">
        <v>0</v>
      </c>
      <c r="X21199">
        <v>0</v>
      </c>
      <c r="Y21199">
        <v>0</v>
      </c>
      <c r="Z21199">
        <v>0</v>
      </c>
      <c r="AA21199">
        <v>0</v>
      </c>
      <c r="AB21199">
        <v>0</v>
      </c>
      <c r="AC21199">
        <v>0</v>
      </c>
      <c r="AD21199">
        <v>0</v>
      </c>
      <c r="AE21199">
        <v>0</v>
      </c>
      <c r="AF21199">
        <v>15000000</v>
      </c>
      <c r="AG21199">
        <v>25000000</v>
      </c>
      <c r="AH21199">
        <v>45000000</v>
      </c>
      <c r="AI21199">
        <v>0</v>
      </c>
      <c r="AJ21199">
        <v>0</v>
      </c>
      <c r="AK21199">
        <v>0</v>
      </c>
      <c r="AL21199">
        <v>0</v>
      </c>
      <c r="AM21199">
        <v>0</v>
      </c>
      <c r="AN21199">
        <v>1</v>
      </c>
    </row>
    <row r="21200" spans="1:40" x14ac:dyDescent="0.45">
      <c r="A21200" t="s">
        <v>50354</v>
      </c>
      <c r="B21200" t="s">
        <v>50355</v>
      </c>
      <c r="C21200" t="s">
        <v>50356</v>
      </c>
      <c r="D21200" t="s">
        <v>721</v>
      </c>
      <c r="E21200" t="s">
        <v>722</v>
      </c>
      <c r="F21200">
        <v>0</v>
      </c>
      <c r="G21200" t="s">
        <v>51</v>
      </c>
      <c r="H21200" t="s">
        <v>44</v>
      </c>
      <c r="I21200" t="s">
        <v>96</v>
      </c>
      <c r="J21200" t="s">
        <v>874</v>
      </c>
      <c r="K21200" t="s">
        <v>875</v>
      </c>
      <c r="L21200">
        <v>5</v>
      </c>
      <c r="M21200" s="1">
        <v>36526</v>
      </c>
      <c r="N21200" s="2">
        <v>36526</v>
      </c>
      <c r="O21200" t="s">
        <v>176</v>
      </c>
      <c r="P21200">
        <v>2000</v>
      </c>
      <c r="Q21200" s="1">
        <v>38869</v>
      </c>
      <c r="R21200" s="1">
        <v>41429</v>
      </c>
      <c r="S21200">
        <v>0</v>
      </c>
      <c r="T21200">
        <v>68614304</v>
      </c>
      <c r="U21200">
        <v>0</v>
      </c>
      <c r="V21200">
        <v>0</v>
      </c>
      <c r="W21200">
        <v>0</v>
      </c>
      <c r="X21200">
        <v>10000000</v>
      </c>
      <c r="Y21200">
        <v>0</v>
      </c>
      <c r="Z21200">
        <v>0</v>
      </c>
      <c r="AA21200">
        <v>8000000</v>
      </c>
      <c r="AB21200">
        <v>0</v>
      </c>
      <c r="AC21200">
        <v>0</v>
      </c>
      <c r="AD21200">
        <v>0</v>
      </c>
      <c r="AE21200">
        <v>0</v>
      </c>
      <c r="AF21200">
        <v>0</v>
      </c>
      <c r="AG21200">
        <v>0</v>
      </c>
      <c r="AH21200">
        <v>7500000</v>
      </c>
      <c r="AI21200">
        <v>43950544</v>
      </c>
      <c r="AJ21200">
        <v>0</v>
      </c>
      <c r="AK21200">
        <v>0</v>
      </c>
      <c r="AL21200">
        <v>0</v>
      </c>
      <c r="AM21200">
        <v>0</v>
      </c>
      <c r="AN21200">
        <v>1</v>
      </c>
    </row>
    <row r="21201" spans="1:40" x14ac:dyDescent="0.45">
      <c r="A21201" t="s">
        <v>20904</v>
      </c>
      <c r="B21201" t="s">
        <v>20905</v>
      </c>
      <c r="C21201" t="s">
        <v>20906</v>
      </c>
      <c r="D21201" t="s">
        <v>20907</v>
      </c>
      <c r="E21201" t="s">
        <v>707</v>
      </c>
      <c r="F21201">
        <v>0</v>
      </c>
      <c r="G21201" t="s">
        <v>51</v>
      </c>
      <c r="H21201" t="s">
        <v>44</v>
      </c>
      <c r="I21201" t="s">
        <v>52</v>
      </c>
      <c r="J21201" t="s">
        <v>141</v>
      </c>
      <c r="K21201" t="s">
        <v>459</v>
      </c>
      <c r="L21201">
        <v>7</v>
      </c>
      <c r="M21201" s="1">
        <v>37622</v>
      </c>
      <c r="N21201" s="3">
        <v>43833</v>
      </c>
      <c r="O21201" t="s">
        <v>469</v>
      </c>
      <c r="P21201">
        <v>2003</v>
      </c>
      <c r="Q21201" s="1">
        <v>38540</v>
      </c>
      <c r="R21201" s="1">
        <v>41162</v>
      </c>
      <c r="S21201">
        <v>0</v>
      </c>
      <c r="T21201">
        <v>78650000</v>
      </c>
      <c r="U21201">
        <v>0</v>
      </c>
      <c r="V21201">
        <v>0</v>
      </c>
      <c r="W21201">
        <v>0</v>
      </c>
      <c r="X21201">
        <v>8000000</v>
      </c>
      <c r="Y21201">
        <v>0</v>
      </c>
      <c r="Z21201">
        <v>0</v>
      </c>
      <c r="AA21201">
        <v>0</v>
      </c>
      <c r="AB21201">
        <v>0</v>
      </c>
      <c r="AC21201">
        <v>0</v>
      </c>
      <c r="AD21201">
        <v>0</v>
      </c>
      <c r="AE21201">
        <v>0</v>
      </c>
      <c r="AF21201">
        <v>0</v>
      </c>
      <c r="AG21201">
        <v>21250000</v>
      </c>
      <c r="AH21201">
        <v>32000000</v>
      </c>
      <c r="AI21201">
        <v>15000000</v>
      </c>
      <c r="AJ21201">
        <v>0</v>
      </c>
      <c r="AK21201">
        <v>0</v>
      </c>
      <c r="AL21201">
        <v>0</v>
      </c>
      <c r="AM21201">
        <v>0</v>
      </c>
      <c r="AN21201">
        <v>1</v>
      </c>
    </row>
    <row r="21202" spans="1:40" x14ac:dyDescent="0.45">
      <c r="A21202" t="s">
        <v>51512</v>
      </c>
      <c r="B21202" t="s">
        <v>51513</v>
      </c>
      <c r="C21202" t="s">
        <v>51514</v>
      </c>
      <c r="D21202" t="s">
        <v>371</v>
      </c>
      <c r="E21202" t="s">
        <v>222</v>
      </c>
      <c r="F21202">
        <v>0</v>
      </c>
      <c r="G21202" t="s">
        <v>51</v>
      </c>
      <c r="H21202" t="s">
        <v>44</v>
      </c>
      <c r="I21202" t="s">
        <v>52</v>
      </c>
      <c r="J21202" t="s">
        <v>141</v>
      </c>
      <c r="K21202" t="s">
        <v>401</v>
      </c>
      <c r="L21202">
        <v>4</v>
      </c>
      <c r="M21202" s="1">
        <v>39814</v>
      </c>
      <c r="N21202" s="3">
        <v>43839</v>
      </c>
      <c r="O21202" t="s">
        <v>135</v>
      </c>
      <c r="P21202">
        <v>2009</v>
      </c>
      <c r="Q21202" s="1">
        <v>39814</v>
      </c>
      <c r="R21202" s="1">
        <v>41921</v>
      </c>
      <c r="S21202">
        <v>0</v>
      </c>
      <c r="T21202">
        <v>86700000</v>
      </c>
      <c r="U21202">
        <v>0</v>
      </c>
      <c r="V21202">
        <v>0</v>
      </c>
      <c r="W21202">
        <v>0</v>
      </c>
      <c r="X21202">
        <v>0</v>
      </c>
      <c r="Y21202">
        <v>0</v>
      </c>
      <c r="Z21202">
        <v>0</v>
      </c>
      <c r="AA21202">
        <v>0</v>
      </c>
      <c r="AB21202">
        <v>0</v>
      </c>
      <c r="AC21202">
        <v>0</v>
      </c>
      <c r="AD21202">
        <v>0</v>
      </c>
      <c r="AE21202">
        <v>0</v>
      </c>
      <c r="AF21202">
        <v>0</v>
      </c>
      <c r="AG21202">
        <v>16700000</v>
      </c>
      <c r="AH21202">
        <v>20000000</v>
      </c>
      <c r="AI21202">
        <v>50000000</v>
      </c>
      <c r="AJ21202">
        <v>0</v>
      </c>
      <c r="AK21202">
        <v>0</v>
      </c>
      <c r="AL21202">
        <v>0</v>
      </c>
      <c r="AM21202">
        <v>0</v>
      </c>
      <c r="AN21202">
        <v>1</v>
      </c>
    </row>
    <row r="21203" spans="1:40" x14ac:dyDescent="0.45">
      <c r="A21203" t="s">
        <v>51234</v>
      </c>
      <c r="B21203" t="s">
        <v>51235</v>
      </c>
      <c r="C21203" t="s">
        <v>51236</v>
      </c>
      <c r="D21203" t="s">
        <v>51237</v>
      </c>
      <c r="E21203" t="s">
        <v>677</v>
      </c>
      <c r="F21203">
        <v>0</v>
      </c>
      <c r="G21203" t="s">
        <v>43</v>
      </c>
      <c r="H21203" t="s">
        <v>44</v>
      </c>
      <c r="I21203" t="s">
        <v>204</v>
      </c>
      <c r="J21203" t="s">
        <v>205</v>
      </c>
      <c r="K21203" t="s">
        <v>865</v>
      </c>
      <c r="L21203">
        <v>9</v>
      </c>
      <c r="M21203" s="1">
        <v>35385</v>
      </c>
      <c r="N21203" s="2">
        <v>35370</v>
      </c>
      <c r="O21203" t="s">
        <v>6202</v>
      </c>
      <c r="P21203">
        <v>1996</v>
      </c>
      <c r="Q21203" s="1">
        <v>36739</v>
      </c>
      <c r="R21203" s="1">
        <v>41256</v>
      </c>
      <c r="S21203">
        <v>0</v>
      </c>
      <c r="T21203">
        <v>83750000</v>
      </c>
      <c r="U21203">
        <v>0</v>
      </c>
      <c r="V21203">
        <v>0</v>
      </c>
      <c r="W21203">
        <v>0</v>
      </c>
      <c r="X21203">
        <v>2958653</v>
      </c>
      <c r="Y21203">
        <v>0</v>
      </c>
      <c r="Z21203">
        <v>0</v>
      </c>
      <c r="AA21203">
        <v>0</v>
      </c>
      <c r="AB21203">
        <v>0</v>
      </c>
      <c r="AC21203">
        <v>0</v>
      </c>
      <c r="AD21203">
        <v>0</v>
      </c>
      <c r="AE21203">
        <v>0</v>
      </c>
      <c r="AF21203">
        <v>0</v>
      </c>
      <c r="AG21203">
        <v>0</v>
      </c>
      <c r="AH21203">
        <v>43000000</v>
      </c>
      <c r="AI21203">
        <v>0</v>
      </c>
      <c r="AJ21203">
        <v>0</v>
      </c>
      <c r="AK21203">
        <v>0</v>
      </c>
      <c r="AL21203">
        <v>0</v>
      </c>
      <c r="AM21203">
        <v>0</v>
      </c>
      <c r="AN21203">
        <v>1</v>
      </c>
    </row>
    <row r="21204" spans="1:40" x14ac:dyDescent="0.45">
      <c r="A21204" t="s">
        <v>29072</v>
      </c>
      <c r="B21204" t="s">
        <v>29073</v>
      </c>
      <c r="C21204" t="s">
        <v>29074</v>
      </c>
      <c r="D21204" t="s">
        <v>29075</v>
      </c>
      <c r="E21204" t="s">
        <v>6572</v>
      </c>
      <c r="F21204">
        <v>0</v>
      </c>
      <c r="G21204" t="s">
        <v>51</v>
      </c>
      <c r="H21204" t="s">
        <v>44</v>
      </c>
      <c r="I21204" t="s">
        <v>52</v>
      </c>
      <c r="J21204" t="s">
        <v>141</v>
      </c>
      <c r="K21204" t="s">
        <v>1869</v>
      </c>
      <c r="L21204">
        <v>6</v>
      </c>
      <c r="M21204" s="1">
        <v>39569</v>
      </c>
      <c r="N21204" s="3">
        <v>43959</v>
      </c>
      <c r="O21204" t="s">
        <v>303</v>
      </c>
      <c r="P21204">
        <v>2008</v>
      </c>
      <c r="Q21204" s="1">
        <v>40345</v>
      </c>
      <c r="R21204" s="1">
        <v>41890</v>
      </c>
      <c r="S21204">
        <v>0</v>
      </c>
      <c r="T21204">
        <v>85236464</v>
      </c>
      <c r="U21204">
        <v>0</v>
      </c>
      <c r="V21204">
        <v>0</v>
      </c>
      <c r="W21204">
        <v>0</v>
      </c>
      <c r="X21204">
        <v>1500000</v>
      </c>
      <c r="Y21204">
        <v>0</v>
      </c>
      <c r="Z21204">
        <v>0</v>
      </c>
      <c r="AA21204">
        <v>0</v>
      </c>
      <c r="AB21204">
        <v>0</v>
      </c>
      <c r="AC21204">
        <v>0</v>
      </c>
      <c r="AD21204">
        <v>0</v>
      </c>
      <c r="AE21204">
        <v>0</v>
      </c>
      <c r="AF21204">
        <v>5086464</v>
      </c>
      <c r="AG21204">
        <v>26000000</v>
      </c>
      <c r="AH21204">
        <v>53000000</v>
      </c>
      <c r="AI21204">
        <v>0</v>
      </c>
      <c r="AJ21204">
        <v>0</v>
      </c>
      <c r="AK21204">
        <v>0</v>
      </c>
      <c r="AL21204">
        <v>0</v>
      </c>
      <c r="AM21204">
        <v>0</v>
      </c>
      <c r="AN21204">
        <v>1</v>
      </c>
    </row>
    <row r="21205" spans="1:40" x14ac:dyDescent="0.45">
      <c r="A21205" t="s">
        <v>3300</v>
      </c>
      <c r="B21205" t="s">
        <v>3301</v>
      </c>
      <c r="C21205" t="s">
        <v>3302</v>
      </c>
      <c r="D21205" t="s">
        <v>1429</v>
      </c>
      <c r="E21205" t="s">
        <v>900</v>
      </c>
      <c r="F21205">
        <v>0</v>
      </c>
      <c r="G21205" t="s">
        <v>51</v>
      </c>
      <c r="H21205" t="s">
        <v>44</v>
      </c>
      <c r="I21205" t="s">
        <v>204</v>
      </c>
      <c r="J21205" t="s">
        <v>205</v>
      </c>
      <c r="K21205" t="s">
        <v>232</v>
      </c>
      <c r="L21205">
        <v>3</v>
      </c>
      <c r="M21205" s="1">
        <v>39448</v>
      </c>
      <c r="N21205" s="3">
        <v>43838</v>
      </c>
      <c r="O21205" t="s">
        <v>133</v>
      </c>
      <c r="P21205">
        <v>2008</v>
      </c>
      <c r="Q21205" s="1">
        <v>40170</v>
      </c>
      <c r="R21205" s="1">
        <v>40864</v>
      </c>
      <c r="S21205">
        <v>0</v>
      </c>
      <c r="T21205">
        <v>86823937</v>
      </c>
      <c r="U21205">
        <v>0</v>
      </c>
      <c r="V21205">
        <v>0</v>
      </c>
      <c r="W21205">
        <v>0</v>
      </c>
      <c r="X21205">
        <v>0</v>
      </c>
      <c r="Y21205">
        <v>0</v>
      </c>
      <c r="Z21205">
        <v>0</v>
      </c>
      <c r="AA21205">
        <v>0</v>
      </c>
      <c r="AB21205">
        <v>0</v>
      </c>
      <c r="AC21205">
        <v>0</v>
      </c>
      <c r="AD21205">
        <v>0</v>
      </c>
      <c r="AE21205">
        <v>0</v>
      </c>
      <c r="AF21205">
        <v>0</v>
      </c>
      <c r="AG21205">
        <v>0</v>
      </c>
      <c r="AH21205">
        <v>78000000</v>
      </c>
      <c r="AI21205">
        <v>0</v>
      </c>
      <c r="AJ21205">
        <v>0</v>
      </c>
      <c r="AK21205">
        <v>0</v>
      </c>
      <c r="AL21205">
        <v>0</v>
      </c>
      <c r="AM21205">
        <v>0</v>
      </c>
      <c r="AN21205">
        <v>1</v>
      </c>
    </row>
    <row r="21206" spans="1:40" x14ac:dyDescent="0.45">
      <c r="A21206" t="s">
        <v>57820</v>
      </c>
      <c r="B21206" t="s">
        <v>57821</v>
      </c>
      <c r="C21206" t="s">
        <v>57822</v>
      </c>
      <c r="D21206" t="s">
        <v>68</v>
      </c>
      <c r="E21206" t="s">
        <v>69</v>
      </c>
      <c r="F21206">
        <v>0</v>
      </c>
      <c r="G21206" t="s">
        <v>51</v>
      </c>
      <c r="H21206" t="s">
        <v>44</v>
      </c>
      <c r="I21206" t="s">
        <v>45</v>
      </c>
      <c r="J21206" t="s">
        <v>46</v>
      </c>
      <c r="K21206" t="s">
        <v>47</v>
      </c>
      <c r="L21206">
        <v>4</v>
      </c>
      <c r="M21206" s="1">
        <v>36161</v>
      </c>
      <c r="N21206" s="2">
        <v>36161</v>
      </c>
      <c r="O21206" t="s">
        <v>597</v>
      </c>
      <c r="P21206">
        <v>1999</v>
      </c>
      <c r="Q21206" s="1">
        <v>39286</v>
      </c>
      <c r="R21206" s="1">
        <v>41225</v>
      </c>
      <c r="S21206">
        <v>0</v>
      </c>
      <c r="T21206">
        <v>44000000</v>
      </c>
      <c r="U21206">
        <v>0</v>
      </c>
      <c r="V21206">
        <v>0</v>
      </c>
      <c r="W21206">
        <v>0</v>
      </c>
      <c r="X21206">
        <v>0</v>
      </c>
      <c r="Y21206">
        <v>0</v>
      </c>
      <c r="Z21206">
        <v>0</v>
      </c>
      <c r="AA21206">
        <v>42922153</v>
      </c>
      <c r="AB21206">
        <v>0</v>
      </c>
      <c r="AC21206">
        <v>0</v>
      </c>
      <c r="AD21206">
        <v>0</v>
      </c>
      <c r="AE21206">
        <v>0</v>
      </c>
      <c r="AF21206">
        <v>0</v>
      </c>
      <c r="AG21206">
        <v>0</v>
      </c>
      <c r="AH21206">
        <v>0</v>
      </c>
      <c r="AI21206">
        <v>0</v>
      </c>
      <c r="AJ21206">
        <v>0</v>
      </c>
      <c r="AK21206">
        <v>0</v>
      </c>
      <c r="AL21206">
        <v>0</v>
      </c>
      <c r="AM21206">
        <v>0</v>
      </c>
      <c r="AN21206">
        <v>1</v>
      </c>
    </row>
    <row r="21207" spans="1:40" x14ac:dyDescent="0.45">
      <c r="A21207" t="s">
        <v>78720</v>
      </c>
      <c r="B21207" t="s">
        <v>78721</v>
      </c>
      <c r="C21207" t="s">
        <v>78722</v>
      </c>
      <c r="D21207" t="s">
        <v>412</v>
      </c>
      <c r="E21207" t="s">
        <v>413</v>
      </c>
      <c r="F21207">
        <v>0</v>
      </c>
      <c r="G21207" t="s">
        <v>51</v>
      </c>
      <c r="H21207" t="s">
        <v>44</v>
      </c>
      <c r="I21207" t="s">
        <v>52</v>
      </c>
      <c r="J21207" t="s">
        <v>141</v>
      </c>
      <c r="K21207" t="s">
        <v>142</v>
      </c>
      <c r="L21207">
        <v>5</v>
      </c>
      <c r="M21207" s="1">
        <v>37257</v>
      </c>
      <c r="N21207" s="3">
        <v>43832</v>
      </c>
      <c r="O21207" t="s">
        <v>321</v>
      </c>
      <c r="P21207">
        <v>2002</v>
      </c>
      <c r="Q21207" s="1">
        <v>38552</v>
      </c>
      <c r="R21207" s="1">
        <v>40192</v>
      </c>
      <c r="S21207">
        <v>0</v>
      </c>
      <c r="T21207">
        <v>79000000</v>
      </c>
      <c r="U21207">
        <v>0</v>
      </c>
      <c r="V21207">
        <v>0</v>
      </c>
      <c r="W21207">
        <v>0</v>
      </c>
      <c r="X21207">
        <v>8000000</v>
      </c>
      <c r="Y21207">
        <v>0</v>
      </c>
      <c r="Z21207">
        <v>0</v>
      </c>
      <c r="AA21207">
        <v>0</v>
      </c>
      <c r="AB21207">
        <v>0</v>
      </c>
      <c r="AC21207">
        <v>0</v>
      </c>
      <c r="AD21207">
        <v>0</v>
      </c>
      <c r="AE21207">
        <v>0</v>
      </c>
      <c r="AF21207">
        <v>0</v>
      </c>
      <c r="AG21207">
        <v>12000000</v>
      </c>
      <c r="AH21207">
        <v>12000000</v>
      </c>
      <c r="AI21207">
        <v>35000000</v>
      </c>
      <c r="AJ21207">
        <v>20000000</v>
      </c>
      <c r="AK21207">
        <v>0</v>
      </c>
      <c r="AL21207">
        <v>0</v>
      </c>
      <c r="AM21207">
        <v>0</v>
      </c>
      <c r="AN21207">
        <v>1</v>
      </c>
    </row>
    <row r="21208" spans="1:40" x14ac:dyDescent="0.45">
      <c r="A21208" t="s">
        <v>10213</v>
      </c>
      <c r="B21208" t="s">
        <v>10214</v>
      </c>
      <c r="C21208" t="s">
        <v>10215</v>
      </c>
      <c r="D21208" t="s">
        <v>10216</v>
      </c>
      <c r="E21208" t="s">
        <v>332</v>
      </c>
      <c r="F21208">
        <v>0</v>
      </c>
      <c r="G21208" t="s">
        <v>51</v>
      </c>
      <c r="H21208" t="s">
        <v>44</v>
      </c>
      <c r="I21208" t="s">
        <v>52</v>
      </c>
      <c r="J21208" t="s">
        <v>141</v>
      </c>
      <c r="K21208" t="s">
        <v>459</v>
      </c>
      <c r="L21208">
        <v>2</v>
      </c>
      <c r="M21208" s="1">
        <v>40179</v>
      </c>
      <c r="N21208" s="3">
        <v>43840</v>
      </c>
      <c r="O21208" t="s">
        <v>87</v>
      </c>
      <c r="P21208">
        <v>2010</v>
      </c>
      <c r="Q21208" s="1">
        <v>40661</v>
      </c>
      <c r="R21208" s="1">
        <v>40661</v>
      </c>
      <c r="S21208">
        <v>435000</v>
      </c>
      <c r="T21208">
        <v>0</v>
      </c>
      <c r="U21208">
        <v>0</v>
      </c>
      <c r="V21208">
        <v>0</v>
      </c>
      <c r="W21208">
        <v>0</v>
      </c>
      <c r="X21208">
        <v>0</v>
      </c>
      <c r="Y21208">
        <v>435000</v>
      </c>
      <c r="Z21208">
        <v>0</v>
      </c>
      <c r="AA21208">
        <v>0</v>
      </c>
      <c r="AB21208">
        <v>0</v>
      </c>
      <c r="AC21208">
        <v>0</v>
      </c>
      <c r="AD21208">
        <v>0</v>
      </c>
      <c r="AE21208">
        <v>0</v>
      </c>
      <c r="AF21208">
        <v>0</v>
      </c>
      <c r="AG21208">
        <v>0</v>
      </c>
      <c r="AH21208">
        <v>0</v>
      </c>
      <c r="AI21208">
        <v>0</v>
      </c>
      <c r="AJ21208">
        <v>0</v>
      </c>
      <c r="AK21208">
        <v>0</v>
      </c>
      <c r="AL21208">
        <v>0</v>
      </c>
      <c r="AM21208">
        <v>0</v>
      </c>
      <c r="AN21208">
        <v>1</v>
      </c>
    </row>
    <row r="21209" spans="1:40" x14ac:dyDescent="0.45">
      <c r="A21209" t="s">
        <v>24403</v>
      </c>
      <c r="B21209" t="s">
        <v>24404</v>
      </c>
      <c r="C21209" t="s">
        <v>24405</v>
      </c>
      <c r="D21209" t="s">
        <v>24406</v>
      </c>
      <c r="E21209" t="s">
        <v>1712</v>
      </c>
      <c r="F21209">
        <v>0</v>
      </c>
      <c r="G21209" t="s">
        <v>51</v>
      </c>
      <c r="H21209" t="s">
        <v>44</v>
      </c>
      <c r="I21209" t="s">
        <v>52</v>
      </c>
      <c r="J21209" t="s">
        <v>511</v>
      </c>
      <c r="K21209" t="s">
        <v>1040</v>
      </c>
      <c r="L21209">
        <v>2</v>
      </c>
      <c r="M21209" s="1">
        <v>41517</v>
      </c>
      <c r="N21209" s="3">
        <v>44056</v>
      </c>
      <c r="O21209" t="s">
        <v>190</v>
      </c>
      <c r="P21209">
        <v>2013</v>
      </c>
      <c r="Q21209" s="1">
        <v>41640</v>
      </c>
      <c r="R21209" s="1">
        <v>41944</v>
      </c>
      <c r="S21209">
        <v>870000</v>
      </c>
      <c r="T21209">
        <v>0</v>
      </c>
      <c r="U21209">
        <v>0</v>
      </c>
      <c r="V21209">
        <v>0</v>
      </c>
      <c r="W21209">
        <v>0</v>
      </c>
      <c r="X21209">
        <v>0</v>
      </c>
      <c r="Y21209">
        <v>0</v>
      </c>
      <c r="Z21209">
        <v>0</v>
      </c>
      <c r="AA21209">
        <v>0</v>
      </c>
      <c r="AB21209">
        <v>0</v>
      </c>
      <c r="AC21209">
        <v>0</v>
      </c>
      <c r="AD21209">
        <v>0</v>
      </c>
      <c r="AE21209">
        <v>0</v>
      </c>
      <c r="AF21209">
        <v>0</v>
      </c>
      <c r="AG21209">
        <v>0</v>
      </c>
      <c r="AH21209">
        <v>0</v>
      </c>
      <c r="AI21209">
        <v>0</v>
      </c>
      <c r="AJ21209">
        <v>0</v>
      </c>
      <c r="AK21209">
        <v>0</v>
      </c>
      <c r="AL21209">
        <v>0</v>
      </c>
      <c r="AM21209">
        <v>0</v>
      </c>
      <c r="AN21209">
        <v>1</v>
      </c>
    </row>
    <row r="21210" spans="1:40" x14ac:dyDescent="0.45">
      <c r="A21210" t="s">
        <v>60957</v>
      </c>
      <c r="B21210" t="s">
        <v>60958</v>
      </c>
      <c r="C21210" t="s">
        <v>60959</v>
      </c>
      <c r="D21210" t="s">
        <v>60960</v>
      </c>
      <c r="E21210" t="s">
        <v>5681</v>
      </c>
      <c r="F21210">
        <v>0</v>
      </c>
      <c r="G21210" t="s">
        <v>51</v>
      </c>
      <c r="H21210" t="s">
        <v>44</v>
      </c>
      <c r="I21210" t="s">
        <v>52</v>
      </c>
      <c r="J21210" t="s">
        <v>141</v>
      </c>
      <c r="K21210" t="s">
        <v>142</v>
      </c>
      <c r="L21210">
        <v>1</v>
      </c>
      <c r="M21210" s="1">
        <v>38534</v>
      </c>
      <c r="N21210" s="3">
        <v>44017</v>
      </c>
      <c r="O21210" t="s">
        <v>396</v>
      </c>
      <c r="P21210">
        <v>2005</v>
      </c>
      <c r="Q21210" s="1">
        <v>41079</v>
      </c>
      <c r="R21210" s="1">
        <v>41079</v>
      </c>
      <c r="S21210">
        <v>0</v>
      </c>
      <c r="T21210">
        <v>870000</v>
      </c>
      <c r="U21210">
        <v>0</v>
      </c>
      <c r="V21210">
        <v>0</v>
      </c>
      <c r="W21210">
        <v>0</v>
      </c>
      <c r="X21210">
        <v>0</v>
      </c>
      <c r="Y21210">
        <v>0</v>
      </c>
      <c r="Z21210">
        <v>0</v>
      </c>
      <c r="AA21210">
        <v>0</v>
      </c>
      <c r="AB21210">
        <v>0</v>
      </c>
      <c r="AC21210">
        <v>0</v>
      </c>
      <c r="AD21210">
        <v>0</v>
      </c>
      <c r="AE21210">
        <v>0</v>
      </c>
      <c r="AF21210">
        <v>0</v>
      </c>
      <c r="AG21210">
        <v>0</v>
      </c>
      <c r="AH21210">
        <v>0</v>
      </c>
      <c r="AI21210">
        <v>0</v>
      </c>
      <c r="AJ21210">
        <v>0</v>
      </c>
      <c r="AK21210">
        <v>0</v>
      </c>
      <c r="AL21210">
        <v>0</v>
      </c>
      <c r="AM21210">
        <v>0</v>
      </c>
      <c r="AN21210">
        <v>1</v>
      </c>
    </row>
    <row r="21211" spans="1:40" x14ac:dyDescent="0.45">
      <c r="A21211" t="s">
        <v>78896</v>
      </c>
      <c r="B21211" t="s">
        <v>78897</v>
      </c>
      <c r="C21211" t="s">
        <v>78898</v>
      </c>
      <c r="D21211" t="s">
        <v>368</v>
      </c>
      <c r="E21211" t="s">
        <v>42</v>
      </c>
      <c r="F21211">
        <v>0</v>
      </c>
      <c r="G21211" t="s">
        <v>51</v>
      </c>
      <c r="H21211" t="s">
        <v>44</v>
      </c>
      <c r="I21211" t="s">
        <v>52</v>
      </c>
      <c r="J21211" t="s">
        <v>141</v>
      </c>
      <c r="K21211" t="s">
        <v>1792</v>
      </c>
      <c r="L21211">
        <v>2</v>
      </c>
      <c r="M21211" s="1">
        <v>40909</v>
      </c>
      <c r="N21211" s="3">
        <v>43842</v>
      </c>
      <c r="O21211" t="s">
        <v>94</v>
      </c>
      <c r="P21211">
        <v>2012</v>
      </c>
      <c r="Q21211" s="1">
        <v>41609</v>
      </c>
      <c r="R21211" s="1">
        <v>41731</v>
      </c>
      <c r="S21211">
        <v>0</v>
      </c>
      <c r="T21211">
        <v>0</v>
      </c>
      <c r="U21211">
        <v>0</v>
      </c>
      <c r="V21211">
        <v>0</v>
      </c>
      <c r="W21211">
        <v>0</v>
      </c>
      <c r="X21211">
        <v>870000</v>
      </c>
      <c r="Y21211">
        <v>0</v>
      </c>
      <c r="Z21211">
        <v>0</v>
      </c>
      <c r="AA21211">
        <v>0</v>
      </c>
      <c r="AB21211">
        <v>0</v>
      </c>
      <c r="AC21211">
        <v>0</v>
      </c>
      <c r="AD21211">
        <v>0</v>
      </c>
      <c r="AE21211">
        <v>0</v>
      </c>
      <c r="AF21211">
        <v>0</v>
      </c>
      <c r="AG21211">
        <v>0</v>
      </c>
      <c r="AH21211">
        <v>0</v>
      </c>
      <c r="AI21211">
        <v>0</v>
      </c>
      <c r="AJ21211">
        <v>0</v>
      </c>
      <c r="AK21211">
        <v>0</v>
      </c>
      <c r="AL21211">
        <v>0</v>
      </c>
      <c r="AM21211">
        <v>0</v>
      </c>
      <c r="AN21211">
        <v>1</v>
      </c>
    </row>
    <row r="21212" spans="1:40" x14ac:dyDescent="0.45">
      <c r="A21212" t="s">
        <v>50999</v>
      </c>
      <c r="B21212" t="s">
        <v>51000</v>
      </c>
      <c r="C21212" t="s">
        <v>51001</v>
      </c>
      <c r="D21212" t="s">
        <v>51002</v>
      </c>
      <c r="E21212" t="s">
        <v>222</v>
      </c>
      <c r="F21212">
        <v>0</v>
      </c>
      <c r="G21212" t="s">
        <v>51</v>
      </c>
      <c r="H21212" t="s">
        <v>44</v>
      </c>
      <c r="I21212" t="s">
        <v>689</v>
      </c>
      <c r="J21212" t="s">
        <v>696</v>
      </c>
      <c r="K21212" t="s">
        <v>696</v>
      </c>
      <c r="L21212">
        <v>3</v>
      </c>
      <c r="M21212" s="1">
        <v>39539</v>
      </c>
      <c r="N21212" s="3">
        <v>43929</v>
      </c>
      <c r="O21212" t="s">
        <v>303</v>
      </c>
      <c r="P21212">
        <v>2008</v>
      </c>
      <c r="Q21212" s="1">
        <v>40263</v>
      </c>
      <c r="R21212" s="1">
        <v>41088</v>
      </c>
      <c r="S21212">
        <v>0</v>
      </c>
      <c r="T21212">
        <v>700000</v>
      </c>
      <c r="U21212">
        <v>0</v>
      </c>
      <c r="V21212">
        <v>0</v>
      </c>
      <c r="W21212">
        <v>0</v>
      </c>
      <c r="X21212">
        <v>170000</v>
      </c>
      <c r="Y21212">
        <v>0</v>
      </c>
      <c r="Z21212">
        <v>0</v>
      </c>
      <c r="AA21212">
        <v>0</v>
      </c>
      <c r="AB21212">
        <v>0</v>
      </c>
      <c r="AC21212">
        <v>0</v>
      </c>
      <c r="AD21212">
        <v>0</v>
      </c>
      <c r="AE21212">
        <v>0</v>
      </c>
      <c r="AF21212">
        <v>0</v>
      </c>
      <c r="AG21212">
        <v>0</v>
      </c>
      <c r="AH21212">
        <v>0</v>
      </c>
      <c r="AI21212">
        <v>0</v>
      </c>
      <c r="AJ21212">
        <v>0</v>
      </c>
      <c r="AK21212">
        <v>0</v>
      </c>
      <c r="AL21212">
        <v>0</v>
      </c>
      <c r="AM21212">
        <v>0</v>
      </c>
      <c r="AN21212">
        <v>1</v>
      </c>
    </row>
    <row r="21213" spans="1:40" x14ac:dyDescent="0.45">
      <c r="A21213" t="s">
        <v>46348</v>
      </c>
      <c r="B21213" t="s">
        <v>46349</v>
      </c>
      <c r="C21213" t="s">
        <v>46350</v>
      </c>
      <c r="D21213" t="s">
        <v>46351</v>
      </c>
      <c r="E21213" t="s">
        <v>900</v>
      </c>
      <c r="F21213">
        <v>0</v>
      </c>
      <c r="G21213" t="s">
        <v>51</v>
      </c>
      <c r="H21213" t="s">
        <v>44</v>
      </c>
      <c r="I21213" t="s">
        <v>107</v>
      </c>
      <c r="J21213" t="s">
        <v>108</v>
      </c>
      <c r="K21213" t="s">
        <v>108</v>
      </c>
      <c r="L21213">
        <v>3</v>
      </c>
      <c r="M21213" s="1">
        <v>41277</v>
      </c>
      <c r="N21213" s="3">
        <v>43843</v>
      </c>
      <c r="O21213" t="s">
        <v>117</v>
      </c>
      <c r="P21213">
        <v>2013</v>
      </c>
      <c r="Q21213" s="1">
        <v>41153</v>
      </c>
      <c r="R21213" s="1">
        <v>41820</v>
      </c>
      <c r="S21213">
        <v>500000</v>
      </c>
      <c r="T21213">
        <v>0</v>
      </c>
      <c r="U21213">
        <v>0</v>
      </c>
      <c r="V21213">
        <v>0</v>
      </c>
      <c r="W21213">
        <v>300000</v>
      </c>
      <c r="X21213">
        <v>70000</v>
      </c>
      <c r="Y21213">
        <v>0</v>
      </c>
      <c r="Z21213">
        <v>0</v>
      </c>
      <c r="AA21213">
        <v>0</v>
      </c>
      <c r="AB21213">
        <v>0</v>
      </c>
      <c r="AC21213">
        <v>0</v>
      </c>
      <c r="AD21213">
        <v>0</v>
      </c>
      <c r="AE21213">
        <v>0</v>
      </c>
      <c r="AF21213">
        <v>0</v>
      </c>
      <c r="AG21213">
        <v>0</v>
      </c>
      <c r="AH21213">
        <v>0</v>
      </c>
      <c r="AI21213">
        <v>0</v>
      </c>
      <c r="AJ21213">
        <v>0</v>
      </c>
      <c r="AK21213">
        <v>0</v>
      </c>
      <c r="AL21213">
        <v>0</v>
      </c>
      <c r="AM21213">
        <v>0</v>
      </c>
      <c r="AN21213">
        <v>1</v>
      </c>
    </row>
    <row r="21214" spans="1:40" x14ac:dyDescent="0.45">
      <c r="A21214" t="s">
        <v>65415</v>
      </c>
      <c r="B21214" t="s">
        <v>65416</v>
      </c>
      <c r="C21214" t="s">
        <v>65417</v>
      </c>
      <c r="D21214" t="s">
        <v>65418</v>
      </c>
      <c r="E21214" t="s">
        <v>210</v>
      </c>
      <c r="F21214">
        <v>0</v>
      </c>
      <c r="G21214" t="s">
        <v>51</v>
      </c>
      <c r="H21214" t="s">
        <v>44</v>
      </c>
      <c r="I21214" t="s">
        <v>45</v>
      </c>
      <c r="J21214" t="s">
        <v>46</v>
      </c>
      <c r="K21214" t="s">
        <v>47</v>
      </c>
      <c r="L21214">
        <v>2</v>
      </c>
      <c r="M21214" s="1">
        <v>40817</v>
      </c>
      <c r="N21214" s="3">
        <v>44115</v>
      </c>
      <c r="O21214" t="s">
        <v>72</v>
      </c>
      <c r="P21214">
        <v>2011</v>
      </c>
      <c r="Q21214" s="1">
        <v>40886</v>
      </c>
      <c r="R21214" s="1">
        <v>40909</v>
      </c>
      <c r="S21214">
        <v>500000</v>
      </c>
      <c r="T21214">
        <v>0</v>
      </c>
      <c r="U21214">
        <v>0</v>
      </c>
      <c r="V21214">
        <v>0</v>
      </c>
      <c r="W21214">
        <v>0</v>
      </c>
      <c r="X21214">
        <v>370000</v>
      </c>
      <c r="Y21214">
        <v>0</v>
      </c>
      <c r="Z21214">
        <v>0</v>
      </c>
      <c r="AA21214">
        <v>0</v>
      </c>
      <c r="AB21214">
        <v>0</v>
      </c>
      <c r="AC21214">
        <v>0</v>
      </c>
      <c r="AD21214">
        <v>0</v>
      </c>
      <c r="AE21214">
        <v>0</v>
      </c>
      <c r="AF21214">
        <v>0</v>
      </c>
      <c r="AG21214">
        <v>0</v>
      </c>
      <c r="AH21214">
        <v>0</v>
      </c>
      <c r="AI21214">
        <v>0</v>
      </c>
      <c r="AJ21214">
        <v>0</v>
      </c>
      <c r="AK21214">
        <v>0</v>
      </c>
      <c r="AL21214">
        <v>0</v>
      </c>
      <c r="AM21214">
        <v>0</v>
      </c>
      <c r="AN21214">
        <v>1</v>
      </c>
    </row>
    <row r="21215" spans="1:40" x14ac:dyDescent="0.45">
      <c r="A21215" t="s">
        <v>74813</v>
      </c>
      <c r="B21215" t="s">
        <v>74814</v>
      </c>
      <c r="C21215" t="s">
        <v>74815</v>
      </c>
      <c r="D21215" t="s">
        <v>74816</v>
      </c>
      <c r="E21215" t="s">
        <v>69</v>
      </c>
      <c r="F21215">
        <v>0</v>
      </c>
      <c r="G21215" t="s">
        <v>51</v>
      </c>
      <c r="H21215" t="s">
        <v>44</v>
      </c>
      <c r="I21215" t="s">
        <v>147</v>
      </c>
      <c r="J21215" t="s">
        <v>148</v>
      </c>
      <c r="K21215" t="s">
        <v>148</v>
      </c>
      <c r="L21215">
        <v>1</v>
      </c>
      <c r="M21215" s="1">
        <v>40646</v>
      </c>
      <c r="N21215" s="3">
        <v>43932</v>
      </c>
      <c r="O21215" t="s">
        <v>62</v>
      </c>
      <c r="P21215">
        <v>2011</v>
      </c>
      <c r="Q21215" s="1">
        <v>41887</v>
      </c>
      <c r="R21215" s="1">
        <v>41887</v>
      </c>
      <c r="S21215">
        <v>871000</v>
      </c>
      <c r="T21215">
        <v>0</v>
      </c>
      <c r="U21215">
        <v>0</v>
      </c>
      <c r="V21215">
        <v>0</v>
      </c>
      <c r="W21215">
        <v>0</v>
      </c>
      <c r="X21215">
        <v>0</v>
      </c>
      <c r="Y21215">
        <v>0</v>
      </c>
      <c r="Z21215">
        <v>0</v>
      </c>
      <c r="AA21215">
        <v>0</v>
      </c>
      <c r="AB21215">
        <v>0</v>
      </c>
      <c r="AC21215">
        <v>0</v>
      </c>
      <c r="AD21215">
        <v>0</v>
      </c>
      <c r="AE21215">
        <v>0</v>
      </c>
      <c r="AF21215">
        <v>0</v>
      </c>
      <c r="AG21215">
        <v>0</v>
      </c>
      <c r="AH21215">
        <v>0</v>
      </c>
      <c r="AI21215">
        <v>0</v>
      </c>
      <c r="AJ21215">
        <v>0</v>
      </c>
      <c r="AK21215">
        <v>0</v>
      </c>
      <c r="AL21215">
        <v>0</v>
      </c>
      <c r="AM21215">
        <v>0</v>
      </c>
      <c r="AN21215">
        <v>1</v>
      </c>
    </row>
    <row r="21216" spans="1:40" x14ac:dyDescent="0.45">
      <c r="A21216" t="s">
        <v>70000</v>
      </c>
      <c r="B21216" t="s">
        <v>70001</v>
      </c>
      <c r="C21216" t="s">
        <v>70002</v>
      </c>
      <c r="D21216" t="s">
        <v>424</v>
      </c>
      <c r="E21216" t="s">
        <v>425</v>
      </c>
      <c r="F21216">
        <v>0</v>
      </c>
      <c r="G21216" t="s">
        <v>51</v>
      </c>
      <c r="H21216" t="s">
        <v>44</v>
      </c>
      <c r="I21216" t="s">
        <v>52</v>
      </c>
      <c r="J21216" t="s">
        <v>141</v>
      </c>
      <c r="K21216" t="s">
        <v>1792</v>
      </c>
      <c r="L21216">
        <v>13</v>
      </c>
      <c r="M21216" s="1">
        <v>39083</v>
      </c>
      <c r="N21216" s="3">
        <v>43837</v>
      </c>
      <c r="O21216" t="s">
        <v>80</v>
      </c>
      <c r="P21216">
        <v>2007</v>
      </c>
      <c r="Q21216" s="1">
        <v>39591</v>
      </c>
      <c r="R21216" s="1">
        <v>41936</v>
      </c>
      <c r="S21216">
        <v>0</v>
      </c>
      <c r="T21216">
        <v>80417579</v>
      </c>
      <c r="U21216">
        <v>0</v>
      </c>
      <c r="V21216">
        <v>0</v>
      </c>
      <c r="W21216">
        <v>475000</v>
      </c>
      <c r="X21216">
        <v>6293822</v>
      </c>
      <c r="Y21216">
        <v>0</v>
      </c>
      <c r="Z21216">
        <v>0</v>
      </c>
      <c r="AA21216">
        <v>0</v>
      </c>
      <c r="AB21216">
        <v>0</v>
      </c>
      <c r="AC21216">
        <v>0</v>
      </c>
      <c r="AD21216">
        <v>0</v>
      </c>
      <c r="AE21216">
        <v>0</v>
      </c>
      <c r="AF21216">
        <v>7661116</v>
      </c>
      <c r="AG21216">
        <v>10000000</v>
      </c>
      <c r="AH21216">
        <v>25144000</v>
      </c>
      <c r="AI21216">
        <v>18000000</v>
      </c>
      <c r="AJ21216">
        <v>0</v>
      </c>
      <c r="AK21216">
        <v>0</v>
      </c>
      <c r="AL21216">
        <v>0</v>
      </c>
      <c r="AM21216">
        <v>0</v>
      </c>
      <c r="AN21216">
        <v>1</v>
      </c>
    </row>
    <row r="21217" spans="1:40" x14ac:dyDescent="0.45">
      <c r="A21217" t="s">
        <v>38205</v>
      </c>
      <c r="B21217" t="s">
        <v>38206</v>
      </c>
      <c r="C21217" t="s">
        <v>38207</v>
      </c>
      <c r="D21217" t="s">
        <v>38208</v>
      </c>
      <c r="E21217" t="s">
        <v>8555</v>
      </c>
      <c r="F21217">
        <v>0</v>
      </c>
      <c r="G21217" t="s">
        <v>51</v>
      </c>
      <c r="H21217" t="s">
        <v>44</v>
      </c>
      <c r="I21217" t="s">
        <v>84</v>
      </c>
      <c r="J21217" t="s">
        <v>219</v>
      </c>
      <c r="K21217" t="s">
        <v>219</v>
      </c>
      <c r="L21217">
        <v>3</v>
      </c>
      <c r="M21217" s="1">
        <v>41169</v>
      </c>
      <c r="N21217" s="3">
        <v>44086</v>
      </c>
      <c r="O21217" t="s">
        <v>342</v>
      </c>
      <c r="P21217">
        <v>2012</v>
      </c>
      <c r="Q21217" s="1">
        <v>40770</v>
      </c>
      <c r="R21217" s="1">
        <v>41571</v>
      </c>
      <c r="S21217">
        <v>0</v>
      </c>
      <c r="T21217">
        <v>198720</v>
      </c>
      <c r="U21217">
        <v>0</v>
      </c>
      <c r="V21217">
        <v>0</v>
      </c>
      <c r="W21217">
        <v>0</v>
      </c>
      <c r="X21217">
        <v>0</v>
      </c>
      <c r="Y21217">
        <v>675000</v>
      </c>
      <c r="Z21217">
        <v>0</v>
      </c>
      <c r="AA21217">
        <v>0</v>
      </c>
      <c r="AB21217">
        <v>0</v>
      </c>
      <c r="AC21217">
        <v>0</v>
      </c>
      <c r="AD21217">
        <v>0</v>
      </c>
      <c r="AE21217">
        <v>0</v>
      </c>
      <c r="AF21217">
        <v>0</v>
      </c>
      <c r="AG21217">
        <v>0</v>
      </c>
      <c r="AH21217">
        <v>0</v>
      </c>
      <c r="AI21217">
        <v>0</v>
      </c>
      <c r="AJ21217">
        <v>0</v>
      </c>
      <c r="AK21217">
        <v>0</v>
      </c>
      <c r="AL21217">
        <v>0</v>
      </c>
      <c r="AM21217">
        <v>0</v>
      </c>
      <c r="AN21217">
        <v>1</v>
      </c>
    </row>
    <row r="21218" spans="1:40" x14ac:dyDescent="0.45">
      <c r="A21218" t="s">
        <v>10919</v>
      </c>
      <c r="B21218" t="s">
        <v>10920</v>
      </c>
      <c r="C21218" t="s">
        <v>10921</v>
      </c>
      <c r="D21218" t="s">
        <v>10922</v>
      </c>
      <c r="E21218" t="s">
        <v>10923</v>
      </c>
      <c r="F21218">
        <v>0</v>
      </c>
      <c r="G21218" t="s">
        <v>51</v>
      </c>
      <c r="H21218" t="s">
        <v>44</v>
      </c>
      <c r="I21218" t="s">
        <v>186</v>
      </c>
      <c r="J21218" t="s">
        <v>1003</v>
      </c>
      <c r="K21218" t="s">
        <v>6118</v>
      </c>
      <c r="L21218">
        <v>3</v>
      </c>
      <c r="M21218" s="1">
        <v>39873</v>
      </c>
      <c r="N21218" s="3">
        <v>43899</v>
      </c>
      <c r="O21218" t="s">
        <v>135</v>
      </c>
      <c r="P21218">
        <v>2009</v>
      </c>
      <c r="Q21218" s="1">
        <v>39965</v>
      </c>
      <c r="R21218" s="1">
        <v>40680</v>
      </c>
      <c r="S21218">
        <v>87000</v>
      </c>
      <c r="T21218">
        <v>387687</v>
      </c>
      <c r="U21218">
        <v>0</v>
      </c>
      <c r="V21218">
        <v>0</v>
      </c>
      <c r="W21218">
        <v>0</v>
      </c>
      <c r="X21218">
        <v>0</v>
      </c>
      <c r="Y21218">
        <v>400000</v>
      </c>
      <c r="Z21218">
        <v>0</v>
      </c>
      <c r="AA21218">
        <v>0</v>
      </c>
      <c r="AB21218">
        <v>0</v>
      </c>
      <c r="AC21218">
        <v>0</v>
      </c>
      <c r="AD21218">
        <v>0</v>
      </c>
      <c r="AE21218">
        <v>0</v>
      </c>
      <c r="AF21218">
        <v>387687</v>
      </c>
      <c r="AG21218">
        <v>0</v>
      </c>
      <c r="AH21218">
        <v>0</v>
      </c>
      <c r="AI21218">
        <v>0</v>
      </c>
      <c r="AJ21218">
        <v>0</v>
      </c>
      <c r="AK21218">
        <v>0</v>
      </c>
      <c r="AL21218">
        <v>0</v>
      </c>
      <c r="AM21218">
        <v>0</v>
      </c>
      <c r="AN21218">
        <v>1</v>
      </c>
    </row>
    <row r="21219" spans="1:40" x14ac:dyDescent="0.45">
      <c r="A21219" t="s">
        <v>22648</v>
      </c>
      <c r="B21219" t="s">
        <v>22649</v>
      </c>
      <c r="C21219" t="s">
        <v>22650</v>
      </c>
      <c r="D21219" t="s">
        <v>22651</v>
      </c>
      <c r="E21219" t="s">
        <v>909</v>
      </c>
      <c r="F21219">
        <v>0</v>
      </c>
      <c r="G21219" t="s">
        <v>51</v>
      </c>
      <c r="H21219" t="s">
        <v>44</v>
      </c>
      <c r="I21219" t="s">
        <v>52</v>
      </c>
      <c r="J21219" t="s">
        <v>141</v>
      </c>
      <c r="K21219" t="s">
        <v>855</v>
      </c>
      <c r="L21219">
        <v>4</v>
      </c>
      <c r="M21219" s="1">
        <v>39693</v>
      </c>
      <c r="N21219" s="3">
        <v>44082</v>
      </c>
      <c r="O21219" t="s">
        <v>1052</v>
      </c>
      <c r="P21219">
        <v>2008</v>
      </c>
      <c r="Q21219" s="1">
        <v>40518</v>
      </c>
      <c r="R21219" s="1">
        <v>41857</v>
      </c>
      <c r="S21219">
        <v>0</v>
      </c>
      <c r="T21219">
        <v>87500000</v>
      </c>
      <c r="U21219">
        <v>0</v>
      </c>
      <c r="V21219">
        <v>0</v>
      </c>
      <c r="W21219">
        <v>0</v>
      </c>
      <c r="X21219">
        <v>0</v>
      </c>
      <c r="Y21219">
        <v>0</v>
      </c>
      <c r="Z21219">
        <v>0</v>
      </c>
      <c r="AA21219">
        <v>0</v>
      </c>
      <c r="AB21219">
        <v>0</v>
      </c>
      <c r="AC21219">
        <v>0</v>
      </c>
      <c r="AD21219">
        <v>0</v>
      </c>
      <c r="AE21219">
        <v>0</v>
      </c>
      <c r="AF21219">
        <v>7500000</v>
      </c>
      <c r="AG21219">
        <v>15000000</v>
      </c>
      <c r="AH21219">
        <v>35000000</v>
      </c>
      <c r="AI21219">
        <v>30000000</v>
      </c>
      <c r="AJ21219">
        <v>0</v>
      </c>
      <c r="AK21219">
        <v>0</v>
      </c>
      <c r="AL21219">
        <v>0</v>
      </c>
      <c r="AM21219">
        <v>0</v>
      </c>
      <c r="AN21219">
        <v>1</v>
      </c>
    </row>
    <row r="21220" spans="1:40" x14ac:dyDescent="0.45">
      <c r="A21220" t="s">
        <v>7650</v>
      </c>
      <c r="B21220" t="s">
        <v>7651</v>
      </c>
      <c r="C21220" t="s">
        <v>7652</v>
      </c>
      <c r="D21220" t="s">
        <v>7653</v>
      </c>
      <c r="E21220" t="s">
        <v>79</v>
      </c>
      <c r="F21220">
        <v>0</v>
      </c>
      <c r="G21220" t="s">
        <v>75</v>
      </c>
      <c r="H21220" t="s">
        <v>44</v>
      </c>
      <c r="I21220" t="s">
        <v>52</v>
      </c>
      <c r="J21220" t="s">
        <v>53</v>
      </c>
      <c r="K21220" t="s">
        <v>256</v>
      </c>
      <c r="L21220">
        <v>2</v>
      </c>
      <c r="M21220" s="1">
        <v>40540</v>
      </c>
      <c r="N21220" s="3">
        <v>44175</v>
      </c>
      <c r="O21220" t="s">
        <v>153</v>
      </c>
      <c r="P21220">
        <v>2010</v>
      </c>
      <c r="Q21220" s="1">
        <v>41088</v>
      </c>
      <c r="R21220" s="1">
        <v>41376</v>
      </c>
      <c r="S21220">
        <v>875000</v>
      </c>
      <c r="T21220">
        <v>0</v>
      </c>
      <c r="U21220">
        <v>0</v>
      </c>
      <c r="V21220">
        <v>0</v>
      </c>
      <c r="W21220">
        <v>0</v>
      </c>
      <c r="X21220">
        <v>0</v>
      </c>
      <c r="Y21220">
        <v>0</v>
      </c>
      <c r="Z21220">
        <v>0</v>
      </c>
      <c r="AA21220">
        <v>0</v>
      </c>
      <c r="AB21220">
        <v>0</v>
      </c>
      <c r="AC21220">
        <v>0</v>
      </c>
      <c r="AD21220">
        <v>0</v>
      </c>
      <c r="AE21220">
        <v>0</v>
      </c>
      <c r="AF21220">
        <v>0</v>
      </c>
      <c r="AG21220">
        <v>0</v>
      </c>
      <c r="AH21220">
        <v>0</v>
      </c>
      <c r="AI21220">
        <v>0</v>
      </c>
      <c r="AJ21220">
        <v>0</v>
      </c>
      <c r="AK21220">
        <v>0</v>
      </c>
      <c r="AL21220">
        <v>0</v>
      </c>
      <c r="AM21220">
        <v>0</v>
      </c>
      <c r="AN21220">
        <v>0</v>
      </c>
    </row>
    <row r="21221" spans="1:40" x14ac:dyDescent="0.45">
      <c r="A21221" t="s">
        <v>11538</v>
      </c>
      <c r="B21221" t="s">
        <v>11539</v>
      </c>
      <c r="C21221" t="s">
        <v>11540</v>
      </c>
      <c r="D21221" t="s">
        <v>115</v>
      </c>
      <c r="E21221" t="s">
        <v>116</v>
      </c>
      <c r="F21221">
        <v>0</v>
      </c>
      <c r="G21221" t="s">
        <v>51</v>
      </c>
      <c r="H21221" t="s">
        <v>44</v>
      </c>
      <c r="I21221" t="s">
        <v>52</v>
      </c>
      <c r="J21221" t="s">
        <v>53</v>
      </c>
      <c r="K21221" t="s">
        <v>256</v>
      </c>
      <c r="L21221">
        <v>1</v>
      </c>
      <c r="M21221" s="1">
        <v>41183</v>
      </c>
      <c r="N21221" s="3">
        <v>44116</v>
      </c>
      <c r="O21221" t="s">
        <v>58</v>
      </c>
      <c r="P21221">
        <v>2012</v>
      </c>
      <c r="Q21221" s="1">
        <v>41197</v>
      </c>
      <c r="R21221" s="1">
        <v>41197</v>
      </c>
      <c r="S21221">
        <v>0</v>
      </c>
      <c r="T21221">
        <v>0</v>
      </c>
      <c r="U21221">
        <v>0</v>
      </c>
      <c r="V21221">
        <v>0</v>
      </c>
      <c r="W21221">
        <v>0</v>
      </c>
      <c r="X21221">
        <v>875000</v>
      </c>
      <c r="Y21221">
        <v>0</v>
      </c>
      <c r="Z21221">
        <v>0</v>
      </c>
      <c r="AA21221">
        <v>0</v>
      </c>
      <c r="AB21221">
        <v>0</v>
      </c>
      <c r="AC21221">
        <v>0</v>
      </c>
      <c r="AD21221">
        <v>0</v>
      </c>
      <c r="AE21221">
        <v>0</v>
      </c>
      <c r="AF21221">
        <v>0</v>
      </c>
      <c r="AG21221">
        <v>0</v>
      </c>
      <c r="AH21221">
        <v>0</v>
      </c>
      <c r="AI21221">
        <v>0</v>
      </c>
      <c r="AJ21221">
        <v>0</v>
      </c>
      <c r="AK21221">
        <v>0</v>
      </c>
      <c r="AL21221">
        <v>0</v>
      </c>
      <c r="AM21221">
        <v>0</v>
      </c>
      <c r="AN21221">
        <v>1</v>
      </c>
    </row>
    <row r="21222" spans="1:40" x14ac:dyDescent="0.45">
      <c r="A21222" t="s">
        <v>31735</v>
      </c>
      <c r="B21222" t="s">
        <v>31736</v>
      </c>
      <c r="C21222" t="s">
        <v>31737</v>
      </c>
      <c r="D21222" t="s">
        <v>712</v>
      </c>
      <c r="E21222" t="s">
        <v>514</v>
      </c>
      <c r="F21222">
        <v>0</v>
      </c>
      <c r="G21222" t="s">
        <v>43</v>
      </c>
      <c r="H21222" t="s">
        <v>44</v>
      </c>
      <c r="I21222" t="s">
        <v>52</v>
      </c>
      <c r="J21222" t="s">
        <v>141</v>
      </c>
      <c r="K21222" t="s">
        <v>142</v>
      </c>
      <c r="L21222">
        <v>2</v>
      </c>
      <c r="M21222" s="1">
        <v>39106</v>
      </c>
      <c r="N21222" s="3">
        <v>43837</v>
      </c>
      <c r="O21222" t="s">
        <v>80</v>
      </c>
      <c r="P21222">
        <v>2007</v>
      </c>
      <c r="Q21222" s="1">
        <v>39107</v>
      </c>
      <c r="R21222" s="1">
        <v>39290</v>
      </c>
      <c r="S21222">
        <v>875000</v>
      </c>
      <c r="T21222">
        <v>0</v>
      </c>
      <c r="U21222">
        <v>0</v>
      </c>
      <c r="V21222">
        <v>0</v>
      </c>
      <c r="W21222">
        <v>0</v>
      </c>
      <c r="X21222">
        <v>0</v>
      </c>
      <c r="Y21222">
        <v>0</v>
      </c>
      <c r="Z21222">
        <v>0</v>
      </c>
      <c r="AA21222">
        <v>0</v>
      </c>
      <c r="AB21222">
        <v>0</v>
      </c>
      <c r="AC21222">
        <v>0</v>
      </c>
      <c r="AD21222">
        <v>0</v>
      </c>
      <c r="AE21222">
        <v>0</v>
      </c>
      <c r="AF21222">
        <v>0</v>
      </c>
      <c r="AG21222">
        <v>0</v>
      </c>
      <c r="AH21222">
        <v>0</v>
      </c>
      <c r="AI21222">
        <v>0</v>
      </c>
      <c r="AJ21222">
        <v>0</v>
      </c>
      <c r="AK21222">
        <v>0</v>
      </c>
      <c r="AL21222">
        <v>0</v>
      </c>
      <c r="AM21222">
        <v>0</v>
      </c>
      <c r="AN21222">
        <v>1</v>
      </c>
    </row>
    <row r="21223" spans="1:40" x14ac:dyDescent="0.45">
      <c r="A21223" t="s">
        <v>66142</v>
      </c>
      <c r="B21223" t="s">
        <v>66143</v>
      </c>
      <c r="C21223" t="s">
        <v>66144</v>
      </c>
      <c r="D21223" t="s">
        <v>66145</v>
      </c>
      <c r="E21223" t="s">
        <v>850</v>
      </c>
      <c r="F21223">
        <v>0</v>
      </c>
      <c r="G21223" t="s">
        <v>43</v>
      </c>
      <c r="H21223" t="s">
        <v>44</v>
      </c>
      <c r="I21223" t="s">
        <v>52</v>
      </c>
      <c r="J21223" t="s">
        <v>141</v>
      </c>
      <c r="K21223" t="s">
        <v>142</v>
      </c>
      <c r="L21223">
        <v>1</v>
      </c>
      <c r="M21223" s="1">
        <v>40909</v>
      </c>
      <c r="N21223" s="3">
        <v>43842</v>
      </c>
      <c r="O21223" t="s">
        <v>94</v>
      </c>
      <c r="P21223">
        <v>2012</v>
      </c>
      <c r="Q21223" s="1">
        <v>41754</v>
      </c>
      <c r="R21223" s="1">
        <v>41754</v>
      </c>
      <c r="S21223">
        <v>875000</v>
      </c>
      <c r="T21223">
        <v>0</v>
      </c>
      <c r="U21223">
        <v>0</v>
      </c>
      <c r="V21223">
        <v>0</v>
      </c>
      <c r="W21223">
        <v>0</v>
      </c>
      <c r="X21223">
        <v>0</v>
      </c>
      <c r="Y21223">
        <v>0</v>
      </c>
      <c r="Z21223">
        <v>0</v>
      </c>
      <c r="AA21223">
        <v>0</v>
      </c>
      <c r="AB21223">
        <v>0</v>
      </c>
      <c r="AC21223">
        <v>0</v>
      </c>
      <c r="AD21223">
        <v>0</v>
      </c>
      <c r="AE21223">
        <v>0</v>
      </c>
      <c r="AF21223">
        <v>0</v>
      </c>
      <c r="AG21223">
        <v>0</v>
      </c>
      <c r="AH21223">
        <v>0</v>
      </c>
      <c r="AI21223">
        <v>0</v>
      </c>
      <c r="AJ21223">
        <v>0</v>
      </c>
      <c r="AK21223">
        <v>0</v>
      </c>
      <c r="AL21223">
        <v>0</v>
      </c>
      <c r="AM21223">
        <v>0</v>
      </c>
      <c r="AN21223">
        <v>1</v>
      </c>
    </row>
    <row r="21224" spans="1:40" x14ac:dyDescent="0.45">
      <c r="A21224" t="s">
        <v>25908</v>
      </c>
      <c r="B21224" t="s">
        <v>25909</v>
      </c>
      <c r="C21224" t="s">
        <v>25910</v>
      </c>
      <c r="D21224" t="s">
        <v>25911</v>
      </c>
      <c r="E21224" t="s">
        <v>910</v>
      </c>
      <c r="F21224">
        <v>0</v>
      </c>
      <c r="G21224" t="s">
        <v>51</v>
      </c>
      <c r="H21224" t="s">
        <v>44</v>
      </c>
      <c r="I21224" t="s">
        <v>84</v>
      </c>
      <c r="J21224" t="s">
        <v>219</v>
      </c>
      <c r="K21224" t="s">
        <v>219</v>
      </c>
      <c r="L21224">
        <v>2</v>
      </c>
      <c r="M21224" s="1">
        <v>40179</v>
      </c>
      <c r="N21224" s="3">
        <v>43840</v>
      </c>
      <c r="O21224" t="s">
        <v>87</v>
      </c>
      <c r="P21224">
        <v>2010</v>
      </c>
      <c r="Q21224" s="1">
        <v>41061</v>
      </c>
      <c r="R21224" s="1">
        <v>41556</v>
      </c>
      <c r="S21224">
        <v>875000</v>
      </c>
      <c r="T21224">
        <v>0</v>
      </c>
      <c r="U21224">
        <v>0</v>
      </c>
      <c r="V21224">
        <v>0</v>
      </c>
      <c r="W21224">
        <v>0</v>
      </c>
      <c r="X21224">
        <v>0</v>
      </c>
      <c r="Y21224">
        <v>0</v>
      </c>
      <c r="Z21224">
        <v>0</v>
      </c>
      <c r="AA21224">
        <v>0</v>
      </c>
      <c r="AB21224">
        <v>0</v>
      </c>
      <c r="AC21224">
        <v>0</v>
      </c>
      <c r="AD21224">
        <v>0</v>
      </c>
      <c r="AE21224">
        <v>0</v>
      </c>
      <c r="AF21224">
        <v>0</v>
      </c>
      <c r="AG21224">
        <v>0</v>
      </c>
      <c r="AH21224">
        <v>0</v>
      </c>
      <c r="AI21224">
        <v>0</v>
      </c>
      <c r="AJ21224">
        <v>0</v>
      </c>
      <c r="AK21224">
        <v>0</v>
      </c>
      <c r="AL21224">
        <v>0</v>
      </c>
      <c r="AM21224">
        <v>0</v>
      </c>
      <c r="AN21224">
        <v>1</v>
      </c>
    </row>
    <row r="21225" spans="1:40" x14ac:dyDescent="0.45">
      <c r="A21225" t="s">
        <v>35227</v>
      </c>
      <c r="B21225" t="s">
        <v>35228</v>
      </c>
      <c r="C21225" t="s">
        <v>35229</v>
      </c>
      <c r="D21225" t="s">
        <v>198</v>
      </c>
      <c r="E21225" t="s">
        <v>199</v>
      </c>
      <c r="F21225">
        <v>0</v>
      </c>
      <c r="G21225" t="s">
        <v>51</v>
      </c>
      <c r="H21225" t="s">
        <v>44</v>
      </c>
      <c r="I21225" t="s">
        <v>689</v>
      </c>
      <c r="J21225" t="s">
        <v>696</v>
      </c>
      <c r="K21225" t="s">
        <v>696</v>
      </c>
      <c r="L21225">
        <v>2</v>
      </c>
      <c r="M21225" s="1">
        <v>38718</v>
      </c>
      <c r="N21225" s="3">
        <v>43836</v>
      </c>
      <c r="O21225" t="s">
        <v>260</v>
      </c>
      <c r="P21225">
        <v>2006</v>
      </c>
      <c r="Q21225" s="1">
        <v>40295</v>
      </c>
      <c r="R21225" s="1">
        <v>40759</v>
      </c>
      <c r="S21225">
        <v>0</v>
      </c>
      <c r="T21225">
        <v>550000</v>
      </c>
      <c r="U21225">
        <v>0</v>
      </c>
      <c r="V21225">
        <v>0</v>
      </c>
      <c r="W21225">
        <v>0</v>
      </c>
      <c r="X21225">
        <v>325000</v>
      </c>
      <c r="Y21225">
        <v>0</v>
      </c>
      <c r="Z21225">
        <v>0</v>
      </c>
      <c r="AA21225">
        <v>0</v>
      </c>
      <c r="AB21225">
        <v>0</v>
      </c>
      <c r="AC21225">
        <v>0</v>
      </c>
      <c r="AD21225">
        <v>0</v>
      </c>
      <c r="AE21225">
        <v>0</v>
      </c>
      <c r="AF21225">
        <v>0</v>
      </c>
      <c r="AG21225">
        <v>0</v>
      </c>
      <c r="AH21225">
        <v>0</v>
      </c>
      <c r="AI21225">
        <v>0</v>
      </c>
      <c r="AJ21225">
        <v>0</v>
      </c>
      <c r="AK21225">
        <v>0</v>
      </c>
      <c r="AL21225">
        <v>0</v>
      </c>
      <c r="AM21225">
        <v>0</v>
      </c>
      <c r="AN21225">
        <v>1</v>
      </c>
    </row>
    <row r="21226" spans="1:40" x14ac:dyDescent="0.45">
      <c r="A21226" t="s">
        <v>54450</v>
      </c>
      <c r="B21226" t="s">
        <v>54451</v>
      </c>
      <c r="C21226" t="s">
        <v>54452</v>
      </c>
      <c r="D21226" t="s">
        <v>412</v>
      </c>
      <c r="E21226" t="s">
        <v>413</v>
      </c>
      <c r="F21226">
        <v>0</v>
      </c>
      <c r="G21226" t="s">
        <v>51</v>
      </c>
      <c r="H21226" t="s">
        <v>44</v>
      </c>
      <c r="I21226" t="s">
        <v>204</v>
      </c>
      <c r="J21226" t="s">
        <v>205</v>
      </c>
      <c r="K21226" t="s">
        <v>54453</v>
      </c>
      <c r="L21226">
        <v>1</v>
      </c>
      <c r="M21226" s="1">
        <v>37257</v>
      </c>
      <c r="N21226" s="3">
        <v>43832</v>
      </c>
      <c r="O21226" t="s">
        <v>321</v>
      </c>
      <c r="P21226">
        <v>2002</v>
      </c>
      <c r="Q21226" s="1">
        <v>40155</v>
      </c>
      <c r="R21226" s="1">
        <v>40155</v>
      </c>
      <c r="S21226">
        <v>0</v>
      </c>
      <c r="T21226">
        <v>875000</v>
      </c>
      <c r="U21226">
        <v>0</v>
      </c>
      <c r="V21226">
        <v>0</v>
      </c>
      <c r="W21226">
        <v>0</v>
      </c>
      <c r="X21226">
        <v>0</v>
      </c>
      <c r="Y21226">
        <v>0</v>
      </c>
      <c r="Z21226">
        <v>0</v>
      </c>
      <c r="AA21226">
        <v>0</v>
      </c>
      <c r="AB21226">
        <v>0</v>
      </c>
      <c r="AC21226">
        <v>0</v>
      </c>
      <c r="AD21226">
        <v>0</v>
      </c>
      <c r="AE21226">
        <v>0</v>
      </c>
      <c r="AF21226">
        <v>0</v>
      </c>
      <c r="AG21226">
        <v>0</v>
      </c>
      <c r="AH21226">
        <v>0</v>
      </c>
      <c r="AI21226">
        <v>0</v>
      </c>
      <c r="AJ21226">
        <v>0</v>
      </c>
      <c r="AK21226">
        <v>0</v>
      </c>
      <c r="AL21226">
        <v>0</v>
      </c>
      <c r="AM21226">
        <v>0</v>
      </c>
      <c r="AN21226">
        <v>1</v>
      </c>
    </row>
    <row r="21227" spans="1:40" x14ac:dyDescent="0.45">
      <c r="A21227" t="s">
        <v>27044</v>
      </c>
      <c r="B21227" t="s">
        <v>27045</v>
      </c>
      <c r="C21227" t="s">
        <v>27046</v>
      </c>
      <c r="D21227" t="s">
        <v>10626</v>
      </c>
      <c r="E21227" t="s">
        <v>158</v>
      </c>
      <c r="F21227">
        <v>0</v>
      </c>
      <c r="G21227" t="s">
        <v>51</v>
      </c>
      <c r="H21227" t="s">
        <v>44</v>
      </c>
      <c r="I21227" t="s">
        <v>121</v>
      </c>
      <c r="J21227" t="s">
        <v>122</v>
      </c>
      <c r="K21227" t="s">
        <v>122</v>
      </c>
      <c r="L21227">
        <v>3</v>
      </c>
      <c r="M21227" s="1">
        <v>40179</v>
      </c>
      <c r="N21227" s="3">
        <v>43840</v>
      </c>
      <c r="O21227" t="s">
        <v>87</v>
      </c>
      <c r="P21227">
        <v>2010</v>
      </c>
      <c r="Q21227" s="1">
        <v>40179</v>
      </c>
      <c r="R21227" s="1">
        <v>41408</v>
      </c>
      <c r="S21227">
        <v>800000</v>
      </c>
      <c r="T21227">
        <v>0</v>
      </c>
      <c r="U21227">
        <v>0</v>
      </c>
      <c r="V21227">
        <v>0</v>
      </c>
      <c r="W21227">
        <v>0</v>
      </c>
      <c r="X21227">
        <v>75000</v>
      </c>
      <c r="Y21227">
        <v>0</v>
      </c>
      <c r="Z21227">
        <v>0</v>
      </c>
      <c r="AA21227">
        <v>0</v>
      </c>
      <c r="AB21227">
        <v>0</v>
      </c>
      <c r="AC21227">
        <v>0</v>
      </c>
      <c r="AD21227">
        <v>0</v>
      </c>
      <c r="AE21227">
        <v>0</v>
      </c>
      <c r="AF21227">
        <v>0</v>
      </c>
      <c r="AG21227">
        <v>0</v>
      </c>
      <c r="AH21227">
        <v>0</v>
      </c>
      <c r="AI21227">
        <v>0</v>
      </c>
      <c r="AJ21227">
        <v>0</v>
      </c>
      <c r="AK21227">
        <v>0</v>
      </c>
      <c r="AL21227">
        <v>0</v>
      </c>
      <c r="AM21227">
        <v>0</v>
      </c>
      <c r="AN21227">
        <v>1</v>
      </c>
    </row>
    <row r="21228" spans="1:40" x14ac:dyDescent="0.45">
      <c r="A21228" t="s">
        <v>34691</v>
      </c>
      <c r="B21228" t="s">
        <v>34692</v>
      </c>
      <c r="C21228" t="s">
        <v>34693</v>
      </c>
      <c r="D21228" t="s">
        <v>198</v>
      </c>
      <c r="E21228" t="s">
        <v>199</v>
      </c>
      <c r="F21228">
        <v>0</v>
      </c>
      <c r="G21228" t="s">
        <v>51</v>
      </c>
      <c r="H21228" t="s">
        <v>44</v>
      </c>
      <c r="I21228" t="s">
        <v>121</v>
      </c>
      <c r="J21228" t="s">
        <v>122</v>
      </c>
      <c r="K21228" t="s">
        <v>122</v>
      </c>
      <c r="L21228">
        <v>1</v>
      </c>
      <c r="M21228" s="1">
        <v>39448</v>
      </c>
      <c r="N21228" s="3">
        <v>43838</v>
      </c>
      <c r="O21228" t="s">
        <v>133</v>
      </c>
      <c r="P21228">
        <v>2008</v>
      </c>
      <c r="Q21228" s="1">
        <v>41103</v>
      </c>
      <c r="R21228" s="1">
        <v>41103</v>
      </c>
      <c r="S21228">
        <v>0</v>
      </c>
      <c r="T21228">
        <v>0</v>
      </c>
      <c r="U21228">
        <v>0</v>
      </c>
      <c r="V21228">
        <v>0</v>
      </c>
      <c r="W21228">
        <v>875000</v>
      </c>
      <c r="X21228">
        <v>0</v>
      </c>
      <c r="Y21228">
        <v>0</v>
      </c>
      <c r="Z21228">
        <v>0</v>
      </c>
      <c r="AA21228">
        <v>0</v>
      </c>
      <c r="AB21228">
        <v>0</v>
      </c>
      <c r="AC21228">
        <v>0</v>
      </c>
      <c r="AD21228">
        <v>0</v>
      </c>
      <c r="AE21228">
        <v>0</v>
      </c>
      <c r="AF21228">
        <v>0</v>
      </c>
      <c r="AG21228">
        <v>0</v>
      </c>
      <c r="AH21228">
        <v>0</v>
      </c>
      <c r="AI21228">
        <v>0</v>
      </c>
      <c r="AJ21228">
        <v>0</v>
      </c>
      <c r="AK21228">
        <v>0</v>
      </c>
      <c r="AL21228">
        <v>0</v>
      </c>
      <c r="AM21228">
        <v>0</v>
      </c>
      <c r="AN21228">
        <v>1</v>
      </c>
    </row>
    <row r="21229" spans="1:40" x14ac:dyDescent="0.45">
      <c r="A21229" t="s">
        <v>1226</v>
      </c>
      <c r="B21229" t="s">
        <v>1227</v>
      </c>
      <c r="C21229" t="s">
        <v>1228</v>
      </c>
      <c r="D21229" t="s">
        <v>1229</v>
      </c>
      <c r="E21229" t="s">
        <v>91</v>
      </c>
      <c r="F21229">
        <v>0</v>
      </c>
      <c r="G21229" t="s">
        <v>51</v>
      </c>
      <c r="H21229" t="s">
        <v>44</v>
      </c>
      <c r="I21229" t="s">
        <v>45</v>
      </c>
      <c r="J21229" t="s">
        <v>46</v>
      </c>
      <c r="K21229" t="s">
        <v>47</v>
      </c>
      <c r="L21229">
        <v>5</v>
      </c>
      <c r="M21229" s="1">
        <v>41122</v>
      </c>
      <c r="N21229" s="3">
        <v>44055</v>
      </c>
      <c r="O21229" t="s">
        <v>342</v>
      </c>
      <c r="P21229">
        <v>2012</v>
      </c>
      <c r="Q21229" s="1">
        <v>41485</v>
      </c>
      <c r="R21229" s="1">
        <v>41831</v>
      </c>
      <c r="S21229">
        <v>775000</v>
      </c>
      <c r="T21229">
        <v>0</v>
      </c>
      <c r="U21229">
        <v>0</v>
      </c>
      <c r="V21229">
        <v>0</v>
      </c>
      <c r="W21229">
        <v>100000</v>
      </c>
      <c r="X21229">
        <v>0</v>
      </c>
      <c r="Y21229">
        <v>0</v>
      </c>
      <c r="Z21229">
        <v>0</v>
      </c>
      <c r="AA21229">
        <v>0</v>
      </c>
      <c r="AB21229">
        <v>0</v>
      </c>
      <c r="AC21229">
        <v>0</v>
      </c>
      <c r="AD21229">
        <v>0</v>
      </c>
      <c r="AE21229">
        <v>0</v>
      </c>
      <c r="AF21229">
        <v>0</v>
      </c>
      <c r="AG21229">
        <v>0</v>
      </c>
      <c r="AH21229">
        <v>0</v>
      </c>
      <c r="AI21229">
        <v>0</v>
      </c>
      <c r="AJ21229">
        <v>0</v>
      </c>
      <c r="AK21229">
        <v>0</v>
      </c>
      <c r="AL21229">
        <v>0</v>
      </c>
      <c r="AM21229">
        <v>0</v>
      </c>
      <c r="AN21229">
        <v>1</v>
      </c>
    </row>
    <row r="21230" spans="1:40" x14ac:dyDescent="0.45">
      <c r="A21230" t="s">
        <v>9173</v>
      </c>
      <c r="B21230" t="s">
        <v>9174</v>
      </c>
      <c r="C21230" t="s">
        <v>9175</v>
      </c>
      <c r="D21230" t="s">
        <v>78</v>
      </c>
      <c r="E21230" t="s">
        <v>79</v>
      </c>
      <c r="F21230">
        <v>0</v>
      </c>
      <c r="G21230" t="s">
        <v>51</v>
      </c>
      <c r="H21230" t="s">
        <v>44</v>
      </c>
      <c r="I21230" t="s">
        <v>45</v>
      </c>
      <c r="J21230" t="s">
        <v>46</v>
      </c>
      <c r="K21230" t="s">
        <v>47</v>
      </c>
      <c r="L21230">
        <v>3</v>
      </c>
      <c r="M21230" s="1">
        <v>40544</v>
      </c>
      <c r="N21230" s="3">
        <v>43841</v>
      </c>
      <c r="O21230" t="s">
        <v>311</v>
      </c>
      <c r="P21230">
        <v>2011</v>
      </c>
      <c r="Q21230" s="1">
        <v>40700</v>
      </c>
      <c r="R21230" s="1">
        <v>41362</v>
      </c>
      <c r="S21230">
        <v>875000</v>
      </c>
      <c r="T21230">
        <v>0</v>
      </c>
      <c r="U21230">
        <v>0</v>
      </c>
      <c r="V21230">
        <v>0</v>
      </c>
      <c r="W21230">
        <v>0</v>
      </c>
      <c r="X21230">
        <v>0</v>
      </c>
      <c r="Y21230">
        <v>0</v>
      </c>
      <c r="Z21230">
        <v>0</v>
      </c>
      <c r="AA21230">
        <v>0</v>
      </c>
      <c r="AB21230">
        <v>0</v>
      </c>
      <c r="AC21230">
        <v>0</v>
      </c>
      <c r="AD21230">
        <v>0</v>
      </c>
      <c r="AE21230">
        <v>0</v>
      </c>
      <c r="AF21230">
        <v>0</v>
      </c>
      <c r="AG21230">
        <v>0</v>
      </c>
      <c r="AH21230">
        <v>0</v>
      </c>
      <c r="AI21230">
        <v>0</v>
      </c>
      <c r="AJ21230">
        <v>0</v>
      </c>
      <c r="AK21230">
        <v>0</v>
      </c>
      <c r="AL21230">
        <v>0</v>
      </c>
      <c r="AM21230">
        <v>0</v>
      </c>
      <c r="AN21230">
        <v>1</v>
      </c>
    </row>
    <row r="21231" spans="1:40" x14ac:dyDescent="0.45">
      <c r="A21231" t="s">
        <v>40167</v>
      </c>
      <c r="B21231" t="s">
        <v>40168</v>
      </c>
      <c r="C21231" t="s">
        <v>40169</v>
      </c>
      <c r="D21231" t="s">
        <v>13483</v>
      </c>
      <c r="E21231" t="s">
        <v>13488</v>
      </c>
      <c r="F21231">
        <v>0</v>
      </c>
      <c r="G21231" t="s">
        <v>51</v>
      </c>
      <c r="H21231" t="s">
        <v>44</v>
      </c>
      <c r="I21231" t="s">
        <v>45</v>
      </c>
      <c r="J21231" t="s">
        <v>46</v>
      </c>
      <c r="K21231" t="s">
        <v>47</v>
      </c>
      <c r="L21231">
        <v>1</v>
      </c>
      <c r="M21231" s="1">
        <v>39934</v>
      </c>
      <c r="N21231" s="3">
        <v>43960</v>
      </c>
      <c r="O21231" t="s">
        <v>188</v>
      </c>
      <c r="P21231">
        <v>2009</v>
      </c>
      <c r="Q21231" s="1">
        <v>40259</v>
      </c>
      <c r="R21231" s="1">
        <v>40259</v>
      </c>
      <c r="S21231">
        <v>875000</v>
      </c>
      <c r="T21231">
        <v>0</v>
      </c>
      <c r="U21231">
        <v>0</v>
      </c>
      <c r="V21231">
        <v>0</v>
      </c>
      <c r="W21231">
        <v>0</v>
      </c>
      <c r="X21231">
        <v>0</v>
      </c>
      <c r="Y21231">
        <v>0</v>
      </c>
      <c r="Z21231">
        <v>0</v>
      </c>
      <c r="AA21231">
        <v>0</v>
      </c>
      <c r="AB21231">
        <v>0</v>
      </c>
      <c r="AC21231">
        <v>0</v>
      </c>
      <c r="AD21231">
        <v>0</v>
      </c>
      <c r="AE21231">
        <v>0</v>
      </c>
      <c r="AF21231">
        <v>0</v>
      </c>
      <c r="AG21231">
        <v>0</v>
      </c>
      <c r="AH21231">
        <v>0</v>
      </c>
      <c r="AI21231">
        <v>0</v>
      </c>
      <c r="AJ21231">
        <v>0</v>
      </c>
      <c r="AK21231">
        <v>0</v>
      </c>
      <c r="AL21231">
        <v>0</v>
      </c>
      <c r="AM21231">
        <v>0</v>
      </c>
      <c r="AN21231">
        <v>1</v>
      </c>
    </row>
    <row r="21232" spans="1:40" x14ac:dyDescent="0.45">
      <c r="A21232" t="s">
        <v>54573</v>
      </c>
      <c r="B21232" t="s">
        <v>54574</v>
      </c>
      <c r="C21232" t="s">
        <v>54575</v>
      </c>
      <c r="D21232" t="s">
        <v>198</v>
      </c>
      <c r="E21232" t="s">
        <v>199</v>
      </c>
      <c r="F21232">
        <v>0</v>
      </c>
      <c r="G21232" t="s">
        <v>51</v>
      </c>
      <c r="H21232" t="s">
        <v>44</v>
      </c>
      <c r="I21232" t="s">
        <v>107</v>
      </c>
      <c r="J21232" t="s">
        <v>108</v>
      </c>
      <c r="K21232" t="s">
        <v>54576</v>
      </c>
      <c r="L21232">
        <v>1</v>
      </c>
      <c r="M21232" s="1">
        <v>31048</v>
      </c>
      <c r="N21232" s="2">
        <v>31048</v>
      </c>
      <c r="O21232" t="s">
        <v>2014</v>
      </c>
      <c r="P21232">
        <v>1985</v>
      </c>
      <c r="Q21232" s="1">
        <v>39953</v>
      </c>
      <c r="R21232" s="1">
        <v>39953</v>
      </c>
      <c r="S21232">
        <v>0</v>
      </c>
      <c r="T21232">
        <v>0</v>
      </c>
      <c r="U21232">
        <v>0</v>
      </c>
      <c r="V21232">
        <v>0</v>
      </c>
      <c r="W21232">
        <v>0</v>
      </c>
      <c r="X21232">
        <v>876150</v>
      </c>
      <c r="Y21232">
        <v>0</v>
      </c>
      <c r="Z21232">
        <v>0</v>
      </c>
      <c r="AA21232">
        <v>0</v>
      </c>
      <c r="AB21232">
        <v>0</v>
      </c>
      <c r="AC21232">
        <v>0</v>
      </c>
      <c r="AD21232">
        <v>0</v>
      </c>
      <c r="AE21232">
        <v>0</v>
      </c>
      <c r="AF21232">
        <v>0</v>
      </c>
      <c r="AG21232">
        <v>0</v>
      </c>
      <c r="AH21232">
        <v>0</v>
      </c>
      <c r="AI21232">
        <v>0</v>
      </c>
      <c r="AJ21232">
        <v>0</v>
      </c>
      <c r="AK21232">
        <v>0</v>
      </c>
      <c r="AL21232">
        <v>0</v>
      </c>
      <c r="AM21232">
        <v>0</v>
      </c>
      <c r="AN21232">
        <v>1</v>
      </c>
    </row>
    <row r="21233" spans="1:40" x14ac:dyDescent="0.45">
      <c r="A21233" t="s">
        <v>33348</v>
      </c>
      <c r="B21233" t="s">
        <v>33349</v>
      </c>
      <c r="C21233" t="s">
        <v>33350</v>
      </c>
      <c r="D21233" t="s">
        <v>33351</v>
      </c>
      <c r="E21233" t="s">
        <v>242</v>
      </c>
      <c r="F21233">
        <v>0</v>
      </c>
      <c r="G21233" t="s">
        <v>51</v>
      </c>
      <c r="H21233" t="s">
        <v>44</v>
      </c>
      <c r="I21233" t="s">
        <v>64</v>
      </c>
      <c r="J21233" t="s">
        <v>65</v>
      </c>
      <c r="K21233" t="s">
        <v>485</v>
      </c>
      <c r="L21233">
        <v>1</v>
      </c>
      <c r="M21233" s="1">
        <v>40544</v>
      </c>
      <c r="N21233" s="3">
        <v>43841</v>
      </c>
      <c r="O21233" t="s">
        <v>311</v>
      </c>
      <c r="P21233">
        <v>2011</v>
      </c>
      <c r="Q21233" s="1">
        <v>41704</v>
      </c>
      <c r="R21233" s="1">
        <v>41704</v>
      </c>
      <c r="S21233">
        <v>0</v>
      </c>
      <c r="T21233">
        <v>877294</v>
      </c>
      <c r="U21233">
        <v>0</v>
      </c>
      <c r="V21233">
        <v>0</v>
      </c>
      <c r="W21233">
        <v>0</v>
      </c>
      <c r="X21233">
        <v>0</v>
      </c>
      <c r="Y21233">
        <v>0</v>
      </c>
      <c r="Z21233">
        <v>0</v>
      </c>
      <c r="AA21233">
        <v>0</v>
      </c>
      <c r="AB21233">
        <v>0</v>
      </c>
      <c r="AC21233">
        <v>0</v>
      </c>
      <c r="AD21233">
        <v>0</v>
      </c>
      <c r="AE21233">
        <v>0</v>
      </c>
      <c r="AF21233">
        <v>0</v>
      </c>
      <c r="AG21233">
        <v>0</v>
      </c>
      <c r="AH21233">
        <v>0</v>
      </c>
      <c r="AI21233">
        <v>0</v>
      </c>
      <c r="AJ21233">
        <v>0</v>
      </c>
      <c r="AK21233">
        <v>0</v>
      </c>
      <c r="AL21233">
        <v>0</v>
      </c>
      <c r="AM21233">
        <v>0</v>
      </c>
      <c r="AN21233">
        <v>1</v>
      </c>
    </row>
    <row r="21234" spans="1:40" x14ac:dyDescent="0.45">
      <c r="A21234" t="s">
        <v>77062</v>
      </c>
      <c r="B21234" t="s">
        <v>77063</v>
      </c>
      <c r="C21234" t="s">
        <v>77064</v>
      </c>
      <c r="D21234" t="s">
        <v>198</v>
      </c>
      <c r="E21234" t="s">
        <v>199</v>
      </c>
      <c r="F21234">
        <v>0</v>
      </c>
      <c r="G21234" t="s">
        <v>51</v>
      </c>
      <c r="H21234" t="s">
        <v>44</v>
      </c>
      <c r="I21234" t="s">
        <v>689</v>
      </c>
      <c r="J21234" t="s">
        <v>690</v>
      </c>
      <c r="K21234" t="s">
        <v>10677</v>
      </c>
      <c r="L21234">
        <v>1</v>
      </c>
      <c r="M21234" s="1">
        <v>36526</v>
      </c>
      <c r="N21234" s="2">
        <v>36526</v>
      </c>
      <c r="O21234" t="s">
        <v>176</v>
      </c>
      <c r="P21234">
        <v>2000</v>
      </c>
      <c r="Q21234" s="1">
        <v>40116</v>
      </c>
      <c r="R21234" s="1">
        <v>40116</v>
      </c>
      <c r="S21234">
        <v>0</v>
      </c>
      <c r="T21234">
        <v>87783861</v>
      </c>
      <c r="U21234">
        <v>0</v>
      </c>
      <c r="V21234">
        <v>0</v>
      </c>
      <c r="W21234">
        <v>0</v>
      </c>
      <c r="X21234">
        <v>0</v>
      </c>
      <c r="Y21234">
        <v>0</v>
      </c>
      <c r="Z21234">
        <v>0</v>
      </c>
      <c r="AA21234">
        <v>0</v>
      </c>
      <c r="AB21234">
        <v>0</v>
      </c>
      <c r="AC21234">
        <v>0</v>
      </c>
      <c r="AD21234">
        <v>0</v>
      </c>
      <c r="AE21234">
        <v>0</v>
      </c>
      <c r="AF21234">
        <v>0</v>
      </c>
      <c r="AG21234">
        <v>0</v>
      </c>
      <c r="AH21234">
        <v>0</v>
      </c>
      <c r="AI21234">
        <v>87783861</v>
      </c>
      <c r="AJ21234">
        <v>0</v>
      </c>
      <c r="AK21234">
        <v>0</v>
      </c>
      <c r="AL21234">
        <v>0</v>
      </c>
      <c r="AM21234">
        <v>0</v>
      </c>
      <c r="AN21234">
        <v>1</v>
      </c>
    </row>
    <row r="21235" spans="1:40" x14ac:dyDescent="0.45">
      <c r="A21235" t="s">
        <v>4689</v>
      </c>
      <c r="B21235" t="s">
        <v>4690</v>
      </c>
      <c r="C21235" t="s">
        <v>4691</v>
      </c>
      <c r="D21235" t="s">
        <v>241</v>
      </c>
      <c r="E21235" t="s">
        <v>242</v>
      </c>
      <c r="F21235">
        <v>0</v>
      </c>
      <c r="G21235" t="s">
        <v>51</v>
      </c>
      <c r="H21235" t="s">
        <v>44</v>
      </c>
      <c r="I21235" t="s">
        <v>532</v>
      </c>
      <c r="J21235" t="s">
        <v>533</v>
      </c>
      <c r="K21235" t="s">
        <v>4692</v>
      </c>
      <c r="L21235">
        <v>3</v>
      </c>
      <c r="M21235" s="1">
        <v>34700</v>
      </c>
      <c r="N21235" s="2">
        <v>34700</v>
      </c>
      <c r="O21235" t="s">
        <v>1638</v>
      </c>
      <c r="P21235">
        <v>1995</v>
      </c>
      <c r="Q21235" s="1">
        <v>40053</v>
      </c>
      <c r="R21235" s="1">
        <v>40413</v>
      </c>
      <c r="S21235">
        <v>0</v>
      </c>
      <c r="T21235">
        <v>628000</v>
      </c>
      <c r="U21235">
        <v>0</v>
      </c>
      <c r="V21235">
        <v>0</v>
      </c>
      <c r="W21235">
        <v>0</v>
      </c>
      <c r="X21235">
        <v>250000</v>
      </c>
      <c r="Y21235">
        <v>0</v>
      </c>
      <c r="Z21235">
        <v>0</v>
      </c>
      <c r="AA21235">
        <v>0</v>
      </c>
      <c r="AB21235">
        <v>0</v>
      </c>
      <c r="AC21235">
        <v>0</v>
      </c>
      <c r="AD21235">
        <v>0</v>
      </c>
      <c r="AE21235">
        <v>0</v>
      </c>
      <c r="AF21235">
        <v>0</v>
      </c>
      <c r="AG21235">
        <v>0</v>
      </c>
      <c r="AH21235">
        <v>0</v>
      </c>
      <c r="AI21235">
        <v>0</v>
      </c>
      <c r="AJ21235">
        <v>0</v>
      </c>
      <c r="AK21235">
        <v>0</v>
      </c>
      <c r="AL21235">
        <v>0</v>
      </c>
      <c r="AM21235">
        <v>0</v>
      </c>
      <c r="AN21235">
        <v>1</v>
      </c>
    </row>
    <row r="21236" spans="1:40" x14ac:dyDescent="0.45">
      <c r="A21236" t="s">
        <v>15421</v>
      </c>
      <c r="B21236" t="s">
        <v>15422</v>
      </c>
      <c r="C21236" t="s">
        <v>15423</v>
      </c>
      <c r="D21236" t="s">
        <v>706</v>
      </c>
      <c r="E21236" t="s">
        <v>707</v>
      </c>
      <c r="F21236">
        <v>0</v>
      </c>
      <c r="G21236" t="s">
        <v>51</v>
      </c>
      <c r="H21236" t="s">
        <v>44</v>
      </c>
      <c r="I21236" t="s">
        <v>52</v>
      </c>
      <c r="J21236" t="s">
        <v>530</v>
      </c>
      <c r="K21236" t="s">
        <v>531</v>
      </c>
      <c r="L21236">
        <v>8</v>
      </c>
      <c r="M21236" s="1">
        <v>37257</v>
      </c>
      <c r="N21236" s="3">
        <v>43832</v>
      </c>
      <c r="O21236" t="s">
        <v>321</v>
      </c>
      <c r="P21236">
        <v>2002</v>
      </c>
      <c r="Q21236" s="1">
        <v>38300</v>
      </c>
      <c r="R21236" s="1">
        <v>41864</v>
      </c>
      <c r="S21236">
        <v>0</v>
      </c>
      <c r="T21236">
        <v>86910870</v>
      </c>
      <c r="U21236">
        <v>0</v>
      </c>
      <c r="V21236">
        <v>0</v>
      </c>
      <c r="W21236">
        <v>0</v>
      </c>
      <c r="X21236">
        <v>1000000</v>
      </c>
      <c r="Y21236">
        <v>0</v>
      </c>
      <c r="Z21236">
        <v>0</v>
      </c>
      <c r="AA21236">
        <v>0</v>
      </c>
      <c r="AB21236">
        <v>0</v>
      </c>
      <c r="AC21236">
        <v>0</v>
      </c>
      <c r="AD21236">
        <v>0</v>
      </c>
      <c r="AE21236">
        <v>0</v>
      </c>
      <c r="AF21236">
        <v>8000000</v>
      </c>
      <c r="AG21236">
        <v>7500000</v>
      </c>
      <c r="AH21236">
        <v>42898715</v>
      </c>
      <c r="AI21236">
        <v>0</v>
      </c>
      <c r="AJ21236">
        <v>0</v>
      </c>
      <c r="AK21236">
        <v>0</v>
      </c>
      <c r="AL21236">
        <v>0</v>
      </c>
      <c r="AM21236">
        <v>0</v>
      </c>
      <c r="AN21236">
        <v>1</v>
      </c>
    </row>
    <row r="21237" spans="1:40" x14ac:dyDescent="0.45">
      <c r="A21237" t="s">
        <v>49116</v>
      </c>
      <c r="B21237" t="s">
        <v>49117</v>
      </c>
      <c r="C21237" t="s">
        <v>49118</v>
      </c>
      <c r="D21237" t="s">
        <v>1429</v>
      </c>
      <c r="E21237" t="s">
        <v>900</v>
      </c>
      <c r="F21237">
        <v>0</v>
      </c>
      <c r="G21237" t="s">
        <v>51</v>
      </c>
      <c r="H21237" t="s">
        <v>44</v>
      </c>
      <c r="I21237" t="s">
        <v>309</v>
      </c>
      <c r="J21237" t="s">
        <v>310</v>
      </c>
      <c r="K21237" t="s">
        <v>9734</v>
      </c>
      <c r="L21237">
        <v>4</v>
      </c>
      <c r="M21237" s="1">
        <v>35796</v>
      </c>
      <c r="N21237" s="2">
        <v>35796</v>
      </c>
      <c r="O21237" t="s">
        <v>393</v>
      </c>
      <c r="P21237">
        <v>1998</v>
      </c>
      <c r="Q21237" s="1">
        <v>40241</v>
      </c>
      <c r="R21237" s="1">
        <v>41135</v>
      </c>
      <c r="S21237">
        <v>0</v>
      </c>
      <c r="T21237">
        <v>87966477</v>
      </c>
      <c r="U21237">
        <v>0</v>
      </c>
      <c r="V21237">
        <v>0</v>
      </c>
      <c r="W21237">
        <v>0</v>
      </c>
      <c r="X21237">
        <v>0</v>
      </c>
      <c r="Y21237">
        <v>0</v>
      </c>
      <c r="Z21237">
        <v>0</v>
      </c>
      <c r="AA21237">
        <v>0</v>
      </c>
      <c r="AB21237">
        <v>0</v>
      </c>
      <c r="AC21237">
        <v>0</v>
      </c>
      <c r="AD21237">
        <v>0</v>
      </c>
      <c r="AE21237">
        <v>0</v>
      </c>
      <c r="AF21237">
        <v>0</v>
      </c>
      <c r="AG21237">
        <v>0</v>
      </c>
      <c r="AH21237">
        <v>0</v>
      </c>
      <c r="AI21237">
        <v>0</v>
      </c>
      <c r="AJ21237">
        <v>0</v>
      </c>
      <c r="AK21237">
        <v>0</v>
      </c>
      <c r="AL21237">
        <v>0</v>
      </c>
      <c r="AM21237">
        <v>0</v>
      </c>
      <c r="AN21237">
        <v>1</v>
      </c>
    </row>
    <row r="21238" spans="1:40" x14ac:dyDescent="0.45">
      <c r="A21238" t="s">
        <v>60940</v>
      </c>
      <c r="B21238" t="s">
        <v>60941</v>
      </c>
      <c r="C21238" t="s">
        <v>60942</v>
      </c>
      <c r="D21238" t="s">
        <v>60943</v>
      </c>
      <c r="E21238" t="s">
        <v>413</v>
      </c>
      <c r="F21238">
        <v>0</v>
      </c>
      <c r="G21238" t="s">
        <v>51</v>
      </c>
      <c r="H21238" t="s">
        <v>44</v>
      </c>
      <c r="I21238" t="s">
        <v>204</v>
      </c>
      <c r="J21238" t="s">
        <v>205</v>
      </c>
      <c r="K21238" t="s">
        <v>1561</v>
      </c>
      <c r="L21238">
        <v>7</v>
      </c>
      <c r="M21238" s="1">
        <v>36161</v>
      </c>
      <c r="N21238" s="2">
        <v>36161</v>
      </c>
      <c r="O21238" t="s">
        <v>597</v>
      </c>
      <c r="P21238">
        <v>1999</v>
      </c>
      <c r="Q21238" s="1">
        <v>36666</v>
      </c>
      <c r="R21238" s="1">
        <v>41543</v>
      </c>
      <c r="S21238">
        <v>0</v>
      </c>
      <c r="T21238">
        <v>88000000</v>
      </c>
      <c r="U21238">
        <v>0</v>
      </c>
      <c r="V21238">
        <v>0</v>
      </c>
      <c r="W21238">
        <v>0</v>
      </c>
      <c r="X21238">
        <v>0</v>
      </c>
      <c r="Y21238">
        <v>0</v>
      </c>
      <c r="Z21238">
        <v>0</v>
      </c>
      <c r="AA21238">
        <v>0</v>
      </c>
      <c r="AB21238">
        <v>0</v>
      </c>
      <c r="AC21238">
        <v>0</v>
      </c>
      <c r="AD21238">
        <v>0</v>
      </c>
      <c r="AE21238">
        <v>0</v>
      </c>
      <c r="AF21238">
        <v>8000000</v>
      </c>
      <c r="AG21238">
        <v>10000000</v>
      </c>
      <c r="AH21238">
        <v>7000000</v>
      </c>
      <c r="AI21238">
        <v>23500000</v>
      </c>
      <c r="AJ21238">
        <v>22000000</v>
      </c>
      <c r="AK21238">
        <v>15500000</v>
      </c>
      <c r="AL21238">
        <v>0</v>
      </c>
      <c r="AM21238">
        <v>0</v>
      </c>
      <c r="AN21238">
        <v>1</v>
      </c>
    </row>
    <row r="21239" spans="1:40" x14ac:dyDescent="0.45">
      <c r="A21239" t="s">
        <v>21241</v>
      </c>
      <c r="B21239" t="s">
        <v>21242</v>
      </c>
      <c r="C21239" t="s">
        <v>21243</v>
      </c>
      <c r="D21239" t="s">
        <v>21244</v>
      </c>
      <c r="E21239" t="s">
        <v>5588</v>
      </c>
      <c r="F21239">
        <v>0</v>
      </c>
      <c r="G21239" t="s">
        <v>51</v>
      </c>
      <c r="H21239" t="s">
        <v>44</v>
      </c>
      <c r="I21239" t="s">
        <v>52</v>
      </c>
      <c r="J21239" t="s">
        <v>141</v>
      </c>
      <c r="K21239" t="s">
        <v>142</v>
      </c>
      <c r="L21239">
        <v>2</v>
      </c>
      <c r="M21239" s="1">
        <v>40848</v>
      </c>
      <c r="N21239" s="3">
        <v>44146</v>
      </c>
      <c r="O21239" t="s">
        <v>72</v>
      </c>
      <c r="P21239">
        <v>2011</v>
      </c>
      <c r="Q21239" s="1">
        <v>40582</v>
      </c>
      <c r="R21239" s="1">
        <v>41000</v>
      </c>
      <c r="S21239">
        <v>0</v>
      </c>
      <c r="T21239">
        <v>0</v>
      </c>
      <c r="U21239">
        <v>0</v>
      </c>
      <c r="V21239">
        <v>0</v>
      </c>
      <c r="W21239">
        <v>0</v>
      </c>
      <c r="X21239">
        <v>880000</v>
      </c>
      <c r="Y21239">
        <v>0</v>
      </c>
      <c r="Z21239">
        <v>0</v>
      </c>
      <c r="AA21239">
        <v>0</v>
      </c>
      <c r="AB21239">
        <v>0</v>
      </c>
      <c r="AC21239">
        <v>0</v>
      </c>
      <c r="AD21239">
        <v>0</v>
      </c>
      <c r="AE21239">
        <v>0</v>
      </c>
      <c r="AF21239">
        <v>0</v>
      </c>
      <c r="AG21239">
        <v>0</v>
      </c>
      <c r="AH21239">
        <v>0</v>
      </c>
      <c r="AI21239">
        <v>0</v>
      </c>
      <c r="AJ21239">
        <v>0</v>
      </c>
      <c r="AK21239">
        <v>0</v>
      </c>
      <c r="AL21239">
        <v>0</v>
      </c>
      <c r="AM21239">
        <v>0</v>
      </c>
      <c r="AN21239">
        <v>1</v>
      </c>
    </row>
    <row r="21240" spans="1:40" x14ac:dyDescent="0.45">
      <c r="A21240" t="s">
        <v>22797</v>
      </c>
      <c r="B21240" t="s">
        <v>22798</v>
      </c>
      <c r="C21240" t="s">
        <v>22799</v>
      </c>
      <c r="D21240" t="s">
        <v>22800</v>
      </c>
      <c r="E21240" t="s">
        <v>937</v>
      </c>
      <c r="F21240">
        <v>0</v>
      </c>
      <c r="G21240" t="s">
        <v>51</v>
      </c>
      <c r="H21240" t="s">
        <v>44</v>
      </c>
      <c r="I21240" t="s">
        <v>52</v>
      </c>
      <c r="J21240" t="s">
        <v>511</v>
      </c>
      <c r="K21240" t="s">
        <v>511</v>
      </c>
      <c r="L21240">
        <v>1</v>
      </c>
      <c r="M21240" s="1">
        <v>39343</v>
      </c>
      <c r="N21240" s="3">
        <v>44081</v>
      </c>
      <c r="O21240" t="s">
        <v>382</v>
      </c>
      <c r="P21240">
        <v>2007</v>
      </c>
      <c r="Q21240" s="1">
        <v>40188</v>
      </c>
      <c r="R21240" s="1">
        <v>40188</v>
      </c>
      <c r="S21240">
        <v>880000</v>
      </c>
      <c r="T21240">
        <v>0</v>
      </c>
      <c r="U21240">
        <v>0</v>
      </c>
      <c r="V21240">
        <v>0</v>
      </c>
      <c r="W21240">
        <v>0</v>
      </c>
      <c r="X21240">
        <v>0</v>
      </c>
      <c r="Y21240">
        <v>0</v>
      </c>
      <c r="Z21240">
        <v>0</v>
      </c>
      <c r="AA21240">
        <v>0</v>
      </c>
      <c r="AB21240">
        <v>0</v>
      </c>
      <c r="AC21240">
        <v>0</v>
      </c>
      <c r="AD21240">
        <v>0</v>
      </c>
      <c r="AE21240">
        <v>0</v>
      </c>
      <c r="AF21240">
        <v>0</v>
      </c>
      <c r="AG21240">
        <v>0</v>
      </c>
      <c r="AH21240">
        <v>0</v>
      </c>
      <c r="AI21240">
        <v>0</v>
      </c>
      <c r="AJ21240">
        <v>0</v>
      </c>
      <c r="AK21240">
        <v>0</v>
      </c>
      <c r="AL21240">
        <v>0</v>
      </c>
      <c r="AM21240">
        <v>0</v>
      </c>
      <c r="AN21240">
        <v>1</v>
      </c>
    </row>
    <row r="21241" spans="1:40" x14ac:dyDescent="0.45">
      <c r="A21241" t="s">
        <v>57018</v>
      </c>
      <c r="B21241" t="s">
        <v>57019</v>
      </c>
      <c r="C21241" t="s">
        <v>57020</v>
      </c>
      <c r="D21241" t="s">
        <v>1091</v>
      </c>
      <c r="E21241" t="s">
        <v>330</v>
      </c>
      <c r="F21241">
        <v>0</v>
      </c>
      <c r="G21241" t="s">
        <v>51</v>
      </c>
      <c r="H21241" t="s">
        <v>44</v>
      </c>
      <c r="I21241" t="s">
        <v>52</v>
      </c>
      <c r="J21241" t="s">
        <v>141</v>
      </c>
      <c r="K21241" t="s">
        <v>537</v>
      </c>
      <c r="L21241">
        <v>1</v>
      </c>
      <c r="M21241" s="1">
        <v>39508</v>
      </c>
      <c r="N21241" s="3">
        <v>43898</v>
      </c>
      <c r="O21241" t="s">
        <v>133</v>
      </c>
      <c r="P21241">
        <v>2008</v>
      </c>
      <c r="Q21241" s="1">
        <v>41169</v>
      </c>
      <c r="R21241" s="1">
        <v>41169</v>
      </c>
      <c r="S21241">
        <v>880000</v>
      </c>
      <c r="T21241">
        <v>0</v>
      </c>
      <c r="U21241">
        <v>0</v>
      </c>
      <c r="V21241">
        <v>0</v>
      </c>
      <c r="W21241">
        <v>0</v>
      </c>
      <c r="X21241">
        <v>0</v>
      </c>
      <c r="Y21241">
        <v>0</v>
      </c>
      <c r="Z21241">
        <v>0</v>
      </c>
      <c r="AA21241">
        <v>0</v>
      </c>
      <c r="AB21241">
        <v>0</v>
      </c>
      <c r="AC21241">
        <v>0</v>
      </c>
      <c r="AD21241">
        <v>0</v>
      </c>
      <c r="AE21241">
        <v>0</v>
      </c>
      <c r="AF21241">
        <v>0</v>
      </c>
      <c r="AG21241">
        <v>0</v>
      </c>
      <c r="AH21241">
        <v>0</v>
      </c>
      <c r="AI21241">
        <v>0</v>
      </c>
      <c r="AJ21241">
        <v>0</v>
      </c>
      <c r="AK21241">
        <v>0</v>
      </c>
      <c r="AL21241">
        <v>0</v>
      </c>
      <c r="AM21241">
        <v>0</v>
      </c>
      <c r="AN21241">
        <v>1</v>
      </c>
    </row>
    <row r="21242" spans="1:40" x14ac:dyDescent="0.45">
      <c r="A21242" t="s">
        <v>18670</v>
      </c>
      <c r="B21242" t="s">
        <v>18671</v>
      </c>
      <c r="C21242" t="s">
        <v>18672</v>
      </c>
      <c r="D21242" t="s">
        <v>18673</v>
      </c>
      <c r="E21242" t="s">
        <v>777</v>
      </c>
      <c r="F21242">
        <v>0</v>
      </c>
      <c r="G21242" t="s">
        <v>75</v>
      </c>
      <c r="H21242" t="s">
        <v>44</v>
      </c>
      <c r="I21242" t="s">
        <v>1068</v>
      </c>
      <c r="J21242" t="s">
        <v>1139</v>
      </c>
      <c r="K21242" t="s">
        <v>1139</v>
      </c>
      <c r="L21242">
        <v>3</v>
      </c>
      <c r="M21242" s="1">
        <v>41064</v>
      </c>
      <c r="N21242" s="3">
        <v>43994</v>
      </c>
      <c r="O21242" t="s">
        <v>48</v>
      </c>
      <c r="P21242">
        <v>2012</v>
      </c>
      <c r="Q21242" s="1">
        <v>40544</v>
      </c>
      <c r="R21242" s="1">
        <v>41395</v>
      </c>
      <c r="S21242">
        <v>100000</v>
      </c>
      <c r="T21242">
        <v>600000</v>
      </c>
      <c r="U21242">
        <v>0</v>
      </c>
      <c r="V21242">
        <v>0</v>
      </c>
      <c r="W21242">
        <v>0</v>
      </c>
      <c r="X21242">
        <v>0</v>
      </c>
      <c r="Y21242">
        <v>180000</v>
      </c>
      <c r="Z21242">
        <v>0</v>
      </c>
      <c r="AA21242">
        <v>0</v>
      </c>
      <c r="AB21242">
        <v>0</v>
      </c>
      <c r="AC21242">
        <v>0</v>
      </c>
      <c r="AD21242">
        <v>0</v>
      </c>
      <c r="AE21242">
        <v>0</v>
      </c>
      <c r="AF21242">
        <v>600000</v>
      </c>
      <c r="AG21242">
        <v>0</v>
      </c>
      <c r="AH21242">
        <v>0</v>
      </c>
      <c r="AI21242">
        <v>0</v>
      </c>
      <c r="AJ21242">
        <v>0</v>
      </c>
      <c r="AK21242">
        <v>0</v>
      </c>
      <c r="AL21242">
        <v>0</v>
      </c>
      <c r="AM21242">
        <v>0</v>
      </c>
      <c r="AN21242">
        <v>0</v>
      </c>
    </row>
    <row r="21243" spans="1:40" x14ac:dyDescent="0.45">
      <c r="A21243" t="s">
        <v>43765</v>
      </c>
      <c r="B21243" t="s">
        <v>43766</v>
      </c>
      <c r="C21243" t="s">
        <v>43767</v>
      </c>
      <c r="D21243" t="s">
        <v>412</v>
      </c>
      <c r="E21243" t="s">
        <v>413</v>
      </c>
      <c r="F21243">
        <v>0</v>
      </c>
      <c r="G21243" t="s">
        <v>51</v>
      </c>
      <c r="H21243" t="s">
        <v>44</v>
      </c>
      <c r="I21243" t="s">
        <v>204</v>
      </c>
      <c r="J21243" t="s">
        <v>205</v>
      </c>
      <c r="K21243" t="s">
        <v>3093</v>
      </c>
      <c r="L21243">
        <v>8</v>
      </c>
      <c r="M21243" s="1">
        <v>36526</v>
      </c>
      <c r="N21243" s="2">
        <v>36526</v>
      </c>
      <c r="O21243" t="s">
        <v>176</v>
      </c>
      <c r="P21243">
        <v>2000</v>
      </c>
      <c r="Q21243" s="1">
        <v>36871</v>
      </c>
      <c r="R21243" s="1">
        <v>40305</v>
      </c>
      <c r="S21243">
        <v>0</v>
      </c>
      <c r="T21243">
        <v>78500000</v>
      </c>
      <c r="U21243">
        <v>0</v>
      </c>
      <c r="V21243">
        <v>0</v>
      </c>
      <c r="W21243">
        <v>0</v>
      </c>
      <c r="X21243">
        <v>9650000</v>
      </c>
      <c r="Y21243">
        <v>0</v>
      </c>
      <c r="Z21243">
        <v>0</v>
      </c>
      <c r="AA21243">
        <v>0</v>
      </c>
      <c r="AB21243">
        <v>0</v>
      </c>
      <c r="AC21243">
        <v>0</v>
      </c>
      <c r="AD21243">
        <v>0</v>
      </c>
      <c r="AE21243">
        <v>0</v>
      </c>
      <c r="AF21243">
        <v>0</v>
      </c>
      <c r="AG21243">
        <v>54500000</v>
      </c>
      <c r="AH21243">
        <v>19000000</v>
      </c>
      <c r="AI21243">
        <v>0</v>
      </c>
      <c r="AJ21243">
        <v>0</v>
      </c>
      <c r="AK21243">
        <v>0</v>
      </c>
      <c r="AL21243">
        <v>0</v>
      </c>
      <c r="AM21243">
        <v>0</v>
      </c>
      <c r="AN21243">
        <v>1</v>
      </c>
    </row>
    <row r="21244" spans="1:40" x14ac:dyDescent="0.45">
      <c r="A21244" t="s">
        <v>75994</v>
      </c>
      <c r="B21244" t="s">
        <v>75995</v>
      </c>
      <c r="C21244" t="s">
        <v>75996</v>
      </c>
      <c r="D21244" t="s">
        <v>4026</v>
      </c>
      <c r="E21244" t="s">
        <v>1080</v>
      </c>
      <c r="F21244">
        <v>0</v>
      </c>
      <c r="G21244" t="s">
        <v>51</v>
      </c>
      <c r="H21244" t="s">
        <v>44</v>
      </c>
      <c r="I21244" t="s">
        <v>52</v>
      </c>
      <c r="J21244" t="s">
        <v>141</v>
      </c>
      <c r="K21244" t="s">
        <v>401</v>
      </c>
      <c r="L21244">
        <v>1</v>
      </c>
      <c r="M21244" s="1">
        <v>40544</v>
      </c>
      <c r="N21244" s="3">
        <v>43841</v>
      </c>
      <c r="O21244" t="s">
        <v>311</v>
      </c>
      <c r="P21244">
        <v>2011</v>
      </c>
      <c r="Q21244" s="1">
        <v>41017</v>
      </c>
      <c r="R21244" s="1">
        <v>41017</v>
      </c>
      <c r="S21244">
        <v>0</v>
      </c>
      <c r="T21244">
        <v>0</v>
      </c>
      <c r="U21244">
        <v>0</v>
      </c>
      <c r="V21244">
        <v>0</v>
      </c>
      <c r="W21244">
        <v>881500</v>
      </c>
      <c r="X21244">
        <v>0</v>
      </c>
      <c r="Y21244">
        <v>0</v>
      </c>
      <c r="Z21244">
        <v>0</v>
      </c>
      <c r="AA21244">
        <v>0</v>
      </c>
      <c r="AB21244">
        <v>0</v>
      </c>
      <c r="AC21244">
        <v>0</v>
      </c>
      <c r="AD21244">
        <v>0</v>
      </c>
      <c r="AE21244">
        <v>0</v>
      </c>
      <c r="AF21244">
        <v>0</v>
      </c>
      <c r="AG21244">
        <v>0</v>
      </c>
      <c r="AH21244">
        <v>0</v>
      </c>
      <c r="AI21244">
        <v>0</v>
      </c>
      <c r="AJ21244">
        <v>0</v>
      </c>
      <c r="AK21244">
        <v>0</v>
      </c>
      <c r="AL21244">
        <v>0</v>
      </c>
      <c r="AM21244">
        <v>0</v>
      </c>
      <c r="AN21244">
        <v>1</v>
      </c>
    </row>
    <row r="21245" spans="1:40" x14ac:dyDescent="0.45">
      <c r="A21245" t="s">
        <v>34780</v>
      </c>
      <c r="B21245" t="s">
        <v>34781</v>
      </c>
      <c r="C21245" t="s">
        <v>34782</v>
      </c>
      <c r="D21245" t="s">
        <v>9695</v>
      </c>
      <c r="E21245" t="s">
        <v>171</v>
      </c>
      <c r="F21245">
        <v>0</v>
      </c>
      <c r="G21245" t="s">
        <v>51</v>
      </c>
      <c r="H21245" t="s">
        <v>44</v>
      </c>
      <c r="I21245" t="s">
        <v>52</v>
      </c>
      <c r="J21245" t="s">
        <v>141</v>
      </c>
      <c r="K21245" t="s">
        <v>3306</v>
      </c>
      <c r="L21245">
        <v>5</v>
      </c>
      <c r="M21245" s="1">
        <v>38718</v>
      </c>
      <c r="N21245" s="3">
        <v>43836</v>
      </c>
      <c r="O21245" t="s">
        <v>260</v>
      </c>
      <c r="P21245">
        <v>2006</v>
      </c>
      <c r="Q21245" s="1">
        <v>38958</v>
      </c>
      <c r="R21245" s="1">
        <v>41904</v>
      </c>
      <c r="S21245">
        <v>0</v>
      </c>
      <c r="T21245">
        <v>78200000</v>
      </c>
      <c r="U21245">
        <v>0</v>
      </c>
      <c r="V21245">
        <v>0</v>
      </c>
      <c r="W21245">
        <v>0</v>
      </c>
      <c r="X21245">
        <v>10000000</v>
      </c>
      <c r="Y21245">
        <v>0</v>
      </c>
      <c r="Z21245">
        <v>0</v>
      </c>
      <c r="AA21245">
        <v>0</v>
      </c>
      <c r="AB21245">
        <v>0</v>
      </c>
      <c r="AC21245">
        <v>0</v>
      </c>
      <c r="AD21245">
        <v>0</v>
      </c>
      <c r="AE21245">
        <v>0</v>
      </c>
      <c r="AF21245">
        <v>4500000</v>
      </c>
      <c r="AG21245">
        <v>33700000</v>
      </c>
      <c r="AH21245">
        <v>40000000</v>
      </c>
      <c r="AI21245">
        <v>0</v>
      </c>
      <c r="AJ21245">
        <v>0</v>
      </c>
      <c r="AK21245">
        <v>0</v>
      </c>
      <c r="AL21245">
        <v>0</v>
      </c>
      <c r="AM21245">
        <v>0</v>
      </c>
      <c r="AN21245">
        <v>1</v>
      </c>
    </row>
    <row r="21246" spans="1:40" x14ac:dyDescent="0.45">
      <c r="A21246" t="s">
        <v>49820</v>
      </c>
      <c r="B21246" t="s">
        <v>49821</v>
      </c>
      <c r="C21246" t="s">
        <v>49822</v>
      </c>
      <c r="D21246" t="s">
        <v>49823</v>
      </c>
      <c r="E21246" t="s">
        <v>69</v>
      </c>
      <c r="F21246">
        <v>0</v>
      </c>
      <c r="G21246" t="s">
        <v>51</v>
      </c>
      <c r="H21246" t="s">
        <v>44</v>
      </c>
      <c r="I21246" t="s">
        <v>52</v>
      </c>
      <c r="J21246" t="s">
        <v>141</v>
      </c>
      <c r="K21246" t="s">
        <v>142</v>
      </c>
      <c r="L21246">
        <v>5</v>
      </c>
      <c r="M21246" s="1">
        <v>40179</v>
      </c>
      <c r="N21246" s="3">
        <v>43840</v>
      </c>
      <c r="O21246" t="s">
        <v>87</v>
      </c>
      <c r="P21246">
        <v>2010</v>
      </c>
      <c r="Q21246" s="1">
        <v>40162</v>
      </c>
      <c r="R21246" s="1">
        <v>41764</v>
      </c>
      <c r="S21246">
        <v>2000000</v>
      </c>
      <c r="T21246">
        <v>85000000</v>
      </c>
      <c r="U21246">
        <v>0</v>
      </c>
      <c r="V21246">
        <v>0</v>
      </c>
      <c r="W21246">
        <v>0</v>
      </c>
      <c r="X21246">
        <v>0</v>
      </c>
      <c r="Y21246">
        <v>1200000</v>
      </c>
      <c r="Z21246">
        <v>0</v>
      </c>
      <c r="AA21246">
        <v>0</v>
      </c>
      <c r="AB21246">
        <v>0</v>
      </c>
      <c r="AC21246">
        <v>0</v>
      </c>
      <c r="AD21246">
        <v>0</v>
      </c>
      <c r="AE21246">
        <v>0</v>
      </c>
      <c r="AF21246">
        <v>28000000</v>
      </c>
      <c r="AG21246">
        <v>57000000</v>
      </c>
      <c r="AH21246">
        <v>0</v>
      </c>
      <c r="AI21246">
        <v>0</v>
      </c>
      <c r="AJ21246">
        <v>0</v>
      </c>
      <c r="AK21246">
        <v>0</v>
      </c>
      <c r="AL21246">
        <v>0</v>
      </c>
      <c r="AM21246">
        <v>0</v>
      </c>
      <c r="AN21246">
        <v>1</v>
      </c>
    </row>
    <row r="21247" spans="1:40" x14ac:dyDescent="0.45">
      <c r="A21247" t="s">
        <v>36035</v>
      </c>
      <c r="B21247" t="s">
        <v>36036</v>
      </c>
      <c r="C21247" t="s">
        <v>36037</v>
      </c>
      <c r="D21247" t="s">
        <v>101</v>
      </c>
      <c r="E21247" t="s">
        <v>102</v>
      </c>
      <c r="F21247">
        <v>0</v>
      </c>
      <c r="G21247" t="s">
        <v>51</v>
      </c>
      <c r="H21247" t="s">
        <v>44</v>
      </c>
      <c r="I21247" t="s">
        <v>52</v>
      </c>
      <c r="J21247" t="s">
        <v>530</v>
      </c>
      <c r="K21247" t="s">
        <v>531</v>
      </c>
      <c r="L21247">
        <v>5</v>
      </c>
      <c r="M21247" s="1">
        <v>39083</v>
      </c>
      <c r="N21247" s="3">
        <v>43837</v>
      </c>
      <c r="O21247" t="s">
        <v>80</v>
      </c>
      <c r="P21247">
        <v>2007</v>
      </c>
      <c r="Q21247" s="1">
        <v>40694</v>
      </c>
      <c r="R21247" s="1">
        <v>41905</v>
      </c>
      <c r="S21247">
        <v>0</v>
      </c>
      <c r="T21247">
        <v>88264989</v>
      </c>
      <c r="U21247">
        <v>0</v>
      </c>
      <c r="V21247">
        <v>0</v>
      </c>
      <c r="W21247">
        <v>0</v>
      </c>
      <c r="X21247">
        <v>0</v>
      </c>
      <c r="Y21247">
        <v>0</v>
      </c>
      <c r="Z21247">
        <v>0</v>
      </c>
      <c r="AA21247">
        <v>0</v>
      </c>
      <c r="AB21247">
        <v>0</v>
      </c>
      <c r="AC21247">
        <v>0</v>
      </c>
      <c r="AD21247">
        <v>0</v>
      </c>
      <c r="AE21247">
        <v>0</v>
      </c>
      <c r="AF21247">
        <v>17264989</v>
      </c>
      <c r="AG21247">
        <v>71000000</v>
      </c>
      <c r="AH21247">
        <v>0</v>
      </c>
      <c r="AI21247">
        <v>0</v>
      </c>
      <c r="AJ21247">
        <v>0</v>
      </c>
      <c r="AK21247">
        <v>0</v>
      </c>
      <c r="AL21247">
        <v>0</v>
      </c>
      <c r="AM21247">
        <v>0</v>
      </c>
      <c r="AN21247">
        <v>1</v>
      </c>
    </row>
    <row r="21248" spans="1:40" x14ac:dyDescent="0.45">
      <c r="A21248" t="s">
        <v>54499</v>
      </c>
      <c r="B21248" t="s">
        <v>54500</v>
      </c>
      <c r="C21248" t="s">
        <v>54501</v>
      </c>
      <c r="D21248" t="s">
        <v>198</v>
      </c>
      <c r="E21248" t="s">
        <v>199</v>
      </c>
      <c r="F21248">
        <v>0</v>
      </c>
      <c r="G21248" t="s">
        <v>51</v>
      </c>
      <c r="H21248" t="s">
        <v>44</v>
      </c>
      <c r="I21248" t="s">
        <v>121</v>
      </c>
      <c r="J21248" t="s">
        <v>3674</v>
      </c>
      <c r="K21248" t="s">
        <v>3675</v>
      </c>
      <c r="L21248">
        <v>1</v>
      </c>
      <c r="M21248" s="1">
        <v>40179</v>
      </c>
      <c r="N21248" s="3">
        <v>43840</v>
      </c>
      <c r="O21248" t="s">
        <v>87</v>
      </c>
      <c r="P21248">
        <v>2010</v>
      </c>
      <c r="Q21248" s="1">
        <v>40252</v>
      </c>
      <c r="R21248" s="1">
        <v>40252</v>
      </c>
      <c r="S21248">
        <v>0</v>
      </c>
      <c r="T21248">
        <v>883000</v>
      </c>
      <c r="U21248">
        <v>0</v>
      </c>
      <c r="V21248">
        <v>0</v>
      </c>
      <c r="W21248">
        <v>0</v>
      </c>
      <c r="X21248">
        <v>0</v>
      </c>
      <c r="Y21248">
        <v>0</v>
      </c>
      <c r="Z21248">
        <v>0</v>
      </c>
      <c r="AA21248">
        <v>0</v>
      </c>
      <c r="AB21248">
        <v>0</v>
      </c>
      <c r="AC21248">
        <v>0</v>
      </c>
      <c r="AD21248">
        <v>0</v>
      </c>
      <c r="AE21248">
        <v>0</v>
      </c>
      <c r="AF21248">
        <v>0</v>
      </c>
      <c r="AG21248">
        <v>0</v>
      </c>
      <c r="AH21248">
        <v>0</v>
      </c>
      <c r="AI21248">
        <v>0</v>
      </c>
      <c r="AJ21248">
        <v>0</v>
      </c>
      <c r="AK21248">
        <v>0</v>
      </c>
      <c r="AL21248">
        <v>0</v>
      </c>
      <c r="AM21248">
        <v>0</v>
      </c>
      <c r="AN21248">
        <v>1</v>
      </c>
    </row>
    <row r="21249" spans="1:40" x14ac:dyDescent="0.45">
      <c r="A21249" t="s">
        <v>12051</v>
      </c>
      <c r="B21249" t="s">
        <v>12052</v>
      </c>
      <c r="C21249" t="s">
        <v>12053</v>
      </c>
      <c r="D21249" t="s">
        <v>721</v>
      </c>
      <c r="E21249" t="s">
        <v>722</v>
      </c>
      <c r="F21249">
        <v>0</v>
      </c>
      <c r="G21249" t="s">
        <v>51</v>
      </c>
      <c r="H21249" t="s">
        <v>44</v>
      </c>
      <c r="I21249" t="s">
        <v>440</v>
      </c>
      <c r="J21249" t="s">
        <v>441</v>
      </c>
      <c r="K21249" t="s">
        <v>12054</v>
      </c>
      <c r="L21249">
        <v>2</v>
      </c>
      <c r="M21249" s="1">
        <v>37622</v>
      </c>
      <c r="N21249" s="3">
        <v>43833</v>
      </c>
      <c r="O21249" t="s">
        <v>469</v>
      </c>
      <c r="P21249">
        <v>2003</v>
      </c>
      <c r="Q21249" s="1">
        <v>39941</v>
      </c>
      <c r="R21249" s="1">
        <v>40242</v>
      </c>
      <c r="S21249">
        <v>0</v>
      </c>
      <c r="T21249">
        <v>884586</v>
      </c>
      <c r="U21249">
        <v>0</v>
      </c>
      <c r="V21249">
        <v>0</v>
      </c>
      <c r="W21249">
        <v>0</v>
      </c>
      <c r="X21249">
        <v>0</v>
      </c>
      <c r="Y21249">
        <v>0</v>
      </c>
      <c r="Z21249">
        <v>0</v>
      </c>
      <c r="AA21249">
        <v>0</v>
      </c>
      <c r="AB21249">
        <v>0</v>
      </c>
      <c r="AC21249">
        <v>0</v>
      </c>
      <c r="AD21249">
        <v>0</v>
      </c>
      <c r="AE21249">
        <v>0</v>
      </c>
      <c r="AF21249">
        <v>0</v>
      </c>
      <c r="AG21249">
        <v>0</v>
      </c>
      <c r="AH21249">
        <v>0</v>
      </c>
      <c r="AI21249">
        <v>0</v>
      </c>
      <c r="AJ21249">
        <v>0</v>
      </c>
      <c r="AK21249">
        <v>0</v>
      </c>
      <c r="AL21249">
        <v>0</v>
      </c>
      <c r="AM21249">
        <v>0</v>
      </c>
      <c r="AN21249">
        <v>1</v>
      </c>
    </row>
    <row r="21250" spans="1:40" x14ac:dyDescent="0.45">
      <c r="A21250" t="s">
        <v>46900</v>
      </c>
      <c r="B21250" t="s">
        <v>46901</v>
      </c>
      <c r="C21250" t="s">
        <v>46902</v>
      </c>
      <c r="D21250" t="s">
        <v>412</v>
      </c>
      <c r="E21250" t="s">
        <v>413</v>
      </c>
      <c r="F21250">
        <v>0</v>
      </c>
      <c r="G21250" t="s">
        <v>51</v>
      </c>
      <c r="H21250" t="s">
        <v>44</v>
      </c>
      <c r="I21250" t="s">
        <v>309</v>
      </c>
      <c r="J21250" t="s">
        <v>564</v>
      </c>
      <c r="K21250" t="s">
        <v>564</v>
      </c>
      <c r="L21250">
        <v>1</v>
      </c>
      <c r="M21250" s="1">
        <v>30682</v>
      </c>
      <c r="N21250" s="2">
        <v>30682</v>
      </c>
      <c r="O21250" t="s">
        <v>110</v>
      </c>
      <c r="P21250">
        <v>1984</v>
      </c>
      <c r="Q21250" s="1">
        <v>41654</v>
      </c>
      <c r="R21250" s="1">
        <v>41654</v>
      </c>
      <c r="S21250">
        <v>0</v>
      </c>
      <c r="T21250">
        <v>885434</v>
      </c>
      <c r="U21250">
        <v>0</v>
      </c>
      <c r="V21250">
        <v>0</v>
      </c>
      <c r="W21250">
        <v>0</v>
      </c>
      <c r="X21250">
        <v>0</v>
      </c>
      <c r="Y21250">
        <v>0</v>
      </c>
      <c r="Z21250">
        <v>0</v>
      </c>
      <c r="AA21250">
        <v>0</v>
      </c>
      <c r="AB21250">
        <v>0</v>
      </c>
      <c r="AC21250">
        <v>0</v>
      </c>
      <c r="AD21250">
        <v>0</v>
      </c>
      <c r="AE21250">
        <v>0</v>
      </c>
      <c r="AF21250">
        <v>0</v>
      </c>
      <c r="AG21250">
        <v>0</v>
      </c>
      <c r="AH21250">
        <v>0</v>
      </c>
      <c r="AI21250">
        <v>0</v>
      </c>
      <c r="AJ21250">
        <v>0</v>
      </c>
      <c r="AK21250">
        <v>0</v>
      </c>
      <c r="AL21250">
        <v>0</v>
      </c>
      <c r="AM21250">
        <v>0</v>
      </c>
      <c r="AN21250">
        <v>1</v>
      </c>
    </row>
    <row r="21251" spans="1:40" x14ac:dyDescent="0.45">
      <c r="A21251" t="s">
        <v>36435</v>
      </c>
      <c r="B21251" t="s">
        <v>36436</v>
      </c>
      <c r="C21251" t="s">
        <v>36437</v>
      </c>
      <c r="D21251" t="s">
        <v>2669</v>
      </c>
      <c r="E21251" t="s">
        <v>74</v>
      </c>
      <c r="F21251">
        <v>0</v>
      </c>
      <c r="G21251" t="s">
        <v>43</v>
      </c>
      <c r="H21251" t="s">
        <v>44</v>
      </c>
      <c r="I21251" t="s">
        <v>45</v>
      </c>
      <c r="J21251" t="s">
        <v>46</v>
      </c>
      <c r="K21251" t="s">
        <v>47</v>
      </c>
      <c r="L21251">
        <v>7</v>
      </c>
      <c r="M21251" s="1">
        <v>38596</v>
      </c>
      <c r="N21251" s="3">
        <v>44079</v>
      </c>
      <c r="O21251" t="s">
        <v>396</v>
      </c>
      <c r="P21251">
        <v>2005</v>
      </c>
      <c r="Q21251" s="1">
        <v>38626</v>
      </c>
      <c r="R21251" s="1">
        <v>40175</v>
      </c>
      <c r="S21251">
        <v>0</v>
      </c>
      <c r="T21251">
        <v>88251133</v>
      </c>
      <c r="U21251">
        <v>0</v>
      </c>
      <c r="V21251">
        <v>0</v>
      </c>
      <c r="W21251">
        <v>0</v>
      </c>
      <c r="X21251">
        <v>0</v>
      </c>
      <c r="Y21251">
        <v>400000</v>
      </c>
      <c r="Z21251">
        <v>0</v>
      </c>
      <c r="AA21251">
        <v>0</v>
      </c>
      <c r="AB21251">
        <v>0</v>
      </c>
      <c r="AC21251">
        <v>0</v>
      </c>
      <c r="AD21251">
        <v>0</v>
      </c>
      <c r="AE21251">
        <v>0</v>
      </c>
      <c r="AF21251">
        <v>5000000</v>
      </c>
      <c r="AG21251">
        <v>26000000</v>
      </c>
      <c r="AH21251">
        <v>43000000</v>
      </c>
      <c r="AI21251">
        <v>7500000</v>
      </c>
      <c r="AJ21251">
        <v>0</v>
      </c>
      <c r="AK21251">
        <v>0</v>
      </c>
      <c r="AL21251">
        <v>0</v>
      </c>
      <c r="AM21251">
        <v>0</v>
      </c>
      <c r="AN21251">
        <v>1</v>
      </c>
    </row>
    <row r="21252" spans="1:40" x14ac:dyDescent="0.45">
      <c r="A21252" t="s">
        <v>64290</v>
      </c>
      <c r="B21252" t="s">
        <v>64291</v>
      </c>
      <c r="C21252" t="s">
        <v>64292</v>
      </c>
      <c r="D21252" t="s">
        <v>64293</v>
      </c>
      <c r="E21252" t="s">
        <v>178</v>
      </c>
      <c r="F21252">
        <v>0</v>
      </c>
      <c r="G21252" t="s">
        <v>51</v>
      </c>
      <c r="H21252" t="s">
        <v>44</v>
      </c>
      <c r="I21252" t="s">
        <v>52</v>
      </c>
      <c r="J21252" t="s">
        <v>141</v>
      </c>
      <c r="K21252" t="s">
        <v>11203</v>
      </c>
      <c r="L21252">
        <v>2</v>
      </c>
      <c r="M21252" s="1">
        <v>41334</v>
      </c>
      <c r="N21252" s="3">
        <v>43903</v>
      </c>
      <c r="O21252" t="s">
        <v>117</v>
      </c>
      <c r="P21252">
        <v>2013</v>
      </c>
      <c r="Q21252" s="1">
        <v>41747</v>
      </c>
      <c r="R21252" s="1">
        <v>41869</v>
      </c>
      <c r="S21252">
        <v>887000</v>
      </c>
      <c r="T21252">
        <v>0</v>
      </c>
      <c r="U21252">
        <v>0</v>
      </c>
      <c r="V21252">
        <v>0</v>
      </c>
      <c r="W21252">
        <v>0</v>
      </c>
      <c r="X21252">
        <v>0</v>
      </c>
      <c r="Y21252">
        <v>0</v>
      </c>
      <c r="Z21252">
        <v>0</v>
      </c>
      <c r="AA21252">
        <v>0</v>
      </c>
      <c r="AB21252">
        <v>0</v>
      </c>
      <c r="AC21252">
        <v>0</v>
      </c>
      <c r="AD21252">
        <v>0</v>
      </c>
      <c r="AE21252">
        <v>0</v>
      </c>
      <c r="AF21252">
        <v>0</v>
      </c>
      <c r="AG21252">
        <v>0</v>
      </c>
      <c r="AH21252">
        <v>0</v>
      </c>
      <c r="AI21252">
        <v>0</v>
      </c>
      <c r="AJ21252">
        <v>0</v>
      </c>
      <c r="AK21252">
        <v>0</v>
      </c>
      <c r="AL21252">
        <v>0</v>
      </c>
      <c r="AM21252">
        <v>0</v>
      </c>
      <c r="AN21252">
        <v>1</v>
      </c>
    </row>
    <row r="21253" spans="1:40" x14ac:dyDescent="0.45">
      <c r="A21253" t="s">
        <v>71084</v>
      </c>
      <c r="B21253" t="s">
        <v>71085</v>
      </c>
      <c r="C21253" t="s">
        <v>71086</v>
      </c>
      <c r="D21253" t="s">
        <v>68</v>
      </c>
      <c r="E21253" t="s">
        <v>69</v>
      </c>
      <c r="F21253">
        <v>0</v>
      </c>
      <c r="G21253" t="s">
        <v>51</v>
      </c>
      <c r="H21253" t="s">
        <v>179</v>
      </c>
      <c r="I21253" t="s">
        <v>180</v>
      </c>
      <c r="J21253" t="s">
        <v>12678</v>
      </c>
      <c r="K21253" t="s">
        <v>71087</v>
      </c>
      <c r="L21253">
        <v>1</v>
      </c>
      <c r="M21253" s="1">
        <v>37622</v>
      </c>
      <c r="N21253" s="3">
        <v>43833</v>
      </c>
      <c r="O21253" t="s">
        <v>469</v>
      </c>
      <c r="P21253">
        <v>2003</v>
      </c>
      <c r="Q21253" s="1">
        <v>39016</v>
      </c>
      <c r="R21253" s="1">
        <v>39016</v>
      </c>
      <c r="S21253">
        <v>0</v>
      </c>
      <c r="T21253">
        <v>887000</v>
      </c>
      <c r="U21253">
        <v>0</v>
      </c>
      <c r="V21253">
        <v>0</v>
      </c>
      <c r="W21253">
        <v>0</v>
      </c>
      <c r="X21253">
        <v>0</v>
      </c>
      <c r="Y21253">
        <v>0</v>
      </c>
      <c r="Z21253">
        <v>0</v>
      </c>
      <c r="AA21253">
        <v>0</v>
      </c>
      <c r="AB21253">
        <v>0</v>
      </c>
      <c r="AC21253">
        <v>0</v>
      </c>
      <c r="AD21253">
        <v>0</v>
      </c>
      <c r="AE21253">
        <v>0</v>
      </c>
      <c r="AF21253">
        <v>0</v>
      </c>
      <c r="AG21253">
        <v>0</v>
      </c>
      <c r="AH21253">
        <v>0</v>
      </c>
      <c r="AI21253">
        <v>0</v>
      </c>
      <c r="AJ21253">
        <v>0</v>
      </c>
      <c r="AK21253">
        <v>0</v>
      </c>
      <c r="AL21253">
        <v>0</v>
      </c>
      <c r="AM21253">
        <v>0</v>
      </c>
      <c r="AN21253">
        <v>1</v>
      </c>
    </row>
    <row r="21254" spans="1:40" x14ac:dyDescent="0.45">
      <c r="A21254" t="s">
        <v>38036</v>
      </c>
      <c r="B21254" t="s">
        <v>38037</v>
      </c>
      <c r="C21254" t="s">
        <v>38038</v>
      </c>
      <c r="D21254" t="s">
        <v>424</v>
      </c>
      <c r="E21254" t="s">
        <v>425</v>
      </c>
      <c r="F21254">
        <v>0</v>
      </c>
      <c r="G21254" t="s">
        <v>75</v>
      </c>
      <c r="H21254" t="s">
        <v>44</v>
      </c>
      <c r="I21254" t="s">
        <v>204</v>
      </c>
      <c r="J21254" t="s">
        <v>205</v>
      </c>
      <c r="K21254" t="s">
        <v>1801</v>
      </c>
      <c r="L21254">
        <v>3</v>
      </c>
      <c r="M21254" s="1">
        <v>36892</v>
      </c>
      <c r="N21254" s="3">
        <v>43831</v>
      </c>
      <c r="O21254" t="s">
        <v>124</v>
      </c>
      <c r="P21254">
        <v>2001</v>
      </c>
      <c r="Q21254" s="1">
        <v>39722</v>
      </c>
      <c r="R21254" s="1">
        <v>40240</v>
      </c>
      <c r="S21254">
        <v>0</v>
      </c>
      <c r="T21254">
        <v>68800000</v>
      </c>
      <c r="U21254">
        <v>0</v>
      </c>
      <c r="V21254">
        <v>0</v>
      </c>
      <c r="W21254">
        <v>0</v>
      </c>
      <c r="X21254">
        <v>20000000</v>
      </c>
      <c r="Y21254">
        <v>0</v>
      </c>
      <c r="Z21254">
        <v>0</v>
      </c>
      <c r="AA21254">
        <v>0</v>
      </c>
      <c r="AB21254">
        <v>0</v>
      </c>
      <c r="AC21254">
        <v>0</v>
      </c>
      <c r="AD21254">
        <v>0</v>
      </c>
      <c r="AE21254">
        <v>0</v>
      </c>
      <c r="AF21254">
        <v>0</v>
      </c>
      <c r="AG21254">
        <v>0</v>
      </c>
      <c r="AH21254">
        <v>0</v>
      </c>
      <c r="AI21254">
        <v>0</v>
      </c>
      <c r="AJ21254">
        <v>0</v>
      </c>
      <c r="AK21254">
        <v>0</v>
      </c>
      <c r="AL21254">
        <v>0</v>
      </c>
      <c r="AM21254">
        <v>0</v>
      </c>
      <c r="AN21254">
        <v>0</v>
      </c>
    </row>
    <row r="21255" spans="1:40" x14ac:dyDescent="0.45">
      <c r="A21255" t="s">
        <v>43808</v>
      </c>
      <c r="B21255" t="s">
        <v>43809</v>
      </c>
      <c r="C21255" t="s">
        <v>43810</v>
      </c>
      <c r="D21255" t="s">
        <v>101</v>
      </c>
      <c r="E21255" t="s">
        <v>102</v>
      </c>
      <c r="F21255">
        <v>0</v>
      </c>
      <c r="G21255" t="s">
        <v>51</v>
      </c>
      <c r="H21255" t="s">
        <v>179</v>
      </c>
      <c r="I21255" t="s">
        <v>6658</v>
      </c>
      <c r="J21255" t="s">
        <v>6659</v>
      </c>
      <c r="K21255" t="s">
        <v>6659</v>
      </c>
      <c r="L21255">
        <v>1</v>
      </c>
      <c r="M21255" s="1">
        <v>35796</v>
      </c>
      <c r="N21255" s="2">
        <v>35796</v>
      </c>
      <c r="O21255" t="s">
        <v>393</v>
      </c>
      <c r="P21255">
        <v>1998</v>
      </c>
      <c r="Q21255" s="1">
        <v>41499</v>
      </c>
      <c r="R21255" s="1">
        <v>41499</v>
      </c>
      <c r="S21255">
        <v>0</v>
      </c>
      <c r="T21255">
        <v>888716</v>
      </c>
      <c r="U21255">
        <v>0</v>
      </c>
      <c r="V21255">
        <v>0</v>
      </c>
      <c r="W21255">
        <v>0</v>
      </c>
      <c r="X21255">
        <v>0</v>
      </c>
      <c r="Y21255">
        <v>0</v>
      </c>
      <c r="Z21255">
        <v>0</v>
      </c>
      <c r="AA21255">
        <v>0</v>
      </c>
      <c r="AB21255">
        <v>0</v>
      </c>
      <c r="AC21255">
        <v>0</v>
      </c>
      <c r="AD21255">
        <v>0</v>
      </c>
      <c r="AE21255">
        <v>0</v>
      </c>
      <c r="AF21255">
        <v>0</v>
      </c>
      <c r="AG21255">
        <v>0</v>
      </c>
      <c r="AH21255">
        <v>0</v>
      </c>
      <c r="AI21255">
        <v>0</v>
      </c>
      <c r="AJ21255">
        <v>0</v>
      </c>
      <c r="AK21255">
        <v>0</v>
      </c>
      <c r="AL21255">
        <v>0</v>
      </c>
      <c r="AM21255">
        <v>0</v>
      </c>
      <c r="AN21255">
        <v>1</v>
      </c>
    </row>
    <row r="21256" spans="1:40" x14ac:dyDescent="0.45">
      <c r="A21256" t="s">
        <v>23404</v>
      </c>
      <c r="B21256" t="s">
        <v>23405</v>
      </c>
      <c r="C21256" t="s">
        <v>23406</v>
      </c>
      <c r="D21256" t="s">
        <v>198</v>
      </c>
      <c r="E21256" t="s">
        <v>199</v>
      </c>
      <c r="F21256">
        <v>0</v>
      </c>
      <c r="G21256" t="s">
        <v>43</v>
      </c>
      <c r="H21256" t="s">
        <v>44</v>
      </c>
      <c r="I21256" t="s">
        <v>64</v>
      </c>
      <c r="J21256" t="s">
        <v>338</v>
      </c>
      <c r="K21256" t="s">
        <v>338</v>
      </c>
      <c r="L21256">
        <v>2</v>
      </c>
      <c r="M21256" s="1">
        <v>32509</v>
      </c>
      <c r="N21256" s="2">
        <v>32509</v>
      </c>
      <c r="O21256" t="s">
        <v>1140</v>
      </c>
      <c r="P21256">
        <v>1989</v>
      </c>
      <c r="Q21256" s="1">
        <v>39009</v>
      </c>
      <c r="R21256" s="1">
        <v>39314</v>
      </c>
      <c r="S21256">
        <v>0</v>
      </c>
      <c r="T21256">
        <v>0</v>
      </c>
      <c r="U21256">
        <v>0</v>
      </c>
      <c r="V21256">
        <v>0</v>
      </c>
      <c r="W21256">
        <v>0</v>
      </c>
      <c r="X21256">
        <v>0</v>
      </c>
      <c r="Y21256">
        <v>0</v>
      </c>
      <c r="Z21256">
        <v>0</v>
      </c>
      <c r="AA21256">
        <v>88950000</v>
      </c>
      <c r="AB21256">
        <v>0</v>
      </c>
      <c r="AC21256">
        <v>0</v>
      </c>
      <c r="AD21256">
        <v>0</v>
      </c>
      <c r="AE21256">
        <v>0</v>
      </c>
      <c r="AF21256">
        <v>0</v>
      </c>
      <c r="AG21256">
        <v>0</v>
      </c>
      <c r="AH21256">
        <v>0</v>
      </c>
      <c r="AI21256">
        <v>0</v>
      </c>
      <c r="AJ21256">
        <v>0</v>
      </c>
      <c r="AK21256">
        <v>0</v>
      </c>
      <c r="AL21256">
        <v>0</v>
      </c>
      <c r="AM21256">
        <v>0</v>
      </c>
      <c r="AN21256">
        <v>1</v>
      </c>
    </row>
    <row r="21257" spans="1:40" x14ac:dyDescent="0.45">
      <c r="A21257" t="s">
        <v>31532</v>
      </c>
      <c r="B21257" t="s">
        <v>31533</v>
      </c>
      <c r="C21257" t="s">
        <v>31534</v>
      </c>
      <c r="D21257" t="s">
        <v>371</v>
      </c>
      <c r="E21257" t="s">
        <v>222</v>
      </c>
      <c r="F21257">
        <v>0</v>
      </c>
      <c r="G21257" t="s">
        <v>75</v>
      </c>
      <c r="H21257" t="s">
        <v>44</v>
      </c>
      <c r="I21257" t="s">
        <v>52</v>
      </c>
      <c r="J21257" t="s">
        <v>141</v>
      </c>
      <c r="K21257" t="s">
        <v>142</v>
      </c>
      <c r="L21257">
        <v>2</v>
      </c>
      <c r="M21257" s="1">
        <v>38718</v>
      </c>
      <c r="N21257" s="3">
        <v>43836</v>
      </c>
      <c r="O21257" t="s">
        <v>260</v>
      </c>
      <c r="P21257">
        <v>2006</v>
      </c>
      <c r="Q21257" s="1">
        <v>39234</v>
      </c>
      <c r="R21257" s="1">
        <v>40280</v>
      </c>
      <c r="S21257">
        <v>15000</v>
      </c>
      <c r="T21257">
        <v>874999</v>
      </c>
      <c r="U21257">
        <v>0</v>
      </c>
      <c r="V21257">
        <v>0</v>
      </c>
      <c r="W21257">
        <v>0</v>
      </c>
      <c r="X21257">
        <v>0</v>
      </c>
      <c r="Y21257">
        <v>0</v>
      </c>
      <c r="Z21257">
        <v>0</v>
      </c>
      <c r="AA21257">
        <v>0</v>
      </c>
      <c r="AB21257">
        <v>0</v>
      </c>
      <c r="AC21257">
        <v>0</v>
      </c>
      <c r="AD21257">
        <v>0</v>
      </c>
      <c r="AE21257">
        <v>0</v>
      </c>
      <c r="AF21257">
        <v>0</v>
      </c>
      <c r="AG21257">
        <v>0</v>
      </c>
      <c r="AH21257">
        <v>0</v>
      </c>
      <c r="AI21257">
        <v>0</v>
      </c>
      <c r="AJ21257">
        <v>0</v>
      </c>
      <c r="AK21257">
        <v>0</v>
      </c>
      <c r="AL21257">
        <v>0</v>
      </c>
      <c r="AM21257">
        <v>0</v>
      </c>
      <c r="AN21257">
        <v>0</v>
      </c>
    </row>
    <row r="21258" spans="1:40" x14ac:dyDescent="0.45">
      <c r="A21258" t="s">
        <v>2625</v>
      </c>
      <c r="B21258" t="s">
        <v>2626</v>
      </c>
      <c r="C21258" t="s">
        <v>2627</v>
      </c>
      <c r="D21258" t="s">
        <v>73</v>
      </c>
      <c r="E21258" t="s">
        <v>74</v>
      </c>
      <c r="F21258">
        <v>0</v>
      </c>
      <c r="G21258" t="s">
        <v>51</v>
      </c>
      <c r="H21258" t="s">
        <v>44</v>
      </c>
      <c r="I21258" t="s">
        <v>52</v>
      </c>
      <c r="J21258" t="s">
        <v>141</v>
      </c>
      <c r="K21258" t="s">
        <v>142</v>
      </c>
      <c r="L21258">
        <v>4</v>
      </c>
      <c r="M21258" s="1">
        <v>39142</v>
      </c>
      <c r="N21258" s="3">
        <v>43897</v>
      </c>
      <c r="O21258" t="s">
        <v>80</v>
      </c>
      <c r="P21258">
        <v>2007</v>
      </c>
      <c r="Q21258" s="1">
        <v>38777</v>
      </c>
      <c r="R21258" s="1">
        <v>41747</v>
      </c>
      <c r="S21258">
        <v>0</v>
      </c>
      <c r="T21258">
        <v>89000000</v>
      </c>
      <c r="U21258">
        <v>0</v>
      </c>
      <c r="V21258">
        <v>0</v>
      </c>
      <c r="W21258">
        <v>0</v>
      </c>
      <c r="X21258">
        <v>0</v>
      </c>
      <c r="Y21258">
        <v>0</v>
      </c>
      <c r="Z21258">
        <v>0</v>
      </c>
      <c r="AA21258">
        <v>0</v>
      </c>
      <c r="AB21258">
        <v>0</v>
      </c>
      <c r="AC21258">
        <v>0</v>
      </c>
      <c r="AD21258">
        <v>0</v>
      </c>
      <c r="AE21258">
        <v>0</v>
      </c>
      <c r="AF21258">
        <v>4000000</v>
      </c>
      <c r="AG21258">
        <v>15000000</v>
      </c>
      <c r="AH21258">
        <v>70000000</v>
      </c>
      <c r="AI21258">
        <v>0</v>
      </c>
      <c r="AJ21258">
        <v>0</v>
      </c>
      <c r="AK21258">
        <v>0</v>
      </c>
      <c r="AL21258">
        <v>0</v>
      </c>
      <c r="AM21258">
        <v>0</v>
      </c>
      <c r="AN21258">
        <v>1</v>
      </c>
    </row>
    <row r="21259" spans="1:40" x14ac:dyDescent="0.45">
      <c r="A21259" t="s">
        <v>15628</v>
      </c>
      <c r="B21259" t="s">
        <v>15629</v>
      </c>
      <c r="C21259" t="s">
        <v>15630</v>
      </c>
      <c r="D21259" t="s">
        <v>15631</v>
      </c>
      <c r="E21259" t="s">
        <v>881</v>
      </c>
      <c r="F21259">
        <v>0</v>
      </c>
      <c r="G21259" t="s">
        <v>51</v>
      </c>
      <c r="H21259" t="s">
        <v>44</v>
      </c>
      <c r="I21259" t="s">
        <v>52</v>
      </c>
      <c r="J21259" t="s">
        <v>141</v>
      </c>
      <c r="K21259" t="s">
        <v>142</v>
      </c>
      <c r="L21259">
        <v>4</v>
      </c>
      <c r="M21259" s="1">
        <v>40093</v>
      </c>
      <c r="N21259" s="3">
        <v>44113</v>
      </c>
      <c r="O21259" t="s">
        <v>387</v>
      </c>
      <c r="P21259">
        <v>2009</v>
      </c>
      <c r="Q21259" s="1">
        <v>40360</v>
      </c>
      <c r="R21259" s="1">
        <v>41697</v>
      </c>
      <c r="S21259">
        <v>0</v>
      </c>
      <c r="T21259">
        <v>89000000</v>
      </c>
      <c r="U21259">
        <v>0</v>
      </c>
      <c r="V21259">
        <v>0</v>
      </c>
      <c r="W21259">
        <v>0</v>
      </c>
      <c r="X21259">
        <v>0</v>
      </c>
      <c r="Y21259">
        <v>0</v>
      </c>
      <c r="Z21259">
        <v>0</v>
      </c>
      <c r="AA21259">
        <v>0</v>
      </c>
      <c r="AB21259">
        <v>0</v>
      </c>
      <c r="AC21259">
        <v>0</v>
      </c>
      <c r="AD21259">
        <v>0</v>
      </c>
      <c r="AE21259">
        <v>0</v>
      </c>
      <c r="AF21259">
        <v>11000000</v>
      </c>
      <c r="AG21259">
        <v>28000000</v>
      </c>
      <c r="AH21259">
        <v>50000000</v>
      </c>
      <c r="AI21259">
        <v>0</v>
      </c>
      <c r="AJ21259">
        <v>0</v>
      </c>
      <c r="AK21259">
        <v>0</v>
      </c>
      <c r="AL21259">
        <v>0</v>
      </c>
      <c r="AM21259">
        <v>0</v>
      </c>
      <c r="AN21259">
        <v>1</v>
      </c>
    </row>
    <row r="21260" spans="1:40" x14ac:dyDescent="0.45">
      <c r="A21260" t="s">
        <v>17997</v>
      </c>
      <c r="B21260" t="s">
        <v>17998</v>
      </c>
      <c r="C21260" t="s">
        <v>17999</v>
      </c>
      <c r="D21260" t="s">
        <v>18000</v>
      </c>
      <c r="E21260" t="s">
        <v>1289</v>
      </c>
      <c r="F21260">
        <v>0</v>
      </c>
      <c r="G21260" t="s">
        <v>51</v>
      </c>
      <c r="H21260" t="s">
        <v>44</v>
      </c>
      <c r="I21260" t="s">
        <v>52</v>
      </c>
      <c r="J21260" t="s">
        <v>141</v>
      </c>
      <c r="K21260" t="s">
        <v>855</v>
      </c>
      <c r="L21260">
        <v>6</v>
      </c>
      <c r="M21260" s="1">
        <v>38718</v>
      </c>
      <c r="N21260" s="3">
        <v>43836</v>
      </c>
      <c r="O21260" t="s">
        <v>260</v>
      </c>
      <c r="P21260">
        <v>2006</v>
      </c>
      <c r="Q21260" s="1">
        <v>39154</v>
      </c>
      <c r="R21260" s="1">
        <v>41718</v>
      </c>
      <c r="S21260">
        <v>0</v>
      </c>
      <c r="T21260">
        <v>89000000</v>
      </c>
      <c r="U21260">
        <v>0</v>
      </c>
      <c r="V21260">
        <v>0</v>
      </c>
      <c r="W21260">
        <v>0</v>
      </c>
      <c r="X21260">
        <v>0</v>
      </c>
      <c r="Y21260">
        <v>0</v>
      </c>
      <c r="Z21260">
        <v>0</v>
      </c>
      <c r="AA21260">
        <v>0</v>
      </c>
      <c r="AB21260">
        <v>0</v>
      </c>
      <c r="AC21260">
        <v>0</v>
      </c>
      <c r="AD21260">
        <v>0</v>
      </c>
      <c r="AE21260">
        <v>0</v>
      </c>
      <c r="AF21260">
        <v>1500000</v>
      </c>
      <c r="AG21260">
        <v>6000000</v>
      </c>
      <c r="AH21260">
        <v>7500000</v>
      </c>
      <c r="AI21260">
        <v>12000000</v>
      </c>
      <c r="AJ21260">
        <v>22000000</v>
      </c>
      <c r="AK21260">
        <v>40000000</v>
      </c>
      <c r="AL21260">
        <v>0</v>
      </c>
      <c r="AM21260">
        <v>0</v>
      </c>
      <c r="AN21260">
        <v>1</v>
      </c>
    </row>
    <row r="21261" spans="1:40" x14ac:dyDescent="0.45">
      <c r="A21261" t="s">
        <v>27714</v>
      </c>
      <c r="B21261" t="s">
        <v>27715</v>
      </c>
      <c r="C21261" t="s">
        <v>27716</v>
      </c>
      <c r="D21261" t="s">
        <v>424</v>
      </c>
      <c r="E21261" t="s">
        <v>425</v>
      </c>
      <c r="F21261">
        <v>0</v>
      </c>
      <c r="G21261" t="s">
        <v>51</v>
      </c>
      <c r="H21261" t="s">
        <v>44</v>
      </c>
      <c r="I21261" t="s">
        <v>52</v>
      </c>
      <c r="J21261" t="s">
        <v>141</v>
      </c>
      <c r="K21261" t="s">
        <v>3306</v>
      </c>
      <c r="L21261">
        <v>3</v>
      </c>
      <c r="M21261" s="1">
        <v>39083</v>
      </c>
      <c r="N21261" s="3">
        <v>43837</v>
      </c>
      <c r="O21261" t="s">
        <v>80</v>
      </c>
      <c r="P21261">
        <v>2007</v>
      </c>
      <c r="Q21261" s="1">
        <v>39566</v>
      </c>
      <c r="R21261" s="1">
        <v>41862</v>
      </c>
      <c r="S21261">
        <v>0</v>
      </c>
      <c r="T21261">
        <v>89000000</v>
      </c>
      <c r="U21261">
        <v>0</v>
      </c>
      <c r="V21261">
        <v>0</v>
      </c>
      <c r="W21261">
        <v>0</v>
      </c>
      <c r="X21261">
        <v>0</v>
      </c>
      <c r="Y21261">
        <v>0</v>
      </c>
      <c r="Z21261">
        <v>0</v>
      </c>
      <c r="AA21261">
        <v>0</v>
      </c>
      <c r="AB21261">
        <v>0</v>
      </c>
      <c r="AC21261">
        <v>0</v>
      </c>
      <c r="AD21261">
        <v>0</v>
      </c>
      <c r="AE21261">
        <v>0</v>
      </c>
      <c r="AF21261">
        <v>0</v>
      </c>
      <c r="AG21261">
        <v>14000000</v>
      </c>
      <c r="AH21261">
        <v>75000000</v>
      </c>
      <c r="AI21261">
        <v>0</v>
      </c>
      <c r="AJ21261">
        <v>0</v>
      </c>
      <c r="AK21261">
        <v>0</v>
      </c>
      <c r="AL21261">
        <v>0</v>
      </c>
      <c r="AM21261">
        <v>0</v>
      </c>
      <c r="AN21261">
        <v>1</v>
      </c>
    </row>
    <row r="21262" spans="1:40" x14ac:dyDescent="0.45">
      <c r="A21262" t="s">
        <v>31158</v>
      </c>
      <c r="B21262" t="s">
        <v>31159</v>
      </c>
      <c r="C21262" t="s">
        <v>31160</v>
      </c>
      <c r="D21262" t="s">
        <v>31161</v>
      </c>
      <c r="E21262" t="s">
        <v>31162</v>
      </c>
      <c r="F21262">
        <v>0</v>
      </c>
      <c r="G21262" t="s">
        <v>75</v>
      </c>
      <c r="H21262" t="s">
        <v>44</v>
      </c>
      <c r="I21262" t="s">
        <v>45</v>
      </c>
      <c r="J21262" t="s">
        <v>46</v>
      </c>
      <c r="K21262" t="s">
        <v>47</v>
      </c>
      <c r="L21262">
        <v>2</v>
      </c>
      <c r="M21262" s="1">
        <v>39385</v>
      </c>
      <c r="N21262" s="3">
        <v>44111</v>
      </c>
      <c r="O21262" t="s">
        <v>742</v>
      </c>
      <c r="P21262">
        <v>2007</v>
      </c>
      <c r="Q21262" s="1">
        <v>39527</v>
      </c>
      <c r="R21262" s="1">
        <v>39920</v>
      </c>
      <c r="S21262">
        <v>140000</v>
      </c>
      <c r="T21262">
        <v>0</v>
      </c>
      <c r="U21262">
        <v>0</v>
      </c>
      <c r="V21262">
        <v>0</v>
      </c>
      <c r="W21262">
        <v>0</v>
      </c>
      <c r="X21262">
        <v>0</v>
      </c>
      <c r="Y21262">
        <v>750000</v>
      </c>
      <c r="Z21262">
        <v>0</v>
      </c>
      <c r="AA21262">
        <v>0</v>
      </c>
      <c r="AB21262">
        <v>0</v>
      </c>
      <c r="AC21262">
        <v>0</v>
      </c>
      <c r="AD21262">
        <v>0</v>
      </c>
      <c r="AE21262">
        <v>0</v>
      </c>
      <c r="AF21262">
        <v>0</v>
      </c>
      <c r="AG21262">
        <v>0</v>
      </c>
      <c r="AH21262">
        <v>0</v>
      </c>
      <c r="AI21262">
        <v>0</v>
      </c>
      <c r="AJ21262">
        <v>0</v>
      </c>
      <c r="AK21262">
        <v>0</v>
      </c>
      <c r="AL21262">
        <v>0</v>
      </c>
      <c r="AM21262">
        <v>0</v>
      </c>
      <c r="AN21262">
        <v>0</v>
      </c>
    </row>
    <row r="21263" spans="1:40" x14ac:dyDescent="0.45">
      <c r="A21263" t="s">
        <v>71733</v>
      </c>
      <c r="B21263" t="s">
        <v>71734</v>
      </c>
      <c r="C21263" t="s">
        <v>71735</v>
      </c>
      <c r="D21263" t="s">
        <v>371</v>
      </c>
      <c r="E21263" t="s">
        <v>222</v>
      </c>
      <c r="F21263">
        <v>0</v>
      </c>
      <c r="G21263" t="s">
        <v>75</v>
      </c>
      <c r="H21263" t="s">
        <v>44</v>
      </c>
      <c r="I21263" t="s">
        <v>45</v>
      </c>
      <c r="J21263" t="s">
        <v>46</v>
      </c>
      <c r="K21263" t="s">
        <v>47</v>
      </c>
      <c r="L21263">
        <v>2</v>
      </c>
      <c r="M21263" s="1">
        <v>40544</v>
      </c>
      <c r="N21263" s="3">
        <v>43841</v>
      </c>
      <c r="O21263" t="s">
        <v>311</v>
      </c>
      <c r="P21263">
        <v>2011</v>
      </c>
      <c r="Q21263" s="1">
        <v>40770</v>
      </c>
      <c r="R21263" s="1">
        <v>41123</v>
      </c>
      <c r="S21263">
        <v>600000</v>
      </c>
      <c r="T21263">
        <v>0</v>
      </c>
      <c r="U21263">
        <v>0</v>
      </c>
      <c r="V21263">
        <v>0</v>
      </c>
      <c r="W21263">
        <v>0</v>
      </c>
      <c r="X21263">
        <v>290000</v>
      </c>
      <c r="Y21263">
        <v>0</v>
      </c>
      <c r="Z21263">
        <v>0</v>
      </c>
      <c r="AA21263">
        <v>0</v>
      </c>
      <c r="AB21263">
        <v>0</v>
      </c>
      <c r="AC21263">
        <v>0</v>
      </c>
      <c r="AD21263">
        <v>0</v>
      </c>
      <c r="AE21263">
        <v>0</v>
      </c>
      <c r="AF21263">
        <v>0</v>
      </c>
      <c r="AG21263">
        <v>0</v>
      </c>
      <c r="AH21263">
        <v>0</v>
      </c>
      <c r="AI21263">
        <v>0</v>
      </c>
      <c r="AJ21263">
        <v>0</v>
      </c>
      <c r="AK21263">
        <v>0</v>
      </c>
      <c r="AL21263">
        <v>0</v>
      </c>
      <c r="AM21263">
        <v>0</v>
      </c>
      <c r="AN21263">
        <v>0</v>
      </c>
    </row>
    <row r="21264" spans="1:40" x14ac:dyDescent="0.45">
      <c r="A21264" t="s">
        <v>60991</v>
      </c>
      <c r="B21264" t="s">
        <v>60992</v>
      </c>
      <c r="C21264" t="s">
        <v>60993</v>
      </c>
      <c r="D21264" t="s">
        <v>60994</v>
      </c>
      <c r="E21264" t="s">
        <v>12883</v>
      </c>
      <c r="F21264">
        <v>0</v>
      </c>
      <c r="G21264" t="s">
        <v>51</v>
      </c>
      <c r="H21264" t="s">
        <v>44</v>
      </c>
      <c r="I21264" t="s">
        <v>309</v>
      </c>
      <c r="J21264" t="s">
        <v>310</v>
      </c>
      <c r="K21264" t="s">
        <v>310</v>
      </c>
      <c r="L21264">
        <v>3</v>
      </c>
      <c r="M21264" s="1">
        <v>41275</v>
      </c>
      <c r="N21264" s="3">
        <v>43843</v>
      </c>
      <c r="O21264" t="s">
        <v>117</v>
      </c>
      <c r="P21264">
        <v>2013</v>
      </c>
      <c r="Q21264" s="1">
        <v>41368</v>
      </c>
      <c r="R21264" s="1">
        <v>41664</v>
      </c>
      <c r="S21264">
        <v>890000</v>
      </c>
      <c r="T21264">
        <v>0</v>
      </c>
      <c r="U21264">
        <v>0</v>
      </c>
      <c r="V21264">
        <v>0</v>
      </c>
      <c r="W21264">
        <v>0</v>
      </c>
      <c r="X21264">
        <v>0</v>
      </c>
      <c r="Y21264">
        <v>0</v>
      </c>
      <c r="Z21264">
        <v>0</v>
      </c>
      <c r="AA21264">
        <v>0</v>
      </c>
      <c r="AB21264">
        <v>0</v>
      </c>
      <c r="AC21264">
        <v>0</v>
      </c>
      <c r="AD21264">
        <v>0</v>
      </c>
      <c r="AE21264">
        <v>0</v>
      </c>
      <c r="AF21264">
        <v>0</v>
      </c>
      <c r="AG21264">
        <v>0</v>
      </c>
      <c r="AH21264">
        <v>0</v>
      </c>
      <c r="AI21264">
        <v>0</v>
      </c>
      <c r="AJ21264">
        <v>0</v>
      </c>
      <c r="AK21264">
        <v>0</v>
      </c>
      <c r="AL21264">
        <v>0</v>
      </c>
      <c r="AM21264">
        <v>0</v>
      </c>
      <c r="AN21264">
        <v>1</v>
      </c>
    </row>
    <row r="21265" spans="1:40" x14ac:dyDescent="0.45">
      <c r="A21265" t="s">
        <v>68242</v>
      </c>
      <c r="B21265" t="s">
        <v>68243</v>
      </c>
      <c r="C21265" t="s">
        <v>68244</v>
      </c>
      <c r="D21265" t="s">
        <v>2960</v>
      </c>
      <c r="E21265" t="s">
        <v>228</v>
      </c>
      <c r="F21265">
        <v>0</v>
      </c>
      <c r="G21265" t="s">
        <v>51</v>
      </c>
      <c r="H21265" t="s">
        <v>44</v>
      </c>
      <c r="I21265" t="s">
        <v>730</v>
      </c>
      <c r="J21265" t="s">
        <v>365</v>
      </c>
      <c r="K21265" t="s">
        <v>2442</v>
      </c>
      <c r="L21265">
        <v>2</v>
      </c>
      <c r="M21265" s="1">
        <v>41275</v>
      </c>
      <c r="N21265" s="3">
        <v>43843</v>
      </c>
      <c r="O21265" t="s">
        <v>117</v>
      </c>
      <c r="P21265">
        <v>2013</v>
      </c>
      <c r="Q21265" s="1">
        <v>41822</v>
      </c>
      <c r="R21265" s="1">
        <v>41955</v>
      </c>
      <c r="S21265">
        <v>0</v>
      </c>
      <c r="T21265">
        <v>500000</v>
      </c>
      <c r="U21265">
        <v>0</v>
      </c>
      <c r="V21265">
        <v>0</v>
      </c>
      <c r="W21265">
        <v>390000</v>
      </c>
      <c r="X21265">
        <v>0</v>
      </c>
      <c r="Y21265">
        <v>0</v>
      </c>
      <c r="Z21265">
        <v>0</v>
      </c>
      <c r="AA21265">
        <v>0</v>
      </c>
      <c r="AB21265">
        <v>0</v>
      </c>
      <c r="AC21265">
        <v>0</v>
      </c>
      <c r="AD21265">
        <v>0</v>
      </c>
      <c r="AE21265">
        <v>0</v>
      </c>
      <c r="AF21265">
        <v>500000</v>
      </c>
      <c r="AG21265">
        <v>0</v>
      </c>
      <c r="AH21265">
        <v>0</v>
      </c>
      <c r="AI21265">
        <v>0</v>
      </c>
      <c r="AJ21265">
        <v>0</v>
      </c>
      <c r="AK21265">
        <v>0</v>
      </c>
      <c r="AL21265">
        <v>0</v>
      </c>
      <c r="AM21265">
        <v>0</v>
      </c>
      <c r="AN21265">
        <v>1</v>
      </c>
    </row>
    <row r="21266" spans="1:40" x14ac:dyDescent="0.45">
      <c r="A21266" t="s">
        <v>34808</v>
      </c>
      <c r="B21266" t="s">
        <v>34809</v>
      </c>
      <c r="C21266" t="s">
        <v>34810</v>
      </c>
      <c r="D21266" t="s">
        <v>6775</v>
      </c>
      <c r="E21266" t="s">
        <v>6758</v>
      </c>
      <c r="F21266">
        <v>0</v>
      </c>
      <c r="G21266" t="s">
        <v>51</v>
      </c>
      <c r="H21266" t="s">
        <v>44</v>
      </c>
      <c r="I21266" t="s">
        <v>147</v>
      </c>
      <c r="J21266" t="s">
        <v>148</v>
      </c>
      <c r="K21266" t="s">
        <v>148</v>
      </c>
      <c r="L21266">
        <v>6</v>
      </c>
      <c r="M21266" s="1">
        <v>39814</v>
      </c>
      <c r="N21266" s="3">
        <v>43839</v>
      </c>
      <c r="O21266" t="s">
        <v>135</v>
      </c>
      <c r="P21266">
        <v>2009</v>
      </c>
      <c r="Q21266" s="1">
        <v>40100</v>
      </c>
      <c r="R21266" s="1">
        <v>41758</v>
      </c>
      <c r="S21266">
        <v>1800000</v>
      </c>
      <c r="T21266">
        <v>70250000</v>
      </c>
      <c r="U21266">
        <v>0</v>
      </c>
      <c r="V21266">
        <v>0</v>
      </c>
      <c r="W21266">
        <v>0</v>
      </c>
      <c r="X21266">
        <v>17000000</v>
      </c>
      <c r="Y21266">
        <v>0</v>
      </c>
      <c r="Z21266">
        <v>0</v>
      </c>
      <c r="AA21266">
        <v>0</v>
      </c>
      <c r="AB21266">
        <v>0</v>
      </c>
      <c r="AC21266">
        <v>0</v>
      </c>
      <c r="AD21266">
        <v>0</v>
      </c>
      <c r="AE21266">
        <v>0</v>
      </c>
      <c r="AF21266">
        <v>40000000</v>
      </c>
      <c r="AG21266">
        <v>30250000</v>
      </c>
      <c r="AH21266">
        <v>0</v>
      </c>
      <c r="AI21266">
        <v>0</v>
      </c>
      <c r="AJ21266">
        <v>0</v>
      </c>
      <c r="AK21266">
        <v>0</v>
      </c>
      <c r="AL21266">
        <v>0</v>
      </c>
      <c r="AM21266">
        <v>0</v>
      </c>
      <c r="AN21266">
        <v>1</v>
      </c>
    </row>
    <row r="21267" spans="1:40" x14ac:dyDescent="0.45">
      <c r="A21267" t="s">
        <v>43761</v>
      </c>
      <c r="B21267" t="s">
        <v>43762</v>
      </c>
      <c r="C21267" t="s">
        <v>43763</v>
      </c>
      <c r="D21267" t="s">
        <v>43764</v>
      </c>
      <c r="E21267" t="s">
        <v>6645</v>
      </c>
      <c r="F21267">
        <v>0</v>
      </c>
      <c r="G21267" t="s">
        <v>51</v>
      </c>
      <c r="H21267" t="s">
        <v>44</v>
      </c>
      <c r="I21267" t="s">
        <v>52</v>
      </c>
      <c r="J21267" t="s">
        <v>141</v>
      </c>
      <c r="K21267" t="s">
        <v>142</v>
      </c>
      <c r="L21267">
        <v>5</v>
      </c>
      <c r="M21267" s="1">
        <v>39295</v>
      </c>
      <c r="N21267" s="3">
        <v>44050</v>
      </c>
      <c r="O21267" t="s">
        <v>382</v>
      </c>
      <c r="P21267">
        <v>2007</v>
      </c>
      <c r="Q21267" s="1">
        <v>39647</v>
      </c>
      <c r="R21267" s="1">
        <v>41942</v>
      </c>
      <c r="S21267">
        <v>2500000</v>
      </c>
      <c r="T21267">
        <v>86600000</v>
      </c>
      <c r="U21267">
        <v>0</v>
      </c>
      <c r="V21267">
        <v>0</v>
      </c>
      <c r="W21267">
        <v>0</v>
      </c>
      <c r="X21267">
        <v>0</v>
      </c>
      <c r="Y21267">
        <v>0</v>
      </c>
      <c r="Z21267">
        <v>0</v>
      </c>
      <c r="AA21267">
        <v>0</v>
      </c>
      <c r="AB21267">
        <v>0</v>
      </c>
      <c r="AC21267">
        <v>0</v>
      </c>
      <c r="AD21267">
        <v>0</v>
      </c>
      <c r="AE21267">
        <v>0</v>
      </c>
      <c r="AF21267">
        <v>2100000</v>
      </c>
      <c r="AG21267">
        <v>5500000</v>
      </c>
      <c r="AH21267">
        <v>41000000</v>
      </c>
      <c r="AI21267">
        <v>38000000</v>
      </c>
      <c r="AJ21267">
        <v>0</v>
      </c>
      <c r="AK21267">
        <v>0</v>
      </c>
      <c r="AL21267">
        <v>0</v>
      </c>
      <c r="AM21267">
        <v>0</v>
      </c>
      <c r="AN21267">
        <v>1</v>
      </c>
    </row>
    <row r="21268" spans="1:40" x14ac:dyDescent="0.45">
      <c r="A21268" t="s">
        <v>41755</v>
      </c>
      <c r="B21268" t="s">
        <v>41756</v>
      </c>
      <c r="C21268" t="s">
        <v>41757</v>
      </c>
      <c r="D21268" t="s">
        <v>68</v>
      </c>
      <c r="E21268" t="s">
        <v>69</v>
      </c>
      <c r="F21268">
        <v>0</v>
      </c>
      <c r="G21268" t="s">
        <v>51</v>
      </c>
      <c r="H21268" t="s">
        <v>44</v>
      </c>
      <c r="I21268" t="s">
        <v>147</v>
      </c>
      <c r="J21268" t="s">
        <v>148</v>
      </c>
      <c r="K21268" t="s">
        <v>288</v>
      </c>
      <c r="L21268">
        <v>4</v>
      </c>
      <c r="M21268" s="1">
        <v>38353</v>
      </c>
      <c r="N21268" s="3">
        <v>43835</v>
      </c>
      <c r="O21268" t="s">
        <v>277</v>
      </c>
      <c r="P21268">
        <v>2005</v>
      </c>
      <c r="Q21268" s="1">
        <v>39707</v>
      </c>
      <c r="R21268" s="1">
        <v>40500</v>
      </c>
      <c r="S21268">
        <v>0</v>
      </c>
      <c r="T21268">
        <v>691772</v>
      </c>
      <c r="U21268">
        <v>0</v>
      </c>
      <c r="V21268">
        <v>0</v>
      </c>
      <c r="W21268">
        <v>0</v>
      </c>
      <c r="X21268">
        <v>200000</v>
      </c>
      <c r="Y21268">
        <v>0</v>
      </c>
      <c r="Z21268">
        <v>0</v>
      </c>
      <c r="AA21268">
        <v>0</v>
      </c>
      <c r="AB21268">
        <v>0</v>
      </c>
      <c r="AC21268">
        <v>0</v>
      </c>
      <c r="AD21268">
        <v>0</v>
      </c>
      <c r="AE21268">
        <v>0</v>
      </c>
      <c r="AF21268">
        <v>0</v>
      </c>
      <c r="AG21268">
        <v>0</v>
      </c>
      <c r="AH21268">
        <v>0</v>
      </c>
      <c r="AI21268">
        <v>0</v>
      </c>
      <c r="AJ21268">
        <v>0</v>
      </c>
      <c r="AK21268">
        <v>0</v>
      </c>
      <c r="AL21268">
        <v>0</v>
      </c>
      <c r="AM21268">
        <v>0</v>
      </c>
      <c r="AN21268">
        <v>1</v>
      </c>
    </row>
    <row r="21269" spans="1:40" x14ac:dyDescent="0.45">
      <c r="A21269" t="s">
        <v>50272</v>
      </c>
      <c r="B21269" t="s">
        <v>50273</v>
      </c>
      <c r="C21269" t="s">
        <v>50274</v>
      </c>
      <c r="D21269" t="s">
        <v>50275</v>
      </c>
      <c r="E21269" t="s">
        <v>171</v>
      </c>
      <c r="F21269">
        <v>0</v>
      </c>
      <c r="G21269" t="s">
        <v>51</v>
      </c>
      <c r="H21269" t="s">
        <v>44</v>
      </c>
      <c r="I21269" t="s">
        <v>204</v>
      </c>
      <c r="J21269" t="s">
        <v>205</v>
      </c>
      <c r="K21269" t="s">
        <v>232</v>
      </c>
      <c r="L21269">
        <v>6</v>
      </c>
      <c r="M21269" s="1">
        <v>40778</v>
      </c>
      <c r="N21269" s="3">
        <v>44054</v>
      </c>
      <c r="O21269" t="s">
        <v>172</v>
      </c>
      <c r="P21269">
        <v>2011</v>
      </c>
      <c r="Q21269" s="1">
        <v>40575</v>
      </c>
      <c r="R21269" s="1">
        <v>41526</v>
      </c>
      <c r="S21269">
        <v>850000</v>
      </c>
      <c r="T21269">
        <v>0</v>
      </c>
      <c r="U21269">
        <v>0</v>
      </c>
      <c r="V21269">
        <v>0</v>
      </c>
      <c r="W21269">
        <v>0</v>
      </c>
      <c r="X21269">
        <v>0</v>
      </c>
      <c r="Y21269">
        <v>0</v>
      </c>
      <c r="Z21269">
        <v>42000</v>
      </c>
      <c r="AA21269">
        <v>0</v>
      </c>
      <c r="AB21269">
        <v>0</v>
      </c>
      <c r="AC21269">
        <v>0</v>
      </c>
      <c r="AD21269">
        <v>0</v>
      </c>
      <c r="AE21269">
        <v>0</v>
      </c>
      <c r="AF21269">
        <v>0</v>
      </c>
      <c r="AG21269">
        <v>0</v>
      </c>
      <c r="AH21269">
        <v>0</v>
      </c>
      <c r="AI21269">
        <v>0</v>
      </c>
      <c r="AJ21269">
        <v>0</v>
      </c>
      <c r="AK21269">
        <v>0</v>
      </c>
      <c r="AL21269">
        <v>0</v>
      </c>
      <c r="AM21269">
        <v>0</v>
      </c>
      <c r="AN21269">
        <v>1</v>
      </c>
    </row>
    <row r="21270" spans="1:40" x14ac:dyDescent="0.45">
      <c r="A21270" t="s">
        <v>23028</v>
      </c>
      <c r="B21270" t="s">
        <v>23029</v>
      </c>
      <c r="C21270" t="s">
        <v>23030</v>
      </c>
      <c r="D21270" t="s">
        <v>198</v>
      </c>
      <c r="E21270" t="s">
        <v>199</v>
      </c>
      <c r="F21270">
        <v>0</v>
      </c>
      <c r="G21270" t="s">
        <v>43</v>
      </c>
      <c r="H21270" t="s">
        <v>44</v>
      </c>
      <c r="I21270" t="s">
        <v>52</v>
      </c>
      <c r="J21270" t="s">
        <v>651</v>
      </c>
      <c r="K21270" t="s">
        <v>651</v>
      </c>
      <c r="L21270">
        <v>4</v>
      </c>
      <c r="M21270" s="1">
        <v>39083</v>
      </c>
      <c r="N21270" s="3">
        <v>43837</v>
      </c>
      <c r="O21270" t="s">
        <v>80</v>
      </c>
      <c r="P21270">
        <v>2007</v>
      </c>
      <c r="Q21270" s="1">
        <v>40199</v>
      </c>
      <c r="R21270" s="1">
        <v>40912</v>
      </c>
      <c r="S21270">
        <v>0</v>
      </c>
      <c r="T21270">
        <v>89400001</v>
      </c>
      <c r="U21270">
        <v>0</v>
      </c>
      <c r="V21270">
        <v>0</v>
      </c>
      <c r="W21270">
        <v>0</v>
      </c>
      <c r="X21270">
        <v>0</v>
      </c>
      <c r="Y21270">
        <v>0</v>
      </c>
      <c r="Z21270">
        <v>0</v>
      </c>
      <c r="AA21270">
        <v>0</v>
      </c>
      <c r="AB21270">
        <v>0</v>
      </c>
      <c r="AC21270">
        <v>0</v>
      </c>
      <c r="AD21270">
        <v>0</v>
      </c>
      <c r="AE21270">
        <v>0</v>
      </c>
      <c r="AF21270">
        <v>47000000</v>
      </c>
      <c r="AG21270">
        <v>30000000</v>
      </c>
      <c r="AH21270">
        <v>0</v>
      </c>
      <c r="AI21270">
        <v>0</v>
      </c>
      <c r="AJ21270">
        <v>0</v>
      </c>
      <c r="AK21270">
        <v>0</v>
      </c>
      <c r="AL21270">
        <v>0</v>
      </c>
      <c r="AM21270">
        <v>0</v>
      </c>
      <c r="AN21270">
        <v>1</v>
      </c>
    </row>
    <row r="21271" spans="1:40" x14ac:dyDescent="0.45">
      <c r="A21271" t="s">
        <v>13124</v>
      </c>
      <c r="B21271" t="s">
        <v>13125</v>
      </c>
      <c r="C21271" t="s">
        <v>13126</v>
      </c>
      <c r="D21271" t="s">
        <v>275</v>
      </c>
      <c r="E21271" t="s">
        <v>276</v>
      </c>
      <c r="F21271">
        <v>0</v>
      </c>
      <c r="G21271" t="s">
        <v>51</v>
      </c>
      <c r="H21271" t="s">
        <v>44</v>
      </c>
      <c r="I21271" t="s">
        <v>52</v>
      </c>
      <c r="J21271" t="s">
        <v>141</v>
      </c>
      <c r="K21271" t="s">
        <v>142</v>
      </c>
      <c r="L21271">
        <v>4</v>
      </c>
      <c r="M21271" s="1">
        <v>37987</v>
      </c>
      <c r="N21271" s="3">
        <v>43834</v>
      </c>
      <c r="O21271" t="s">
        <v>273</v>
      </c>
      <c r="P21271">
        <v>2004</v>
      </c>
      <c r="Q21271" s="1">
        <v>39448</v>
      </c>
      <c r="R21271" s="1">
        <v>40087</v>
      </c>
      <c r="S21271">
        <v>0</v>
      </c>
      <c r="T21271">
        <v>70500000</v>
      </c>
      <c r="U21271">
        <v>0</v>
      </c>
      <c r="V21271">
        <v>0</v>
      </c>
      <c r="W21271">
        <v>0</v>
      </c>
      <c r="X21271">
        <v>19000000</v>
      </c>
      <c r="Y21271">
        <v>0</v>
      </c>
      <c r="Z21271">
        <v>0</v>
      </c>
      <c r="AA21271">
        <v>0</v>
      </c>
      <c r="AB21271">
        <v>0</v>
      </c>
      <c r="AC21271">
        <v>0</v>
      </c>
      <c r="AD21271">
        <v>0</v>
      </c>
      <c r="AE21271">
        <v>0</v>
      </c>
      <c r="AF21271">
        <v>0</v>
      </c>
      <c r="AG21271">
        <v>8000000</v>
      </c>
      <c r="AH21271">
        <v>62500000</v>
      </c>
      <c r="AI21271">
        <v>0</v>
      </c>
      <c r="AJ21271">
        <v>0</v>
      </c>
      <c r="AK21271">
        <v>0</v>
      </c>
      <c r="AL21271">
        <v>0</v>
      </c>
      <c r="AM21271">
        <v>0</v>
      </c>
      <c r="AN21271">
        <v>1</v>
      </c>
    </row>
    <row r="21272" spans="1:40" x14ac:dyDescent="0.45">
      <c r="A21272" t="s">
        <v>30926</v>
      </c>
      <c r="B21272" t="s">
        <v>30927</v>
      </c>
      <c r="C21272" t="s">
        <v>30928</v>
      </c>
      <c r="D21272" t="s">
        <v>30929</v>
      </c>
      <c r="E21272" t="s">
        <v>231</v>
      </c>
      <c r="F21272">
        <v>0</v>
      </c>
      <c r="G21272" t="s">
        <v>51</v>
      </c>
      <c r="H21272" t="s">
        <v>44</v>
      </c>
      <c r="I21272" t="s">
        <v>52</v>
      </c>
      <c r="J21272" t="s">
        <v>141</v>
      </c>
      <c r="K21272" t="s">
        <v>142</v>
      </c>
      <c r="L21272">
        <v>1</v>
      </c>
      <c r="M21272" s="1">
        <v>40817</v>
      </c>
      <c r="N21272" s="3">
        <v>44115</v>
      </c>
      <c r="O21272" t="s">
        <v>72</v>
      </c>
      <c r="P21272">
        <v>2011</v>
      </c>
      <c r="Q21272" s="1">
        <v>41108</v>
      </c>
      <c r="R21272" s="1">
        <v>41108</v>
      </c>
      <c r="S21272">
        <v>895000</v>
      </c>
      <c r="T21272">
        <v>0</v>
      </c>
      <c r="U21272">
        <v>0</v>
      </c>
      <c r="V21272">
        <v>0</v>
      </c>
      <c r="W21272">
        <v>0</v>
      </c>
      <c r="X21272">
        <v>0</v>
      </c>
      <c r="Y21272">
        <v>0</v>
      </c>
      <c r="Z21272">
        <v>0</v>
      </c>
      <c r="AA21272">
        <v>0</v>
      </c>
      <c r="AB21272">
        <v>0</v>
      </c>
      <c r="AC21272">
        <v>0</v>
      </c>
      <c r="AD21272">
        <v>0</v>
      </c>
      <c r="AE21272">
        <v>0</v>
      </c>
      <c r="AF21272">
        <v>0</v>
      </c>
      <c r="AG21272">
        <v>0</v>
      </c>
      <c r="AH21272">
        <v>0</v>
      </c>
      <c r="AI21272">
        <v>0</v>
      </c>
      <c r="AJ21272">
        <v>0</v>
      </c>
      <c r="AK21272">
        <v>0</v>
      </c>
      <c r="AL21272">
        <v>0</v>
      </c>
      <c r="AM21272">
        <v>0</v>
      </c>
      <c r="AN21272">
        <v>1</v>
      </c>
    </row>
    <row r="21273" spans="1:40" x14ac:dyDescent="0.45">
      <c r="A21273" t="s">
        <v>32893</v>
      </c>
      <c r="B21273" t="s">
        <v>32894</v>
      </c>
      <c r="C21273" t="s">
        <v>32895</v>
      </c>
      <c r="D21273" t="s">
        <v>198</v>
      </c>
      <c r="E21273" t="s">
        <v>199</v>
      </c>
      <c r="F21273">
        <v>0</v>
      </c>
      <c r="G21273" t="s">
        <v>51</v>
      </c>
      <c r="H21273" t="s">
        <v>44</v>
      </c>
      <c r="I21273" t="s">
        <v>52</v>
      </c>
      <c r="J21273" t="s">
        <v>651</v>
      </c>
      <c r="K21273" t="s">
        <v>3120</v>
      </c>
      <c r="L21273">
        <v>1</v>
      </c>
      <c r="M21273" s="1">
        <v>39448</v>
      </c>
      <c r="N21273" s="3">
        <v>43838</v>
      </c>
      <c r="O21273" t="s">
        <v>133</v>
      </c>
      <c r="P21273">
        <v>2008</v>
      </c>
      <c r="Q21273" s="1">
        <v>41383</v>
      </c>
      <c r="R21273" s="1">
        <v>41383</v>
      </c>
      <c r="S21273">
        <v>0</v>
      </c>
      <c r="T21273">
        <v>895000</v>
      </c>
      <c r="U21273">
        <v>0</v>
      </c>
      <c r="V21273">
        <v>0</v>
      </c>
      <c r="W21273">
        <v>0</v>
      </c>
      <c r="X21273">
        <v>0</v>
      </c>
      <c r="Y21273">
        <v>0</v>
      </c>
      <c r="Z21273">
        <v>0</v>
      </c>
      <c r="AA21273">
        <v>0</v>
      </c>
      <c r="AB21273">
        <v>0</v>
      </c>
      <c r="AC21273">
        <v>0</v>
      </c>
      <c r="AD21273">
        <v>0</v>
      </c>
      <c r="AE21273">
        <v>0</v>
      </c>
      <c r="AF21273">
        <v>0</v>
      </c>
      <c r="AG21273">
        <v>0</v>
      </c>
      <c r="AH21273">
        <v>0</v>
      </c>
      <c r="AI21273">
        <v>0</v>
      </c>
      <c r="AJ21273">
        <v>0</v>
      </c>
      <c r="AK21273">
        <v>0</v>
      </c>
      <c r="AL21273">
        <v>0</v>
      </c>
      <c r="AM21273">
        <v>0</v>
      </c>
      <c r="AN21273">
        <v>1</v>
      </c>
    </row>
    <row r="21274" spans="1:40" x14ac:dyDescent="0.45">
      <c r="A21274" t="s">
        <v>27431</v>
      </c>
      <c r="B21274" t="s">
        <v>27432</v>
      </c>
      <c r="C21274" t="s">
        <v>27433</v>
      </c>
      <c r="D21274" t="s">
        <v>73</v>
      </c>
      <c r="E21274" t="s">
        <v>74</v>
      </c>
      <c r="F21274">
        <v>0</v>
      </c>
      <c r="G21274" t="s">
        <v>51</v>
      </c>
      <c r="H21274" t="s">
        <v>44</v>
      </c>
      <c r="I21274" t="s">
        <v>45</v>
      </c>
      <c r="J21274" t="s">
        <v>46</v>
      </c>
      <c r="K21274" t="s">
        <v>47</v>
      </c>
      <c r="L21274">
        <v>2</v>
      </c>
      <c r="M21274" s="1">
        <v>40848</v>
      </c>
      <c r="N21274" s="3">
        <v>44146</v>
      </c>
      <c r="O21274" t="s">
        <v>72</v>
      </c>
      <c r="P21274">
        <v>2011</v>
      </c>
      <c r="Q21274" s="1">
        <v>41401</v>
      </c>
      <c r="R21274" s="1">
        <v>41779</v>
      </c>
      <c r="S21274">
        <v>150000</v>
      </c>
      <c r="T21274">
        <v>0</v>
      </c>
      <c r="U21274">
        <v>745000</v>
      </c>
      <c r="V21274">
        <v>0</v>
      </c>
      <c r="W21274">
        <v>0</v>
      </c>
      <c r="X21274">
        <v>0</v>
      </c>
      <c r="Y21274">
        <v>0</v>
      </c>
      <c r="Z21274">
        <v>0</v>
      </c>
      <c r="AA21274">
        <v>0</v>
      </c>
      <c r="AB21274">
        <v>0</v>
      </c>
      <c r="AC21274">
        <v>0</v>
      </c>
      <c r="AD21274">
        <v>0</v>
      </c>
      <c r="AE21274">
        <v>0</v>
      </c>
      <c r="AF21274">
        <v>0</v>
      </c>
      <c r="AG21274">
        <v>0</v>
      </c>
      <c r="AH21274">
        <v>0</v>
      </c>
      <c r="AI21274">
        <v>0</v>
      </c>
      <c r="AJ21274">
        <v>0</v>
      </c>
      <c r="AK21274">
        <v>0</v>
      </c>
      <c r="AL21274">
        <v>0</v>
      </c>
      <c r="AM21274">
        <v>0</v>
      </c>
      <c r="AN21274">
        <v>1</v>
      </c>
    </row>
    <row r="21275" spans="1:40" x14ac:dyDescent="0.45">
      <c r="A21275" t="s">
        <v>35479</v>
      </c>
      <c r="B21275" t="s">
        <v>35480</v>
      </c>
      <c r="C21275" t="s">
        <v>35481</v>
      </c>
      <c r="D21275" t="s">
        <v>198</v>
      </c>
      <c r="E21275" t="s">
        <v>199</v>
      </c>
      <c r="F21275">
        <v>0</v>
      </c>
      <c r="G21275" t="s">
        <v>51</v>
      </c>
      <c r="H21275" t="s">
        <v>44</v>
      </c>
      <c r="I21275" t="s">
        <v>1264</v>
      </c>
      <c r="J21275" t="s">
        <v>1265</v>
      </c>
      <c r="K21275" t="s">
        <v>2761</v>
      </c>
      <c r="L21275">
        <v>1</v>
      </c>
      <c r="M21275" s="1">
        <v>38718</v>
      </c>
      <c r="N21275" s="3">
        <v>43836</v>
      </c>
      <c r="O21275" t="s">
        <v>260</v>
      </c>
      <c r="P21275">
        <v>2006</v>
      </c>
      <c r="Q21275" s="1">
        <v>40177</v>
      </c>
      <c r="R21275" s="1">
        <v>40177</v>
      </c>
      <c r="S21275">
        <v>0</v>
      </c>
      <c r="T21275">
        <v>898000</v>
      </c>
      <c r="U21275">
        <v>0</v>
      </c>
      <c r="V21275">
        <v>0</v>
      </c>
      <c r="W21275">
        <v>0</v>
      </c>
      <c r="X21275">
        <v>0</v>
      </c>
      <c r="Y21275">
        <v>0</v>
      </c>
      <c r="Z21275">
        <v>0</v>
      </c>
      <c r="AA21275">
        <v>0</v>
      </c>
      <c r="AB21275">
        <v>0</v>
      </c>
      <c r="AC21275">
        <v>0</v>
      </c>
      <c r="AD21275">
        <v>0</v>
      </c>
      <c r="AE21275">
        <v>0</v>
      </c>
      <c r="AF21275">
        <v>0</v>
      </c>
      <c r="AG21275">
        <v>0</v>
      </c>
      <c r="AH21275">
        <v>0</v>
      </c>
      <c r="AI21275">
        <v>0</v>
      </c>
      <c r="AJ21275">
        <v>0</v>
      </c>
      <c r="AK21275">
        <v>0</v>
      </c>
      <c r="AL21275">
        <v>0</v>
      </c>
      <c r="AM21275">
        <v>0</v>
      </c>
      <c r="AN21275">
        <v>1</v>
      </c>
    </row>
    <row r="21276" spans="1:40" x14ac:dyDescent="0.45">
      <c r="A21276" t="s">
        <v>40281</v>
      </c>
      <c r="B21276" t="s">
        <v>40282</v>
      </c>
      <c r="C21276" t="s">
        <v>40283</v>
      </c>
      <c r="D21276" t="s">
        <v>40284</v>
      </c>
      <c r="E21276" t="s">
        <v>222</v>
      </c>
      <c r="F21276">
        <v>0</v>
      </c>
      <c r="G21276" t="s">
        <v>51</v>
      </c>
      <c r="H21276" t="s">
        <v>44</v>
      </c>
      <c r="I21276" t="s">
        <v>52</v>
      </c>
      <c r="J21276" t="s">
        <v>141</v>
      </c>
      <c r="K21276" t="s">
        <v>142</v>
      </c>
      <c r="L21276">
        <v>2</v>
      </c>
      <c r="M21276" s="1">
        <v>41326</v>
      </c>
      <c r="N21276" s="3">
        <v>43874</v>
      </c>
      <c r="O21276" t="s">
        <v>117</v>
      </c>
      <c r="P21276">
        <v>2013</v>
      </c>
      <c r="Q21276" s="1">
        <v>41336</v>
      </c>
      <c r="R21276" s="1">
        <v>41718</v>
      </c>
      <c r="S21276">
        <v>898000</v>
      </c>
      <c r="T21276">
        <v>0</v>
      </c>
      <c r="U21276">
        <v>0</v>
      </c>
      <c r="V21276">
        <v>0</v>
      </c>
      <c r="W21276">
        <v>0</v>
      </c>
      <c r="X21276">
        <v>0</v>
      </c>
      <c r="Y21276">
        <v>0</v>
      </c>
      <c r="Z21276">
        <v>0</v>
      </c>
      <c r="AA21276">
        <v>0</v>
      </c>
      <c r="AB21276">
        <v>0</v>
      </c>
      <c r="AC21276">
        <v>0</v>
      </c>
      <c r="AD21276">
        <v>0</v>
      </c>
      <c r="AE21276">
        <v>0</v>
      </c>
      <c r="AF21276">
        <v>0</v>
      </c>
      <c r="AG21276">
        <v>0</v>
      </c>
      <c r="AH21276">
        <v>0</v>
      </c>
      <c r="AI21276">
        <v>0</v>
      </c>
      <c r="AJ21276">
        <v>0</v>
      </c>
      <c r="AK21276">
        <v>0</v>
      </c>
      <c r="AL21276">
        <v>0</v>
      </c>
      <c r="AM21276">
        <v>0</v>
      </c>
      <c r="AN21276">
        <v>1</v>
      </c>
    </row>
    <row r="21277" spans="1:40" x14ac:dyDescent="0.45">
      <c r="A21277" t="s">
        <v>1993</v>
      </c>
      <c r="B21277" t="s">
        <v>1994</v>
      </c>
      <c r="C21277" t="s">
        <v>1995</v>
      </c>
      <c r="D21277" t="s">
        <v>115</v>
      </c>
      <c r="E21277" t="s">
        <v>116</v>
      </c>
      <c r="F21277">
        <v>0</v>
      </c>
      <c r="G21277" t="s">
        <v>51</v>
      </c>
      <c r="H21277" t="s">
        <v>44</v>
      </c>
      <c r="I21277" t="s">
        <v>147</v>
      </c>
      <c r="J21277" t="s">
        <v>148</v>
      </c>
      <c r="K21277" t="s">
        <v>148</v>
      </c>
      <c r="L21277">
        <v>1</v>
      </c>
      <c r="M21277" s="1">
        <v>41010</v>
      </c>
      <c r="N21277" s="3">
        <v>43933</v>
      </c>
      <c r="O21277" t="s">
        <v>48</v>
      </c>
      <c r="P21277">
        <v>2012</v>
      </c>
      <c r="Q21277" s="1">
        <v>41674</v>
      </c>
      <c r="R21277" s="1">
        <v>41674</v>
      </c>
      <c r="S21277">
        <v>899955</v>
      </c>
      <c r="T21277">
        <v>0</v>
      </c>
      <c r="U21277">
        <v>0</v>
      </c>
      <c r="V21277">
        <v>0</v>
      </c>
      <c r="W21277">
        <v>0</v>
      </c>
      <c r="X21277">
        <v>0</v>
      </c>
      <c r="Y21277">
        <v>0</v>
      </c>
      <c r="Z21277">
        <v>0</v>
      </c>
      <c r="AA21277">
        <v>0</v>
      </c>
      <c r="AB21277">
        <v>0</v>
      </c>
      <c r="AC21277">
        <v>0</v>
      </c>
      <c r="AD21277">
        <v>0</v>
      </c>
      <c r="AE21277">
        <v>0</v>
      </c>
      <c r="AF21277">
        <v>0</v>
      </c>
      <c r="AG21277">
        <v>0</v>
      </c>
      <c r="AH21277">
        <v>0</v>
      </c>
      <c r="AI21277">
        <v>0</v>
      </c>
      <c r="AJ21277">
        <v>0</v>
      </c>
      <c r="AK21277">
        <v>0</v>
      </c>
      <c r="AL21277">
        <v>0</v>
      </c>
      <c r="AM21277">
        <v>0</v>
      </c>
      <c r="AN21277">
        <v>1</v>
      </c>
    </row>
    <row r="21278" spans="1:40" x14ac:dyDescent="0.45">
      <c r="A21278" t="s">
        <v>6976</v>
      </c>
      <c r="B21278" t="s">
        <v>6977</v>
      </c>
      <c r="C21278" t="s">
        <v>6978</v>
      </c>
      <c r="D21278" t="s">
        <v>198</v>
      </c>
      <c r="E21278" t="s">
        <v>199</v>
      </c>
      <c r="F21278">
        <v>0</v>
      </c>
      <c r="G21278" t="s">
        <v>51</v>
      </c>
      <c r="H21278" t="s">
        <v>44</v>
      </c>
      <c r="I21278" t="s">
        <v>52</v>
      </c>
      <c r="J21278" t="s">
        <v>651</v>
      </c>
      <c r="K21278" t="s">
        <v>651</v>
      </c>
      <c r="L21278">
        <v>4</v>
      </c>
      <c r="M21278" s="1">
        <v>37622</v>
      </c>
      <c r="N21278" s="3">
        <v>43833</v>
      </c>
      <c r="O21278" t="s">
        <v>469</v>
      </c>
      <c r="P21278">
        <v>2003</v>
      </c>
      <c r="Q21278" s="1">
        <v>37887</v>
      </c>
      <c r="R21278" s="1">
        <v>39604</v>
      </c>
      <c r="S21278">
        <v>0</v>
      </c>
      <c r="T21278">
        <v>8000000</v>
      </c>
      <c r="U21278">
        <v>0</v>
      </c>
      <c r="V21278">
        <v>0</v>
      </c>
      <c r="W21278">
        <v>0</v>
      </c>
      <c r="X21278">
        <v>0</v>
      </c>
      <c r="Y21278">
        <v>0</v>
      </c>
      <c r="Z21278">
        <v>0</v>
      </c>
      <c r="AA21278">
        <v>0</v>
      </c>
      <c r="AB21278">
        <v>0</v>
      </c>
      <c r="AC21278">
        <v>0</v>
      </c>
      <c r="AD21278">
        <v>0</v>
      </c>
      <c r="AE21278">
        <v>0</v>
      </c>
      <c r="AF21278">
        <v>0</v>
      </c>
      <c r="AG21278">
        <v>0</v>
      </c>
      <c r="AH21278">
        <v>4000000</v>
      </c>
      <c r="AI21278">
        <v>0</v>
      </c>
      <c r="AJ21278">
        <v>0</v>
      </c>
      <c r="AK21278">
        <v>0</v>
      </c>
      <c r="AL21278">
        <v>0</v>
      </c>
      <c r="AM21278">
        <v>0</v>
      </c>
      <c r="AN21278">
        <v>1</v>
      </c>
    </row>
    <row r="21279" spans="1:40" x14ac:dyDescent="0.45">
      <c r="A21279" t="s">
        <v>7898</v>
      </c>
      <c r="B21279" t="s">
        <v>7899</v>
      </c>
      <c r="C21279" t="s">
        <v>7900</v>
      </c>
      <c r="D21279" t="s">
        <v>7901</v>
      </c>
      <c r="E21279" t="s">
        <v>4247</v>
      </c>
      <c r="F21279">
        <v>0</v>
      </c>
      <c r="G21279" t="s">
        <v>51</v>
      </c>
      <c r="H21279" t="s">
        <v>44</v>
      </c>
      <c r="I21279" t="s">
        <v>52</v>
      </c>
      <c r="J21279" t="s">
        <v>141</v>
      </c>
      <c r="K21279" t="s">
        <v>401</v>
      </c>
      <c r="L21279">
        <v>1</v>
      </c>
      <c r="M21279" s="1">
        <v>40969</v>
      </c>
      <c r="N21279" s="3">
        <v>43902</v>
      </c>
      <c r="O21279" t="s">
        <v>94</v>
      </c>
      <c r="P21279">
        <v>2012</v>
      </c>
      <c r="Q21279" s="1">
        <v>41759</v>
      </c>
      <c r="R21279" s="1">
        <v>41759</v>
      </c>
      <c r="S21279">
        <v>0</v>
      </c>
      <c r="T21279">
        <v>8000000</v>
      </c>
      <c r="U21279">
        <v>0</v>
      </c>
      <c r="V21279">
        <v>0</v>
      </c>
      <c r="W21279">
        <v>0</v>
      </c>
      <c r="X21279">
        <v>0</v>
      </c>
      <c r="Y21279">
        <v>0</v>
      </c>
      <c r="Z21279">
        <v>0</v>
      </c>
      <c r="AA21279">
        <v>0</v>
      </c>
      <c r="AB21279">
        <v>0</v>
      </c>
      <c r="AC21279">
        <v>0</v>
      </c>
      <c r="AD21279">
        <v>0</v>
      </c>
      <c r="AE21279">
        <v>0</v>
      </c>
      <c r="AF21279">
        <v>8000000</v>
      </c>
      <c r="AG21279">
        <v>0</v>
      </c>
      <c r="AH21279">
        <v>0</v>
      </c>
      <c r="AI21279">
        <v>0</v>
      </c>
      <c r="AJ21279">
        <v>0</v>
      </c>
      <c r="AK21279">
        <v>0</v>
      </c>
      <c r="AL21279">
        <v>0</v>
      </c>
      <c r="AM21279">
        <v>0</v>
      </c>
      <c r="AN21279">
        <v>1</v>
      </c>
    </row>
    <row r="21280" spans="1:40" x14ac:dyDescent="0.45">
      <c r="A21280" t="s">
        <v>8693</v>
      </c>
      <c r="B21280" t="s">
        <v>8694</v>
      </c>
      <c r="C21280" t="s">
        <v>8695</v>
      </c>
      <c r="D21280" t="s">
        <v>8696</v>
      </c>
      <c r="E21280" t="s">
        <v>8697</v>
      </c>
      <c r="F21280">
        <v>0</v>
      </c>
      <c r="G21280" t="s">
        <v>51</v>
      </c>
      <c r="H21280" t="s">
        <v>44</v>
      </c>
      <c r="I21280" t="s">
        <v>52</v>
      </c>
      <c r="J21280" t="s">
        <v>141</v>
      </c>
      <c r="K21280" t="s">
        <v>142</v>
      </c>
      <c r="L21280">
        <v>1</v>
      </c>
      <c r="M21280" s="1">
        <v>36892</v>
      </c>
      <c r="N21280" s="3">
        <v>43831</v>
      </c>
      <c r="O21280" t="s">
        <v>124</v>
      </c>
      <c r="P21280">
        <v>2001</v>
      </c>
      <c r="Q21280" s="1">
        <v>41835</v>
      </c>
      <c r="R21280" s="1">
        <v>41835</v>
      </c>
      <c r="S21280">
        <v>0</v>
      </c>
      <c r="T21280">
        <v>8000000</v>
      </c>
      <c r="U21280">
        <v>0</v>
      </c>
      <c r="V21280">
        <v>0</v>
      </c>
      <c r="W21280">
        <v>0</v>
      </c>
      <c r="X21280">
        <v>0</v>
      </c>
      <c r="Y21280">
        <v>0</v>
      </c>
      <c r="Z21280">
        <v>0</v>
      </c>
      <c r="AA21280">
        <v>0</v>
      </c>
      <c r="AB21280">
        <v>0</v>
      </c>
      <c r="AC21280">
        <v>0</v>
      </c>
      <c r="AD21280">
        <v>0</v>
      </c>
      <c r="AE21280">
        <v>0</v>
      </c>
      <c r="AF21280">
        <v>8000000</v>
      </c>
      <c r="AG21280">
        <v>0</v>
      </c>
      <c r="AH21280">
        <v>0</v>
      </c>
      <c r="AI21280">
        <v>0</v>
      </c>
      <c r="AJ21280">
        <v>0</v>
      </c>
      <c r="AK21280">
        <v>0</v>
      </c>
      <c r="AL21280">
        <v>0</v>
      </c>
      <c r="AM21280">
        <v>0</v>
      </c>
      <c r="AN21280">
        <v>1</v>
      </c>
    </row>
    <row r="21281" spans="1:40" x14ac:dyDescent="0.45">
      <c r="A21281" t="s">
        <v>9430</v>
      </c>
      <c r="B21281" t="s">
        <v>9431</v>
      </c>
      <c r="C21281" t="s">
        <v>9432</v>
      </c>
      <c r="D21281" t="s">
        <v>170</v>
      </c>
      <c r="E21281" t="s">
        <v>171</v>
      </c>
      <c r="F21281">
        <v>0</v>
      </c>
      <c r="G21281" t="s">
        <v>51</v>
      </c>
      <c r="H21281" t="s">
        <v>44</v>
      </c>
      <c r="I21281" t="s">
        <v>52</v>
      </c>
      <c r="J21281" t="s">
        <v>141</v>
      </c>
      <c r="K21281" t="s">
        <v>603</v>
      </c>
      <c r="L21281">
        <v>2</v>
      </c>
      <c r="M21281" s="1">
        <v>40179</v>
      </c>
      <c r="N21281" s="3">
        <v>43840</v>
      </c>
      <c r="O21281" t="s">
        <v>87</v>
      </c>
      <c r="P21281">
        <v>2010</v>
      </c>
      <c r="Q21281" s="1">
        <v>41204</v>
      </c>
      <c r="R21281" s="1">
        <v>41456</v>
      </c>
      <c r="S21281">
        <v>3000000</v>
      </c>
      <c r="T21281">
        <v>5000000</v>
      </c>
      <c r="U21281">
        <v>0</v>
      </c>
      <c r="V21281">
        <v>0</v>
      </c>
      <c r="W21281">
        <v>0</v>
      </c>
      <c r="X21281">
        <v>0</v>
      </c>
      <c r="Y21281">
        <v>0</v>
      </c>
      <c r="Z21281">
        <v>0</v>
      </c>
      <c r="AA21281">
        <v>0</v>
      </c>
      <c r="AB21281">
        <v>0</v>
      </c>
      <c r="AC21281">
        <v>0</v>
      </c>
      <c r="AD21281">
        <v>0</v>
      </c>
      <c r="AE21281">
        <v>0</v>
      </c>
      <c r="AF21281">
        <v>5000000</v>
      </c>
      <c r="AG21281">
        <v>0</v>
      </c>
      <c r="AH21281">
        <v>0</v>
      </c>
      <c r="AI21281">
        <v>0</v>
      </c>
      <c r="AJ21281">
        <v>0</v>
      </c>
      <c r="AK21281">
        <v>0</v>
      </c>
      <c r="AL21281">
        <v>0</v>
      </c>
      <c r="AM21281">
        <v>0</v>
      </c>
      <c r="AN21281">
        <v>1</v>
      </c>
    </row>
    <row r="21282" spans="1:40" x14ac:dyDescent="0.45">
      <c r="A21282" t="s">
        <v>10202</v>
      </c>
      <c r="B21282" t="s">
        <v>10203</v>
      </c>
      <c r="C21282" t="s">
        <v>10204</v>
      </c>
      <c r="D21282" t="s">
        <v>513</v>
      </c>
      <c r="E21282" t="s">
        <v>514</v>
      </c>
      <c r="F21282">
        <v>0</v>
      </c>
      <c r="G21282" t="s">
        <v>43</v>
      </c>
      <c r="H21282" t="s">
        <v>44</v>
      </c>
      <c r="I21282" t="s">
        <v>52</v>
      </c>
      <c r="J21282" t="s">
        <v>141</v>
      </c>
      <c r="K21282" t="s">
        <v>855</v>
      </c>
      <c r="L21282">
        <v>1</v>
      </c>
      <c r="M21282" s="1">
        <v>37622</v>
      </c>
      <c r="N21282" s="3">
        <v>43833</v>
      </c>
      <c r="O21282" t="s">
        <v>469</v>
      </c>
      <c r="P21282">
        <v>2003</v>
      </c>
      <c r="Q21282" s="1">
        <v>39861</v>
      </c>
      <c r="R21282" s="1">
        <v>39861</v>
      </c>
      <c r="S21282">
        <v>0</v>
      </c>
      <c r="T21282">
        <v>8000000</v>
      </c>
      <c r="U21282">
        <v>0</v>
      </c>
      <c r="V21282">
        <v>0</v>
      </c>
      <c r="W21282">
        <v>0</v>
      </c>
      <c r="X21282">
        <v>0</v>
      </c>
      <c r="Y21282">
        <v>0</v>
      </c>
      <c r="Z21282">
        <v>0</v>
      </c>
      <c r="AA21282">
        <v>0</v>
      </c>
      <c r="AB21282">
        <v>0</v>
      </c>
      <c r="AC21282">
        <v>0</v>
      </c>
      <c r="AD21282">
        <v>0</v>
      </c>
      <c r="AE21282">
        <v>0</v>
      </c>
      <c r="AF21282">
        <v>0</v>
      </c>
      <c r="AG21282">
        <v>8000000</v>
      </c>
      <c r="AH21282">
        <v>0</v>
      </c>
      <c r="AI21282">
        <v>0</v>
      </c>
      <c r="AJ21282">
        <v>0</v>
      </c>
      <c r="AK21282">
        <v>0</v>
      </c>
      <c r="AL21282">
        <v>0</v>
      </c>
      <c r="AM21282">
        <v>0</v>
      </c>
      <c r="AN21282">
        <v>1</v>
      </c>
    </row>
    <row r="21283" spans="1:40" x14ac:dyDescent="0.45">
      <c r="A21283" t="s">
        <v>12937</v>
      </c>
      <c r="B21283" t="s">
        <v>12938</v>
      </c>
      <c r="C21283" t="s">
        <v>12939</v>
      </c>
      <c r="D21283" t="s">
        <v>198</v>
      </c>
      <c r="E21283" t="s">
        <v>199</v>
      </c>
      <c r="F21283">
        <v>0</v>
      </c>
      <c r="G21283" t="s">
        <v>51</v>
      </c>
      <c r="H21283" t="s">
        <v>44</v>
      </c>
      <c r="I21283" t="s">
        <v>52</v>
      </c>
      <c r="J21283" t="s">
        <v>141</v>
      </c>
      <c r="K21283" t="s">
        <v>537</v>
      </c>
      <c r="L21283">
        <v>2</v>
      </c>
      <c r="M21283" s="1">
        <v>40544</v>
      </c>
      <c r="N21283" s="3">
        <v>43841</v>
      </c>
      <c r="O21283" t="s">
        <v>311</v>
      </c>
      <c r="P21283">
        <v>2011</v>
      </c>
      <c r="Q21283" s="1">
        <v>40686</v>
      </c>
      <c r="R21283" s="1">
        <v>41619</v>
      </c>
      <c r="S21283">
        <v>0</v>
      </c>
      <c r="T21283">
        <v>8000000</v>
      </c>
      <c r="U21283">
        <v>0</v>
      </c>
      <c r="V21283">
        <v>0</v>
      </c>
      <c r="W21283">
        <v>0</v>
      </c>
      <c r="X21283">
        <v>0</v>
      </c>
      <c r="Y21283">
        <v>0</v>
      </c>
      <c r="Z21283">
        <v>0</v>
      </c>
      <c r="AA21283">
        <v>0</v>
      </c>
      <c r="AB21283">
        <v>0</v>
      </c>
      <c r="AC21283">
        <v>0</v>
      </c>
      <c r="AD21283">
        <v>0</v>
      </c>
      <c r="AE21283">
        <v>0</v>
      </c>
      <c r="AF21283">
        <v>3000000</v>
      </c>
      <c r="AG21283">
        <v>0</v>
      </c>
      <c r="AH21283">
        <v>0</v>
      </c>
      <c r="AI21283">
        <v>0</v>
      </c>
      <c r="AJ21283">
        <v>0</v>
      </c>
      <c r="AK21283">
        <v>0</v>
      </c>
      <c r="AL21283">
        <v>0</v>
      </c>
      <c r="AM21283">
        <v>0</v>
      </c>
      <c r="AN21283">
        <v>1</v>
      </c>
    </row>
    <row r="21284" spans="1:40" x14ac:dyDescent="0.45">
      <c r="A21284" t="s">
        <v>14813</v>
      </c>
      <c r="B21284" t="s">
        <v>14814</v>
      </c>
      <c r="C21284" t="s">
        <v>14815</v>
      </c>
      <c r="D21284" t="s">
        <v>14816</v>
      </c>
      <c r="E21284" t="s">
        <v>222</v>
      </c>
      <c r="F21284">
        <v>0</v>
      </c>
      <c r="G21284" t="s">
        <v>51</v>
      </c>
      <c r="H21284" t="s">
        <v>44</v>
      </c>
      <c r="I21284" t="s">
        <v>52</v>
      </c>
      <c r="J21284" t="s">
        <v>141</v>
      </c>
      <c r="K21284" t="s">
        <v>142</v>
      </c>
      <c r="L21284">
        <v>1</v>
      </c>
      <c r="M21284" s="1">
        <v>41275</v>
      </c>
      <c r="N21284" s="3">
        <v>43843</v>
      </c>
      <c r="O21284" t="s">
        <v>117</v>
      </c>
      <c r="P21284">
        <v>2013</v>
      </c>
      <c r="Q21284" s="1">
        <v>41948</v>
      </c>
      <c r="R21284" s="1">
        <v>41948</v>
      </c>
      <c r="S21284">
        <v>0</v>
      </c>
      <c r="T21284">
        <v>8000000</v>
      </c>
      <c r="U21284">
        <v>0</v>
      </c>
      <c r="V21284">
        <v>0</v>
      </c>
      <c r="W21284">
        <v>0</v>
      </c>
      <c r="X21284">
        <v>0</v>
      </c>
      <c r="Y21284">
        <v>0</v>
      </c>
      <c r="Z21284">
        <v>0</v>
      </c>
      <c r="AA21284">
        <v>0</v>
      </c>
      <c r="AB21284">
        <v>0</v>
      </c>
      <c r="AC21284">
        <v>0</v>
      </c>
      <c r="AD21284">
        <v>0</v>
      </c>
      <c r="AE21284">
        <v>0</v>
      </c>
      <c r="AF21284">
        <v>0</v>
      </c>
      <c r="AG21284">
        <v>0</v>
      </c>
      <c r="AH21284">
        <v>0</v>
      </c>
      <c r="AI21284">
        <v>0</v>
      </c>
      <c r="AJ21284">
        <v>0</v>
      </c>
      <c r="AK21284">
        <v>0</v>
      </c>
      <c r="AL21284">
        <v>0</v>
      </c>
      <c r="AM21284">
        <v>0</v>
      </c>
      <c r="AN21284">
        <v>1</v>
      </c>
    </row>
    <row r="21285" spans="1:40" x14ac:dyDescent="0.45">
      <c r="A21285" t="s">
        <v>16801</v>
      </c>
      <c r="B21285" t="s">
        <v>16802</v>
      </c>
      <c r="C21285" t="s">
        <v>16803</v>
      </c>
      <c r="D21285" t="s">
        <v>721</v>
      </c>
      <c r="E21285" t="s">
        <v>722</v>
      </c>
      <c r="F21285">
        <v>0</v>
      </c>
      <c r="G21285" t="s">
        <v>51</v>
      </c>
      <c r="H21285" t="s">
        <v>44</v>
      </c>
      <c r="I21285" t="s">
        <v>52</v>
      </c>
      <c r="J21285" t="s">
        <v>141</v>
      </c>
      <c r="K21285" t="s">
        <v>723</v>
      </c>
      <c r="L21285">
        <v>1</v>
      </c>
      <c r="M21285" s="1">
        <v>40909</v>
      </c>
      <c r="N21285" s="3">
        <v>43842</v>
      </c>
      <c r="O21285" t="s">
        <v>94</v>
      </c>
      <c r="P21285">
        <v>2012</v>
      </c>
      <c r="Q21285" s="1">
        <v>41464</v>
      </c>
      <c r="R21285" s="1">
        <v>41464</v>
      </c>
      <c r="S21285">
        <v>0</v>
      </c>
      <c r="T21285">
        <v>8000000</v>
      </c>
      <c r="U21285">
        <v>0</v>
      </c>
      <c r="V21285">
        <v>0</v>
      </c>
      <c r="W21285">
        <v>0</v>
      </c>
      <c r="X21285">
        <v>0</v>
      </c>
      <c r="Y21285">
        <v>0</v>
      </c>
      <c r="Z21285">
        <v>0</v>
      </c>
      <c r="AA21285">
        <v>0</v>
      </c>
      <c r="AB21285">
        <v>0</v>
      </c>
      <c r="AC21285">
        <v>0</v>
      </c>
      <c r="AD21285">
        <v>0</v>
      </c>
      <c r="AE21285">
        <v>0</v>
      </c>
      <c r="AF21285">
        <v>0</v>
      </c>
      <c r="AG21285">
        <v>0</v>
      </c>
      <c r="AH21285">
        <v>0</v>
      </c>
      <c r="AI21285">
        <v>0</v>
      </c>
      <c r="AJ21285">
        <v>0</v>
      </c>
      <c r="AK21285">
        <v>0</v>
      </c>
      <c r="AL21285">
        <v>0</v>
      </c>
      <c r="AM21285">
        <v>0</v>
      </c>
      <c r="AN21285">
        <v>1</v>
      </c>
    </row>
    <row r="21286" spans="1:40" x14ac:dyDescent="0.45">
      <c r="A21286" t="s">
        <v>18789</v>
      </c>
      <c r="B21286" t="s">
        <v>18790</v>
      </c>
      <c r="C21286" t="s">
        <v>18791</v>
      </c>
      <c r="D21286" t="s">
        <v>2244</v>
      </c>
      <c r="E21286" t="s">
        <v>333</v>
      </c>
      <c r="F21286">
        <v>0</v>
      </c>
      <c r="G21286" t="s">
        <v>51</v>
      </c>
      <c r="H21286" t="s">
        <v>44</v>
      </c>
      <c r="I21286" t="s">
        <v>52</v>
      </c>
      <c r="J21286" t="s">
        <v>141</v>
      </c>
      <c r="K21286" t="s">
        <v>142</v>
      </c>
      <c r="L21286">
        <v>2</v>
      </c>
      <c r="M21286" s="1">
        <v>40634</v>
      </c>
      <c r="N21286" s="3">
        <v>43932</v>
      </c>
      <c r="O21286" t="s">
        <v>62</v>
      </c>
      <c r="P21286">
        <v>2011</v>
      </c>
      <c r="Q21286" s="1">
        <v>41079</v>
      </c>
      <c r="R21286" s="1">
        <v>41345</v>
      </c>
      <c r="S21286">
        <v>2000000</v>
      </c>
      <c r="T21286">
        <v>6000000</v>
      </c>
      <c r="U21286">
        <v>0</v>
      </c>
      <c r="V21286">
        <v>0</v>
      </c>
      <c r="W21286">
        <v>0</v>
      </c>
      <c r="X21286">
        <v>0</v>
      </c>
      <c r="Y21286">
        <v>0</v>
      </c>
      <c r="Z21286">
        <v>0</v>
      </c>
      <c r="AA21286">
        <v>0</v>
      </c>
      <c r="AB21286">
        <v>0</v>
      </c>
      <c r="AC21286">
        <v>0</v>
      </c>
      <c r="AD21286">
        <v>0</v>
      </c>
      <c r="AE21286">
        <v>0</v>
      </c>
      <c r="AF21286">
        <v>6000000</v>
      </c>
      <c r="AG21286">
        <v>0</v>
      </c>
      <c r="AH21286">
        <v>0</v>
      </c>
      <c r="AI21286">
        <v>0</v>
      </c>
      <c r="AJ21286">
        <v>0</v>
      </c>
      <c r="AK21286">
        <v>0</v>
      </c>
      <c r="AL21286">
        <v>0</v>
      </c>
      <c r="AM21286">
        <v>0</v>
      </c>
      <c r="AN21286">
        <v>1</v>
      </c>
    </row>
    <row r="21287" spans="1:40" x14ac:dyDescent="0.45">
      <c r="A21287" t="s">
        <v>20967</v>
      </c>
      <c r="B21287" t="s">
        <v>20968</v>
      </c>
      <c r="C21287" t="s">
        <v>20969</v>
      </c>
      <c r="D21287" t="s">
        <v>90</v>
      </c>
      <c r="E21287" t="s">
        <v>91</v>
      </c>
      <c r="F21287">
        <v>0</v>
      </c>
      <c r="G21287" t="s">
        <v>51</v>
      </c>
      <c r="H21287" t="s">
        <v>44</v>
      </c>
      <c r="I21287" t="s">
        <v>52</v>
      </c>
      <c r="J21287" t="s">
        <v>141</v>
      </c>
      <c r="K21287" t="s">
        <v>855</v>
      </c>
      <c r="L21287">
        <v>2</v>
      </c>
      <c r="M21287" s="1">
        <v>40575</v>
      </c>
      <c r="N21287" s="3">
        <v>43872</v>
      </c>
      <c r="O21287" t="s">
        <v>311</v>
      </c>
      <c r="P21287">
        <v>2011</v>
      </c>
      <c r="Q21287" s="1">
        <v>40787</v>
      </c>
      <c r="R21287" s="1">
        <v>41963</v>
      </c>
      <c r="S21287">
        <v>3000000</v>
      </c>
      <c r="T21287">
        <v>5000000</v>
      </c>
      <c r="U21287">
        <v>0</v>
      </c>
      <c r="V21287">
        <v>0</v>
      </c>
      <c r="W21287">
        <v>0</v>
      </c>
      <c r="X21287">
        <v>0</v>
      </c>
      <c r="Y21287">
        <v>0</v>
      </c>
      <c r="Z21287">
        <v>0</v>
      </c>
      <c r="AA21287">
        <v>0</v>
      </c>
      <c r="AB21287">
        <v>0</v>
      </c>
      <c r="AC21287">
        <v>0</v>
      </c>
      <c r="AD21287">
        <v>0</v>
      </c>
      <c r="AE21287">
        <v>0</v>
      </c>
      <c r="AF21287">
        <v>0</v>
      </c>
      <c r="AG21287">
        <v>0</v>
      </c>
      <c r="AH21287">
        <v>0</v>
      </c>
      <c r="AI21287">
        <v>0</v>
      </c>
      <c r="AJ21287">
        <v>0</v>
      </c>
      <c r="AK21287">
        <v>0</v>
      </c>
      <c r="AL21287">
        <v>0</v>
      </c>
      <c r="AM21287">
        <v>0</v>
      </c>
      <c r="AN21287">
        <v>1</v>
      </c>
    </row>
    <row r="21288" spans="1:40" x14ac:dyDescent="0.45">
      <c r="A21288" t="s">
        <v>22300</v>
      </c>
      <c r="B21288" t="s">
        <v>22301</v>
      </c>
      <c r="C21288" t="s">
        <v>22302</v>
      </c>
      <c r="D21288" t="s">
        <v>22303</v>
      </c>
      <c r="E21288" t="s">
        <v>272</v>
      </c>
      <c r="F21288">
        <v>0</v>
      </c>
      <c r="G21288" t="s">
        <v>51</v>
      </c>
      <c r="H21288" t="s">
        <v>44</v>
      </c>
      <c r="I21288" t="s">
        <v>52</v>
      </c>
      <c r="J21288" t="s">
        <v>141</v>
      </c>
      <c r="K21288" t="s">
        <v>142</v>
      </c>
      <c r="L21288">
        <v>1</v>
      </c>
      <c r="M21288" s="1">
        <v>40946</v>
      </c>
      <c r="N21288" s="3">
        <v>43873</v>
      </c>
      <c r="O21288" t="s">
        <v>94</v>
      </c>
      <c r="P21288">
        <v>2012</v>
      </c>
      <c r="Q21288" s="1">
        <v>41900</v>
      </c>
      <c r="R21288" s="1">
        <v>41900</v>
      </c>
      <c r="S21288">
        <v>0</v>
      </c>
      <c r="T21288">
        <v>8000000</v>
      </c>
      <c r="U21288">
        <v>0</v>
      </c>
      <c r="V21288">
        <v>0</v>
      </c>
      <c r="W21288">
        <v>0</v>
      </c>
      <c r="X21288">
        <v>0</v>
      </c>
      <c r="Y21288">
        <v>0</v>
      </c>
      <c r="Z21288">
        <v>0</v>
      </c>
      <c r="AA21288">
        <v>0</v>
      </c>
      <c r="AB21288">
        <v>0</v>
      </c>
      <c r="AC21288">
        <v>0</v>
      </c>
      <c r="AD21288">
        <v>0</v>
      </c>
      <c r="AE21288">
        <v>0</v>
      </c>
      <c r="AF21288">
        <v>8000000</v>
      </c>
      <c r="AG21288">
        <v>0</v>
      </c>
      <c r="AH21288">
        <v>0</v>
      </c>
      <c r="AI21288">
        <v>0</v>
      </c>
      <c r="AJ21288">
        <v>0</v>
      </c>
      <c r="AK21288">
        <v>0</v>
      </c>
      <c r="AL21288">
        <v>0</v>
      </c>
      <c r="AM21288">
        <v>0</v>
      </c>
      <c r="AN21288">
        <v>1</v>
      </c>
    </row>
    <row r="21289" spans="1:40" x14ac:dyDescent="0.45">
      <c r="A21289" t="s">
        <v>23663</v>
      </c>
      <c r="B21289" t="s">
        <v>23664</v>
      </c>
      <c r="C21289" t="s">
        <v>23665</v>
      </c>
      <c r="D21289" t="s">
        <v>23666</v>
      </c>
      <c r="E21289" t="s">
        <v>16513</v>
      </c>
      <c r="F21289">
        <v>0</v>
      </c>
      <c r="G21289" t="s">
        <v>43</v>
      </c>
      <c r="H21289" t="s">
        <v>44</v>
      </c>
      <c r="I21289" t="s">
        <v>52</v>
      </c>
      <c r="J21289" t="s">
        <v>53</v>
      </c>
      <c r="K21289" t="s">
        <v>256</v>
      </c>
      <c r="L21289">
        <v>3</v>
      </c>
      <c r="M21289" s="1">
        <v>37622</v>
      </c>
      <c r="N21289" s="3">
        <v>43833</v>
      </c>
      <c r="O21289" t="s">
        <v>469</v>
      </c>
      <c r="P21289">
        <v>2003</v>
      </c>
      <c r="Q21289" s="1">
        <v>40817</v>
      </c>
      <c r="R21289" s="1">
        <v>41458</v>
      </c>
      <c r="S21289">
        <v>0</v>
      </c>
      <c r="T21289">
        <v>8000000</v>
      </c>
      <c r="U21289">
        <v>0</v>
      </c>
      <c r="V21289">
        <v>0</v>
      </c>
      <c r="W21289">
        <v>0</v>
      </c>
      <c r="X21289">
        <v>0</v>
      </c>
      <c r="Y21289">
        <v>0</v>
      </c>
      <c r="Z21289">
        <v>0</v>
      </c>
      <c r="AA21289">
        <v>0</v>
      </c>
      <c r="AB21289">
        <v>0</v>
      </c>
      <c r="AC21289">
        <v>0</v>
      </c>
      <c r="AD21289">
        <v>0</v>
      </c>
      <c r="AE21289">
        <v>0</v>
      </c>
      <c r="AF21289">
        <v>3000000</v>
      </c>
      <c r="AG21289">
        <v>5000000</v>
      </c>
      <c r="AH21289">
        <v>0</v>
      </c>
      <c r="AI21289">
        <v>0</v>
      </c>
      <c r="AJ21289">
        <v>0</v>
      </c>
      <c r="AK21289">
        <v>0</v>
      </c>
      <c r="AL21289">
        <v>0</v>
      </c>
      <c r="AM21289">
        <v>0</v>
      </c>
      <c r="AN21289">
        <v>1</v>
      </c>
    </row>
    <row r="21290" spans="1:40" x14ac:dyDescent="0.45">
      <c r="A21290" t="s">
        <v>24700</v>
      </c>
      <c r="B21290" t="s">
        <v>24701</v>
      </c>
      <c r="C21290" t="s">
        <v>24702</v>
      </c>
      <c r="D21290" t="s">
        <v>22922</v>
      </c>
      <c r="E21290" t="s">
        <v>69</v>
      </c>
      <c r="F21290">
        <v>0</v>
      </c>
      <c r="G21290" t="s">
        <v>43</v>
      </c>
      <c r="H21290" t="s">
        <v>44</v>
      </c>
      <c r="I21290" t="s">
        <v>52</v>
      </c>
      <c r="J21290" t="s">
        <v>141</v>
      </c>
      <c r="K21290" t="s">
        <v>1224</v>
      </c>
      <c r="L21290">
        <v>2</v>
      </c>
      <c r="M21290" s="1">
        <v>39083</v>
      </c>
      <c r="N21290" s="3">
        <v>43837</v>
      </c>
      <c r="O21290" t="s">
        <v>80</v>
      </c>
      <c r="P21290">
        <v>2007</v>
      </c>
      <c r="Q21290" s="1">
        <v>39753</v>
      </c>
      <c r="R21290" s="1">
        <v>40256</v>
      </c>
      <c r="S21290">
        <v>0</v>
      </c>
      <c r="T21290">
        <v>8000000</v>
      </c>
      <c r="U21290">
        <v>0</v>
      </c>
      <c r="V21290">
        <v>0</v>
      </c>
      <c r="W21290">
        <v>0</v>
      </c>
      <c r="X21290">
        <v>0</v>
      </c>
      <c r="Y21290">
        <v>0</v>
      </c>
      <c r="Z21290">
        <v>0</v>
      </c>
      <c r="AA21290">
        <v>0</v>
      </c>
      <c r="AB21290">
        <v>0</v>
      </c>
      <c r="AC21290">
        <v>0</v>
      </c>
      <c r="AD21290">
        <v>0</v>
      </c>
      <c r="AE21290">
        <v>0</v>
      </c>
      <c r="AF21290">
        <v>8000000</v>
      </c>
      <c r="AG21290">
        <v>0</v>
      </c>
      <c r="AH21290">
        <v>0</v>
      </c>
      <c r="AI21290">
        <v>0</v>
      </c>
      <c r="AJ21290">
        <v>0</v>
      </c>
      <c r="AK21290">
        <v>0</v>
      </c>
      <c r="AL21290">
        <v>0</v>
      </c>
      <c r="AM21290">
        <v>0</v>
      </c>
      <c r="AN21290">
        <v>1</v>
      </c>
    </row>
    <row r="21291" spans="1:40" x14ac:dyDescent="0.45">
      <c r="A21291" t="s">
        <v>26483</v>
      </c>
      <c r="B21291" t="s">
        <v>26484</v>
      </c>
      <c r="C21291" t="s">
        <v>26485</v>
      </c>
      <c r="D21291" t="s">
        <v>26486</v>
      </c>
      <c r="E21291" t="s">
        <v>3829</v>
      </c>
      <c r="F21291">
        <v>0</v>
      </c>
      <c r="G21291" t="s">
        <v>51</v>
      </c>
      <c r="H21291" t="s">
        <v>44</v>
      </c>
      <c r="I21291" t="s">
        <v>52</v>
      </c>
      <c r="J21291" t="s">
        <v>141</v>
      </c>
      <c r="K21291" t="s">
        <v>855</v>
      </c>
      <c r="L21291">
        <v>2</v>
      </c>
      <c r="M21291" s="1">
        <v>38353</v>
      </c>
      <c r="N21291" s="3">
        <v>43835</v>
      </c>
      <c r="O21291" t="s">
        <v>277</v>
      </c>
      <c r="P21291">
        <v>2005</v>
      </c>
      <c r="Q21291" s="1">
        <v>39083</v>
      </c>
      <c r="R21291" s="1">
        <v>39525</v>
      </c>
      <c r="S21291">
        <v>0</v>
      </c>
      <c r="T21291">
        <v>8000000</v>
      </c>
      <c r="U21291">
        <v>0</v>
      </c>
      <c r="V21291">
        <v>0</v>
      </c>
      <c r="W21291">
        <v>0</v>
      </c>
      <c r="X21291">
        <v>0</v>
      </c>
      <c r="Y21291">
        <v>0</v>
      </c>
      <c r="Z21291">
        <v>0</v>
      </c>
      <c r="AA21291">
        <v>0</v>
      </c>
      <c r="AB21291">
        <v>0</v>
      </c>
      <c r="AC21291">
        <v>0</v>
      </c>
      <c r="AD21291">
        <v>0</v>
      </c>
      <c r="AE21291">
        <v>0</v>
      </c>
      <c r="AF21291">
        <v>2000000</v>
      </c>
      <c r="AG21291">
        <v>6000000</v>
      </c>
      <c r="AH21291">
        <v>0</v>
      </c>
      <c r="AI21291">
        <v>0</v>
      </c>
      <c r="AJ21291">
        <v>0</v>
      </c>
      <c r="AK21291">
        <v>0</v>
      </c>
      <c r="AL21291">
        <v>0</v>
      </c>
      <c r="AM21291">
        <v>0</v>
      </c>
      <c r="AN21291">
        <v>1</v>
      </c>
    </row>
    <row r="21292" spans="1:40" x14ac:dyDescent="0.45">
      <c r="A21292" t="s">
        <v>27125</v>
      </c>
      <c r="B21292" t="s">
        <v>27126</v>
      </c>
      <c r="C21292" t="s">
        <v>27127</v>
      </c>
      <c r="D21292" t="s">
        <v>27128</v>
      </c>
      <c r="E21292" t="s">
        <v>1235</v>
      </c>
      <c r="F21292">
        <v>0</v>
      </c>
      <c r="G21292" t="s">
        <v>51</v>
      </c>
      <c r="H21292" t="s">
        <v>44</v>
      </c>
      <c r="I21292" t="s">
        <v>52</v>
      </c>
      <c r="J21292" t="s">
        <v>141</v>
      </c>
      <c r="K21292" t="s">
        <v>142</v>
      </c>
      <c r="L21292">
        <v>2</v>
      </c>
      <c r="M21292" s="1">
        <v>38353</v>
      </c>
      <c r="N21292" s="3">
        <v>43835</v>
      </c>
      <c r="O21292" t="s">
        <v>277</v>
      </c>
      <c r="P21292">
        <v>2005</v>
      </c>
      <c r="Q21292" s="1">
        <v>39356</v>
      </c>
      <c r="R21292" s="1">
        <v>39569</v>
      </c>
      <c r="S21292">
        <v>2000000</v>
      </c>
      <c r="T21292">
        <v>6000000</v>
      </c>
      <c r="U21292">
        <v>0</v>
      </c>
      <c r="V21292">
        <v>0</v>
      </c>
      <c r="W21292">
        <v>0</v>
      </c>
      <c r="X21292">
        <v>0</v>
      </c>
      <c r="Y21292">
        <v>0</v>
      </c>
      <c r="Z21292">
        <v>0</v>
      </c>
      <c r="AA21292">
        <v>0</v>
      </c>
      <c r="AB21292">
        <v>0</v>
      </c>
      <c r="AC21292">
        <v>0</v>
      </c>
      <c r="AD21292">
        <v>0</v>
      </c>
      <c r="AE21292">
        <v>0</v>
      </c>
      <c r="AF21292">
        <v>6000000</v>
      </c>
      <c r="AG21292">
        <v>0</v>
      </c>
      <c r="AH21292">
        <v>0</v>
      </c>
      <c r="AI21292">
        <v>0</v>
      </c>
      <c r="AJ21292">
        <v>0</v>
      </c>
      <c r="AK21292">
        <v>0</v>
      </c>
      <c r="AL21292">
        <v>0</v>
      </c>
      <c r="AM21292">
        <v>0</v>
      </c>
      <c r="AN21292">
        <v>1</v>
      </c>
    </row>
    <row r="21293" spans="1:40" x14ac:dyDescent="0.45">
      <c r="A21293" t="s">
        <v>28412</v>
      </c>
      <c r="B21293" t="s">
        <v>28413</v>
      </c>
      <c r="C21293" t="s">
        <v>28414</v>
      </c>
      <c r="D21293" t="s">
        <v>28415</v>
      </c>
      <c r="E21293" t="s">
        <v>693</v>
      </c>
      <c r="F21293">
        <v>0</v>
      </c>
      <c r="G21293" t="s">
        <v>43</v>
      </c>
      <c r="H21293" t="s">
        <v>44</v>
      </c>
      <c r="I21293" t="s">
        <v>52</v>
      </c>
      <c r="J21293" t="s">
        <v>53</v>
      </c>
      <c r="K21293" t="s">
        <v>256</v>
      </c>
      <c r="L21293">
        <v>2</v>
      </c>
      <c r="M21293" s="1">
        <v>37987</v>
      </c>
      <c r="N21293" s="3">
        <v>43834</v>
      </c>
      <c r="O21293" t="s">
        <v>273</v>
      </c>
      <c r="P21293">
        <v>2004</v>
      </c>
      <c r="Q21293" s="1">
        <v>39511</v>
      </c>
      <c r="R21293" s="1">
        <v>40008</v>
      </c>
      <c r="S21293">
        <v>0</v>
      </c>
      <c r="T21293">
        <v>8000000</v>
      </c>
      <c r="U21293">
        <v>0</v>
      </c>
      <c r="V21293">
        <v>0</v>
      </c>
      <c r="W21293">
        <v>0</v>
      </c>
      <c r="X21293">
        <v>0</v>
      </c>
      <c r="Y21293">
        <v>0</v>
      </c>
      <c r="Z21293">
        <v>0</v>
      </c>
      <c r="AA21293">
        <v>0</v>
      </c>
      <c r="AB21293">
        <v>0</v>
      </c>
      <c r="AC21293">
        <v>0</v>
      </c>
      <c r="AD21293">
        <v>0</v>
      </c>
      <c r="AE21293">
        <v>0</v>
      </c>
      <c r="AF21293">
        <v>8000000</v>
      </c>
      <c r="AG21293">
        <v>0</v>
      </c>
      <c r="AH21293">
        <v>0</v>
      </c>
      <c r="AI21293">
        <v>0</v>
      </c>
      <c r="AJ21293">
        <v>0</v>
      </c>
      <c r="AK21293">
        <v>0</v>
      </c>
      <c r="AL21293">
        <v>0</v>
      </c>
      <c r="AM21293">
        <v>0</v>
      </c>
      <c r="AN21293">
        <v>1</v>
      </c>
    </row>
    <row r="21294" spans="1:40" x14ac:dyDescent="0.45">
      <c r="A21294" t="s">
        <v>30213</v>
      </c>
      <c r="B21294" t="s">
        <v>30214</v>
      </c>
      <c r="C21294" t="s">
        <v>30215</v>
      </c>
      <c r="D21294" t="s">
        <v>115</v>
      </c>
      <c r="E21294" t="s">
        <v>116</v>
      </c>
      <c r="F21294">
        <v>0</v>
      </c>
      <c r="G21294" t="s">
        <v>51</v>
      </c>
      <c r="H21294" t="s">
        <v>44</v>
      </c>
      <c r="I21294" t="s">
        <v>52</v>
      </c>
      <c r="J21294" t="s">
        <v>301</v>
      </c>
      <c r="K21294" t="s">
        <v>302</v>
      </c>
      <c r="L21294">
        <v>1</v>
      </c>
      <c r="M21294" s="1">
        <v>35431</v>
      </c>
      <c r="N21294" s="2">
        <v>35431</v>
      </c>
      <c r="O21294" t="s">
        <v>783</v>
      </c>
      <c r="P21294">
        <v>1997</v>
      </c>
      <c r="Q21294" s="1">
        <v>41876</v>
      </c>
      <c r="R21294" s="1">
        <v>41876</v>
      </c>
      <c r="S21294">
        <v>0</v>
      </c>
      <c r="T21294">
        <v>8000000</v>
      </c>
      <c r="U21294">
        <v>0</v>
      </c>
      <c r="V21294">
        <v>0</v>
      </c>
      <c r="W21294">
        <v>0</v>
      </c>
      <c r="X21294">
        <v>0</v>
      </c>
      <c r="Y21294">
        <v>0</v>
      </c>
      <c r="Z21294">
        <v>0</v>
      </c>
      <c r="AA21294">
        <v>0</v>
      </c>
      <c r="AB21294">
        <v>0</v>
      </c>
      <c r="AC21294">
        <v>0</v>
      </c>
      <c r="AD21294">
        <v>0</v>
      </c>
      <c r="AE21294">
        <v>0</v>
      </c>
      <c r="AF21294">
        <v>0</v>
      </c>
      <c r="AG21294">
        <v>0</v>
      </c>
      <c r="AH21294">
        <v>0</v>
      </c>
      <c r="AI21294">
        <v>0</v>
      </c>
      <c r="AJ21294">
        <v>0</v>
      </c>
      <c r="AK21294">
        <v>0</v>
      </c>
      <c r="AL21294">
        <v>0</v>
      </c>
      <c r="AM21294">
        <v>0</v>
      </c>
      <c r="AN21294">
        <v>1</v>
      </c>
    </row>
    <row r="21295" spans="1:40" x14ac:dyDescent="0.45">
      <c r="A21295" t="s">
        <v>32502</v>
      </c>
      <c r="B21295" t="s">
        <v>32503</v>
      </c>
      <c r="C21295" t="s">
        <v>32504</v>
      </c>
      <c r="D21295" t="s">
        <v>32505</v>
      </c>
      <c r="E21295" t="s">
        <v>79</v>
      </c>
      <c r="F21295">
        <v>0</v>
      </c>
      <c r="G21295" t="s">
        <v>51</v>
      </c>
      <c r="H21295" t="s">
        <v>44</v>
      </c>
      <c r="I21295" t="s">
        <v>52</v>
      </c>
      <c r="J21295" t="s">
        <v>141</v>
      </c>
      <c r="K21295" t="s">
        <v>142</v>
      </c>
      <c r="L21295">
        <v>2</v>
      </c>
      <c r="M21295" s="1">
        <v>38934</v>
      </c>
      <c r="N21295" s="3">
        <v>44049</v>
      </c>
      <c r="O21295" t="s">
        <v>374</v>
      </c>
      <c r="P21295">
        <v>2006</v>
      </c>
      <c r="Q21295" s="1">
        <v>39299</v>
      </c>
      <c r="R21295" s="1">
        <v>39510</v>
      </c>
      <c r="S21295">
        <v>0</v>
      </c>
      <c r="T21295">
        <v>8000000</v>
      </c>
      <c r="U21295">
        <v>0</v>
      </c>
      <c r="V21295">
        <v>0</v>
      </c>
      <c r="W21295">
        <v>0</v>
      </c>
      <c r="X21295">
        <v>0</v>
      </c>
      <c r="Y21295">
        <v>0</v>
      </c>
      <c r="Z21295">
        <v>0</v>
      </c>
      <c r="AA21295">
        <v>0</v>
      </c>
      <c r="AB21295">
        <v>0</v>
      </c>
      <c r="AC21295">
        <v>0</v>
      </c>
      <c r="AD21295">
        <v>0</v>
      </c>
      <c r="AE21295">
        <v>0</v>
      </c>
      <c r="AF21295">
        <v>2000000</v>
      </c>
      <c r="AG21295">
        <v>6000000</v>
      </c>
      <c r="AH21295">
        <v>0</v>
      </c>
      <c r="AI21295">
        <v>0</v>
      </c>
      <c r="AJ21295">
        <v>0</v>
      </c>
      <c r="AK21295">
        <v>0</v>
      </c>
      <c r="AL21295">
        <v>0</v>
      </c>
      <c r="AM21295">
        <v>0</v>
      </c>
      <c r="AN21295">
        <v>1</v>
      </c>
    </row>
    <row r="21296" spans="1:40" x14ac:dyDescent="0.45">
      <c r="A21296" t="s">
        <v>36824</v>
      </c>
      <c r="B21296" t="s">
        <v>36825</v>
      </c>
      <c r="C21296" t="s">
        <v>36826</v>
      </c>
      <c r="D21296" t="s">
        <v>36827</v>
      </c>
      <c r="E21296" t="s">
        <v>290</v>
      </c>
      <c r="F21296">
        <v>0</v>
      </c>
      <c r="G21296" t="s">
        <v>51</v>
      </c>
      <c r="H21296" t="s">
        <v>44</v>
      </c>
      <c r="I21296" t="s">
        <v>52</v>
      </c>
      <c r="J21296" t="s">
        <v>141</v>
      </c>
      <c r="K21296" t="s">
        <v>142</v>
      </c>
      <c r="L21296">
        <v>2</v>
      </c>
      <c r="M21296" s="1">
        <v>38991</v>
      </c>
      <c r="N21296" s="3">
        <v>44110</v>
      </c>
      <c r="O21296" t="s">
        <v>708</v>
      </c>
      <c r="P21296">
        <v>2006</v>
      </c>
      <c r="Q21296" s="1">
        <v>39203</v>
      </c>
      <c r="R21296" s="1">
        <v>39356</v>
      </c>
      <c r="S21296">
        <v>0</v>
      </c>
      <c r="T21296">
        <v>8000000</v>
      </c>
      <c r="U21296">
        <v>0</v>
      </c>
      <c r="V21296">
        <v>0</v>
      </c>
      <c r="W21296">
        <v>0</v>
      </c>
      <c r="X21296">
        <v>0</v>
      </c>
      <c r="Y21296">
        <v>0</v>
      </c>
      <c r="Z21296">
        <v>0</v>
      </c>
      <c r="AA21296">
        <v>0</v>
      </c>
      <c r="AB21296">
        <v>0</v>
      </c>
      <c r="AC21296">
        <v>0</v>
      </c>
      <c r="AD21296">
        <v>0</v>
      </c>
      <c r="AE21296">
        <v>0</v>
      </c>
      <c r="AF21296">
        <v>8000000</v>
      </c>
      <c r="AG21296">
        <v>0</v>
      </c>
      <c r="AH21296">
        <v>0</v>
      </c>
      <c r="AI21296">
        <v>0</v>
      </c>
      <c r="AJ21296">
        <v>0</v>
      </c>
      <c r="AK21296">
        <v>0</v>
      </c>
      <c r="AL21296">
        <v>0</v>
      </c>
      <c r="AM21296">
        <v>0</v>
      </c>
      <c r="AN21296">
        <v>1</v>
      </c>
    </row>
    <row r="21297" spans="1:40" x14ac:dyDescent="0.45">
      <c r="A21297" t="s">
        <v>38274</v>
      </c>
      <c r="B21297" t="s">
        <v>38275</v>
      </c>
      <c r="C21297" t="s">
        <v>38276</v>
      </c>
      <c r="D21297" t="s">
        <v>38277</v>
      </c>
      <c r="E21297" t="s">
        <v>69</v>
      </c>
      <c r="F21297">
        <v>0</v>
      </c>
      <c r="G21297" t="s">
        <v>43</v>
      </c>
      <c r="H21297" t="s">
        <v>44</v>
      </c>
      <c r="I21297" t="s">
        <v>52</v>
      </c>
      <c r="J21297" t="s">
        <v>141</v>
      </c>
      <c r="K21297" t="s">
        <v>142</v>
      </c>
      <c r="L21297">
        <v>1</v>
      </c>
      <c r="M21297" s="1">
        <v>35796</v>
      </c>
      <c r="N21297" s="2">
        <v>35796</v>
      </c>
      <c r="O21297" t="s">
        <v>393</v>
      </c>
      <c r="P21297">
        <v>1998</v>
      </c>
      <c r="Q21297" s="1">
        <v>40345</v>
      </c>
      <c r="R21297" s="1">
        <v>40345</v>
      </c>
      <c r="S21297">
        <v>0</v>
      </c>
      <c r="T21297">
        <v>8000000</v>
      </c>
      <c r="U21297">
        <v>0</v>
      </c>
      <c r="V21297">
        <v>0</v>
      </c>
      <c r="W21297">
        <v>0</v>
      </c>
      <c r="X21297">
        <v>0</v>
      </c>
      <c r="Y21297">
        <v>0</v>
      </c>
      <c r="Z21297">
        <v>0</v>
      </c>
      <c r="AA21297">
        <v>0</v>
      </c>
      <c r="AB21297">
        <v>0</v>
      </c>
      <c r="AC21297">
        <v>0</v>
      </c>
      <c r="AD21297">
        <v>0</v>
      </c>
      <c r="AE21297">
        <v>0</v>
      </c>
      <c r="AF21297">
        <v>0</v>
      </c>
      <c r="AG21297">
        <v>0</v>
      </c>
      <c r="AH21297">
        <v>0</v>
      </c>
      <c r="AI21297">
        <v>8000000</v>
      </c>
      <c r="AJ21297">
        <v>0</v>
      </c>
      <c r="AK21297">
        <v>0</v>
      </c>
      <c r="AL21297">
        <v>0</v>
      </c>
      <c r="AM21297">
        <v>0</v>
      </c>
      <c r="AN21297">
        <v>1</v>
      </c>
    </row>
    <row r="21298" spans="1:40" x14ac:dyDescent="0.45">
      <c r="A21298" t="s">
        <v>38387</v>
      </c>
      <c r="B21298" t="s">
        <v>38388</v>
      </c>
      <c r="C21298" t="s">
        <v>38389</v>
      </c>
      <c r="D21298" t="s">
        <v>68</v>
      </c>
      <c r="E21298" t="s">
        <v>69</v>
      </c>
      <c r="F21298">
        <v>0</v>
      </c>
      <c r="G21298" t="s">
        <v>51</v>
      </c>
      <c r="H21298" t="s">
        <v>44</v>
      </c>
      <c r="I21298" t="s">
        <v>52</v>
      </c>
      <c r="J21298" t="s">
        <v>141</v>
      </c>
      <c r="K21298" t="s">
        <v>142</v>
      </c>
      <c r="L21298">
        <v>1</v>
      </c>
      <c r="M21298" s="1">
        <v>40544</v>
      </c>
      <c r="N21298" s="3">
        <v>43841</v>
      </c>
      <c r="O21298" t="s">
        <v>311</v>
      </c>
      <c r="P21298">
        <v>2011</v>
      </c>
      <c r="Q21298" s="1">
        <v>41562</v>
      </c>
      <c r="R21298" s="1">
        <v>41562</v>
      </c>
      <c r="S21298">
        <v>0</v>
      </c>
      <c r="T21298">
        <v>8000000</v>
      </c>
      <c r="U21298">
        <v>0</v>
      </c>
      <c r="V21298">
        <v>0</v>
      </c>
      <c r="W21298">
        <v>0</v>
      </c>
      <c r="X21298">
        <v>0</v>
      </c>
      <c r="Y21298">
        <v>0</v>
      </c>
      <c r="Z21298">
        <v>0</v>
      </c>
      <c r="AA21298">
        <v>0</v>
      </c>
      <c r="AB21298">
        <v>0</v>
      </c>
      <c r="AC21298">
        <v>0</v>
      </c>
      <c r="AD21298">
        <v>0</v>
      </c>
      <c r="AE21298">
        <v>0</v>
      </c>
      <c r="AF21298">
        <v>0</v>
      </c>
      <c r="AG21298">
        <v>0</v>
      </c>
      <c r="AH21298">
        <v>0</v>
      </c>
      <c r="AI21298">
        <v>0</v>
      </c>
      <c r="AJ21298">
        <v>0</v>
      </c>
      <c r="AK21298">
        <v>0</v>
      </c>
      <c r="AL21298">
        <v>0</v>
      </c>
      <c r="AM21298">
        <v>0</v>
      </c>
      <c r="AN21298">
        <v>1</v>
      </c>
    </row>
    <row r="21299" spans="1:40" x14ac:dyDescent="0.45">
      <c r="A21299" t="s">
        <v>38995</v>
      </c>
      <c r="B21299" t="s">
        <v>38996</v>
      </c>
      <c r="C21299" t="s">
        <v>38997</v>
      </c>
      <c r="D21299" t="s">
        <v>27341</v>
      </c>
      <c r="E21299" t="s">
        <v>3048</v>
      </c>
      <c r="F21299">
        <v>0</v>
      </c>
      <c r="G21299" t="s">
        <v>43</v>
      </c>
      <c r="H21299" t="s">
        <v>44</v>
      </c>
      <c r="I21299" t="s">
        <v>52</v>
      </c>
      <c r="J21299" t="s">
        <v>141</v>
      </c>
      <c r="K21299" t="s">
        <v>459</v>
      </c>
      <c r="L21299">
        <v>1</v>
      </c>
      <c r="M21299" s="1">
        <v>40735</v>
      </c>
      <c r="N21299" s="3">
        <v>44023</v>
      </c>
      <c r="O21299" t="s">
        <v>172</v>
      </c>
      <c r="P21299">
        <v>2011</v>
      </c>
      <c r="Q21299" s="1">
        <v>41072</v>
      </c>
      <c r="R21299" s="1">
        <v>41072</v>
      </c>
      <c r="S21299">
        <v>0</v>
      </c>
      <c r="T21299">
        <v>8000000</v>
      </c>
      <c r="U21299">
        <v>0</v>
      </c>
      <c r="V21299">
        <v>0</v>
      </c>
      <c r="W21299">
        <v>0</v>
      </c>
      <c r="X21299">
        <v>0</v>
      </c>
      <c r="Y21299">
        <v>0</v>
      </c>
      <c r="Z21299">
        <v>0</v>
      </c>
      <c r="AA21299">
        <v>0</v>
      </c>
      <c r="AB21299">
        <v>0</v>
      </c>
      <c r="AC21299">
        <v>0</v>
      </c>
      <c r="AD21299">
        <v>0</v>
      </c>
      <c r="AE21299">
        <v>0</v>
      </c>
      <c r="AF21299">
        <v>8000000</v>
      </c>
      <c r="AG21299">
        <v>0</v>
      </c>
      <c r="AH21299">
        <v>0</v>
      </c>
      <c r="AI21299">
        <v>0</v>
      </c>
      <c r="AJ21299">
        <v>0</v>
      </c>
      <c r="AK21299">
        <v>0</v>
      </c>
      <c r="AL21299">
        <v>0</v>
      </c>
      <c r="AM21299">
        <v>0</v>
      </c>
      <c r="AN21299">
        <v>1</v>
      </c>
    </row>
    <row r="21300" spans="1:40" x14ac:dyDescent="0.45">
      <c r="A21300" t="s">
        <v>39148</v>
      </c>
      <c r="B21300" t="s">
        <v>39149</v>
      </c>
      <c r="C21300" t="s">
        <v>39150</v>
      </c>
      <c r="D21300" t="s">
        <v>68</v>
      </c>
      <c r="E21300" t="s">
        <v>69</v>
      </c>
      <c r="F21300">
        <v>0</v>
      </c>
      <c r="G21300" t="s">
        <v>75</v>
      </c>
      <c r="H21300" t="s">
        <v>44</v>
      </c>
      <c r="I21300" t="s">
        <v>52</v>
      </c>
      <c r="J21300" t="s">
        <v>141</v>
      </c>
      <c r="K21300" t="s">
        <v>855</v>
      </c>
      <c r="L21300">
        <v>1</v>
      </c>
      <c r="M21300" s="1">
        <v>35796</v>
      </c>
      <c r="N21300" s="2">
        <v>35796</v>
      </c>
      <c r="O21300" t="s">
        <v>393</v>
      </c>
      <c r="P21300">
        <v>1998</v>
      </c>
      <c r="Q21300" s="1">
        <v>39348</v>
      </c>
      <c r="R21300" s="1">
        <v>39348</v>
      </c>
      <c r="S21300">
        <v>0</v>
      </c>
      <c r="T21300">
        <v>8000000</v>
      </c>
      <c r="U21300">
        <v>0</v>
      </c>
      <c r="V21300">
        <v>0</v>
      </c>
      <c r="W21300">
        <v>0</v>
      </c>
      <c r="X21300">
        <v>0</v>
      </c>
      <c r="Y21300">
        <v>0</v>
      </c>
      <c r="Z21300">
        <v>0</v>
      </c>
      <c r="AA21300">
        <v>0</v>
      </c>
      <c r="AB21300">
        <v>0</v>
      </c>
      <c r="AC21300">
        <v>0</v>
      </c>
      <c r="AD21300">
        <v>0</v>
      </c>
      <c r="AE21300">
        <v>0</v>
      </c>
      <c r="AF21300">
        <v>0</v>
      </c>
      <c r="AG21300">
        <v>0</v>
      </c>
      <c r="AH21300">
        <v>0</v>
      </c>
      <c r="AI21300">
        <v>0</v>
      </c>
      <c r="AJ21300">
        <v>0</v>
      </c>
      <c r="AK21300">
        <v>0</v>
      </c>
      <c r="AL21300">
        <v>0</v>
      </c>
      <c r="AM21300">
        <v>0</v>
      </c>
      <c r="AN21300">
        <v>0</v>
      </c>
    </row>
    <row r="21301" spans="1:40" x14ac:dyDescent="0.45">
      <c r="A21301" t="s">
        <v>48553</v>
      </c>
      <c r="B21301" t="s">
        <v>48554</v>
      </c>
      <c r="C21301" t="s">
        <v>48555</v>
      </c>
      <c r="D21301" t="s">
        <v>48556</v>
      </c>
      <c r="E21301" t="s">
        <v>69</v>
      </c>
      <c r="F21301">
        <v>0</v>
      </c>
      <c r="G21301" t="s">
        <v>51</v>
      </c>
      <c r="H21301" t="s">
        <v>44</v>
      </c>
      <c r="I21301" t="s">
        <v>52</v>
      </c>
      <c r="J21301" t="s">
        <v>141</v>
      </c>
      <c r="K21301" t="s">
        <v>142</v>
      </c>
      <c r="L21301">
        <v>2</v>
      </c>
      <c r="M21301" s="1">
        <v>40575</v>
      </c>
      <c r="N21301" s="3">
        <v>43872</v>
      </c>
      <c r="O21301" t="s">
        <v>311</v>
      </c>
      <c r="P21301">
        <v>2011</v>
      </c>
      <c r="Q21301" s="1">
        <v>40664</v>
      </c>
      <c r="R21301" s="1">
        <v>41183</v>
      </c>
      <c r="S21301">
        <v>0</v>
      </c>
      <c r="T21301">
        <v>8000000</v>
      </c>
      <c r="U21301">
        <v>0</v>
      </c>
      <c r="V21301">
        <v>0</v>
      </c>
      <c r="W21301">
        <v>0</v>
      </c>
      <c r="X21301">
        <v>0</v>
      </c>
      <c r="Y21301">
        <v>0</v>
      </c>
      <c r="Z21301">
        <v>0</v>
      </c>
      <c r="AA21301">
        <v>0</v>
      </c>
      <c r="AB21301">
        <v>0</v>
      </c>
      <c r="AC21301">
        <v>0</v>
      </c>
      <c r="AD21301">
        <v>0</v>
      </c>
      <c r="AE21301">
        <v>0</v>
      </c>
      <c r="AF21301">
        <v>3000000</v>
      </c>
      <c r="AG21301">
        <v>5000000</v>
      </c>
      <c r="AH21301">
        <v>0</v>
      </c>
      <c r="AI21301">
        <v>0</v>
      </c>
      <c r="AJ21301">
        <v>0</v>
      </c>
      <c r="AK21301">
        <v>0</v>
      </c>
      <c r="AL21301">
        <v>0</v>
      </c>
      <c r="AM21301">
        <v>0</v>
      </c>
      <c r="AN21301">
        <v>1</v>
      </c>
    </row>
    <row r="21302" spans="1:40" x14ac:dyDescent="0.45">
      <c r="A21302" t="s">
        <v>49079</v>
      </c>
      <c r="B21302" t="s">
        <v>49080</v>
      </c>
      <c r="C21302" t="s">
        <v>49081</v>
      </c>
      <c r="D21302" t="s">
        <v>49082</v>
      </c>
      <c r="E21302" t="s">
        <v>79</v>
      </c>
      <c r="F21302">
        <v>0</v>
      </c>
      <c r="G21302" t="s">
        <v>51</v>
      </c>
      <c r="H21302" t="s">
        <v>44</v>
      </c>
      <c r="I21302" t="s">
        <v>52</v>
      </c>
      <c r="J21302" t="s">
        <v>141</v>
      </c>
      <c r="K21302" t="s">
        <v>142</v>
      </c>
      <c r="L21302">
        <v>1</v>
      </c>
      <c r="M21302" s="1">
        <v>35796</v>
      </c>
      <c r="N21302" s="2">
        <v>35796</v>
      </c>
      <c r="O21302" t="s">
        <v>393</v>
      </c>
      <c r="P21302">
        <v>1998</v>
      </c>
      <c r="Q21302" s="1">
        <v>39575</v>
      </c>
      <c r="R21302" s="1">
        <v>39575</v>
      </c>
      <c r="S21302">
        <v>0</v>
      </c>
      <c r="T21302">
        <v>8000000</v>
      </c>
      <c r="U21302">
        <v>0</v>
      </c>
      <c r="V21302">
        <v>0</v>
      </c>
      <c r="W21302">
        <v>0</v>
      </c>
      <c r="X21302">
        <v>0</v>
      </c>
      <c r="Y21302">
        <v>0</v>
      </c>
      <c r="Z21302">
        <v>0</v>
      </c>
      <c r="AA21302">
        <v>0</v>
      </c>
      <c r="AB21302">
        <v>0</v>
      </c>
      <c r="AC21302">
        <v>0</v>
      </c>
      <c r="AD21302">
        <v>0</v>
      </c>
      <c r="AE21302">
        <v>0</v>
      </c>
      <c r="AF21302">
        <v>0</v>
      </c>
      <c r="AG21302">
        <v>0</v>
      </c>
      <c r="AH21302">
        <v>0</v>
      </c>
      <c r="AI21302">
        <v>0</v>
      </c>
      <c r="AJ21302">
        <v>0</v>
      </c>
      <c r="AK21302">
        <v>0</v>
      </c>
      <c r="AL21302">
        <v>0</v>
      </c>
      <c r="AM21302">
        <v>0</v>
      </c>
      <c r="AN21302">
        <v>1</v>
      </c>
    </row>
    <row r="21303" spans="1:40" x14ac:dyDescent="0.45">
      <c r="A21303" t="s">
        <v>52762</v>
      </c>
      <c r="B21303" t="s">
        <v>52763</v>
      </c>
      <c r="C21303" t="s">
        <v>52764</v>
      </c>
      <c r="D21303" t="s">
        <v>371</v>
      </c>
      <c r="E21303" t="s">
        <v>222</v>
      </c>
      <c r="F21303">
        <v>0</v>
      </c>
      <c r="G21303" t="s">
        <v>51</v>
      </c>
      <c r="H21303" t="s">
        <v>44</v>
      </c>
      <c r="I21303" t="s">
        <v>52</v>
      </c>
      <c r="J21303" t="s">
        <v>141</v>
      </c>
      <c r="K21303" t="s">
        <v>142</v>
      </c>
      <c r="L21303">
        <v>2</v>
      </c>
      <c r="M21303" s="1">
        <v>38353</v>
      </c>
      <c r="N21303" s="3">
        <v>43835</v>
      </c>
      <c r="O21303" t="s">
        <v>277</v>
      </c>
      <c r="P21303">
        <v>2005</v>
      </c>
      <c r="Q21303" s="1">
        <v>40135</v>
      </c>
      <c r="R21303" s="1">
        <v>40238</v>
      </c>
      <c r="S21303">
        <v>0</v>
      </c>
      <c r="T21303">
        <v>8000000</v>
      </c>
      <c r="U21303">
        <v>0</v>
      </c>
      <c r="V21303">
        <v>0</v>
      </c>
      <c r="W21303">
        <v>0</v>
      </c>
      <c r="X21303">
        <v>0</v>
      </c>
      <c r="Y21303">
        <v>0</v>
      </c>
      <c r="Z21303">
        <v>0</v>
      </c>
      <c r="AA21303">
        <v>0</v>
      </c>
      <c r="AB21303">
        <v>0</v>
      </c>
      <c r="AC21303">
        <v>0</v>
      </c>
      <c r="AD21303">
        <v>0</v>
      </c>
      <c r="AE21303">
        <v>0</v>
      </c>
      <c r="AF21303">
        <v>0</v>
      </c>
      <c r="AG21303">
        <v>8000000</v>
      </c>
      <c r="AH21303">
        <v>0</v>
      </c>
      <c r="AI21303">
        <v>0</v>
      </c>
      <c r="AJ21303">
        <v>0</v>
      </c>
      <c r="AK21303">
        <v>0</v>
      </c>
      <c r="AL21303">
        <v>0</v>
      </c>
      <c r="AM21303">
        <v>0</v>
      </c>
      <c r="AN21303">
        <v>1</v>
      </c>
    </row>
    <row r="21304" spans="1:40" x14ac:dyDescent="0.45">
      <c r="A21304" t="s">
        <v>54010</v>
      </c>
      <c r="B21304" t="s">
        <v>54011</v>
      </c>
      <c r="C21304" t="s">
        <v>54012</v>
      </c>
      <c r="D21304" t="s">
        <v>115</v>
      </c>
      <c r="E21304" t="s">
        <v>116</v>
      </c>
      <c r="F21304">
        <v>0</v>
      </c>
      <c r="G21304" t="s">
        <v>51</v>
      </c>
      <c r="H21304" t="s">
        <v>44</v>
      </c>
      <c r="I21304" t="s">
        <v>52</v>
      </c>
      <c r="J21304" t="s">
        <v>141</v>
      </c>
      <c r="K21304" t="s">
        <v>142</v>
      </c>
      <c r="L21304">
        <v>1</v>
      </c>
      <c r="M21304" s="1">
        <v>39814</v>
      </c>
      <c r="N21304" s="3">
        <v>43839</v>
      </c>
      <c r="O21304" t="s">
        <v>135</v>
      </c>
      <c r="P21304">
        <v>2009</v>
      </c>
      <c r="Q21304" s="1">
        <v>41390</v>
      </c>
      <c r="R21304" s="1">
        <v>41390</v>
      </c>
      <c r="S21304">
        <v>0</v>
      </c>
      <c r="T21304">
        <v>8000000</v>
      </c>
      <c r="U21304">
        <v>0</v>
      </c>
      <c r="V21304">
        <v>0</v>
      </c>
      <c r="W21304">
        <v>0</v>
      </c>
      <c r="X21304">
        <v>0</v>
      </c>
      <c r="Y21304">
        <v>0</v>
      </c>
      <c r="Z21304">
        <v>0</v>
      </c>
      <c r="AA21304">
        <v>0</v>
      </c>
      <c r="AB21304">
        <v>0</v>
      </c>
      <c r="AC21304">
        <v>0</v>
      </c>
      <c r="AD21304">
        <v>0</v>
      </c>
      <c r="AE21304">
        <v>0</v>
      </c>
      <c r="AF21304">
        <v>0</v>
      </c>
      <c r="AG21304">
        <v>0</v>
      </c>
      <c r="AH21304">
        <v>0</v>
      </c>
      <c r="AI21304">
        <v>0</v>
      </c>
      <c r="AJ21304">
        <v>0</v>
      </c>
      <c r="AK21304">
        <v>0</v>
      </c>
      <c r="AL21304">
        <v>0</v>
      </c>
      <c r="AM21304">
        <v>0</v>
      </c>
      <c r="AN21304">
        <v>1</v>
      </c>
    </row>
    <row r="21305" spans="1:40" x14ac:dyDescent="0.45">
      <c r="A21305" t="s">
        <v>54062</v>
      </c>
      <c r="B21305" t="s">
        <v>54063</v>
      </c>
      <c r="C21305" t="s">
        <v>54064</v>
      </c>
      <c r="D21305" t="s">
        <v>706</v>
      </c>
      <c r="E21305" t="s">
        <v>707</v>
      </c>
      <c r="F21305">
        <v>0</v>
      </c>
      <c r="G21305" t="s">
        <v>51</v>
      </c>
      <c r="H21305" t="s">
        <v>44</v>
      </c>
      <c r="I21305" t="s">
        <v>52</v>
      </c>
      <c r="J21305" t="s">
        <v>141</v>
      </c>
      <c r="K21305" t="s">
        <v>359</v>
      </c>
      <c r="L21305">
        <v>2</v>
      </c>
      <c r="M21305" s="1">
        <v>38718</v>
      </c>
      <c r="N21305" s="3">
        <v>43836</v>
      </c>
      <c r="O21305" t="s">
        <v>260</v>
      </c>
      <c r="P21305">
        <v>2006</v>
      </c>
      <c r="Q21305" s="1">
        <v>40192</v>
      </c>
      <c r="R21305" s="1">
        <v>40564</v>
      </c>
      <c r="S21305">
        <v>0</v>
      </c>
      <c r="T21305">
        <v>8000000</v>
      </c>
      <c r="U21305">
        <v>0</v>
      </c>
      <c r="V21305">
        <v>0</v>
      </c>
      <c r="W21305">
        <v>0</v>
      </c>
      <c r="X21305">
        <v>0</v>
      </c>
      <c r="Y21305">
        <v>0</v>
      </c>
      <c r="Z21305">
        <v>0</v>
      </c>
      <c r="AA21305">
        <v>0</v>
      </c>
      <c r="AB21305">
        <v>0</v>
      </c>
      <c r="AC21305">
        <v>0</v>
      </c>
      <c r="AD21305">
        <v>0</v>
      </c>
      <c r="AE21305">
        <v>0</v>
      </c>
      <c r="AF21305">
        <v>0</v>
      </c>
      <c r="AG21305">
        <v>0</v>
      </c>
      <c r="AH21305">
        <v>0</v>
      </c>
      <c r="AI21305">
        <v>0</v>
      </c>
      <c r="AJ21305">
        <v>0</v>
      </c>
      <c r="AK21305">
        <v>0</v>
      </c>
      <c r="AL21305">
        <v>0</v>
      </c>
      <c r="AM21305">
        <v>0</v>
      </c>
      <c r="AN21305">
        <v>1</v>
      </c>
    </row>
    <row r="21306" spans="1:40" x14ac:dyDescent="0.45">
      <c r="A21306" t="s">
        <v>57587</v>
      </c>
      <c r="B21306" t="s">
        <v>57588</v>
      </c>
      <c r="C21306" t="s">
        <v>57589</v>
      </c>
      <c r="D21306" t="s">
        <v>57590</v>
      </c>
      <c r="E21306" t="s">
        <v>4854</v>
      </c>
      <c r="F21306">
        <v>0</v>
      </c>
      <c r="G21306" t="s">
        <v>51</v>
      </c>
      <c r="H21306" t="s">
        <v>44</v>
      </c>
      <c r="I21306" t="s">
        <v>52</v>
      </c>
      <c r="J21306" t="s">
        <v>141</v>
      </c>
      <c r="K21306" t="s">
        <v>2799</v>
      </c>
      <c r="L21306">
        <v>1</v>
      </c>
      <c r="M21306" s="1">
        <v>40179</v>
      </c>
      <c r="N21306" s="3">
        <v>43840</v>
      </c>
      <c r="O21306" t="s">
        <v>87</v>
      </c>
      <c r="P21306">
        <v>2010</v>
      </c>
      <c r="Q21306" s="1">
        <v>41672</v>
      </c>
      <c r="R21306" s="1">
        <v>41672</v>
      </c>
      <c r="S21306">
        <v>0</v>
      </c>
      <c r="T21306">
        <v>8000000</v>
      </c>
      <c r="U21306">
        <v>0</v>
      </c>
      <c r="V21306">
        <v>0</v>
      </c>
      <c r="W21306">
        <v>0</v>
      </c>
      <c r="X21306">
        <v>0</v>
      </c>
      <c r="Y21306">
        <v>0</v>
      </c>
      <c r="Z21306">
        <v>0</v>
      </c>
      <c r="AA21306">
        <v>0</v>
      </c>
      <c r="AB21306">
        <v>0</v>
      </c>
      <c r="AC21306">
        <v>0</v>
      </c>
      <c r="AD21306">
        <v>0</v>
      </c>
      <c r="AE21306">
        <v>0</v>
      </c>
      <c r="AF21306">
        <v>8000000</v>
      </c>
      <c r="AG21306">
        <v>0</v>
      </c>
      <c r="AH21306">
        <v>0</v>
      </c>
      <c r="AI21306">
        <v>0</v>
      </c>
      <c r="AJ21306">
        <v>0</v>
      </c>
      <c r="AK21306">
        <v>0</v>
      </c>
      <c r="AL21306">
        <v>0</v>
      </c>
      <c r="AM21306">
        <v>0</v>
      </c>
      <c r="AN21306">
        <v>1</v>
      </c>
    </row>
    <row r="21307" spans="1:40" x14ac:dyDescent="0.45">
      <c r="A21307" t="s">
        <v>58329</v>
      </c>
      <c r="B21307" t="s">
        <v>58330</v>
      </c>
      <c r="C21307" t="s">
        <v>58331</v>
      </c>
      <c r="D21307" t="s">
        <v>49</v>
      </c>
      <c r="E21307" t="s">
        <v>50</v>
      </c>
      <c r="F21307">
        <v>0</v>
      </c>
      <c r="G21307" t="s">
        <v>43</v>
      </c>
      <c r="H21307" t="s">
        <v>44</v>
      </c>
      <c r="I21307" t="s">
        <v>52</v>
      </c>
      <c r="J21307" t="s">
        <v>53</v>
      </c>
      <c r="K21307" t="s">
        <v>3498</v>
      </c>
      <c r="L21307">
        <v>1</v>
      </c>
      <c r="M21307" s="1">
        <v>39156</v>
      </c>
      <c r="N21307" s="3">
        <v>43897</v>
      </c>
      <c r="O21307" t="s">
        <v>80</v>
      </c>
      <c r="P21307">
        <v>2007</v>
      </c>
      <c r="Q21307" s="1">
        <v>40065</v>
      </c>
      <c r="R21307" s="1">
        <v>40065</v>
      </c>
      <c r="S21307">
        <v>0</v>
      </c>
      <c r="T21307">
        <v>8000000</v>
      </c>
      <c r="U21307">
        <v>0</v>
      </c>
      <c r="V21307">
        <v>0</v>
      </c>
      <c r="W21307">
        <v>0</v>
      </c>
      <c r="X21307">
        <v>0</v>
      </c>
      <c r="Y21307">
        <v>0</v>
      </c>
      <c r="Z21307">
        <v>0</v>
      </c>
      <c r="AA21307">
        <v>0</v>
      </c>
      <c r="AB21307">
        <v>0</v>
      </c>
      <c r="AC21307">
        <v>0</v>
      </c>
      <c r="AD21307">
        <v>0</v>
      </c>
      <c r="AE21307">
        <v>0</v>
      </c>
      <c r="AF21307">
        <v>0</v>
      </c>
      <c r="AG21307">
        <v>0</v>
      </c>
      <c r="AH21307">
        <v>8000000</v>
      </c>
      <c r="AI21307">
        <v>0</v>
      </c>
      <c r="AJ21307">
        <v>0</v>
      </c>
      <c r="AK21307">
        <v>0</v>
      </c>
      <c r="AL21307">
        <v>0</v>
      </c>
      <c r="AM21307">
        <v>0</v>
      </c>
      <c r="AN21307">
        <v>1</v>
      </c>
    </row>
    <row r="21308" spans="1:40" x14ac:dyDescent="0.45">
      <c r="A21308" t="s">
        <v>59815</v>
      </c>
      <c r="B21308" t="s">
        <v>59816</v>
      </c>
      <c r="C21308" t="s">
        <v>59817</v>
      </c>
      <c r="D21308" t="s">
        <v>68</v>
      </c>
      <c r="E21308" t="s">
        <v>69</v>
      </c>
      <c r="F21308">
        <v>0</v>
      </c>
      <c r="G21308" t="s">
        <v>51</v>
      </c>
      <c r="H21308" t="s">
        <v>44</v>
      </c>
      <c r="I21308" t="s">
        <v>52</v>
      </c>
      <c r="J21308" t="s">
        <v>141</v>
      </c>
      <c r="K21308" t="s">
        <v>2578</v>
      </c>
      <c r="L21308">
        <v>1</v>
      </c>
      <c r="M21308" s="1">
        <v>40088</v>
      </c>
      <c r="N21308" s="3">
        <v>44113</v>
      </c>
      <c r="O21308" t="s">
        <v>387</v>
      </c>
      <c r="P21308">
        <v>2009</v>
      </c>
      <c r="Q21308" s="1">
        <v>39546</v>
      </c>
      <c r="R21308" s="1">
        <v>39546</v>
      </c>
      <c r="S21308">
        <v>0</v>
      </c>
      <c r="T21308">
        <v>8000000</v>
      </c>
      <c r="U21308">
        <v>0</v>
      </c>
      <c r="V21308">
        <v>0</v>
      </c>
      <c r="W21308">
        <v>0</v>
      </c>
      <c r="X21308">
        <v>0</v>
      </c>
      <c r="Y21308">
        <v>0</v>
      </c>
      <c r="Z21308">
        <v>0</v>
      </c>
      <c r="AA21308">
        <v>0</v>
      </c>
      <c r="AB21308">
        <v>0</v>
      </c>
      <c r="AC21308">
        <v>0</v>
      </c>
      <c r="AD21308">
        <v>0</v>
      </c>
      <c r="AE21308">
        <v>0</v>
      </c>
      <c r="AF21308">
        <v>0</v>
      </c>
      <c r="AG21308">
        <v>0</v>
      </c>
      <c r="AH21308">
        <v>0</v>
      </c>
      <c r="AI21308">
        <v>8000000</v>
      </c>
      <c r="AJ21308">
        <v>0</v>
      </c>
      <c r="AK21308">
        <v>0</v>
      </c>
      <c r="AL21308">
        <v>0</v>
      </c>
      <c r="AM21308">
        <v>0</v>
      </c>
      <c r="AN21308">
        <v>1</v>
      </c>
    </row>
    <row r="21309" spans="1:40" x14ac:dyDescent="0.45">
      <c r="A21309" t="s">
        <v>61526</v>
      </c>
      <c r="B21309" t="s">
        <v>61527</v>
      </c>
      <c r="C21309" t="s">
        <v>61528</v>
      </c>
      <c r="D21309" t="s">
        <v>61529</v>
      </c>
      <c r="E21309" t="s">
        <v>793</v>
      </c>
      <c r="F21309">
        <v>0</v>
      </c>
      <c r="G21309" t="s">
        <v>43</v>
      </c>
      <c r="H21309" t="s">
        <v>44</v>
      </c>
      <c r="I21309" t="s">
        <v>52</v>
      </c>
      <c r="J21309" t="s">
        <v>53</v>
      </c>
      <c r="K21309" t="s">
        <v>53</v>
      </c>
      <c r="L21309">
        <v>2</v>
      </c>
      <c r="M21309" s="1">
        <v>39264</v>
      </c>
      <c r="N21309" s="3">
        <v>44019</v>
      </c>
      <c r="O21309" t="s">
        <v>382</v>
      </c>
      <c r="P21309">
        <v>2007</v>
      </c>
      <c r="Q21309" s="1">
        <v>39522</v>
      </c>
      <c r="R21309" s="1">
        <v>39630</v>
      </c>
      <c r="S21309">
        <v>0</v>
      </c>
      <c r="T21309">
        <v>7000000</v>
      </c>
      <c r="U21309">
        <v>0</v>
      </c>
      <c r="V21309">
        <v>0</v>
      </c>
      <c r="W21309">
        <v>0</v>
      </c>
      <c r="X21309">
        <v>0</v>
      </c>
      <c r="Y21309">
        <v>1000000</v>
      </c>
      <c r="Z21309">
        <v>0</v>
      </c>
      <c r="AA21309">
        <v>0</v>
      </c>
      <c r="AB21309">
        <v>0</v>
      </c>
      <c r="AC21309">
        <v>0</v>
      </c>
      <c r="AD21309">
        <v>0</v>
      </c>
      <c r="AE21309">
        <v>0</v>
      </c>
      <c r="AF21309">
        <v>7000000</v>
      </c>
      <c r="AG21309">
        <v>0</v>
      </c>
      <c r="AH21309">
        <v>0</v>
      </c>
      <c r="AI21309">
        <v>0</v>
      </c>
      <c r="AJ21309">
        <v>0</v>
      </c>
      <c r="AK21309">
        <v>0</v>
      </c>
      <c r="AL21309">
        <v>0</v>
      </c>
      <c r="AM21309">
        <v>0</v>
      </c>
      <c r="AN21309">
        <v>1</v>
      </c>
    </row>
    <row r="21310" spans="1:40" x14ac:dyDescent="0.45">
      <c r="A21310" t="s">
        <v>65871</v>
      </c>
      <c r="B21310" t="s">
        <v>65872</v>
      </c>
      <c r="C21310" t="s">
        <v>65873</v>
      </c>
      <c r="D21310" t="s">
        <v>65874</v>
      </c>
      <c r="E21310" t="s">
        <v>3268</v>
      </c>
      <c r="F21310">
        <v>0</v>
      </c>
      <c r="G21310" t="s">
        <v>51</v>
      </c>
      <c r="H21310" t="s">
        <v>44</v>
      </c>
      <c r="I21310" t="s">
        <v>52</v>
      </c>
      <c r="J21310" t="s">
        <v>141</v>
      </c>
      <c r="K21310" t="s">
        <v>142</v>
      </c>
      <c r="L21310">
        <v>3</v>
      </c>
      <c r="M21310" s="1">
        <v>40544</v>
      </c>
      <c r="N21310" s="3">
        <v>43841</v>
      </c>
      <c r="O21310" t="s">
        <v>311</v>
      </c>
      <c r="P21310">
        <v>2011</v>
      </c>
      <c r="Q21310" s="1">
        <v>40955</v>
      </c>
      <c r="R21310" s="1">
        <v>41871</v>
      </c>
      <c r="S21310">
        <v>1000000</v>
      </c>
      <c r="T21310">
        <v>7000000</v>
      </c>
      <c r="U21310">
        <v>0</v>
      </c>
      <c r="V21310">
        <v>0</v>
      </c>
      <c r="W21310">
        <v>0</v>
      </c>
      <c r="X21310">
        <v>0</v>
      </c>
      <c r="Y21310">
        <v>0</v>
      </c>
      <c r="Z21310">
        <v>0</v>
      </c>
      <c r="AA21310">
        <v>0</v>
      </c>
      <c r="AB21310">
        <v>0</v>
      </c>
      <c r="AC21310">
        <v>0</v>
      </c>
      <c r="AD21310">
        <v>0</v>
      </c>
      <c r="AE21310">
        <v>0</v>
      </c>
      <c r="AF21310">
        <v>3500000</v>
      </c>
      <c r="AG21310">
        <v>0</v>
      </c>
      <c r="AH21310">
        <v>0</v>
      </c>
      <c r="AI21310">
        <v>0</v>
      </c>
      <c r="AJ21310">
        <v>0</v>
      </c>
      <c r="AK21310">
        <v>0</v>
      </c>
      <c r="AL21310">
        <v>0</v>
      </c>
      <c r="AM21310">
        <v>0</v>
      </c>
      <c r="AN21310">
        <v>1</v>
      </c>
    </row>
    <row r="21311" spans="1:40" x14ac:dyDescent="0.45">
      <c r="A21311" t="s">
        <v>75490</v>
      </c>
      <c r="B21311" t="s">
        <v>75491</v>
      </c>
      <c r="C21311" t="s">
        <v>75492</v>
      </c>
      <c r="D21311" t="s">
        <v>75493</v>
      </c>
      <c r="E21311" t="s">
        <v>6225</v>
      </c>
      <c r="F21311">
        <v>0</v>
      </c>
      <c r="G21311" t="s">
        <v>51</v>
      </c>
      <c r="H21311" t="s">
        <v>44</v>
      </c>
      <c r="I21311" t="s">
        <v>52</v>
      </c>
      <c r="J21311" t="s">
        <v>141</v>
      </c>
      <c r="K21311" t="s">
        <v>142</v>
      </c>
      <c r="L21311">
        <v>2</v>
      </c>
      <c r="M21311" s="1">
        <v>40544</v>
      </c>
      <c r="N21311" s="3">
        <v>43841</v>
      </c>
      <c r="O21311" t="s">
        <v>311</v>
      </c>
      <c r="P21311">
        <v>2011</v>
      </c>
      <c r="Q21311" s="1">
        <v>41452</v>
      </c>
      <c r="R21311" s="1">
        <v>41715</v>
      </c>
      <c r="S21311">
        <v>0</v>
      </c>
      <c r="T21311">
        <v>8000000</v>
      </c>
      <c r="U21311">
        <v>0</v>
      </c>
      <c r="V21311">
        <v>0</v>
      </c>
      <c r="W21311">
        <v>0</v>
      </c>
      <c r="X21311">
        <v>0</v>
      </c>
      <c r="Y21311">
        <v>0</v>
      </c>
      <c r="Z21311">
        <v>0</v>
      </c>
      <c r="AA21311">
        <v>0</v>
      </c>
      <c r="AB21311">
        <v>0</v>
      </c>
      <c r="AC21311">
        <v>0</v>
      </c>
      <c r="AD21311">
        <v>0</v>
      </c>
      <c r="AE21311">
        <v>0</v>
      </c>
      <c r="AF21311">
        <v>8000000</v>
      </c>
      <c r="AG21311">
        <v>0</v>
      </c>
      <c r="AH21311">
        <v>0</v>
      </c>
      <c r="AI21311">
        <v>0</v>
      </c>
      <c r="AJ21311">
        <v>0</v>
      </c>
      <c r="AK21311">
        <v>0</v>
      </c>
      <c r="AL21311">
        <v>0</v>
      </c>
      <c r="AM21311">
        <v>0</v>
      </c>
      <c r="AN21311">
        <v>1</v>
      </c>
    </row>
    <row r="21312" spans="1:40" x14ac:dyDescent="0.45">
      <c r="A21312" t="s">
        <v>77303</v>
      </c>
      <c r="B21312" t="s">
        <v>77304</v>
      </c>
      <c r="C21312" t="s">
        <v>77305</v>
      </c>
      <c r="D21312" t="s">
        <v>1062</v>
      </c>
      <c r="E21312" t="s">
        <v>1063</v>
      </c>
      <c r="F21312">
        <v>0</v>
      </c>
      <c r="G21312" t="s">
        <v>51</v>
      </c>
      <c r="H21312" t="s">
        <v>44</v>
      </c>
      <c r="I21312" t="s">
        <v>52</v>
      </c>
      <c r="J21312" t="s">
        <v>141</v>
      </c>
      <c r="K21312" t="s">
        <v>2578</v>
      </c>
      <c r="L21312">
        <v>1</v>
      </c>
      <c r="M21312" s="1">
        <v>37622</v>
      </c>
      <c r="N21312" s="3">
        <v>43833</v>
      </c>
      <c r="O21312" t="s">
        <v>469</v>
      </c>
      <c r="P21312">
        <v>2003</v>
      </c>
      <c r="Q21312" s="1">
        <v>39251</v>
      </c>
      <c r="R21312" s="1">
        <v>39251</v>
      </c>
      <c r="S21312">
        <v>0</v>
      </c>
      <c r="T21312">
        <v>8000000</v>
      </c>
      <c r="U21312">
        <v>0</v>
      </c>
      <c r="V21312">
        <v>0</v>
      </c>
      <c r="W21312">
        <v>0</v>
      </c>
      <c r="X21312">
        <v>0</v>
      </c>
      <c r="Y21312">
        <v>0</v>
      </c>
      <c r="Z21312">
        <v>0</v>
      </c>
      <c r="AA21312">
        <v>0</v>
      </c>
      <c r="AB21312">
        <v>0</v>
      </c>
      <c r="AC21312">
        <v>0</v>
      </c>
      <c r="AD21312">
        <v>0</v>
      </c>
      <c r="AE21312">
        <v>0</v>
      </c>
      <c r="AF21312">
        <v>0</v>
      </c>
      <c r="AG21312">
        <v>8000000</v>
      </c>
      <c r="AH21312">
        <v>0</v>
      </c>
      <c r="AI21312">
        <v>0</v>
      </c>
      <c r="AJ21312">
        <v>0</v>
      </c>
      <c r="AK21312">
        <v>0</v>
      </c>
      <c r="AL21312">
        <v>0</v>
      </c>
      <c r="AM21312">
        <v>0</v>
      </c>
      <c r="AN21312">
        <v>1</v>
      </c>
    </row>
    <row r="21313" spans="1:40" x14ac:dyDescent="0.45">
      <c r="A21313" t="s">
        <v>77318</v>
      </c>
      <c r="B21313" t="s">
        <v>77319</v>
      </c>
      <c r="C21313" t="s">
        <v>77320</v>
      </c>
      <c r="D21313" t="s">
        <v>77321</v>
      </c>
      <c r="E21313" t="s">
        <v>210</v>
      </c>
      <c r="F21313">
        <v>0</v>
      </c>
      <c r="G21313" t="s">
        <v>51</v>
      </c>
      <c r="H21313" t="s">
        <v>44</v>
      </c>
      <c r="I21313" t="s">
        <v>52</v>
      </c>
      <c r="J21313" t="s">
        <v>141</v>
      </c>
      <c r="K21313" t="s">
        <v>1253</v>
      </c>
      <c r="L21313">
        <v>1</v>
      </c>
      <c r="M21313" s="1">
        <v>40544</v>
      </c>
      <c r="N21313" s="3">
        <v>43841</v>
      </c>
      <c r="O21313" t="s">
        <v>311</v>
      </c>
      <c r="P21313">
        <v>2011</v>
      </c>
      <c r="Q21313" s="1">
        <v>41466</v>
      </c>
      <c r="R21313" s="1">
        <v>41466</v>
      </c>
      <c r="S21313">
        <v>0</v>
      </c>
      <c r="T21313">
        <v>8000000</v>
      </c>
      <c r="U21313">
        <v>0</v>
      </c>
      <c r="V21313">
        <v>0</v>
      </c>
      <c r="W21313">
        <v>0</v>
      </c>
      <c r="X21313">
        <v>0</v>
      </c>
      <c r="Y21313">
        <v>0</v>
      </c>
      <c r="Z21313">
        <v>0</v>
      </c>
      <c r="AA21313">
        <v>0</v>
      </c>
      <c r="AB21313">
        <v>0</v>
      </c>
      <c r="AC21313">
        <v>0</v>
      </c>
      <c r="AD21313">
        <v>0</v>
      </c>
      <c r="AE21313">
        <v>0</v>
      </c>
      <c r="AF21313">
        <v>8000000</v>
      </c>
      <c r="AG21313">
        <v>0</v>
      </c>
      <c r="AH21313">
        <v>0</v>
      </c>
      <c r="AI21313">
        <v>0</v>
      </c>
      <c r="AJ21313">
        <v>0</v>
      </c>
      <c r="AK21313">
        <v>0</v>
      </c>
      <c r="AL21313">
        <v>0</v>
      </c>
      <c r="AM21313">
        <v>0</v>
      </c>
      <c r="AN21313">
        <v>1</v>
      </c>
    </row>
    <row r="21314" spans="1:40" x14ac:dyDescent="0.45">
      <c r="A21314" t="s">
        <v>78604</v>
      </c>
      <c r="B21314" t="s">
        <v>78605</v>
      </c>
      <c r="C21314" t="s">
        <v>78606</v>
      </c>
      <c r="D21314" t="s">
        <v>78607</v>
      </c>
      <c r="E21314" t="s">
        <v>381</v>
      </c>
      <c r="F21314">
        <v>0</v>
      </c>
      <c r="G21314" t="s">
        <v>51</v>
      </c>
      <c r="H21314" t="s">
        <v>44</v>
      </c>
      <c r="I21314" t="s">
        <v>52</v>
      </c>
      <c r="J21314" t="s">
        <v>141</v>
      </c>
      <c r="K21314" t="s">
        <v>142</v>
      </c>
      <c r="L21314">
        <v>2</v>
      </c>
      <c r="M21314" s="1">
        <v>39083</v>
      </c>
      <c r="N21314" s="3">
        <v>43837</v>
      </c>
      <c r="O21314" t="s">
        <v>80</v>
      </c>
      <c r="P21314">
        <v>2007</v>
      </c>
      <c r="Q21314" s="1">
        <v>39295</v>
      </c>
      <c r="R21314" s="1">
        <v>39515</v>
      </c>
      <c r="S21314">
        <v>1000000</v>
      </c>
      <c r="T21314">
        <v>7000000</v>
      </c>
      <c r="U21314">
        <v>0</v>
      </c>
      <c r="V21314">
        <v>0</v>
      </c>
      <c r="W21314">
        <v>0</v>
      </c>
      <c r="X21314">
        <v>0</v>
      </c>
      <c r="Y21314">
        <v>0</v>
      </c>
      <c r="Z21314">
        <v>0</v>
      </c>
      <c r="AA21314">
        <v>0</v>
      </c>
      <c r="AB21314">
        <v>0</v>
      </c>
      <c r="AC21314">
        <v>0</v>
      </c>
      <c r="AD21314">
        <v>0</v>
      </c>
      <c r="AE21314">
        <v>0</v>
      </c>
      <c r="AF21314">
        <v>7000000</v>
      </c>
      <c r="AG21314">
        <v>0</v>
      </c>
      <c r="AH21314">
        <v>0</v>
      </c>
      <c r="AI21314">
        <v>0</v>
      </c>
      <c r="AJ21314">
        <v>0</v>
      </c>
      <c r="AK21314">
        <v>0</v>
      </c>
      <c r="AL21314">
        <v>0</v>
      </c>
      <c r="AM21314">
        <v>0</v>
      </c>
      <c r="AN21314">
        <v>1</v>
      </c>
    </row>
    <row r="21315" spans="1:40" x14ac:dyDescent="0.45">
      <c r="A21315" t="s">
        <v>45908</v>
      </c>
      <c r="B21315" t="s">
        <v>45909</v>
      </c>
      <c r="C21315" t="s">
        <v>45910</v>
      </c>
      <c r="D21315" t="s">
        <v>45911</v>
      </c>
      <c r="E21315" t="s">
        <v>1235</v>
      </c>
      <c r="F21315">
        <v>0</v>
      </c>
      <c r="G21315" t="s">
        <v>51</v>
      </c>
      <c r="H21315" t="s">
        <v>44</v>
      </c>
      <c r="I21315" t="s">
        <v>451</v>
      </c>
      <c r="J21315" t="s">
        <v>452</v>
      </c>
      <c r="K21315" t="s">
        <v>30839</v>
      </c>
      <c r="L21315">
        <v>1</v>
      </c>
      <c r="M21315" s="1">
        <v>37196</v>
      </c>
      <c r="N21315" s="3">
        <v>44136</v>
      </c>
      <c r="O21315" t="s">
        <v>4933</v>
      </c>
      <c r="P21315">
        <v>2001</v>
      </c>
      <c r="Q21315" s="1">
        <v>40119</v>
      </c>
      <c r="R21315" s="1">
        <v>40119</v>
      </c>
      <c r="S21315">
        <v>0</v>
      </c>
      <c r="T21315">
        <v>8000000</v>
      </c>
      <c r="U21315">
        <v>0</v>
      </c>
      <c r="V21315">
        <v>0</v>
      </c>
      <c r="W21315">
        <v>0</v>
      </c>
      <c r="X21315">
        <v>0</v>
      </c>
      <c r="Y21315">
        <v>0</v>
      </c>
      <c r="Z21315">
        <v>0</v>
      </c>
      <c r="AA21315">
        <v>0</v>
      </c>
      <c r="AB21315">
        <v>0</v>
      </c>
      <c r="AC21315">
        <v>0</v>
      </c>
      <c r="AD21315">
        <v>0</v>
      </c>
      <c r="AE21315">
        <v>0</v>
      </c>
      <c r="AF21315">
        <v>0</v>
      </c>
      <c r="AG21315">
        <v>0</v>
      </c>
      <c r="AH21315">
        <v>0</v>
      </c>
      <c r="AI21315">
        <v>0</v>
      </c>
      <c r="AJ21315">
        <v>0</v>
      </c>
      <c r="AK21315">
        <v>0</v>
      </c>
      <c r="AL21315">
        <v>0</v>
      </c>
      <c r="AM21315">
        <v>0</v>
      </c>
      <c r="AN21315">
        <v>1</v>
      </c>
    </row>
    <row r="21316" spans="1:40" x14ac:dyDescent="0.45">
      <c r="A21316" t="s">
        <v>72067</v>
      </c>
      <c r="B21316" t="s">
        <v>72068</v>
      </c>
      <c r="C21316" t="s">
        <v>72069</v>
      </c>
      <c r="D21316" t="s">
        <v>101</v>
      </c>
      <c r="E21316" t="s">
        <v>102</v>
      </c>
      <c r="F21316">
        <v>0</v>
      </c>
      <c r="G21316" t="s">
        <v>51</v>
      </c>
      <c r="H21316" t="s">
        <v>44</v>
      </c>
      <c r="I21316" t="s">
        <v>451</v>
      </c>
      <c r="J21316" t="s">
        <v>452</v>
      </c>
      <c r="K21316" t="s">
        <v>1845</v>
      </c>
      <c r="L21316">
        <v>2</v>
      </c>
      <c r="M21316" s="1">
        <v>32509</v>
      </c>
      <c r="N21316" s="2">
        <v>32509</v>
      </c>
      <c r="O21316" t="s">
        <v>1140</v>
      </c>
      <c r="P21316">
        <v>1989</v>
      </c>
      <c r="Q21316" s="1">
        <v>40092</v>
      </c>
      <c r="R21316" s="1">
        <v>40260</v>
      </c>
      <c r="S21316">
        <v>0</v>
      </c>
      <c r="T21316">
        <v>8000000</v>
      </c>
      <c r="U21316">
        <v>0</v>
      </c>
      <c r="V21316">
        <v>0</v>
      </c>
      <c r="W21316">
        <v>0</v>
      </c>
      <c r="X21316">
        <v>0</v>
      </c>
      <c r="Y21316">
        <v>0</v>
      </c>
      <c r="Z21316">
        <v>0</v>
      </c>
      <c r="AA21316">
        <v>0</v>
      </c>
      <c r="AB21316">
        <v>0</v>
      </c>
      <c r="AC21316">
        <v>0</v>
      </c>
      <c r="AD21316">
        <v>0</v>
      </c>
      <c r="AE21316">
        <v>0</v>
      </c>
      <c r="AF21316">
        <v>0</v>
      </c>
      <c r="AG21316">
        <v>0</v>
      </c>
      <c r="AH21316">
        <v>0</v>
      </c>
      <c r="AI21316">
        <v>0</v>
      </c>
      <c r="AJ21316">
        <v>0</v>
      </c>
      <c r="AK21316">
        <v>0</v>
      </c>
      <c r="AL21316">
        <v>0</v>
      </c>
      <c r="AM21316">
        <v>0</v>
      </c>
      <c r="AN21316">
        <v>1</v>
      </c>
    </row>
    <row r="21317" spans="1:40" x14ac:dyDescent="0.45">
      <c r="A21317" t="s">
        <v>44953</v>
      </c>
      <c r="B21317" t="s">
        <v>44954</v>
      </c>
      <c r="C21317" t="s">
        <v>44955</v>
      </c>
      <c r="D21317" t="s">
        <v>44956</v>
      </c>
      <c r="E21317" t="s">
        <v>21907</v>
      </c>
      <c r="F21317">
        <v>0</v>
      </c>
      <c r="G21317" t="s">
        <v>51</v>
      </c>
      <c r="H21317" t="s">
        <v>44</v>
      </c>
      <c r="I21317" t="s">
        <v>70</v>
      </c>
      <c r="J21317" t="s">
        <v>71</v>
      </c>
      <c r="K21317" t="s">
        <v>883</v>
      </c>
      <c r="L21317">
        <v>1</v>
      </c>
      <c r="M21317" s="1">
        <v>36526</v>
      </c>
      <c r="N21317" s="2">
        <v>36526</v>
      </c>
      <c r="O21317" t="s">
        <v>176</v>
      </c>
      <c r="P21317">
        <v>2000</v>
      </c>
      <c r="Q21317" s="1">
        <v>41942</v>
      </c>
      <c r="R21317" s="1">
        <v>41942</v>
      </c>
      <c r="S21317">
        <v>0</v>
      </c>
      <c r="T21317">
        <v>8000000</v>
      </c>
      <c r="U21317">
        <v>0</v>
      </c>
      <c r="V21317">
        <v>0</v>
      </c>
      <c r="W21317">
        <v>0</v>
      </c>
      <c r="X21317">
        <v>0</v>
      </c>
      <c r="Y21317">
        <v>0</v>
      </c>
      <c r="Z21317">
        <v>0</v>
      </c>
      <c r="AA21317">
        <v>0</v>
      </c>
      <c r="AB21317">
        <v>0</v>
      </c>
      <c r="AC21317">
        <v>0</v>
      </c>
      <c r="AD21317">
        <v>0</v>
      </c>
      <c r="AE21317">
        <v>0</v>
      </c>
      <c r="AF21317">
        <v>0</v>
      </c>
      <c r="AG21317">
        <v>0</v>
      </c>
      <c r="AH21317">
        <v>0</v>
      </c>
      <c r="AI21317">
        <v>0</v>
      </c>
      <c r="AJ21317">
        <v>0</v>
      </c>
      <c r="AK21317">
        <v>0</v>
      </c>
      <c r="AL21317">
        <v>0</v>
      </c>
      <c r="AM21317">
        <v>0</v>
      </c>
      <c r="AN21317">
        <v>1</v>
      </c>
    </row>
    <row r="21318" spans="1:40" x14ac:dyDescent="0.45">
      <c r="A21318" t="s">
        <v>25211</v>
      </c>
      <c r="B21318" t="s">
        <v>25212</v>
      </c>
      <c r="C21318" t="s">
        <v>25213</v>
      </c>
      <c r="D21318" t="s">
        <v>90</v>
      </c>
      <c r="E21318" t="s">
        <v>91</v>
      </c>
      <c r="F21318">
        <v>0</v>
      </c>
      <c r="G21318" t="s">
        <v>51</v>
      </c>
      <c r="H21318" t="s">
        <v>44</v>
      </c>
      <c r="I21318" t="s">
        <v>369</v>
      </c>
      <c r="J21318" t="s">
        <v>370</v>
      </c>
      <c r="K21318" t="s">
        <v>3129</v>
      </c>
      <c r="L21318">
        <v>1</v>
      </c>
      <c r="M21318" s="1">
        <v>35796</v>
      </c>
      <c r="N21318" s="2">
        <v>35796</v>
      </c>
      <c r="O21318" t="s">
        <v>393</v>
      </c>
      <c r="P21318">
        <v>1998</v>
      </c>
      <c r="Q21318" s="1">
        <v>39089</v>
      </c>
      <c r="R21318" s="1">
        <v>39089</v>
      </c>
      <c r="S21318">
        <v>0</v>
      </c>
      <c r="T21318">
        <v>8000000</v>
      </c>
      <c r="U21318">
        <v>0</v>
      </c>
      <c r="V21318">
        <v>0</v>
      </c>
      <c r="W21318">
        <v>0</v>
      </c>
      <c r="X21318">
        <v>0</v>
      </c>
      <c r="Y21318">
        <v>0</v>
      </c>
      <c r="Z21318">
        <v>0</v>
      </c>
      <c r="AA21318">
        <v>0</v>
      </c>
      <c r="AB21318">
        <v>0</v>
      </c>
      <c r="AC21318">
        <v>0</v>
      </c>
      <c r="AD21318">
        <v>0</v>
      </c>
      <c r="AE21318">
        <v>0</v>
      </c>
      <c r="AF21318">
        <v>8000000</v>
      </c>
      <c r="AG21318">
        <v>0</v>
      </c>
      <c r="AH21318">
        <v>0</v>
      </c>
      <c r="AI21318">
        <v>0</v>
      </c>
      <c r="AJ21318">
        <v>0</v>
      </c>
      <c r="AK21318">
        <v>0</v>
      </c>
      <c r="AL21318">
        <v>0</v>
      </c>
      <c r="AM21318">
        <v>0</v>
      </c>
      <c r="AN21318">
        <v>1</v>
      </c>
    </row>
    <row r="21319" spans="1:40" x14ac:dyDescent="0.45">
      <c r="A21319" t="s">
        <v>25788</v>
      </c>
      <c r="B21319" t="s">
        <v>25789</v>
      </c>
      <c r="C21319" t="s">
        <v>25790</v>
      </c>
      <c r="D21319" t="s">
        <v>78</v>
      </c>
      <c r="E21319" t="s">
        <v>79</v>
      </c>
      <c r="F21319">
        <v>0</v>
      </c>
      <c r="G21319" t="s">
        <v>43</v>
      </c>
      <c r="H21319" t="s">
        <v>44</v>
      </c>
      <c r="I21319" t="s">
        <v>84</v>
      </c>
      <c r="J21319" t="s">
        <v>219</v>
      </c>
      <c r="K21319" t="s">
        <v>219</v>
      </c>
      <c r="L21319">
        <v>2</v>
      </c>
      <c r="M21319" s="1">
        <v>38018</v>
      </c>
      <c r="N21319" s="3">
        <v>43865</v>
      </c>
      <c r="O21319" t="s">
        <v>273</v>
      </c>
      <c r="P21319">
        <v>2004</v>
      </c>
      <c r="Q21319" s="1">
        <v>38139</v>
      </c>
      <c r="R21319" s="1">
        <v>38443</v>
      </c>
      <c r="S21319">
        <v>0</v>
      </c>
      <c r="T21319">
        <v>8000000</v>
      </c>
      <c r="U21319">
        <v>0</v>
      </c>
      <c r="V21319">
        <v>0</v>
      </c>
      <c r="W21319">
        <v>0</v>
      </c>
      <c r="X21319">
        <v>0</v>
      </c>
      <c r="Y21319">
        <v>0</v>
      </c>
      <c r="Z21319">
        <v>0</v>
      </c>
      <c r="AA21319">
        <v>0</v>
      </c>
      <c r="AB21319">
        <v>0</v>
      </c>
      <c r="AC21319">
        <v>0</v>
      </c>
      <c r="AD21319">
        <v>0</v>
      </c>
      <c r="AE21319">
        <v>0</v>
      </c>
      <c r="AF21319">
        <v>1000000</v>
      </c>
      <c r="AG21319">
        <v>7000000</v>
      </c>
      <c r="AH21319">
        <v>0</v>
      </c>
      <c r="AI21319">
        <v>0</v>
      </c>
      <c r="AJ21319">
        <v>0</v>
      </c>
      <c r="AK21319">
        <v>0</v>
      </c>
      <c r="AL21319">
        <v>0</v>
      </c>
      <c r="AM21319">
        <v>0</v>
      </c>
      <c r="AN21319">
        <v>1</v>
      </c>
    </row>
    <row r="21320" spans="1:40" x14ac:dyDescent="0.45">
      <c r="A21320" t="s">
        <v>57679</v>
      </c>
      <c r="B21320" t="s">
        <v>57680</v>
      </c>
      <c r="C21320" t="s">
        <v>57681</v>
      </c>
      <c r="D21320" t="s">
        <v>57682</v>
      </c>
      <c r="E21320" t="s">
        <v>762</v>
      </c>
      <c r="F21320">
        <v>0</v>
      </c>
      <c r="G21320" t="s">
        <v>51</v>
      </c>
      <c r="H21320" t="s">
        <v>44</v>
      </c>
      <c r="I21320" t="s">
        <v>84</v>
      </c>
      <c r="J21320" t="s">
        <v>219</v>
      </c>
      <c r="K21320" t="s">
        <v>16573</v>
      </c>
      <c r="L21320">
        <v>1</v>
      </c>
      <c r="M21320" s="1">
        <v>36161</v>
      </c>
      <c r="N21320" s="2">
        <v>36161</v>
      </c>
      <c r="O21320" t="s">
        <v>597</v>
      </c>
      <c r="P21320">
        <v>1999</v>
      </c>
      <c r="Q21320" s="1">
        <v>41065</v>
      </c>
      <c r="R21320" s="1">
        <v>41065</v>
      </c>
      <c r="S21320">
        <v>0</v>
      </c>
      <c r="T21320">
        <v>0</v>
      </c>
      <c r="U21320">
        <v>0</v>
      </c>
      <c r="V21320">
        <v>0</v>
      </c>
      <c r="W21320">
        <v>0</v>
      </c>
      <c r="X21320">
        <v>0</v>
      </c>
      <c r="Y21320">
        <v>0</v>
      </c>
      <c r="Z21320">
        <v>0</v>
      </c>
      <c r="AA21320">
        <v>8000000</v>
      </c>
      <c r="AB21320">
        <v>0</v>
      </c>
      <c r="AC21320">
        <v>0</v>
      </c>
      <c r="AD21320">
        <v>0</v>
      </c>
      <c r="AE21320">
        <v>0</v>
      </c>
      <c r="AF21320">
        <v>0</v>
      </c>
      <c r="AG21320">
        <v>0</v>
      </c>
      <c r="AH21320">
        <v>0</v>
      </c>
      <c r="AI21320">
        <v>0</v>
      </c>
      <c r="AJ21320">
        <v>0</v>
      </c>
      <c r="AK21320">
        <v>0</v>
      </c>
      <c r="AL21320">
        <v>0</v>
      </c>
      <c r="AM21320">
        <v>0</v>
      </c>
      <c r="AN21320">
        <v>1</v>
      </c>
    </row>
    <row r="21321" spans="1:40" x14ac:dyDescent="0.45">
      <c r="A21321" t="s">
        <v>62091</v>
      </c>
      <c r="B21321" t="s">
        <v>62092</v>
      </c>
      <c r="C21321" t="s">
        <v>62093</v>
      </c>
      <c r="D21321" t="s">
        <v>62094</v>
      </c>
      <c r="E21321" t="s">
        <v>129</v>
      </c>
      <c r="F21321">
        <v>0</v>
      </c>
      <c r="G21321" t="s">
        <v>51</v>
      </c>
      <c r="H21321" t="s">
        <v>44</v>
      </c>
      <c r="I21321" t="s">
        <v>84</v>
      </c>
      <c r="J21321" t="s">
        <v>219</v>
      </c>
      <c r="K21321" t="s">
        <v>219</v>
      </c>
      <c r="L21321">
        <v>1</v>
      </c>
      <c r="M21321" s="1">
        <v>38762</v>
      </c>
      <c r="N21321" s="3">
        <v>43867</v>
      </c>
      <c r="O21321" t="s">
        <v>260</v>
      </c>
      <c r="P21321">
        <v>2006</v>
      </c>
      <c r="Q21321" s="1">
        <v>41807</v>
      </c>
      <c r="R21321" s="1">
        <v>41807</v>
      </c>
      <c r="S21321">
        <v>0</v>
      </c>
      <c r="T21321">
        <v>8000000</v>
      </c>
      <c r="U21321">
        <v>0</v>
      </c>
      <c r="V21321">
        <v>0</v>
      </c>
      <c r="W21321">
        <v>0</v>
      </c>
      <c r="X21321">
        <v>0</v>
      </c>
      <c r="Y21321">
        <v>0</v>
      </c>
      <c r="Z21321">
        <v>0</v>
      </c>
      <c r="AA21321">
        <v>0</v>
      </c>
      <c r="AB21321">
        <v>0</v>
      </c>
      <c r="AC21321">
        <v>0</v>
      </c>
      <c r="AD21321">
        <v>0</v>
      </c>
      <c r="AE21321">
        <v>0</v>
      </c>
      <c r="AF21321">
        <v>8000000</v>
      </c>
      <c r="AG21321">
        <v>0</v>
      </c>
      <c r="AH21321">
        <v>0</v>
      </c>
      <c r="AI21321">
        <v>0</v>
      </c>
      <c r="AJ21321">
        <v>0</v>
      </c>
      <c r="AK21321">
        <v>0</v>
      </c>
      <c r="AL21321">
        <v>0</v>
      </c>
      <c r="AM21321">
        <v>0</v>
      </c>
      <c r="AN21321">
        <v>1</v>
      </c>
    </row>
    <row r="21322" spans="1:40" x14ac:dyDescent="0.45">
      <c r="A21322" t="s">
        <v>40301</v>
      </c>
      <c r="B21322" t="s">
        <v>40302</v>
      </c>
      <c r="C21322" t="s">
        <v>40303</v>
      </c>
      <c r="D21322" t="s">
        <v>40304</v>
      </c>
      <c r="E21322" t="s">
        <v>40305</v>
      </c>
      <c r="F21322">
        <v>0</v>
      </c>
      <c r="G21322" t="s">
        <v>51</v>
      </c>
      <c r="H21322" t="s">
        <v>44</v>
      </c>
      <c r="I21322" t="s">
        <v>1353</v>
      </c>
      <c r="J21322" t="s">
        <v>1354</v>
      </c>
      <c r="K21322" t="s">
        <v>1355</v>
      </c>
      <c r="L21322">
        <v>3</v>
      </c>
      <c r="M21322" s="1">
        <v>40179</v>
      </c>
      <c r="N21322" s="3">
        <v>43840</v>
      </c>
      <c r="O21322" t="s">
        <v>87</v>
      </c>
      <c r="P21322">
        <v>2010</v>
      </c>
      <c r="Q21322" s="1">
        <v>40269</v>
      </c>
      <c r="R21322" s="1">
        <v>41106</v>
      </c>
      <c r="S21322">
        <v>0</v>
      </c>
      <c r="T21322">
        <v>8000000</v>
      </c>
      <c r="U21322">
        <v>0</v>
      </c>
      <c r="V21322">
        <v>0</v>
      </c>
      <c r="W21322">
        <v>0</v>
      </c>
      <c r="X21322">
        <v>0</v>
      </c>
      <c r="Y21322">
        <v>0</v>
      </c>
      <c r="Z21322">
        <v>0</v>
      </c>
      <c r="AA21322">
        <v>0</v>
      </c>
      <c r="AB21322">
        <v>0</v>
      </c>
      <c r="AC21322">
        <v>0</v>
      </c>
      <c r="AD21322">
        <v>0</v>
      </c>
      <c r="AE21322">
        <v>0</v>
      </c>
      <c r="AF21322">
        <v>2000000</v>
      </c>
      <c r="AG21322">
        <v>6000000</v>
      </c>
      <c r="AH21322">
        <v>0</v>
      </c>
      <c r="AI21322">
        <v>0</v>
      </c>
      <c r="AJ21322">
        <v>0</v>
      </c>
      <c r="AK21322">
        <v>0</v>
      </c>
      <c r="AL21322">
        <v>0</v>
      </c>
      <c r="AM21322">
        <v>0</v>
      </c>
      <c r="AN21322">
        <v>1</v>
      </c>
    </row>
    <row r="21323" spans="1:40" x14ac:dyDescent="0.45">
      <c r="A21323" t="s">
        <v>6114</v>
      </c>
      <c r="B21323" t="s">
        <v>6115</v>
      </c>
      <c r="C21323" t="s">
        <v>6116</v>
      </c>
      <c r="D21323" t="s">
        <v>6117</v>
      </c>
      <c r="E21323" t="s">
        <v>2558</v>
      </c>
      <c r="F21323">
        <v>0</v>
      </c>
      <c r="G21323" t="s">
        <v>51</v>
      </c>
      <c r="H21323" t="s">
        <v>44</v>
      </c>
      <c r="I21323" t="s">
        <v>204</v>
      </c>
      <c r="J21323" t="s">
        <v>205</v>
      </c>
      <c r="K21323" t="s">
        <v>205</v>
      </c>
      <c r="L21323">
        <v>1</v>
      </c>
      <c r="M21323" s="1">
        <v>40940</v>
      </c>
      <c r="N21323" s="3">
        <v>43873</v>
      </c>
      <c r="O21323" t="s">
        <v>94</v>
      </c>
      <c r="P21323">
        <v>2012</v>
      </c>
      <c r="Q21323" s="1">
        <v>40969</v>
      </c>
      <c r="R21323" s="1">
        <v>40969</v>
      </c>
      <c r="S21323">
        <v>0</v>
      </c>
      <c r="T21323">
        <v>8000000</v>
      </c>
      <c r="U21323">
        <v>0</v>
      </c>
      <c r="V21323">
        <v>0</v>
      </c>
      <c r="W21323">
        <v>0</v>
      </c>
      <c r="X21323">
        <v>0</v>
      </c>
      <c r="Y21323">
        <v>0</v>
      </c>
      <c r="Z21323">
        <v>0</v>
      </c>
      <c r="AA21323">
        <v>0</v>
      </c>
      <c r="AB21323">
        <v>0</v>
      </c>
      <c r="AC21323">
        <v>0</v>
      </c>
      <c r="AD21323">
        <v>0</v>
      </c>
      <c r="AE21323">
        <v>0</v>
      </c>
      <c r="AF21323">
        <v>8000000</v>
      </c>
      <c r="AG21323">
        <v>0</v>
      </c>
      <c r="AH21323">
        <v>0</v>
      </c>
      <c r="AI21323">
        <v>0</v>
      </c>
      <c r="AJ21323">
        <v>0</v>
      </c>
      <c r="AK21323">
        <v>0</v>
      </c>
      <c r="AL21323">
        <v>0</v>
      </c>
      <c r="AM21323">
        <v>0</v>
      </c>
      <c r="AN21323">
        <v>1</v>
      </c>
    </row>
    <row r="21324" spans="1:40" x14ac:dyDescent="0.45">
      <c r="A21324" t="s">
        <v>7198</v>
      </c>
      <c r="B21324" t="s">
        <v>7199</v>
      </c>
      <c r="C21324" t="s">
        <v>7200</v>
      </c>
      <c r="D21324" t="s">
        <v>198</v>
      </c>
      <c r="E21324" t="s">
        <v>199</v>
      </c>
      <c r="F21324">
        <v>0</v>
      </c>
      <c r="G21324" t="s">
        <v>51</v>
      </c>
      <c r="H21324" t="s">
        <v>44</v>
      </c>
      <c r="I21324" t="s">
        <v>204</v>
      </c>
      <c r="J21324" t="s">
        <v>205</v>
      </c>
      <c r="K21324" t="s">
        <v>1936</v>
      </c>
      <c r="L21324">
        <v>1</v>
      </c>
      <c r="M21324" s="1">
        <v>40179</v>
      </c>
      <c r="N21324" s="3">
        <v>43840</v>
      </c>
      <c r="O21324" t="s">
        <v>87</v>
      </c>
      <c r="P21324">
        <v>2010</v>
      </c>
      <c r="Q21324" s="1">
        <v>40843</v>
      </c>
      <c r="R21324" s="1">
        <v>40843</v>
      </c>
      <c r="S21324">
        <v>0</v>
      </c>
      <c r="T21324">
        <v>8000000</v>
      </c>
      <c r="U21324">
        <v>0</v>
      </c>
      <c r="V21324">
        <v>0</v>
      </c>
      <c r="W21324">
        <v>0</v>
      </c>
      <c r="X21324">
        <v>0</v>
      </c>
      <c r="Y21324">
        <v>0</v>
      </c>
      <c r="Z21324">
        <v>0</v>
      </c>
      <c r="AA21324">
        <v>0</v>
      </c>
      <c r="AB21324">
        <v>0</v>
      </c>
      <c r="AC21324">
        <v>0</v>
      </c>
      <c r="AD21324">
        <v>0</v>
      </c>
      <c r="AE21324">
        <v>0</v>
      </c>
      <c r="AF21324">
        <v>0</v>
      </c>
      <c r="AG21324">
        <v>0</v>
      </c>
      <c r="AH21324">
        <v>0</v>
      </c>
      <c r="AI21324">
        <v>0</v>
      </c>
      <c r="AJ21324">
        <v>0</v>
      </c>
      <c r="AK21324">
        <v>0</v>
      </c>
      <c r="AL21324">
        <v>0</v>
      </c>
      <c r="AM21324">
        <v>0</v>
      </c>
      <c r="AN21324">
        <v>1</v>
      </c>
    </row>
    <row r="21325" spans="1:40" x14ac:dyDescent="0.45">
      <c r="A21325" t="s">
        <v>10745</v>
      </c>
      <c r="B21325" t="s">
        <v>10746</v>
      </c>
      <c r="C21325" t="s">
        <v>10747</v>
      </c>
      <c r="D21325" t="s">
        <v>10748</v>
      </c>
      <c r="E21325" t="s">
        <v>1859</v>
      </c>
      <c r="F21325">
        <v>0</v>
      </c>
      <c r="G21325" t="s">
        <v>51</v>
      </c>
      <c r="H21325" t="s">
        <v>44</v>
      </c>
      <c r="I21325" t="s">
        <v>204</v>
      </c>
      <c r="J21325" t="s">
        <v>205</v>
      </c>
      <c r="K21325" t="s">
        <v>205</v>
      </c>
      <c r="L21325">
        <v>4</v>
      </c>
      <c r="M21325" s="1">
        <v>40391</v>
      </c>
      <c r="N21325" s="3">
        <v>44053</v>
      </c>
      <c r="O21325" t="s">
        <v>143</v>
      </c>
      <c r="P21325">
        <v>2010</v>
      </c>
      <c r="Q21325" s="1">
        <v>40391</v>
      </c>
      <c r="R21325" s="1">
        <v>41787</v>
      </c>
      <c r="S21325">
        <v>1400000</v>
      </c>
      <c r="T21325">
        <v>6600000</v>
      </c>
      <c r="U21325">
        <v>0</v>
      </c>
      <c r="V21325">
        <v>0</v>
      </c>
      <c r="W21325">
        <v>0</v>
      </c>
      <c r="X21325">
        <v>0</v>
      </c>
      <c r="Y21325">
        <v>0</v>
      </c>
      <c r="Z21325">
        <v>0</v>
      </c>
      <c r="AA21325">
        <v>0</v>
      </c>
      <c r="AB21325">
        <v>0</v>
      </c>
      <c r="AC21325">
        <v>0</v>
      </c>
      <c r="AD21325">
        <v>0</v>
      </c>
      <c r="AE21325">
        <v>0</v>
      </c>
      <c r="AF21325">
        <v>6600000</v>
      </c>
      <c r="AG21325">
        <v>0</v>
      </c>
      <c r="AH21325">
        <v>0</v>
      </c>
      <c r="AI21325">
        <v>0</v>
      </c>
      <c r="AJ21325">
        <v>0</v>
      </c>
      <c r="AK21325">
        <v>0</v>
      </c>
      <c r="AL21325">
        <v>0</v>
      </c>
      <c r="AM21325">
        <v>0</v>
      </c>
      <c r="AN21325">
        <v>1</v>
      </c>
    </row>
    <row r="21326" spans="1:40" x14ac:dyDescent="0.45">
      <c r="A21326" t="s">
        <v>17159</v>
      </c>
      <c r="B21326" t="s">
        <v>17160</v>
      </c>
      <c r="C21326" t="s">
        <v>17161</v>
      </c>
      <c r="D21326" t="s">
        <v>767</v>
      </c>
      <c r="E21326" t="s">
        <v>768</v>
      </c>
      <c r="F21326">
        <v>0</v>
      </c>
      <c r="G21326" t="s">
        <v>51</v>
      </c>
      <c r="H21326" t="s">
        <v>44</v>
      </c>
      <c r="I21326" t="s">
        <v>204</v>
      </c>
      <c r="J21326" t="s">
        <v>205</v>
      </c>
      <c r="K21326" t="s">
        <v>865</v>
      </c>
      <c r="L21326">
        <v>1</v>
      </c>
      <c r="M21326" s="1">
        <v>41275</v>
      </c>
      <c r="N21326" s="3">
        <v>43843</v>
      </c>
      <c r="O21326" t="s">
        <v>117</v>
      </c>
      <c r="P21326">
        <v>2013</v>
      </c>
      <c r="Q21326" s="1">
        <v>41654</v>
      </c>
      <c r="R21326" s="1">
        <v>41654</v>
      </c>
      <c r="S21326">
        <v>0</v>
      </c>
      <c r="T21326">
        <v>8000000</v>
      </c>
      <c r="U21326">
        <v>0</v>
      </c>
      <c r="V21326">
        <v>0</v>
      </c>
      <c r="W21326">
        <v>0</v>
      </c>
      <c r="X21326">
        <v>0</v>
      </c>
      <c r="Y21326">
        <v>0</v>
      </c>
      <c r="Z21326">
        <v>0</v>
      </c>
      <c r="AA21326">
        <v>0</v>
      </c>
      <c r="AB21326">
        <v>0</v>
      </c>
      <c r="AC21326">
        <v>0</v>
      </c>
      <c r="AD21326">
        <v>0</v>
      </c>
      <c r="AE21326">
        <v>0</v>
      </c>
      <c r="AF21326">
        <v>8000000</v>
      </c>
      <c r="AG21326">
        <v>0</v>
      </c>
      <c r="AH21326">
        <v>0</v>
      </c>
      <c r="AI21326">
        <v>0</v>
      </c>
      <c r="AJ21326">
        <v>0</v>
      </c>
      <c r="AK21326">
        <v>0</v>
      </c>
      <c r="AL21326">
        <v>0</v>
      </c>
      <c r="AM21326">
        <v>0</v>
      </c>
      <c r="AN21326">
        <v>1</v>
      </c>
    </row>
    <row r="21327" spans="1:40" x14ac:dyDescent="0.45">
      <c r="A21327" t="s">
        <v>36305</v>
      </c>
      <c r="B21327" t="s">
        <v>36306</v>
      </c>
      <c r="C21327" t="s">
        <v>36307</v>
      </c>
      <c r="D21327" t="s">
        <v>36308</v>
      </c>
      <c r="E21327" t="s">
        <v>10052</v>
      </c>
      <c r="F21327">
        <v>0</v>
      </c>
      <c r="G21327" t="s">
        <v>51</v>
      </c>
      <c r="H21327" t="s">
        <v>44</v>
      </c>
      <c r="I21327" t="s">
        <v>204</v>
      </c>
      <c r="J21327" t="s">
        <v>205</v>
      </c>
      <c r="K21327" t="s">
        <v>5942</v>
      </c>
      <c r="L21327">
        <v>1</v>
      </c>
      <c r="M21327" s="1">
        <v>39448</v>
      </c>
      <c r="N21327" s="3">
        <v>43838</v>
      </c>
      <c r="O21327" t="s">
        <v>133</v>
      </c>
      <c r="P21327">
        <v>2008</v>
      </c>
      <c r="Q21327" s="1">
        <v>39804</v>
      </c>
      <c r="R21327" s="1">
        <v>39804</v>
      </c>
      <c r="S21327">
        <v>0</v>
      </c>
      <c r="T21327">
        <v>8000000</v>
      </c>
      <c r="U21327">
        <v>0</v>
      </c>
      <c r="V21327">
        <v>0</v>
      </c>
      <c r="W21327">
        <v>0</v>
      </c>
      <c r="X21327">
        <v>0</v>
      </c>
      <c r="Y21327">
        <v>0</v>
      </c>
      <c r="Z21327">
        <v>0</v>
      </c>
      <c r="AA21327">
        <v>0</v>
      </c>
      <c r="AB21327">
        <v>0</v>
      </c>
      <c r="AC21327">
        <v>0</v>
      </c>
      <c r="AD21327">
        <v>0</v>
      </c>
      <c r="AE21327">
        <v>0</v>
      </c>
      <c r="AF21327">
        <v>8000000</v>
      </c>
      <c r="AG21327">
        <v>0</v>
      </c>
      <c r="AH21327">
        <v>0</v>
      </c>
      <c r="AI21327">
        <v>0</v>
      </c>
      <c r="AJ21327">
        <v>0</v>
      </c>
      <c r="AK21327">
        <v>0</v>
      </c>
      <c r="AL21327">
        <v>0</v>
      </c>
      <c r="AM21327">
        <v>0</v>
      </c>
      <c r="AN21327">
        <v>1</v>
      </c>
    </row>
    <row r="21328" spans="1:40" x14ac:dyDescent="0.45">
      <c r="A21328" t="s">
        <v>42126</v>
      </c>
      <c r="B21328" t="s">
        <v>42127</v>
      </c>
      <c r="C21328" t="s">
        <v>42128</v>
      </c>
      <c r="D21328" t="s">
        <v>42129</v>
      </c>
      <c r="E21328" t="s">
        <v>9303</v>
      </c>
      <c r="F21328">
        <v>0</v>
      </c>
      <c r="G21328" t="s">
        <v>51</v>
      </c>
      <c r="H21328" t="s">
        <v>44</v>
      </c>
      <c r="I21328" t="s">
        <v>204</v>
      </c>
      <c r="J21328" t="s">
        <v>205</v>
      </c>
      <c r="K21328" t="s">
        <v>205</v>
      </c>
      <c r="L21328">
        <v>2</v>
      </c>
      <c r="M21328" s="1">
        <v>41214</v>
      </c>
      <c r="N21328" s="3">
        <v>44147</v>
      </c>
      <c r="O21328" t="s">
        <v>58</v>
      </c>
      <c r="P21328">
        <v>2012</v>
      </c>
      <c r="Q21328" s="1">
        <v>41491</v>
      </c>
      <c r="R21328" s="1">
        <v>41625</v>
      </c>
      <c r="S21328">
        <v>0</v>
      </c>
      <c r="T21328">
        <v>8000000</v>
      </c>
      <c r="U21328">
        <v>0</v>
      </c>
      <c r="V21328">
        <v>0</v>
      </c>
      <c r="W21328">
        <v>0</v>
      </c>
      <c r="X21328">
        <v>0</v>
      </c>
      <c r="Y21328">
        <v>0</v>
      </c>
      <c r="Z21328">
        <v>0</v>
      </c>
      <c r="AA21328">
        <v>0</v>
      </c>
      <c r="AB21328">
        <v>0</v>
      </c>
      <c r="AC21328">
        <v>0</v>
      </c>
      <c r="AD21328">
        <v>0</v>
      </c>
      <c r="AE21328">
        <v>0</v>
      </c>
      <c r="AF21328">
        <v>8000000</v>
      </c>
      <c r="AG21328">
        <v>0</v>
      </c>
      <c r="AH21328">
        <v>0</v>
      </c>
      <c r="AI21328">
        <v>0</v>
      </c>
      <c r="AJ21328">
        <v>0</v>
      </c>
      <c r="AK21328">
        <v>0</v>
      </c>
      <c r="AL21328">
        <v>0</v>
      </c>
      <c r="AM21328">
        <v>0</v>
      </c>
      <c r="AN21328">
        <v>1</v>
      </c>
    </row>
    <row r="21329" spans="1:40" x14ac:dyDescent="0.45">
      <c r="A21329" t="s">
        <v>58225</v>
      </c>
      <c r="B21329" t="s">
        <v>58226</v>
      </c>
      <c r="C21329" t="s">
        <v>58227</v>
      </c>
      <c r="D21329" t="s">
        <v>58228</v>
      </c>
      <c r="E21329" t="s">
        <v>909</v>
      </c>
      <c r="F21329">
        <v>0</v>
      </c>
      <c r="G21329" t="s">
        <v>51</v>
      </c>
      <c r="H21329" t="s">
        <v>44</v>
      </c>
      <c r="I21329" t="s">
        <v>204</v>
      </c>
      <c r="J21329" t="s">
        <v>205</v>
      </c>
      <c r="K21329" t="s">
        <v>1828</v>
      </c>
      <c r="L21329">
        <v>1</v>
      </c>
      <c r="M21329" s="1">
        <v>41275</v>
      </c>
      <c r="N21329" s="3">
        <v>43843</v>
      </c>
      <c r="O21329" t="s">
        <v>117</v>
      </c>
      <c r="P21329">
        <v>2013</v>
      </c>
      <c r="Q21329" s="1">
        <v>41627</v>
      </c>
      <c r="R21329" s="1">
        <v>41627</v>
      </c>
      <c r="S21329">
        <v>0</v>
      </c>
      <c r="T21329">
        <v>8000000</v>
      </c>
      <c r="U21329">
        <v>0</v>
      </c>
      <c r="V21329">
        <v>0</v>
      </c>
      <c r="W21329">
        <v>0</v>
      </c>
      <c r="X21329">
        <v>0</v>
      </c>
      <c r="Y21329">
        <v>0</v>
      </c>
      <c r="Z21329">
        <v>0</v>
      </c>
      <c r="AA21329">
        <v>0</v>
      </c>
      <c r="AB21329">
        <v>0</v>
      </c>
      <c r="AC21329">
        <v>0</v>
      </c>
      <c r="AD21329">
        <v>0</v>
      </c>
      <c r="AE21329">
        <v>0</v>
      </c>
      <c r="AF21329">
        <v>0</v>
      </c>
      <c r="AG21329">
        <v>0</v>
      </c>
      <c r="AH21329">
        <v>0</v>
      </c>
      <c r="AI21329">
        <v>0</v>
      </c>
      <c r="AJ21329">
        <v>0</v>
      </c>
      <c r="AK21329">
        <v>0</v>
      </c>
      <c r="AL21329">
        <v>0</v>
      </c>
      <c r="AM21329">
        <v>0</v>
      </c>
      <c r="AN21329">
        <v>1</v>
      </c>
    </row>
    <row r="21330" spans="1:40" x14ac:dyDescent="0.45">
      <c r="A21330" t="s">
        <v>59437</v>
      </c>
      <c r="B21330" t="s">
        <v>59438</v>
      </c>
      <c r="C21330" t="s">
        <v>59439</v>
      </c>
      <c r="D21330" t="s">
        <v>68</v>
      </c>
      <c r="E21330" t="s">
        <v>69</v>
      </c>
      <c r="F21330">
        <v>0</v>
      </c>
      <c r="G21330" t="s">
        <v>51</v>
      </c>
      <c r="H21330" t="s">
        <v>44</v>
      </c>
      <c r="I21330" t="s">
        <v>204</v>
      </c>
      <c r="J21330" t="s">
        <v>205</v>
      </c>
      <c r="K21330" t="s">
        <v>205</v>
      </c>
      <c r="L21330">
        <v>1</v>
      </c>
      <c r="M21330" s="1">
        <v>41156</v>
      </c>
      <c r="N21330" s="3">
        <v>44086</v>
      </c>
      <c r="O21330" t="s">
        <v>342</v>
      </c>
      <c r="P21330">
        <v>2012</v>
      </c>
      <c r="Q21330" s="1">
        <v>41529</v>
      </c>
      <c r="R21330" s="1">
        <v>41529</v>
      </c>
      <c r="S21330">
        <v>0</v>
      </c>
      <c r="T21330">
        <v>8000000</v>
      </c>
      <c r="U21330">
        <v>0</v>
      </c>
      <c r="V21330">
        <v>0</v>
      </c>
      <c r="W21330">
        <v>0</v>
      </c>
      <c r="X21330">
        <v>0</v>
      </c>
      <c r="Y21330">
        <v>0</v>
      </c>
      <c r="Z21330">
        <v>0</v>
      </c>
      <c r="AA21330">
        <v>0</v>
      </c>
      <c r="AB21330">
        <v>0</v>
      </c>
      <c r="AC21330">
        <v>0</v>
      </c>
      <c r="AD21330">
        <v>0</v>
      </c>
      <c r="AE21330">
        <v>0</v>
      </c>
      <c r="AF21330">
        <v>8000000</v>
      </c>
      <c r="AG21330">
        <v>0</v>
      </c>
      <c r="AH21330">
        <v>0</v>
      </c>
      <c r="AI21330">
        <v>0</v>
      </c>
      <c r="AJ21330">
        <v>0</v>
      </c>
      <c r="AK21330">
        <v>0</v>
      </c>
      <c r="AL21330">
        <v>0</v>
      </c>
      <c r="AM21330">
        <v>0</v>
      </c>
      <c r="AN21330">
        <v>1</v>
      </c>
    </row>
    <row r="21331" spans="1:40" x14ac:dyDescent="0.45">
      <c r="A21331" t="s">
        <v>31267</v>
      </c>
      <c r="B21331" t="s">
        <v>31268</v>
      </c>
      <c r="C21331" t="s">
        <v>31269</v>
      </c>
      <c r="D21331" t="s">
        <v>68</v>
      </c>
      <c r="E21331" t="s">
        <v>69</v>
      </c>
      <c r="F21331">
        <v>0</v>
      </c>
      <c r="G21331" t="s">
        <v>51</v>
      </c>
      <c r="H21331" t="s">
        <v>44</v>
      </c>
      <c r="I21331" t="s">
        <v>121</v>
      </c>
      <c r="J21331" t="s">
        <v>122</v>
      </c>
      <c r="K21331" t="s">
        <v>31270</v>
      </c>
      <c r="L21331">
        <v>1</v>
      </c>
      <c r="M21331" s="1">
        <v>38718</v>
      </c>
      <c r="N21331" s="3">
        <v>43836</v>
      </c>
      <c r="O21331" t="s">
        <v>260</v>
      </c>
      <c r="P21331">
        <v>2006</v>
      </c>
      <c r="Q21331" s="1">
        <v>41828</v>
      </c>
      <c r="R21331" s="1">
        <v>41828</v>
      </c>
      <c r="S21331">
        <v>0</v>
      </c>
      <c r="T21331">
        <v>8000000</v>
      </c>
      <c r="U21331">
        <v>0</v>
      </c>
      <c r="V21331">
        <v>0</v>
      </c>
      <c r="W21331">
        <v>0</v>
      </c>
      <c r="X21331">
        <v>0</v>
      </c>
      <c r="Y21331">
        <v>0</v>
      </c>
      <c r="Z21331">
        <v>0</v>
      </c>
      <c r="AA21331">
        <v>0</v>
      </c>
      <c r="AB21331">
        <v>0</v>
      </c>
      <c r="AC21331">
        <v>0</v>
      </c>
      <c r="AD21331">
        <v>0</v>
      </c>
      <c r="AE21331">
        <v>0</v>
      </c>
      <c r="AF21331">
        <v>8000000</v>
      </c>
      <c r="AG21331">
        <v>0</v>
      </c>
      <c r="AH21331">
        <v>0</v>
      </c>
      <c r="AI21331">
        <v>0</v>
      </c>
      <c r="AJ21331">
        <v>0</v>
      </c>
      <c r="AK21331">
        <v>0</v>
      </c>
      <c r="AL21331">
        <v>0</v>
      </c>
      <c r="AM21331">
        <v>0</v>
      </c>
      <c r="AN21331">
        <v>1</v>
      </c>
    </row>
    <row r="21332" spans="1:40" x14ac:dyDescent="0.45">
      <c r="A21332" t="s">
        <v>41693</v>
      </c>
      <c r="B21332" t="s">
        <v>41694</v>
      </c>
      <c r="C21332" t="s">
        <v>41695</v>
      </c>
      <c r="D21332" t="s">
        <v>41696</v>
      </c>
      <c r="E21332" t="s">
        <v>2579</v>
      </c>
      <c r="F21332">
        <v>0</v>
      </c>
      <c r="G21332" t="s">
        <v>51</v>
      </c>
      <c r="H21332" t="s">
        <v>44</v>
      </c>
      <c r="I21332" t="s">
        <v>121</v>
      </c>
      <c r="J21332" t="s">
        <v>365</v>
      </c>
      <c r="K21332" t="s">
        <v>2016</v>
      </c>
      <c r="L21332">
        <v>2</v>
      </c>
      <c r="M21332" s="1">
        <v>36526</v>
      </c>
      <c r="N21332" s="2">
        <v>36526</v>
      </c>
      <c r="O21332" t="s">
        <v>176</v>
      </c>
      <c r="P21332">
        <v>2000</v>
      </c>
      <c r="Q21332" s="1">
        <v>36526</v>
      </c>
      <c r="R21332" s="1">
        <v>41518</v>
      </c>
      <c r="S21332">
        <v>5000000</v>
      </c>
      <c r="T21332">
        <v>0</v>
      </c>
      <c r="U21332">
        <v>0</v>
      </c>
      <c r="V21332">
        <v>0</v>
      </c>
      <c r="W21332">
        <v>0</v>
      </c>
      <c r="X21332">
        <v>3000000</v>
      </c>
      <c r="Y21332">
        <v>0</v>
      </c>
      <c r="Z21332">
        <v>0</v>
      </c>
      <c r="AA21332">
        <v>0</v>
      </c>
      <c r="AB21332">
        <v>0</v>
      </c>
      <c r="AC21332">
        <v>0</v>
      </c>
      <c r="AD21332">
        <v>0</v>
      </c>
      <c r="AE21332">
        <v>0</v>
      </c>
      <c r="AF21332">
        <v>0</v>
      </c>
      <c r="AG21332">
        <v>0</v>
      </c>
      <c r="AH21332">
        <v>0</v>
      </c>
      <c r="AI21332">
        <v>0</v>
      </c>
      <c r="AJ21332">
        <v>0</v>
      </c>
      <c r="AK21332">
        <v>0</v>
      </c>
      <c r="AL21332">
        <v>0</v>
      </c>
      <c r="AM21332">
        <v>0</v>
      </c>
      <c r="AN21332">
        <v>1</v>
      </c>
    </row>
    <row r="21333" spans="1:40" x14ac:dyDescent="0.45">
      <c r="A21333" t="s">
        <v>20115</v>
      </c>
      <c r="B21333" t="s">
        <v>20116</v>
      </c>
      <c r="C21333" t="s">
        <v>20117</v>
      </c>
      <c r="D21333" t="s">
        <v>684</v>
      </c>
      <c r="E21333" t="s">
        <v>685</v>
      </c>
      <c r="F21333">
        <v>0</v>
      </c>
      <c r="G21333" t="s">
        <v>51</v>
      </c>
      <c r="H21333" t="s">
        <v>44</v>
      </c>
      <c r="I21333" t="s">
        <v>592</v>
      </c>
      <c r="J21333" t="s">
        <v>593</v>
      </c>
      <c r="K21333" t="s">
        <v>594</v>
      </c>
      <c r="L21333">
        <v>1</v>
      </c>
      <c r="M21333" s="1">
        <v>39814</v>
      </c>
      <c r="N21333" s="3">
        <v>43839</v>
      </c>
      <c r="O21333" t="s">
        <v>135</v>
      </c>
      <c r="P21333">
        <v>2009</v>
      </c>
      <c r="Q21333" s="1">
        <v>39612</v>
      </c>
      <c r="R21333" s="1">
        <v>39612</v>
      </c>
      <c r="S21333">
        <v>0</v>
      </c>
      <c r="T21333">
        <v>8000000</v>
      </c>
      <c r="U21333">
        <v>0</v>
      </c>
      <c r="V21333">
        <v>0</v>
      </c>
      <c r="W21333">
        <v>0</v>
      </c>
      <c r="X21333">
        <v>0</v>
      </c>
      <c r="Y21333">
        <v>0</v>
      </c>
      <c r="Z21333">
        <v>0</v>
      </c>
      <c r="AA21333">
        <v>0</v>
      </c>
      <c r="AB21333">
        <v>0</v>
      </c>
      <c r="AC21333">
        <v>0</v>
      </c>
      <c r="AD21333">
        <v>0</v>
      </c>
      <c r="AE21333">
        <v>0</v>
      </c>
      <c r="AF21333">
        <v>0</v>
      </c>
      <c r="AG21333">
        <v>0</v>
      </c>
      <c r="AH21333">
        <v>0</v>
      </c>
      <c r="AI21333">
        <v>0</v>
      </c>
      <c r="AJ21333">
        <v>0</v>
      </c>
      <c r="AK21333">
        <v>0</v>
      </c>
      <c r="AL21333">
        <v>0</v>
      </c>
      <c r="AM21333">
        <v>0</v>
      </c>
      <c r="AN21333">
        <v>1</v>
      </c>
    </row>
    <row r="21334" spans="1:40" x14ac:dyDescent="0.45">
      <c r="A21334" t="s">
        <v>30300</v>
      </c>
      <c r="B21334" t="s">
        <v>30301</v>
      </c>
      <c r="C21334" t="s">
        <v>30302</v>
      </c>
      <c r="D21334" t="s">
        <v>68</v>
      </c>
      <c r="E21334" t="s">
        <v>69</v>
      </c>
      <c r="F21334">
        <v>0</v>
      </c>
      <c r="G21334" t="s">
        <v>51</v>
      </c>
      <c r="H21334" t="s">
        <v>44</v>
      </c>
      <c r="I21334" t="s">
        <v>592</v>
      </c>
      <c r="J21334" t="s">
        <v>6563</v>
      </c>
      <c r="K21334" t="s">
        <v>30303</v>
      </c>
      <c r="L21334">
        <v>1</v>
      </c>
      <c r="M21334" s="1">
        <v>38353</v>
      </c>
      <c r="N21334" s="3">
        <v>43835</v>
      </c>
      <c r="O21334" t="s">
        <v>277</v>
      </c>
      <c r="P21334">
        <v>2005</v>
      </c>
      <c r="Q21334" s="1">
        <v>39289</v>
      </c>
      <c r="R21334" s="1">
        <v>39289</v>
      </c>
      <c r="S21334">
        <v>0</v>
      </c>
      <c r="T21334">
        <v>8000000</v>
      </c>
      <c r="U21334">
        <v>0</v>
      </c>
      <c r="V21334">
        <v>0</v>
      </c>
      <c r="W21334">
        <v>0</v>
      </c>
      <c r="X21334">
        <v>0</v>
      </c>
      <c r="Y21334">
        <v>0</v>
      </c>
      <c r="Z21334">
        <v>0</v>
      </c>
      <c r="AA21334">
        <v>0</v>
      </c>
      <c r="AB21334">
        <v>0</v>
      </c>
      <c r="AC21334">
        <v>0</v>
      </c>
      <c r="AD21334">
        <v>0</v>
      </c>
      <c r="AE21334">
        <v>0</v>
      </c>
      <c r="AF21334">
        <v>8000000</v>
      </c>
      <c r="AG21334">
        <v>0</v>
      </c>
      <c r="AH21334">
        <v>0</v>
      </c>
      <c r="AI21334">
        <v>0</v>
      </c>
      <c r="AJ21334">
        <v>0</v>
      </c>
      <c r="AK21334">
        <v>0</v>
      </c>
      <c r="AL21334">
        <v>0</v>
      </c>
      <c r="AM21334">
        <v>0</v>
      </c>
      <c r="AN21334">
        <v>1</v>
      </c>
    </row>
    <row r="21335" spans="1:40" x14ac:dyDescent="0.45">
      <c r="A21335" t="s">
        <v>12806</v>
      </c>
      <c r="B21335" t="s">
        <v>12807</v>
      </c>
      <c r="C21335" t="s">
        <v>12808</v>
      </c>
      <c r="D21335" t="s">
        <v>68</v>
      </c>
      <c r="E21335" t="s">
        <v>69</v>
      </c>
      <c r="F21335">
        <v>0</v>
      </c>
      <c r="G21335" t="s">
        <v>51</v>
      </c>
      <c r="H21335" t="s">
        <v>44</v>
      </c>
      <c r="I21335" t="s">
        <v>655</v>
      </c>
      <c r="J21335" t="s">
        <v>656</v>
      </c>
      <c r="K21335" t="s">
        <v>656</v>
      </c>
      <c r="L21335">
        <v>1</v>
      </c>
      <c r="M21335" s="1">
        <v>34700</v>
      </c>
      <c r="N21335" s="2">
        <v>34700</v>
      </c>
      <c r="O21335" t="s">
        <v>1638</v>
      </c>
      <c r="P21335">
        <v>1995</v>
      </c>
      <c r="Q21335" s="1">
        <v>39413</v>
      </c>
      <c r="R21335" s="1">
        <v>39413</v>
      </c>
      <c r="S21335">
        <v>0</v>
      </c>
      <c r="T21335">
        <v>8000000</v>
      </c>
      <c r="U21335">
        <v>0</v>
      </c>
      <c r="V21335">
        <v>0</v>
      </c>
      <c r="W21335">
        <v>0</v>
      </c>
      <c r="X21335">
        <v>0</v>
      </c>
      <c r="Y21335">
        <v>0</v>
      </c>
      <c r="Z21335">
        <v>0</v>
      </c>
      <c r="AA21335">
        <v>0</v>
      </c>
      <c r="AB21335">
        <v>0</v>
      </c>
      <c r="AC21335">
        <v>0</v>
      </c>
      <c r="AD21335">
        <v>0</v>
      </c>
      <c r="AE21335">
        <v>0</v>
      </c>
      <c r="AF21335">
        <v>0</v>
      </c>
      <c r="AG21335">
        <v>8000000</v>
      </c>
      <c r="AH21335">
        <v>0</v>
      </c>
      <c r="AI21335">
        <v>0</v>
      </c>
      <c r="AJ21335">
        <v>0</v>
      </c>
      <c r="AK21335">
        <v>0</v>
      </c>
      <c r="AL21335">
        <v>0</v>
      </c>
      <c r="AM21335">
        <v>0</v>
      </c>
      <c r="AN21335">
        <v>1</v>
      </c>
    </row>
    <row r="21336" spans="1:40" x14ac:dyDescent="0.45">
      <c r="A21336" t="s">
        <v>28603</v>
      </c>
      <c r="B21336" t="s">
        <v>28604</v>
      </c>
      <c r="C21336" t="s">
        <v>28605</v>
      </c>
      <c r="D21336" t="s">
        <v>68</v>
      </c>
      <c r="E21336" t="s">
        <v>69</v>
      </c>
      <c r="F21336">
        <v>0</v>
      </c>
      <c r="G21336" t="s">
        <v>43</v>
      </c>
      <c r="H21336" t="s">
        <v>44</v>
      </c>
      <c r="I21336" t="s">
        <v>96</v>
      </c>
      <c r="J21336" t="s">
        <v>874</v>
      </c>
      <c r="K21336" t="s">
        <v>1110</v>
      </c>
      <c r="L21336">
        <v>2</v>
      </c>
      <c r="M21336" s="1">
        <v>35431</v>
      </c>
      <c r="N21336" s="2">
        <v>35431</v>
      </c>
      <c r="O21336" t="s">
        <v>783</v>
      </c>
      <c r="P21336">
        <v>1997</v>
      </c>
      <c r="Q21336" s="1">
        <v>39750</v>
      </c>
      <c r="R21336" s="1">
        <v>40909</v>
      </c>
      <c r="S21336">
        <v>0</v>
      </c>
      <c r="T21336">
        <v>8000000</v>
      </c>
      <c r="U21336">
        <v>0</v>
      </c>
      <c r="V21336">
        <v>0</v>
      </c>
      <c r="W21336">
        <v>0</v>
      </c>
      <c r="X21336">
        <v>0</v>
      </c>
      <c r="Y21336">
        <v>0</v>
      </c>
      <c r="Z21336">
        <v>0</v>
      </c>
      <c r="AA21336">
        <v>0</v>
      </c>
      <c r="AB21336">
        <v>0</v>
      </c>
      <c r="AC21336">
        <v>0</v>
      </c>
      <c r="AD21336">
        <v>0</v>
      </c>
      <c r="AE21336">
        <v>0</v>
      </c>
      <c r="AF21336">
        <v>0</v>
      </c>
      <c r="AG21336">
        <v>0</v>
      </c>
      <c r="AH21336">
        <v>0</v>
      </c>
      <c r="AI21336">
        <v>0</v>
      </c>
      <c r="AJ21336">
        <v>0</v>
      </c>
      <c r="AK21336">
        <v>0</v>
      </c>
      <c r="AL21336">
        <v>0</v>
      </c>
      <c r="AM21336">
        <v>0</v>
      </c>
      <c r="AN21336">
        <v>1</v>
      </c>
    </row>
    <row r="21337" spans="1:40" x14ac:dyDescent="0.45">
      <c r="A21337" t="s">
        <v>48524</v>
      </c>
      <c r="B21337" t="s">
        <v>48525</v>
      </c>
      <c r="C21337" t="s">
        <v>48526</v>
      </c>
      <c r="D21337" t="s">
        <v>371</v>
      </c>
      <c r="E21337" t="s">
        <v>222</v>
      </c>
      <c r="F21337">
        <v>0</v>
      </c>
      <c r="G21337" t="s">
        <v>75</v>
      </c>
      <c r="H21337" t="s">
        <v>44</v>
      </c>
      <c r="I21337" t="s">
        <v>96</v>
      </c>
      <c r="J21337" t="s">
        <v>874</v>
      </c>
      <c r="K21337" t="s">
        <v>874</v>
      </c>
      <c r="L21337">
        <v>1</v>
      </c>
      <c r="M21337" s="1">
        <v>30682</v>
      </c>
      <c r="N21337" s="2">
        <v>30682</v>
      </c>
      <c r="O21337" t="s">
        <v>110</v>
      </c>
      <c r="P21337">
        <v>1984</v>
      </c>
      <c r="Q21337" s="1">
        <v>38674</v>
      </c>
      <c r="R21337" s="1">
        <v>38674</v>
      </c>
      <c r="S21337">
        <v>0</v>
      </c>
      <c r="T21337">
        <v>8000000</v>
      </c>
      <c r="U21337">
        <v>0</v>
      </c>
      <c r="V21337">
        <v>0</v>
      </c>
      <c r="W21337">
        <v>0</v>
      </c>
      <c r="X21337">
        <v>0</v>
      </c>
      <c r="Y21337">
        <v>0</v>
      </c>
      <c r="Z21337">
        <v>0</v>
      </c>
      <c r="AA21337">
        <v>0</v>
      </c>
      <c r="AB21337">
        <v>0</v>
      </c>
      <c r="AC21337">
        <v>0</v>
      </c>
      <c r="AD21337">
        <v>0</v>
      </c>
      <c r="AE21337">
        <v>0</v>
      </c>
      <c r="AF21337">
        <v>0</v>
      </c>
      <c r="AG21337">
        <v>0</v>
      </c>
      <c r="AH21337">
        <v>0</v>
      </c>
      <c r="AI21337">
        <v>0</v>
      </c>
      <c r="AJ21337">
        <v>0</v>
      </c>
      <c r="AK21337">
        <v>0</v>
      </c>
      <c r="AL21337">
        <v>0</v>
      </c>
      <c r="AM21337">
        <v>0</v>
      </c>
      <c r="AN21337">
        <v>0</v>
      </c>
    </row>
    <row r="21338" spans="1:40" x14ac:dyDescent="0.45">
      <c r="A21338" t="s">
        <v>59467</v>
      </c>
      <c r="B21338" t="s">
        <v>59468</v>
      </c>
      <c r="C21338" t="s">
        <v>59469</v>
      </c>
      <c r="D21338" t="s">
        <v>59470</v>
      </c>
      <c r="E21338" t="s">
        <v>497</v>
      </c>
      <c r="F21338">
        <v>0</v>
      </c>
      <c r="G21338" t="s">
        <v>51</v>
      </c>
      <c r="H21338" t="s">
        <v>44</v>
      </c>
      <c r="I21338" t="s">
        <v>96</v>
      </c>
      <c r="J21338" t="s">
        <v>874</v>
      </c>
      <c r="K21338" t="s">
        <v>9825</v>
      </c>
      <c r="L21338">
        <v>2</v>
      </c>
      <c r="M21338" s="1">
        <v>39083</v>
      </c>
      <c r="N21338" s="3">
        <v>43837</v>
      </c>
      <c r="O21338" t="s">
        <v>80</v>
      </c>
      <c r="P21338">
        <v>2007</v>
      </c>
      <c r="Q21338" s="1">
        <v>41177</v>
      </c>
      <c r="R21338" s="1">
        <v>41563</v>
      </c>
      <c r="S21338">
        <v>0</v>
      </c>
      <c r="T21338">
        <v>8000000</v>
      </c>
      <c r="U21338">
        <v>0</v>
      </c>
      <c r="V21338">
        <v>0</v>
      </c>
      <c r="W21338">
        <v>0</v>
      </c>
      <c r="X21338">
        <v>0</v>
      </c>
      <c r="Y21338">
        <v>0</v>
      </c>
      <c r="Z21338">
        <v>0</v>
      </c>
      <c r="AA21338">
        <v>0</v>
      </c>
      <c r="AB21338">
        <v>0</v>
      </c>
      <c r="AC21338">
        <v>0</v>
      </c>
      <c r="AD21338">
        <v>0</v>
      </c>
      <c r="AE21338">
        <v>0</v>
      </c>
      <c r="AF21338">
        <v>8000000</v>
      </c>
      <c r="AG21338">
        <v>0</v>
      </c>
      <c r="AH21338">
        <v>0</v>
      </c>
      <c r="AI21338">
        <v>0</v>
      </c>
      <c r="AJ21338">
        <v>0</v>
      </c>
      <c r="AK21338">
        <v>0</v>
      </c>
      <c r="AL21338">
        <v>0</v>
      </c>
      <c r="AM21338">
        <v>0</v>
      </c>
      <c r="AN21338">
        <v>1</v>
      </c>
    </row>
    <row r="21339" spans="1:40" x14ac:dyDescent="0.45">
      <c r="A21339" t="s">
        <v>77356</v>
      </c>
      <c r="B21339" t="s">
        <v>77357</v>
      </c>
      <c r="C21339" t="s">
        <v>77358</v>
      </c>
      <c r="D21339" t="s">
        <v>412</v>
      </c>
      <c r="E21339" t="s">
        <v>413</v>
      </c>
      <c r="F21339">
        <v>0</v>
      </c>
      <c r="G21339" t="s">
        <v>43</v>
      </c>
      <c r="H21339" t="s">
        <v>44</v>
      </c>
      <c r="I21339" t="s">
        <v>107</v>
      </c>
      <c r="J21339" t="s">
        <v>108</v>
      </c>
      <c r="K21339" t="s">
        <v>22955</v>
      </c>
      <c r="L21339">
        <v>1</v>
      </c>
      <c r="M21339" s="1">
        <v>36526</v>
      </c>
      <c r="N21339" s="2">
        <v>36526</v>
      </c>
      <c r="O21339" t="s">
        <v>176</v>
      </c>
      <c r="P21339">
        <v>2000</v>
      </c>
      <c r="Q21339" s="1">
        <v>37315</v>
      </c>
      <c r="R21339" s="1">
        <v>37315</v>
      </c>
      <c r="S21339">
        <v>0</v>
      </c>
      <c r="T21339">
        <v>8000000</v>
      </c>
      <c r="U21339">
        <v>0</v>
      </c>
      <c r="V21339">
        <v>0</v>
      </c>
      <c r="W21339">
        <v>0</v>
      </c>
      <c r="X21339">
        <v>0</v>
      </c>
      <c r="Y21339">
        <v>0</v>
      </c>
      <c r="Z21339">
        <v>0</v>
      </c>
      <c r="AA21339">
        <v>0</v>
      </c>
      <c r="AB21339">
        <v>0</v>
      </c>
      <c r="AC21339">
        <v>0</v>
      </c>
      <c r="AD21339">
        <v>0</v>
      </c>
      <c r="AE21339">
        <v>0</v>
      </c>
      <c r="AF21339">
        <v>8000000</v>
      </c>
      <c r="AG21339">
        <v>0</v>
      </c>
      <c r="AH21339">
        <v>0</v>
      </c>
      <c r="AI21339">
        <v>0</v>
      </c>
      <c r="AJ21339">
        <v>0</v>
      </c>
      <c r="AK21339">
        <v>0</v>
      </c>
      <c r="AL21339">
        <v>0</v>
      </c>
      <c r="AM21339">
        <v>0</v>
      </c>
      <c r="AN21339">
        <v>1</v>
      </c>
    </row>
    <row r="21340" spans="1:40" x14ac:dyDescent="0.45">
      <c r="A21340" t="s">
        <v>22937</v>
      </c>
      <c r="B21340" t="s">
        <v>22938</v>
      </c>
      <c r="C21340" t="s">
        <v>22939</v>
      </c>
      <c r="D21340" t="s">
        <v>424</v>
      </c>
      <c r="E21340" t="s">
        <v>425</v>
      </c>
      <c r="F21340">
        <v>0</v>
      </c>
      <c r="G21340" t="s">
        <v>51</v>
      </c>
      <c r="H21340" t="s">
        <v>44</v>
      </c>
      <c r="I21340" t="s">
        <v>532</v>
      </c>
      <c r="J21340" t="s">
        <v>9466</v>
      </c>
      <c r="K21340" t="s">
        <v>15759</v>
      </c>
      <c r="L21340">
        <v>2</v>
      </c>
      <c r="M21340" s="1">
        <v>38353</v>
      </c>
      <c r="N21340" s="3">
        <v>43835</v>
      </c>
      <c r="O21340" t="s">
        <v>277</v>
      </c>
      <c r="P21340">
        <v>2005</v>
      </c>
      <c r="Q21340" s="1">
        <v>39763</v>
      </c>
      <c r="R21340" s="1">
        <v>40118</v>
      </c>
      <c r="S21340">
        <v>0</v>
      </c>
      <c r="T21340">
        <v>8000000</v>
      </c>
      <c r="U21340">
        <v>0</v>
      </c>
      <c r="V21340">
        <v>0</v>
      </c>
      <c r="W21340">
        <v>0</v>
      </c>
      <c r="X21340">
        <v>0</v>
      </c>
      <c r="Y21340">
        <v>0</v>
      </c>
      <c r="Z21340">
        <v>0</v>
      </c>
      <c r="AA21340">
        <v>0</v>
      </c>
      <c r="AB21340">
        <v>0</v>
      </c>
      <c r="AC21340">
        <v>0</v>
      </c>
      <c r="AD21340">
        <v>0</v>
      </c>
      <c r="AE21340">
        <v>0</v>
      </c>
      <c r="AF21340">
        <v>2600000</v>
      </c>
      <c r="AG21340">
        <v>0</v>
      </c>
      <c r="AH21340">
        <v>0</v>
      </c>
      <c r="AI21340">
        <v>0</v>
      </c>
      <c r="AJ21340">
        <v>0</v>
      </c>
      <c r="AK21340">
        <v>0</v>
      </c>
      <c r="AL21340">
        <v>0</v>
      </c>
      <c r="AM21340">
        <v>0</v>
      </c>
      <c r="AN21340">
        <v>1</v>
      </c>
    </row>
    <row r="21341" spans="1:40" x14ac:dyDescent="0.45">
      <c r="A21341" t="s">
        <v>4114</v>
      </c>
      <c r="B21341" t="s">
        <v>4115</v>
      </c>
      <c r="C21341" t="s">
        <v>4116</v>
      </c>
      <c r="D21341" t="s">
        <v>371</v>
      </c>
      <c r="E21341" t="s">
        <v>222</v>
      </c>
      <c r="F21341">
        <v>0</v>
      </c>
      <c r="G21341" t="s">
        <v>51</v>
      </c>
      <c r="H21341" t="s">
        <v>44</v>
      </c>
      <c r="I21341" t="s">
        <v>45</v>
      </c>
      <c r="J21341" t="s">
        <v>46</v>
      </c>
      <c r="K21341" t="s">
        <v>47</v>
      </c>
      <c r="L21341">
        <v>1</v>
      </c>
      <c r="M21341" s="1">
        <v>39448</v>
      </c>
      <c r="N21341" s="3">
        <v>43838</v>
      </c>
      <c r="O21341" t="s">
        <v>133</v>
      </c>
      <c r="P21341">
        <v>2008</v>
      </c>
      <c r="Q21341" s="1">
        <v>40315</v>
      </c>
      <c r="R21341" s="1">
        <v>40315</v>
      </c>
      <c r="S21341">
        <v>0</v>
      </c>
      <c r="T21341">
        <v>8000000</v>
      </c>
      <c r="U21341">
        <v>0</v>
      </c>
      <c r="V21341">
        <v>0</v>
      </c>
      <c r="W21341">
        <v>0</v>
      </c>
      <c r="X21341">
        <v>0</v>
      </c>
      <c r="Y21341">
        <v>0</v>
      </c>
      <c r="Z21341">
        <v>0</v>
      </c>
      <c r="AA21341">
        <v>0</v>
      </c>
      <c r="AB21341">
        <v>0</v>
      </c>
      <c r="AC21341">
        <v>0</v>
      </c>
      <c r="AD21341">
        <v>0</v>
      </c>
      <c r="AE21341">
        <v>0</v>
      </c>
      <c r="AF21341">
        <v>0</v>
      </c>
      <c r="AG21341">
        <v>0</v>
      </c>
      <c r="AH21341">
        <v>0</v>
      </c>
      <c r="AI21341">
        <v>0</v>
      </c>
      <c r="AJ21341">
        <v>0</v>
      </c>
      <c r="AK21341">
        <v>0</v>
      </c>
      <c r="AL21341">
        <v>0</v>
      </c>
      <c r="AM21341">
        <v>0</v>
      </c>
      <c r="AN21341">
        <v>1</v>
      </c>
    </row>
    <row r="21342" spans="1:40" x14ac:dyDescent="0.45">
      <c r="A21342" t="s">
        <v>13709</v>
      </c>
      <c r="B21342" t="s">
        <v>13710</v>
      </c>
      <c r="C21342" t="s">
        <v>13711</v>
      </c>
      <c r="D21342" t="s">
        <v>13712</v>
      </c>
      <c r="E21342" t="s">
        <v>2268</v>
      </c>
      <c r="F21342">
        <v>0</v>
      </c>
      <c r="G21342" t="s">
        <v>51</v>
      </c>
      <c r="H21342" t="s">
        <v>44</v>
      </c>
      <c r="I21342" t="s">
        <v>45</v>
      </c>
      <c r="J21342" t="s">
        <v>46</v>
      </c>
      <c r="K21342" t="s">
        <v>47</v>
      </c>
      <c r="L21342">
        <v>1</v>
      </c>
      <c r="M21342" s="1">
        <v>40940</v>
      </c>
      <c r="N21342" s="3">
        <v>43873</v>
      </c>
      <c r="O21342" t="s">
        <v>94</v>
      </c>
      <c r="P21342">
        <v>2012</v>
      </c>
      <c r="Q21342" s="1">
        <v>41892</v>
      </c>
      <c r="R21342" s="1">
        <v>41892</v>
      </c>
      <c r="S21342">
        <v>0</v>
      </c>
      <c r="T21342">
        <v>8000000</v>
      </c>
      <c r="U21342">
        <v>0</v>
      </c>
      <c r="V21342">
        <v>0</v>
      </c>
      <c r="W21342">
        <v>0</v>
      </c>
      <c r="X21342">
        <v>0</v>
      </c>
      <c r="Y21342">
        <v>0</v>
      </c>
      <c r="Z21342">
        <v>0</v>
      </c>
      <c r="AA21342">
        <v>0</v>
      </c>
      <c r="AB21342">
        <v>0</v>
      </c>
      <c r="AC21342">
        <v>0</v>
      </c>
      <c r="AD21342">
        <v>0</v>
      </c>
      <c r="AE21342">
        <v>0</v>
      </c>
      <c r="AF21342">
        <v>8000000</v>
      </c>
      <c r="AG21342">
        <v>0</v>
      </c>
      <c r="AH21342">
        <v>0</v>
      </c>
      <c r="AI21342">
        <v>0</v>
      </c>
      <c r="AJ21342">
        <v>0</v>
      </c>
      <c r="AK21342">
        <v>0</v>
      </c>
      <c r="AL21342">
        <v>0</v>
      </c>
      <c r="AM21342">
        <v>0</v>
      </c>
      <c r="AN21342">
        <v>1</v>
      </c>
    </row>
    <row r="21343" spans="1:40" x14ac:dyDescent="0.45">
      <c r="A21343" t="s">
        <v>14684</v>
      </c>
      <c r="B21343" t="s">
        <v>14685</v>
      </c>
      <c r="C21343" t="s">
        <v>14686</v>
      </c>
      <c r="D21343" t="s">
        <v>767</v>
      </c>
      <c r="E21343" t="s">
        <v>768</v>
      </c>
      <c r="F21343">
        <v>0</v>
      </c>
      <c r="G21343" t="s">
        <v>51</v>
      </c>
      <c r="H21343" t="s">
        <v>44</v>
      </c>
      <c r="I21343" t="s">
        <v>45</v>
      </c>
      <c r="J21343" t="s">
        <v>46</v>
      </c>
      <c r="K21343" t="s">
        <v>47</v>
      </c>
      <c r="L21343">
        <v>2</v>
      </c>
      <c r="M21343" s="1">
        <v>38751</v>
      </c>
      <c r="N21343" s="3">
        <v>43867</v>
      </c>
      <c r="O21343" t="s">
        <v>260</v>
      </c>
      <c r="P21343">
        <v>2006</v>
      </c>
      <c r="Q21343" s="1">
        <v>40826</v>
      </c>
      <c r="R21343" s="1">
        <v>41590</v>
      </c>
      <c r="S21343">
        <v>0</v>
      </c>
      <c r="T21343">
        <v>8000000</v>
      </c>
      <c r="U21343">
        <v>0</v>
      </c>
      <c r="V21343">
        <v>0</v>
      </c>
      <c r="W21343">
        <v>0</v>
      </c>
      <c r="X21343">
        <v>0</v>
      </c>
      <c r="Y21343">
        <v>0</v>
      </c>
      <c r="Z21343">
        <v>0</v>
      </c>
      <c r="AA21343">
        <v>0</v>
      </c>
      <c r="AB21343">
        <v>0</v>
      </c>
      <c r="AC21343">
        <v>0</v>
      </c>
      <c r="AD21343">
        <v>0</v>
      </c>
      <c r="AE21343">
        <v>0</v>
      </c>
      <c r="AF21343">
        <v>0</v>
      </c>
      <c r="AG21343">
        <v>0</v>
      </c>
      <c r="AH21343">
        <v>0</v>
      </c>
      <c r="AI21343">
        <v>0</v>
      </c>
      <c r="AJ21343">
        <v>0</v>
      </c>
      <c r="AK21343">
        <v>0</v>
      </c>
      <c r="AL21343">
        <v>0</v>
      </c>
      <c r="AM21343">
        <v>0</v>
      </c>
      <c r="AN21343">
        <v>1</v>
      </c>
    </row>
    <row r="21344" spans="1:40" x14ac:dyDescent="0.45">
      <c r="A21344" t="s">
        <v>32967</v>
      </c>
      <c r="B21344" t="s">
        <v>32968</v>
      </c>
      <c r="C21344" t="s">
        <v>32969</v>
      </c>
      <c r="D21344" t="s">
        <v>177</v>
      </c>
      <c r="E21344" t="s">
        <v>178</v>
      </c>
      <c r="F21344">
        <v>0</v>
      </c>
      <c r="G21344" t="s">
        <v>51</v>
      </c>
      <c r="H21344" t="s">
        <v>44</v>
      </c>
      <c r="I21344" t="s">
        <v>45</v>
      </c>
      <c r="J21344" t="s">
        <v>46</v>
      </c>
      <c r="K21344" t="s">
        <v>47</v>
      </c>
      <c r="L21344">
        <v>1</v>
      </c>
      <c r="M21344" s="1">
        <v>38353</v>
      </c>
      <c r="N21344" s="3">
        <v>43835</v>
      </c>
      <c r="O21344" t="s">
        <v>277</v>
      </c>
      <c r="P21344">
        <v>2005</v>
      </c>
      <c r="Q21344" s="1">
        <v>39937</v>
      </c>
      <c r="R21344" s="1">
        <v>39937</v>
      </c>
      <c r="S21344">
        <v>0</v>
      </c>
      <c r="T21344">
        <v>8000000</v>
      </c>
      <c r="U21344">
        <v>0</v>
      </c>
      <c r="V21344">
        <v>0</v>
      </c>
      <c r="W21344">
        <v>0</v>
      </c>
      <c r="X21344">
        <v>0</v>
      </c>
      <c r="Y21344">
        <v>0</v>
      </c>
      <c r="Z21344">
        <v>0</v>
      </c>
      <c r="AA21344">
        <v>0</v>
      </c>
      <c r="AB21344">
        <v>0</v>
      </c>
      <c r="AC21344">
        <v>0</v>
      </c>
      <c r="AD21344">
        <v>0</v>
      </c>
      <c r="AE21344">
        <v>0</v>
      </c>
      <c r="AF21344">
        <v>0</v>
      </c>
      <c r="AG21344">
        <v>0</v>
      </c>
      <c r="AH21344">
        <v>0</v>
      </c>
      <c r="AI21344">
        <v>0</v>
      </c>
      <c r="AJ21344">
        <v>0</v>
      </c>
      <c r="AK21344">
        <v>0</v>
      </c>
      <c r="AL21344">
        <v>0</v>
      </c>
      <c r="AM21344">
        <v>0</v>
      </c>
      <c r="AN21344">
        <v>1</v>
      </c>
    </row>
    <row r="21345" spans="1:40" x14ac:dyDescent="0.45">
      <c r="A21345" t="s">
        <v>39186</v>
      </c>
      <c r="B21345" t="s">
        <v>39187</v>
      </c>
      <c r="C21345" t="s">
        <v>39188</v>
      </c>
      <c r="D21345" t="s">
        <v>39189</v>
      </c>
      <c r="E21345" t="s">
        <v>1931</v>
      </c>
      <c r="F21345">
        <v>0</v>
      </c>
      <c r="G21345" t="s">
        <v>51</v>
      </c>
      <c r="H21345" t="s">
        <v>44</v>
      </c>
      <c r="I21345" t="s">
        <v>45</v>
      </c>
      <c r="J21345" t="s">
        <v>46</v>
      </c>
      <c r="K21345" t="s">
        <v>47</v>
      </c>
      <c r="L21345">
        <v>2</v>
      </c>
      <c r="M21345" s="1">
        <v>40725</v>
      </c>
      <c r="N21345" s="3">
        <v>44023</v>
      </c>
      <c r="O21345" t="s">
        <v>172</v>
      </c>
      <c r="P21345">
        <v>2011</v>
      </c>
      <c r="Q21345" s="1">
        <v>40984</v>
      </c>
      <c r="R21345" s="1">
        <v>41681</v>
      </c>
      <c r="S21345">
        <v>0</v>
      </c>
      <c r="T21345">
        <v>0</v>
      </c>
      <c r="U21345">
        <v>0</v>
      </c>
      <c r="V21345">
        <v>0</v>
      </c>
      <c r="W21345">
        <v>0</v>
      </c>
      <c r="X21345">
        <v>0</v>
      </c>
      <c r="Y21345">
        <v>8000000</v>
      </c>
      <c r="Z21345">
        <v>0</v>
      </c>
      <c r="AA21345">
        <v>0</v>
      </c>
      <c r="AB21345">
        <v>0</v>
      </c>
      <c r="AC21345">
        <v>0</v>
      </c>
      <c r="AD21345">
        <v>0</v>
      </c>
      <c r="AE21345">
        <v>0</v>
      </c>
      <c r="AF21345">
        <v>0</v>
      </c>
      <c r="AG21345">
        <v>0</v>
      </c>
      <c r="AH21345">
        <v>0</v>
      </c>
      <c r="AI21345">
        <v>0</v>
      </c>
      <c r="AJ21345">
        <v>0</v>
      </c>
      <c r="AK21345">
        <v>0</v>
      </c>
      <c r="AL21345">
        <v>0</v>
      </c>
      <c r="AM21345">
        <v>0</v>
      </c>
      <c r="AN21345">
        <v>1</v>
      </c>
    </row>
    <row r="21346" spans="1:40" x14ac:dyDescent="0.45">
      <c r="A21346" t="s">
        <v>68293</v>
      </c>
      <c r="B21346" t="s">
        <v>68294</v>
      </c>
      <c r="C21346" t="s">
        <v>68295</v>
      </c>
      <c r="D21346" t="s">
        <v>424</v>
      </c>
      <c r="E21346" t="s">
        <v>425</v>
      </c>
      <c r="F21346">
        <v>0</v>
      </c>
      <c r="G21346" t="s">
        <v>51</v>
      </c>
      <c r="H21346" t="s">
        <v>44</v>
      </c>
      <c r="I21346" t="s">
        <v>45</v>
      </c>
      <c r="J21346" t="s">
        <v>46</v>
      </c>
      <c r="K21346" t="s">
        <v>47</v>
      </c>
      <c r="L21346">
        <v>1</v>
      </c>
      <c r="M21346" s="1">
        <v>37987</v>
      </c>
      <c r="N21346" s="3">
        <v>43834</v>
      </c>
      <c r="O21346" t="s">
        <v>273</v>
      </c>
      <c r="P21346">
        <v>2004</v>
      </c>
      <c r="Q21346" s="1">
        <v>39565</v>
      </c>
      <c r="R21346" s="1">
        <v>39565</v>
      </c>
      <c r="S21346">
        <v>0</v>
      </c>
      <c r="T21346">
        <v>8000000</v>
      </c>
      <c r="U21346">
        <v>0</v>
      </c>
      <c r="V21346">
        <v>0</v>
      </c>
      <c r="W21346">
        <v>0</v>
      </c>
      <c r="X21346">
        <v>0</v>
      </c>
      <c r="Y21346">
        <v>0</v>
      </c>
      <c r="Z21346">
        <v>0</v>
      </c>
      <c r="AA21346">
        <v>0</v>
      </c>
      <c r="AB21346">
        <v>0</v>
      </c>
      <c r="AC21346">
        <v>0</v>
      </c>
      <c r="AD21346">
        <v>0</v>
      </c>
      <c r="AE21346">
        <v>0</v>
      </c>
      <c r="AF21346">
        <v>8000000</v>
      </c>
      <c r="AG21346">
        <v>0</v>
      </c>
      <c r="AH21346">
        <v>0</v>
      </c>
      <c r="AI21346">
        <v>0</v>
      </c>
      <c r="AJ21346">
        <v>0</v>
      </c>
      <c r="AK21346">
        <v>0</v>
      </c>
      <c r="AL21346">
        <v>0</v>
      </c>
      <c r="AM21346">
        <v>0</v>
      </c>
      <c r="AN21346">
        <v>1</v>
      </c>
    </row>
    <row r="21347" spans="1:40" x14ac:dyDescent="0.45">
      <c r="A21347" t="s">
        <v>72154</v>
      </c>
      <c r="B21347" t="s">
        <v>72155</v>
      </c>
      <c r="C21347" t="s">
        <v>72156</v>
      </c>
      <c r="D21347" t="s">
        <v>1062</v>
      </c>
      <c r="E21347" t="s">
        <v>1063</v>
      </c>
      <c r="F21347">
        <v>0</v>
      </c>
      <c r="G21347" t="s">
        <v>51</v>
      </c>
      <c r="H21347" t="s">
        <v>44</v>
      </c>
      <c r="I21347" t="s">
        <v>45</v>
      </c>
      <c r="J21347" t="s">
        <v>46</v>
      </c>
      <c r="K21347" t="s">
        <v>47</v>
      </c>
      <c r="L21347">
        <v>2</v>
      </c>
      <c r="M21347" s="1">
        <v>40909</v>
      </c>
      <c r="N21347" s="3">
        <v>43842</v>
      </c>
      <c r="O21347" t="s">
        <v>94</v>
      </c>
      <c r="P21347">
        <v>2012</v>
      </c>
      <c r="Q21347" s="1">
        <v>41153</v>
      </c>
      <c r="R21347" s="1">
        <v>41591</v>
      </c>
      <c r="S21347">
        <v>0</v>
      </c>
      <c r="T21347">
        <v>8000000</v>
      </c>
      <c r="U21347">
        <v>0</v>
      </c>
      <c r="V21347">
        <v>0</v>
      </c>
      <c r="W21347">
        <v>0</v>
      </c>
      <c r="X21347">
        <v>0</v>
      </c>
      <c r="Y21347">
        <v>0</v>
      </c>
      <c r="Z21347">
        <v>0</v>
      </c>
      <c r="AA21347">
        <v>0</v>
      </c>
      <c r="AB21347">
        <v>0</v>
      </c>
      <c r="AC21347">
        <v>0</v>
      </c>
      <c r="AD21347">
        <v>0</v>
      </c>
      <c r="AE21347">
        <v>0</v>
      </c>
      <c r="AF21347">
        <v>4000000</v>
      </c>
      <c r="AG21347">
        <v>4000000</v>
      </c>
      <c r="AH21347">
        <v>0</v>
      </c>
      <c r="AI21347">
        <v>0</v>
      </c>
      <c r="AJ21347">
        <v>0</v>
      </c>
      <c r="AK21347">
        <v>0</v>
      </c>
      <c r="AL21347">
        <v>0</v>
      </c>
      <c r="AM21347">
        <v>0</v>
      </c>
      <c r="AN21347">
        <v>1</v>
      </c>
    </row>
    <row r="21348" spans="1:40" x14ac:dyDescent="0.45">
      <c r="A21348" t="s">
        <v>20181</v>
      </c>
      <c r="B21348" t="s">
        <v>20182</v>
      </c>
      <c r="C21348" t="s">
        <v>20183</v>
      </c>
      <c r="D21348" t="s">
        <v>20184</v>
      </c>
      <c r="E21348" t="s">
        <v>134</v>
      </c>
      <c r="F21348">
        <v>0</v>
      </c>
      <c r="G21348" t="s">
        <v>51</v>
      </c>
      <c r="H21348" t="s">
        <v>179</v>
      </c>
      <c r="I21348" t="s">
        <v>180</v>
      </c>
      <c r="J21348" t="s">
        <v>181</v>
      </c>
      <c r="K21348" t="s">
        <v>3028</v>
      </c>
      <c r="L21348">
        <v>2</v>
      </c>
      <c r="M21348" s="1">
        <v>39814</v>
      </c>
      <c r="N21348" s="3">
        <v>43839</v>
      </c>
      <c r="O21348" t="s">
        <v>135</v>
      </c>
      <c r="P21348">
        <v>2009</v>
      </c>
      <c r="Q21348" s="1">
        <v>41516</v>
      </c>
      <c r="R21348" s="1">
        <v>41919</v>
      </c>
      <c r="S21348">
        <v>4000000</v>
      </c>
      <c r="T21348">
        <v>4000000</v>
      </c>
      <c r="U21348">
        <v>0</v>
      </c>
      <c r="V21348">
        <v>0</v>
      </c>
      <c r="W21348">
        <v>0</v>
      </c>
      <c r="X21348">
        <v>0</v>
      </c>
      <c r="Y21348">
        <v>0</v>
      </c>
      <c r="Z21348">
        <v>0</v>
      </c>
      <c r="AA21348">
        <v>0</v>
      </c>
      <c r="AB21348">
        <v>0</v>
      </c>
      <c r="AC21348">
        <v>0</v>
      </c>
      <c r="AD21348">
        <v>0</v>
      </c>
      <c r="AE21348">
        <v>0</v>
      </c>
      <c r="AF21348">
        <v>4000000</v>
      </c>
      <c r="AG21348">
        <v>0</v>
      </c>
      <c r="AH21348">
        <v>0</v>
      </c>
      <c r="AI21348">
        <v>0</v>
      </c>
      <c r="AJ21348">
        <v>0</v>
      </c>
      <c r="AK21348">
        <v>0</v>
      </c>
      <c r="AL21348">
        <v>0</v>
      </c>
      <c r="AM21348">
        <v>0</v>
      </c>
      <c r="AN21348">
        <v>1</v>
      </c>
    </row>
    <row r="21349" spans="1:40" x14ac:dyDescent="0.45">
      <c r="A21349" t="s">
        <v>23349</v>
      </c>
      <c r="B21349" t="s">
        <v>23350</v>
      </c>
      <c r="C21349" t="s">
        <v>23351</v>
      </c>
      <c r="D21349" t="s">
        <v>424</v>
      </c>
      <c r="E21349" t="s">
        <v>425</v>
      </c>
      <c r="F21349">
        <v>0</v>
      </c>
      <c r="G21349" t="s">
        <v>51</v>
      </c>
      <c r="H21349" t="s">
        <v>179</v>
      </c>
      <c r="I21349" t="s">
        <v>180</v>
      </c>
      <c r="J21349" t="s">
        <v>181</v>
      </c>
      <c r="K21349" t="s">
        <v>181</v>
      </c>
      <c r="L21349">
        <v>1</v>
      </c>
      <c r="M21349" s="1">
        <v>37622</v>
      </c>
      <c r="N21349" s="3">
        <v>43833</v>
      </c>
      <c r="O21349" t="s">
        <v>469</v>
      </c>
      <c r="P21349">
        <v>2003</v>
      </c>
      <c r="Q21349" s="1">
        <v>40449</v>
      </c>
      <c r="R21349" s="1">
        <v>40449</v>
      </c>
      <c r="S21349">
        <v>0</v>
      </c>
      <c r="T21349">
        <v>8000000</v>
      </c>
      <c r="U21349">
        <v>0</v>
      </c>
      <c r="V21349">
        <v>0</v>
      </c>
      <c r="W21349">
        <v>0</v>
      </c>
      <c r="X21349">
        <v>0</v>
      </c>
      <c r="Y21349">
        <v>0</v>
      </c>
      <c r="Z21349">
        <v>0</v>
      </c>
      <c r="AA21349">
        <v>0</v>
      </c>
      <c r="AB21349">
        <v>0</v>
      </c>
      <c r="AC21349">
        <v>0</v>
      </c>
      <c r="AD21349">
        <v>0</v>
      </c>
      <c r="AE21349">
        <v>0</v>
      </c>
      <c r="AF21349">
        <v>0</v>
      </c>
      <c r="AG21349">
        <v>0</v>
      </c>
      <c r="AH21349">
        <v>0</v>
      </c>
      <c r="AI21349">
        <v>0</v>
      </c>
      <c r="AJ21349">
        <v>0</v>
      </c>
      <c r="AK21349">
        <v>0</v>
      </c>
      <c r="AL21349">
        <v>0</v>
      </c>
      <c r="AM21349">
        <v>0</v>
      </c>
      <c r="AN21349">
        <v>1</v>
      </c>
    </row>
    <row r="21350" spans="1:40" x14ac:dyDescent="0.45">
      <c r="A21350" t="s">
        <v>61046</v>
      </c>
      <c r="B21350" t="s">
        <v>61047</v>
      </c>
      <c r="C21350" t="s">
        <v>61048</v>
      </c>
      <c r="D21350" t="s">
        <v>412</v>
      </c>
      <c r="E21350" t="s">
        <v>413</v>
      </c>
      <c r="F21350">
        <v>0</v>
      </c>
      <c r="G21350" t="s">
        <v>51</v>
      </c>
      <c r="H21350" t="s">
        <v>44</v>
      </c>
      <c r="I21350" t="s">
        <v>130</v>
      </c>
      <c r="J21350" t="s">
        <v>131</v>
      </c>
      <c r="K21350" t="s">
        <v>2772</v>
      </c>
      <c r="L21350">
        <v>2</v>
      </c>
      <c r="M21350" s="1">
        <v>36892</v>
      </c>
      <c r="N21350" s="3">
        <v>43831</v>
      </c>
      <c r="O21350" t="s">
        <v>124</v>
      </c>
      <c r="P21350">
        <v>2001</v>
      </c>
      <c r="Q21350" s="1">
        <v>38747</v>
      </c>
      <c r="R21350" s="1">
        <v>39163</v>
      </c>
      <c r="S21350">
        <v>0</v>
      </c>
      <c r="T21350">
        <v>8000000</v>
      </c>
      <c r="U21350">
        <v>0</v>
      </c>
      <c r="V21350">
        <v>0</v>
      </c>
      <c r="W21350">
        <v>0</v>
      </c>
      <c r="X21350">
        <v>0</v>
      </c>
      <c r="Y21350">
        <v>0</v>
      </c>
      <c r="Z21350">
        <v>0</v>
      </c>
      <c r="AA21350">
        <v>0</v>
      </c>
      <c r="AB21350">
        <v>0</v>
      </c>
      <c r="AC21350">
        <v>0</v>
      </c>
      <c r="AD21350">
        <v>0</v>
      </c>
      <c r="AE21350">
        <v>0</v>
      </c>
      <c r="AF21350">
        <v>0</v>
      </c>
      <c r="AG21350">
        <v>0</v>
      </c>
      <c r="AH21350">
        <v>0</v>
      </c>
      <c r="AI21350">
        <v>0</v>
      </c>
      <c r="AJ21350">
        <v>0</v>
      </c>
      <c r="AK21350">
        <v>3000000</v>
      </c>
      <c r="AL21350">
        <v>0</v>
      </c>
      <c r="AM21350">
        <v>0</v>
      </c>
      <c r="AN21350">
        <v>1</v>
      </c>
    </row>
    <row r="21351" spans="1:40" x14ac:dyDescent="0.45">
      <c r="A21351" t="s">
        <v>49996</v>
      </c>
      <c r="B21351" t="s">
        <v>49997</v>
      </c>
      <c r="C21351" t="s">
        <v>49998</v>
      </c>
      <c r="D21351" t="s">
        <v>12988</v>
      </c>
      <c r="E21351" t="s">
        <v>69</v>
      </c>
      <c r="F21351">
        <v>0</v>
      </c>
      <c r="G21351" t="s">
        <v>51</v>
      </c>
      <c r="H21351" t="s">
        <v>179</v>
      </c>
      <c r="I21351" t="s">
        <v>1412</v>
      </c>
      <c r="J21351" t="s">
        <v>1413</v>
      </c>
      <c r="K21351" t="s">
        <v>1414</v>
      </c>
      <c r="L21351">
        <v>1</v>
      </c>
      <c r="M21351" s="1">
        <v>38718</v>
      </c>
      <c r="N21351" s="3">
        <v>43836</v>
      </c>
      <c r="O21351" t="s">
        <v>260</v>
      </c>
      <c r="P21351">
        <v>2006</v>
      </c>
      <c r="Q21351" s="1">
        <v>41913</v>
      </c>
      <c r="R21351" s="1">
        <v>41913</v>
      </c>
      <c r="S21351">
        <v>0</v>
      </c>
      <c r="T21351">
        <v>8000000</v>
      </c>
      <c r="U21351">
        <v>0</v>
      </c>
      <c r="V21351">
        <v>0</v>
      </c>
      <c r="W21351">
        <v>0</v>
      </c>
      <c r="X21351">
        <v>0</v>
      </c>
      <c r="Y21351">
        <v>0</v>
      </c>
      <c r="Z21351">
        <v>0</v>
      </c>
      <c r="AA21351">
        <v>0</v>
      </c>
      <c r="AB21351">
        <v>0</v>
      </c>
      <c r="AC21351">
        <v>0</v>
      </c>
      <c r="AD21351">
        <v>0</v>
      </c>
      <c r="AE21351">
        <v>0</v>
      </c>
      <c r="AF21351">
        <v>8000000</v>
      </c>
      <c r="AG21351">
        <v>0</v>
      </c>
      <c r="AH21351">
        <v>0</v>
      </c>
      <c r="AI21351">
        <v>0</v>
      </c>
      <c r="AJ21351">
        <v>0</v>
      </c>
      <c r="AK21351">
        <v>0</v>
      </c>
      <c r="AL21351">
        <v>0</v>
      </c>
      <c r="AM21351">
        <v>0</v>
      </c>
      <c r="AN21351">
        <v>1</v>
      </c>
    </row>
    <row r="21352" spans="1:40" x14ac:dyDescent="0.45">
      <c r="A21352" t="s">
        <v>54173</v>
      </c>
      <c r="B21352" t="s">
        <v>54174</v>
      </c>
      <c r="C21352" t="s">
        <v>54175</v>
      </c>
      <c r="D21352" t="s">
        <v>101</v>
      </c>
      <c r="E21352" t="s">
        <v>102</v>
      </c>
      <c r="F21352">
        <v>0</v>
      </c>
      <c r="G21352" t="s">
        <v>51</v>
      </c>
      <c r="H21352" t="s">
        <v>44</v>
      </c>
      <c r="I21352" t="s">
        <v>1068</v>
      </c>
      <c r="J21352" t="s">
        <v>1139</v>
      </c>
      <c r="K21352" t="s">
        <v>2291</v>
      </c>
      <c r="L21352">
        <v>1</v>
      </c>
      <c r="M21352" s="1">
        <v>35065</v>
      </c>
      <c r="N21352" s="2">
        <v>35065</v>
      </c>
      <c r="O21352" t="s">
        <v>1664</v>
      </c>
      <c r="P21352">
        <v>1996</v>
      </c>
      <c r="Q21352" s="1">
        <v>41718</v>
      </c>
      <c r="R21352" s="1">
        <v>41718</v>
      </c>
      <c r="S21352">
        <v>0</v>
      </c>
      <c r="T21352">
        <v>0</v>
      </c>
      <c r="U21352">
        <v>0</v>
      </c>
      <c r="V21352">
        <v>0</v>
      </c>
      <c r="W21352">
        <v>0</v>
      </c>
      <c r="X21352">
        <v>8000000</v>
      </c>
      <c r="Y21352">
        <v>0</v>
      </c>
      <c r="Z21352">
        <v>0</v>
      </c>
      <c r="AA21352">
        <v>0</v>
      </c>
      <c r="AB21352">
        <v>0</v>
      </c>
      <c r="AC21352">
        <v>0</v>
      </c>
      <c r="AD21352">
        <v>0</v>
      </c>
      <c r="AE21352">
        <v>0</v>
      </c>
      <c r="AF21352">
        <v>0</v>
      </c>
      <c r="AG21352">
        <v>0</v>
      </c>
      <c r="AH21352">
        <v>0</v>
      </c>
      <c r="AI21352">
        <v>0</v>
      </c>
      <c r="AJ21352">
        <v>0</v>
      </c>
      <c r="AK21352">
        <v>0</v>
      </c>
      <c r="AL21352">
        <v>0</v>
      </c>
      <c r="AM21352">
        <v>0</v>
      </c>
      <c r="AN21352">
        <v>1</v>
      </c>
    </row>
    <row r="21353" spans="1:40" x14ac:dyDescent="0.45">
      <c r="A21353" t="s">
        <v>7501</v>
      </c>
      <c r="B21353" t="s">
        <v>7502</v>
      </c>
      <c r="C21353" t="s">
        <v>7503</v>
      </c>
      <c r="D21353" t="s">
        <v>170</v>
      </c>
      <c r="E21353" t="s">
        <v>171</v>
      </c>
      <c r="F21353">
        <v>0</v>
      </c>
      <c r="G21353" t="s">
        <v>51</v>
      </c>
      <c r="H21353" t="s">
        <v>44</v>
      </c>
      <c r="I21353" t="s">
        <v>64</v>
      </c>
      <c r="J21353" t="s">
        <v>749</v>
      </c>
      <c r="K21353" t="s">
        <v>749</v>
      </c>
      <c r="L21353">
        <v>1</v>
      </c>
      <c r="M21353" s="1">
        <v>33604</v>
      </c>
      <c r="N21353" s="2">
        <v>33604</v>
      </c>
      <c r="O21353" t="s">
        <v>1408</v>
      </c>
      <c r="P21353">
        <v>1992</v>
      </c>
      <c r="Q21353" s="1">
        <v>38653</v>
      </c>
      <c r="R21353" s="1">
        <v>38653</v>
      </c>
      <c r="S21353">
        <v>0</v>
      </c>
      <c r="T21353">
        <v>8000000</v>
      </c>
      <c r="U21353">
        <v>0</v>
      </c>
      <c r="V21353">
        <v>0</v>
      </c>
      <c r="W21353">
        <v>0</v>
      </c>
      <c r="X21353">
        <v>0</v>
      </c>
      <c r="Y21353">
        <v>0</v>
      </c>
      <c r="Z21353">
        <v>0</v>
      </c>
      <c r="AA21353">
        <v>0</v>
      </c>
      <c r="AB21353">
        <v>0</v>
      </c>
      <c r="AC21353">
        <v>0</v>
      </c>
      <c r="AD21353">
        <v>0</v>
      </c>
      <c r="AE21353">
        <v>0</v>
      </c>
      <c r="AF21353">
        <v>0</v>
      </c>
      <c r="AG21353">
        <v>8000000</v>
      </c>
      <c r="AH21353">
        <v>0</v>
      </c>
      <c r="AI21353">
        <v>0</v>
      </c>
      <c r="AJ21353">
        <v>0</v>
      </c>
      <c r="AK21353">
        <v>0</v>
      </c>
      <c r="AL21353">
        <v>0</v>
      </c>
      <c r="AM21353">
        <v>0</v>
      </c>
      <c r="AN21353">
        <v>1</v>
      </c>
    </row>
    <row r="21354" spans="1:40" x14ac:dyDescent="0.45">
      <c r="A21354" t="s">
        <v>8749</v>
      </c>
      <c r="B21354" t="s">
        <v>8750</v>
      </c>
      <c r="C21354" t="s">
        <v>8751</v>
      </c>
      <c r="D21354" t="s">
        <v>68</v>
      </c>
      <c r="E21354" t="s">
        <v>69</v>
      </c>
      <c r="F21354">
        <v>0</v>
      </c>
      <c r="G21354" t="s">
        <v>51</v>
      </c>
      <c r="H21354" t="s">
        <v>44</v>
      </c>
      <c r="I21354" t="s">
        <v>64</v>
      </c>
      <c r="J21354" t="s">
        <v>338</v>
      </c>
      <c r="K21354" t="s">
        <v>338</v>
      </c>
      <c r="L21354">
        <v>1</v>
      </c>
      <c r="M21354" s="1">
        <v>36526</v>
      </c>
      <c r="N21354" s="2">
        <v>36526</v>
      </c>
      <c r="O21354" t="s">
        <v>176</v>
      </c>
      <c r="P21354">
        <v>2000</v>
      </c>
      <c r="Q21354" s="1">
        <v>38828</v>
      </c>
      <c r="R21354" s="1">
        <v>38828</v>
      </c>
      <c r="S21354">
        <v>0</v>
      </c>
      <c r="T21354">
        <v>8000000</v>
      </c>
      <c r="U21354">
        <v>0</v>
      </c>
      <c r="V21354">
        <v>0</v>
      </c>
      <c r="W21354">
        <v>0</v>
      </c>
      <c r="X21354">
        <v>0</v>
      </c>
      <c r="Y21354">
        <v>0</v>
      </c>
      <c r="Z21354">
        <v>0</v>
      </c>
      <c r="AA21354">
        <v>0</v>
      </c>
      <c r="AB21354">
        <v>0</v>
      </c>
      <c r="AC21354">
        <v>0</v>
      </c>
      <c r="AD21354">
        <v>0</v>
      </c>
      <c r="AE21354">
        <v>0</v>
      </c>
      <c r="AF21354">
        <v>0</v>
      </c>
      <c r="AG21354">
        <v>8000000</v>
      </c>
      <c r="AH21354">
        <v>0</v>
      </c>
      <c r="AI21354">
        <v>0</v>
      </c>
      <c r="AJ21354">
        <v>0</v>
      </c>
      <c r="AK21354">
        <v>0</v>
      </c>
      <c r="AL21354">
        <v>0</v>
      </c>
      <c r="AM21354">
        <v>0</v>
      </c>
      <c r="AN21354">
        <v>1</v>
      </c>
    </row>
    <row r="21355" spans="1:40" x14ac:dyDescent="0.45">
      <c r="A21355" t="s">
        <v>22593</v>
      </c>
      <c r="B21355" t="s">
        <v>22594</v>
      </c>
      <c r="C21355" t="s">
        <v>22595</v>
      </c>
      <c r="D21355" t="s">
        <v>209</v>
      </c>
      <c r="E21355" t="s">
        <v>210</v>
      </c>
      <c r="F21355">
        <v>0</v>
      </c>
      <c r="G21355" t="s">
        <v>51</v>
      </c>
      <c r="H21355" t="s">
        <v>44</v>
      </c>
      <c r="I21355" t="s">
        <v>64</v>
      </c>
      <c r="J21355" t="s">
        <v>749</v>
      </c>
      <c r="K21355" t="s">
        <v>749</v>
      </c>
      <c r="L21355">
        <v>2</v>
      </c>
      <c r="M21355" s="1">
        <v>40909</v>
      </c>
      <c r="N21355" s="3">
        <v>43842</v>
      </c>
      <c r="O21355" t="s">
        <v>94</v>
      </c>
      <c r="P21355">
        <v>2012</v>
      </c>
      <c r="Q21355" s="1">
        <v>41415</v>
      </c>
      <c r="R21355" s="1">
        <v>41773</v>
      </c>
      <c r="S21355">
        <v>0</v>
      </c>
      <c r="T21355">
        <v>8000000</v>
      </c>
      <c r="U21355">
        <v>0</v>
      </c>
      <c r="V21355">
        <v>0</v>
      </c>
      <c r="W21355">
        <v>0</v>
      </c>
      <c r="X21355">
        <v>0</v>
      </c>
      <c r="Y21355">
        <v>0</v>
      </c>
      <c r="Z21355">
        <v>0</v>
      </c>
      <c r="AA21355">
        <v>0</v>
      </c>
      <c r="AB21355">
        <v>0</v>
      </c>
      <c r="AC21355">
        <v>0</v>
      </c>
      <c r="AD21355">
        <v>0</v>
      </c>
      <c r="AE21355">
        <v>0</v>
      </c>
      <c r="AF21355">
        <v>4200000</v>
      </c>
      <c r="AG21355">
        <v>3800000</v>
      </c>
      <c r="AH21355">
        <v>0</v>
      </c>
      <c r="AI21355">
        <v>0</v>
      </c>
      <c r="AJ21355">
        <v>0</v>
      </c>
      <c r="AK21355">
        <v>0</v>
      </c>
      <c r="AL21355">
        <v>0</v>
      </c>
      <c r="AM21355">
        <v>0</v>
      </c>
      <c r="AN21355">
        <v>1</v>
      </c>
    </row>
    <row r="21356" spans="1:40" x14ac:dyDescent="0.45">
      <c r="A21356" t="s">
        <v>26738</v>
      </c>
      <c r="B21356" t="s">
        <v>26739</v>
      </c>
      <c r="C21356" t="s">
        <v>26740</v>
      </c>
      <c r="D21356" t="s">
        <v>26741</v>
      </c>
      <c r="E21356" t="s">
        <v>215</v>
      </c>
      <c r="F21356">
        <v>0</v>
      </c>
      <c r="G21356" t="s">
        <v>51</v>
      </c>
      <c r="H21356" t="s">
        <v>44</v>
      </c>
      <c r="I21356" t="s">
        <v>64</v>
      </c>
      <c r="J21356" t="s">
        <v>749</v>
      </c>
      <c r="K21356" t="s">
        <v>749</v>
      </c>
      <c r="L21356">
        <v>1</v>
      </c>
      <c r="M21356" s="1">
        <v>38854</v>
      </c>
      <c r="N21356" s="3">
        <v>43957</v>
      </c>
      <c r="O21356" t="s">
        <v>289</v>
      </c>
      <c r="P21356">
        <v>2006</v>
      </c>
      <c r="Q21356" s="1">
        <v>41886</v>
      </c>
      <c r="R21356" s="1">
        <v>41886</v>
      </c>
      <c r="S21356">
        <v>0</v>
      </c>
      <c r="T21356">
        <v>8000000</v>
      </c>
      <c r="U21356">
        <v>0</v>
      </c>
      <c r="V21356">
        <v>0</v>
      </c>
      <c r="W21356">
        <v>0</v>
      </c>
      <c r="X21356">
        <v>0</v>
      </c>
      <c r="Y21356">
        <v>0</v>
      </c>
      <c r="Z21356">
        <v>0</v>
      </c>
      <c r="AA21356">
        <v>0</v>
      </c>
      <c r="AB21356">
        <v>0</v>
      </c>
      <c r="AC21356">
        <v>0</v>
      </c>
      <c r="AD21356">
        <v>0</v>
      </c>
      <c r="AE21356">
        <v>0</v>
      </c>
      <c r="AF21356">
        <v>0</v>
      </c>
      <c r="AG21356">
        <v>0</v>
      </c>
      <c r="AH21356">
        <v>0</v>
      </c>
      <c r="AI21356">
        <v>0</v>
      </c>
      <c r="AJ21356">
        <v>0</v>
      </c>
      <c r="AK21356">
        <v>0</v>
      </c>
      <c r="AL21356">
        <v>0</v>
      </c>
      <c r="AM21356">
        <v>0</v>
      </c>
      <c r="AN21356">
        <v>1</v>
      </c>
    </row>
    <row r="21357" spans="1:40" x14ac:dyDescent="0.45">
      <c r="A21357" t="s">
        <v>35573</v>
      </c>
      <c r="B21357" t="s">
        <v>35574</v>
      </c>
      <c r="C21357" t="s">
        <v>35575</v>
      </c>
      <c r="D21357" t="s">
        <v>35576</v>
      </c>
      <c r="E21357" t="s">
        <v>91</v>
      </c>
      <c r="F21357">
        <v>0</v>
      </c>
      <c r="G21357" t="s">
        <v>51</v>
      </c>
      <c r="H21357" t="s">
        <v>44</v>
      </c>
      <c r="I21357" t="s">
        <v>64</v>
      </c>
      <c r="J21357" t="s">
        <v>65</v>
      </c>
      <c r="K21357" t="s">
        <v>35577</v>
      </c>
      <c r="L21357">
        <v>2</v>
      </c>
      <c r="M21357" s="1">
        <v>40878</v>
      </c>
      <c r="N21357" s="3">
        <v>44176</v>
      </c>
      <c r="O21357" t="s">
        <v>72</v>
      </c>
      <c r="P21357">
        <v>2011</v>
      </c>
      <c r="Q21357" s="1">
        <v>40603</v>
      </c>
      <c r="R21357" s="1">
        <v>41347</v>
      </c>
      <c r="S21357">
        <v>0</v>
      </c>
      <c r="T21357">
        <v>4000000</v>
      </c>
      <c r="U21357">
        <v>0</v>
      </c>
      <c r="V21357">
        <v>0</v>
      </c>
      <c r="W21357">
        <v>0</v>
      </c>
      <c r="X21357">
        <v>0</v>
      </c>
      <c r="Y21357">
        <v>4000000</v>
      </c>
      <c r="Z21357">
        <v>0</v>
      </c>
      <c r="AA21357">
        <v>0</v>
      </c>
      <c r="AB21357">
        <v>0</v>
      </c>
      <c r="AC21357">
        <v>0</v>
      </c>
      <c r="AD21357">
        <v>0</v>
      </c>
      <c r="AE21357">
        <v>0</v>
      </c>
      <c r="AF21357">
        <v>0</v>
      </c>
      <c r="AG21357">
        <v>4000000</v>
      </c>
      <c r="AH21357">
        <v>0</v>
      </c>
      <c r="AI21357">
        <v>0</v>
      </c>
      <c r="AJ21357">
        <v>0</v>
      </c>
      <c r="AK21357">
        <v>0</v>
      </c>
      <c r="AL21357">
        <v>0</v>
      </c>
      <c r="AM21357">
        <v>0</v>
      </c>
      <c r="AN21357">
        <v>1</v>
      </c>
    </row>
    <row r="21358" spans="1:40" x14ac:dyDescent="0.45">
      <c r="A21358" t="s">
        <v>46652</v>
      </c>
      <c r="B21358" t="s">
        <v>46653</v>
      </c>
      <c r="C21358" t="s">
        <v>46654</v>
      </c>
      <c r="D21358" t="s">
        <v>101</v>
      </c>
      <c r="E21358" t="s">
        <v>102</v>
      </c>
      <c r="F21358">
        <v>0</v>
      </c>
      <c r="G21358" t="s">
        <v>51</v>
      </c>
      <c r="H21358" t="s">
        <v>44</v>
      </c>
      <c r="I21358" t="s">
        <v>64</v>
      </c>
      <c r="J21358" t="s">
        <v>65</v>
      </c>
      <c r="K21358" t="s">
        <v>65</v>
      </c>
      <c r="L21358">
        <v>2</v>
      </c>
      <c r="M21358" s="1">
        <v>38718</v>
      </c>
      <c r="N21358" s="3">
        <v>43836</v>
      </c>
      <c r="O21358" t="s">
        <v>260</v>
      </c>
      <c r="P21358">
        <v>2006</v>
      </c>
      <c r="Q21358" s="1">
        <v>40557</v>
      </c>
      <c r="R21358" s="1">
        <v>41045</v>
      </c>
      <c r="S21358">
        <v>0</v>
      </c>
      <c r="T21358">
        <v>8000000</v>
      </c>
      <c r="U21358">
        <v>0</v>
      </c>
      <c r="V21358">
        <v>0</v>
      </c>
      <c r="W21358">
        <v>0</v>
      </c>
      <c r="X21358">
        <v>0</v>
      </c>
      <c r="Y21358">
        <v>0</v>
      </c>
      <c r="Z21358">
        <v>0</v>
      </c>
      <c r="AA21358">
        <v>0</v>
      </c>
      <c r="AB21358">
        <v>0</v>
      </c>
      <c r="AC21358">
        <v>0</v>
      </c>
      <c r="AD21358">
        <v>0</v>
      </c>
      <c r="AE21358">
        <v>0</v>
      </c>
      <c r="AF21358">
        <v>0</v>
      </c>
      <c r="AG21358">
        <v>0</v>
      </c>
      <c r="AH21358">
        <v>0</v>
      </c>
      <c r="AI21358">
        <v>0</v>
      </c>
      <c r="AJ21358">
        <v>0</v>
      </c>
      <c r="AK21358">
        <v>0</v>
      </c>
      <c r="AL21358">
        <v>0</v>
      </c>
      <c r="AM21358">
        <v>0</v>
      </c>
      <c r="AN21358">
        <v>1</v>
      </c>
    </row>
    <row r="21359" spans="1:40" x14ac:dyDescent="0.45">
      <c r="A21359" t="s">
        <v>52016</v>
      </c>
      <c r="B21359" t="s">
        <v>52017</v>
      </c>
      <c r="C21359" t="s">
        <v>52018</v>
      </c>
      <c r="D21359" t="s">
        <v>880</v>
      </c>
      <c r="E21359" t="s">
        <v>881</v>
      </c>
      <c r="F21359">
        <v>0</v>
      </c>
      <c r="G21359" t="s">
        <v>51</v>
      </c>
      <c r="H21359" t="s">
        <v>44</v>
      </c>
      <c r="I21359" t="s">
        <v>64</v>
      </c>
      <c r="J21359" t="s">
        <v>65</v>
      </c>
      <c r="K21359" t="s">
        <v>485</v>
      </c>
      <c r="L21359">
        <v>1</v>
      </c>
      <c r="M21359" s="1">
        <v>36161</v>
      </c>
      <c r="N21359" s="2">
        <v>36161</v>
      </c>
      <c r="O21359" t="s">
        <v>597</v>
      </c>
      <c r="P21359">
        <v>1999</v>
      </c>
      <c r="Q21359" s="1">
        <v>40326</v>
      </c>
      <c r="R21359" s="1">
        <v>40326</v>
      </c>
      <c r="S21359">
        <v>0</v>
      </c>
      <c r="T21359">
        <v>8000000</v>
      </c>
      <c r="U21359">
        <v>0</v>
      </c>
      <c r="V21359">
        <v>0</v>
      </c>
      <c r="W21359">
        <v>0</v>
      </c>
      <c r="X21359">
        <v>0</v>
      </c>
      <c r="Y21359">
        <v>0</v>
      </c>
      <c r="Z21359">
        <v>0</v>
      </c>
      <c r="AA21359">
        <v>0</v>
      </c>
      <c r="AB21359">
        <v>0</v>
      </c>
      <c r="AC21359">
        <v>0</v>
      </c>
      <c r="AD21359">
        <v>0</v>
      </c>
      <c r="AE21359">
        <v>0</v>
      </c>
      <c r="AF21359">
        <v>0</v>
      </c>
      <c r="AG21359">
        <v>0</v>
      </c>
      <c r="AH21359">
        <v>0</v>
      </c>
      <c r="AI21359">
        <v>0</v>
      </c>
      <c r="AJ21359">
        <v>0</v>
      </c>
      <c r="AK21359">
        <v>0</v>
      </c>
      <c r="AL21359">
        <v>0</v>
      </c>
      <c r="AM21359">
        <v>0</v>
      </c>
      <c r="AN21359">
        <v>1</v>
      </c>
    </row>
    <row r="21360" spans="1:40" x14ac:dyDescent="0.45">
      <c r="A21360" t="s">
        <v>55248</v>
      </c>
      <c r="B21360" t="s">
        <v>55249</v>
      </c>
      <c r="C21360" t="s">
        <v>55250</v>
      </c>
      <c r="D21360" t="s">
        <v>55251</v>
      </c>
      <c r="E21360" t="s">
        <v>2521</v>
      </c>
      <c r="F21360">
        <v>0</v>
      </c>
      <c r="G21360" t="s">
        <v>51</v>
      </c>
      <c r="H21360" t="s">
        <v>44</v>
      </c>
      <c r="I21360" t="s">
        <v>64</v>
      </c>
      <c r="J21360" t="s">
        <v>749</v>
      </c>
      <c r="K21360" t="s">
        <v>749</v>
      </c>
      <c r="L21360">
        <v>1</v>
      </c>
      <c r="M21360" s="1">
        <v>38051</v>
      </c>
      <c r="N21360" s="3">
        <v>43894</v>
      </c>
      <c r="O21360" t="s">
        <v>273</v>
      </c>
      <c r="P21360">
        <v>2004</v>
      </c>
      <c r="Q21360" s="1">
        <v>41730</v>
      </c>
      <c r="R21360" s="1">
        <v>41730</v>
      </c>
      <c r="S21360">
        <v>0</v>
      </c>
      <c r="T21360">
        <v>0</v>
      </c>
      <c r="U21360">
        <v>0</v>
      </c>
      <c r="V21360">
        <v>0</v>
      </c>
      <c r="W21360">
        <v>0</v>
      </c>
      <c r="X21360">
        <v>8000000</v>
      </c>
      <c r="Y21360">
        <v>0</v>
      </c>
      <c r="Z21360">
        <v>0</v>
      </c>
      <c r="AA21360">
        <v>0</v>
      </c>
      <c r="AB21360">
        <v>0</v>
      </c>
      <c r="AC21360">
        <v>0</v>
      </c>
      <c r="AD21360">
        <v>0</v>
      </c>
      <c r="AE21360">
        <v>0</v>
      </c>
      <c r="AF21360">
        <v>0</v>
      </c>
      <c r="AG21360">
        <v>0</v>
      </c>
      <c r="AH21360">
        <v>0</v>
      </c>
      <c r="AI21360">
        <v>0</v>
      </c>
      <c r="AJ21360">
        <v>0</v>
      </c>
      <c r="AK21360">
        <v>0</v>
      </c>
      <c r="AL21360">
        <v>0</v>
      </c>
      <c r="AM21360">
        <v>0</v>
      </c>
      <c r="AN21360">
        <v>1</v>
      </c>
    </row>
    <row r="21361" spans="1:40" x14ac:dyDescent="0.45">
      <c r="A21361" t="s">
        <v>67796</v>
      </c>
      <c r="B21361" t="s">
        <v>67797</v>
      </c>
      <c r="C21361" t="s">
        <v>67798</v>
      </c>
      <c r="D21361" t="s">
        <v>13541</v>
      </c>
      <c r="E21361" t="s">
        <v>900</v>
      </c>
      <c r="F21361">
        <v>0</v>
      </c>
      <c r="G21361" t="s">
        <v>51</v>
      </c>
      <c r="H21361" t="s">
        <v>44</v>
      </c>
      <c r="I21361" t="s">
        <v>64</v>
      </c>
      <c r="J21361" t="s">
        <v>749</v>
      </c>
      <c r="K21361" t="s">
        <v>749</v>
      </c>
      <c r="L21361">
        <v>3</v>
      </c>
      <c r="M21361" s="1">
        <v>39814</v>
      </c>
      <c r="N21361" s="3">
        <v>43839</v>
      </c>
      <c r="O21361" t="s">
        <v>135</v>
      </c>
      <c r="P21361">
        <v>2009</v>
      </c>
      <c r="Q21361" s="1">
        <v>40499</v>
      </c>
      <c r="R21361" s="1">
        <v>41277</v>
      </c>
      <c r="S21361">
        <v>0</v>
      </c>
      <c r="T21361">
        <v>8000000</v>
      </c>
      <c r="U21361">
        <v>0</v>
      </c>
      <c r="V21361">
        <v>0</v>
      </c>
      <c r="W21361">
        <v>0</v>
      </c>
      <c r="X21361">
        <v>0</v>
      </c>
      <c r="Y21361">
        <v>0</v>
      </c>
      <c r="Z21361">
        <v>0</v>
      </c>
      <c r="AA21361">
        <v>0</v>
      </c>
      <c r="AB21361">
        <v>0</v>
      </c>
      <c r="AC21361">
        <v>0</v>
      </c>
      <c r="AD21361">
        <v>0</v>
      </c>
      <c r="AE21361">
        <v>0</v>
      </c>
      <c r="AF21361">
        <v>3000000</v>
      </c>
      <c r="AG21361">
        <v>4000000</v>
      </c>
      <c r="AH21361">
        <v>1000000</v>
      </c>
      <c r="AI21361">
        <v>0</v>
      </c>
      <c r="AJ21361">
        <v>0</v>
      </c>
      <c r="AK21361">
        <v>0</v>
      </c>
      <c r="AL21361">
        <v>0</v>
      </c>
      <c r="AM21361">
        <v>0</v>
      </c>
      <c r="AN21361">
        <v>1</v>
      </c>
    </row>
    <row r="21362" spans="1:40" x14ac:dyDescent="0.45">
      <c r="A21362" t="s">
        <v>75873</v>
      </c>
      <c r="B21362" t="s">
        <v>75874</v>
      </c>
      <c r="C21362" t="s">
        <v>75875</v>
      </c>
      <c r="D21362" t="s">
        <v>75876</v>
      </c>
      <c r="E21362" t="s">
        <v>3257</v>
      </c>
      <c r="F21362">
        <v>0</v>
      </c>
      <c r="G21362" t="s">
        <v>51</v>
      </c>
      <c r="H21362" t="s">
        <v>44</v>
      </c>
      <c r="I21362" t="s">
        <v>64</v>
      </c>
      <c r="J21362" t="s">
        <v>338</v>
      </c>
      <c r="K21362" t="s">
        <v>338</v>
      </c>
      <c r="L21362">
        <v>1</v>
      </c>
      <c r="M21362" s="1">
        <v>35796</v>
      </c>
      <c r="N21362" s="2">
        <v>35796</v>
      </c>
      <c r="O21362" t="s">
        <v>393</v>
      </c>
      <c r="P21362">
        <v>1998</v>
      </c>
      <c r="Q21362" s="1">
        <v>38607</v>
      </c>
      <c r="R21362" s="1">
        <v>38607</v>
      </c>
      <c r="S21362">
        <v>0</v>
      </c>
      <c r="T21362">
        <v>8000000</v>
      </c>
      <c r="U21362">
        <v>0</v>
      </c>
      <c r="V21362">
        <v>0</v>
      </c>
      <c r="W21362">
        <v>0</v>
      </c>
      <c r="X21362">
        <v>0</v>
      </c>
      <c r="Y21362">
        <v>0</v>
      </c>
      <c r="Z21362">
        <v>0</v>
      </c>
      <c r="AA21362">
        <v>0</v>
      </c>
      <c r="AB21362">
        <v>0</v>
      </c>
      <c r="AC21362">
        <v>0</v>
      </c>
      <c r="AD21362">
        <v>0</v>
      </c>
      <c r="AE21362">
        <v>0</v>
      </c>
      <c r="AF21362">
        <v>0</v>
      </c>
      <c r="AG21362">
        <v>0</v>
      </c>
      <c r="AH21362">
        <v>0</v>
      </c>
      <c r="AI21362">
        <v>0</v>
      </c>
      <c r="AJ21362">
        <v>0</v>
      </c>
      <c r="AK21362">
        <v>0</v>
      </c>
      <c r="AL21362">
        <v>0</v>
      </c>
      <c r="AM21362">
        <v>0</v>
      </c>
      <c r="AN21362">
        <v>1</v>
      </c>
    </row>
    <row r="21363" spans="1:40" x14ac:dyDescent="0.45">
      <c r="A21363" t="s">
        <v>24516</v>
      </c>
      <c r="B21363" t="s">
        <v>24517</v>
      </c>
      <c r="C21363" t="s">
        <v>24518</v>
      </c>
      <c r="D21363" t="s">
        <v>68</v>
      </c>
      <c r="E21363" t="s">
        <v>69</v>
      </c>
      <c r="F21363">
        <v>0</v>
      </c>
      <c r="G21363" t="s">
        <v>43</v>
      </c>
      <c r="H21363" t="s">
        <v>44</v>
      </c>
      <c r="I21363" t="s">
        <v>730</v>
      </c>
      <c r="J21363" t="s">
        <v>365</v>
      </c>
      <c r="K21363" t="s">
        <v>1733</v>
      </c>
      <c r="L21363">
        <v>1</v>
      </c>
      <c r="M21363" s="1">
        <v>34335</v>
      </c>
      <c r="N21363" s="2">
        <v>34335</v>
      </c>
      <c r="O21363" t="s">
        <v>1593</v>
      </c>
      <c r="P21363">
        <v>1994</v>
      </c>
      <c r="Q21363" s="1">
        <v>38755</v>
      </c>
      <c r="R21363" s="1">
        <v>38755</v>
      </c>
      <c r="S21363">
        <v>0</v>
      </c>
      <c r="T21363">
        <v>8000000</v>
      </c>
      <c r="U21363">
        <v>0</v>
      </c>
      <c r="V21363">
        <v>0</v>
      </c>
      <c r="W21363">
        <v>0</v>
      </c>
      <c r="X21363">
        <v>0</v>
      </c>
      <c r="Y21363">
        <v>0</v>
      </c>
      <c r="Z21363">
        <v>0</v>
      </c>
      <c r="AA21363">
        <v>0</v>
      </c>
      <c r="AB21363">
        <v>0</v>
      </c>
      <c r="AC21363">
        <v>0</v>
      </c>
      <c r="AD21363">
        <v>0</v>
      </c>
      <c r="AE21363">
        <v>0</v>
      </c>
      <c r="AF21363">
        <v>0</v>
      </c>
      <c r="AG21363">
        <v>0</v>
      </c>
      <c r="AH21363">
        <v>0</v>
      </c>
      <c r="AI21363">
        <v>8000000</v>
      </c>
      <c r="AJ21363">
        <v>0</v>
      </c>
      <c r="AK21363">
        <v>0</v>
      </c>
      <c r="AL21363">
        <v>0</v>
      </c>
      <c r="AM21363">
        <v>0</v>
      </c>
      <c r="AN21363">
        <v>1</v>
      </c>
    </row>
    <row r="21364" spans="1:40" x14ac:dyDescent="0.45">
      <c r="A21364" t="s">
        <v>49654</v>
      </c>
      <c r="B21364" t="s">
        <v>49655</v>
      </c>
      <c r="C21364" t="s">
        <v>49656</v>
      </c>
      <c r="D21364" t="s">
        <v>49657</v>
      </c>
      <c r="E21364" t="s">
        <v>565</v>
      </c>
      <c r="F21364">
        <v>0</v>
      </c>
      <c r="G21364" t="s">
        <v>51</v>
      </c>
      <c r="H21364" t="s">
        <v>44</v>
      </c>
      <c r="I21364" t="s">
        <v>730</v>
      </c>
      <c r="J21364" t="s">
        <v>365</v>
      </c>
      <c r="K21364" t="s">
        <v>2442</v>
      </c>
      <c r="L21364">
        <v>2</v>
      </c>
      <c r="M21364" s="1">
        <v>38718</v>
      </c>
      <c r="N21364" s="3">
        <v>43836</v>
      </c>
      <c r="O21364" t="s">
        <v>260</v>
      </c>
      <c r="P21364">
        <v>2006</v>
      </c>
      <c r="Q21364" s="1">
        <v>40068</v>
      </c>
      <c r="R21364" s="1">
        <v>40738</v>
      </c>
      <c r="S21364">
        <v>0</v>
      </c>
      <c r="T21364">
        <v>8000000</v>
      </c>
      <c r="U21364">
        <v>0</v>
      </c>
      <c r="V21364">
        <v>0</v>
      </c>
      <c r="W21364">
        <v>0</v>
      </c>
      <c r="X21364">
        <v>0</v>
      </c>
      <c r="Y21364">
        <v>0</v>
      </c>
      <c r="Z21364">
        <v>0</v>
      </c>
      <c r="AA21364">
        <v>0</v>
      </c>
      <c r="AB21364">
        <v>0</v>
      </c>
      <c r="AC21364">
        <v>0</v>
      </c>
      <c r="AD21364">
        <v>0</v>
      </c>
      <c r="AE21364">
        <v>0</v>
      </c>
      <c r="AF21364">
        <v>0</v>
      </c>
      <c r="AG21364">
        <v>5500000</v>
      </c>
      <c r="AH21364">
        <v>0</v>
      </c>
      <c r="AI21364">
        <v>0</v>
      </c>
      <c r="AJ21364">
        <v>0</v>
      </c>
      <c r="AK21364">
        <v>0</v>
      </c>
      <c r="AL21364">
        <v>0</v>
      </c>
      <c r="AM21364">
        <v>0</v>
      </c>
      <c r="AN21364">
        <v>1</v>
      </c>
    </row>
    <row r="21365" spans="1:40" x14ac:dyDescent="0.45">
      <c r="A21365" t="s">
        <v>4493</v>
      </c>
      <c r="B21365" t="s">
        <v>4494</v>
      </c>
      <c r="C21365" t="s">
        <v>4495</v>
      </c>
      <c r="D21365" t="s">
        <v>4496</v>
      </c>
      <c r="E21365" t="s">
        <v>3979</v>
      </c>
      <c r="F21365">
        <v>0</v>
      </c>
      <c r="G21365" t="s">
        <v>51</v>
      </c>
      <c r="H21365" t="s">
        <v>44</v>
      </c>
      <c r="I21365" t="s">
        <v>147</v>
      </c>
      <c r="J21365" t="s">
        <v>148</v>
      </c>
      <c r="K21365" t="s">
        <v>148</v>
      </c>
      <c r="L21365">
        <v>1</v>
      </c>
      <c r="M21365" s="1">
        <v>34335</v>
      </c>
      <c r="N21365" s="2">
        <v>34335</v>
      </c>
      <c r="O21365" t="s">
        <v>1593</v>
      </c>
      <c r="P21365">
        <v>1994</v>
      </c>
      <c r="Q21365" s="1">
        <v>34881</v>
      </c>
      <c r="R21365" s="1">
        <v>34881</v>
      </c>
      <c r="S21365">
        <v>0</v>
      </c>
      <c r="T21365">
        <v>8000000</v>
      </c>
      <c r="U21365">
        <v>0</v>
      </c>
      <c r="V21365">
        <v>0</v>
      </c>
      <c r="W21365">
        <v>0</v>
      </c>
      <c r="X21365">
        <v>0</v>
      </c>
      <c r="Y21365">
        <v>0</v>
      </c>
      <c r="Z21365">
        <v>0</v>
      </c>
      <c r="AA21365">
        <v>0</v>
      </c>
      <c r="AB21365">
        <v>0</v>
      </c>
      <c r="AC21365">
        <v>0</v>
      </c>
      <c r="AD21365">
        <v>0</v>
      </c>
      <c r="AE21365">
        <v>0</v>
      </c>
      <c r="AF21365">
        <v>8000000</v>
      </c>
      <c r="AG21365">
        <v>0</v>
      </c>
      <c r="AH21365">
        <v>0</v>
      </c>
      <c r="AI21365">
        <v>0</v>
      </c>
      <c r="AJ21365">
        <v>0</v>
      </c>
      <c r="AK21365">
        <v>0</v>
      </c>
      <c r="AL21365">
        <v>0</v>
      </c>
      <c r="AM21365">
        <v>0</v>
      </c>
      <c r="AN21365">
        <v>1</v>
      </c>
    </row>
    <row r="21366" spans="1:40" x14ac:dyDescent="0.45">
      <c r="A21366" t="s">
        <v>33268</v>
      </c>
      <c r="B21366" t="s">
        <v>33269</v>
      </c>
      <c r="C21366" t="s">
        <v>33270</v>
      </c>
      <c r="D21366" t="s">
        <v>33271</v>
      </c>
      <c r="E21366" t="s">
        <v>768</v>
      </c>
      <c r="F21366">
        <v>0</v>
      </c>
      <c r="G21366" t="s">
        <v>51</v>
      </c>
      <c r="H21366" t="s">
        <v>44</v>
      </c>
      <c r="I21366" t="s">
        <v>147</v>
      </c>
      <c r="J21366" t="s">
        <v>148</v>
      </c>
      <c r="K21366" t="s">
        <v>16195</v>
      </c>
      <c r="L21366">
        <v>1</v>
      </c>
      <c r="M21366" s="1">
        <v>35431</v>
      </c>
      <c r="N21366" s="2">
        <v>35431</v>
      </c>
      <c r="O21366" t="s">
        <v>783</v>
      </c>
      <c r="P21366">
        <v>1997</v>
      </c>
      <c r="Q21366" s="1">
        <v>41583</v>
      </c>
      <c r="R21366" s="1">
        <v>41583</v>
      </c>
      <c r="S21366">
        <v>0</v>
      </c>
      <c r="T21366">
        <v>8000000</v>
      </c>
      <c r="U21366">
        <v>0</v>
      </c>
      <c r="V21366">
        <v>0</v>
      </c>
      <c r="W21366">
        <v>0</v>
      </c>
      <c r="X21366">
        <v>0</v>
      </c>
      <c r="Y21366">
        <v>0</v>
      </c>
      <c r="Z21366">
        <v>0</v>
      </c>
      <c r="AA21366">
        <v>0</v>
      </c>
      <c r="AB21366">
        <v>0</v>
      </c>
      <c r="AC21366">
        <v>0</v>
      </c>
      <c r="AD21366">
        <v>0</v>
      </c>
      <c r="AE21366">
        <v>0</v>
      </c>
      <c r="AF21366">
        <v>8000000</v>
      </c>
      <c r="AG21366">
        <v>0</v>
      </c>
      <c r="AH21366">
        <v>0</v>
      </c>
      <c r="AI21366">
        <v>0</v>
      </c>
      <c r="AJ21366">
        <v>0</v>
      </c>
      <c r="AK21366">
        <v>0</v>
      </c>
      <c r="AL21366">
        <v>0</v>
      </c>
      <c r="AM21366">
        <v>0</v>
      </c>
      <c r="AN21366">
        <v>1</v>
      </c>
    </row>
    <row r="21367" spans="1:40" x14ac:dyDescent="0.45">
      <c r="A21367" t="s">
        <v>50839</v>
      </c>
      <c r="B21367" t="s">
        <v>50840</v>
      </c>
      <c r="C21367" t="s">
        <v>50841</v>
      </c>
      <c r="D21367" t="s">
        <v>50842</v>
      </c>
      <c r="E21367" t="s">
        <v>1393</v>
      </c>
      <c r="F21367">
        <v>0</v>
      </c>
      <c r="G21367" t="s">
        <v>43</v>
      </c>
      <c r="H21367" t="s">
        <v>44</v>
      </c>
      <c r="I21367" t="s">
        <v>147</v>
      </c>
      <c r="J21367" t="s">
        <v>148</v>
      </c>
      <c r="K21367" t="s">
        <v>148</v>
      </c>
      <c r="L21367">
        <v>2</v>
      </c>
      <c r="M21367" s="1">
        <v>40299</v>
      </c>
      <c r="N21367" s="3">
        <v>43961</v>
      </c>
      <c r="O21367" t="s">
        <v>619</v>
      </c>
      <c r="P21367">
        <v>2010</v>
      </c>
      <c r="Q21367" s="1">
        <v>40988</v>
      </c>
      <c r="R21367" s="1">
        <v>41453</v>
      </c>
      <c r="S21367">
        <v>0</v>
      </c>
      <c r="T21367">
        <v>8000000</v>
      </c>
      <c r="U21367">
        <v>0</v>
      </c>
      <c r="V21367">
        <v>0</v>
      </c>
      <c r="W21367">
        <v>0</v>
      </c>
      <c r="X21367">
        <v>0</v>
      </c>
      <c r="Y21367">
        <v>0</v>
      </c>
      <c r="Z21367">
        <v>0</v>
      </c>
      <c r="AA21367">
        <v>0</v>
      </c>
      <c r="AB21367">
        <v>0</v>
      </c>
      <c r="AC21367">
        <v>0</v>
      </c>
      <c r="AD21367">
        <v>0</v>
      </c>
      <c r="AE21367">
        <v>0</v>
      </c>
      <c r="AF21367">
        <v>8000000</v>
      </c>
      <c r="AG21367">
        <v>0</v>
      </c>
      <c r="AH21367">
        <v>0</v>
      </c>
      <c r="AI21367">
        <v>0</v>
      </c>
      <c r="AJ21367">
        <v>0</v>
      </c>
      <c r="AK21367">
        <v>0</v>
      </c>
      <c r="AL21367">
        <v>0</v>
      </c>
      <c r="AM21367">
        <v>0</v>
      </c>
      <c r="AN21367">
        <v>1</v>
      </c>
    </row>
    <row r="21368" spans="1:40" x14ac:dyDescent="0.45">
      <c r="A21368" t="s">
        <v>57304</v>
      </c>
      <c r="B21368" t="s">
        <v>57305</v>
      </c>
      <c r="C21368" t="s">
        <v>57306</v>
      </c>
      <c r="D21368" t="s">
        <v>198</v>
      </c>
      <c r="E21368" t="s">
        <v>199</v>
      </c>
      <c r="F21368">
        <v>0</v>
      </c>
      <c r="G21368" t="s">
        <v>51</v>
      </c>
      <c r="H21368" t="s">
        <v>44</v>
      </c>
      <c r="I21368" t="s">
        <v>147</v>
      </c>
      <c r="J21368" t="s">
        <v>148</v>
      </c>
      <c r="K21368" t="s">
        <v>148</v>
      </c>
      <c r="L21368">
        <v>1</v>
      </c>
      <c r="M21368" s="1">
        <v>37622</v>
      </c>
      <c r="N21368" s="3">
        <v>43833</v>
      </c>
      <c r="O21368" t="s">
        <v>469</v>
      </c>
      <c r="P21368">
        <v>2003</v>
      </c>
      <c r="Q21368" s="1">
        <v>41416</v>
      </c>
      <c r="R21368" s="1">
        <v>41416</v>
      </c>
      <c r="S21368">
        <v>0</v>
      </c>
      <c r="T21368">
        <v>8000000</v>
      </c>
      <c r="U21368">
        <v>0</v>
      </c>
      <c r="V21368">
        <v>0</v>
      </c>
      <c r="W21368">
        <v>0</v>
      </c>
      <c r="X21368">
        <v>0</v>
      </c>
      <c r="Y21368">
        <v>0</v>
      </c>
      <c r="Z21368">
        <v>0</v>
      </c>
      <c r="AA21368">
        <v>0</v>
      </c>
      <c r="AB21368">
        <v>0</v>
      </c>
      <c r="AC21368">
        <v>0</v>
      </c>
      <c r="AD21368">
        <v>0</v>
      </c>
      <c r="AE21368">
        <v>0</v>
      </c>
      <c r="AF21368">
        <v>8000000</v>
      </c>
      <c r="AG21368">
        <v>0</v>
      </c>
      <c r="AH21368">
        <v>0</v>
      </c>
      <c r="AI21368">
        <v>0</v>
      </c>
      <c r="AJ21368">
        <v>0</v>
      </c>
      <c r="AK21368">
        <v>0</v>
      </c>
      <c r="AL21368">
        <v>0</v>
      </c>
      <c r="AM21368">
        <v>0</v>
      </c>
      <c r="AN21368">
        <v>1</v>
      </c>
    </row>
    <row r="21369" spans="1:40" x14ac:dyDescent="0.45">
      <c r="A21369" t="s">
        <v>60490</v>
      </c>
      <c r="B21369" t="s">
        <v>60491</v>
      </c>
      <c r="C21369" t="s">
        <v>60492</v>
      </c>
      <c r="D21369" t="s">
        <v>60493</v>
      </c>
      <c r="E21369" t="s">
        <v>171</v>
      </c>
      <c r="F21369">
        <v>0</v>
      </c>
      <c r="G21369" t="s">
        <v>51</v>
      </c>
      <c r="H21369" t="s">
        <v>44</v>
      </c>
      <c r="I21369" t="s">
        <v>147</v>
      </c>
      <c r="J21369" t="s">
        <v>148</v>
      </c>
      <c r="K21369" t="s">
        <v>148</v>
      </c>
      <c r="L21369">
        <v>2</v>
      </c>
      <c r="M21369" s="1">
        <v>41275</v>
      </c>
      <c r="N21369" s="3">
        <v>43843</v>
      </c>
      <c r="O21369" t="s">
        <v>117</v>
      </c>
      <c r="P21369">
        <v>2013</v>
      </c>
      <c r="Q21369" s="1">
        <v>41424</v>
      </c>
      <c r="R21369" s="1">
        <v>41583</v>
      </c>
      <c r="S21369">
        <v>0</v>
      </c>
      <c r="T21369">
        <v>6000000</v>
      </c>
      <c r="U21369">
        <v>0</v>
      </c>
      <c r="V21369">
        <v>0</v>
      </c>
      <c r="W21369">
        <v>0</v>
      </c>
      <c r="X21369">
        <v>2000000</v>
      </c>
      <c r="Y21369">
        <v>0</v>
      </c>
      <c r="Z21369">
        <v>0</v>
      </c>
      <c r="AA21369">
        <v>0</v>
      </c>
      <c r="AB21369">
        <v>0</v>
      </c>
      <c r="AC21369">
        <v>0</v>
      </c>
      <c r="AD21369">
        <v>0</v>
      </c>
      <c r="AE21369">
        <v>0</v>
      </c>
      <c r="AF21369">
        <v>6000000</v>
      </c>
      <c r="AG21369">
        <v>0</v>
      </c>
      <c r="AH21369">
        <v>0</v>
      </c>
      <c r="AI21369">
        <v>0</v>
      </c>
      <c r="AJ21369">
        <v>0</v>
      </c>
      <c r="AK21369">
        <v>0</v>
      </c>
      <c r="AL21369">
        <v>0</v>
      </c>
      <c r="AM21369">
        <v>0</v>
      </c>
      <c r="AN21369">
        <v>1</v>
      </c>
    </row>
    <row r="21370" spans="1:40" x14ac:dyDescent="0.45">
      <c r="A21370" t="s">
        <v>69460</v>
      </c>
      <c r="B21370" t="s">
        <v>69461</v>
      </c>
      <c r="C21370" t="s">
        <v>69462</v>
      </c>
      <c r="D21370" t="s">
        <v>49</v>
      </c>
      <c r="E21370" t="s">
        <v>50</v>
      </c>
      <c r="F21370">
        <v>0</v>
      </c>
      <c r="G21370" t="s">
        <v>43</v>
      </c>
      <c r="H21370" t="s">
        <v>44</v>
      </c>
      <c r="I21370" t="s">
        <v>147</v>
      </c>
      <c r="J21370" t="s">
        <v>148</v>
      </c>
      <c r="K21370" t="s">
        <v>148</v>
      </c>
      <c r="L21370">
        <v>1</v>
      </c>
      <c r="M21370" s="1">
        <v>36526</v>
      </c>
      <c r="N21370" s="2">
        <v>36526</v>
      </c>
      <c r="O21370" t="s">
        <v>176</v>
      </c>
      <c r="P21370">
        <v>2000</v>
      </c>
      <c r="Q21370" s="1">
        <v>38729</v>
      </c>
      <c r="R21370" s="1">
        <v>38729</v>
      </c>
      <c r="S21370">
        <v>0</v>
      </c>
      <c r="T21370">
        <v>8000000</v>
      </c>
      <c r="U21370">
        <v>0</v>
      </c>
      <c r="V21370">
        <v>0</v>
      </c>
      <c r="W21370">
        <v>0</v>
      </c>
      <c r="X21370">
        <v>0</v>
      </c>
      <c r="Y21370">
        <v>0</v>
      </c>
      <c r="Z21370">
        <v>0</v>
      </c>
      <c r="AA21370">
        <v>0</v>
      </c>
      <c r="AB21370">
        <v>0</v>
      </c>
      <c r="AC21370">
        <v>0</v>
      </c>
      <c r="AD21370">
        <v>0</v>
      </c>
      <c r="AE21370">
        <v>0</v>
      </c>
      <c r="AF21370">
        <v>0</v>
      </c>
      <c r="AG21370">
        <v>0</v>
      </c>
      <c r="AH21370">
        <v>0</v>
      </c>
      <c r="AI21370">
        <v>0</v>
      </c>
      <c r="AJ21370">
        <v>0</v>
      </c>
      <c r="AK21370">
        <v>0</v>
      </c>
      <c r="AL21370">
        <v>0</v>
      </c>
      <c r="AM21370">
        <v>0</v>
      </c>
      <c r="AN21370">
        <v>1</v>
      </c>
    </row>
    <row r="21371" spans="1:40" x14ac:dyDescent="0.45">
      <c r="A21371" t="s">
        <v>45413</v>
      </c>
      <c r="B21371" t="s">
        <v>45414</v>
      </c>
      <c r="C21371" t="s">
        <v>45415</v>
      </c>
      <c r="D21371" t="s">
        <v>26451</v>
      </c>
      <c r="E21371" t="s">
        <v>611</v>
      </c>
      <c r="F21371">
        <v>0</v>
      </c>
      <c r="G21371" t="s">
        <v>51</v>
      </c>
      <c r="H21371" t="s">
        <v>372</v>
      </c>
      <c r="J21371" t="s">
        <v>763</v>
      </c>
      <c r="K21371" t="s">
        <v>763</v>
      </c>
      <c r="L21371">
        <v>1</v>
      </c>
      <c r="M21371" s="1">
        <v>38718</v>
      </c>
      <c r="N21371" s="3">
        <v>43836</v>
      </c>
      <c r="O21371" t="s">
        <v>260</v>
      </c>
      <c r="P21371">
        <v>2006</v>
      </c>
      <c r="Q21371" s="1">
        <v>39644</v>
      </c>
      <c r="R21371" s="1">
        <v>39644</v>
      </c>
      <c r="S21371">
        <v>0</v>
      </c>
      <c r="T21371">
        <v>8000000</v>
      </c>
      <c r="U21371">
        <v>0</v>
      </c>
      <c r="V21371">
        <v>0</v>
      </c>
      <c r="W21371">
        <v>0</v>
      </c>
      <c r="X21371">
        <v>0</v>
      </c>
      <c r="Y21371">
        <v>0</v>
      </c>
      <c r="Z21371">
        <v>0</v>
      </c>
      <c r="AA21371">
        <v>0</v>
      </c>
      <c r="AB21371">
        <v>0</v>
      </c>
      <c r="AC21371">
        <v>0</v>
      </c>
      <c r="AD21371">
        <v>0</v>
      </c>
      <c r="AE21371">
        <v>0</v>
      </c>
      <c r="AF21371">
        <v>8000000</v>
      </c>
      <c r="AG21371">
        <v>0</v>
      </c>
      <c r="AH21371">
        <v>0</v>
      </c>
      <c r="AI21371">
        <v>0</v>
      </c>
      <c r="AJ21371">
        <v>0</v>
      </c>
      <c r="AK21371">
        <v>0</v>
      </c>
      <c r="AL21371">
        <v>0</v>
      </c>
      <c r="AM21371">
        <v>0</v>
      </c>
      <c r="AN21371">
        <v>1</v>
      </c>
    </row>
    <row r="21372" spans="1:40" x14ac:dyDescent="0.45">
      <c r="A21372" t="s">
        <v>52031</v>
      </c>
      <c r="B21372" t="s">
        <v>52032</v>
      </c>
      <c r="C21372" t="s">
        <v>52033</v>
      </c>
      <c r="D21372" t="s">
        <v>198</v>
      </c>
      <c r="E21372" t="s">
        <v>199</v>
      </c>
      <c r="F21372">
        <v>0</v>
      </c>
      <c r="G21372" t="s">
        <v>51</v>
      </c>
      <c r="H21372" t="s">
        <v>394</v>
      </c>
      <c r="J21372" t="s">
        <v>395</v>
      </c>
      <c r="K21372" t="s">
        <v>8798</v>
      </c>
      <c r="L21372">
        <v>1</v>
      </c>
      <c r="M21372" s="1">
        <v>39083</v>
      </c>
      <c r="N21372" s="3">
        <v>43837</v>
      </c>
      <c r="O21372" t="s">
        <v>80</v>
      </c>
      <c r="P21372">
        <v>2007</v>
      </c>
      <c r="Q21372" s="1">
        <v>41205</v>
      </c>
      <c r="R21372" s="1">
        <v>41205</v>
      </c>
      <c r="S21372">
        <v>0</v>
      </c>
      <c r="T21372">
        <v>8000000</v>
      </c>
      <c r="U21372">
        <v>0</v>
      </c>
      <c r="V21372">
        <v>0</v>
      </c>
      <c r="W21372">
        <v>0</v>
      </c>
      <c r="X21372">
        <v>0</v>
      </c>
      <c r="Y21372">
        <v>0</v>
      </c>
      <c r="Z21372">
        <v>0</v>
      </c>
      <c r="AA21372">
        <v>0</v>
      </c>
      <c r="AB21372">
        <v>0</v>
      </c>
      <c r="AC21372">
        <v>0</v>
      </c>
      <c r="AD21372">
        <v>0</v>
      </c>
      <c r="AE21372">
        <v>0</v>
      </c>
      <c r="AF21372">
        <v>0</v>
      </c>
      <c r="AG21372">
        <v>8000000</v>
      </c>
      <c r="AH21372">
        <v>0</v>
      </c>
      <c r="AI21372">
        <v>0</v>
      </c>
      <c r="AJ21372">
        <v>0</v>
      </c>
      <c r="AK21372">
        <v>0</v>
      </c>
      <c r="AL21372">
        <v>0</v>
      </c>
      <c r="AM21372">
        <v>0</v>
      </c>
      <c r="AN21372">
        <v>1</v>
      </c>
    </row>
    <row r="21373" spans="1:40" x14ac:dyDescent="0.45">
      <c r="A21373" t="s">
        <v>53701</v>
      </c>
      <c r="B21373" t="s">
        <v>53702</v>
      </c>
      <c r="C21373" t="s">
        <v>53703</v>
      </c>
      <c r="D21373" t="s">
        <v>214</v>
      </c>
      <c r="E21373" t="s">
        <v>215</v>
      </c>
      <c r="F21373">
        <v>0</v>
      </c>
      <c r="G21373" t="s">
        <v>51</v>
      </c>
      <c r="H21373" t="s">
        <v>245</v>
      </c>
      <c r="J21373" t="s">
        <v>2020</v>
      </c>
      <c r="K21373" t="s">
        <v>2021</v>
      </c>
      <c r="L21373">
        <v>1</v>
      </c>
      <c r="M21373" s="1">
        <v>36892</v>
      </c>
      <c r="N21373" s="3">
        <v>43831</v>
      </c>
      <c r="O21373" t="s">
        <v>124</v>
      </c>
      <c r="P21373">
        <v>2001</v>
      </c>
      <c r="Q21373" s="1">
        <v>39216</v>
      </c>
      <c r="R21373" s="1">
        <v>39216</v>
      </c>
      <c r="S21373">
        <v>0</v>
      </c>
      <c r="T21373">
        <v>8000000</v>
      </c>
      <c r="U21373">
        <v>0</v>
      </c>
      <c r="V21373">
        <v>0</v>
      </c>
      <c r="W21373">
        <v>0</v>
      </c>
      <c r="X21373">
        <v>0</v>
      </c>
      <c r="Y21373">
        <v>0</v>
      </c>
      <c r="Z21373">
        <v>0</v>
      </c>
      <c r="AA21373">
        <v>0</v>
      </c>
      <c r="AB21373">
        <v>0</v>
      </c>
      <c r="AC21373">
        <v>0</v>
      </c>
      <c r="AD21373">
        <v>0</v>
      </c>
      <c r="AE21373">
        <v>0</v>
      </c>
      <c r="AF21373">
        <v>8000000</v>
      </c>
      <c r="AG21373">
        <v>0</v>
      </c>
      <c r="AH21373">
        <v>0</v>
      </c>
      <c r="AI21373">
        <v>0</v>
      </c>
      <c r="AJ21373">
        <v>0</v>
      </c>
      <c r="AK21373">
        <v>0</v>
      </c>
      <c r="AL21373">
        <v>0</v>
      </c>
      <c r="AM21373">
        <v>0</v>
      </c>
      <c r="AN21373">
        <v>1</v>
      </c>
    </row>
    <row r="21374" spans="1:40" x14ac:dyDescent="0.45">
      <c r="A21374" t="s">
        <v>54308</v>
      </c>
      <c r="B21374" t="s">
        <v>54309</v>
      </c>
      <c r="C21374" t="s">
        <v>54310</v>
      </c>
      <c r="D21374" t="s">
        <v>275</v>
      </c>
      <c r="E21374" t="s">
        <v>276</v>
      </c>
      <c r="F21374">
        <v>0</v>
      </c>
      <c r="G21374" t="s">
        <v>43</v>
      </c>
      <c r="H21374" t="s">
        <v>291</v>
      </c>
      <c r="J21374" t="s">
        <v>7479</v>
      </c>
      <c r="K21374" t="s">
        <v>7479</v>
      </c>
      <c r="L21374">
        <v>1</v>
      </c>
      <c r="M21374" s="1">
        <v>39448</v>
      </c>
      <c r="N21374" s="3">
        <v>43838</v>
      </c>
      <c r="O21374" t="s">
        <v>133</v>
      </c>
      <c r="P21374">
        <v>2008</v>
      </c>
      <c r="Q21374" s="1">
        <v>40760</v>
      </c>
      <c r="R21374" s="1">
        <v>40760</v>
      </c>
      <c r="S21374">
        <v>0</v>
      </c>
      <c r="T21374">
        <v>8000000</v>
      </c>
      <c r="U21374">
        <v>0</v>
      </c>
      <c r="V21374">
        <v>0</v>
      </c>
      <c r="W21374">
        <v>0</v>
      </c>
      <c r="X21374">
        <v>0</v>
      </c>
      <c r="Y21374">
        <v>0</v>
      </c>
      <c r="Z21374">
        <v>0</v>
      </c>
      <c r="AA21374">
        <v>0</v>
      </c>
      <c r="AB21374">
        <v>0</v>
      </c>
      <c r="AC21374">
        <v>0</v>
      </c>
      <c r="AD21374">
        <v>0</v>
      </c>
      <c r="AE21374">
        <v>0</v>
      </c>
      <c r="AF21374">
        <v>0</v>
      </c>
      <c r="AG21374">
        <v>0</v>
      </c>
      <c r="AH21374">
        <v>0</v>
      </c>
      <c r="AI21374">
        <v>0</v>
      </c>
      <c r="AJ21374">
        <v>0</v>
      </c>
      <c r="AK21374">
        <v>0</v>
      </c>
      <c r="AL21374">
        <v>0</v>
      </c>
      <c r="AM21374">
        <v>0</v>
      </c>
      <c r="AN21374">
        <v>1</v>
      </c>
    </row>
    <row r="21375" spans="1:40" x14ac:dyDescent="0.45">
      <c r="A21375" t="s">
        <v>58704</v>
      </c>
      <c r="B21375" t="s">
        <v>58705</v>
      </c>
      <c r="C21375" t="s">
        <v>58706</v>
      </c>
      <c r="D21375" t="s">
        <v>2516</v>
      </c>
      <c r="E21375" t="s">
        <v>74</v>
      </c>
      <c r="F21375">
        <v>0</v>
      </c>
      <c r="G21375" t="s">
        <v>51</v>
      </c>
      <c r="H21375" t="s">
        <v>192</v>
      </c>
      <c r="J21375" t="s">
        <v>193</v>
      </c>
      <c r="K21375" t="s">
        <v>193</v>
      </c>
      <c r="L21375">
        <v>1</v>
      </c>
      <c r="M21375" s="1">
        <v>40179</v>
      </c>
      <c r="N21375" s="3">
        <v>43840</v>
      </c>
      <c r="O21375" t="s">
        <v>87</v>
      </c>
      <c r="P21375">
        <v>2010</v>
      </c>
      <c r="Q21375" s="1">
        <v>41604</v>
      </c>
      <c r="R21375" s="1">
        <v>41604</v>
      </c>
      <c r="S21375">
        <v>0</v>
      </c>
      <c r="T21375">
        <v>8000000</v>
      </c>
      <c r="U21375">
        <v>0</v>
      </c>
      <c r="V21375">
        <v>0</v>
      </c>
      <c r="W21375">
        <v>0</v>
      </c>
      <c r="X21375">
        <v>0</v>
      </c>
      <c r="Y21375">
        <v>0</v>
      </c>
      <c r="Z21375">
        <v>0</v>
      </c>
      <c r="AA21375">
        <v>0</v>
      </c>
      <c r="AB21375">
        <v>0</v>
      </c>
      <c r="AC21375">
        <v>0</v>
      </c>
      <c r="AD21375">
        <v>0</v>
      </c>
      <c r="AE21375">
        <v>0</v>
      </c>
      <c r="AF21375">
        <v>8000000</v>
      </c>
      <c r="AG21375">
        <v>0</v>
      </c>
      <c r="AH21375">
        <v>0</v>
      </c>
      <c r="AI21375">
        <v>0</v>
      </c>
      <c r="AJ21375">
        <v>0</v>
      </c>
      <c r="AK21375">
        <v>0</v>
      </c>
      <c r="AL21375">
        <v>0</v>
      </c>
      <c r="AM21375">
        <v>0</v>
      </c>
      <c r="AN21375">
        <v>1</v>
      </c>
    </row>
    <row r="21376" spans="1:40" x14ac:dyDescent="0.45">
      <c r="A21376" t="s">
        <v>64024</v>
      </c>
      <c r="B21376" t="s">
        <v>64025</v>
      </c>
      <c r="C21376" t="s">
        <v>64026</v>
      </c>
      <c r="D21376" t="s">
        <v>241</v>
      </c>
      <c r="E21376" t="s">
        <v>242</v>
      </c>
      <c r="F21376">
        <v>0</v>
      </c>
      <c r="G21376" t="s">
        <v>51</v>
      </c>
      <c r="H21376" t="s">
        <v>291</v>
      </c>
      <c r="J21376" t="s">
        <v>383</v>
      </c>
      <c r="K21376" t="s">
        <v>7188</v>
      </c>
      <c r="L21376">
        <v>1</v>
      </c>
      <c r="M21376" s="1">
        <v>25204</v>
      </c>
      <c r="N21376" s="2">
        <v>25204</v>
      </c>
      <c r="O21376" t="s">
        <v>6969</v>
      </c>
      <c r="P21376">
        <v>1969</v>
      </c>
      <c r="Q21376" s="1">
        <v>41697</v>
      </c>
      <c r="R21376" s="1">
        <v>41697</v>
      </c>
      <c r="S21376">
        <v>0</v>
      </c>
      <c r="T21376">
        <v>8000000</v>
      </c>
      <c r="U21376">
        <v>0</v>
      </c>
      <c r="V21376">
        <v>0</v>
      </c>
      <c r="W21376">
        <v>0</v>
      </c>
      <c r="X21376">
        <v>0</v>
      </c>
      <c r="Y21376">
        <v>0</v>
      </c>
      <c r="Z21376">
        <v>0</v>
      </c>
      <c r="AA21376">
        <v>0</v>
      </c>
      <c r="AB21376">
        <v>0</v>
      </c>
      <c r="AC21376">
        <v>0</v>
      </c>
      <c r="AD21376">
        <v>0</v>
      </c>
      <c r="AE21376">
        <v>0</v>
      </c>
      <c r="AF21376">
        <v>0</v>
      </c>
      <c r="AG21376">
        <v>0</v>
      </c>
      <c r="AH21376">
        <v>0</v>
      </c>
      <c r="AI21376">
        <v>0</v>
      </c>
      <c r="AJ21376">
        <v>0</v>
      </c>
      <c r="AK21376">
        <v>0</v>
      </c>
      <c r="AL21376">
        <v>0</v>
      </c>
      <c r="AM21376">
        <v>0</v>
      </c>
      <c r="AN21376">
        <v>1</v>
      </c>
    </row>
    <row r="21377" spans="1:40" x14ac:dyDescent="0.45">
      <c r="A21377" t="s">
        <v>64859</v>
      </c>
      <c r="B21377" t="s">
        <v>64860</v>
      </c>
      <c r="C21377" t="s">
        <v>64861</v>
      </c>
      <c r="D21377" t="s">
        <v>170</v>
      </c>
      <c r="E21377" t="s">
        <v>171</v>
      </c>
      <c r="F21377">
        <v>0</v>
      </c>
      <c r="G21377" t="s">
        <v>51</v>
      </c>
      <c r="H21377" t="s">
        <v>291</v>
      </c>
      <c r="J21377" t="s">
        <v>292</v>
      </c>
      <c r="K21377" t="s">
        <v>292</v>
      </c>
      <c r="L21377">
        <v>1</v>
      </c>
      <c r="M21377" s="1">
        <v>39448</v>
      </c>
      <c r="N21377" s="3">
        <v>43838</v>
      </c>
      <c r="O21377" t="s">
        <v>133</v>
      </c>
      <c r="P21377">
        <v>2008</v>
      </c>
      <c r="Q21377" s="1">
        <v>41619</v>
      </c>
      <c r="R21377" s="1">
        <v>41619</v>
      </c>
      <c r="S21377">
        <v>0</v>
      </c>
      <c r="T21377">
        <v>8000000</v>
      </c>
      <c r="U21377">
        <v>0</v>
      </c>
      <c r="V21377">
        <v>0</v>
      </c>
      <c r="W21377">
        <v>0</v>
      </c>
      <c r="X21377">
        <v>0</v>
      </c>
      <c r="Y21377">
        <v>0</v>
      </c>
      <c r="Z21377">
        <v>0</v>
      </c>
      <c r="AA21377">
        <v>0</v>
      </c>
      <c r="AB21377">
        <v>0</v>
      </c>
      <c r="AC21377">
        <v>0</v>
      </c>
      <c r="AD21377">
        <v>0</v>
      </c>
      <c r="AE21377">
        <v>0</v>
      </c>
      <c r="AF21377">
        <v>8000000</v>
      </c>
      <c r="AG21377">
        <v>0</v>
      </c>
      <c r="AH21377">
        <v>0</v>
      </c>
      <c r="AI21377">
        <v>0</v>
      </c>
      <c r="AJ21377">
        <v>0</v>
      </c>
      <c r="AK21377">
        <v>0</v>
      </c>
      <c r="AL21377">
        <v>0</v>
      </c>
      <c r="AM21377">
        <v>0</v>
      </c>
      <c r="AN21377">
        <v>1</v>
      </c>
    </row>
    <row r="21378" spans="1:40" x14ac:dyDescent="0.45">
      <c r="A21378" t="s">
        <v>67821</v>
      </c>
      <c r="B21378" t="s">
        <v>67822</v>
      </c>
      <c r="C21378" t="s">
        <v>67823</v>
      </c>
      <c r="D21378" t="s">
        <v>28771</v>
      </c>
      <c r="E21378" t="s">
        <v>881</v>
      </c>
      <c r="F21378">
        <v>0</v>
      </c>
      <c r="G21378" t="s">
        <v>51</v>
      </c>
      <c r="H21378" t="s">
        <v>155</v>
      </c>
      <c r="J21378" t="s">
        <v>208</v>
      </c>
      <c r="K21378" t="s">
        <v>208</v>
      </c>
      <c r="L21378">
        <v>4</v>
      </c>
      <c r="M21378" s="1">
        <v>39356</v>
      </c>
      <c r="N21378" s="3">
        <v>44111</v>
      </c>
      <c r="O21378" t="s">
        <v>742</v>
      </c>
      <c r="P21378">
        <v>2007</v>
      </c>
      <c r="Q21378" s="1">
        <v>39508</v>
      </c>
      <c r="R21378" s="1">
        <v>40695</v>
      </c>
      <c r="S21378">
        <v>0</v>
      </c>
      <c r="T21378">
        <v>8000000</v>
      </c>
      <c r="U21378">
        <v>0</v>
      </c>
      <c r="V21378">
        <v>0</v>
      </c>
      <c r="W21378">
        <v>0</v>
      </c>
      <c r="X21378">
        <v>0</v>
      </c>
      <c r="Y21378">
        <v>0</v>
      </c>
      <c r="Z21378">
        <v>0</v>
      </c>
      <c r="AA21378">
        <v>0</v>
      </c>
      <c r="AB21378">
        <v>0</v>
      </c>
      <c r="AC21378">
        <v>0</v>
      </c>
      <c r="AD21378">
        <v>0</v>
      </c>
      <c r="AE21378">
        <v>0</v>
      </c>
      <c r="AF21378">
        <v>0</v>
      </c>
      <c r="AG21378">
        <v>0</v>
      </c>
      <c r="AH21378">
        <v>0</v>
      </c>
      <c r="AI21378">
        <v>0</v>
      </c>
      <c r="AJ21378">
        <v>0</v>
      </c>
      <c r="AK21378">
        <v>0</v>
      </c>
      <c r="AL21378">
        <v>0</v>
      </c>
      <c r="AM21378">
        <v>0</v>
      </c>
      <c r="AN21378">
        <v>1</v>
      </c>
    </row>
    <row r="21379" spans="1:40" x14ac:dyDescent="0.45">
      <c r="A21379" t="s">
        <v>68152</v>
      </c>
      <c r="B21379" t="s">
        <v>68153</v>
      </c>
      <c r="C21379" t="s">
        <v>68154</v>
      </c>
      <c r="D21379" t="s">
        <v>90</v>
      </c>
      <c r="E21379" t="s">
        <v>91</v>
      </c>
      <c r="F21379">
        <v>0</v>
      </c>
      <c r="G21379" t="s">
        <v>51</v>
      </c>
      <c r="H21379" t="s">
        <v>291</v>
      </c>
      <c r="J21379" t="s">
        <v>1148</v>
      </c>
      <c r="K21379" t="s">
        <v>68155</v>
      </c>
      <c r="L21379">
        <v>3</v>
      </c>
      <c r="M21379" s="1">
        <v>41091</v>
      </c>
      <c r="N21379" s="3">
        <v>44024</v>
      </c>
      <c r="O21379" t="s">
        <v>342</v>
      </c>
      <c r="P21379">
        <v>2012</v>
      </c>
      <c r="Q21379" s="1">
        <v>41107</v>
      </c>
      <c r="R21379" s="1">
        <v>41962</v>
      </c>
      <c r="S21379">
        <v>1000000</v>
      </c>
      <c r="T21379">
        <v>7000000</v>
      </c>
      <c r="U21379">
        <v>0</v>
      </c>
      <c r="V21379">
        <v>0</v>
      </c>
      <c r="W21379">
        <v>0</v>
      </c>
      <c r="X21379">
        <v>0</v>
      </c>
      <c r="Y21379">
        <v>0</v>
      </c>
      <c r="Z21379">
        <v>0</v>
      </c>
      <c r="AA21379">
        <v>0</v>
      </c>
      <c r="AB21379">
        <v>0</v>
      </c>
      <c r="AC21379">
        <v>0</v>
      </c>
      <c r="AD21379">
        <v>0</v>
      </c>
      <c r="AE21379">
        <v>0</v>
      </c>
      <c r="AF21379">
        <v>7000000</v>
      </c>
      <c r="AG21379">
        <v>0</v>
      </c>
      <c r="AH21379">
        <v>0</v>
      </c>
      <c r="AI21379">
        <v>0</v>
      </c>
      <c r="AJ21379">
        <v>0</v>
      </c>
      <c r="AK21379">
        <v>0</v>
      </c>
      <c r="AL21379">
        <v>0</v>
      </c>
      <c r="AM21379">
        <v>0</v>
      </c>
      <c r="AN21379">
        <v>1</v>
      </c>
    </row>
    <row r="21380" spans="1:40" x14ac:dyDescent="0.45">
      <c r="A21380" t="s">
        <v>69022</v>
      </c>
      <c r="B21380" t="s">
        <v>69023</v>
      </c>
      <c r="C21380" t="s">
        <v>69024</v>
      </c>
      <c r="D21380" t="s">
        <v>73</v>
      </c>
      <c r="E21380" t="s">
        <v>74</v>
      </c>
      <c r="F21380">
        <v>0</v>
      </c>
      <c r="G21380" t="s">
        <v>51</v>
      </c>
      <c r="H21380" t="s">
        <v>60</v>
      </c>
      <c r="J21380" t="s">
        <v>61</v>
      </c>
      <c r="K21380" t="s">
        <v>61</v>
      </c>
      <c r="L21380">
        <v>1</v>
      </c>
      <c r="M21380" s="1">
        <v>39083</v>
      </c>
      <c r="N21380" s="3">
        <v>43837</v>
      </c>
      <c r="O21380" t="s">
        <v>80</v>
      </c>
      <c r="P21380">
        <v>2007</v>
      </c>
      <c r="Q21380" s="1">
        <v>41613</v>
      </c>
      <c r="R21380" s="1">
        <v>41613</v>
      </c>
      <c r="S21380">
        <v>0</v>
      </c>
      <c r="T21380">
        <v>8000000</v>
      </c>
      <c r="U21380">
        <v>0</v>
      </c>
      <c r="V21380">
        <v>0</v>
      </c>
      <c r="W21380">
        <v>0</v>
      </c>
      <c r="X21380">
        <v>0</v>
      </c>
      <c r="Y21380">
        <v>0</v>
      </c>
      <c r="Z21380">
        <v>0</v>
      </c>
      <c r="AA21380">
        <v>0</v>
      </c>
      <c r="AB21380">
        <v>0</v>
      </c>
      <c r="AC21380">
        <v>0</v>
      </c>
      <c r="AD21380">
        <v>0</v>
      </c>
      <c r="AE21380">
        <v>0</v>
      </c>
      <c r="AF21380">
        <v>0</v>
      </c>
      <c r="AG21380">
        <v>0</v>
      </c>
      <c r="AH21380">
        <v>0</v>
      </c>
      <c r="AI21380">
        <v>0</v>
      </c>
      <c r="AJ21380">
        <v>0</v>
      </c>
      <c r="AK21380">
        <v>0</v>
      </c>
      <c r="AL21380">
        <v>0</v>
      </c>
      <c r="AM21380">
        <v>0</v>
      </c>
      <c r="AN21380">
        <v>1</v>
      </c>
    </row>
    <row r="21381" spans="1:40" x14ac:dyDescent="0.45">
      <c r="A21381" t="s">
        <v>70930</v>
      </c>
      <c r="B21381" t="s">
        <v>70931</v>
      </c>
      <c r="C21381" t="s">
        <v>70932</v>
      </c>
      <c r="D21381" t="s">
        <v>70933</v>
      </c>
      <c r="E21381" t="s">
        <v>3003</v>
      </c>
      <c r="F21381">
        <v>0</v>
      </c>
      <c r="G21381" t="s">
        <v>51</v>
      </c>
      <c r="H21381" t="s">
        <v>294</v>
      </c>
      <c r="J21381" t="s">
        <v>295</v>
      </c>
      <c r="K21381" t="s">
        <v>295</v>
      </c>
      <c r="L21381">
        <v>2</v>
      </c>
      <c r="M21381" s="1">
        <v>41122</v>
      </c>
      <c r="N21381" s="3">
        <v>44055</v>
      </c>
      <c r="O21381" t="s">
        <v>342</v>
      </c>
      <c r="P21381">
        <v>2012</v>
      </c>
      <c r="Q21381" s="1">
        <v>40179</v>
      </c>
      <c r="R21381" s="1">
        <v>40722</v>
      </c>
      <c r="S21381">
        <v>0</v>
      </c>
      <c r="T21381">
        <v>8000000</v>
      </c>
      <c r="U21381">
        <v>0</v>
      </c>
      <c r="V21381">
        <v>0</v>
      </c>
      <c r="W21381">
        <v>0</v>
      </c>
      <c r="X21381">
        <v>0</v>
      </c>
      <c r="Y21381">
        <v>0</v>
      </c>
      <c r="Z21381">
        <v>0</v>
      </c>
      <c r="AA21381">
        <v>0</v>
      </c>
      <c r="AB21381">
        <v>0</v>
      </c>
      <c r="AC21381">
        <v>0</v>
      </c>
      <c r="AD21381">
        <v>0</v>
      </c>
      <c r="AE21381">
        <v>0</v>
      </c>
      <c r="AF21381">
        <v>3000000</v>
      </c>
      <c r="AG21381">
        <v>5000000</v>
      </c>
      <c r="AH21381">
        <v>0</v>
      </c>
      <c r="AI21381">
        <v>0</v>
      </c>
      <c r="AJ21381">
        <v>0</v>
      </c>
      <c r="AK21381">
        <v>0</v>
      </c>
      <c r="AL21381">
        <v>0</v>
      </c>
      <c r="AM21381">
        <v>0</v>
      </c>
      <c r="AN21381">
        <v>1</v>
      </c>
    </row>
    <row r="21382" spans="1:40" x14ac:dyDescent="0.45">
      <c r="A21382" t="s">
        <v>75310</v>
      </c>
      <c r="B21382" t="s">
        <v>75311</v>
      </c>
      <c r="C21382" t="s">
        <v>75312</v>
      </c>
      <c r="D21382" t="s">
        <v>73</v>
      </c>
      <c r="E21382" t="s">
        <v>74</v>
      </c>
      <c r="F21382">
        <v>0</v>
      </c>
      <c r="G21382" t="s">
        <v>51</v>
      </c>
      <c r="H21382" t="s">
        <v>155</v>
      </c>
      <c r="J21382" t="s">
        <v>156</v>
      </c>
      <c r="K21382" t="s">
        <v>156</v>
      </c>
      <c r="L21382">
        <v>2</v>
      </c>
      <c r="M21382" s="1">
        <v>38353</v>
      </c>
      <c r="N21382" s="3">
        <v>43835</v>
      </c>
      <c r="O21382" t="s">
        <v>277</v>
      </c>
      <c r="P21382">
        <v>2005</v>
      </c>
      <c r="Q21382" s="1">
        <v>38744</v>
      </c>
      <c r="R21382" s="1">
        <v>38961</v>
      </c>
      <c r="S21382">
        <v>0</v>
      </c>
      <c r="T21382">
        <v>8000000</v>
      </c>
      <c r="U21382">
        <v>0</v>
      </c>
      <c r="V21382">
        <v>0</v>
      </c>
      <c r="W21382">
        <v>0</v>
      </c>
      <c r="X21382">
        <v>0</v>
      </c>
      <c r="Y21382">
        <v>0</v>
      </c>
      <c r="Z21382">
        <v>0</v>
      </c>
      <c r="AA21382">
        <v>0</v>
      </c>
      <c r="AB21382">
        <v>0</v>
      </c>
      <c r="AC21382">
        <v>0</v>
      </c>
      <c r="AD21382">
        <v>0</v>
      </c>
      <c r="AE21382">
        <v>0</v>
      </c>
      <c r="AF21382">
        <v>8000000</v>
      </c>
      <c r="AG21382">
        <v>0</v>
      </c>
      <c r="AH21382">
        <v>0</v>
      </c>
      <c r="AI21382">
        <v>0</v>
      </c>
      <c r="AJ21382">
        <v>0</v>
      </c>
      <c r="AK21382">
        <v>0</v>
      </c>
      <c r="AL21382">
        <v>0</v>
      </c>
      <c r="AM21382">
        <v>0</v>
      </c>
      <c r="AN21382">
        <v>1</v>
      </c>
    </row>
    <row r="21383" spans="1:40" x14ac:dyDescent="0.45">
      <c r="A21383" t="s">
        <v>76012</v>
      </c>
      <c r="B21383" t="s">
        <v>76013</v>
      </c>
      <c r="C21383" t="s">
        <v>76014</v>
      </c>
      <c r="D21383" t="s">
        <v>209</v>
      </c>
      <c r="E21383" t="s">
        <v>210</v>
      </c>
      <c r="F21383">
        <v>0</v>
      </c>
      <c r="G21383" t="s">
        <v>51</v>
      </c>
      <c r="H21383" t="s">
        <v>155</v>
      </c>
      <c r="J21383" t="s">
        <v>156</v>
      </c>
      <c r="K21383" t="s">
        <v>156</v>
      </c>
      <c r="L21383">
        <v>1</v>
      </c>
      <c r="M21383" s="1">
        <v>35796</v>
      </c>
      <c r="N21383" s="2">
        <v>35796</v>
      </c>
      <c r="O21383" t="s">
        <v>393</v>
      </c>
      <c r="P21383">
        <v>1998</v>
      </c>
      <c r="Q21383" s="1">
        <v>41144</v>
      </c>
      <c r="R21383" s="1">
        <v>41144</v>
      </c>
      <c r="S21383">
        <v>0</v>
      </c>
      <c r="T21383">
        <v>8000000</v>
      </c>
      <c r="U21383">
        <v>0</v>
      </c>
      <c r="V21383">
        <v>0</v>
      </c>
      <c r="W21383">
        <v>0</v>
      </c>
      <c r="X21383">
        <v>0</v>
      </c>
      <c r="Y21383">
        <v>0</v>
      </c>
      <c r="Z21383">
        <v>0</v>
      </c>
      <c r="AA21383">
        <v>0</v>
      </c>
      <c r="AB21383">
        <v>0</v>
      </c>
      <c r="AC21383">
        <v>0</v>
      </c>
      <c r="AD21383">
        <v>0</v>
      </c>
      <c r="AE21383">
        <v>0</v>
      </c>
      <c r="AF21383">
        <v>8000000</v>
      </c>
      <c r="AG21383">
        <v>0</v>
      </c>
      <c r="AH21383">
        <v>0</v>
      </c>
      <c r="AI21383">
        <v>0</v>
      </c>
      <c r="AJ21383">
        <v>0</v>
      </c>
      <c r="AK21383">
        <v>0</v>
      </c>
      <c r="AL21383">
        <v>0</v>
      </c>
      <c r="AM21383">
        <v>0</v>
      </c>
      <c r="AN21383">
        <v>1</v>
      </c>
    </row>
    <row r="21384" spans="1:40" x14ac:dyDescent="0.45">
      <c r="A21384" t="s">
        <v>77601</v>
      </c>
      <c r="B21384" t="s">
        <v>77602</v>
      </c>
      <c r="C21384" t="s">
        <v>77603</v>
      </c>
      <c r="D21384" t="s">
        <v>77604</v>
      </c>
      <c r="E21384" t="s">
        <v>4736</v>
      </c>
      <c r="F21384">
        <v>0</v>
      </c>
      <c r="G21384" t="s">
        <v>51</v>
      </c>
      <c r="H21384" t="s">
        <v>136</v>
      </c>
      <c r="J21384" t="s">
        <v>137</v>
      </c>
      <c r="K21384" t="s">
        <v>137</v>
      </c>
      <c r="L21384">
        <v>1</v>
      </c>
      <c r="M21384" s="1">
        <v>40179</v>
      </c>
      <c r="N21384" s="3">
        <v>43840</v>
      </c>
      <c r="O21384" t="s">
        <v>87</v>
      </c>
      <c r="P21384">
        <v>2010</v>
      </c>
      <c r="Q21384" s="1">
        <v>41612</v>
      </c>
      <c r="R21384" s="1">
        <v>41612</v>
      </c>
      <c r="S21384">
        <v>0</v>
      </c>
      <c r="T21384">
        <v>8000000</v>
      </c>
      <c r="U21384">
        <v>0</v>
      </c>
      <c r="V21384">
        <v>0</v>
      </c>
      <c r="W21384">
        <v>0</v>
      </c>
      <c r="X21384">
        <v>0</v>
      </c>
      <c r="Y21384">
        <v>0</v>
      </c>
      <c r="Z21384">
        <v>0</v>
      </c>
      <c r="AA21384">
        <v>0</v>
      </c>
      <c r="AB21384">
        <v>0</v>
      </c>
      <c r="AC21384">
        <v>0</v>
      </c>
      <c r="AD21384">
        <v>0</v>
      </c>
      <c r="AE21384">
        <v>0</v>
      </c>
      <c r="AF21384">
        <v>8000000</v>
      </c>
      <c r="AG21384">
        <v>0</v>
      </c>
      <c r="AH21384">
        <v>0</v>
      </c>
      <c r="AI21384">
        <v>0</v>
      </c>
      <c r="AJ21384">
        <v>0</v>
      </c>
      <c r="AK21384">
        <v>0</v>
      </c>
      <c r="AL21384">
        <v>0</v>
      </c>
      <c r="AM21384">
        <v>0</v>
      </c>
      <c r="AN21384">
        <v>1</v>
      </c>
    </row>
    <row r="21385" spans="1:40" x14ac:dyDescent="0.45">
      <c r="A21385" t="s">
        <v>78382</v>
      </c>
      <c r="B21385" t="s">
        <v>78383</v>
      </c>
      <c r="C21385" t="s">
        <v>78384</v>
      </c>
      <c r="D21385" t="s">
        <v>325</v>
      </c>
      <c r="E21385" t="s">
        <v>326</v>
      </c>
      <c r="F21385">
        <v>0</v>
      </c>
      <c r="G21385" t="s">
        <v>51</v>
      </c>
      <c r="H21385" t="s">
        <v>155</v>
      </c>
      <c r="J21385" t="s">
        <v>156</v>
      </c>
      <c r="K21385" t="s">
        <v>156</v>
      </c>
      <c r="L21385">
        <v>2</v>
      </c>
      <c r="M21385" s="1">
        <v>40569</v>
      </c>
      <c r="N21385" s="3">
        <v>43841</v>
      </c>
      <c r="O21385" t="s">
        <v>311</v>
      </c>
      <c r="P21385">
        <v>2011</v>
      </c>
      <c r="Q21385" s="1">
        <v>40848</v>
      </c>
      <c r="R21385" s="1">
        <v>41806</v>
      </c>
      <c r="S21385">
        <v>0</v>
      </c>
      <c r="T21385">
        <v>8000000</v>
      </c>
      <c r="U21385">
        <v>0</v>
      </c>
      <c r="V21385">
        <v>0</v>
      </c>
      <c r="W21385">
        <v>0</v>
      </c>
      <c r="X21385">
        <v>0</v>
      </c>
      <c r="Y21385">
        <v>0</v>
      </c>
      <c r="Z21385">
        <v>0</v>
      </c>
      <c r="AA21385">
        <v>0</v>
      </c>
      <c r="AB21385">
        <v>0</v>
      </c>
      <c r="AC21385">
        <v>0</v>
      </c>
      <c r="AD21385">
        <v>0</v>
      </c>
      <c r="AE21385">
        <v>0</v>
      </c>
      <c r="AF21385">
        <v>8000000</v>
      </c>
      <c r="AG21385">
        <v>0</v>
      </c>
      <c r="AH21385">
        <v>0</v>
      </c>
      <c r="AI21385">
        <v>0</v>
      </c>
      <c r="AJ21385">
        <v>0</v>
      </c>
      <c r="AK21385">
        <v>0</v>
      </c>
      <c r="AL21385">
        <v>0</v>
      </c>
      <c r="AM21385">
        <v>0</v>
      </c>
      <c r="AN21385">
        <v>1</v>
      </c>
    </row>
    <row r="21386" spans="1:40" x14ac:dyDescent="0.45">
      <c r="A21386" t="s">
        <v>78476</v>
      </c>
      <c r="B21386" t="s">
        <v>78477</v>
      </c>
      <c r="C21386" t="s">
        <v>78478</v>
      </c>
      <c r="D21386" t="s">
        <v>78479</v>
      </c>
      <c r="E21386" t="s">
        <v>5496</v>
      </c>
      <c r="F21386">
        <v>0</v>
      </c>
      <c r="G21386" t="s">
        <v>51</v>
      </c>
      <c r="H21386" t="s">
        <v>394</v>
      </c>
      <c r="J21386" t="s">
        <v>395</v>
      </c>
      <c r="K21386" t="s">
        <v>395</v>
      </c>
      <c r="L21386">
        <v>1</v>
      </c>
      <c r="M21386" s="1">
        <v>40391</v>
      </c>
      <c r="N21386" s="3">
        <v>44053</v>
      </c>
      <c r="O21386" t="s">
        <v>143</v>
      </c>
      <c r="P21386">
        <v>2010</v>
      </c>
      <c r="Q21386" s="1">
        <v>41548</v>
      </c>
      <c r="R21386" s="1">
        <v>41548</v>
      </c>
      <c r="S21386">
        <v>0</v>
      </c>
      <c r="T21386">
        <v>8000000</v>
      </c>
      <c r="U21386">
        <v>0</v>
      </c>
      <c r="V21386">
        <v>0</v>
      </c>
      <c r="W21386">
        <v>0</v>
      </c>
      <c r="X21386">
        <v>0</v>
      </c>
      <c r="Y21386">
        <v>0</v>
      </c>
      <c r="Z21386">
        <v>0</v>
      </c>
      <c r="AA21386">
        <v>0</v>
      </c>
      <c r="AB21386">
        <v>0</v>
      </c>
      <c r="AC21386">
        <v>0</v>
      </c>
      <c r="AD21386">
        <v>0</v>
      </c>
      <c r="AE21386">
        <v>0</v>
      </c>
      <c r="AF21386">
        <v>8000000</v>
      </c>
      <c r="AG21386">
        <v>0</v>
      </c>
      <c r="AH21386">
        <v>0</v>
      </c>
      <c r="AI21386">
        <v>0</v>
      </c>
      <c r="AJ21386">
        <v>0</v>
      </c>
      <c r="AK21386">
        <v>0</v>
      </c>
      <c r="AL21386">
        <v>0</v>
      </c>
      <c r="AM21386">
        <v>0</v>
      </c>
      <c r="AN21386">
        <v>1</v>
      </c>
    </row>
    <row r="21387" spans="1:40" x14ac:dyDescent="0.45">
      <c r="A21387" t="s">
        <v>55980</v>
      </c>
      <c r="B21387" t="s">
        <v>55981</v>
      </c>
      <c r="C21387" t="s">
        <v>55982</v>
      </c>
      <c r="D21387" t="s">
        <v>68</v>
      </c>
      <c r="E21387" t="s">
        <v>69</v>
      </c>
      <c r="F21387">
        <v>0</v>
      </c>
      <c r="G21387" t="s">
        <v>51</v>
      </c>
      <c r="H21387" t="s">
        <v>394</v>
      </c>
      <c r="J21387" t="s">
        <v>395</v>
      </c>
      <c r="K21387" t="s">
        <v>395</v>
      </c>
      <c r="L21387">
        <v>2</v>
      </c>
      <c r="M21387" s="1">
        <v>35431</v>
      </c>
      <c r="N21387" s="2">
        <v>35431</v>
      </c>
      <c r="O21387" t="s">
        <v>783</v>
      </c>
      <c r="P21387">
        <v>1997</v>
      </c>
      <c r="Q21387" s="1">
        <v>39553</v>
      </c>
      <c r="R21387" s="1">
        <v>40549</v>
      </c>
      <c r="S21387">
        <v>0</v>
      </c>
      <c r="T21387">
        <v>5500019</v>
      </c>
      <c r="U21387">
        <v>0</v>
      </c>
      <c r="V21387">
        <v>0</v>
      </c>
      <c r="W21387">
        <v>0</v>
      </c>
      <c r="X21387">
        <v>2500000</v>
      </c>
      <c r="Y21387">
        <v>0</v>
      </c>
      <c r="Z21387">
        <v>0</v>
      </c>
      <c r="AA21387">
        <v>0</v>
      </c>
      <c r="AB21387">
        <v>0</v>
      </c>
      <c r="AC21387">
        <v>0</v>
      </c>
      <c r="AD21387">
        <v>0</v>
      </c>
      <c r="AE21387">
        <v>0</v>
      </c>
      <c r="AF21387">
        <v>0</v>
      </c>
      <c r="AG21387">
        <v>0</v>
      </c>
      <c r="AH21387">
        <v>0</v>
      </c>
      <c r="AI21387">
        <v>0</v>
      </c>
      <c r="AJ21387">
        <v>0</v>
      </c>
      <c r="AK21387">
        <v>0</v>
      </c>
      <c r="AL21387">
        <v>0</v>
      </c>
      <c r="AM21387">
        <v>0</v>
      </c>
      <c r="AN21387">
        <v>1</v>
      </c>
    </row>
    <row r="21388" spans="1:40" x14ac:dyDescent="0.45">
      <c r="A21388" t="s">
        <v>53561</v>
      </c>
      <c r="B21388" t="s">
        <v>53562</v>
      </c>
      <c r="C21388" t="s">
        <v>53563</v>
      </c>
      <c r="D21388" t="s">
        <v>53564</v>
      </c>
      <c r="E21388" t="s">
        <v>762</v>
      </c>
      <c r="F21388">
        <v>0</v>
      </c>
      <c r="G21388" t="s">
        <v>51</v>
      </c>
      <c r="H21388" t="s">
        <v>44</v>
      </c>
      <c r="I21388" t="s">
        <v>45</v>
      </c>
      <c r="J21388" t="s">
        <v>46</v>
      </c>
      <c r="K21388" t="s">
        <v>47</v>
      </c>
      <c r="L21388">
        <v>2</v>
      </c>
      <c r="M21388" s="1">
        <v>37987</v>
      </c>
      <c r="N21388" s="3">
        <v>43834</v>
      </c>
      <c r="O21388" t="s">
        <v>273</v>
      </c>
      <c r="P21388">
        <v>2004</v>
      </c>
      <c r="Q21388" s="1">
        <v>39863</v>
      </c>
      <c r="R21388" s="1">
        <v>40556</v>
      </c>
      <c r="S21388">
        <v>0</v>
      </c>
      <c r="T21388">
        <v>8009431</v>
      </c>
      <c r="U21388">
        <v>0</v>
      </c>
      <c r="V21388">
        <v>0</v>
      </c>
      <c r="W21388">
        <v>0</v>
      </c>
      <c r="X21388">
        <v>0</v>
      </c>
      <c r="Y21388">
        <v>0</v>
      </c>
      <c r="Z21388">
        <v>0</v>
      </c>
      <c r="AA21388">
        <v>0</v>
      </c>
      <c r="AB21388">
        <v>0</v>
      </c>
      <c r="AC21388">
        <v>0</v>
      </c>
      <c r="AD21388">
        <v>0</v>
      </c>
      <c r="AE21388">
        <v>0</v>
      </c>
      <c r="AF21388">
        <v>0</v>
      </c>
      <c r="AG21388">
        <v>6600000</v>
      </c>
      <c r="AH21388">
        <v>0</v>
      </c>
      <c r="AI21388">
        <v>0</v>
      </c>
      <c r="AJ21388">
        <v>0</v>
      </c>
      <c r="AK21388">
        <v>0</v>
      </c>
      <c r="AL21388">
        <v>0</v>
      </c>
      <c r="AM21388">
        <v>0</v>
      </c>
      <c r="AN21388">
        <v>1</v>
      </c>
    </row>
    <row r="21389" spans="1:40" x14ac:dyDescent="0.45">
      <c r="A21389" t="s">
        <v>14163</v>
      </c>
      <c r="B21389" t="s">
        <v>14164</v>
      </c>
      <c r="C21389" t="s">
        <v>14165</v>
      </c>
      <c r="D21389" t="s">
        <v>49</v>
      </c>
      <c r="E21389" t="s">
        <v>50</v>
      </c>
      <c r="F21389">
        <v>0</v>
      </c>
      <c r="G21389" t="s">
        <v>51</v>
      </c>
      <c r="H21389" t="s">
        <v>44</v>
      </c>
      <c r="I21389" t="s">
        <v>45</v>
      </c>
      <c r="J21389" t="s">
        <v>46</v>
      </c>
      <c r="K21389" t="s">
        <v>47</v>
      </c>
      <c r="L21389">
        <v>5</v>
      </c>
      <c r="M21389" s="1">
        <v>38353</v>
      </c>
      <c r="N21389" s="3">
        <v>43835</v>
      </c>
      <c r="O21389" t="s">
        <v>277</v>
      </c>
      <c r="P21389">
        <v>2005</v>
      </c>
      <c r="Q21389" s="1">
        <v>39148</v>
      </c>
      <c r="R21389" s="1">
        <v>41005</v>
      </c>
      <c r="S21389">
        <v>0</v>
      </c>
      <c r="T21389">
        <v>4920000</v>
      </c>
      <c r="U21389">
        <v>0</v>
      </c>
      <c r="V21389">
        <v>0</v>
      </c>
      <c r="W21389">
        <v>0</v>
      </c>
      <c r="X21389">
        <v>3094076</v>
      </c>
      <c r="Y21389">
        <v>0</v>
      </c>
      <c r="Z21389">
        <v>0</v>
      </c>
      <c r="AA21389">
        <v>0</v>
      </c>
      <c r="AB21389">
        <v>0</v>
      </c>
      <c r="AC21389">
        <v>0</v>
      </c>
      <c r="AD21389">
        <v>0</v>
      </c>
      <c r="AE21389">
        <v>0</v>
      </c>
      <c r="AF21389">
        <v>3000000</v>
      </c>
      <c r="AG21389">
        <v>0</v>
      </c>
      <c r="AH21389">
        <v>0</v>
      </c>
      <c r="AI21389">
        <v>0</v>
      </c>
      <c r="AJ21389">
        <v>0</v>
      </c>
      <c r="AK21389">
        <v>0</v>
      </c>
      <c r="AL21389">
        <v>0</v>
      </c>
      <c r="AM21389">
        <v>0</v>
      </c>
      <c r="AN21389">
        <v>1</v>
      </c>
    </row>
    <row r="21390" spans="1:40" x14ac:dyDescent="0.45">
      <c r="A21390" t="s">
        <v>48596</v>
      </c>
      <c r="B21390" t="s">
        <v>48597</v>
      </c>
      <c r="C21390" t="s">
        <v>48598</v>
      </c>
      <c r="D21390" t="s">
        <v>48599</v>
      </c>
      <c r="E21390" t="s">
        <v>69</v>
      </c>
      <c r="F21390">
        <v>0</v>
      </c>
      <c r="G21390" t="s">
        <v>51</v>
      </c>
      <c r="H21390" t="s">
        <v>44</v>
      </c>
      <c r="I21390" t="s">
        <v>451</v>
      </c>
      <c r="J21390" t="s">
        <v>452</v>
      </c>
      <c r="K21390" t="s">
        <v>453</v>
      </c>
      <c r="L21390">
        <v>3</v>
      </c>
      <c r="M21390" s="1">
        <v>39661</v>
      </c>
      <c r="N21390" s="3">
        <v>44051</v>
      </c>
      <c r="O21390" t="s">
        <v>1052</v>
      </c>
      <c r="P21390">
        <v>2008</v>
      </c>
      <c r="Q21390" s="1">
        <v>39569</v>
      </c>
      <c r="R21390" s="1">
        <v>41567</v>
      </c>
      <c r="S21390">
        <v>15000</v>
      </c>
      <c r="T21390">
        <v>7000000</v>
      </c>
      <c r="U21390">
        <v>0</v>
      </c>
      <c r="V21390">
        <v>0</v>
      </c>
      <c r="W21390">
        <v>0</v>
      </c>
      <c r="X21390">
        <v>0</v>
      </c>
      <c r="Y21390">
        <v>0</v>
      </c>
      <c r="Z21390">
        <v>0</v>
      </c>
      <c r="AA21390">
        <v>0</v>
      </c>
      <c r="AB21390">
        <v>0</v>
      </c>
      <c r="AC21390">
        <v>0</v>
      </c>
      <c r="AD21390">
        <v>0</v>
      </c>
      <c r="AE21390">
        <v>1000000</v>
      </c>
      <c r="AF21390">
        <v>7000000</v>
      </c>
      <c r="AG21390">
        <v>0</v>
      </c>
      <c r="AH21390">
        <v>0</v>
      </c>
      <c r="AI21390">
        <v>0</v>
      </c>
      <c r="AJ21390">
        <v>0</v>
      </c>
      <c r="AK21390">
        <v>0</v>
      </c>
      <c r="AL21390">
        <v>0</v>
      </c>
      <c r="AM21390">
        <v>0</v>
      </c>
      <c r="AN21390">
        <v>1</v>
      </c>
    </row>
    <row r="21391" spans="1:40" x14ac:dyDescent="0.45">
      <c r="A21391" t="s">
        <v>29236</v>
      </c>
      <c r="B21391" t="s">
        <v>29237</v>
      </c>
      <c r="C21391" t="s">
        <v>29238</v>
      </c>
      <c r="D21391" t="s">
        <v>29239</v>
      </c>
      <c r="E21391" t="s">
        <v>24795</v>
      </c>
      <c r="F21391">
        <v>0</v>
      </c>
      <c r="G21391" t="s">
        <v>51</v>
      </c>
      <c r="H21391" t="s">
        <v>44</v>
      </c>
      <c r="I21391" t="s">
        <v>84</v>
      </c>
      <c r="J21391" t="s">
        <v>219</v>
      </c>
      <c r="K21391" t="s">
        <v>219</v>
      </c>
      <c r="L21391">
        <v>2</v>
      </c>
      <c r="M21391" s="1">
        <v>34335</v>
      </c>
      <c r="N21391" s="2">
        <v>34335</v>
      </c>
      <c r="O21391" t="s">
        <v>1593</v>
      </c>
      <c r="P21391">
        <v>1994</v>
      </c>
      <c r="Q21391" s="1">
        <v>36738</v>
      </c>
      <c r="R21391" s="1">
        <v>37772</v>
      </c>
      <c r="S21391">
        <v>0</v>
      </c>
      <c r="T21391">
        <v>0</v>
      </c>
      <c r="U21391">
        <v>0</v>
      </c>
      <c r="V21391">
        <v>8020000</v>
      </c>
      <c r="W21391">
        <v>0</v>
      </c>
      <c r="X21391">
        <v>0</v>
      </c>
      <c r="Y21391">
        <v>0</v>
      </c>
      <c r="Z21391">
        <v>0</v>
      </c>
      <c r="AA21391">
        <v>0</v>
      </c>
      <c r="AB21391">
        <v>0</v>
      </c>
      <c r="AC21391">
        <v>0</v>
      </c>
      <c r="AD21391">
        <v>0</v>
      </c>
      <c r="AE21391">
        <v>0</v>
      </c>
      <c r="AF21391">
        <v>0</v>
      </c>
      <c r="AG21391">
        <v>0</v>
      </c>
      <c r="AH21391">
        <v>0</v>
      </c>
      <c r="AI21391">
        <v>0</v>
      </c>
      <c r="AJ21391">
        <v>0</v>
      </c>
      <c r="AK21391">
        <v>0</v>
      </c>
      <c r="AL21391">
        <v>0</v>
      </c>
      <c r="AM21391">
        <v>0</v>
      </c>
      <c r="AN21391">
        <v>1</v>
      </c>
    </row>
    <row r="21392" spans="1:40" x14ac:dyDescent="0.45">
      <c r="A21392" t="s">
        <v>74053</v>
      </c>
      <c r="B21392" t="s">
        <v>74054</v>
      </c>
      <c r="C21392" t="s">
        <v>74055</v>
      </c>
      <c r="D21392" t="s">
        <v>68</v>
      </c>
      <c r="E21392" t="s">
        <v>69</v>
      </c>
      <c r="F21392">
        <v>0</v>
      </c>
      <c r="G21392" t="s">
        <v>51</v>
      </c>
      <c r="H21392" t="s">
        <v>44</v>
      </c>
      <c r="I21392" t="s">
        <v>147</v>
      </c>
      <c r="J21392" t="s">
        <v>148</v>
      </c>
      <c r="K21392" t="s">
        <v>148</v>
      </c>
      <c r="L21392">
        <v>3</v>
      </c>
      <c r="M21392" s="1">
        <v>36586</v>
      </c>
      <c r="N21392" s="2">
        <v>36586</v>
      </c>
      <c r="O21392" t="s">
        <v>176</v>
      </c>
      <c r="P21392">
        <v>2000</v>
      </c>
      <c r="Q21392" s="1">
        <v>38806</v>
      </c>
      <c r="R21392" s="1">
        <v>40043</v>
      </c>
      <c r="S21392">
        <v>0</v>
      </c>
      <c r="T21392">
        <v>7400000</v>
      </c>
      <c r="U21392">
        <v>0</v>
      </c>
      <c r="V21392">
        <v>0</v>
      </c>
      <c r="W21392">
        <v>0</v>
      </c>
      <c r="X21392">
        <v>625000</v>
      </c>
      <c r="Y21392">
        <v>0</v>
      </c>
      <c r="Z21392">
        <v>0</v>
      </c>
      <c r="AA21392">
        <v>0</v>
      </c>
      <c r="AB21392">
        <v>0</v>
      </c>
      <c r="AC21392">
        <v>0</v>
      </c>
      <c r="AD21392">
        <v>0</v>
      </c>
      <c r="AE21392">
        <v>0</v>
      </c>
      <c r="AF21392">
        <v>0</v>
      </c>
      <c r="AG21392">
        <v>0</v>
      </c>
      <c r="AH21392">
        <v>0</v>
      </c>
      <c r="AI21392">
        <v>0</v>
      </c>
      <c r="AJ21392">
        <v>0</v>
      </c>
      <c r="AK21392">
        <v>0</v>
      </c>
      <c r="AL21392">
        <v>0</v>
      </c>
      <c r="AM21392">
        <v>0</v>
      </c>
      <c r="AN21392">
        <v>1</v>
      </c>
    </row>
    <row r="21393" spans="1:40" x14ac:dyDescent="0.45">
      <c r="A21393" t="s">
        <v>42231</v>
      </c>
      <c r="B21393" t="s">
        <v>42232</v>
      </c>
      <c r="C21393" t="s">
        <v>42233</v>
      </c>
      <c r="D21393" t="s">
        <v>73</v>
      </c>
      <c r="E21393" t="s">
        <v>74</v>
      </c>
      <c r="F21393">
        <v>0</v>
      </c>
      <c r="G21393" t="s">
        <v>43</v>
      </c>
      <c r="H21393" t="s">
        <v>179</v>
      </c>
      <c r="I21393" t="s">
        <v>180</v>
      </c>
      <c r="J21393" t="s">
        <v>181</v>
      </c>
      <c r="K21393" t="s">
        <v>181</v>
      </c>
      <c r="L21393">
        <v>2</v>
      </c>
      <c r="M21393" s="1">
        <v>38353</v>
      </c>
      <c r="N21393" s="3">
        <v>43835</v>
      </c>
      <c r="O21393" t="s">
        <v>277</v>
      </c>
      <c r="P21393">
        <v>2005</v>
      </c>
      <c r="Q21393" s="1">
        <v>39386</v>
      </c>
      <c r="R21393" s="1">
        <v>40814</v>
      </c>
      <c r="S21393">
        <v>0</v>
      </c>
      <c r="T21393">
        <v>4877970</v>
      </c>
      <c r="U21393">
        <v>0</v>
      </c>
      <c r="V21393">
        <v>0</v>
      </c>
      <c r="W21393">
        <v>0</v>
      </c>
      <c r="X21393">
        <v>0</v>
      </c>
      <c r="Y21393">
        <v>3150000</v>
      </c>
      <c r="Z21393">
        <v>0</v>
      </c>
      <c r="AA21393">
        <v>0</v>
      </c>
      <c r="AB21393">
        <v>0</v>
      </c>
      <c r="AC21393">
        <v>0</v>
      </c>
      <c r="AD21393">
        <v>0</v>
      </c>
      <c r="AE21393">
        <v>0</v>
      </c>
      <c r="AF21393">
        <v>4877970</v>
      </c>
      <c r="AG21393">
        <v>0</v>
      </c>
      <c r="AH21393">
        <v>0</v>
      </c>
      <c r="AI21393">
        <v>0</v>
      </c>
      <c r="AJ21393">
        <v>0</v>
      </c>
      <c r="AK21393">
        <v>0</v>
      </c>
      <c r="AL21393">
        <v>0</v>
      </c>
      <c r="AM21393">
        <v>0</v>
      </c>
      <c r="AN21393">
        <v>1</v>
      </c>
    </row>
    <row r="21394" spans="1:40" x14ac:dyDescent="0.45">
      <c r="A21394" t="s">
        <v>62473</v>
      </c>
      <c r="B21394" t="s">
        <v>62474</v>
      </c>
      <c r="C21394" t="s">
        <v>62475</v>
      </c>
      <c r="D21394" t="s">
        <v>241</v>
      </c>
      <c r="E21394" t="s">
        <v>242</v>
      </c>
      <c r="F21394">
        <v>0</v>
      </c>
      <c r="G21394" t="s">
        <v>51</v>
      </c>
      <c r="H21394" t="s">
        <v>56</v>
      </c>
      <c r="J21394" t="s">
        <v>15805</v>
      </c>
      <c r="K21394" t="s">
        <v>15806</v>
      </c>
      <c r="L21394">
        <v>2</v>
      </c>
      <c r="M21394" s="1">
        <v>39814</v>
      </c>
      <c r="N21394" s="3">
        <v>43839</v>
      </c>
      <c r="O21394" t="s">
        <v>135</v>
      </c>
      <c r="P21394">
        <v>2009</v>
      </c>
      <c r="Q21394" s="1">
        <v>41365</v>
      </c>
      <c r="R21394" s="1">
        <v>41851</v>
      </c>
      <c r="S21394">
        <v>0</v>
      </c>
      <c r="T21394">
        <v>8048487</v>
      </c>
      <c r="U21394">
        <v>0</v>
      </c>
      <c r="V21394">
        <v>0</v>
      </c>
      <c r="W21394">
        <v>0</v>
      </c>
      <c r="X21394">
        <v>0</v>
      </c>
      <c r="Y21394">
        <v>0</v>
      </c>
      <c r="Z21394">
        <v>0</v>
      </c>
      <c r="AA21394">
        <v>0</v>
      </c>
      <c r="AB21394">
        <v>0</v>
      </c>
      <c r="AC21394">
        <v>0</v>
      </c>
      <c r="AD21394">
        <v>0</v>
      </c>
      <c r="AE21394">
        <v>0</v>
      </c>
      <c r="AF21394">
        <v>5227251</v>
      </c>
      <c r="AG21394">
        <v>0</v>
      </c>
      <c r="AH21394">
        <v>0</v>
      </c>
      <c r="AI21394">
        <v>0</v>
      </c>
      <c r="AJ21394">
        <v>0</v>
      </c>
      <c r="AK21394">
        <v>0</v>
      </c>
      <c r="AL21394">
        <v>0</v>
      </c>
      <c r="AM21394">
        <v>0</v>
      </c>
      <c r="AN21394">
        <v>1</v>
      </c>
    </row>
    <row r="21395" spans="1:40" x14ac:dyDescent="0.45">
      <c r="A21395" t="s">
        <v>70965</v>
      </c>
      <c r="B21395" t="s">
        <v>70966</v>
      </c>
      <c r="C21395" t="s">
        <v>70967</v>
      </c>
      <c r="D21395" t="s">
        <v>70968</v>
      </c>
      <c r="E21395" t="s">
        <v>385</v>
      </c>
      <c r="F21395">
        <v>0</v>
      </c>
      <c r="G21395" t="s">
        <v>51</v>
      </c>
      <c r="H21395" t="s">
        <v>44</v>
      </c>
      <c r="I21395" t="s">
        <v>52</v>
      </c>
      <c r="J21395" t="s">
        <v>141</v>
      </c>
      <c r="K21395" t="s">
        <v>401</v>
      </c>
      <c r="L21395">
        <v>3</v>
      </c>
      <c r="M21395" s="1">
        <v>40899</v>
      </c>
      <c r="N21395" s="3">
        <v>44176</v>
      </c>
      <c r="O21395" t="s">
        <v>72</v>
      </c>
      <c r="P21395">
        <v>2011</v>
      </c>
      <c r="Q21395" s="1">
        <v>41180</v>
      </c>
      <c r="R21395" s="1">
        <v>41477</v>
      </c>
      <c r="S21395">
        <v>2750000</v>
      </c>
      <c r="T21395">
        <v>5300000</v>
      </c>
      <c r="U21395">
        <v>0</v>
      </c>
      <c r="V21395">
        <v>0</v>
      </c>
      <c r="W21395">
        <v>0</v>
      </c>
      <c r="X21395">
        <v>0</v>
      </c>
      <c r="Y21395">
        <v>0</v>
      </c>
      <c r="Z21395">
        <v>0</v>
      </c>
      <c r="AA21395">
        <v>0</v>
      </c>
      <c r="AB21395">
        <v>0</v>
      </c>
      <c r="AC21395">
        <v>0</v>
      </c>
      <c r="AD21395">
        <v>0</v>
      </c>
      <c r="AE21395">
        <v>0</v>
      </c>
      <c r="AF21395">
        <v>5300000</v>
      </c>
      <c r="AG21395">
        <v>0</v>
      </c>
      <c r="AH21395">
        <v>0</v>
      </c>
      <c r="AI21395">
        <v>0</v>
      </c>
      <c r="AJ21395">
        <v>0</v>
      </c>
      <c r="AK21395">
        <v>0</v>
      </c>
      <c r="AL21395">
        <v>0</v>
      </c>
      <c r="AM21395">
        <v>0</v>
      </c>
      <c r="AN21395">
        <v>1</v>
      </c>
    </row>
    <row r="21396" spans="1:40" x14ac:dyDescent="0.45">
      <c r="A21396" t="s">
        <v>50773</v>
      </c>
      <c r="B21396" t="s">
        <v>50774</v>
      </c>
      <c r="C21396" t="s">
        <v>50775</v>
      </c>
      <c r="D21396" t="s">
        <v>209</v>
      </c>
      <c r="E21396" t="s">
        <v>210</v>
      </c>
      <c r="F21396">
        <v>0</v>
      </c>
      <c r="G21396" t="s">
        <v>51</v>
      </c>
      <c r="H21396" t="s">
        <v>44</v>
      </c>
      <c r="I21396" t="s">
        <v>309</v>
      </c>
      <c r="J21396" t="s">
        <v>564</v>
      </c>
      <c r="K21396" t="s">
        <v>564</v>
      </c>
      <c r="L21396">
        <v>3</v>
      </c>
      <c r="M21396" s="1">
        <v>39083</v>
      </c>
      <c r="N21396" s="3">
        <v>43837</v>
      </c>
      <c r="O21396" t="s">
        <v>80</v>
      </c>
      <c r="P21396">
        <v>2007</v>
      </c>
      <c r="Q21396" s="1">
        <v>40280</v>
      </c>
      <c r="R21396" s="1">
        <v>41445</v>
      </c>
      <c r="S21396">
        <v>0</v>
      </c>
      <c r="T21396">
        <v>5664644</v>
      </c>
      <c r="U21396">
        <v>0</v>
      </c>
      <c r="V21396">
        <v>0</v>
      </c>
      <c r="W21396">
        <v>0</v>
      </c>
      <c r="X21396">
        <v>2399162</v>
      </c>
      <c r="Y21396">
        <v>0</v>
      </c>
      <c r="Z21396">
        <v>0</v>
      </c>
      <c r="AA21396">
        <v>0</v>
      </c>
      <c r="AB21396">
        <v>0</v>
      </c>
      <c r="AC21396">
        <v>0</v>
      </c>
      <c r="AD21396">
        <v>0</v>
      </c>
      <c r="AE21396">
        <v>0</v>
      </c>
      <c r="AF21396">
        <v>0</v>
      </c>
      <c r="AG21396">
        <v>0</v>
      </c>
      <c r="AH21396">
        <v>0</v>
      </c>
      <c r="AI21396">
        <v>0</v>
      </c>
      <c r="AJ21396">
        <v>0</v>
      </c>
      <c r="AK21396">
        <v>0</v>
      </c>
      <c r="AL21396">
        <v>0</v>
      </c>
      <c r="AM21396">
        <v>0</v>
      </c>
      <c r="AN21396">
        <v>1</v>
      </c>
    </row>
    <row r="21397" spans="1:40" x14ac:dyDescent="0.45">
      <c r="A21397" t="s">
        <v>33517</v>
      </c>
      <c r="B21397" t="s">
        <v>33518</v>
      </c>
      <c r="C21397" t="s">
        <v>33519</v>
      </c>
      <c r="D21397" t="s">
        <v>198</v>
      </c>
      <c r="E21397" t="s">
        <v>199</v>
      </c>
      <c r="F21397">
        <v>0</v>
      </c>
      <c r="G21397" t="s">
        <v>51</v>
      </c>
      <c r="H21397" t="s">
        <v>44</v>
      </c>
      <c r="I21397" t="s">
        <v>204</v>
      </c>
      <c r="J21397" t="s">
        <v>205</v>
      </c>
      <c r="K21397" t="s">
        <v>205</v>
      </c>
      <c r="L21397">
        <v>5</v>
      </c>
      <c r="M21397" s="1">
        <v>31778</v>
      </c>
      <c r="N21397" s="2">
        <v>31778</v>
      </c>
      <c r="O21397" t="s">
        <v>1058</v>
      </c>
      <c r="P21397">
        <v>1987</v>
      </c>
      <c r="Q21397" s="1">
        <v>40666</v>
      </c>
      <c r="R21397" s="1">
        <v>41708</v>
      </c>
      <c r="S21397">
        <v>0</v>
      </c>
      <c r="T21397">
        <v>629000</v>
      </c>
      <c r="U21397">
        <v>0</v>
      </c>
      <c r="V21397">
        <v>0</v>
      </c>
      <c r="W21397">
        <v>0</v>
      </c>
      <c r="X21397">
        <v>835000</v>
      </c>
      <c r="Y21397">
        <v>0</v>
      </c>
      <c r="Z21397">
        <v>6600000</v>
      </c>
      <c r="AA21397">
        <v>0</v>
      </c>
      <c r="AB21397">
        <v>0</v>
      </c>
      <c r="AC21397">
        <v>0</v>
      </c>
      <c r="AD21397">
        <v>0</v>
      </c>
      <c r="AE21397">
        <v>0</v>
      </c>
      <c r="AF21397">
        <v>0</v>
      </c>
      <c r="AG21397">
        <v>0</v>
      </c>
      <c r="AH21397">
        <v>0</v>
      </c>
      <c r="AI21397">
        <v>0</v>
      </c>
      <c r="AJ21397">
        <v>0</v>
      </c>
      <c r="AK21397">
        <v>0</v>
      </c>
      <c r="AL21397">
        <v>0</v>
      </c>
      <c r="AM21397">
        <v>0</v>
      </c>
      <c r="AN21397">
        <v>1</v>
      </c>
    </row>
    <row r="21398" spans="1:40" x14ac:dyDescent="0.45">
      <c r="A21398" t="s">
        <v>36327</v>
      </c>
      <c r="B21398" t="s">
        <v>36328</v>
      </c>
      <c r="C21398" t="s">
        <v>36329</v>
      </c>
      <c r="D21398" t="s">
        <v>36330</v>
      </c>
      <c r="E21398" t="s">
        <v>722</v>
      </c>
      <c r="F21398">
        <v>0</v>
      </c>
      <c r="G21398" t="s">
        <v>51</v>
      </c>
      <c r="H21398" t="s">
        <v>44</v>
      </c>
      <c r="I21398" t="s">
        <v>52</v>
      </c>
      <c r="J21398" t="s">
        <v>141</v>
      </c>
      <c r="K21398" t="s">
        <v>459</v>
      </c>
      <c r="L21398">
        <v>5</v>
      </c>
      <c r="M21398" s="1">
        <v>40544</v>
      </c>
      <c r="N21398" s="3">
        <v>43841</v>
      </c>
      <c r="O21398" t="s">
        <v>311</v>
      </c>
      <c r="P21398">
        <v>2011</v>
      </c>
      <c r="Q21398" s="1">
        <v>40525</v>
      </c>
      <c r="R21398" s="1">
        <v>41487</v>
      </c>
      <c r="S21398">
        <v>0</v>
      </c>
      <c r="T21398">
        <v>8000000</v>
      </c>
      <c r="U21398">
        <v>0</v>
      </c>
      <c r="V21398">
        <v>0</v>
      </c>
      <c r="W21398">
        <v>0</v>
      </c>
      <c r="X21398">
        <v>0</v>
      </c>
      <c r="Y21398">
        <v>0</v>
      </c>
      <c r="Z21398">
        <v>67000</v>
      </c>
      <c r="AA21398">
        <v>0</v>
      </c>
      <c r="AB21398">
        <v>0</v>
      </c>
      <c r="AC21398">
        <v>0</v>
      </c>
      <c r="AD21398">
        <v>0</v>
      </c>
      <c r="AE21398">
        <v>0</v>
      </c>
      <c r="AF21398">
        <v>2000000</v>
      </c>
      <c r="AG21398">
        <v>2000000</v>
      </c>
      <c r="AH21398">
        <v>3500000</v>
      </c>
      <c r="AI21398">
        <v>0</v>
      </c>
      <c r="AJ21398">
        <v>0</v>
      </c>
      <c r="AK21398">
        <v>0</v>
      </c>
      <c r="AL21398">
        <v>0</v>
      </c>
      <c r="AM21398">
        <v>0</v>
      </c>
      <c r="AN21398">
        <v>1</v>
      </c>
    </row>
    <row r="21399" spans="1:40" x14ac:dyDescent="0.45">
      <c r="A21399" t="s">
        <v>59594</v>
      </c>
      <c r="B21399" t="s">
        <v>59595</v>
      </c>
      <c r="C21399" t="s">
        <v>59596</v>
      </c>
      <c r="D21399" t="s">
        <v>721</v>
      </c>
      <c r="E21399" t="s">
        <v>722</v>
      </c>
      <c r="F21399">
        <v>0</v>
      </c>
      <c r="G21399" t="s">
        <v>51</v>
      </c>
      <c r="H21399" t="s">
        <v>44</v>
      </c>
      <c r="I21399" t="s">
        <v>107</v>
      </c>
      <c r="J21399" t="s">
        <v>108</v>
      </c>
      <c r="K21399" t="s">
        <v>5306</v>
      </c>
      <c r="L21399">
        <v>2</v>
      </c>
      <c r="M21399" s="1">
        <v>38353</v>
      </c>
      <c r="N21399" s="3">
        <v>43835</v>
      </c>
      <c r="O21399" t="s">
        <v>277</v>
      </c>
      <c r="P21399">
        <v>2005</v>
      </c>
      <c r="Q21399" s="1">
        <v>40087</v>
      </c>
      <c r="R21399" s="1">
        <v>40943</v>
      </c>
      <c r="S21399">
        <v>0</v>
      </c>
      <c r="T21399">
        <v>8069952</v>
      </c>
      <c r="U21399">
        <v>0</v>
      </c>
      <c r="V21399">
        <v>0</v>
      </c>
      <c r="W21399">
        <v>0</v>
      </c>
      <c r="X21399">
        <v>0</v>
      </c>
      <c r="Y21399">
        <v>0</v>
      </c>
      <c r="Z21399">
        <v>0</v>
      </c>
      <c r="AA21399">
        <v>0</v>
      </c>
      <c r="AB21399">
        <v>0</v>
      </c>
      <c r="AC21399">
        <v>0</v>
      </c>
      <c r="AD21399">
        <v>0</v>
      </c>
      <c r="AE21399">
        <v>0</v>
      </c>
      <c r="AF21399">
        <v>0</v>
      </c>
      <c r="AG21399">
        <v>0</v>
      </c>
      <c r="AH21399">
        <v>0</v>
      </c>
      <c r="AI21399">
        <v>0</v>
      </c>
      <c r="AJ21399">
        <v>0</v>
      </c>
      <c r="AK21399">
        <v>0</v>
      </c>
      <c r="AL21399">
        <v>0</v>
      </c>
      <c r="AM21399">
        <v>0</v>
      </c>
      <c r="AN21399">
        <v>1</v>
      </c>
    </row>
    <row r="21400" spans="1:40" x14ac:dyDescent="0.45">
      <c r="A21400" t="s">
        <v>42598</v>
      </c>
      <c r="B21400" t="s">
        <v>42599</v>
      </c>
      <c r="C21400" t="s">
        <v>42600</v>
      </c>
      <c r="D21400" t="s">
        <v>198</v>
      </c>
      <c r="E21400" t="s">
        <v>199</v>
      </c>
      <c r="F21400">
        <v>0</v>
      </c>
      <c r="G21400" t="s">
        <v>51</v>
      </c>
      <c r="H21400" t="s">
        <v>44</v>
      </c>
      <c r="I21400" t="s">
        <v>451</v>
      </c>
      <c r="J21400" t="s">
        <v>452</v>
      </c>
      <c r="K21400" t="s">
        <v>696</v>
      </c>
      <c r="L21400">
        <v>1</v>
      </c>
      <c r="M21400" s="1">
        <v>35796</v>
      </c>
      <c r="N21400" s="2">
        <v>35796</v>
      </c>
      <c r="O21400" t="s">
        <v>393</v>
      </c>
      <c r="P21400">
        <v>1998</v>
      </c>
      <c r="Q21400" s="1">
        <v>39989</v>
      </c>
      <c r="R21400" s="1">
        <v>39989</v>
      </c>
      <c r="S21400">
        <v>0</v>
      </c>
      <c r="T21400">
        <v>8070000</v>
      </c>
      <c r="U21400">
        <v>0</v>
      </c>
      <c r="V21400">
        <v>0</v>
      </c>
      <c r="W21400">
        <v>0</v>
      </c>
      <c r="X21400">
        <v>0</v>
      </c>
      <c r="Y21400">
        <v>0</v>
      </c>
      <c r="Z21400">
        <v>0</v>
      </c>
      <c r="AA21400">
        <v>0</v>
      </c>
      <c r="AB21400">
        <v>0</v>
      </c>
      <c r="AC21400">
        <v>0</v>
      </c>
      <c r="AD21400">
        <v>0</v>
      </c>
      <c r="AE21400">
        <v>0</v>
      </c>
      <c r="AF21400">
        <v>0</v>
      </c>
      <c r="AG21400">
        <v>0</v>
      </c>
      <c r="AH21400">
        <v>0</v>
      </c>
      <c r="AI21400">
        <v>0</v>
      </c>
      <c r="AJ21400">
        <v>0</v>
      </c>
      <c r="AK21400">
        <v>0</v>
      </c>
      <c r="AL21400">
        <v>0</v>
      </c>
      <c r="AM21400">
        <v>0</v>
      </c>
      <c r="AN21400">
        <v>1</v>
      </c>
    </row>
    <row r="21401" spans="1:40" x14ac:dyDescent="0.45">
      <c r="A21401" t="s">
        <v>43421</v>
      </c>
      <c r="B21401" t="s">
        <v>43422</v>
      </c>
      <c r="C21401" t="s">
        <v>43423</v>
      </c>
      <c r="D21401" t="s">
        <v>899</v>
      </c>
      <c r="E21401" t="s">
        <v>900</v>
      </c>
      <c r="F21401">
        <v>0</v>
      </c>
      <c r="G21401" t="s">
        <v>51</v>
      </c>
      <c r="H21401" t="s">
        <v>44</v>
      </c>
      <c r="I21401" t="s">
        <v>64</v>
      </c>
      <c r="J21401" t="s">
        <v>65</v>
      </c>
      <c r="K21401" t="s">
        <v>65</v>
      </c>
      <c r="L21401">
        <v>3</v>
      </c>
      <c r="M21401" s="1">
        <v>39083</v>
      </c>
      <c r="N21401" s="3">
        <v>43837</v>
      </c>
      <c r="O21401" t="s">
        <v>80</v>
      </c>
      <c r="P21401">
        <v>2007</v>
      </c>
      <c r="Q21401" s="1">
        <v>40294</v>
      </c>
      <c r="R21401" s="1">
        <v>41520</v>
      </c>
      <c r="S21401">
        <v>3400000</v>
      </c>
      <c r="T21401">
        <v>4679068</v>
      </c>
      <c r="U21401">
        <v>0</v>
      </c>
      <c r="V21401">
        <v>0</v>
      </c>
      <c r="W21401">
        <v>0</v>
      </c>
      <c r="X21401">
        <v>0</v>
      </c>
      <c r="Y21401">
        <v>0</v>
      </c>
      <c r="Z21401">
        <v>0</v>
      </c>
      <c r="AA21401">
        <v>0</v>
      </c>
      <c r="AB21401">
        <v>0</v>
      </c>
      <c r="AC21401">
        <v>0</v>
      </c>
      <c r="AD21401">
        <v>0</v>
      </c>
      <c r="AE21401">
        <v>0</v>
      </c>
      <c r="AF21401">
        <v>0</v>
      </c>
      <c r="AG21401">
        <v>0</v>
      </c>
      <c r="AH21401">
        <v>0</v>
      </c>
      <c r="AI21401">
        <v>0</v>
      </c>
      <c r="AJ21401">
        <v>0</v>
      </c>
      <c r="AK21401">
        <v>0</v>
      </c>
      <c r="AL21401">
        <v>0</v>
      </c>
      <c r="AM21401">
        <v>0</v>
      </c>
      <c r="AN21401">
        <v>1</v>
      </c>
    </row>
    <row r="21402" spans="1:40" x14ac:dyDescent="0.45">
      <c r="A21402" t="s">
        <v>11669</v>
      </c>
      <c r="B21402" t="s">
        <v>11670</v>
      </c>
      <c r="C21402" t="s">
        <v>11671</v>
      </c>
      <c r="D21402" t="s">
        <v>68</v>
      </c>
      <c r="E21402" t="s">
        <v>69</v>
      </c>
      <c r="F21402">
        <v>0</v>
      </c>
      <c r="G21402" t="s">
        <v>51</v>
      </c>
      <c r="H21402" t="s">
        <v>44</v>
      </c>
      <c r="I21402" t="s">
        <v>309</v>
      </c>
      <c r="J21402" t="s">
        <v>310</v>
      </c>
      <c r="K21402" t="s">
        <v>1793</v>
      </c>
      <c r="L21402">
        <v>2</v>
      </c>
      <c r="M21402" s="1">
        <v>34700</v>
      </c>
      <c r="N21402" s="2">
        <v>34700</v>
      </c>
      <c r="O21402" t="s">
        <v>1638</v>
      </c>
      <c r="P21402">
        <v>1995</v>
      </c>
      <c r="Q21402" s="1">
        <v>38580</v>
      </c>
      <c r="R21402" s="1">
        <v>39234</v>
      </c>
      <c r="S21402">
        <v>0</v>
      </c>
      <c r="T21402">
        <v>8080000</v>
      </c>
      <c r="U21402">
        <v>0</v>
      </c>
      <c r="V21402">
        <v>0</v>
      </c>
      <c r="W21402">
        <v>0</v>
      </c>
      <c r="X21402">
        <v>0</v>
      </c>
      <c r="Y21402">
        <v>0</v>
      </c>
      <c r="Z21402">
        <v>0</v>
      </c>
      <c r="AA21402">
        <v>0</v>
      </c>
      <c r="AB21402">
        <v>0</v>
      </c>
      <c r="AC21402">
        <v>0</v>
      </c>
      <c r="AD21402">
        <v>0</v>
      </c>
      <c r="AE21402">
        <v>0</v>
      </c>
      <c r="AF21402">
        <v>0</v>
      </c>
      <c r="AG21402">
        <v>0</v>
      </c>
      <c r="AH21402">
        <v>0</v>
      </c>
      <c r="AI21402">
        <v>0</v>
      </c>
      <c r="AJ21402">
        <v>0</v>
      </c>
      <c r="AK21402">
        <v>0</v>
      </c>
      <c r="AL21402">
        <v>0</v>
      </c>
      <c r="AM21402">
        <v>0</v>
      </c>
      <c r="AN21402">
        <v>1</v>
      </c>
    </row>
    <row r="21403" spans="1:40" x14ac:dyDescent="0.45">
      <c r="A21403" t="s">
        <v>40288</v>
      </c>
      <c r="B21403" t="s">
        <v>40289</v>
      </c>
      <c r="C21403" t="s">
        <v>40290</v>
      </c>
      <c r="D21403" t="s">
        <v>325</v>
      </c>
      <c r="E21403" t="s">
        <v>326</v>
      </c>
      <c r="F21403">
        <v>0</v>
      </c>
      <c r="G21403" t="s">
        <v>51</v>
      </c>
      <c r="H21403" t="s">
        <v>44</v>
      </c>
      <c r="I21403" t="s">
        <v>1723</v>
      </c>
      <c r="J21403" t="s">
        <v>1724</v>
      </c>
      <c r="K21403" t="s">
        <v>1725</v>
      </c>
      <c r="L21403">
        <v>5</v>
      </c>
      <c r="M21403" s="1">
        <v>39630</v>
      </c>
      <c r="N21403" s="3">
        <v>44020</v>
      </c>
      <c r="O21403" t="s">
        <v>1052</v>
      </c>
      <c r="P21403">
        <v>2008</v>
      </c>
      <c r="Q21403" s="1">
        <v>40809</v>
      </c>
      <c r="R21403" s="1">
        <v>41334</v>
      </c>
      <c r="S21403">
        <v>0</v>
      </c>
      <c r="T21403">
        <v>6000000</v>
      </c>
      <c r="U21403">
        <v>0</v>
      </c>
      <c r="V21403">
        <v>0</v>
      </c>
      <c r="W21403">
        <v>0</v>
      </c>
      <c r="X21403">
        <v>0</v>
      </c>
      <c r="Y21403">
        <v>2093000</v>
      </c>
      <c r="Z21403">
        <v>0</v>
      </c>
      <c r="AA21403">
        <v>0</v>
      </c>
      <c r="AB21403">
        <v>0</v>
      </c>
      <c r="AC21403">
        <v>0</v>
      </c>
      <c r="AD21403">
        <v>0</v>
      </c>
      <c r="AE21403">
        <v>0</v>
      </c>
      <c r="AF21403">
        <v>6000000</v>
      </c>
      <c r="AG21403">
        <v>0</v>
      </c>
      <c r="AH21403">
        <v>0</v>
      </c>
      <c r="AI21403">
        <v>0</v>
      </c>
      <c r="AJ21403">
        <v>0</v>
      </c>
      <c r="AK21403">
        <v>0</v>
      </c>
      <c r="AL21403">
        <v>0</v>
      </c>
      <c r="AM21403">
        <v>0</v>
      </c>
      <c r="AN21403">
        <v>1</v>
      </c>
    </row>
    <row r="21404" spans="1:40" x14ac:dyDescent="0.45">
      <c r="A21404" t="s">
        <v>14648</v>
      </c>
      <c r="B21404" t="s">
        <v>14649</v>
      </c>
      <c r="C21404" t="s">
        <v>14650</v>
      </c>
      <c r="D21404" t="s">
        <v>371</v>
      </c>
      <c r="E21404" t="s">
        <v>222</v>
      </c>
      <c r="F21404">
        <v>0</v>
      </c>
      <c r="G21404" t="s">
        <v>51</v>
      </c>
      <c r="H21404" t="s">
        <v>44</v>
      </c>
      <c r="I21404" t="s">
        <v>45</v>
      </c>
      <c r="J21404" t="s">
        <v>46</v>
      </c>
      <c r="K21404" t="s">
        <v>47</v>
      </c>
      <c r="L21404">
        <v>4</v>
      </c>
      <c r="M21404" s="1">
        <v>40634</v>
      </c>
      <c r="N21404" s="3">
        <v>43932</v>
      </c>
      <c r="O21404" t="s">
        <v>62</v>
      </c>
      <c r="P21404">
        <v>2011</v>
      </c>
      <c r="Q21404" s="1">
        <v>40725</v>
      </c>
      <c r="R21404" s="1">
        <v>41737</v>
      </c>
      <c r="S21404">
        <v>2018000</v>
      </c>
      <c r="T21404">
        <v>4828180</v>
      </c>
      <c r="U21404">
        <v>0</v>
      </c>
      <c r="V21404">
        <v>0</v>
      </c>
      <c r="W21404">
        <v>1250000</v>
      </c>
      <c r="X21404">
        <v>0</v>
      </c>
      <c r="Y21404">
        <v>0</v>
      </c>
      <c r="Z21404">
        <v>0</v>
      </c>
      <c r="AA21404">
        <v>0</v>
      </c>
      <c r="AB21404">
        <v>0</v>
      </c>
      <c r="AC21404">
        <v>0</v>
      </c>
      <c r="AD21404">
        <v>0</v>
      </c>
      <c r="AE21404">
        <v>0</v>
      </c>
      <c r="AF21404">
        <v>4828180</v>
      </c>
      <c r="AG21404">
        <v>0</v>
      </c>
      <c r="AH21404">
        <v>0</v>
      </c>
      <c r="AI21404">
        <v>0</v>
      </c>
      <c r="AJ21404">
        <v>0</v>
      </c>
      <c r="AK21404">
        <v>0</v>
      </c>
      <c r="AL21404">
        <v>0</v>
      </c>
      <c r="AM21404">
        <v>0</v>
      </c>
      <c r="AN21404">
        <v>1</v>
      </c>
    </row>
    <row r="21405" spans="1:40" x14ac:dyDescent="0.45">
      <c r="A21405" t="s">
        <v>22693</v>
      </c>
      <c r="B21405" t="s">
        <v>22694</v>
      </c>
      <c r="C21405" t="s">
        <v>22695</v>
      </c>
      <c r="D21405" t="s">
        <v>115</v>
      </c>
      <c r="E21405" t="s">
        <v>116</v>
      </c>
      <c r="F21405">
        <v>0</v>
      </c>
      <c r="G21405" t="s">
        <v>51</v>
      </c>
      <c r="H21405" t="s">
        <v>44</v>
      </c>
      <c r="I21405" t="s">
        <v>52</v>
      </c>
      <c r="J21405" t="s">
        <v>141</v>
      </c>
      <c r="K21405" t="s">
        <v>4458</v>
      </c>
      <c r="L21405">
        <v>2</v>
      </c>
      <c r="M21405" s="1">
        <v>40179</v>
      </c>
      <c r="N21405" s="3">
        <v>43840</v>
      </c>
      <c r="O21405" t="s">
        <v>87</v>
      </c>
      <c r="P21405">
        <v>2010</v>
      </c>
      <c r="Q21405" s="1">
        <v>40575</v>
      </c>
      <c r="R21405" s="1">
        <v>40974</v>
      </c>
      <c r="S21405">
        <v>2100000</v>
      </c>
      <c r="T21405">
        <v>6000000</v>
      </c>
      <c r="U21405">
        <v>0</v>
      </c>
      <c r="V21405">
        <v>0</v>
      </c>
      <c r="W21405">
        <v>0</v>
      </c>
      <c r="X21405">
        <v>0</v>
      </c>
      <c r="Y21405">
        <v>0</v>
      </c>
      <c r="Z21405">
        <v>0</v>
      </c>
      <c r="AA21405">
        <v>0</v>
      </c>
      <c r="AB21405">
        <v>0</v>
      </c>
      <c r="AC21405">
        <v>0</v>
      </c>
      <c r="AD21405">
        <v>0</v>
      </c>
      <c r="AE21405">
        <v>0</v>
      </c>
      <c r="AF21405">
        <v>6000000</v>
      </c>
      <c r="AG21405">
        <v>0</v>
      </c>
      <c r="AH21405">
        <v>0</v>
      </c>
      <c r="AI21405">
        <v>0</v>
      </c>
      <c r="AJ21405">
        <v>0</v>
      </c>
      <c r="AK21405">
        <v>0</v>
      </c>
      <c r="AL21405">
        <v>0</v>
      </c>
      <c r="AM21405">
        <v>0</v>
      </c>
      <c r="AN21405">
        <v>1</v>
      </c>
    </row>
    <row r="21406" spans="1:40" x14ac:dyDescent="0.45">
      <c r="A21406" t="s">
        <v>27224</v>
      </c>
      <c r="B21406" t="s">
        <v>27225</v>
      </c>
      <c r="C21406" t="s">
        <v>27226</v>
      </c>
      <c r="D21406" t="s">
        <v>68</v>
      </c>
      <c r="E21406" t="s">
        <v>69</v>
      </c>
      <c r="F21406">
        <v>0</v>
      </c>
      <c r="G21406" t="s">
        <v>51</v>
      </c>
      <c r="H21406" t="s">
        <v>44</v>
      </c>
      <c r="I21406" t="s">
        <v>52</v>
      </c>
      <c r="J21406" t="s">
        <v>141</v>
      </c>
      <c r="K21406" t="s">
        <v>359</v>
      </c>
      <c r="L21406">
        <v>2</v>
      </c>
      <c r="M21406" s="1">
        <v>36892</v>
      </c>
      <c r="N21406" s="3">
        <v>43831</v>
      </c>
      <c r="O21406" t="s">
        <v>124</v>
      </c>
      <c r="P21406">
        <v>2001</v>
      </c>
      <c r="Q21406" s="1">
        <v>39071</v>
      </c>
      <c r="R21406" s="1">
        <v>40417</v>
      </c>
      <c r="S21406">
        <v>0</v>
      </c>
      <c r="T21406">
        <v>8100000</v>
      </c>
      <c r="U21406">
        <v>0</v>
      </c>
      <c r="V21406">
        <v>0</v>
      </c>
      <c r="W21406">
        <v>0</v>
      </c>
      <c r="X21406">
        <v>0</v>
      </c>
      <c r="Y21406">
        <v>0</v>
      </c>
      <c r="Z21406">
        <v>0</v>
      </c>
      <c r="AA21406">
        <v>0</v>
      </c>
      <c r="AB21406">
        <v>0</v>
      </c>
      <c r="AC21406">
        <v>0</v>
      </c>
      <c r="AD21406">
        <v>0</v>
      </c>
      <c r="AE21406">
        <v>0</v>
      </c>
      <c r="AF21406">
        <v>0</v>
      </c>
      <c r="AG21406">
        <v>0</v>
      </c>
      <c r="AH21406">
        <v>0</v>
      </c>
      <c r="AI21406">
        <v>5400000</v>
      </c>
      <c r="AJ21406">
        <v>0</v>
      </c>
      <c r="AK21406">
        <v>0</v>
      </c>
      <c r="AL21406">
        <v>0</v>
      </c>
      <c r="AM21406">
        <v>0</v>
      </c>
      <c r="AN21406">
        <v>1</v>
      </c>
    </row>
    <row r="21407" spans="1:40" x14ac:dyDescent="0.45">
      <c r="A21407" t="s">
        <v>30673</v>
      </c>
      <c r="B21407" t="s">
        <v>30674</v>
      </c>
      <c r="C21407" t="s">
        <v>30675</v>
      </c>
      <c r="D21407" t="s">
        <v>78</v>
      </c>
      <c r="E21407" t="s">
        <v>79</v>
      </c>
      <c r="F21407">
        <v>0</v>
      </c>
      <c r="G21407" t="s">
        <v>51</v>
      </c>
      <c r="H21407" t="s">
        <v>44</v>
      </c>
      <c r="I21407" t="s">
        <v>52</v>
      </c>
      <c r="J21407" t="s">
        <v>141</v>
      </c>
      <c r="K21407" t="s">
        <v>142</v>
      </c>
      <c r="L21407">
        <v>2</v>
      </c>
      <c r="M21407" s="1">
        <v>40544</v>
      </c>
      <c r="N21407" s="3">
        <v>43841</v>
      </c>
      <c r="O21407" t="s">
        <v>311</v>
      </c>
      <c r="P21407">
        <v>2011</v>
      </c>
      <c r="Q21407" s="1">
        <v>40947</v>
      </c>
      <c r="R21407" s="1">
        <v>41036</v>
      </c>
      <c r="S21407">
        <v>1100000</v>
      </c>
      <c r="T21407">
        <v>7000000</v>
      </c>
      <c r="U21407">
        <v>0</v>
      </c>
      <c r="V21407">
        <v>0</v>
      </c>
      <c r="W21407">
        <v>0</v>
      </c>
      <c r="X21407">
        <v>0</v>
      </c>
      <c r="Y21407">
        <v>0</v>
      </c>
      <c r="Z21407">
        <v>0</v>
      </c>
      <c r="AA21407">
        <v>0</v>
      </c>
      <c r="AB21407">
        <v>0</v>
      </c>
      <c r="AC21407">
        <v>0</v>
      </c>
      <c r="AD21407">
        <v>0</v>
      </c>
      <c r="AE21407">
        <v>0</v>
      </c>
      <c r="AF21407">
        <v>7000000</v>
      </c>
      <c r="AG21407">
        <v>0</v>
      </c>
      <c r="AH21407">
        <v>0</v>
      </c>
      <c r="AI21407">
        <v>0</v>
      </c>
      <c r="AJ21407">
        <v>0</v>
      </c>
      <c r="AK21407">
        <v>0</v>
      </c>
      <c r="AL21407">
        <v>0</v>
      </c>
      <c r="AM21407">
        <v>0</v>
      </c>
      <c r="AN21407">
        <v>1</v>
      </c>
    </row>
    <row r="21408" spans="1:40" x14ac:dyDescent="0.45">
      <c r="A21408" t="s">
        <v>48392</v>
      </c>
      <c r="B21408" t="s">
        <v>48393</v>
      </c>
      <c r="C21408" t="s">
        <v>48394</v>
      </c>
      <c r="D21408" t="s">
        <v>706</v>
      </c>
      <c r="E21408" t="s">
        <v>707</v>
      </c>
      <c r="F21408">
        <v>0</v>
      </c>
      <c r="G21408" t="s">
        <v>43</v>
      </c>
      <c r="H21408" t="s">
        <v>44</v>
      </c>
      <c r="I21408" t="s">
        <v>52</v>
      </c>
      <c r="J21408" t="s">
        <v>141</v>
      </c>
      <c r="K21408" t="s">
        <v>1792</v>
      </c>
      <c r="L21408">
        <v>2</v>
      </c>
      <c r="M21408" s="1">
        <v>37987</v>
      </c>
      <c r="N21408" s="3">
        <v>43834</v>
      </c>
      <c r="O21408" t="s">
        <v>273</v>
      </c>
      <c r="P21408">
        <v>2004</v>
      </c>
      <c r="Q21408" s="1">
        <v>39701</v>
      </c>
      <c r="R21408" s="1">
        <v>40256</v>
      </c>
      <c r="S21408">
        <v>0</v>
      </c>
      <c r="T21408">
        <v>8000000</v>
      </c>
      <c r="U21408">
        <v>0</v>
      </c>
      <c r="V21408">
        <v>0</v>
      </c>
      <c r="W21408">
        <v>0</v>
      </c>
      <c r="X21408">
        <v>100000</v>
      </c>
      <c r="Y21408">
        <v>0</v>
      </c>
      <c r="Z21408">
        <v>0</v>
      </c>
      <c r="AA21408">
        <v>0</v>
      </c>
      <c r="AB21408">
        <v>0</v>
      </c>
      <c r="AC21408">
        <v>0</v>
      </c>
      <c r="AD21408">
        <v>0</v>
      </c>
      <c r="AE21408">
        <v>0</v>
      </c>
      <c r="AF21408">
        <v>0</v>
      </c>
      <c r="AG21408">
        <v>8000000</v>
      </c>
      <c r="AH21408">
        <v>0</v>
      </c>
      <c r="AI21408">
        <v>0</v>
      </c>
      <c r="AJ21408">
        <v>0</v>
      </c>
      <c r="AK21408">
        <v>0</v>
      </c>
      <c r="AL21408">
        <v>0</v>
      </c>
      <c r="AM21408">
        <v>0</v>
      </c>
      <c r="AN21408">
        <v>1</v>
      </c>
    </row>
    <row r="21409" spans="1:40" x14ac:dyDescent="0.45">
      <c r="A21409" t="s">
        <v>25717</v>
      </c>
      <c r="B21409" t="s">
        <v>25718</v>
      </c>
      <c r="C21409" t="s">
        <v>25719</v>
      </c>
      <c r="D21409" t="s">
        <v>68</v>
      </c>
      <c r="E21409" t="s">
        <v>69</v>
      </c>
      <c r="F21409">
        <v>0</v>
      </c>
      <c r="G21409" t="s">
        <v>43</v>
      </c>
      <c r="H21409" t="s">
        <v>44</v>
      </c>
      <c r="I21409" t="s">
        <v>45</v>
      </c>
      <c r="J21409" t="s">
        <v>825</v>
      </c>
      <c r="K21409" t="s">
        <v>25720</v>
      </c>
      <c r="L21409">
        <v>1</v>
      </c>
      <c r="M21409" s="1">
        <v>35065</v>
      </c>
      <c r="N21409" s="2">
        <v>35065</v>
      </c>
      <c r="O21409" t="s">
        <v>1664</v>
      </c>
      <c r="P21409">
        <v>1996</v>
      </c>
      <c r="Q21409" s="1">
        <v>40207</v>
      </c>
      <c r="R21409" s="1">
        <v>40207</v>
      </c>
      <c r="S21409">
        <v>0</v>
      </c>
      <c r="T21409">
        <v>8100000</v>
      </c>
      <c r="U21409">
        <v>0</v>
      </c>
      <c r="V21409">
        <v>0</v>
      </c>
      <c r="W21409">
        <v>0</v>
      </c>
      <c r="X21409">
        <v>0</v>
      </c>
      <c r="Y21409">
        <v>0</v>
      </c>
      <c r="Z21409">
        <v>0</v>
      </c>
      <c r="AA21409">
        <v>0</v>
      </c>
      <c r="AB21409">
        <v>0</v>
      </c>
      <c r="AC21409">
        <v>0</v>
      </c>
      <c r="AD21409">
        <v>0</v>
      </c>
      <c r="AE21409">
        <v>0</v>
      </c>
      <c r="AF21409">
        <v>0</v>
      </c>
      <c r="AG21409">
        <v>0</v>
      </c>
      <c r="AH21409">
        <v>0</v>
      </c>
      <c r="AI21409">
        <v>0</v>
      </c>
      <c r="AJ21409">
        <v>0</v>
      </c>
      <c r="AK21409">
        <v>0</v>
      </c>
      <c r="AL21409">
        <v>0</v>
      </c>
      <c r="AM21409">
        <v>0</v>
      </c>
      <c r="AN21409">
        <v>1</v>
      </c>
    </row>
    <row r="21410" spans="1:40" x14ac:dyDescent="0.45">
      <c r="A21410" t="s">
        <v>5753</v>
      </c>
      <c r="B21410" t="s">
        <v>5754</v>
      </c>
      <c r="C21410" t="s">
        <v>5755</v>
      </c>
      <c r="D21410" t="s">
        <v>5748</v>
      </c>
      <c r="E21410" t="s">
        <v>3609</v>
      </c>
      <c r="F21410">
        <v>0</v>
      </c>
      <c r="G21410" t="s">
        <v>51</v>
      </c>
      <c r="H21410" t="s">
        <v>44</v>
      </c>
      <c r="I21410" t="s">
        <v>309</v>
      </c>
      <c r="J21410" t="s">
        <v>3168</v>
      </c>
      <c r="K21410" t="s">
        <v>5756</v>
      </c>
      <c r="L21410">
        <v>2</v>
      </c>
      <c r="M21410" s="1">
        <v>38813</v>
      </c>
      <c r="N21410" s="3">
        <v>43927</v>
      </c>
      <c r="O21410" t="s">
        <v>289</v>
      </c>
      <c r="P21410">
        <v>2006</v>
      </c>
      <c r="Q21410" s="1">
        <v>39995</v>
      </c>
      <c r="R21410" s="1">
        <v>40567</v>
      </c>
      <c r="S21410">
        <v>0</v>
      </c>
      <c r="T21410">
        <v>8100000</v>
      </c>
      <c r="U21410">
        <v>0</v>
      </c>
      <c r="V21410">
        <v>0</v>
      </c>
      <c r="W21410">
        <v>0</v>
      </c>
      <c r="X21410">
        <v>0</v>
      </c>
      <c r="Y21410">
        <v>0</v>
      </c>
      <c r="Z21410">
        <v>0</v>
      </c>
      <c r="AA21410">
        <v>0</v>
      </c>
      <c r="AB21410">
        <v>0</v>
      </c>
      <c r="AC21410">
        <v>0</v>
      </c>
      <c r="AD21410">
        <v>0</v>
      </c>
      <c r="AE21410">
        <v>0</v>
      </c>
      <c r="AF21410">
        <v>0</v>
      </c>
      <c r="AG21410">
        <v>8100000</v>
      </c>
      <c r="AH21410">
        <v>0</v>
      </c>
      <c r="AI21410">
        <v>0</v>
      </c>
      <c r="AJ21410">
        <v>0</v>
      </c>
      <c r="AK21410">
        <v>0</v>
      </c>
      <c r="AL21410">
        <v>0</v>
      </c>
      <c r="AM21410">
        <v>0</v>
      </c>
      <c r="AN21410">
        <v>1</v>
      </c>
    </row>
    <row r="21411" spans="1:40" x14ac:dyDescent="0.45">
      <c r="A21411" t="s">
        <v>12081</v>
      </c>
      <c r="B21411" t="s">
        <v>12082</v>
      </c>
      <c r="C21411" t="s">
        <v>12083</v>
      </c>
      <c r="D21411" t="s">
        <v>68</v>
      </c>
      <c r="E21411" t="s">
        <v>69</v>
      </c>
      <c r="F21411">
        <v>0</v>
      </c>
      <c r="G21411" t="s">
        <v>51</v>
      </c>
      <c r="H21411" t="s">
        <v>44</v>
      </c>
      <c r="I21411" t="s">
        <v>52</v>
      </c>
      <c r="J21411" t="s">
        <v>141</v>
      </c>
      <c r="K21411" t="s">
        <v>1542</v>
      </c>
      <c r="L21411">
        <v>6</v>
      </c>
      <c r="M21411" s="1">
        <v>38808</v>
      </c>
      <c r="N21411" s="3">
        <v>43927</v>
      </c>
      <c r="O21411" t="s">
        <v>289</v>
      </c>
      <c r="P21411">
        <v>2006</v>
      </c>
      <c r="Q21411" s="1">
        <v>39785</v>
      </c>
      <c r="R21411" s="1">
        <v>40487</v>
      </c>
      <c r="S21411">
        <v>0</v>
      </c>
      <c r="T21411">
        <v>8105000</v>
      </c>
      <c r="U21411">
        <v>0</v>
      </c>
      <c r="V21411">
        <v>0</v>
      </c>
      <c r="W21411">
        <v>0</v>
      </c>
      <c r="X21411">
        <v>0</v>
      </c>
      <c r="Y21411">
        <v>0</v>
      </c>
      <c r="Z21411">
        <v>0</v>
      </c>
      <c r="AA21411">
        <v>0</v>
      </c>
      <c r="AB21411">
        <v>0</v>
      </c>
      <c r="AC21411">
        <v>0</v>
      </c>
      <c r="AD21411">
        <v>0</v>
      </c>
      <c r="AE21411">
        <v>0</v>
      </c>
      <c r="AF21411">
        <v>0</v>
      </c>
      <c r="AG21411">
        <v>0</v>
      </c>
      <c r="AH21411">
        <v>0</v>
      </c>
      <c r="AI21411">
        <v>0</v>
      </c>
      <c r="AJ21411">
        <v>0</v>
      </c>
      <c r="AK21411">
        <v>0</v>
      </c>
      <c r="AL21411">
        <v>0</v>
      </c>
      <c r="AM21411">
        <v>0</v>
      </c>
      <c r="AN21411">
        <v>1</v>
      </c>
    </row>
    <row r="21412" spans="1:40" x14ac:dyDescent="0.45">
      <c r="A21412" t="s">
        <v>56968</v>
      </c>
      <c r="B21412" t="s">
        <v>56969</v>
      </c>
      <c r="C21412" t="s">
        <v>56970</v>
      </c>
      <c r="D21412" t="s">
        <v>56971</v>
      </c>
      <c r="E21412" t="s">
        <v>50</v>
      </c>
      <c r="F21412">
        <v>0</v>
      </c>
      <c r="G21412" t="s">
        <v>43</v>
      </c>
      <c r="H21412" t="s">
        <v>44</v>
      </c>
      <c r="I21412" t="s">
        <v>52</v>
      </c>
      <c r="J21412" t="s">
        <v>141</v>
      </c>
      <c r="K21412" t="s">
        <v>2696</v>
      </c>
      <c r="L21412">
        <v>5</v>
      </c>
      <c r="M21412" s="1">
        <v>39142</v>
      </c>
      <c r="N21412" s="3">
        <v>43897</v>
      </c>
      <c r="O21412" t="s">
        <v>80</v>
      </c>
      <c r="P21412">
        <v>2007</v>
      </c>
      <c r="Q21412" s="1">
        <v>39142</v>
      </c>
      <c r="R21412" s="1">
        <v>41254</v>
      </c>
      <c r="S21412">
        <v>1650000</v>
      </c>
      <c r="T21412">
        <v>6460454</v>
      </c>
      <c r="U21412">
        <v>0</v>
      </c>
      <c r="V21412">
        <v>0</v>
      </c>
      <c r="W21412">
        <v>0</v>
      </c>
      <c r="X21412">
        <v>0</v>
      </c>
      <c r="Y21412">
        <v>0</v>
      </c>
      <c r="Z21412">
        <v>0</v>
      </c>
      <c r="AA21412">
        <v>0</v>
      </c>
      <c r="AB21412">
        <v>0</v>
      </c>
      <c r="AC21412">
        <v>0</v>
      </c>
      <c r="AD21412">
        <v>0</v>
      </c>
      <c r="AE21412">
        <v>0</v>
      </c>
      <c r="AF21412">
        <v>3500000</v>
      </c>
      <c r="AG21412">
        <v>1000000</v>
      </c>
      <c r="AH21412">
        <v>0</v>
      </c>
      <c r="AI21412">
        <v>0</v>
      </c>
      <c r="AJ21412">
        <v>0</v>
      </c>
      <c r="AK21412">
        <v>0</v>
      </c>
      <c r="AL21412">
        <v>0</v>
      </c>
      <c r="AM21412">
        <v>0</v>
      </c>
      <c r="AN21412">
        <v>1</v>
      </c>
    </row>
    <row r="21413" spans="1:40" x14ac:dyDescent="0.45">
      <c r="A21413" t="s">
        <v>68303</v>
      </c>
      <c r="B21413" t="s">
        <v>68304</v>
      </c>
      <c r="C21413" t="s">
        <v>68305</v>
      </c>
      <c r="D21413" t="s">
        <v>68306</v>
      </c>
      <c r="E21413" t="s">
        <v>1393</v>
      </c>
      <c r="F21413">
        <v>0</v>
      </c>
      <c r="G21413" t="s">
        <v>51</v>
      </c>
      <c r="H21413" t="s">
        <v>44</v>
      </c>
      <c r="I21413" t="s">
        <v>440</v>
      </c>
      <c r="J21413" t="s">
        <v>441</v>
      </c>
      <c r="K21413" t="s">
        <v>441</v>
      </c>
      <c r="L21413">
        <v>3</v>
      </c>
      <c r="M21413" s="1">
        <v>36161</v>
      </c>
      <c r="N21413" s="2">
        <v>36161</v>
      </c>
      <c r="O21413" t="s">
        <v>597</v>
      </c>
      <c r="P21413">
        <v>1999</v>
      </c>
      <c r="Q21413" s="1">
        <v>41263</v>
      </c>
      <c r="R21413" s="1">
        <v>41871</v>
      </c>
      <c r="S21413">
        <v>0</v>
      </c>
      <c r="T21413">
        <v>8115000</v>
      </c>
      <c r="U21413">
        <v>0</v>
      </c>
      <c r="V21413">
        <v>0</v>
      </c>
      <c r="W21413">
        <v>0</v>
      </c>
      <c r="X21413">
        <v>0</v>
      </c>
      <c r="Y21413">
        <v>0</v>
      </c>
      <c r="Z21413">
        <v>0</v>
      </c>
      <c r="AA21413">
        <v>0</v>
      </c>
      <c r="AB21413">
        <v>0</v>
      </c>
      <c r="AC21413">
        <v>0</v>
      </c>
      <c r="AD21413">
        <v>0</v>
      </c>
      <c r="AE21413">
        <v>0</v>
      </c>
      <c r="AF21413">
        <v>0</v>
      </c>
      <c r="AG21413">
        <v>0</v>
      </c>
      <c r="AH21413">
        <v>0</v>
      </c>
      <c r="AI21413">
        <v>0</v>
      </c>
      <c r="AJ21413">
        <v>0</v>
      </c>
      <c r="AK21413">
        <v>0</v>
      </c>
      <c r="AL21413">
        <v>0</v>
      </c>
      <c r="AM21413">
        <v>0</v>
      </c>
      <c r="AN21413">
        <v>1</v>
      </c>
    </row>
    <row r="21414" spans="1:40" x14ac:dyDescent="0.45">
      <c r="A21414" t="s">
        <v>20435</v>
      </c>
      <c r="B21414" t="s">
        <v>20436</v>
      </c>
      <c r="C21414" t="s">
        <v>20437</v>
      </c>
      <c r="D21414" t="s">
        <v>899</v>
      </c>
      <c r="E21414" t="s">
        <v>900</v>
      </c>
      <c r="F21414">
        <v>0</v>
      </c>
      <c r="G21414" t="s">
        <v>51</v>
      </c>
      <c r="H21414" t="s">
        <v>44</v>
      </c>
      <c r="I21414" t="s">
        <v>655</v>
      </c>
      <c r="J21414" t="s">
        <v>656</v>
      </c>
      <c r="K21414" t="s">
        <v>1142</v>
      </c>
      <c r="L21414">
        <v>6</v>
      </c>
      <c r="M21414" s="1">
        <v>39448</v>
      </c>
      <c r="N21414" s="3">
        <v>43838</v>
      </c>
      <c r="O21414" t="s">
        <v>133</v>
      </c>
      <c r="P21414">
        <v>2008</v>
      </c>
      <c r="Q21414" s="1">
        <v>40105</v>
      </c>
      <c r="R21414" s="1">
        <v>41690</v>
      </c>
      <c r="S21414">
        <v>0</v>
      </c>
      <c r="T21414">
        <v>3049776</v>
      </c>
      <c r="U21414">
        <v>0</v>
      </c>
      <c r="V21414">
        <v>0</v>
      </c>
      <c r="W21414">
        <v>0</v>
      </c>
      <c r="X21414">
        <v>5080869</v>
      </c>
      <c r="Y21414">
        <v>0</v>
      </c>
      <c r="Z21414">
        <v>0</v>
      </c>
      <c r="AA21414">
        <v>0</v>
      </c>
      <c r="AB21414">
        <v>0</v>
      </c>
      <c r="AC21414">
        <v>0</v>
      </c>
      <c r="AD21414">
        <v>0</v>
      </c>
      <c r="AE21414">
        <v>0</v>
      </c>
      <c r="AF21414">
        <v>0</v>
      </c>
      <c r="AG21414">
        <v>0</v>
      </c>
      <c r="AH21414">
        <v>0</v>
      </c>
      <c r="AI21414">
        <v>0</v>
      </c>
      <c r="AJ21414">
        <v>0</v>
      </c>
      <c r="AK21414">
        <v>0</v>
      </c>
      <c r="AL21414">
        <v>0</v>
      </c>
      <c r="AM21414">
        <v>0</v>
      </c>
      <c r="AN21414">
        <v>1</v>
      </c>
    </row>
    <row r="21415" spans="1:40" x14ac:dyDescent="0.45">
      <c r="A21415" t="s">
        <v>4138</v>
      </c>
      <c r="B21415" t="s">
        <v>4139</v>
      </c>
      <c r="C21415" t="s">
        <v>4140</v>
      </c>
      <c r="D21415" t="s">
        <v>371</v>
      </c>
      <c r="E21415" t="s">
        <v>222</v>
      </c>
      <c r="F21415">
        <v>0</v>
      </c>
      <c r="G21415" t="s">
        <v>51</v>
      </c>
      <c r="H21415" t="s">
        <v>44</v>
      </c>
      <c r="I21415" t="s">
        <v>4141</v>
      </c>
      <c r="J21415" t="s">
        <v>4142</v>
      </c>
      <c r="K21415" t="s">
        <v>4143</v>
      </c>
      <c r="L21415">
        <v>3</v>
      </c>
      <c r="M21415" s="1">
        <v>37622</v>
      </c>
      <c r="N21415" s="3">
        <v>43833</v>
      </c>
      <c r="O21415" t="s">
        <v>469</v>
      </c>
      <c r="P21415">
        <v>2003</v>
      </c>
      <c r="Q21415" s="1">
        <v>40613</v>
      </c>
      <c r="R21415" s="1">
        <v>41570</v>
      </c>
      <c r="S21415">
        <v>0</v>
      </c>
      <c r="T21415">
        <v>8135000</v>
      </c>
      <c r="U21415">
        <v>0</v>
      </c>
      <c r="V21415">
        <v>0</v>
      </c>
      <c r="W21415">
        <v>0</v>
      </c>
      <c r="X21415">
        <v>0</v>
      </c>
      <c r="Y21415">
        <v>0</v>
      </c>
      <c r="Z21415">
        <v>0</v>
      </c>
      <c r="AA21415">
        <v>0</v>
      </c>
      <c r="AB21415">
        <v>0</v>
      </c>
      <c r="AC21415">
        <v>0</v>
      </c>
      <c r="AD21415">
        <v>0</v>
      </c>
      <c r="AE21415">
        <v>0</v>
      </c>
      <c r="AF21415">
        <v>0</v>
      </c>
      <c r="AG21415">
        <v>0</v>
      </c>
      <c r="AH21415">
        <v>0</v>
      </c>
      <c r="AI21415">
        <v>0</v>
      </c>
      <c r="AJ21415">
        <v>0</v>
      </c>
      <c r="AK21415">
        <v>0</v>
      </c>
      <c r="AL21415">
        <v>0</v>
      </c>
      <c r="AM21415">
        <v>0</v>
      </c>
      <c r="AN21415">
        <v>1</v>
      </c>
    </row>
    <row r="21416" spans="1:40" x14ac:dyDescent="0.45">
      <c r="A21416" t="s">
        <v>38266</v>
      </c>
      <c r="B21416" t="s">
        <v>38267</v>
      </c>
      <c r="C21416" t="s">
        <v>38268</v>
      </c>
      <c r="D21416" t="s">
        <v>38269</v>
      </c>
      <c r="E21416" t="s">
        <v>69</v>
      </c>
      <c r="F21416">
        <v>0</v>
      </c>
      <c r="G21416" t="s">
        <v>51</v>
      </c>
      <c r="H21416" t="s">
        <v>44</v>
      </c>
      <c r="I21416" t="s">
        <v>204</v>
      </c>
      <c r="J21416" t="s">
        <v>205</v>
      </c>
      <c r="K21416" t="s">
        <v>865</v>
      </c>
      <c r="L21416">
        <v>3</v>
      </c>
      <c r="M21416" s="1">
        <v>40909</v>
      </c>
      <c r="N21416" s="3">
        <v>43842</v>
      </c>
      <c r="O21416" t="s">
        <v>94</v>
      </c>
      <c r="P21416">
        <v>2012</v>
      </c>
      <c r="Q21416" s="1">
        <v>41148</v>
      </c>
      <c r="R21416" s="1">
        <v>41576</v>
      </c>
      <c r="S21416">
        <v>0</v>
      </c>
      <c r="T21416">
        <v>6500000</v>
      </c>
      <c r="U21416">
        <v>0</v>
      </c>
      <c r="V21416">
        <v>0</v>
      </c>
      <c r="W21416">
        <v>1643000</v>
      </c>
      <c r="X21416">
        <v>0</v>
      </c>
      <c r="Y21416">
        <v>0</v>
      </c>
      <c r="Z21416">
        <v>0</v>
      </c>
      <c r="AA21416">
        <v>0</v>
      </c>
      <c r="AB21416">
        <v>0</v>
      </c>
      <c r="AC21416">
        <v>0</v>
      </c>
      <c r="AD21416">
        <v>0</v>
      </c>
      <c r="AE21416">
        <v>0</v>
      </c>
      <c r="AF21416">
        <v>6500000</v>
      </c>
      <c r="AG21416">
        <v>0</v>
      </c>
      <c r="AH21416">
        <v>0</v>
      </c>
      <c r="AI21416">
        <v>0</v>
      </c>
      <c r="AJ21416">
        <v>0</v>
      </c>
      <c r="AK21416">
        <v>0</v>
      </c>
      <c r="AL21416">
        <v>0</v>
      </c>
      <c r="AM21416">
        <v>0</v>
      </c>
      <c r="AN21416">
        <v>1</v>
      </c>
    </row>
    <row r="21417" spans="1:40" x14ac:dyDescent="0.45">
      <c r="A21417" t="s">
        <v>17047</v>
      </c>
      <c r="B21417" t="s">
        <v>17048</v>
      </c>
      <c r="C21417" t="s">
        <v>17049</v>
      </c>
      <c r="D21417" t="s">
        <v>198</v>
      </c>
      <c r="E21417" t="s">
        <v>199</v>
      </c>
      <c r="F21417">
        <v>0</v>
      </c>
      <c r="G21417" t="s">
        <v>51</v>
      </c>
      <c r="H21417" t="s">
        <v>44</v>
      </c>
      <c r="I21417" t="s">
        <v>3185</v>
      </c>
      <c r="J21417" t="s">
        <v>365</v>
      </c>
      <c r="K21417" t="s">
        <v>3186</v>
      </c>
      <c r="L21417">
        <v>1</v>
      </c>
      <c r="M21417" s="1">
        <v>36526</v>
      </c>
      <c r="N21417" s="2">
        <v>36526</v>
      </c>
      <c r="O21417" t="s">
        <v>176</v>
      </c>
      <c r="P21417">
        <v>2000</v>
      </c>
      <c r="Q21417" s="1">
        <v>39975</v>
      </c>
      <c r="R21417" s="1">
        <v>39975</v>
      </c>
      <c r="S21417">
        <v>0</v>
      </c>
      <c r="T21417">
        <v>8147860</v>
      </c>
      <c r="U21417">
        <v>0</v>
      </c>
      <c r="V21417">
        <v>0</v>
      </c>
      <c r="W21417">
        <v>0</v>
      </c>
      <c r="X21417">
        <v>0</v>
      </c>
      <c r="Y21417">
        <v>0</v>
      </c>
      <c r="Z21417">
        <v>0</v>
      </c>
      <c r="AA21417">
        <v>0</v>
      </c>
      <c r="AB21417">
        <v>0</v>
      </c>
      <c r="AC21417">
        <v>0</v>
      </c>
      <c r="AD21417">
        <v>0</v>
      </c>
      <c r="AE21417">
        <v>0</v>
      </c>
      <c r="AF21417">
        <v>0</v>
      </c>
      <c r="AG21417">
        <v>0</v>
      </c>
      <c r="AH21417">
        <v>0</v>
      </c>
      <c r="AI21417">
        <v>0</v>
      </c>
      <c r="AJ21417">
        <v>0</v>
      </c>
      <c r="AK21417">
        <v>0</v>
      </c>
      <c r="AL21417">
        <v>0</v>
      </c>
      <c r="AM21417">
        <v>0</v>
      </c>
      <c r="AN21417">
        <v>1</v>
      </c>
    </row>
    <row r="21418" spans="1:40" x14ac:dyDescent="0.45">
      <c r="A21418" t="s">
        <v>6221</v>
      </c>
      <c r="B21418" t="s">
        <v>6222</v>
      </c>
      <c r="C21418" t="s">
        <v>6223</v>
      </c>
      <c r="D21418" t="s">
        <v>198</v>
      </c>
      <c r="E21418" t="s">
        <v>199</v>
      </c>
      <c r="F21418">
        <v>0</v>
      </c>
      <c r="G21418" t="s">
        <v>51</v>
      </c>
      <c r="H21418" t="s">
        <v>44</v>
      </c>
      <c r="I21418" t="s">
        <v>121</v>
      </c>
      <c r="J21418" t="s">
        <v>122</v>
      </c>
      <c r="K21418" t="s">
        <v>122</v>
      </c>
      <c r="L21418">
        <v>4</v>
      </c>
      <c r="M21418" s="1">
        <v>39083</v>
      </c>
      <c r="N21418" s="3">
        <v>43837</v>
      </c>
      <c r="O21418" t="s">
        <v>80</v>
      </c>
      <c r="P21418">
        <v>2007</v>
      </c>
      <c r="Q21418" s="1">
        <v>40210</v>
      </c>
      <c r="R21418" s="1">
        <v>41184</v>
      </c>
      <c r="S21418">
        <v>0</v>
      </c>
      <c r="T21418">
        <v>0</v>
      </c>
      <c r="U21418">
        <v>0</v>
      </c>
      <c r="V21418">
        <v>0</v>
      </c>
      <c r="W21418">
        <v>0</v>
      </c>
      <c r="X21418">
        <v>8150000</v>
      </c>
      <c r="Y21418">
        <v>0</v>
      </c>
      <c r="Z21418">
        <v>0</v>
      </c>
      <c r="AA21418">
        <v>0</v>
      </c>
      <c r="AB21418">
        <v>0</v>
      </c>
      <c r="AC21418">
        <v>0</v>
      </c>
      <c r="AD21418">
        <v>0</v>
      </c>
      <c r="AE21418">
        <v>0</v>
      </c>
      <c r="AF21418">
        <v>0</v>
      </c>
      <c r="AG21418">
        <v>0</v>
      </c>
      <c r="AH21418">
        <v>0</v>
      </c>
      <c r="AI21418">
        <v>0</v>
      </c>
      <c r="AJ21418">
        <v>0</v>
      </c>
      <c r="AK21418">
        <v>0</v>
      </c>
      <c r="AL21418">
        <v>0</v>
      </c>
      <c r="AM21418">
        <v>0</v>
      </c>
      <c r="AN21418">
        <v>1</v>
      </c>
    </row>
    <row r="21419" spans="1:40" x14ac:dyDescent="0.45">
      <c r="A21419" t="s">
        <v>63952</v>
      </c>
      <c r="B21419" t="s">
        <v>63953</v>
      </c>
      <c r="C21419" t="s">
        <v>63954</v>
      </c>
      <c r="D21419" t="s">
        <v>8638</v>
      </c>
      <c r="E21419" t="s">
        <v>79</v>
      </c>
      <c r="F21419">
        <v>0</v>
      </c>
      <c r="G21419" t="s">
        <v>51</v>
      </c>
      <c r="H21419" t="s">
        <v>44</v>
      </c>
      <c r="I21419" t="s">
        <v>45</v>
      </c>
      <c r="J21419" t="s">
        <v>46</v>
      </c>
      <c r="K21419" t="s">
        <v>47</v>
      </c>
      <c r="L21419">
        <v>2</v>
      </c>
      <c r="M21419" s="1">
        <v>41485</v>
      </c>
      <c r="N21419" s="3">
        <v>44025</v>
      </c>
      <c r="O21419" t="s">
        <v>190</v>
      </c>
      <c r="P21419">
        <v>2013</v>
      </c>
      <c r="Q21419" s="1">
        <v>41627</v>
      </c>
      <c r="R21419" s="1">
        <v>41758</v>
      </c>
      <c r="S21419">
        <v>1753219</v>
      </c>
      <c r="T21419">
        <v>6400000</v>
      </c>
      <c r="U21419">
        <v>0</v>
      </c>
      <c r="V21419">
        <v>0</v>
      </c>
      <c r="W21419">
        <v>0</v>
      </c>
      <c r="X21419">
        <v>0</v>
      </c>
      <c r="Y21419">
        <v>0</v>
      </c>
      <c r="Z21419">
        <v>0</v>
      </c>
      <c r="AA21419">
        <v>0</v>
      </c>
      <c r="AB21419">
        <v>0</v>
      </c>
      <c r="AC21419">
        <v>0</v>
      </c>
      <c r="AD21419">
        <v>0</v>
      </c>
      <c r="AE21419">
        <v>0</v>
      </c>
      <c r="AF21419">
        <v>6400000</v>
      </c>
      <c r="AG21419">
        <v>0</v>
      </c>
      <c r="AH21419">
        <v>0</v>
      </c>
      <c r="AI21419">
        <v>0</v>
      </c>
      <c r="AJ21419">
        <v>0</v>
      </c>
      <c r="AK21419">
        <v>0</v>
      </c>
      <c r="AL21419">
        <v>0</v>
      </c>
      <c r="AM21419">
        <v>0</v>
      </c>
      <c r="AN21419">
        <v>1</v>
      </c>
    </row>
    <row r="21420" spans="1:40" x14ac:dyDescent="0.45">
      <c r="A21420" t="s">
        <v>59479</v>
      </c>
      <c r="B21420" t="s">
        <v>59480</v>
      </c>
      <c r="C21420" t="s">
        <v>59481</v>
      </c>
      <c r="D21420" t="s">
        <v>59482</v>
      </c>
      <c r="E21420" t="s">
        <v>563</v>
      </c>
      <c r="F21420">
        <v>0</v>
      </c>
      <c r="G21420" t="s">
        <v>51</v>
      </c>
      <c r="H21420" t="s">
        <v>44</v>
      </c>
      <c r="I21420" t="s">
        <v>52</v>
      </c>
      <c r="J21420" t="s">
        <v>141</v>
      </c>
      <c r="K21420" t="s">
        <v>142</v>
      </c>
      <c r="L21420">
        <v>3</v>
      </c>
      <c r="M21420" s="1">
        <v>39753</v>
      </c>
      <c r="N21420" s="3">
        <v>44143</v>
      </c>
      <c r="O21420" t="s">
        <v>472</v>
      </c>
      <c r="P21420">
        <v>2008</v>
      </c>
      <c r="Q21420" s="1">
        <v>40946</v>
      </c>
      <c r="R21420" s="1">
        <v>41031</v>
      </c>
      <c r="S21420">
        <v>0</v>
      </c>
      <c r="T21420">
        <v>8163000</v>
      </c>
      <c r="U21420">
        <v>0</v>
      </c>
      <c r="V21420">
        <v>0</v>
      </c>
      <c r="W21420">
        <v>0</v>
      </c>
      <c r="X21420">
        <v>0</v>
      </c>
      <c r="Y21420">
        <v>0</v>
      </c>
      <c r="Z21420">
        <v>0</v>
      </c>
      <c r="AA21420">
        <v>0</v>
      </c>
      <c r="AB21420">
        <v>0</v>
      </c>
      <c r="AC21420">
        <v>0</v>
      </c>
      <c r="AD21420">
        <v>0</v>
      </c>
      <c r="AE21420">
        <v>0</v>
      </c>
      <c r="AF21420">
        <v>8000000</v>
      </c>
      <c r="AG21420">
        <v>0</v>
      </c>
      <c r="AH21420">
        <v>0</v>
      </c>
      <c r="AI21420">
        <v>0</v>
      </c>
      <c r="AJ21420">
        <v>0</v>
      </c>
      <c r="AK21420">
        <v>0</v>
      </c>
      <c r="AL21420">
        <v>0</v>
      </c>
      <c r="AM21420">
        <v>0</v>
      </c>
      <c r="AN21420">
        <v>1</v>
      </c>
    </row>
    <row r="21421" spans="1:40" x14ac:dyDescent="0.45">
      <c r="A21421" t="s">
        <v>70745</v>
      </c>
      <c r="B21421" t="s">
        <v>70746</v>
      </c>
      <c r="C21421" t="s">
        <v>70747</v>
      </c>
      <c r="D21421" t="s">
        <v>70748</v>
      </c>
      <c r="E21421" t="s">
        <v>7435</v>
      </c>
      <c r="F21421">
        <v>0</v>
      </c>
      <c r="G21421" t="s">
        <v>51</v>
      </c>
      <c r="H21421" t="s">
        <v>44</v>
      </c>
      <c r="I21421" t="s">
        <v>121</v>
      </c>
      <c r="J21421" t="s">
        <v>122</v>
      </c>
      <c r="K21421" t="s">
        <v>122</v>
      </c>
      <c r="L21421">
        <v>7</v>
      </c>
      <c r="M21421" s="1">
        <v>40653</v>
      </c>
      <c r="N21421" s="3">
        <v>43932</v>
      </c>
      <c r="O21421" t="s">
        <v>62</v>
      </c>
      <c r="P21421">
        <v>2011</v>
      </c>
      <c r="Q21421" s="1">
        <v>40695</v>
      </c>
      <c r="R21421" s="1">
        <v>41828</v>
      </c>
      <c r="S21421">
        <v>125000</v>
      </c>
      <c r="T21421">
        <v>4000000</v>
      </c>
      <c r="U21421">
        <v>0</v>
      </c>
      <c r="V21421">
        <v>0</v>
      </c>
      <c r="W21421">
        <v>0</v>
      </c>
      <c r="X21421">
        <v>2000000</v>
      </c>
      <c r="Y21421">
        <v>2050000</v>
      </c>
      <c r="Z21421">
        <v>0</v>
      </c>
      <c r="AA21421">
        <v>0</v>
      </c>
      <c r="AB21421">
        <v>0</v>
      </c>
      <c r="AC21421">
        <v>0</v>
      </c>
      <c r="AD21421">
        <v>0</v>
      </c>
      <c r="AE21421">
        <v>0</v>
      </c>
      <c r="AF21421">
        <v>4000000</v>
      </c>
      <c r="AG21421">
        <v>0</v>
      </c>
      <c r="AH21421">
        <v>0</v>
      </c>
      <c r="AI21421">
        <v>0</v>
      </c>
      <c r="AJ21421">
        <v>0</v>
      </c>
      <c r="AK21421">
        <v>0</v>
      </c>
      <c r="AL21421">
        <v>0</v>
      </c>
      <c r="AM21421">
        <v>0</v>
      </c>
      <c r="AN21421">
        <v>1</v>
      </c>
    </row>
    <row r="21422" spans="1:40" x14ac:dyDescent="0.45">
      <c r="A21422" t="s">
        <v>50668</v>
      </c>
      <c r="B21422" t="s">
        <v>50669</v>
      </c>
      <c r="C21422" t="s">
        <v>50670</v>
      </c>
      <c r="D21422" t="s">
        <v>209</v>
      </c>
      <c r="E21422" t="s">
        <v>210</v>
      </c>
      <c r="F21422">
        <v>0</v>
      </c>
      <c r="G21422" t="s">
        <v>43</v>
      </c>
      <c r="H21422" t="s">
        <v>44</v>
      </c>
      <c r="I21422" t="s">
        <v>491</v>
      </c>
      <c r="J21422" t="s">
        <v>3362</v>
      </c>
      <c r="K21422" t="s">
        <v>3362</v>
      </c>
      <c r="L21422">
        <v>4</v>
      </c>
      <c r="M21422" s="1">
        <v>35065</v>
      </c>
      <c r="N21422" s="2">
        <v>35065</v>
      </c>
      <c r="O21422" t="s">
        <v>1664</v>
      </c>
      <c r="P21422">
        <v>1996</v>
      </c>
      <c r="Q21422" s="1">
        <v>38453</v>
      </c>
      <c r="R21422" s="1">
        <v>40652</v>
      </c>
      <c r="S21422">
        <v>0</v>
      </c>
      <c r="T21422">
        <v>6582502</v>
      </c>
      <c r="U21422">
        <v>0</v>
      </c>
      <c r="V21422">
        <v>0</v>
      </c>
      <c r="W21422">
        <v>0</v>
      </c>
      <c r="X21422">
        <v>1592822</v>
      </c>
      <c r="Y21422">
        <v>0</v>
      </c>
      <c r="Z21422">
        <v>0</v>
      </c>
      <c r="AA21422">
        <v>0</v>
      </c>
      <c r="AB21422">
        <v>0</v>
      </c>
      <c r="AC21422">
        <v>0</v>
      </c>
      <c r="AD21422">
        <v>0</v>
      </c>
      <c r="AE21422">
        <v>0</v>
      </c>
      <c r="AF21422">
        <v>0</v>
      </c>
      <c r="AG21422">
        <v>0</v>
      </c>
      <c r="AH21422">
        <v>0</v>
      </c>
      <c r="AI21422">
        <v>0</v>
      </c>
      <c r="AJ21422">
        <v>2000000</v>
      </c>
      <c r="AK21422">
        <v>0</v>
      </c>
      <c r="AL21422">
        <v>0</v>
      </c>
      <c r="AM21422">
        <v>0</v>
      </c>
      <c r="AN21422">
        <v>1</v>
      </c>
    </row>
    <row r="21423" spans="1:40" x14ac:dyDescent="0.45">
      <c r="A21423" t="s">
        <v>52546</v>
      </c>
      <c r="B21423" t="s">
        <v>52547</v>
      </c>
      <c r="C21423" t="s">
        <v>52548</v>
      </c>
      <c r="D21423" t="s">
        <v>101</v>
      </c>
      <c r="E21423" t="s">
        <v>102</v>
      </c>
      <c r="F21423">
        <v>0</v>
      </c>
      <c r="G21423" t="s">
        <v>51</v>
      </c>
      <c r="H21423" t="s">
        <v>44</v>
      </c>
      <c r="I21423" t="s">
        <v>121</v>
      </c>
      <c r="J21423" t="s">
        <v>122</v>
      </c>
      <c r="K21423" t="s">
        <v>122</v>
      </c>
      <c r="L21423">
        <v>1</v>
      </c>
      <c r="M21423" s="1">
        <v>36892</v>
      </c>
      <c r="N21423" s="3">
        <v>43831</v>
      </c>
      <c r="O21423" t="s">
        <v>124</v>
      </c>
      <c r="P21423">
        <v>2001</v>
      </c>
      <c r="Q21423" s="1">
        <v>40301</v>
      </c>
      <c r="R21423" s="1">
        <v>40301</v>
      </c>
      <c r="S21423">
        <v>0</v>
      </c>
      <c r="T21423">
        <v>8176280</v>
      </c>
      <c r="U21423">
        <v>0</v>
      </c>
      <c r="V21423">
        <v>0</v>
      </c>
      <c r="W21423">
        <v>0</v>
      </c>
      <c r="X21423">
        <v>0</v>
      </c>
      <c r="Y21423">
        <v>0</v>
      </c>
      <c r="Z21423">
        <v>0</v>
      </c>
      <c r="AA21423">
        <v>0</v>
      </c>
      <c r="AB21423">
        <v>0</v>
      </c>
      <c r="AC21423">
        <v>0</v>
      </c>
      <c r="AD21423">
        <v>0</v>
      </c>
      <c r="AE21423">
        <v>0</v>
      </c>
      <c r="AF21423">
        <v>0</v>
      </c>
      <c r="AG21423">
        <v>0</v>
      </c>
      <c r="AH21423">
        <v>0</v>
      </c>
      <c r="AI21423">
        <v>0</v>
      </c>
      <c r="AJ21423">
        <v>0</v>
      </c>
      <c r="AK21423">
        <v>0</v>
      </c>
      <c r="AL21423">
        <v>0</v>
      </c>
      <c r="AM21423">
        <v>0</v>
      </c>
      <c r="AN21423">
        <v>1</v>
      </c>
    </row>
    <row r="21424" spans="1:40" x14ac:dyDescent="0.45">
      <c r="A21424" t="s">
        <v>19942</v>
      </c>
      <c r="B21424" t="s">
        <v>19943</v>
      </c>
      <c r="C21424" t="s">
        <v>19944</v>
      </c>
      <c r="D21424" t="s">
        <v>3475</v>
      </c>
      <c r="E21424" t="s">
        <v>3476</v>
      </c>
      <c r="F21424">
        <v>0</v>
      </c>
      <c r="G21424" t="s">
        <v>51</v>
      </c>
      <c r="H21424" t="s">
        <v>44</v>
      </c>
      <c r="I21424" t="s">
        <v>730</v>
      </c>
      <c r="J21424" t="s">
        <v>3956</v>
      </c>
      <c r="K21424" t="s">
        <v>4207</v>
      </c>
      <c r="L21424">
        <v>3</v>
      </c>
      <c r="M21424" s="1">
        <v>36892</v>
      </c>
      <c r="N21424" s="3">
        <v>43831</v>
      </c>
      <c r="O21424" t="s">
        <v>124</v>
      </c>
      <c r="P21424">
        <v>2001</v>
      </c>
      <c r="Q21424" s="1">
        <v>40822</v>
      </c>
      <c r="R21424" s="1">
        <v>41709</v>
      </c>
      <c r="S21424">
        <v>2168237</v>
      </c>
      <c r="T21424">
        <v>3000008</v>
      </c>
      <c r="U21424">
        <v>0</v>
      </c>
      <c r="V21424">
        <v>0</v>
      </c>
      <c r="W21424">
        <v>0</v>
      </c>
      <c r="X21424">
        <v>0</v>
      </c>
      <c r="Y21424">
        <v>0</v>
      </c>
      <c r="Z21424">
        <v>0</v>
      </c>
      <c r="AA21424">
        <v>3009000</v>
      </c>
      <c r="AB21424">
        <v>0</v>
      </c>
      <c r="AC21424">
        <v>0</v>
      </c>
      <c r="AD21424">
        <v>0</v>
      </c>
      <c r="AE21424">
        <v>0</v>
      </c>
      <c r="AF21424">
        <v>0</v>
      </c>
      <c r="AG21424">
        <v>0</v>
      </c>
      <c r="AH21424">
        <v>0</v>
      </c>
      <c r="AI21424">
        <v>0</v>
      </c>
      <c r="AJ21424">
        <v>0</v>
      </c>
      <c r="AK21424">
        <v>0</v>
      </c>
      <c r="AL21424">
        <v>0</v>
      </c>
      <c r="AM21424">
        <v>0</v>
      </c>
      <c r="AN21424">
        <v>1</v>
      </c>
    </row>
    <row r="21425" spans="1:40" x14ac:dyDescent="0.45">
      <c r="A21425" t="s">
        <v>44362</v>
      </c>
      <c r="B21425" t="s">
        <v>44363</v>
      </c>
      <c r="C21425" t="s">
        <v>44364</v>
      </c>
      <c r="D21425" t="s">
        <v>68</v>
      </c>
      <c r="E21425" t="s">
        <v>69</v>
      </c>
      <c r="F21425">
        <v>0</v>
      </c>
      <c r="G21425" t="s">
        <v>51</v>
      </c>
      <c r="H21425" t="s">
        <v>44</v>
      </c>
      <c r="I21425" t="s">
        <v>451</v>
      </c>
      <c r="J21425" t="s">
        <v>452</v>
      </c>
      <c r="K21425" t="s">
        <v>452</v>
      </c>
      <c r="L21425">
        <v>3</v>
      </c>
      <c r="M21425" s="1">
        <v>38718</v>
      </c>
      <c r="N21425" s="3">
        <v>43836</v>
      </c>
      <c r="O21425" t="s">
        <v>260</v>
      </c>
      <c r="P21425">
        <v>2006</v>
      </c>
      <c r="Q21425" s="1">
        <v>39275</v>
      </c>
      <c r="R21425" s="1">
        <v>40072</v>
      </c>
      <c r="S21425">
        <v>0</v>
      </c>
      <c r="T21425">
        <v>6250000</v>
      </c>
      <c r="U21425">
        <v>0</v>
      </c>
      <c r="V21425">
        <v>0</v>
      </c>
      <c r="W21425">
        <v>0</v>
      </c>
      <c r="X21425">
        <v>1940219</v>
      </c>
      <c r="Y21425">
        <v>0</v>
      </c>
      <c r="Z21425">
        <v>0</v>
      </c>
      <c r="AA21425">
        <v>0</v>
      </c>
      <c r="AB21425">
        <v>0</v>
      </c>
      <c r="AC21425">
        <v>0</v>
      </c>
      <c r="AD21425">
        <v>0</v>
      </c>
      <c r="AE21425">
        <v>0</v>
      </c>
      <c r="AF21425">
        <v>3250000</v>
      </c>
      <c r="AG21425">
        <v>0</v>
      </c>
      <c r="AH21425">
        <v>0</v>
      </c>
      <c r="AI21425">
        <v>0</v>
      </c>
      <c r="AJ21425">
        <v>0</v>
      </c>
      <c r="AK21425">
        <v>0</v>
      </c>
      <c r="AL21425">
        <v>0</v>
      </c>
      <c r="AM21425">
        <v>0</v>
      </c>
      <c r="AN21425">
        <v>1</v>
      </c>
    </row>
    <row r="21426" spans="1:40" x14ac:dyDescent="0.45">
      <c r="A21426" t="s">
        <v>31215</v>
      </c>
      <c r="B21426" t="s">
        <v>31216</v>
      </c>
      <c r="C21426" t="s">
        <v>31217</v>
      </c>
      <c r="D21426" t="s">
        <v>198</v>
      </c>
      <c r="E21426" t="s">
        <v>199</v>
      </c>
      <c r="F21426">
        <v>0</v>
      </c>
      <c r="G21426" t="s">
        <v>51</v>
      </c>
      <c r="H21426" t="s">
        <v>44</v>
      </c>
      <c r="I21426" t="s">
        <v>70</v>
      </c>
      <c r="J21426" t="s">
        <v>1513</v>
      </c>
      <c r="K21426" t="s">
        <v>1513</v>
      </c>
      <c r="L21426">
        <v>5</v>
      </c>
      <c r="M21426" s="1">
        <v>35065</v>
      </c>
      <c r="N21426" s="2">
        <v>35065</v>
      </c>
      <c r="O21426" t="s">
        <v>1664</v>
      </c>
      <c r="P21426">
        <v>1996</v>
      </c>
      <c r="Q21426" s="1">
        <v>37622</v>
      </c>
      <c r="R21426" s="1">
        <v>41801</v>
      </c>
      <c r="S21426">
        <v>0</v>
      </c>
      <c r="T21426">
        <v>4193628</v>
      </c>
      <c r="U21426">
        <v>0</v>
      </c>
      <c r="V21426">
        <v>0</v>
      </c>
      <c r="W21426">
        <v>0</v>
      </c>
      <c r="X21426">
        <v>4000000</v>
      </c>
      <c r="Y21426">
        <v>0</v>
      </c>
      <c r="Z21426">
        <v>0</v>
      </c>
      <c r="AA21426">
        <v>0</v>
      </c>
      <c r="AB21426">
        <v>0</v>
      </c>
      <c r="AC21426">
        <v>0</v>
      </c>
      <c r="AD21426">
        <v>0</v>
      </c>
      <c r="AE21426">
        <v>0</v>
      </c>
      <c r="AF21426">
        <v>0</v>
      </c>
      <c r="AG21426">
        <v>0</v>
      </c>
      <c r="AH21426">
        <v>0</v>
      </c>
      <c r="AI21426">
        <v>0</v>
      </c>
      <c r="AJ21426">
        <v>0</v>
      </c>
      <c r="AK21426">
        <v>0</v>
      </c>
      <c r="AL21426">
        <v>0</v>
      </c>
      <c r="AM21426">
        <v>0</v>
      </c>
      <c r="AN21426">
        <v>1</v>
      </c>
    </row>
    <row r="21427" spans="1:40" x14ac:dyDescent="0.45">
      <c r="A21427" t="s">
        <v>1687</v>
      </c>
      <c r="B21427" t="s">
        <v>1688</v>
      </c>
      <c r="C21427" t="s">
        <v>1689</v>
      </c>
      <c r="D21427" t="s">
        <v>767</v>
      </c>
      <c r="E21427" t="s">
        <v>768</v>
      </c>
      <c r="F21427">
        <v>0</v>
      </c>
      <c r="G21427" t="s">
        <v>43</v>
      </c>
      <c r="H21427" t="s">
        <v>44</v>
      </c>
      <c r="I21427" t="s">
        <v>451</v>
      </c>
      <c r="J21427" t="s">
        <v>452</v>
      </c>
      <c r="K21427" t="s">
        <v>452</v>
      </c>
      <c r="L21427">
        <v>4</v>
      </c>
      <c r="M21427" s="1">
        <v>37257</v>
      </c>
      <c r="N21427" s="3">
        <v>43832</v>
      </c>
      <c r="O21427" t="s">
        <v>321</v>
      </c>
      <c r="P21427">
        <v>2002</v>
      </c>
      <c r="Q21427" s="1">
        <v>39630</v>
      </c>
      <c r="R21427" s="1">
        <v>41929</v>
      </c>
      <c r="S21427">
        <v>0</v>
      </c>
      <c r="T21427">
        <v>8198838</v>
      </c>
      <c r="U21427">
        <v>0</v>
      </c>
      <c r="V21427">
        <v>0</v>
      </c>
      <c r="W21427">
        <v>0</v>
      </c>
      <c r="X21427">
        <v>0</v>
      </c>
      <c r="Y21427">
        <v>0</v>
      </c>
      <c r="Z21427">
        <v>0</v>
      </c>
      <c r="AA21427">
        <v>0</v>
      </c>
      <c r="AB21427">
        <v>0</v>
      </c>
      <c r="AC21427">
        <v>0</v>
      </c>
      <c r="AD21427">
        <v>0</v>
      </c>
      <c r="AE21427">
        <v>0</v>
      </c>
      <c r="AF21427">
        <v>0</v>
      </c>
      <c r="AG21427">
        <v>0</v>
      </c>
      <c r="AH21427">
        <v>0</v>
      </c>
      <c r="AI21427">
        <v>0</v>
      </c>
      <c r="AJ21427">
        <v>0</v>
      </c>
      <c r="AK21427">
        <v>0</v>
      </c>
      <c r="AL21427">
        <v>0</v>
      </c>
      <c r="AM21427">
        <v>0</v>
      </c>
      <c r="AN21427">
        <v>1</v>
      </c>
    </row>
    <row r="21428" spans="1:40" x14ac:dyDescent="0.45">
      <c r="A21428" t="s">
        <v>35009</v>
      </c>
      <c r="B21428" t="s">
        <v>35010</v>
      </c>
      <c r="C21428" t="s">
        <v>35011</v>
      </c>
      <c r="D21428" t="s">
        <v>35012</v>
      </c>
      <c r="E21428" t="s">
        <v>701</v>
      </c>
      <c r="F21428">
        <v>0</v>
      </c>
      <c r="G21428" t="s">
        <v>51</v>
      </c>
      <c r="H21428" t="s">
        <v>44</v>
      </c>
      <c r="I21428" t="s">
        <v>52</v>
      </c>
      <c r="J21428" t="s">
        <v>141</v>
      </c>
      <c r="K21428" t="s">
        <v>537</v>
      </c>
      <c r="L21428">
        <v>1</v>
      </c>
      <c r="M21428" s="1">
        <v>40909</v>
      </c>
      <c r="N21428" s="3">
        <v>43842</v>
      </c>
      <c r="O21428" t="s">
        <v>94</v>
      </c>
      <c r="P21428">
        <v>2012</v>
      </c>
      <c r="Q21428" s="1">
        <v>41919</v>
      </c>
      <c r="R21428" s="1">
        <v>41919</v>
      </c>
      <c r="S21428">
        <v>0</v>
      </c>
      <c r="T21428">
        <v>8199999</v>
      </c>
      <c r="U21428">
        <v>0</v>
      </c>
      <c r="V21428">
        <v>0</v>
      </c>
      <c r="W21428">
        <v>0</v>
      </c>
      <c r="X21428">
        <v>0</v>
      </c>
      <c r="Y21428">
        <v>0</v>
      </c>
      <c r="Z21428">
        <v>0</v>
      </c>
      <c r="AA21428">
        <v>0</v>
      </c>
      <c r="AB21428">
        <v>0</v>
      </c>
      <c r="AC21428">
        <v>0</v>
      </c>
      <c r="AD21428">
        <v>0</v>
      </c>
      <c r="AE21428">
        <v>0</v>
      </c>
      <c r="AF21428">
        <v>0</v>
      </c>
      <c r="AG21428">
        <v>0</v>
      </c>
      <c r="AH21428">
        <v>0</v>
      </c>
      <c r="AI21428">
        <v>0</v>
      </c>
      <c r="AJ21428">
        <v>0</v>
      </c>
      <c r="AK21428">
        <v>0</v>
      </c>
      <c r="AL21428">
        <v>0</v>
      </c>
      <c r="AM21428">
        <v>0</v>
      </c>
      <c r="AN21428">
        <v>1</v>
      </c>
    </row>
    <row r="21429" spans="1:40" x14ac:dyDescent="0.45">
      <c r="A21429" t="s">
        <v>72600</v>
      </c>
      <c r="B21429" t="s">
        <v>72601</v>
      </c>
      <c r="C21429" t="s">
        <v>72602</v>
      </c>
      <c r="D21429" t="s">
        <v>4696</v>
      </c>
      <c r="E21429" t="s">
        <v>909</v>
      </c>
      <c r="F21429">
        <v>0</v>
      </c>
      <c r="G21429" t="s">
        <v>51</v>
      </c>
      <c r="H21429" t="s">
        <v>44</v>
      </c>
      <c r="I21429" t="s">
        <v>52</v>
      </c>
      <c r="J21429" t="s">
        <v>141</v>
      </c>
      <c r="K21429" t="s">
        <v>603</v>
      </c>
      <c r="L21429">
        <v>1</v>
      </c>
      <c r="M21429" s="1">
        <v>40899</v>
      </c>
      <c r="N21429" s="3">
        <v>44176</v>
      </c>
      <c r="O21429" t="s">
        <v>72</v>
      </c>
      <c r="P21429">
        <v>2011</v>
      </c>
      <c r="Q21429" s="1">
        <v>41953</v>
      </c>
      <c r="R21429" s="1">
        <v>41953</v>
      </c>
      <c r="S21429">
        <v>0</v>
      </c>
      <c r="T21429">
        <v>8199999</v>
      </c>
      <c r="U21429">
        <v>0</v>
      </c>
      <c r="V21429">
        <v>0</v>
      </c>
      <c r="W21429">
        <v>0</v>
      </c>
      <c r="X21429">
        <v>0</v>
      </c>
      <c r="Y21429">
        <v>0</v>
      </c>
      <c r="Z21429">
        <v>0</v>
      </c>
      <c r="AA21429">
        <v>0</v>
      </c>
      <c r="AB21429">
        <v>0</v>
      </c>
      <c r="AC21429">
        <v>0</v>
      </c>
      <c r="AD21429">
        <v>0</v>
      </c>
      <c r="AE21429">
        <v>0</v>
      </c>
      <c r="AF21429">
        <v>8199999</v>
      </c>
      <c r="AG21429">
        <v>0</v>
      </c>
      <c r="AH21429">
        <v>0</v>
      </c>
      <c r="AI21429">
        <v>0</v>
      </c>
      <c r="AJ21429">
        <v>0</v>
      </c>
      <c r="AK21429">
        <v>0</v>
      </c>
      <c r="AL21429">
        <v>0</v>
      </c>
      <c r="AM21429">
        <v>0</v>
      </c>
      <c r="AN21429">
        <v>1</v>
      </c>
    </row>
    <row r="21430" spans="1:40" x14ac:dyDescent="0.45">
      <c r="A21430" t="s">
        <v>7099</v>
      </c>
      <c r="B21430" t="s">
        <v>7100</v>
      </c>
      <c r="C21430" t="s">
        <v>7101</v>
      </c>
      <c r="D21430" t="s">
        <v>7102</v>
      </c>
      <c r="E21430" t="s">
        <v>1919</v>
      </c>
      <c r="F21430">
        <v>0</v>
      </c>
      <c r="G21430" t="s">
        <v>51</v>
      </c>
      <c r="H21430" t="s">
        <v>44</v>
      </c>
      <c r="I21430" t="s">
        <v>52</v>
      </c>
      <c r="J21430" t="s">
        <v>141</v>
      </c>
      <c r="K21430" t="s">
        <v>855</v>
      </c>
      <c r="L21430">
        <v>2</v>
      </c>
      <c r="M21430" s="1">
        <v>38353</v>
      </c>
      <c r="N21430" s="3">
        <v>43835</v>
      </c>
      <c r="O21430" t="s">
        <v>277</v>
      </c>
      <c r="P21430">
        <v>2005</v>
      </c>
      <c r="Q21430" s="1">
        <v>38443</v>
      </c>
      <c r="R21430" s="1">
        <v>41081</v>
      </c>
      <c r="S21430">
        <v>0</v>
      </c>
      <c r="T21430">
        <v>8200000</v>
      </c>
      <c r="U21430">
        <v>0</v>
      </c>
      <c r="V21430">
        <v>0</v>
      </c>
      <c r="W21430">
        <v>0</v>
      </c>
      <c r="X21430">
        <v>0</v>
      </c>
      <c r="Y21430">
        <v>0</v>
      </c>
      <c r="Z21430">
        <v>0</v>
      </c>
      <c r="AA21430">
        <v>0</v>
      </c>
      <c r="AB21430">
        <v>0</v>
      </c>
      <c r="AC21430">
        <v>0</v>
      </c>
      <c r="AD21430">
        <v>0</v>
      </c>
      <c r="AE21430">
        <v>0</v>
      </c>
      <c r="AF21430">
        <v>2600000</v>
      </c>
      <c r="AG21430">
        <v>5600000</v>
      </c>
      <c r="AH21430">
        <v>0</v>
      </c>
      <c r="AI21430">
        <v>0</v>
      </c>
      <c r="AJ21430">
        <v>0</v>
      </c>
      <c r="AK21430">
        <v>0</v>
      </c>
      <c r="AL21430">
        <v>0</v>
      </c>
      <c r="AM21430">
        <v>0</v>
      </c>
      <c r="AN21430">
        <v>1</v>
      </c>
    </row>
    <row r="21431" spans="1:40" x14ac:dyDescent="0.45">
      <c r="A21431" t="s">
        <v>8241</v>
      </c>
      <c r="B21431" t="s">
        <v>8242</v>
      </c>
      <c r="C21431" t="s">
        <v>8243</v>
      </c>
      <c r="D21431" t="s">
        <v>8244</v>
      </c>
      <c r="E21431" t="s">
        <v>688</v>
      </c>
      <c r="F21431">
        <v>0</v>
      </c>
      <c r="G21431" t="s">
        <v>51</v>
      </c>
      <c r="H21431" t="s">
        <v>44</v>
      </c>
      <c r="I21431" t="s">
        <v>52</v>
      </c>
      <c r="J21431" t="s">
        <v>141</v>
      </c>
      <c r="K21431" t="s">
        <v>667</v>
      </c>
      <c r="L21431">
        <v>2</v>
      </c>
      <c r="M21431" s="1">
        <v>39801</v>
      </c>
      <c r="N21431" s="3">
        <v>44173</v>
      </c>
      <c r="O21431" t="s">
        <v>472</v>
      </c>
      <c r="P21431">
        <v>2008</v>
      </c>
      <c r="Q21431" s="1">
        <v>39845</v>
      </c>
      <c r="R21431" s="1">
        <v>41864</v>
      </c>
      <c r="S21431">
        <v>1200000</v>
      </c>
      <c r="T21431">
        <v>7000000</v>
      </c>
      <c r="U21431">
        <v>0</v>
      </c>
      <c r="V21431">
        <v>0</v>
      </c>
      <c r="W21431">
        <v>0</v>
      </c>
      <c r="X21431">
        <v>0</v>
      </c>
      <c r="Y21431">
        <v>0</v>
      </c>
      <c r="Z21431">
        <v>0</v>
      </c>
      <c r="AA21431">
        <v>0</v>
      </c>
      <c r="AB21431">
        <v>0</v>
      </c>
      <c r="AC21431">
        <v>0</v>
      </c>
      <c r="AD21431">
        <v>0</v>
      </c>
      <c r="AE21431">
        <v>0</v>
      </c>
      <c r="AF21431">
        <v>0</v>
      </c>
      <c r="AG21431">
        <v>7000000</v>
      </c>
      <c r="AH21431">
        <v>0</v>
      </c>
      <c r="AI21431">
        <v>0</v>
      </c>
      <c r="AJ21431">
        <v>0</v>
      </c>
      <c r="AK21431">
        <v>0</v>
      </c>
      <c r="AL21431">
        <v>0</v>
      </c>
      <c r="AM21431">
        <v>0</v>
      </c>
      <c r="AN21431">
        <v>1</v>
      </c>
    </row>
    <row r="21432" spans="1:40" x14ac:dyDescent="0.45">
      <c r="A21432" t="s">
        <v>30833</v>
      </c>
      <c r="B21432" t="s">
        <v>30834</v>
      </c>
      <c r="C21432" t="s">
        <v>30835</v>
      </c>
      <c r="D21432" t="s">
        <v>11453</v>
      </c>
      <c r="E21432" t="s">
        <v>222</v>
      </c>
      <c r="F21432">
        <v>0</v>
      </c>
      <c r="G21432" t="s">
        <v>51</v>
      </c>
      <c r="H21432" t="s">
        <v>44</v>
      </c>
      <c r="I21432" t="s">
        <v>52</v>
      </c>
      <c r="J21432" t="s">
        <v>141</v>
      </c>
      <c r="K21432" t="s">
        <v>142</v>
      </c>
      <c r="L21432">
        <v>1</v>
      </c>
      <c r="M21432" s="1">
        <v>41030</v>
      </c>
      <c r="N21432" s="3">
        <v>43963</v>
      </c>
      <c r="O21432" t="s">
        <v>48</v>
      </c>
      <c r="P21432">
        <v>2012</v>
      </c>
      <c r="Q21432" s="1">
        <v>41599</v>
      </c>
      <c r="R21432" s="1">
        <v>41599</v>
      </c>
      <c r="S21432">
        <v>0</v>
      </c>
      <c r="T21432">
        <v>8200000</v>
      </c>
      <c r="U21432">
        <v>0</v>
      </c>
      <c r="V21432">
        <v>0</v>
      </c>
      <c r="W21432">
        <v>0</v>
      </c>
      <c r="X21432">
        <v>0</v>
      </c>
      <c r="Y21432">
        <v>0</v>
      </c>
      <c r="Z21432">
        <v>0</v>
      </c>
      <c r="AA21432">
        <v>0</v>
      </c>
      <c r="AB21432">
        <v>0</v>
      </c>
      <c r="AC21432">
        <v>0</v>
      </c>
      <c r="AD21432">
        <v>0</v>
      </c>
      <c r="AE21432">
        <v>0</v>
      </c>
      <c r="AF21432">
        <v>8200000</v>
      </c>
      <c r="AG21432">
        <v>0</v>
      </c>
      <c r="AH21432">
        <v>0</v>
      </c>
      <c r="AI21432">
        <v>0</v>
      </c>
      <c r="AJ21432">
        <v>0</v>
      </c>
      <c r="AK21432">
        <v>0</v>
      </c>
      <c r="AL21432">
        <v>0</v>
      </c>
      <c r="AM21432">
        <v>0</v>
      </c>
      <c r="AN21432">
        <v>1</v>
      </c>
    </row>
    <row r="21433" spans="1:40" x14ac:dyDescent="0.45">
      <c r="A21433" t="s">
        <v>51119</v>
      </c>
      <c r="B21433" t="s">
        <v>51120</v>
      </c>
      <c r="C21433" t="s">
        <v>51121</v>
      </c>
      <c r="D21433" t="s">
        <v>51122</v>
      </c>
      <c r="E21433" t="s">
        <v>1868</v>
      </c>
      <c r="F21433">
        <v>0</v>
      </c>
      <c r="G21433" t="s">
        <v>43</v>
      </c>
      <c r="H21433" t="s">
        <v>44</v>
      </c>
      <c r="I21433" t="s">
        <v>52</v>
      </c>
      <c r="J21433" t="s">
        <v>141</v>
      </c>
      <c r="K21433" t="s">
        <v>142</v>
      </c>
      <c r="L21433">
        <v>2</v>
      </c>
      <c r="M21433" s="1">
        <v>40909</v>
      </c>
      <c r="N21433" s="3">
        <v>43842</v>
      </c>
      <c r="O21433" t="s">
        <v>94</v>
      </c>
      <c r="P21433">
        <v>2012</v>
      </c>
      <c r="Q21433" s="1">
        <v>41101</v>
      </c>
      <c r="R21433" s="1">
        <v>41591</v>
      </c>
      <c r="S21433">
        <v>2200000</v>
      </c>
      <c r="T21433">
        <v>6000000</v>
      </c>
      <c r="U21433">
        <v>0</v>
      </c>
      <c r="V21433">
        <v>0</v>
      </c>
      <c r="W21433">
        <v>0</v>
      </c>
      <c r="X21433">
        <v>0</v>
      </c>
      <c r="Y21433">
        <v>0</v>
      </c>
      <c r="Z21433">
        <v>0</v>
      </c>
      <c r="AA21433">
        <v>0</v>
      </c>
      <c r="AB21433">
        <v>0</v>
      </c>
      <c r="AC21433">
        <v>0</v>
      </c>
      <c r="AD21433">
        <v>0</v>
      </c>
      <c r="AE21433">
        <v>0</v>
      </c>
      <c r="AF21433">
        <v>6000000</v>
      </c>
      <c r="AG21433">
        <v>0</v>
      </c>
      <c r="AH21433">
        <v>0</v>
      </c>
      <c r="AI21433">
        <v>0</v>
      </c>
      <c r="AJ21433">
        <v>0</v>
      </c>
      <c r="AK21433">
        <v>0</v>
      </c>
      <c r="AL21433">
        <v>0</v>
      </c>
      <c r="AM21433">
        <v>0</v>
      </c>
      <c r="AN21433">
        <v>1</v>
      </c>
    </row>
    <row r="21434" spans="1:40" x14ac:dyDescent="0.45">
      <c r="A21434" t="s">
        <v>78861</v>
      </c>
      <c r="B21434" t="s">
        <v>78862</v>
      </c>
      <c r="C21434" t="s">
        <v>78863</v>
      </c>
      <c r="D21434" t="s">
        <v>78864</v>
      </c>
      <c r="E21434" t="s">
        <v>3489</v>
      </c>
      <c r="F21434">
        <v>0</v>
      </c>
      <c r="G21434" t="s">
        <v>51</v>
      </c>
      <c r="H21434" t="s">
        <v>44</v>
      </c>
      <c r="I21434" t="s">
        <v>52</v>
      </c>
      <c r="J21434" t="s">
        <v>141</v>
      </c>
      <c r="K21434" t="s">
        <v>142</v>
      </c>
      <c r="L21434">
        <v>2</v>
      </c>
      <c r="M21434" s="1">
        <v>40909</v>
      </c>
      <c r="N21434" s="3">
        <v>43842</v>
      </c>
      <c r="O21434" t="s">
        <v>94</v>
      </c>
      <c r="P21434">
        <v>2012</v>
      </c>
      <c r="Q21434" s="1">
        <v>41059</v>
      </c>
      <c r="R21434" s="1">
        <v>41702</v>
      </c>
      <c r="S21434">
        <v>1700000</v>
      </c>
      <c r="T21434">
        <v>6500000</v>
      </c>
      <c r="U21434">
        <v>0</v>
      </c>
      <c r="V21434">
        <v>0</v>
      </c>
      <c r="W21434">
        <v>0</v>
      </c>
      <c r="X21434">
        <v>0</v>
      </c>
      <c r="Y21434">
        <v>0</v>
      </c>
      <c r="Z21434">
        <v>0</v>
      </c>
      <c r="AA21434">
        <v>0</v>
      </c>
      <c r="AB21434">
        <v>0</v>
      </c>
      <c r="AC21434">
        <v>0</v>
      </c>
      <c r="AD21434">
        <v>0</v>
      </c>
      <c r="AE21434">
        <v>0</v>
      </c>
      <c r="AF21434">
        <v>6500000</v>
      </c>
      <c r="AG21434">
        <v>0</v>
      </c>
      <c r="AH21434">
        <v>0</v>
      </c>
      <c r="AI21434">
        <v>0</v>
      </c>
      <c r="AJ21434">
        <v>0</v>
      </c>
      <c r="AK21434">
        <v>0</v>
      </c>
      <c r="AL21434">
        <v>0</v>
      </c>
      <c r="AM21434">
        <v>0</v>
      </c>
      <c r="AN21434">
        <v>1</v>
      </c>
    </row>
    <row r="21435" spans="1:40" x14ac:dyDescent="0.45">
      <c r="A21435" t="s">
        <v>67881</v>
      </c>
      <c r="B21435" t="s">
        <v>67882</v>
      </c>
      <c r="C21435" t="s">
        <v>67883</v>
      </c>
      <c r="D21435" t="s">
        <v>67884</v>
      </c>
      <c r="E21435" t="s">
        <v>74</v>
      </c>
      <c r="F21435">
        <v>0</v>
      </c>
      <c r="G21435" t="s">
        <v>51</v>
      </c>
      <c r="H21435" t="s">
        <v>44</v>
      </c>
      <c r="I21435" t="s">
        <v>451</v>
      </c>
      <c r="J21435" t="s">
        <v>452</v>
      </c>
      <c r="K21435" t="s">
        <v>453</v>
      </c>
      <c r="L21435">
        <v>2</v>
      </c>
      <c r="M21435" s="1">
        <v>39965</v>
      </c>
      <c r="N21435" s="3">
        <v>43991</v>
      </c>
      <c r="O21435" t="s">
        <v>188</v>
      </c>
      <c r="P21435">
        <v>2009</v>
      </c>
      <c r="Q21435" s="1">
        <v>40976</v>
      </c>
      <c r="R21435" s="1">
        <v>41527</v>
      </c>
      <c r="S21435">
        <v>0</v>
      </c>
      <c r="T21435">
        <v>8200000</v>
      </c>
      <c r="U21435">
        <v>0</v>
      </c>
      <c r="V21435">
        <v>0</v>
      </c>
      <c r="W21435">
        <v>0</v>
      </c>
      <c r="X21435">
        <v>0</v>
      </c>
      <c r="Y21435">
        <v>0</v>
      </c>
      <c r="Z21435">
        <v>0</v>
      </c>
      <c r="AA21435">
        <v>0</v>
      </c>
      <c r="AB21435">
        <v>0</v>
      </c>
      <c r="AC21435">
        <v>0</v>
      </c>
      <c r="AD21435">
        <v>0</v>
      </c>
      <c r="AE21435">
        <v>0</v>
      </c>
      <c r="AF21435">
        <v>3200000</v>
      </c>
      <c r="AG21435">
        <v>5000000</v>
      </c>
      <c r="AH21435">
        <v>0</v>
      </c>
      <c r="AI21435">
        <v>0</v>
      </c>
      <c r="AJ21435">
        <v>0</v>
      </c>
      <c r="AK21435">
        <v>0</v>
      </c>
      <c r="AL21435">
        <v>0</v>
      </c>
      <c r="AM21435">
        <v>0</v>
      </c>
      <c r="AN21435">
        <v>1</v>
      </c>
    </row>
    <row r="21436" spans="1:40" x14ac:dyDescent="0.45">
      <c r="A21436" t="s">
        <v>72773</v>
      </c>
      <c r="B21436" t="s">
        <v>72774</v>
      </c>
      <c r="C21436" t="s">
        <v>72775</v>
      </c>
      <c r="D21436" t="s">
        <v>209</v>
      </c>
      <c r="E21436" t="s">
        <v>210</v>
      </c>
      <c r="F21436">
        <v>0</v>
      </c>
      <c r="G21436" t="s">
        <v>51</v>
      </c>
      <c r="H21436" t="s">
        <v>44</v>
      </c>
      <c r="I21436" t="s">
        <v>369</v>
      </c>
      <c r="J21436" t="s">
        <v>370</v>
      </c>
      <c r="K21436" t="s">
        <v>370</v>
      </c>
      <c r="L21436">
        <v>3</v>
      </c>
      <c r="M21436" s="1">
        <v>39814</v>
      </c>
      <c r="N21436" s="3">
        <v>43839</v>
      </c>
      <c r="O21436" t="s">
        <v>135</v>
      </c>
      <c r="P21436">
        <v>2009</v>
      </c>
      <c r="Q21436" s="1">
        <v>40757</v>
      </c>
      <c r="R21436" s="1">
        <v>41257</v>
      </c>
      <c r="S21436">
        <v>0</v>
      </c>
      <c r="T21436">
        <v>8200000</v>
      </c>
      <c r="U21436">
        <v>0</v>
      </c>
      <c r="V21436">
        <v>0</v>
      </c>
      <c r="W21436">
        <v>0</v>
      </c>
      <c r="X21436">
        <v>0</v>
      </c>
      <c r="Y21436">
        <v>0</v>
      </c>
      <c r="Z21436">
        <v>0</v>
      </c>
      <c r="AA21436">
        <v>0</v>
      </c>
      <c r="AB21436">
        <v>0</v>
      </c>
      <c r="AC21436">
        <v>0</v>
      </c>
      <c r="AD21436">
        <v>0</v>
      </c>
      <c r="AE21436">
        <v>0</v>
      </c>
      <c r="AF21436">
        <v>2200000</v>
      </c>
      <c r="AG21436">
        <v>6000000</v>
      </c>
      <c r="AH21436">
        <v>0</v>
      </c>
      <c r="AI21436">
        <v>0</v>
      </c>
      <c r="AJ21436">
        <v>0</v>
      </c>
      <c r="AK21436">
        <v>0</v>
      </c>
      <c r="AL21436">
        <v>0</v>
      </c>
      <c r="AM21436">
        <v>0</v>
      </c>
      <c r="AN21436">
        <v>1</v>
      </c>
    </row>
    <row r="21437" spans="1:40" x14ac:dyDescent="0.45">
      <c r="A21437" t="s">
        <v>28909</v>
      </c>
      <c r="B21437" t="s">
        <v>28910</v>
      </c>
      <c r="C21437" t="s">
        <v>28911</v>
      </c>
      <c r="D21437" t="s">
        <v>28912</v>
      </c>
      <c r="E21437" t="s">
        <v>385</v>
      </c>
      <c r="F21437">
        <v>0</v>
      </c>
      <c r="G21437" t="s">
        <v>51</v>
      </c>
      <c r="H21437" t="s">
        <v>44</v>
      </c>
      <c r="I21437" t="s">
        <v>204</v>
      </c>
      <c r="J21437" t="s">
        <v>205</v>
      </c>
      <c r="K21437" t="s">
        <v>232</v>
      </c>
      <c r="L21437">
        <v>4</v>
      </c>
      <c r="M21437" s="1">
        <v>40544</v>
      </c>
      <c r="N21437" s="3">
        <v>43841</v>
      </c>
      <c r="O21437" t="s">
        <v>311</v>
      </c>
      <c r="P21437">
        <v>2011</v>
      </c>
      <c r="Q21437" s="1">
        <v>40603</v>
      </c>
      <c r="R21437" s="1">
        <v>41241</v>
      </c>
      <c r="S21437">
        <v>1700000</v>
      </c>
      <c r="T21437">
        <v>6500000</v>
      </c>
      <c r="U21437">
        <v>0</v>
      </c>
      <c r="V21437">
        <v>0</v>
      </c>
      <c r="W21437">
        <v>0</v>
      </c>
      <c r="X21437">
        <v>0</v>
      </c>
      <c r="Y21437">
        <v>0</v>
      </c>
      <c r="Z21437">
        <v>0</v>
      </c>
      <c r="AA21437">
        <v>0</v>
      </c>
      <c r="AB21437">
        <v>0</v>
      </c>
      <c r="AC21437">
        <v>0</v>
      </c>
      <c r="AD21437">
        <v>0</v>
      </c>
      <c r="AE21437">
        <v>0</v>
      </c>
      <c r="AF21437">
        <v>6500000</v>
      </c>
      <c r="AG21437">
        <v>0</v>
      </c>
      <c r="AH21437">
        <v>0</v>
      </c>
      <c r="AI21437">
        <v>0</v>
      </c>
      <c r="AJ21437">
        <v>0</v>
      </c>
      <c r="AK21437">
        <v>0</v>
      </c>
      <c r="AL21437">
        <v>0</v>
      </c>
      <c r="AM21437">
        <v>0</v>
      </c>
      <c r="AN21437">
        <v>1</v>
      </c>
    </row>
    <row r="21438" spans="1:40" x14ac:dyDescent="0.45">
      <c r="A21438" t="s">
        <v>68717</v>
      </c>
      <c r="B21438" t="s">
        <v>68718</v>
      </c>
      <c r="C21438" t="s">
        <v>68719</v>
      </c>
      <c r="D21438" t="s">
        <v>68720</v>
      </c>
      <c r="E21438" t="s">
        <v>1289</v>
      </c>
      <c r="F21438">
        <v>0</v>
      </c>
      <c r="G21438" t="s">
        <v>51</v>
      </c>
      <c r="H21438" t="s">
        <v>44</v>
      </c>
      <c r="I21438" t="s">
        <v>204</v>
      </c>
      <c r="J21438" t="s">
        <v>205</v>
      </c>
      <c r="K21438" t="s">
        <v>232</v>
      </c>
      <c r="L21438">
        <v>3</v>
      </c>
      <c r="M21438" s="1">
        <v>40422</v>
      </c>
      <c r="N21438" s="3">
        <v>44084</v>
      </c>
      <c r="O21438" t="s">
        <v>143</v>
      </c>
      <c r="P21438">
        <v>2010</v>
      </c>
      <c r="Q21438" s="1">
        <v>40704</v>
      </c>
      <c r="R21438" s="1">
        <v>41373</v>
      </c>
      <c r="S21438">
        <v>1000000</v>
      </c>
      <c r="T21438">
        <v>5700000</v>
      </c>
      <c r="U21438">
        <v>0</v>
      </c>
      <c r="V21438">
        <v>1500000</v>
      </c>
      <c r="W21438">
        <v>0</v>
      </c>
      <c r="X21438">
        <v>0</v>
      </c>
      <c r="Y21438">
        <v>0</v>
      </c>
      <c r="Z21438">
        <v>0</v>
      </c>
      <c r="AA21438">
        <v>0</v>
      </c>
      <c r="AB21438">
        <v>0</v>
      </c>
      <c r="AC21438">
        <v>0</v>
      </c>
      <c r="AD21438">
        <v>0</v>
      </c>
      <c r="AE21438">
        <v>0</v>
      </c>
      <c r="AF21438">
        <v>5700000</v>
      </c>
      <c r="AG21438">
        <v>0</v>
      </c>
      <c r="AH21438">
        <v>0</v>
      </c>
      <c r="AI21438">
        <v>0</v>
      </c>
      <c r="AJ21438">
        <v>0</v>
      </c>
      <c r="AK21438">
        <v>0</v>
      </c>
      <c r="AL21438">
        <v>0</v>
      </c>
      <c r="AM21438">
        <v>0</v>
      </c>
      <c r="AN21438">
        <v>1</v>
      </c>
    </row>
    <row r="21439" spans="1:40" x14ac:dyDescent="0.45">
      <c r="A21439" t="s">
        <v>66596</v>
      </c>
      <c r="B21439" t="s">
        <v>9792</v>
      </c>
      <c r="C21439" t="s">
        <v>66597</v>
      </c>
      <c r="D21439" t="s">
        <v>66598</v>
      </c>
      <c r="E21439" t="s">
        <v>1080</v>
      </c>
      <c r="F21439">
        <v>0</v>
      </c>
      <c r="G21439" t="s">
        <v>51</v>
      </c>
      <c r="H21439" t="s">
        <v>44</v>
      </c>
      <c r="I21439" t="s">
        <v>45</v>
      </c>
      <c r="J21439" t="s">
        <v>46</v>
      </c>
      <c r="K21439" t="s">
        <v>47</v>
      </c>
      <c r="L21439">
        <v>3</v>
      </c>
      <c r="M21439" s="1">
        <v>41244</v>
      </c>
      <c r="N21439" s="3">
        <v>44177</v>
      </c>
      <c r="O21439" t="s">
        <v>58</v>
      </c>
      <c r="P21439">
        <v>2012</v>
      </c>
      <c r="Q21439" s="1">
        <v>41364</v>
      </c>
      <c r="R21439" s="1">
        <v>41842</v>
      </c>
      <c r="S21439">
        <v>2200000</v>
      </c>
      <c r="T21439">
        <v>6000000</v>
      </c>
      <c r="U21439">
        <v>0</v>
      </c>
      <c r="V21439">
        <v>0</v>
      </c>
      <c r="W21439">
        <v>0</v>
      </c>
      <c r="X21439">
        <v>0</v>
      </c>
      <c r="Y21439">
        <v>0</v>
      </c>
      <c r="Z21439">
        <v>0</v>
      </c>
      <c r="AA21439">
        <v>0</v>
      </c>
      <c r="AB21439">
        <v>0</v>
      </c>
      <c r="AC21439">
        <v>0</v>
      </c>
      <c r="AD21439">
        <v>0</v>
      </c>
      <c r="AE21439">
        <v>0</v>
      </c>
      <c r="AF21439">
        <v>6000000</v>
      </c>
      <c r="AG21439">
        <v>0</v>
      </c>
      <c r="AH21439">
        <v>0</v>
      </c>
      <c r="AI21439">
        <v>0</v>
      </c>
      <c r="AJ21439">
        <v>0</v>
      </c>
      <c r="AK21439">
        <v>0</v>
      </c>
      <c r="AL21439">
        <v>0</v>
      </c>
      <c r="AM21439">
        <v>0</v>
      </c>
      <c r="AN21439">
        <v>1</v>
      </c>
    </row>
    <row r="21440" spans="1:40" x14ac:dyDescent="0.45">
      <c r="A21440" t="s">
        <v>24751</v>
      </c>
      <c r="B21440" t="s">
        <v>24752</v>
      </c>
      <c r="C21440" t="s">
        <v>24753</v>
      </c>
      <c r="D21440" t="s">
        <v>198</v>
      </c>
      <c r="E21440" t="s">
        <v>199</v>
      </c>
      <c r="F21440">
        <v>0</v>
      </c>
      <c r="G21440" t="s">
        <v>51</v>
      </c>
      <c r="H21440" t="s">
        <v>44</v>
      </c>
      <c r="I21440" t="s">
        <v>164</v>
      </c>
      <c r="J21440" t="s">
        <v>165</v>
      </c>
      <c r="K21440" t="s">
        <v>165</v>
      </c>
      <c r="L21440">
        <v>1</v>
      </c>
      <c r="M21440" s="1">
        <v>34700</v>
      </c>
      <c r="N21440" s="2">
        <v>34700</v>
      </c>
      <c r="O21440" t="s">
        <v>1638</v>
      </c>
      <c r="P21440">
        <v>1995</v>
      </c>
      <c r="Q21440" s="1">
        <v>39979</v>
      </c>
      <c r="R21440" s="1">
        <v>39979</v>
      </c>
      <c r="S21440">
        <v>0</v>
      </c>
      <c r="T21440">
        <v>8200000</v>
      </c>
      <c r="U21440">
        <v>0</v>
      </c>
      <c r="V21440">
        <v>0</v>
      </c>
      <c r="W21440">
        <v>0</v>
      </c>
      <c r="X21440">
        <v>0</v>
      </c>
      <c r="Y21440">
        <v>0</v>
      </c>
      <c r="Z21440">
        <v>0</v>
      </c>
      <c r="AA21440">
        <v>0</v>
      </c>
      <c r="AB21440">
        <v>0</v>
      </c>
      <c r="AC21440">
        <v>0</v>
      </c>
      <c r="AD21440">
        <v>0</v>
      </c>
      <c r="AE21440">
        <v>0</v>
      </c>
      <c r="AF21440">
        <v>0</v>
      </c>
      <c r="AG21440">
        <v>0</v>
      </c>
      <c r="AH21440">
        <v>0</v>
      </c>
      <c r="AI21440">
        <v>0</v>
      </c>
      <c r="AJ21440">
        <v>0</v>
      </c>
      <c r="AK21440">
        <v>0</v>
      </c>
      <c r="AL21440">
        <v>0</v>
      </c>
      <c r="AM21440">
        <v>0</v>
      </c>
      <c r="AN21440">
        <v>1</v>
      </c>
    </row>
    <row r="21441" spans="1:40" x14ac:dyDescent="0.45">
      <c r="A21441" t="s">
        <v>9207</v>
      </c>
      <c r="B21441" t="s">
        <v>9208</v>
      </c>
      <c r="C21441" t="s">
        <v>9209</v>
      </c>
      <c r="D21441" t="s">
        <v>8624</v>
      </c>
      <c r="E21441" t="s">
        <v>178</v>
      </c>
      <c r="F21441">
        <v>0</v>
      </c>
      <c r="G21441" t="s">
        <v>51</v>
      </c>
      <c r="H21441" t="s">
        <v>44</v>
      </c>
      <c r="I21441" t="s">
        <v>52</v>
      </c>
      <c r="J21441" t="s">
        <v>141</v>
      </c>
      <c r="K21441" t="s">
        <v>142</v>
      </c>
      <c r="L21441">
        <v>4</v>
      </c>
      <c r="M21441" s="1">
        <v>40148</v>
      </c>
      <c r="N21441" s="3">
        <v>44174</v>
      </c>
      <c r="O21441" t="s">
        <v>387</v>
      </c>
      <c r="P21441">
        <v>2009</v>
      </c>
      <c r="Q21441" s="1">
        <v>40162</v>
      </c>
      <c r="R21441" s="1">
        <v>41221</v>
      </c>
      <c r="S21441">
        <v>1300000</v>
      </c>
      <c r="T21441">
        <v>6904000</v>
      </c>
      <c r="U21441">
        <v>0</v>
      </c>
      <c r="V21441">
        <v>0</v>
      </c>
      <c r="W21441">
        <v>0</v>
      </c>
      <c r="X21441">
        <v>0</v>
      </c>
      <c r="Y21441">
        <v>0</v>
      </c>
      <c r="Z21441">
        <v>0</v>
      </c>
      <c r="AA21441">
        <v>0</v>
      </c>
      <c r="AB21441">
        <v>0</v>
      </c>
      <c r="AC21441">
        <v>0</v>
      </c>
      <c r="AD21441">
        <v>0</v>
      </c>
      <c r="AE21441">
        <v>0</v>
      </c>
      <c r="AF21441">
        <v>6500000</v>
      </c>
      <c r="AG21441">
        <v>0</v>
      </c>
      <c r="AH21441">
        <v>0</v>
      </c>
      <c r="AI21441">
        <v>0</v>
      </c>
      <c r="AJ21441">
        <v>0</v>
      </c>
      <c r="AK21441">
        <v>0</v>
      </c>
      <c r="AL21441">
        <v>0</v>
      </c>
      <c r="AM21441">
        <v>0</v>
      </c>
      <c r="AN21441">
        <v>1</v>
      </c>
    </row>
    <row r="21442" spans="1:40" x14ac:dyDescent="0.45">
      <c r="A21442" t="s">
        <v>43688</v>
      </c>
      <c r="B21442" t="s">
        <v>43689</v>
      </c>
      <c r="C21442" t="s">
        <v>43690</v>
      </c>
      <c r="D21442" t="s">
        <v>198</v>
      </c>
      <c r="E21442" t="s">
        <v>199</v>
      </c>
      <c r="F21442">
        <v>0</v>
      </c>
      <c r="G21442" t="s">
        <v>51</v>
      </c>
      <c r="H21442" t="s">
        <v>44</v>
      </c>
      <c r="I21442" t="s">
        <v>204</v>
      </c>
      <c r="J21442" t="s">
        <v>205</v>
      </c>
      <c r="K21442" t="s">
        <v>865</v>
      </c>
      <c r="L21442">
        <v>3</v>
      </c>
      <c r="M21442" s="1">
        <v>36161</v>
      </c>
      <c r="N21442" s="2">
        <v>36161</v>
      </c>
      <c r="O21442" t="s">
        <v>597</v>
      </c>
      <c r="P21442">
        <v>1999</v>
      </c>
      <c r="Q21442" s="1">
        <v>40232</v>
      </c>
      <c r="R21442" s="1">
        <v>41936</v>
      </c>
      <c r="S21442">
        <v>0</v>
      </c>
      <c r="T21442">
        <v>8205632</v>
      </c>
      <c r="U21442">
        <v>0</v>
      </c>
      <c r="V21442">
        <v>0</v>
      </c>
      <c r="W21442">
        <v>0</v>
      </c>
      <c r="X21442">
        <v>0</v>
      </c>
      <c r="Y21442">
        <v>0</v>
      </c>
      <c r="Z21442">
        <v>0</v>
      </c>
      <c r="AA21442">
        <v>0</v>
      </c>
      <c r="AB21442">
        <v>0</v>
      </c>
      <c r="AC21442">
        <v>0</v>
      </c>
      <c r="AD21442">
        <v>0</v>
      </c>
      <c r="AE21442">
        <v>0</v>
      </c>
      <c r="AF21442">
        <v>0</v>
      </c>
      <c r="AG21442">
        <v>0</v>
      </c>
      <c r="AH21442">
        <v>0</v>
      </c>
      <c r="AI21442">
        <v>0</v>
      </c>
      <c r="AJ21442">
        <v>0</v>
      </c>
      <c r="AK21442">
        <v>0</v>
      </c>
      <c r="AL21442">
        <v>0</v>
      </c>
      <c r="AM21442">
        <v>0</v>
      </c>
      <c r="AN21442">
        <v>1</v>
      </c>
    </row>
    <row r="21443" spans="1:40" x14ac:dyDescent="0.45">
      <c r="A21443" t="s">
        <v>48301</v>
      </c>
      <c r="B21443" t="s">
        <v>48302</v>
      </c>
      <c r="C21443" t="s">
        <v>48303</v>
      </c>
      <c r="D21443" t="s">
        <v>48304</v>
      </c>
      <c r="E21443" t="s">
        <v>69</v>
      </c>
      <c r="F21443">
        <v>0</v>
      </c>
      <c r="G21443" t="s">
        <v>51</v>
      </c>
      <c r="H21443" t="s">
        <v>179</v>
      </c>
      <c r="I21443" t="s">
        <v>180</v>
      </c>
      <c r="J21443" t="s">
        <v>181</v>
      </c>
      <c r="K21443" t="s">
        <v>181</v>
      </c>
      <c r="L21443">
        <v>3</v>
      </c>
      <c r="M21443" s="1">
        <v>37257</v>
      </c>
      <c r="N21443" s="3">
        <v>43832</v>
      </c>
      <c r="O21443" t="s">
        <v>321</v>
      </c>
      <c r="P21443">
        <v>2002</v>
      </c>
      <c r="Q21443" s="1">
        <v>39840</v>
      </c>
      <c r="R21443" s="1">
        <v>41920</v>
      </c>
      <c r="S21443">
        <v>0</v>
      </c>
      <c r="T21443">
        <v>8207000</v>
      </c>
      <c r="U21443">
        <v>0</v>
      </c>
      <c r="V21443">
        <v>0</v>
      </c>
      <c r="W21443">
        <v>0</v>
      </c>
      <c r="X21443">
        <v>0</v>
      </c>
      <c r="Y21443">
        <v>0</v>
      </c>
      <c r="Z21443">
        <v>0</v>
      </c>
      <c r="AA21443">
        <v>0</v>
      </c>
      <c r="AB21443">
        <v>0</v>
      </c>
      <c r="AC21443">
        <v>0</v>
      </c>
      <c r="AD21443">
        <v>0</v>
      </c>
      <c r="AE21443">
        <v>0</v>
      </c>
      <c r="AF21443">
        <v>0</v>
      </c>
      <c r="AG21443">
        <v>0</v>
      </c>
      <c r="AH21443">
        <v>0</v>
      </c>
      <c r="AI21443">
        <v>0</v>
      </c>
      <c r="AJ21443">
        <v>0</v>
      </c>
      <c r="AK21443">
        <v>0</v>
      </c>
      <c r="AL21443">
        <v>0</v>
      </c>
      <c r="AM21443">
        <v>0</v>
      </c>
      <c r="AN21443">
        <v>1</v>
      </c>
    </row>
    <row r="21444" spans="1:40" x14ac:dyDescent="0.45">
      <c r="A21444" t="s">
        <v>25752</v>
      </c>
      <c r="B21444" t="s">
        <v>25753</v>
      </c>
      <c r="C21444" t="s">
        <v>25754</v>
      </c>
      <c r="D21444" t="s">
        <v>198</v>
      </c>
      <c r="E21444" t="s">
        <v>199</v>
      </c>
      <c r="F21444">
        <v>0</v>
      </c>
      <c r="G21444" t="s">
        <v>51</v>
      </c>
      <c r="H21444" t="s">
        <v>44</v>
      </c>
      <c r="I21444" t="s">
        <v>52</v>
      </c>
      <c r="J21444" t="s">
        <v>141</v>
      </c>
      <c r="K21444" t="s">
        <v>359</v>
      </c>
      <c r="L21444">
        <v>3</v>
      </c>
      <c r="M21444" s="1">
        <v>39448</v>
      </c>
      <c r="N21444" s="3">
        <v>43838</v>
      </c>
      <c r="O21444" t="s">
        <v>133</v>
      </c>
      <c r="P21444">
        <v>2008</v>
      </c>
      <c r="Q21444" s="1">
        <v>40449</v>
      </c>
      <c r="R21444" s="1">
        <v>40544</v>
      </c>
      <c r="S21444">
        <v>0</v>
      </c>
      <c r="T21444">
        <v>8209458</v>
      </c>
      <c r="U21444">
        <v>0</v>
      </c>
      <c r="V21444">
        <v>0</v>
      </c>
      <c r="W21444">
        <v>0</v>
      </c>
      <c r="X21444">
        <v>0</v>
      </c>
      <c r="Y21444">
        <v>0</v>
      </c>
      <c r="Z21444">
        <v>0</v>
      </c>
      <c r="AA21444">
        <v>0</v>
      </c>
      <c r="AB21444">
        <v>0</v>
      </c>
      <c r="AC21444">
        <v>0</v>
      </c>
      <c r="AD21444">
        <v>0</v>
      </c>
      <c r="AE21444">
        <v>0</v>
      </c>
      <c r="AF21444">
        <v>0</v>
      </c>
      <c r="AG21444">
        <v>0</v>
      </c>
      <c r="AH21444">
        <v>0</v>
      </c>
      <c r="AI21444">
        <v>0</v>
      </c>
      <c r="AJ21444">
        <v>0</v>
      </c>
      <c r="AK21444">
        <v>0</v>
      </c>
      <c r="AL21444">
        <v>0</v>
      </c>
      <c r="AM21444">
        <v>0</v>
      </c>
      <c r="AN21444">
        <v>1</v>
      </c>
    </row>
    <row r="21445" spans="1:40" x14ac:dyDescent="0.45">
      <c r="A21445" t="s">
        <v>69996</v>
      </c>
      <c r="B21445" t="s">
        <v>69997</v>
      </c>
      <c r="C21445" t="s">
        <v>69998</v>
      </c>
      <c r="D21445" t="s">
        <v>69999</v>
      </c>
      <c r="E21445" t="s">
        <v>1393</v>
      </c>
      <c r="F21445">
        <v>0</v>
      </c>
      <c r="G21445" t="s">
        <v>51</v>
      </c>
      <c r="H21445" t="s">
        <v>44</v>
      </c>
      <c r="I21445" t="s">
        <v>45</v>
      </c>
      <c r="J21445" t="s">
        <v>46</v>
      </c>
      <c r="K21445" t="s">
        <v>47</v>
      </c>
      <c r="L21445">
        <v>5</v>
      </c>
      <c r="M21445" s="1">
        <v>41030</v>
      </c>
      <c r="N21445" s="3">
        <v>43963</v>
      </c>
      <c r="O21445" t="s">
        <v>48</v>
      </c>
      <c r="P21445">
        <v>2012</v>
      </c>
      <c r="Q21445" s="1">
        <v>41426</v>
      </c>
      <c r="R21445" s="1">
        <v>41926</v>
      </c>
      <c r="S21445">
        <v>750000</v>
      </c>
      <c r="T21445">
        <v>7212500</v>
      </c>
      <c r="U21445">
        <v>0</v>
      </c>
      <c r="V21445">
        <v>0</v>
      </c>
      <c r="W21445">
        <v>0</v>
      </c>
      <c r="X21445">
        <v>0</v>
      </c>
      <c r="Y21445">
        <v>250000</v>
      </c>
      <c r="Z21445">
        <v>0</v>
      </c>
      <c r="AA21445">
        <v>0</v>
      </c>
      <c r="AB21445">
        <v>0</v>
      </c>
      <c r="AC21445">
        <v>0</v>
      </c>
      <c r="AD21445">
        <v>0</v>
      </c>
      <c r="AE21445">
        <v>0</v>
      </c>
      <c r="AF21445">
        <v>4000000</v>
      </c>
      <c r="AG21445">
        <v>0</v>
      </c>
      <c r="AH21445">
        <v>0</v>
      </c>
      <c r="AI21445">
        <v>0</v>
      </c>
      <c r="AJ21445">
        <v>0</v>
      </c>
      <c r="AK21445">
        <v>0</v>
      </c>
      <c r="AL21445">
        <v>0</v>
      </c>
      <c r="AM21445">
        <v>0</v>
      </c>
      <c r="AN21445">
        <v>1</v>
      </c>
    </row>
    <row r="21446" spans="1:40" x14ac:dyDescent="0.45">
      <c r="A21446" t="s">
        <v>29225</v>
      </c>
      <c r="B21446" t="s">
        <v>29226</v>
      </c>
      <c r="C21446" t="s">
        <v>29227</v>
      </c>
      <c r="D21446" t="s">
        <v>275</v>
      </c>
      <c r="E21446" t="s">
        <v>276</v>
      </c>
      <c r="F21446">
        <v>0</v>
      </c>
      <c r="G21446" t="s">
        <v>51</v>
      </c>
      <c r="H21446" t="s">
        <v>44</v>
      </c>
      <c r="I21446" t="s">
        <v>45</v>
      </c>
      <c r="J21446" t="s">
        <v>391</v>
      </c>
      <c r="K21446" t="s">
        <v>29228</v>
      </c>
      <c r="L21446">
        <v>2</v>
      </c>
      <c r="M21446" s="1">
        <v>35065</v>
      </c>
      <c r="N21446" s="2">
        <v>35065</v>
      </c>
      <c r="O21446" t="s">
        <v>1664</v>
      </c>
      <c r="P21446">
        <v>1996</v>
      </c>
      <c r="Q21446" s="1">
        <v>39275</v>
      </c>
      <c r="R21446" s="1">
        <v>41287</v>
      </c>
      <c r="S21446">
        <v>0</v>
      </c>
      <c r="T21446">
        <v>8220000</v>
      </c>
      <c r="U21446">
        <v>0</v>
      </c>
      <c r="V21446">
        <v>0</v>
      </c>
      <c r="W21446">
        <v>0</v>
      </c>
      <c r="X21446">
        <v>0</v>
      </c>
      <c r="Y21446">
        <v>0</v>
      </c>
      <c r="Z21446">
        <v>0</v>
      </c>
      <c r="AA21446">
        <v>0</v>
      </c>
      <c r="AB21446">
        <v>0</v>
      </c>
      <c r="AC21446">
        <v>0</v>
      </c>
      <c r="AD21446">
        <v>0</v>
      </c>
      <c r="AE21446">
        <v>0</v>
      </c>
      <c r="AF21446">
        <v>0</v>
      </c>
      <c r="AG21446">
        <v>0</v>
      </c>
      <c r="AH21446">
        <v>0</v>
      </c>
      <c r="AI21446">
        <v>0</v>
      </c>
      <c r="AJ21446">
        <v>4920000</v>
      </c>
      <c r="AK21446">
        <v>3300000</v>
      </c>
      <c r="AL21446">
        <v>0</v>
      </c>
      <c r="AM21446">
        <v>0</v>
      </c>
      <c r="AN21446">
        <v>1</v>
      </c>
    </row>
    <row r="21447" spans="1:40" x14ac:dyDescent="0.45">
      <c r="A21447" t="s">
        <v>61768</v>
      </c>
      <c r="B21447" t="s">
        <v>61769</v>
      </c>
      <c r="C21447" t="s">
        <v>61770</v>
      </c>
      <c r="D21447" t="s">
        <v>61771</v>
      </c>
      <c r="E21447" t="s">
        <v>91</v>
      </c>
      <c r="F21447">
        <v>0</v>
      </c>
      <c r="G21447" t="s">
        <v>51</v>
      </c>
      <c r="H21447" t="s">
        <v>44</v>
      </c>
      <c r="I21447" t="s">
        <v>309</v>
      </c>
      <c r="J21447" t="s">
        <v>310</v>
      </c>
      <c r="K21447" t="s">
        <v>310</v>
      </c>
      <c r="L21447">
        <v>5</v>
      </c>
      <c r="M21447" s="1">
        <v>40179</v>
      </c>
      <c r="N21447" s="3">
        <v>43840</v>
      </c>
      <c r="O21447" t="s">
        <v>87</v>
      </c>
      <c r="P21447">
        <v>2010</v>
      </c>
      <c r="Q21447" s="1">
        <v>40848</v>
      </c>
      <c r="R21447" s="1">
        <v>41794</v>
      </c>
      <c r="S21447">
        <v>100000</v>
      </c>
      <c r="T21447">
        <v>8124203</v>
      </c>
      <c r="U21447">
        <v>0</v>
      </c>
      <c r="V21447">
        <v>0</v>
      </c>
      <c r="W21447">
        <v>0</v>
      </c>
      <c r="X21447">
        <v>0</v>
      </c>
      <c r="Y21447">
        <v>0</v>
      </c>
      <c r="Z21447">
        <v>0</v>
      </c>
      <c r="AA21447">
        <v>0</v>
      </c>
      <c r="AB21447">
        <v>0</v>
      </c>
      <c r="AC21447">
        <v>0</v>
      </c>
      <c r="AD21447">
        <v>0</v>
      </c>
      <c r="AE21447">
        <v>0</v>
      </c>
      <c r="AF21447">
        <v>4020000</v>
      </c>
      <c r="AG21447">
        <v>0</v>
      </c>
      <c r="AH21447">
        <v>0</v>
      </c>
      <c r="AI21447">
        <v>0</v>
      </c>
      <c r="AJ21447">
        <v>0</v>
      </c>
      <c r="AK21447">
        <v>0</v>
      </c>
      <c r="AL21447">
        <v>0</v>
      </c>
      <c r="AM21447">
        <v>0</v>
      </c>
      <c r="AN21447">
        <v>1</v>
      </c>
    </row>
    <row r="21448" spans="1:40" x14ac:dyDescent="0.45">
      <c r="A21448" t="s">
        <v>68714</v>
      </c>
      <c r="B21448" t="s">
        <v>68715</v>
      </c>
      <c r="C21448" t="s">
        <v>68716</v>
      </c>
      <c r="D21448" t="s">
        <v>684</v>
      </c>
      <c r="E21448" t="s">
        <v>685</v>
      </c>
      <c r="F21448">
        <v>0</v>
      </c>
      <c r="G21448" t="s">
        <v>51</v>
      </c>
      <c r="H21448" t="s">
        <v>44</v>
      </c>
      <c r="I21448" t="s">
        <v>52</v>
      </c>
      <c r="J21448" t="s">
        <v>141</v>
      </c>
      <c r="K21448" t="s">
        <v>459</v>
      </c>
      <c r="L21448">
        <v>11</v>
      </c>
      <c r="M21448" s="1">
        <v>37622</v>
      </c>
      <c r="N21448" s="3">
        <v>43833</v>
      </c>
      <c r="O21448" t="s">
        <v>469</v>
      </c>
      <c r="P21448">
        <v>2003</v>
      </c>
      <c r="Q21448" s="1">
        <v>38078</v>
      </c>
      <c r="R21448" s="1">
        <v>41192</v>
      </c>
      <c r="S21448">
        <v>0</v>
      </c>
      <c r="T21448">
        <v>195500000</v>
      </c>
      <c r="U21448">
        <v>0</v>
      </c>
      <c r="V21448">
        <v>0</v>
      </c>
      <c r="W21448">
        <v>0</v>
      </c>
      <c r="X21448">
        <v>505000000</v>
      </c>
      <c r="Y21448">
        <v>0</v>
      </c>
      <c r="Z21448">
        <v>0</v>
      </c>
      <c r="AA21448">
        <v>82500000</v>
      </c>
      <c r="AB21448">
        <v>40000000</v>
      </c>
      <c r="AC21448">
        <v>0</v>
      </c>
      <c r="AD21448">
        <v>0</v>
      </c>
      <c r="AE21448">
        <v>0</v>
      </c>
      <c r="AF21448">
        <v>7500000</v>
      </c>
      <c r="AG21448">
        <v>13000000</v>
      </c>
      <c r="AH21448">
        <v>40000000</v>
      </c>
      <c r="AI21448">
        <v>45000000</v>
      </c>
      <c r="AJ21448">
        <v>40000000</v>
      </c>
      <c r="AK21448">
        <v>50000000</v>
      </c>
      <c r="AL21448">
        <v>0</v>
      </c>
      <c r="AM21448">
        <v>0</v>
      </c>
      <c r="AN21448">
        <v>1</v>
      </c>
    </row>
    <row r="21449" spans="1:40" x14ac:dyDescent="0.45">
      <c r="A21449" t="s">
        <v>26331</v>
      </c>
      <c r="B21449" t="s">
        <v>26332</v>
      </c>
      <c r="C21449" t="s">
        <v>26333</v>
      </c>
      <c r="D21449" t="s">
        <v>26334</v>
      </c>
      <c r="E21449" t="s">
        <v>2874</v>
      </c>
      <c r="F21449">
        <v>0</v>
      </c>
      <c r="G21449" t="s">
        <v>51</v>
      </c>
      <c r="H21449" t="s">
        <v>44</v>
      </c>
      <c r="I21449" t="s">
        <v>3185</v>
      </c>
      <c r="J21449" t="s">
        <v>365</v>
      </c>
      <c r="K21449" t="s">
        <v>3186</v>
      </c>
      <c r="L21449">
        <v>4</v>
      </c>
      <c r="M21449" s="1">
        <v>41365</v>
      </c>
      <c r="N21449" s="3">
        <v>43934</v>
      </c>
      <c r="O21449" t="s">
        <v>266</v>
      </c>
      <c r="P21449">
        <v>2013</v>
      </c>
      <c r="Q21449" s="1">
        <v>41426</v>
      </c>
      <c r="R21449" s="1">
        <v>41962</v>
      </c>
      <c r="S21449">
        <v>1200000</v>
      </c>
      <c r="T21449">
        <v>7000000</v>
      </c>
      <c r="U21449">
        <v>0</v>
      </c>
      <c r="V21449">
        <v>0</v>
      </c>
      <c r="W21449">
        <v>25000</v>
      </c>
      <c r="X21449">
        <v>0</v>
      </c>
      <c r="Y21449">
        <v>0</v>
      </c>
      <c r="Z21449">
        <v>6500</v>
      </c>
      <c r="AA21449">
        <v>0</v>
      </c>
      <c r="AB21449">
        <v>0</v>
      </c>
      <c r="AC21449">
        <v>0</v>
      </c>
      <c r="AD21449">
        <v>0</v>
      </c>
      <c r="AE21449">
        <v>0</v>
      </c>
      <c r="AF21449">
        <v>7000000</v>
      </c>
      <c r="AG21449">
        <v>0</v>
      </c>
      <c r="AH21449">
        <v>0</v>
      </c>
      <c r="AI21449">
        <v>0</v>
      </c>
      <c r="AJ21449">
        <v>0</v>
      </c>
      <c r="AK21449">
        <v>0</v>
      </c>
      <c r="AL21449">
        <v>0</v>
      </c>
      <c r="AM21449">
        <v>0</v>
      </c>
      <c r="AN21449">
        <v>1</v>
      </c>
    </row>
    <row r="21450" spans="1:40" x14ac:dyDescent="0.45">
      <c r="A21450" t="s">
        <v>35119</v>
      </c>
      <c r="B21450" t="s">
        <v>35120</v>
      </c>
      <c r="C21450" t="s">
        <v>35121</v>
      </c>
      <c r="D21450" t="s">
        <v>412</v>
      </c>
      <c r="E21450" t="s">
        <v>413</v>
      </c>
      <c r="F21450">
        <v>0</v>
      </c>
      <c r="G21450" t="s">
        <v>51</v>
      </c>
      <c r="H21450" t="s">
        <v>44</v>
      </c>
      <c r="I21450" t="s">
        <v>52</v>
      </c>
      <c r="J21450" t="s">
        <v>530</v>
      </c>
      <c r="K21450" t="s">
        <v>7715</v>
      </c>
      <c r="L21450">
        <v>1</v>
      </c>
      <c r="M21450" s="1">
        <v>37987</v>
      </c>
      <c r="N21450" s="3">
        <v>43834</v>
      </c>
      <c r="O21450" t="s">
        <v>273</v>
      </c>
      <c r="P21450">
        <v>2004</v>
      </c>
      <c r="Q21450" s="1">
        <v>40081</v>
      </c>
      <c r="R21450" s="1">
        <v>40081</v>
      </c>
      <c r="S21450">
        <v>0</v>
      </c>
      <c r="T21450">
        <v>8233461</v>
      </c>
      <c r="U21450">
        <v>0</v>
      </c>
      <c r="V21450">
        <v>0</v>
      </c>
      <c r="W21450">
        <v>0</v>
      </c>
      <c r="X21450">
        <v>0</v>
      </c>
      <c r="Y21450">
        <v>0</v>
      </c>
      <c r="Z21450">
        <v>0</v>
      </c>
      <c r="AA21450">
        <v>0</v>
      </c>
      <c r="AB21450">
        <v>0</v>
      </c>
      <c r="AC21450">
        <v>0</v>
      </c>
      <c r="AD21450">
        <v>0</v>
      </c>
      <c r="AE21450">
        <v>0</v>
      </c>
      <c r="AF21450">
        <v>0</v>
      </c>
      <c r="AG21450">
        <v>0</v>
      </c>
      <c r="AH21450">
        <v>0</v>
      </c>
      <c r="AI21450">
        <v>0</v>
      </c>
      <c r="AJ21450">
        <v>0</v>
      </c>
      <c r="AK21450">
        <v>0</v>
      </c>
      <c r="AL21450">
        <v>0</v>
      </c>
      <c r="AM21450">
        <v>0</v>
      </c>
      <c r="AN21450">
        <v>1</v>
      </c>
    </row>
    <row r="21451" spans="1:40" x14ac:dyDescent="0.45">
      <c r="A21451" t="s">
        <v>26201</v>
      </c>
      <c r="B21451" t="s">
        <v>26202</v>
      </c>
      <c r="C21451" t="s">
        <v>26203</v>
      </c>
      <c r="D21451" t="s">
        <v>6968</v>
      </c>
      <c r="E21451" t="s">
        <v>8099</v>
      </c>
      <c r="F21451">
        <v>0</v>
      </c>
      <c r="G21451" t="s">
        <v>51</v>
      </c>
      <c r="H21451" t="s">
        <v>44</v>
      </c>
      <c r="I21451" t="s">
        <v>52</v>
      </c>
      <c r="J21451" t="s">
        <v>141</v>
      </c>
      <c r="K21451" t="s">
        <v>2799</v>
      </c>
      <c r="L21451">
        <v>6</v>
      </c>
      <c r="M21451" s="1">
        <v>37987</v>
      </c>
      <c r="N21451" s="3">
        <v>43834</v>
      </c>
      <c r="O21451" t="s">
        <v>273</v>
      </c>
      <c r="P21451">
        <v>2004</v>
      </c>
      <c r="Q21451" s="1">
        <v>38353</v>
      </c>
      <c r="R21451" s="1">
        <v>41649</v>
      </c>
      <c r="S21451">
        <v>0</v>
      </c>
      <c r="T21451">
        <v>84450000</v>
      </c>
      <c r="U21451">
        <v>0</v>
      </c>
      <c r="V21451">
        <v>0</v>
      </c>
      <c r="W21451">
        <v>0</v>
      </c>
      <c r="X21451">
        <v>0</v>
      </c>
      <c r="Y21451">
        <v>0</v>
      </c>
      <c r="Z21451">
        <v>0</v>
      </c>
      <c r="AA21451">
        <v>0</v>
      </c>
      <c r="AB21451">
        <v>739265776</v>
      </c>
      <c r="AC21451">
        <v>0</v>
      </c>
      <c r="AD21451">
        <v>0</v>
      </c>
      <c r="AE21451">
        <v>0</v>
      </c>
      <c r="AF21451">
        <v>6450000</v>
      </c>
      <c r="AG21451">
        <v>13500000</v>
      </c>
      <c r="AH21451">
        <v>14500000</v>
      </c>
      <c r="AI21451">
        <v>0</v>
      </c>
      <c r="AJ21451">
        <v>0</v>
      </c>
      <c r="AK21451">
        <v>50000000</v>
      </c>
      <c r="AL21451">
        <v>0</v>
      </c>
      <c r="AM21451">
        <v>0</v>
      </c>
      <c r="AN21451">
        <v>1</v>
      </c>
    </row>
    <row r="21452" spans="1:40" x14ac:dyDescent="0.45">
      <c r="A21452" t="s">
        <v>57597</v>
      </c>
      <c r="B21452" t="s">
        <v>57598</v>
      </c>
      <c r="C21452" t="s">
        <v>57599</v>
      </c>
      <c r="D21452" t="s">
        <v>68</v>
      </c>
      <c r="E21452" t="s">
        <v>69</v>
      </c>
      <c r="F21452">
        <v>0</v>
      </c>
      <c r="G21452" t="s">
        <v>51</v>
      </c>
      <c r="H21452" t="s">
        <v>179</v>
      </c>
      <c r="I21452" t="s">
        <v>180</v>
      </c>
      <c r="J21452" t="s">
        <v>181</v>
      </c>
      <c r="K21452" t="s">
        <v>181</v>
      </c>
      <c r="L21452">
        <v>2</v>
      </c>
      <c r="M21452" s="1">
        <v>36526</v>
      </c>
      <c r="N21452" s="2">
        <v>36526</v>
      </c>
      <c r="O21452" t="s">
        <v>176</v>
      </c>
      <c r="P21452">
        <v>2000</v>
      </c>
      <c r="Q21452" s="1">
        <v>38366</v>
      </c>
      <c r="R21452" s="1">
        <v>38994</v>
      </c>
      <c r="S21452">
        <v>0</v>
      </c>
      <c r="T21452">
        <v>8240000</v>
      </c>
      <c r="U21452">
        <v>0</v>
      </c>
      <c r="V21452">
        <v>0</v>
      </c>
      <c r="W21452">
        <v>0</v>
      </c>
      <c r="X21452">
        <v>0</v>
      </c>
      <c r="Y21452">
        <v>0</v>
      </c>
      <c r="Z21452">
        <v>0</v>
      </c>
      <c r="AA21452">
        <v>0</v>
      </c>
      <c r="AB21452">
        <v>0</v>
      </c>
      <c r="AC21452">
        <v>0</v>
      </c>
      <c r="AD21452">
        <v>0</v>
      </c>
      <c r="AE21452">
        <v>0</v>
      </c>
      <c r="AF21452">
        <v>0</v>
      </c>
      <c r="AG21452">
        <v>3810000</v>
      </c>
      <c r="AH21452">
        <v>0</v>
      </c>
      <c r="AI21452">
        <v>0</v>
      </c>
      <c r="AJ21452">
        <v>0</v>
      </c>
      <c r="AK21452">
        <v>0</v>
      </c>
      <c r="AL21452">
        <v>0</v>
      </c>
      <c r="AM21452">
        <v>0</v>
      </c>
      <c r="AN21452">
        <v>1</v>
      </c>
    </row>
    <row r="21453" spans="1:40" x14ac:dyDescent="0.45">
      <c r="A21453" t="s">
        <v>10472</v>
      </c>
      <c r="B21453" t="s">
        <v>10473</v>
      </c>
      <c r="C21453" t="s">
        <v>10474</v>
      </c>
      <c r="D21453" t="s">
        <v>10475</v>
      </c>
      <c r="E21453" t="s">
        <v>823</v>
      </c>
      <c r="F21453">
        <v>0</v>
      </c>
      <c r="G21453" t="s">
        <v>51</v>
      </c>
      <c r="H21453" t="s">
        <v>44</v>
      </c>
      <c r="I21453" t="s">
        <v>52</v>
      </c>
      <c r="J21453" t="s">
        <v>141</v>
      </c>
      <c r="K21453" t="s">
        <v>142</v>
      </c>
      <c r="L21453">
        <v>3</v>
      </c>
      <c r="M21453" s="1">
        <v>40891</v>
      </c>
      <c r="N21453" s="3">
        <v>44176</v>
      </c>
      <c r="O21453" t="s">
        <v>72</v>
      </c>
      <c r="P21453">
        <v>2011</v>
      </c>
      <c r="Q21453" s="1">
        <v>41039</v>
      </c>
      <c r="R21453" s="1">
        <v>41961</v>
      </c>
      <c r="S21453">
        <v>2250000</v>
      </c>
      <c r="T21453">
        <v>6000000</v>
      </c>
      <c r="U21453">
        <v>0</v>
      </c>
      <c r="V21453">
        <v>0</v>
      </c>
      <c r="W21453">
        <v>0</v>
      </c>
      <c r="X21453">
        <v>0</v>
      </c>
      <c r="Y21453">
        <v>0</v>
      </c>
      <c r="Z21453">
        <v>0</v>
      </c>
      <c r="AA21453">
        <v>0</v>
      </c>
      <c r="AB21453">
        <v>0</v>
      </c>
      <c r="AC21453">
        <v>0</v>
      </c>
      <c r="AD21453">
        <v>0</v>
      </c>
      <c r="AE21453">
        <v>0</v>
      </c>
      <c r="AF21453">
        <v>6000000</v>
      </c>
      <c r="AG21453">
        <v>0</v>
      </c>
      <c r="AH21453">
        <v>0</v>
      </c>
      <c r="AI21453">
        <v>0</v>
      </c>
      <c r="AJ21453">
        <v>0</v>
      </c>
      <c r="AK21453">
        <v>0</v>
      </c>
      <c r="AL21453">
        <v>0</v>
      </c>
      <c r="AM21453">
        <v>0</v>
      </c>
      <c r="AN21453">
        <v>1</v>
      </c>
    </row>
    <row r="21454" spans="1:40" x14ac:dyDescent="0.45">
      <c r="A21454" t="s">
        <v>20441</v>
      </c>
      <c r="B21454" t="s">
        <v>20442</v>
      </c>
      <c r="C21454" t="s">
        <v>20443</v>
      </c>
      <c r="D21454" t="s">
        <v>20444</v>
      </c>
      <c r="E21454" t="s">
        <v>5790</v>
      </c>
      <c r="F21454">
        <v>0</v>
      </c>
      <c r="G21454" t="s">
        <v>43</v>
      </c>
      <c r="H21454" t="s">
        <v>44</v>
      </c>
      <c r="I21454" t="s">
        <v>52</v>
      </c>
      <c r="J21454" t="s">
        <v>141</v>
      </c>
      <c r="K21454" t="s">
        <v>603</v>
      </c>
      <c r="L21454">
        <v>2</v>
      </c>
      <c r="M21454" s="1">
        <v>39083</v>
      </c>
      <c r="N21454" s="3">
        <v>43837</v>
      </c>
      <c r="O21454" t="s">
        <v>80</v>
      </c>
      <c r="P21454">
        <v>2007</v>
      </c>
      <c r="Q21454" s="1">
        <v>40575</v>
      </c>
      <c r="R21454" s="1">
        <v>41208</v>
      </c>
      <c r="S21454">
        <v>0</v>
      </c>
      <c r="T21454">
        <v>8250000</v>
      </c>
      <c r="U21454">
        <v>0</v>
      </c>
      <c r="V21454">
        <v>0</v>
      </c>
      <c r="W21454">
        <v>0</v>
      </c>
      <c r="X21454">
        <v>0</v>
      </c>
      <c r="Y21454">
        <v>0</v>
      </c>
      <c r="Z21454">
        <v>0</v>
      </c>
      <c r="AA21454">
        <v>0</v>
      </c>
      <c r="AB21454">
        <v>0</v>
      </c>
      <c r="AC21454">
        <v>0</v>
      </c>
      <c r="AD21454">
        <v>0</v>
      </c>
      <c r="AE21454">
        <v>0</v>
      </c>
      <c r="AF21454">
        <v>1250000</v>
      </c>
      <c r="AG21454">
        <v>7000000</v>
      </c>
      <c r="AH21454">
        <v>0</v>
      </c>
      <c r="AI21454">
        <v>0</v>
      </c>
      <c r="AJ21454">
        <v>0</v>
      </c>
      <c r="AK21454">
        <v>0</v>
      </c>
      <c r="AL21454">
        <v>0</v>
      </c>
      <c r="AM21454">
        <v>0</v>
      </c>
      <c r="AN21454">
        <v>1</v>
      </c>
    </row>
    <row r="21455" spans="1:40" x14ac:dyDescent="0.45">
      <c r="A21455" t="s">
        <v>23387</v>
      </c>
      <c r="B21455" t="s">
        <v>23388</v>
      </c>
      <c r="C21455" t="s">
        <v>23389</v>
      </c>
      <c r="D21455" t="s">
        <v>23390</v>
      </c>
      <c r="E21455" t="s">
        <v>6289</v>
      </c>
      <c r="F21455">
        <v>0</v>
      </c>
      <c r="G21455" t="s">
        <v>51</v>
      </c>
      <c r="H21455" t="s">
        <v>44</v>
      </c>
      <c r="I21455" t="s">
        <v>52</v>
      </c>
      <c r="J21455" t="s">
        <v>141</v>
      </c>
      <c r="K21455" t="s">
        <v>142</v>
      </c>
      <c r="L21455">
        <v>4</v>
      </c>
      <c r="M21455" s="1">
        <v>39692</v>
      </c>
      <c r="N21455" s="3">
        <v>44082</v>
      </c>
      <c r="O21455" t="s">
        <v>1052</v>
      </c>
      <c r="P21455">
        <v>2008</v>
      </c>
      <c r="Q21455" s="1">
        <v>40219</v>
      </c>
      <c r="R21455" s="1">
        <v>41948</v>
      </c>
      <c r="S21455">
        <v>0</v>
      </c>
      <c r="T21455">
        <v>8250000</v>
      </c>
      <c r="U21455">
        <v>0</v>
      </c>
      <c r="V21455">
        <v>0</v>
      </c>
      <c r="W21455">
        <v>0</v>
      </c>
      <c r="X21455">
        <v>0</v>
      </c>
      <c r="Y21455">
        <v>0</v>
      </c>
      <c r="Z21455">
        <v>0</v>
      </c>
      <c r="AA21455">
        <v>0</v>
      </c>
      <c r="AB21455">
        <v>0</v>
      </c>
      <c r="AC21455">
        <v>0</v>
      </c>
      <c r="AD21455">
        <v>0</v>
      </c>
      <c r="AE21455">
        <v>0</v>
      </c>
      <c r="AF21455">
        <v>1250000</v>
      </c>
      <c r="AG21455">
        <v>5500000</v>
      </c>
      <c r="AH21455">
        <v>0</v>
      </c>
      <c r="AI21455">
        <v>0</v>
      </c>
      <c r="AJ21455">
        <v>0</v>
      </c>
      <c r="AK21455">
        <v>0</v>
      </c>
      <c r="AL21455">
        <v>0</v>
      </c>
      <c r="AM21455">
        <v>0</v>
      </c>
      <c r="AN21455">
        <v>1</v>
      </c>
    </row>
    <row r="21456" spans="1:40" x14ac:dyDescent="0.45">
      <c r="A21456" t="s">
        <v>40363</v>
      </c>
      <c r="B21456" t="s">
        <v>40364</v>
      </c>
      <c r="C21456" t="s">
        <v>40365</v>
      </c>
      <c r="D21456" t="s">
        <v>68</v>
      </c>
      <c r="E21456" t="s">
        <v>69</v>
      </c>
      <c r="F21456">
        <v>0</v>
      </c>
      <c r="G21456" t="s">
        <v>51</v>
      </c>
      <c r="H21456" t="s">
        <v>44</v>
      </c>
      <c r="I21456" t="s">
        <v>369</v>
      </c>
      <c r="J21456" t="s">
        <v>370</v>
      </c>
      <c r="K21456" t="s">
        <v>370</v>
      </c>
      <c r="L21456">
        <v>1</v>
      </c>
      <c r="M21456" s="1">
        <v>39083</v>
      </c>
      <c r="N21456" s="3">
        <v>43837</v>
      </c>
      <c r="O21456" t="s">
        <v>80</v>
      </c>
      <c r="P21456">
        <v>2007</v>
      </c>
      <c r="Q21456" s="1">
        <v>41808</v>
      </c>
      <c r="R21456" s="1">
        <v>41808</v>
      </c>
      <c r="S21456">
        <v>0</v>
      </c>
      <c r="T21456">
        <v>8250000</v>
      </c>
      <c r="U21456">
        <v>0</v>
      </c>
      <c r="V21456">
        <v>0</v>
      </c>
      <c r="W21456">
        <v>0</v>
      </c>
      <c r="X21456">
        <v>0</v>
      </c>
      <c r="Y21456">
        <v>0</v>
      </c>
      <c r="Z21456">
        <v>0</v>
      </c>
      <c r="AA21456">
        <v>0</v>
      </c>
      <c r="AB21456">
        <v>0</v>
      </c>
      <c r="AC21456">
        <v>0</v>
      </c>
      <c r="AD21456">
        <v>0</v>
      </c>
      <c r="AE21456">
        <v>0</v>
      </c>
      <c r="AF21456">
        <v>8250000</v>
      </c>
      <c r="AG21456">
        <v>0</v>
      </c>
      <c r="AH21456">
        <v>0</v>
      </c>
      <c r="AI21456">
        <v>0</v>
      </c>
      <c r="AJ21456">
        <v>0</v>
      </c>
      <c r="AK21456">
        <v>0</v>
      </c>
      <c r="AL21456">
        <v>0</v>
      </c>
      <c r="AM21456">
        <v>0</v>
      </c>
      <c r="AN21456">
        <v>1</v>
      </c>
    </row>
    <row r="21457" spans="1:40" x14ac:dyDescent="0.45">
      <c r="A21457" t="s">
        <v>18428</v>
      </c>
      <c r="B21457" t="s">
        <v>18429</v>
      </c>
      <c r="C21457" t="s">
        <v>18430</v>
      </c>
      <c r="D21457" t="s">
        <v>18431</v>
      </c>
      <c r="E21457" t="s">
        <v>3121</v>
      </c>
      <c r="F21457">
        <v>0</v>
      </c>
      <c r="G21457" t="s">
        <v>51</v>
      </c>
      <c r="H21457" t="s">
        <v>44</v>
      </c>
      <c r="I21457" t="s">
        <v>45</v>
      </c>
      <c r="J21457" t="s">
        <v>46</v>
      </c>
      <c r="K21457" t="s">
        <v>47</v>
      </c>
      <c r="L21457">
        <v>1</v>
      </c>
      <c r="M21457" s="1">
        <v>39448</v>
      </c>
      <c r="N21457" s="3">
        <v>43838</v>
      </c>
      <c r="O21457" t="s">
        <v>133</v>
      </c>
      <c r="P21457">
        <v>2008</v>
      </c>
      <c r="Q21457" s="1">
        <v>39748</v>
      </c>
      <c r="R21457" s="1">
        <v>39748</v>
      </c>
      <c r="S21457">
        <v>0</v>
      </c>
      <c r="T21457">
        <v>8250000</v>
      </c>
      <c r="U21457">
        <v>0</v>
      </c>
      <c r="V21457">
        <v>0</v>
      </c>
      <c r="W21457">
        <v>0</v>
      </c>
      <c r="X21457">
        <v>0</v>
      </c>
      <c r="Y21457">
        <v>0</v>
      </c>
      <c r="Z21457">
        <v>0</v>
      </c>
      <c r="AA21457">
        <v>0</v>
      </c>
      <c r="AB21457">
        <v>0</v>
      </c>
      <c r="AC21457">
        <v>0</v>
      </c>
      <c r="AD21457">
        <v>0</v>
      </c>
      <c r="AE21457">
        <v>0</v>
      </c>
      <c r="AF21457">
        <v>8250000</v>
      </c>
      <c r="AG21457">
        <v>0</v>
      </c>
      <c r="AH21457">
        <v>0</v>
      </c>
      <c r="AI21457">
        <v>0</v>
      </c>
      <c r="AJ21457">
        <v>0</v>
      </c>
      <c r="AK21457">
        <v>0</v>
      </c>
      <c r="AL21457">
        <v>0</v>
      </c>
      <c r="AM21457">
        <v>0</v>
      </c>
      <c r="AN21457">
        <v>1</v>
      </c>
    </row>
    <row r="21458" spans="1:40" x14ac:dyDescent="0.45">
      <c r="A21458" t="s">
        <v>33047</v>
      </c>
      <c r="B21458" t="s">
        <v>33048</v>
      </c>
      <c r="C21458" t="s">
        <v>33049</v>
      </c>
      <c r="D21458" t="s">
        <v>6140</v>
      </c>
      <c r="E21458" t="s">
        <v>3257</v>
      </c>
      <c r="F21458">
        <v>0</v>
      </c>
      <c r="G21458" t="s">
        <v>51</v>
      </c>
      <c r="H21458" t="s">
        <v>44</v>
      </c>
      <c r="I21458" t="s">
        <v>64</v>
      </c>
      <c r="J21458" t="s">
        <v>749</v>
      </c>
      <c r="K21458" t="s">
        <v>33050</v>
      </c>
      <c r="L21458">
        <v>4</v>
      </c>
      <c r="M21458" s="1">
        <v>39083</v>
      </c>
      <c r="N21458" s="3">
        <v>43837</v>
      </c>
      <c r="O21458" t="s">
        <v>80</v>
      </c>
      <c r="P21458">
        <v>2007</v>
      </c>
      <c r="Q21458" s="1">
        <v>40513</v>
      </c>
      <c r="R21458" s="1">
        <v>41499</v>
      </c>
      <c r="S21458">
        <v>750000</v>
      </c>
      <c r="T21458">
        <v>0</v>
      </c>
      <c r="U21458">
        <v>0</v>
      </c>
      <c r="V21458">
        <v>0</v>
      </c>
      <c r="W21458">
        <v>0</v>
      </c>
      <c r="X21458">
        <v>4000000</v>
      </c>
      <c r="Y21458">
        <v>0</v>
      </c>
      <c r="Z21458">
        <v>3500000</v>
      </c>
      <c r="AA21458">
        <v>0</v>
      </c>
      <c r="AB21458">
        <v>0</v>
      </c>
      <c r="AC21458">
        <v>0</v>
      </c>
      <c r="AD21458">
        <v>0</v>
      </c>
      <c r="AE21458">
        <v>0</v>
      </c>
      <c r="AF21458">
        <v>0</v>
      </c>
      <c r="AG21458">
        <v>0</v>
      </c>
      <c r="AH21458">
        <v>0</v>
      </c>
      <c r="AI21458">
        <v>0</v>
      </c>
      <c r="AJ21458">
        <v>0</v>
      </c>
      <c r="AK21458">
        <v>0</v>
      </c>
      <c r="AL21458">
        <v>0</v>
      </c>
      <c r="AM21458">
        <v>0</v>
      </c>
      <c r="AN21458">
        <v>1</v>
      </c>
    </row>
    <row r="21459" spans="1:40" x14ac:dyDescent="0.45">
      <c r="A21459" t="s">
        <v>5682</v>
      </c>
      <c r="B21459" t="s">
        <v>5683</v>
      </c>
      <c r="C21459" t="s">
        <v>5684</v>
      </c>
      <c r="D21459" t="s">
        <v>198</v>
      </c>
      <c r="E21459" t="s">
        <v>199</v>
      </c>
      <c r="F21459">
        <v>0</v>
      </c>
      <c r="G21459" t="s">
        <v>51</v>
      </c>
      <c r="H21459" t="s">
        <v>44</v>
      </c>
      <c r="I21459" t="s">
        <v>52</v>
      </c>
      <c r="J21459" t="s">
        <v>53</v>
      </c>
      <c r="K21459" t="s">
        <v>5685</v>
      </c>
      <c r="L21459">
        <v>2</v>
      </c>
      <c r="M21459" s="1">
        <v>39448</v>
      </c>
      <c r="N21459" s="3">
        <v>43838</v>
      </c>
      <c r="O21459" t="s">
        <v>133</v>
      </c>
      <c r="P21459">
        <v>2008</v>
      </c>
      <c r="Q21459" s="1">
        <v>41239</v>
      </c>
      <c r="R21459" s="1">
        <v>41249</v>
      </c>
      <c r="S21459">
        <v>0</v>
      </c>
      <c r="T21459">
        <v>7000080</v>
      </c>
      <c r="U21459">
        <v>0</v>
      </c>
      <c r="V21459">
        <v>0</v>
      </c>
      <c r="W21459">
        <v>0</v>
      </c>
      <c r="X21459">
        <v>0</v>
      </c>
      <c r="Y21459">
        <v>0</v>
      </c>
      <c r="Z21459">
        <v>0</v>
      </c>
      <c r="AA21459">
        <v>1250000</v>
      </c>
      <c r="AB21459">
        <v>0</v>
      </c>
      <c r="AC21459">
        <v>0</v>
      </c>
      <c r="AD21459">
        <v>0</v>
      </c>
      <c r="AE21459">
        <v>0</v>
      </c>
      <c r="AF21459">
        <v>0</v>
      </c>
      <c r="AG21459">
        <v>0</v>
      </c>
      <c r="AH21459">
        <v>0</v>
      </c>
      <c r="AI21459">
        <v>0</v>
      </c>
      <c r="AJ21459">
        <v>0</v>
      </c>
      <c r="AK21459">
        <v>0</v>
      </c>
      <c r="AL21459">
        <v>0</v>
      </c>
      <c r="AM21459">
        <v>0</v>
      </c>
      <c r="AN21459">
        <v>1</v>
      </c>
    </row>
    <row r="21460" spans="1:40" x14ac:dyDescent="0.45">
      <c r="A21460" t="s">
        <v>31146</v>
      </c>
      <c r="B21460" t="s">
        <v>31147</v>
      </c>
      <c r="C21460" t="s">
        <v>31148</v>
      </c>
      <c r="D21460" t="s">
        <v>68</v>
      </c>
      <c r="E21460" t="s">
        <v>69</v>
      </c>
      <c r="F21460">
        <v>0</v>
      </c>
      <c r="G21460" t="s">
        <v>43</v>
      </c>
      <c r="H21460" t="s">
        <v>44</v>
      </c>
      <c r="I21460" t="s">
        <v>147</v>
      </c>
      <c r="J21460" t="s">
        <v>148</v>
      </c>
      <c r="K21460" t="s">
        <v>148</v>
      </c>
      <c r="L21460">
        <v>2</v>
      </c>
      <c r="M21460" s="1">
        <v>36161</v>
      </c>
      <c r="N21460" s="2">
        <v>36161</v>
      </c>
      <c r="O21460" t="s">
        <v>597</v>
      </c>
      <c r="P21460">
        <v>1999</v>
      </c>
      <c r="Q21460" s="1">
        <v>39150</v>
      </c>
      <c r="R21460" s="1">
        <v>40248</v>
      </c>
      <c r="S21460">
        <v>0</v>
      </c>
      <c r="T21460">
        <v>8000000</v>
      </c>
      <c r="U21460">
        <v>0</v>
      </c>
      <c r="V21460">
        <v>0</v>
      </c>
      <c r="W21460">
        <v>0</v>
      </c>
      <c r="X21460">
        <v>256751</v>
      </c>
      <c r="Y21460">
        <v>0</v>
      </c>
      <c r="Z21460">
        <v>0</v>
      </c>
      <c r="AA21460">
        <v>0</v>
      </c>
      <c r="AB21460">
        <v>0</v>
      </c>
      <c r="AC21460">
        <v>0</v>
      </c>
      <c r="AD21460">
        <v>0</v>
      </c>
      <c r="AE21460">
        <v>0</v>
      </c>
      <c r="AF21460">
        <v>0</v>
      </c>
      <c r="AG21460">
        <v>0</v>
      </c>
      <c r="AH21460">
        <v>0</v>
      </c>
      <c r="AI21460">
        <v>8000000</v>
      </c>
      <c r="AJ21460">
        <v>0</v>
      </c>
      <c r="AK21460">
        <v>0</v>
      </c>
      <c r="AL21460">
        <v>0</v>
      </c>
      <c r="AM21460">
        <v>0</v>
      </c>
      <c r="AN21460">
        <v>1</v>
      </c>
    </row>
    <row r="21461" spans="1:40" x14ac:dyDescent="0.45">
      <c r="A21461" t="s">
        <v>42274</v>
      </c>
      <c r="B21461" t="s">
        <v>42275</v>
      </c>
      <c r="C21461" t="s">
        <v>42276</v>
      </c>
      <c r="D21461" t="s">
        <v>424</v>
      </c>
      <c r="E21461" t="s">
        <v>425</v>
      </c>
      <c r="F21461">
        <v>0</v>
      </c>
      <c r="G21461" t="s">
        <v>75</v>
      </c>
      <c r="H21461" t="s">
        <v>44</v>
      </c>
      <c r="I21461" t="s">
        <v>204</v>
      </c>
      <c r="J21461" t="s">
        <v>8593</v>
      </c>
      <c r="K21461" t="s">
        <v>42277</v>
      </c>
      <c r="L21461">
        <v>1</v>
      </c>
      <c r="M21461" s="1">
        <v>32509</v>
      </c>
      <c r="N21461" s="2">
        <v>32509</v>
      </c>
      <c r="O21461" t="s">
        <v>1140</v>
      </c>
      <c r="P21461">
        <v>1989</v>
      </c>
      <c r="Q21461" s="1">
        <v>40697</v>
      </c>
      <c r="R21461" s="1">
        <v>40697</v>
      </c>
      <c r="S21461">
        <v>0</v>
      </c>
      <c r="T21461">
        <v>8258160</v>
      </c>
      <c r="U21461">
        <v>0</v>
      </c>
      <c r="V21461">
        <v>0</v>
      </c>
      <c r="W21461">
        <v>0</v>
      </c>
      <c r="X21461">
        <v>0</v>
      </c>
      <c r="Y21461">
        <v>0</v>
      </c>
      <c r="Z21461">
        <v>0</v>
      </c>
      <c r="AA21461">
        <v>0</v>
      </c>
      <c r="AB21461">
        <v>0</v>
      </c>
      <c r="AC21461">
        <v>0</v>
      </c>
      <c r="AD21461">
        <v>0</v>
      </c>
      <c r="AE21461">
        <v>0</v>
      </c>
      <c r="AF21461">
        <v>0</v>
      </c>
      <c r="AG21461">
        <v>0</v>
      </c>
      <c r="AH21461">
        <v>0</v>
      </c>
      <c r="AI21461">
        <v>0</v>
      </c>
      <c r="AJ21461">
        <v>0</v>
      </c>
      <c r="AK21461">
        <v>0</v>
      </c>
      <c r="AL21461">
        <v>0</v>
      </c>
      <c r="AM21461">
        <v>0</v>
      </c>
      <c r="AN21461">
        <v>0</v>
      </c>
    </row>
    <row r="21462" spans="1:40" x14ac:dyDescent="0.45">
      <c r="A21462" t="s">
        <v>20539</v>
      </c>
      <c r="B21462" t="s">
        <v>20540</v>
      </c>
      <c r="C21462" t="s">
        <v>20541</v>
      </c>
      <c r="D21462" t="s">
        <v>68</v>
      </c>
      <c r="E21462" t="s">
        <v>69</v>
      </c>
      <c r="F21462">
        <v>0</v>
      </c>
      <c r="G21462" t="s">
        <v>51</v>
      </c>
      <c r="H21462" t="s">
        <v>44</v>
      </c>
      <c r="I21462" t="s">
        <v>451</v>
      </c>
      <c r="J21462" t="s">
        <v>452</v>
      </c>
      <c r="K21462" t="s">
        <v>1136</v>
      </c>
      <c r="L21462">
        <v>5</v>
      </c>
      <c r="M21462" s="1">
        <v>39448</v>
      </c>
      <c r="N21462" s="3">
        <v>43838</v>
      </c>
      <c r="O21462" t="s">
        <v>133</v>
      </c>
      <c r="P21462">
        <v>2008</v>
      </c>
      <c r="Q21462" s="1">
        <v>40002</v>
      </c>
      <c r="R21462" s="1">
        <v>41485</v>
      </c>
      <c r="S21462">
        <v>0</v>
      </c>
      <c r="T21462">
        <v>8258983</v>
      </c>
      <c r="U21462">
        <v>0</v>
      </c>
      <c r="V21462">
        <v>0</v>
      </c>
      <c r="W21462">
        <v>0</v>
      </c>
      <c r="X21462">
        <v>0</v>
      </c>
      <c r="Y21462">
        <v>0</v>
      </c>
      <c r="Z21462">
        <v>0</v>
      </c>
      <c r="AA21462">
        <v>0</v>
      </c>
      <c r="AB21462">
        <v>0</v>
      </c>
      <c r="AC21462">
        <v>0</v>
      </c>
      <c r="AD21462">
        <v>0</v>
      </c>
      <c r="AE21462">
        <v>0</v>
      </c>
      <c r="AF21462">
        <v>4408983</v>
      </c>
      <c r="AG21462">
        <v>1350000</v>
      </c>
      <c r="AH21462">
        <v>1245000</v>
      </c>
      <c r="AI21462">
        <v>1255000</v>
      </c>
      <c r="AJ21462">
        <v>0</v>
      </c>
      <c r="AK21462">
        <v>0</v>
      </c>
      <c r="AL21462">
        <v>0</v>
      </c>
      <c r="AM21462">
        <v>0</v>
      </c>
      <c r="AN21462">
        <v>1</v>
      </c>
    </row>
    <row r="21463" spans="1:40" x14ac:dyDescent="0.45">
      <c r="A21463" t="s">
        <v>54742</v>
      </c>
      <c r="B21463" t="s">
        <v>54743</v>
      </c>
      <c r="C21463" t="s">
        <v>54744</v>
      </c>
      <c r="D21463" t="s">
        <v>198</v>
      </c>
      <c r="E21463" t="s">
        <v>199</v>
      </c>
      <c r="F21463">
        <v>0</v>
      </c>
      <c r="G21463" t="s">
        <v>43</v>
      </c>
      <c r="H21463" t="s">
        <v>44</v>
      </c>
      <c r="I21463" t="s">
        <v>147</v>
      </c>
      <c r="J21463" t="s">
        <v>148</v>
      </c>
      <c r="K21463" t="s">
        <v>148</v>
      </c>
      <c r="L21463">
        <v>2</v>
      </c>
      <c r="M21463" s="1">
        <v>36526</v>
      </c>
      <c r="N21463" s="2">
        <v>36526</v>
      </c>
      <c r="O21463" t="s">
        <v>176</v>
      </c>
      <c r="P21463">
        <v>2000</v>
      </c>
      <c r="Q21463" s="1">
        <v>38911</v>
      </c>
      <c r="R21463" s="1">
        <v>39268</v>
      </c>
      <c r="S21463">
        <v>0</v>
      </c>
      <c r="T21463">
        <v>8260000</v>
      </c>
      <c r="U21463">
        <v>0</v>
      </c>
      <c r="V21463">
        <v>0</v>
      </c>
      <c r="W21463">
        <v>0</v>
      </c>
      <c r="X21463">
        <v>0</v>
      </c>
      <c r="Y21463">
        <v>0</v>
      </c>
      <c r="Z21463">
        <v>0</v>
      </c>
      <c r="AA21463">
        <v>0</v>
      </c>
      <c r="AB21463">
        <v>0</v>
      </c>
      <c r="AC21463">
        <v>0</v>
      </c>
      <c r="AD21463">
        <v>0</v>
      </c>
      <c r="AE21463">
        <v>0</v>
      </c>
      <c r="AF21463">
        <v>0</v>
      </c>
      <c r="AG21463">
        <v>0</v>
      </c>
      <c r="AH21463">
        <v>4950000</v>
      </c>
      <c r="AI21463">
        <v>3310000</v>
      </c>
      <c r="AJ21463">
        <v>0</v>
      </c>
      <c r="AK21463">
        <v>0</v>
      </c>
      <c r="AL21463">
        <v>0</v>
      </c>
      <c r="AM21463">
        <v>0</v>
      </c>
      <c r="AN21463">
        <v>1</v>
      </c>
    </row>
    <row r="21464" spans="1:40" x14ac:dyDescent="0.45">
      <c r="A21464" t="s">
        <v>20445</v>
      </c>
      <c r="B21464" t="s">
        <v>20446</v>
      </c>
      <c r="C21464" t="s">
        <v>20447</v>
      </c>
      <c r="D21464" t="s">
        <v>101</v>
      </c>
      <c r="E21464" t="s">
        <v>102</v>
      </c>
      <c r="F21464">
        <v>0</v>
      </c>
      <c r="G21464" t="s">
        <v>51</v>
      </c>
      <c r="H21464" t="s">
        <v>44</v>
      </c>
      <c r="I21464" t="s">
        <v>64</v>
      </c>
      <c r="J21464" t="s">
        <v>338</v>
      </c>
      <c r="K21464" t="s">
        <v>338</v>
      </c>
      <c r="L21464">
        <v>1</v>
      </c>
      <c r="M21464" s="1">
        <v>37987</v>
      </c>
      <c r="N21464" s="3">
        <v>43834</v>
      </c>
      <c r="O21464" t="s">
        <v>273</v>
      </c>
      <c r="P21464">
        <v>2004</v>
      </c>
      <c r="Q21464" s="1">
        <v>40059</v>
      </c>
      <c r="R21464" s="1">
        <v>40059</v>
      </c>
      <c r="S21464">
        <v>0</v>
      </c>
      <c r="T21464">
        <v>8269189</v>
      </c>
      <c r="U21464">
        <v>0</v>
      </c>
      <c r="V21464">
        <v>0</v>
      </c>
      <c r="W21464">
        <v>0</v>
      </c>
      <c r="X21464">
        <v>0</v>
      </c>
      <c r="Y21464">
        <v>0</v>
      </c>
      <c r="Z21464">
        <v>0</v>
      </c>
      <c r="AA21464">
        <v>0</v>
      </c>
      <c r="AB21464">
        <v>0</v>
      </c>
      <c r="AC21464">
        <v>0</v>
      </c>
      <c r="AD21464">
        <v>0</v>
      </c>
      <c r="AE21464">
        <v>0</v>
      </c>
      <c r="AF21464">
        <v>0</v>
      </c>
      <c r="AG21464">
        <v>0</v>
      </c>
      <c r="AH21464">
        <v>0</v>
      </c>
      <c r="AI21464">
        <v>0</v>
      </c>
      <c r="AJ21464">
        <v>0</v>
      </c>
      <c r="AK21464">
        <v>0</v>
      </c>
      <c r="AL21464">
        <v>0</v>
      </c>
      <c r="AM21464">
        <v>0</v>
      </c>
      <c r="AN21464">
        <v>1</v>
      </c>
    </row>
    <row r="21465" spans="1:40" x14ac:dyDescent="0.45">
      <c r="A21465" t="s">
        <v>73772</v>
      </c>
      <c r="B21465" t="s">
        <v>73773</v>
      </c>
      <c r="C21465" t="s">
        <v>73774</v>
      </c>
      <c r="D21465" t="s">
        <v>101</v>
      </c>
      <c r="E21465" t="s">
        <v>102</v>
      </c>
      <c r="F21465">
        <v>0</v>
      </c>
      <c r="G21465" t="s">
        <v>51</v>
      </c>
      <c r="H21465" t="s">
        <v>44</v>
      </c>
      <c r="I21465" t="s">
        <v>84</v>
      </c>
      <c r="J21465" t="s">
        <v>219</v>
      </c>
      <c r="K21465" t="s">
        <v>1194</v>
      </c>
      <c r="L21465">
        <v>2</v>
      </c>
      <c r="M21465" s="1">
        <v>41275</v>
      </c>
      <c r="N21465" s="3">
        <v>43843</v>
      </c>
      <c r="O21465" t="s">
        <v>117</v>
      </c>
      <c r="P21465">
        <v>2013</v>
      </c>
      <c r="Q21465" s="1">
        <v>41582</v>
      </c>
      <c r="R21465" s="1">
        <v>41844</v>
      </c>
      <c r="S21465">
        <v>0</v>
      </c>
      <c r="T21465">
        <v>8292558</v>
      </c>
      <c r="U21465">
        <v>0</v>
      </c>
      <c r="V21465">
        <v>0</v>
      </c>
      <c r="W21465">
        <v>0</v>
      </c>
      <c r="X21465">
        <v>0</v>
      </c>
      <c r="Y21465">
        <v>0</v>
      </c>
      <c r="Z21465">
        <v>0</v>
      </c>
      <c r="AA21465">
        <v>0</v>
      </c>
      <c r="AB21465">
        <v>0</v>
      </c>
      <c r="AC21465">
        <v>0</v>
      </c>
      <c r="AD21465">
        <v>0</v>
      </c>
      <c r="AE21465">
        <v>0</v>
      </c>
      <c r="AF21465">
        <v>0</v>
      </c>
      <c r="AG21465">
        <v>0</v>
      </c>
      <c r="AH21465">
        <v>0</v>
      </c>
      <c r="AI21465">
        <v>0</v>
      </c>
      <c r="AJ21465">
        <v>0</v>
      </c>
      <c r="AK21465">
        <v>0</v>
      </c>
      <c r="AL21465">
        <v>0</v>
      </c>
      <c r="AM21465">
        <v>0</v>
      </c>
      <c r="AN21465">
        <v>1</v>
      </c>
    </row>
    <row r="21466" spans="1:40" x14ac:dyDescent="0.45">
      <c r="A21466" t="s">
        <v>50992</v>
      </c>
      <c r="B21466" t="s">
        <v>50993</v>
      </c>
      <c r="C21466" t="s">
        <v>50994</v>
      </c>
      <c r="D21466" t="s">
        <v>50995</v>
      </c>
      <c r="E21466" t="s">
        <v>1107</v>
      </c>
      <c r="F21466">
        <v>0</v>
      </c>
      <c r="G21466" t="s">
        <v>51</v>
      </c>
      <c r="H21466" t="s">
        <v>44</v>
      </c>
      <c r="I21466" t="s">
        <v>52</v>
      </c>
      <c r="J21466" t="s">
        <v>53</v>
      </c>
      <c r="K21466" t="s">
        <v>256</v>
      </c>
      <c r="L21466">
        <v>2</v>
      </c>
      <c r="M21466" s="1">
        <v>39814</v>
      </c>
      <c r="N21466" s="3">
        <v>43839</v>
      </c>
      <c r="O21466" t="s">
        <v>135</v>
      </c>
      <c r="P21466">
        <v>2009</v>
      </c>
      <c r="Q21466" s="1">
        <v>40809</v>
      </c>
      <c r="R21466" s="1">
        <v>41213</v>
      </c>
      <c r="S21466">
        <v>0</v>
      </c>
      <c r="T21466">
        <v>7400000</v>
      </c>
      <c r="U21466">
        <v>0</v>
      </c>
      <c r="V21466">
        <v>0</v>
      </c>
      <c r="W21466">
        <v>0</v>
      </c>
      <c r="X21466">
        <v>0</v>
      </c>
      <c r="Y21466">
        <v>897000</v>
      </c>
      <c r="Z21466">
        <v>0</v>
      </c>
      <c r="AA21466">
        <v>0</v>
      </c>
      <c r="AB21466">
        <v>0</v>
      </c>
      <c r="AC21466">
        <v>0</v>
      </c>
      <c r="AD21466">
        <v>0</v>
      </c>
      <c r="AE21466">
        <v>0</v>
      </c>
      <c r="AF21466">
        <v>7400000</v>
      </c>
      <c r="AG21466">
        <v>0</v>
      </c>
      <c r="AH21466">
        <v>0</v>
      </c>
      <c r="AI21466">
        <v>0</v>
      </c>
      <c r="AJ21466">
        <v>0</v>
      </c>
      <c r="AK21466">
        <v>0</v>
      </c>
      <c r="AL21466">
        <v>0</v>
      </c>
      <c r="AM21466">
        <v>0</v>
      </c>
      <c r="AN21466">
        <v>1</v>
      </c>
    </row>
    <row r="21467" spans="1:40" x14ac:dyDescent="0.45">
      <c r="A21467" t="s">
        <v>23927</v>
      </c>
      <c r="B21467" t="s">
        <v>23928</v>
      </c>
      <c r="C21467" t="s">
        <v>23929</v>
      </c>
      <c r="D21467" t="s">
        <v>198</v>
      </c>
      <c r="E21467" t="s">
        <v>199</v>
      </c>
      <c r="F21467">
        <v>0</v>
      </c>
      <c r="G21467" t="s">
        <v>51</v>
      </c>
      <c r="H21467" t="s">
        <v>44</v>
      </c>
      <c r="I21467" t="s">
        <v>64</v>
      </c>
      <c r="J21467" t="s">
        <v>1592</v>
      </c>
      <c r="K21467" t="s">
        <v>1592</v>
      </c>
      <c r="L21467">
        <v>5</v>
      </c>
      <c r="M21467" s="1">
        <v>39083</v>
      </c>
      <c r="N21467" s="3">
        <v>43837</v>
      </c>
      <c r="O21467" t="s">
        <v>80</v>
      </c>
      <c r="P21467">
        <v>2007</v>
      </c>
      <c r="Q21467" s="1">
        <v>39904</v>
      </c>
      <c r="R21467" s="1">
        <v>41745</v>
      </c>
      <c r="S21467">
        <v>0</v>
      </c>
      <c r="T21467">
        <v>8298202</v>
      </c>
      <c r="U21467">
        <v>0</v>
      </c>
      <c r="V21467">
        <v>0</v>
      </c>
      <c r="W21467">
        <v>0</v>
      </c>
      <c r="X21467">
        <v>0</v>
      </c>
      <c r="Y21467">
        <v>0</v>
      </c>
      <c r="Z21467">
        <v>0</v>
      </c>
      <c r="AA21467">
        <v>0</v>
      </c>
      <c r="AB21467">
        <v>0</v>
      </c>
      <c r="AC21467">
        <v>0</v>
      </c>
      <c r="AD21467">
        <v>0</v>
      </c>
      <c r="AE21467">
        <v>0</v>
      </c>
      <c r="AF21467">
        <v>0</v>
      </c>
      <c r="AG21467">
        <v>0</v>
      </c>
      <c r="AH21467">
        <v>0</v>
      </c>
      <c r="AI21467">
        <v>0</v>
      </c>
      <c r="AJ21467">
        <v>0</v>
      </c>
      <c r="AK21467">
        <v>0</v>
      </c>
      <c r="AL21467">
        <v>0</v>
      </c>
      <c r="AM21467">
        <v>0</v>
      </c>
      <c r="AN21467">
        <v>1</v>
      </c>
    </row>
    <row r="21468" spans="1:40" x14ac:dyDescent="0.45">
      <c r="A21468" t="s">
        <v>71465</v>
      </c>
      <c r="B21468" t="s">
        <v>71466</v>
      </c>
      <c r="C21468" t="s">
        <v>71467</v>
      </c>
      <c r="D21468" t="s">
        <v>71468</v>
      </c>
      <c r="E21468" t="s">
        <v>68436</v>
      </c>
      <c r="F21468">
        <v>0</v>
      </c>
      <c r="G21468" t="s">
        <v>51</v>
      </c>
      <c r="H21468" t="s">
        <v>179</v>
      </c>
      <c r="I21468" t="s">
        <v>527</v>
      </c>
      <c r="J21468" t="s">
        <v>528</v>
      </c>
      <c r="K21468" t="s">
        <v>528</v>
      </c>
      <c r="L21468">
        <v>3</v>
      </c>
      <c r="M21468" s="1">
        <v>40179</v>
      </c>
      <c r="N21468" s="3">
        <v>43840</v>
      </c>
      <c r="O21468" t="s">
        <v>87</v>
      </c>
      <c r="P21468">
        <v>2010</v>
      </c>
      <c r="Q21468" s="1">
        <v>40179</v>
      </c>
      <c r="R21468" s="1">
        <v>41709</v>
      </c>
      <c r="S21468">
        <v>2300000</v>
      </c>
      <c r="T21468">
        <v>6000000</v>
      </c>
      <c r="U21468">
        <v>0</v>
      </c>
      <c r="V21468">
        <v>0</v>
      </c>
      <c r="W21468">
        <v>0</v>
      </c>
      <c r="X21468">
        <v>0</v>
      </c>
      <c r="Y21468">
        <v>0</v>
      </c>
      <c r="Z21468">
        <v>0</v>
      </c>
      <c r="AA21468">
        <v>0</v>
      </c>
      <c r="AB21468">
        <v>0</v>
      </c>
      <c r="AC21468">
        <v>0</v>
      </c>
      <c r="AD21468">
        <v>0</v>
      </c>
      <c r="AE21468">
        <v>0</v>
      </c>
      <c r="AF21468">
        <v>6000000</v>
      </c>
      <c r="AG21468">
        <v>0</v>
      </c>
      <c r="AH21468">
        <v>0</v>
      </c>
      <c r="AI21468">
        <v>0</v>
      </c>
      <c r="AJ21468">
        <v>0</v>
      </c>
      <c r="AK21468">
        <v>0</v>
      </c>
      <c r="AL21468">
        <v>0</v>
      </c>
      <c r="AM21468">
        <v>0</v>
      </c>
      <c r="AN21468">
        <v>1</v>
      </c>
    </row>
    <row r="21469" spans="1:40" x14ac:dyDescent="0.45">
      <c r="A21469" t="s">
        <v>41493</v>
      </c>
      <c r="B21469" t="s">
        <v>41494</v>
      </c>
      <c r="C21469" t="s">
        <v>41495</v>
      </c>
      <c r="D21469" t="s">
        <v>41496</v>
      </c>
      <c r="E21469" t="s">
        <v>222</v>
      </c>
      <c r="F21469">
        <v>0</v>
      </c>
      <c r="G21469" t="s">
        <v>51</v>
      </c>
      <c r="H21469" t="s">
        <v>44</v>
      </c>
      <c r="I21469" t="s">
        <v>52</v>
      </c>
      <c r="J21469" t="s">
        <v>141</v>
      </c>
      <c r="K21469" t="s">
        <v>142</v>
      </c>
      <c r="L21469">
        <v>3</v>
      </c>
      <c r="M21469" s="1">
        <v>40940</v>
      </c>
      <c r="N21469" s="3">
        <v>43873</v>
      </c>
      <c r="O21469" t="s">
        <v>94</v>
      </c>
      <c r="P21469">
        <v>2012</v>
      </c>
      <c r="Q21469" s="1">
        <v>41121</v>
      </c>
      <c r="R21469" s="1">
        <v>41780</v>
      </c>
      <c r="S21469">
        <v>3050000</v>
      </c>
      <c r="T21469">
        <v>5250000</v>
      </c>
      <c r="U21469">
        <v>0</v>
      </c>
      <c r="V21469">
        <v>0</v>
      </c>
      <c r="W21469">
        <v>0</v>
      </c>
      <c r="X21469">
        <v>0</v>
      </c>
      <c r="Y21469">
        <v>0</v>
      </c>
      <c r="Z21469">
        <v>0</v>
      </c>
      <c r="AA21469">
        <v>0</v>
      </c>
      <c r="AB21469">
        <v>0</v>
      </c>
      <c r="AC21469">
        <v>0</v>
      </c>
      <c r="AD21469">
        <v>0</v>
      </c>
      <c r="AE21469">
        <v>0</v>
      </c>
      <c r="AF21469">
        <v>5250000</v>
      </c>
      <c r="AG21469">
        <v>0</v>
      </c>
      <c r="AH21469">
        <v>0</v>
      </c>
      <c r="AI21469">
        <v>0</v>
      </c>
      <c r="AJ21469">
        <v>0</v>
      </c>
      <c r="AK21469">
        <v>0</v>
      </c>
      <c r="AL21469">
        <v>0</v>
      </c>
      <c r="AM21469">
        <v>0</v>
      </c>
      <c r="AN21469">
        <v>1</v>
      </c>
    </row>
    <row r="21470" spans="1:40" x14ac:dyDescent="0.45">
      <c r="A21470" t="s">
        <v>56559</v>
      </c>
      <c r="B21470" t="s">
        <v>56560</v>
      </c>
      <c r="C21470" t="s">
        <v>56561</v>
      </c>
      <c r="D21470" t="s">
        <v>56562</v>
      </c>
      <c r="E21470" t="s">
        <v>326</v>
      </c>
      <c r="F21470">
        <v>0</v>
      </c>
      <c r="G21470" t="s">
        <v>51</v>
      </c>
      <c r="H21470" t="s">
        <v>44</v>
      </c>
      <c r="I21470" t="s">
        <v>52</v>
      </c>
      <c r="J21470" t="s">
        <v>141</v>
      </c>
      <c r="K21470" t="s">
        <v>2696</v>
      </c>
      <c r="L21470">
        <v>2</v>
      </c>
      <c r="M21470" s="1">
        <v>37622</v>
      </c>
      <c r="N21470" s="3">
        <v>43833</v>
      </c>
      <c r="O21470" t="s">
        <v>469</v>
      </c>
      <c r="P21470">
        <v>2003</v>
      </c>
      <c r="Q21470" s="1">
        <v>38657</v>
      </c>
      <c r="R21470" s="1">
        <v>39538</v>
      </c>
      <c r="S21470">
        <v>0</v>
      </c>
      <c r="T21470">
        <v>8300000</v>
      </c>
      <c r="U21470">
        <v>0</v>
      </c>
      <c r="V21470">
        <v>0</v>
      </c>
      <c r="W21470">
        <v>0</v>
      </c>
      <c r="X21470">
        <v>0</v>
      </c>
      <c r="Y21470">
        <v>0</v>
      </c>
      <c r="Z21470">
        <v>0</v>
      </c>
      <c r="AA21470">
        <v>0</v>
      </c>
      <c r="AB21470">
        <v>0</v>
      </c>
      <c r="AC21470">
        <v>0</v>
      </c>
      <c r="AD21470">
        <v>0</v>
      </c>
      <c r="AE21470">
        <v>0</v>
      </c>
      <c r="AF21470">
        <v>2000000</v>
      </c>
      <c r="AG21470">
        <v>6300000</v>
      </c>
      <c r="AH21470">
        <v>0</v>
      </c>
      <c r="AI21470">
        <v>0</v>
      </c>
      <c r="AJ21470">
        <v>0</v>
      </c>
      <c r="AK21470">
        <v>0</v>
      </c>
      <c r="AL21470">
        <v>0</v>
      </c>
      <c r="AM21470">
        <v>0</v>
      </c>
      <c r="AN21470">
        <v>1</v>
      </c>
    </row>
    <row r="21471" spans="1:40" x14ac:dyDescent="0.45">
      <c r="A21471" t="s">
        <v>65239</v>
      </c>
      <c r="B21471" t="s">
        <v>65240</v>
      </c>
      <c r="C21471" t="s">
        <v>65241</v>
      </c>
      <c r="D21471" t="s">
        <v>65242</v>
      </c>
      <c r="E21471" t="s">
        <v>74</v>
      </c>
      <c r="F21471">
        <v>0</v>
      </c>
      <c r="G21471" t="s">
        <v>43</v>
      </c>
      <c r="H21471" t="s">
        <v>44</v>
      </c>
      <c r="I21471" t="s">
        <v>52</v>
      </c>
      <c r="J21471" t="s">
        <v>141</v>
      </c>
      <c r="K21471" t="s">
        <v>142</v>
      </c>
      <c r="L21471">
        <v>2</v>
      </c>
      <c r="M21471" s="1">
        <v>39479</v>
      </c>
      <c r="N21471" s="3">
        <v>43869</v>
      </c>
      <c r="O21471" t="s">
        <v>133</v>
      </c>
      <c r="P21471">
        <v>2008</v>
      </c>
      <c r="Q21471" s="1">
        <v>39233</v>
      </c>
      <c r="R21471" s="1">
        <v>39569</v>
      </c>
      <c r="S21471">
        <v>0</v>
      </c>
      <c r="T21471">
        <v>8300000</v>
      </c>
      <c r="U21471">
        <v>0</v>
      </c>
      <c r="V21471">
        <v>0</v>
      </c>
      <c r="W21471">
        <v>0</v>
      </c>
      <c r="X21471">
        <v>0</v>
      </c>
      <c r="Y21471">
        <v>0</v>
      </c>
      <c r="Z21471">
        <v>0</v>
      </c>
      <c r="AA21471">
        <v>0</v>
      </c>
      <c r="AB21471">
        <v>0</v>
      </c>
      <c r="AC21471">
        <v>0</v>
      </c>
      <c r="AD21471">
        <v>0</v>
      </c>
      <c r="AE21471">
        <v>0</v>
      </c>
      <c r="AF21471">
        <v>3300000</v>
      </c>
      <c r="AG21471">
        <v>5000000</v>
      </c>
      <c r="AH21471">
        <v>0</v>
      </c>
      <c r="AI21471">
        <v>0</v>
      </c>
      <c r="AJ21471">
        <v>0</v>
      </c>
      <c r="AK21471">
        <v>0</v>
      </c>
      <c r="AL21471">
        <v>0</v>
      </c>
      <c r="AM21471">
        <v>0</v>
      </c>
      <c r="AN21471">
        <v>1</v>
      </c>
    </row>
    <row r="21472" spans="1:40" x14ac:dyDescent="0.45">
      <c r="A21472" t="s">
        <v>73484</v>
      </c>
      <c r="B21472" t="s">
        <v>73485</v>
      </c>
      <c r="C21472" t="s">
        <v>73486</v>
      </c>
      <c r="D21472" t="s">
        <v>33416</v>
      </c>
      <c r="E21472" t="s">
        <v>5790</v>
      </c>
      <c r="F21472">
        <v>0</v>
      </c>
      <c r="G21472" t="s">
        <v>51</v>
      </c>
      <c r="H21472" t="s">
        <v>44</v>
      </c>
      <c r="I21472" t="s">
        <v>52</v>
      </c>
      <c r="J21472" t="s">
        <v>141</v>
      </c>
      <c r="K21472" t="s">
        <v>855</v>
      </c>
      <c r="L21472">
        <v>1</v>
      </c>
      <c r="M21472" s="1">
        <v>38718</v>
      </c>
      <c r="N21472" s="3">
        <v>43836</v>
      </c>
      <c r="O21472" t="s">
        <v>260</v>
      </c>
      <c r="P21472">
        <v>2006</v>
      </c>
      <c r="Q21472" s="1">
        <v>39580</v>
      </c>
      <c r="R21472" s="1">
        <v>39580</v>
      </c>
      <c r="S21472">
        <v>0</v>
      </c>
      <c r="T21472">
        <v>8300000</v>
      </c>
      <c r="U21472">
        <v>0</v>
      </c>
      <c r="V21472">
        <v>0</v>
      </c>
      <c r="W21472">
        <v>0</v>
      </c>
      <c r="X21472">
        <v>0</v>
      </c>
      <c r="Y21472">
        <v>0</v>
      </c>
      <c r="Z21472">
        <v>0</v>
      </c>
      <c r="AA21472">
        <v>0</v>
      </c>
      <c r="AB21472">
        <v>0</v>
      </c>
      <c r="AC21472">
        <v>0</v>
      </c>
      <c r="AD21472">
        <v>0</v>
      </c>
      <c r="AE21472">
        <v>0</v>
      </c>
      <c r="AF21472">
        <v>8300000</v>
      </c>
      <c r="AG21472">
        <v>0</v>
      </c>
      <c r="AH21472">
        <v>0</v>
      </c>
      <c r="AI21472">
        <v>0</v>
      </c>
      <c r="AJ21472">
        <v>0</v>
      </c>
      <c r="AK21472">
        <v>0</v>
      </c>
      <c r="AL21472">
        <v>0</v>
      </c>
      <c r="AM21472">
        <v>0</v>
      </c>
      <c r="AN21472">
        <v>1</v>
      </c>
    </row>
    <row r="21473" spans="1:40" x14ac:dyDescent="0.45">
      <c r="A21473" t="s">
        <v>23443</v>
      </c>
      <c r="B21473" t="s">
        <v>23444</v>
      </c>
      <c r="C21473" t="s">
        <v>23445</v>
      </c>
      <c r="D21473" t="s">
        <v>899</v>
      </c>
      <c r="E21473" t="s">
        <v>900</v>
      </c>
      <c r="F21473">
        <v>0</v>
      </c>
      <c r="G21473" t="s">
        <v>51</v>
      </c>
      <c r="H21473" t="s">
        <v>44</v>
      </c>
      <c r="I21473" t="s">
        <v>204</v>
      </c>
      <c r="J21473" t="s">
        <v>8593</v>
      </c>
      <c r="K21473" t="s">
        <v>13397</v>
      </c>
      <c r="L21473">
        <v>2</v>
      </c>
      <c r="M21473" s="1">
        <v>39814</v>
      </c>
      <c r="N21473" s="3">
        <v>43839</v>
      </c>
      <c r="O21473" t="s">
        <v>135</v>
      </c>
      <c r="P21473">
        <v>2009</v>
      </c>
      <c r="Q21473" s="1">
        <v>40835</v>
      </c>
      <c r="R21473" s="1">
        <v>41374</v>
      </c>
      <c r="S21473">
        <v>0</v>
      </c>
      <c r="T21473">
        <v>8300000</v>
      </c>
      <c r="U21473">
        <v>0</v>
      </c>
      <c r="V21473">
        <v>0</v>
      </c>
      <c r="W21473">
        <v>0</v>
      </c>
      <c r="X21473">
        <v>0</v>
      </c>
      <c r="Y21473">
        <v>0</v>
      </c>
      <c r="Z21473">
        <v>0</v>
      </c>
      <c r="AA21473">
        <v>0</v>
      </c>
      <c r="AB21473">
        <v>0</v>
      </c>
      <c r="AC21473">
        <v>0</v>
      </c>
      <c r="AD21473">
        <v>0</v>
      </c>
      <c r="AE21473">
        <v>0</v>
      </c>
      <c r="AF21473">
        <v>0</v>
      </c>
      <c r="AG21473">
        <v>3300000</v>
      </c>
      <c r="AH21473">
        <v>5000000</v>
      </c>
      <c r="AI21473">
        <v>0</v>
      </c>
      <c r="AJ21473">
        <v>0</v>
      </c>
      <c r="AK21473">
        <v>0</v>
      </c>
      <c r="AL21473">
        <v>0</v>
      </c>
      <c r="AM21473">
        <v>0</v>
      </c>
      <c r="AN21473">
        <v>1</v>
      </c>
    </row>
    <row r="21474" spans="1:40" x14ac:dyDescent="0.45">
      <c r="A21474" t="s">
        <v>2504</v>
      </c>
      <c r="B21474" t="s">
        <v>2505</v>
      </c>
      <c r="C21474" t="s">
        <v>2506</v>
      </c>
      <c r="D21474" t="s">
        <v>198</v>
      </c>
      <c r="E21474" t="s">
        <v>199</v>
      </c>
      <c r="F21474">
        <v>0</v>
      </c>
      <c r="G21474" t="s">
        <v>51</v>
      </c>
      <c r="H21474" t="s">
        <v>44</v>
      </c>
      <c r="I21474" t="s">
        <v>121</v>
      </c>
      <c r="J21474" t="s">
        <v>365</v>
      </c>
      <c r="K21474" t="s">
        <v>366</v>
      </c>
      <c r="L21474">
        <v>2</v>
      </c>
      <c r="M21474" s="1">
        <v>37622</v>
      </c>
      <c r="N21474" s="3">
        <v>43833</v>
      </c>
      <c r="O21474" t="s">
        <v>469</v>
      </c>
      <c r="P21474">
        <v>2003</v>
      </c>
      <c r="Q21474" s="1">
        <v>38734</v>
      </c>
      <c r="R21474" s="1">
        <v>41325</v>
      </c>
      <c r="S21474">
        <v>0</v>
      </c>
      <c r="T21474">
        <v>3300000</v>
      </c>
      <c r="U21474">
        <v>0</v>
      </c>
      <c r="V21474">
        <v>0</v>
      </c>
      <c r="W21474">
        <v>5000000</v>
      </c>
      <c r="X21474">
        <v>0</v>
      </c>
      <c r="Y21474">
        <v>0</v>
      </c>
      <c r="Z21474">
        <v>0</v>
      </c>
      <c r="AA21474">
        <v>0</v>
      </c>
      <c r="AB21474">
        <v>0</v>
      </c>
      <c r="AC21474">
        <v>0</v>
      </c>
      <c r="AD21474">
        <v>0</v>
      </c>
      <c r="AE21474">
        <v>0</v>
      </c>
      <c r="AF21474">
        <v>3300000</v>
      </c>
      <c r="AG21474">
        <v>0</v>
      </c>
      <c r="AH21474">
        <v>0</v>
      </c>
      <c r="AI21474">
        <v>0</v>
      </c>
      <c r="AJ21474">
        <v>0</v>
      </c>
      <c r="AK21474">
        <v>0</v>
      </c>
      <c r="AL21474">
        <v>0</v>
      </c>
      <c r="AM21474">
        <v>0</v>
      </c>
      <c r="AN21474">
        <v>1</v>
      </c>
    </row>
    <row r="21475" spans="1:40" x14ac:dyDescent="0.45">
      <c r="A21475" t="s">
        <v>6150</v>
      </c>
      <c r="B21475" t="s">
        <v>6151</v>
      </c>
      <c r="C21475" t="s">
        <v>6152</v>
      </c>
      <c r="D21475" t="s">
        <v>6153</v>
      </c>
      <c r="E21475" t="s">
        <v>900</v>
      </c>
      <c r="F21475">
        <v>0</v>
      </c>
      <c r="G21475" t="s">
        <v>51</v>
      </c>
      <c r="H21475" t="s">
        <v>44</v>
      </c>
      <c r="I21475" t="s">
        <v>592</v>
      </c>
      <c r="J21475" t="s">
        <v>593</v>
      </c>
      <c r="K21475" t="s">
        <v>628</v>
      </c>
      <c r="L21475">
        <v>2</v>
      </c>
      <c r="M21475" s="1">
        <v>40544</v>
      </c>
      <c r="N21475" s="3">
        <v>43841</v>
      </c>
      <c r="O21475" t="s">
        <v>311</v>
      </c>
      <c r="P21475">
        <v>2011</v>
      </c>
      <c r="Q21475" s="1">
        <v>41471</v>
      </c>
      <c r="R21475" s="1">
        <v>41680</v>
      </c>
      <c r="S21475">
        <v>0</v>
      </c>
      <c r="T21475">
        <v>8300000</v>
      </c>
      <c r="U21475">
        <v>0</v>
      </c>
      <c r="V21475">
        <v>0</v>
      </c>
      <c r="W21475">
        <v>0</v>
      </c>
      <c r="X21475">
        <v>0</v>
      </c>
      <c r="Y21475">
        <v>0</v>
      </c>
      <c r="Z21475">
        <v>0</v>
      </c>
      <c r="AA21475">
        <v>0</v>
      </c>
      <c r="AB21475">
        <v>0</v>
      </c>
      <c r="AC21475">
        <v>0</v>
      </c>
      <c r="AD21475">
        <v>0</v>
      </c>
      <c r="AE21475">
        <v>0</v>
      </c>
      <c r="AF21475">
        <v>0</v>
      </c>
      <c r="AG21475">
        <v>8300000</v>
      </c>
      <c r="AH21475">
        <v>0</v>
      </c>
      <c r="AI21475">
        <v>0</v>
      </c>
      <c r="AJ21475">
        <v>0</v>
      </c>
      <c r="AK21475">
        <v>0</v>
      </c>
      <c r="AL21475">
        <v>0</v>
      </c>
      <c r="AM21475">
        <v>0</v>
      </c>
      <c r="AN21475">
        <v>1</v>
      </c>
    </row>
    <row r="21476" spans="1:40" x14ac:dyDescent="0.45">
      <c r="A21476" t="s">
        <v>24358</v>
      </c>
      <c r="B21476" t="s">
        <v>24359</v>
      </c>
      <c r="C21476" t="s">
        <v>24360</v>
      </c>
      <c r="D21476" t="s">
        <v>68</v>
      </c>
      <c r="E21476" t="s">
        <v>69</v>
      </c>
      <c r="F21476">
        <v>0</v>
      </c>
      <c r="G21476" t="s">
        <v>51</v>
      </c>
      <c r="H21476" t="s">
        <v>44</v>
      </c>
      <c r="I21476" t="s">
        <v>45</v>
      </c>
      <c r="J21476" t="s">
        <v>352</v>
      </c>
      <c r="K21476" t="s">
        <v>594</v>
      </c>
      <c r="L21476">
        <v>1</v>
      </c>
      <c r="M21476" s="1">
        <v>36526</v>
      </c>
      <c r="N21476" s="2">
        <v>36526</v>
      </c>
      <c r="O21476" t="s">
        <v>176</v>
      </c>
      <c r="P21476">
        <v>2000</v>
      </c>
      <c r="Q21476" s="1">
        <v>41676</v>
      </c>
      <c r="R21476" s="1">
        <v>41676</v>
      </c>
      <c r="S21476">
        <v>0</v>
      </c>
      <c r="T21476">
        <v>8300000</v>
      </c>
      <c r="U21476">
        <v>0</v>
      </c>
      <c r="V21476">
        <v>0</v>
      </c>
      <c r="W21476">
        <v>0</v>
      </c>
      <c r="X21476">
        <v>0</v>
      </c>
      <c r="Y21476">
        <v>0</v>
      </c>
      <c r="Z21476">
        <v>0</v>
      </c>
      <c r="AA21476">
        <v>0</v>
      </c>
      <c r="AB21476">
        <v>0</v>
      </c>
      <c r="AC21476">
        <v>0</v>
      </c>
      <c r="AD21476">
        <v>0</v>
      </c>
      <c r="AE21476">
        <v>0</v>
      </c>
      <c r="AF21476">
        <v>0</v>
      </c>
      <c r="AG21476">
        <v>0</v>
      </c>
      <c r="AH21476">
        <v>0</v>
      </c>
      <c r="AI21476">
        <v>0</v>
      </c>
      <c r="AJ21476">
        <v>0</v>
      </c>
      <c r="AK21476">
        <v>0</v>
      </c>
      <c r="AL21476">
        <v>0</v>
      </c>
      <c r="AM21476">
        <v>0</v>
      </c>
      <c r="AN21476">
        <v>1</v>
      </c>
    </row>
    <row r="21477" spans="1:40" x14ac:dyDescent="0.45">
      <c r="A21477" t="s">
        <v>29265</v>
      </c>
      <c r="B21477" t="s">
        <v>29266</v>
      </c>
      <c r="C21477" t="s">
        <v>29267</v>
      </c>
      <c r="D21477" t="s">
        <v>29268</v>
      </c>
      <c r="E21477" t="s">
        <v>6903</v>
      </c>
      <c r="F21477">
        <v>0</v>
      </c>
      <c r="G21477" t="s">
        <v>51</v>
      </c>
      <c r="H21477" t="s">
        <v>44</v>
      </c>
      <c r="I21477" t="s">
        <v>64</v>
      </c>
      <c r="J21477" t="s">
        <v>65</v>
      </c>
      <c r="K21477" t="s">
        <v>1249</v>
      </c>
      <c r="L21477">
        <v>1</v>
      </c>
      <c r="M21477" s="1">
        <v>36161</v>
      </c>
      <c r="N21477" s="2">
        <v>36161</v>
      </c>
      <c r="O21477" t="s">
        <v>597</v>
      </c>
      <c r="P21477">
        <v>1999</v>
      </c>
      <c r="Q21477" s="1">
        <v>39884</v>
      </c>
      <c r="R21477" s="1">
        <v>39884</v>
      </c>
      <c r="S21477">
        <v>0</v>
      </c>
      <c r="T21477">
        <v>8300000</v>
      </c>
      <c r="U21477">
        <v>0</v>
      </c>
      <c r="V21477">
        <v>0</v>
      </c>
      <c r="W21477">
        <v>0</v>
      </c>
      <c r="X21477">
        <v>0</v>
      </c>
      <c r="Y21477">
        <v>0</v>
      </c>
      <c r="Z21477">
        <v>0</v>
      </c>
      <c r="AA21477">
        <v>0</v>
      </c>
      <c r="AB21477">
        <v>0</v>
      </c>
      <c r="AC21477">
        <v>0</v>
      </c>
      <c r="AD21477">
        <v>0</v>
      </c>
      <c r="AE21477">
        <v>0</v>
      </c>
      <c r="AF21477">
        <v>0</v>
      </c>
      <c r="AG21477">
        <v>0</v>
      </c>
      <c r="AH21477">
        <v>8300000</v>
      </c>
      <c r="AI21477">
        <v>0</v>
      </c>
      <c r="AJ21477">
        <v>0</v>
      </c>
      <c r="AK21477">
        <v>0</v>
      </c>
      <c r="AL21477">
        <v>0</v>
      </c>
      <c r="AM21477">
        <v>0</v>
      </c>
      <c r="AN21477">
        <v>1</v>
      </c>
    </row>
    <row r="21478" spans="1:40" x14ac:dyDescent="0.45">
      <c r="A21478" t="s">
        <v>21287</v>
      </c>
      <c r="B21478" t="s">
        <v>21288</v>
      </c>
      <c r="C21478" t="s">
        <v>21289</v>
      </c>
      <c r="D21478" t="s">
        <v>198</v>
      </c>
      <c r="E21478" t="s">
        <v>199</v>
      </c>
      <c r="F21478">
        <v>0</v>
      </c>
      <c r="G21478" t="s">
        <v>51</v>
      </c>
      <c r="H21478" t="s">
        <v>44</v>
      </c>
      <c r="I21478" t="s">
        <v>229</v>
      </c>
      <c r="J21478" t="s">
        <v>230</v>
      </c>
      <c r="K21478" t="s">
        <v>21290</v>
      </c>
      <c r="L21478">
        <v>1</v>
      </c>
      <c r="M21478" s="1">
        <v>35431</v>
      </c>
      <c r="N21478" s="2">
        <v>35431</v>
      </c>
      <c r="O21478" t="s">
        <v>783</v>
      </c>
      <c r="P21478">
        <v>1997</v>
      </c>
      <c r="Q21478" s="1">
        <v>40542</v>
      </c>
      <c r="R21478" s="1">
        <v>40542</v>
      </c>
      <c r="S21478">
        <v>0</v>
      </c>
      <c r="T21478">
        <v>8317643</v>
      </c>
      <c r="U21478">
        <v>0</v>
      </c>
      <c r="V21478">
        <v>0</v>
      </c>
      <c r="W21478">
        <v>0</v>
      </c>
      <c r="X21478">
        <v>0</v>
      </c>
      <c r="Y21478">
        <v>0</v>
      </c>
      <c r="Z21478">
        <v>0</v>
      </c>
      <c r="AA21478">
        <v>0</v>
      </c>
      <c r="AB21478">
        <v>0</v>
      </c>
      <c r="AC21478">
        <v>0</v>
      </c>
      <c r="AD21478">
        <v>0</v>
      </c>
      <c r="AE21478">
        <v>0</v>
      </c>
      <c r="AF21478">
        <v>0</v>
      </c>
      <c r="AG21478">
        <v>0</v>
      </c>
      <c r="AH21478">
        <v>0</v>
      </c>
      <c r="AI21478">
        <v>0</v>
      </c>
      <c r="AJ21478">
        <v>0</v>
      </c>
      <c r="AK21478">
        <v>0</v>
      </c>
      <c r="AL21478">
        <v>0</v>
      </c>
      <c r="AM21478">
        <v>0</v>
      </c>
      <c r="AN21478">
        <v>1</v>
      </c>
    </row>
    <row r="21479" spans="1:40" x14ac:dyDescent="0.45">
      <c r="A21479" t="s">
        <v>13666</v>
      </c>
      <c r="B21479" t="s">
        <v>13667</v>
      </c>
      <c r="C21479" t="s">
        <v>13668</v>
      </c>
      <c r="D21479" t="s">
        <v>13669</v>
      </c>
      <c r="E21479" t="s">
        <v>909</v>
      </c>
      <c r="F21479">
        <v>0</v>
      </c>
      <c r="G21479" t="s">
        <v>51</v>
      </c>
      <c r="H21479" t="s">
        <v>179</v>
      </c>
      <c r="I21479" t="s">
        <v>180</v>
      </c>
      <c r="J21479" t="s">
        <v>181</v>
      </c>
      <c r="K21479" t="s">
        <v>13670</v>
      </c>
      <c r="L21479">
        <v>2</v>
      </c>
      <c r="M21479" s="1">
        <v>39448</v>
      </c>
      <c r="N21479" s="3">
        <v>43838</v>
      </c>
      <c r="O21479" t="s">
        <v>133</v>
      </c>
      <c r="P21479">
        <v>2008</v>
      </c>
      <c r="Q21479" s="1">
        <v>41547</v>
      </c>
      <c r="R21479" s="1">
        <v>41897</v>
      </c>
      <c r="S21479">
        <v>0</v>
      </c>
      <c r="T21479">
        <v>0</v>
      </c>
      <c r="U21479">
        <v>0</v>
      </c>
      <c r="V21479">
        <v>0</v>
      </c>
      <c r="W21479">
        <v>0</v>
      </c>
      <c r="X21479">
        <v>0</v>
      </c>
      <c r="Y21479">
        <v>0</v>
      </c>
      <c r="Z21479">
        <v>0</v>
      </c>
      <c r="AA21479">
        <v>8318183</v>
      </c>
      <c r="AB21479">
        <v>0</v>
      </c>
      <c r="AC21479">
        <v>0</v>
      </c>
      <c r="AD21479">
        <v>0</v>
      </c>
      <c r="AE21479">
        <v>0</v>
      </c>
      <c r="AF21479">
        <v>0</v>
      </c>
      <c r="AG21479">
        <v>0</v>
      </c>
      <c r="AH21479">
        <v>0</v>
      </c>
      <c r="AI21479">
        <v>0</v>
      </c>
      <c r="AJ21479">
        <v>0</v>
      </c>
      <c r="AK21479">
        <v>0</v>
      </c>
      <c r="AL21479">
        <v>0</v>
      </c>
      <c r="AM21479">
        <v>0</v>
      </c>
      <c r="AN21479">
        <v>1</v>
      </c>
    </row>
    <row r="21480" spans="1:40" x14ac:dyDescent="0.45">
      <c r="A21480" t="s">
        <v>61197</v>
      </c>
      <c r="B21480" t="s">
        <v>61198</v>
      </c>
      <c r="C21480" t="s">
        <v>61199</v>
      </c>
      <c r="D21480" t="s">
        <v>198</v>
      </c>
      <c r="E21480" t="s">
        <v>199</v>
      </c>
      <c r="F21480">
        <v>0</v>
      </c>
      <c r="G21480" t="s">
        <v>51</v>
      </c>
      <c r="H21480" t="s">
        <v>44</v>
      </c>
      <c r="I21480" t="s">
        <v>655</v>
      </c>
      <c r="J21480" t="s">
        <v>656</v>
      </c>
      <c r="K21480" t="s">
        <v>4080</v>
      </c>
      <c r="L21480">
        <v>1</v>
      </c>
      <c r="M21480" s="1">
        <v>37987</v>
      </c>
      <c r="N21480" s="3">
        <v>43834</v>
      </c>
      <c r="O21480" t="s">
        <v>273</v>
      </c>
      <c r="P21480">
        <v>2004</v>
      </c>
      <c r="Q21480" s="1">
        <v>41081</v>
      </c>
      <c r="R21480" s="1">
        <v>41081</v>
      </c>
      <c r="S21480">
        <v>0</v>
      </c>
      <c r="T21480">
        <v>8320993</v>
      </c>
      <c r="U21480">
        <v>0</v>
      </c>
      <c r="V21480">
        <v>0</v>
      </c>
      <c r="W21480">
        <v>0</v>
      </c>
      <c r="X21480">
        <v>0</v>
      </c>
      <c r="Y21480">
        <v>0</v>
      </c>
      <c r="Z21480">
        <v>0</v>
      </c>
      <c r="AA21480">
        <v>0</v>
      </c>
      <c r="AB21480">
        <v>0</v>
      </c>
      <c r="AC21480">
        <v>0</v>
      </c>
      <c r="AD21480">
        <v>0</v>
      </c>
      <c r="AE21480">
        <v>0</v>
      </c>
      <c r="AF21480">
        <v>0</v>
      </c>
      <c r="AG21480">
        <v>0</v>
      </c>
      <c r="AH21480">
        <v>0</v>
      </c>
      <c r="AI21480">
        <v>0</v>
      </c>
      <c r="AJ21480">
        <v>0</v>
      </c>
      <c r="AK21480">
        <v>0</v>
      </c>
      <c r="AL21480">
        <v>0</v>
      </c>
      <c r="AM21480">
        <v>0</v>
      </c>
      <c r="AN21480">
        <v>1</v>
      </c>
    </row>
    <row r="21481" spans="1:40" x14ac:dyDescent="0.45">
      <c r="A21481" t="s">
        <v>15454</v>
      </c>
      <c r="B21481" t="s">
        <v>15455</v>
      </c>
      <c r="C21481" t="s">
        <v>15456</v>
      </c>
      <c r="D21481" t="s">
        <v>68</v>
      </c>
      <c r="E21481" t="s">
        <v>69</v>
      </c>
      <c r="F21481">
        <v>0</v>
      </c>
      <c r="G21481" t="s">
        <v>51</v>
      </c>
      <c r="H21481" t="s">
        <v>44</v>
      </c>
      <c r="I21481" t="s">
        <v>52</v>
      </c>
      <c r="J21481" t="s">
        <v>141</v>
      </c>
      <c r="K21481" t="s">
        <v>667</v>
      </c>
      <c r="L21481">
        <v>2</v>
      </c>
      <c r="M21481" s="1">
        <v>36892</v>
      </c>
      <c r="N21481" s="3">
        <v>43831</v>
      </c>
      <c r="O21481" t="s">
        <v>124</v>
      </c>
      <c r="P21481">
        <v>2001</v>
      </c>
      <c r="Q21481" s="1">
        <v>38473</v>
      </c>
      <c r="R21481" s="1">
        <v>39021</v>
      </c>
      <c r="S21481">
        <v>0</v>
      </c>
      <c r="T21481">
        <v>8330000</v>
      </c>
      <c r="U21481">
        <v>0</v>
      </c>
      <c r="V21481">
        <v>0</v>
      </c>
      <c r="W21481">
        <v>0</v>
      </c>
      <c r="X21481">
        <v>0</v>
      </c>
      <c r="Y21481">
        <v>0</v>
      </c>
      <c r="Z21481">
        <v>0</v>
      </c>
      <c r="AA21481">
        <v>0</v>
      </c>
      <c r="AB21481">
        <v>0</v>
      </c>
      <c r="AC21481">
        <v>0</v>
      </c>
      <c r="AD21481">
        <v>0</v>
      </c>
      <c r="AE21481">
        <v>0</v>
      </c>
      <c r="AF21481">
        <v>0</v>
      </c>
      <c r="AG21481">
        <v>3330000</v>
      </c>
      <c r="AH21481">
        <v>0</v>
      </c>
      <c r="AI21481">
        <v>0</v>
      </c>
      <c r="AJ21481">
        <v>0</v>
      </c>
      <c r="AK21481">
        <v>0</v>
      </c>
      <c r="AL21481">
        <v>0</v>
      </c>
      <c r="AM21481">
        <v>0</v>
      </c>
      <c r="AN21481">
        <v>1</v>
      </c>
    </row>
    <row r="21482" spans="1:40" x14ac:dyDescent="0.45">
      <c r="A21482" t="s">
        <v>61831</v>
      </c>
      <c r="B21482" t="s">
        <v>61832</v>
      </c>
      <c r="C21482" t="s">
        <v>61833</v>
      </c>
      <c r="D21482" t="s">
        <v>412</v>
      </c>
      <c r="E21482" t="s">
        <v>413</v>
      </c>
      <c r="F21482">
        <v>0</v>
      </c>
      <c r="G21482" t="s">
        <v>51</v>
      </c>
      <c r="H21482" t="s">
        <v>44</v>
      </c>
      <c r="I21482" t="s">
        <v>52</v>
      </c>
      <c r="J21482" t="s">
        <v>141</v>
      </c>
      <c r="K21482" t="s">
        <v>1542</v>
      </c>
      <c r="L21482">
        <v>3</v>
      </c>
      <c r="M21482" s="1">
        <v>39448</v>
      </c>
      <c r="N21482" s="3">
        <v>43838</v>
      </c>
      <c r="O21482" t="s">
        <v>133</v>
      </c>
      <c r="P21482">
        <v>2008</v>
      </c>
      <c r="Q21482" s="1">
        <v>40756</v>
      </c>
      <c r="R21482" s="1">
        <v>41795</v>
      </c>
      <c r="S21482">
        <v>139787</v>
      </c>
      <c r="T21482">
        <v>7202995</v>
      </c>
      <c r="U21482">
        <v>0</v>
      </c>
      <c r="V21482">
        <v>0</v>
      </c>
      <c r="W21482">
        <v>0</v>
      </c>
      <c r="X21482">
        <v>1000000</v>
      </c>
      <c r="Y21482">
        <v>0</v>
      </c>
      <c r="Z21482">
        <v>0</v>
      </c>
      <c r="AA21482">
        <v>0</v>
      </c>
      <c r="AB21482">
        <v>0</v>
      </c>
      <c r="AC21482">
        <v>0</v>
      </c>
      <c r="AD21482">
        <v>0</v>
      </c>
      <c r="AE21482">
        <v>0</v>
      </c>
      <c r="AF21482">
        <v>0</v>
      </c>
      <c r="AG21482">
        <v>0</v>
      </c>
      <c r="AH21482">
        <v>0</v>
      </c>
      <c r="AI21482">
        <v>0</v>
      </c>
      <c r="AJ21482">
        <v>0</v>
      </c>
      <c r="AK21482">
        <v>0</v>
      </c>
      <c r="AL21482">
        <v>0</v>
      </c>
      <c r="AM21482">
        <v>0</v>
      </c>
      <c r="AN21482">
        <v>1</v>
      </c>
    </row>
    <row r="21483" spans="1:40" x14ac:dyDescent="0.45">
      <c r="A21483" t="s">
        <v>51123</v>
      </c>
      <c r="B21483" t="s">
        <v>51124</v>
      </c>
      <c r="C21483" t="s">
        <v>51125</v>
      </c>
      <c r="D21483" t="s">
        <v>275</v>
      </c>
      <c r="E21483" t="s">
        <v>276</v>
      </c>
      <c r="F21483">
        <v>0</v>
      </c>
      <c r="G21483" t="s">
        <v>43</v>
      </c>
      <c r="H21483" t="s">
        <v>44</v>
      </c>
      <c r="I21483" t="s">
        <v>70</v>
      </c>
      <c r="J21483" t="s">
        <v>1200</v>
      </c>
      <c r="K21483" t="s">
        <v>5694</v>
      </c>
      <c r="L21483">
        <v>3</v>
      </c>
      <c r="M21483" s="1">
        <v>37622</v>
      </c>
      <c r="N21483" s="3">
        <v>43833</v>
      </c>
      <c r="O21483" t="s">
        <v>469</v>
      </c>
      <c r="P21483">
        <v>2003</v>
      </c>
      <c r="Q21483" s="1">
        <v>38356</v>
      </c>
      <c r="R21483" s="1">
        <v>40024</v>
      </c>
      <c r="S21483">
        <v>0</v>
      </c>
      <c r="T21483">
        <v>8350000</v>
      </c>
      <c r="U21483">
        <v>0</v>
      </c>
      <c r="V21483">
        <v>0</v>
      </c>
      <c r="W21483">
        <v>0</v>
      </c>
      <c r="X21483">
        <v>0</v>
      </c>
      <c r="Y21483">
        <v>0</v>
      </c>
      <c r="Z21483">
        <v>0</v>
      </c>
      <c r="AA21483">
        <v>0</v>
      </c>
      <c r="AB21483">
        <v>0</v>
      </c>
      <c r="AC21483">
        <v>0</v>
      </c>
      <c r="AD21483">
        <v>0</v>
      </c>
      <c r="AE21483">
        <v>0</v>
      </c>
      <c r="AF21483">
        <v>0</v>
      </c>
      <c r="AG21483">
        <v>8100000</v>
      </c>
      <c r="AH21483">
        <v>0</v>
      </c>
      <c r="AI21483">
        <v>0</v>
      </c>
      <c r="AJ21483">
        <v>0</v>
      </c>
      <c r="AK21483">
        <v>0</v>
      </c>
      <c r="AL21483">
        <v>0</v>
      </c>
      <c r="AM21483">
        <v>0</v>
      </c>
      <c r="AN21483">
        <v>1</v>
      </c>
    </row>
    <row r="21484" spans="1:40" x14ac:dyDescent="0.45">
      <c r="A21484" t="s">
        <v>71690</v>
      </c>
      <c r="B21484" t="s">
        <v>71691</v>
      </c>
      <c r="C21484" t="s">
        <v>71692</v>
      </c>
      <c r="D21484" t="s">
        <v>49</v>
      </c>
      <c r="E21484" t="s">
        <v>50</v>
      </c>
      <c r="F21484">
        <v>0</v>
      </c>
      <c r="G21484" t="s">
        <v>51</v>
      </c>
      <c r="H21484" t="s">
        <v>44</v>
      </c>
      <c r="I21484" t="s">
        <v>45</v>
      </c>
      <c r="J21484" t="s">
        <v>46</v>
      </c>
      <c r="K21484" t="s">
        <v>47</v>
      </c>
      <c r="L21484">
        <v>4</v>
      </c>
      <c r="M21484" s="1">
        <v>39083</v>
      </c>
      <c r="N21484" s="3">
        <v>43837</v>
      </c>
      <c r="O21484" t="s">
        <v>80</v>
      </c>
      <c r="P21484">
        <v>2007</v>
      </c>
      <c r="Q21484" s="1">
        <v>40220</v>
      </c>
      <c r="R21484" s="1">
        <v>41355</v>
      </c>
      <c r="S21484">
        <v>0</v>
      </c>
      <c r="T21484">
        <v>8350000</v>
      </c>
      <c r="U21484">
        <v>0</v>
      </c>
      <c r="V21484">
        <v>0</v>
      </c>
      <c r="W21484">
        <v>0</v>
      </c>
      <c r="X21484">
        <v>0</v>
      </c>
      <c r="Y21484">
        <v>0</v>
      </c>
      <c r="Z21484">
        <v>0</v>
      </c>
      <c r="AA21484">
        <v>0</v>
      </c>
      <c r="AB21484">
        <v>0</v>
      </c>
      <c r="AC21484">
        <v>0</v>
      </c>
      <c r="AD21484">
        <v>0</v>
      </c>
      <c r="AE21484">
        <v>0</v>
      </c>
      <c r="AF21484">
        <v>0</v>
      </c>
      <c r="AG21484">
        <v>0</v>
      </c>
      <c r="AH21484">
        <v>0</v>
      </c>
      <c r="AI21484">
        <v>0</v>
      </c>
      <c r="AJ21484">
        <v>0</v>
      </c>
      <c r="AK21484">
        <v>0</v>
      </c>
      <c r="AL21484">
        <v>0</v>
      </c>
      <c r="AM21484">
        <v>0</v>
      </c>
      <c r="AN21484">
        <v>1</v>
      </c>
    </row>
    <row r="21485" spans="1:40" x14ac:dyDescent="0.45">
      <c r="A21485" t="s">
        <v>9900</v>
      </c>
      <c r="B21485" t="s">
        <v>9901</v>
      </c>
      <c r="C21485" t="s">
        <v>9902</v>
      </c>
      <c r="D21485" t="s">
        <v>101</v>
      </c>
      <c r="E21485" t="s">
        <v>102</v>
      </c>
      <c r="F21485">
        <v>0</v>
      </c>
      <c r="G21485" t="s">
        <v>51</v>
      </c>
      <c r="H21485" t="s">
        <v>44</v>
      </c>
      <c r="I21485" t="s">
        <v>64</v>
      </c>
      <c r="J21485" t="s">
        <v>749</v>
      </c>
      <c r="K21485" t="s">
        <v>749</v>
      </c>
      <c r="L21485">
        <v>2</v>
      </c>
      <c r="M21485" s="1">
        <v>37987</v>
      </c>
      <c r="N21485" s="3">
        <v>43834</v>
      </c>
      <c r="O21485" t="s">
        <v>273</v>
      </c>
      <c r="P21485">
        <v>2004</v>
      </c>
      <c r="Q21485" s="1">
        <v>41075</v>
      </c>
      <c r="R21485" s="1">
        <v>41957</v>
      </c>
      <c r="S21485">
        <v>0</v>
      </c>
      <c r="T21485">
        <v>8350363</v>
      </c>
      <c r="U21485">
        <v>0</v>
      </c>
      <c r="V21485">
        <v>0</v>
      </c>
      <c r="W21485">
        <v>0</v>
      </c>
      <c r="X21485">
        <v>0</v>
      </c>
      <c r="Y21485">
        <v>0</v>
      </c>
      <c r="Z21485">
        <v>0</v>
      </c>
      <c r="AA21485">
        <v>0</v>
      </c>
      <c r="AB21485">
        <v>0</v>
      </c>
      <c r="AC21485">
        <v>0</v>
      </c>
      <c r="AD21485">
        <v>0</v>
      </c>
      <c r="AE21485">
        <v>0</v>
      </c>
      <c r="AF21485">
        <v>0</v>
      </c>
      <c r="AG21485">
        <v>0</v>
      </c>
      <c r="AH21485">
        <v>0</v>
      </c>
      <c r="AI21485">
        <v>0</v>
      </c>
      <c r="AJ21485">
        <v>0</v>
      </c>
      <c r="AK21485">
        <v>0</v>
      </c>
      <c r="AL21485">
        <v>0</v>
      </c>
      <c r="AM21485">
        <v>0</v>
      </c>
      <c r="AN21485">
        <v>1</v>
      </c>
    </row>
    <row r="21486" spans="1:40" x14ac:dyDescent="0.45">
      <c r="A21486" t="s">
        <v>14310</v>
      </c>
      <c r="B21486" t="s">
        <v>14311</v>
      </c>
      <c r="C21486" t="s">
        <v>14312</v>
      </c>
      <c r="D21486" t="s">
        <v>371</v>
      </c>
      <c r="E21486" t="s">
        <v>222</v>
      </c>
      <c r="F21486">
        <v>0</v>
      </c>
      <c r="G21486" t="s">
        <v>43</v>
      </c>
      <c r="H21486" t="s">
        <v>44</v>
      </c>
      <c r="I21486" t="s">
        <v>147</v>
      </c>
      <c r="J21486" t="s">
        <v>148</v>
      </c>
      <c r="K21486" t="s">
        <v>148</v>
      </c>
      <c r="L21486">
        <v>3</v>
      </c>
      <c r="M21486" s="1">
        <v>37987</v>
      </c>
      <c r="N21486" s="3">
        <v>43834</v>
      </c>
      <c r="O21486" t="s">
        <v>273</v>
      </c>
      <c r="P21486">
        <v>2004</v>
      </c>
      <c r="Q21486" s="1">
        <v>38808</v>
      </c>
      <c r="R21486" s="1">
        <v>40374</v>
      </c>
      <c r="S21486">
        <v>0</v>
      </c>
      <c r="T21486">
        <v>7610000</v>
      </c>
      <c r="U21486">
        <v>0</v>
      </c>
      <c r="V21486">
        <v>0</v>
      </c>
      <c r="W21486">
        <v>0</v>
      </c>
      <c r="X21486">
        <v>750000</v>
      </c>
      <c r="Y21486">
        <v>0</v>
      </c>
      <c r="Z21486">
        <v>0</v>
      </c>
      <c r="AA21486">
        <v>0</v>
      </c>
      <c r="AB21486">
        <v>0</v>
      </c>
      <c r="AC21486">
        <v>0</v>
      </c>
      <c r="AD21486">
        <v>0</v>
      </c>
      <c r="AE21486">
        <v>0</v>
      </c>
      <c r="AF21486">
        <v>510000</v>
      </c>
      <c r="AG21486">
        <v>7100000</v>
      </c>
      <c r="AH21486">
        <v>0</v>
      </c>
      <c r="AI21486">
        <v>0</v>
      </c>
      <c r="AJ21486">
        <v>0</v>
      </c>
      <c r="AK21486">
        <v>0</v>
      </c>
      <c r="AL21486">
        <v>0</v>
      </c>
      <c r="AM21486">
        <v>0</v>
      </c>
      <c r="AN21486">
        <v>1</v>
      </c>
    </row>
    <row r="21487" spans="1:40" x14ac:dyDescent="0.45">
      <c r="A21487" t="s">
        <v>61515</v>
      </c>
      <c r="B21487" t="s">
        <v>61516</v>
      </c>
      <c r="C21487" t="s">
        <v>61517</v>
      </c>
      <c r="D21487" t="s">
        <v>61518</v>
      </c>
      <c r="E21487" t="s">
        <v>14172</v>
      </c>
      <c r="F21487">
        <v>0</v>
      </c>
      <c r="G21487" t="s">
        <v>51</v>
      </c>
      <c r="H21487" t="s">
        <v>44</v>
      </c>
      <c r="I21487" t="s">
        <v>204</v>
      </c>
      <c r="J21487" t="s">
        <v>205</v>
      </c>
      <c r="K21487" t="s">
        <v>1683</v>
      </c>
      <c r="L21487">
        <v>3</v>
      </c>
      <c r="M21487" s="1">
        <v>40564</v>
      </c>
      <c r="N21487" s="3">
        <v>43841</v>
      </c>
      <c r="O21487" t="s">
        <v>311</v>
      </c>
      <c r="P21487">
        <v>2011</v>
      </c>
      <c r="Q21487" s="1">
        <v>41045</v>
      </c>
      <c r="R21487" s="1">
        <v>41891</v>
      </c>
      <c r="S21487">
        <v>1950000</v>
      </c>
      <c r="T21487">
        <v>6414999</v>
      </c>
      <c r="U21487">
        <v>0</v>
      </c>
      <c r="V21487">
        <v>0</v>
      </c>
      <c r="W21487">
        <v>0</v>
      </c>
      <c r="X21487">
        <v>0</v>
      </c>
      <c r="Y21487">
        <v>0</v>
      </c>
      <c r="Z21487">
        <v>0</v>
      </c>
      <c r="AA21487">
        <v>0</v>
      </c>
      <c r="AB21487">
        <v>0</v>
      </c>
      <c r="AC21487">
        <v>0</v>
      </c>
      <c r="AD21487">
        <v>0</v>
      </c>
      <c r="AE21487">
        <v>0</v>
      </c>
      <c r="AF21487">
        <v>0</v>
      </c>
      <c r="AG21487">
        <v>0</v>
      </c>
      <c r="AH21487">
        <v>0</v>
      </c>
      <c r="AI21487">
        <v>0</v>
      </c>
      <c r="AJ21487">
        <v>0</v>
      </c>
      <c r="AK21487">
        <v>0</v>
      </c>
      <c r="AL21487">
        <v>0</v>
      </c>
      <c r="AM21487">
        <v>0</v>
      </c>
      <c r="AN21487">
        <v>1</v>
      </c>
    </row>
    <row r="21488" spans="1:40" x14ac:dyDescent="0.45">
      <c r="A21488" t="s">
        <v>74584</v>
      </c>
      <c r="B21488" t="s">
        <v>74585</v>
      </c>
      <c r="C21488" t="s">
        <v>74586</v>
      </c>
      <c r="D21488" t="s">
        <v>2330</v>
      </c>
      <c r="E21488" t="s">
        <v>900</v>
      </c>
      <c r="F21488">
        <v>0</v>
      </c>
      <c r="G21488" t="s">
        <v>51</v>
      </c>
      <c r="H21488" t="s">
        <v>44</v>
      </c>
      <c r="I21488" t="s">
        <v>64</v>
      </c>
      <c r="J21488" t="s">
        <v>65</v>
      </c>
      <c r="K21488" t="s">
        <v>65</v>
      </c>
      <c r="L21488">
        <v>2</v>
      </c>
      <c r="M21488" s="1">
        <v>37622</v>
      </c>
      <c r="N21488" s="3">
        <v>43833</v>
      </c>
      <c r="O21488" t="s">
        <v>469</v>
      </c>
      <c r="P21488">
        <v>2003</v>
      </c>
      <c r="Q21488" s="1">
        <v>39848</v>
      </c>
      <c r="R21488" s="1">
        <v>39940</v>
      </c>
      <c r="S21488">
        <v>0</v>
      </c>
      <c r="T21488">
        <v>8367135</v>
      </c>
      <c r="U21488">
        <v>0</v>
      </c>
      <c r="V21488">
        <v>0</v>
      </c>
      <c r="W21488">
        <v>0</v>
      </c>
      <c r="X21488">
        <v>0</v>
      </c>
      <c r="Y21488">
        <v>0</v>
      </c>
      <c r="Z21488">
        <v>0</v>
      </c>
      <c r="AA21488">
        <v>0</v>
      </c>
      <c r="AB21488">
        <v>0</v>
      </c>
      <c r="AC21488">
        <v>0</v>
      </c>
      <c r="AD21488">
        <v>0</v>
      </c>
      <c r="AE21488">
        <v>0</v>
      </c>
      <c r="AF21488">
        <v>0</v>
      </c>
      <c r="AG21488">
        <v>0</v>
      </c>
      <c r="AH21488">
        <v>0</v>
      </c>
      <c r="AI21488">
        <v>0</v>
      </c>
      <c r="AJ21488">
        <v>0</v>
      </c>
      <c r="AK21488">
        <v>0</v>
      </c>
      <c r="AL21488">
        <v>0</v>
      </c>
      <c r="AM21488">
        <v>0</v>
      </c>
      <c r="AN21488">
        <v>1</v>
      </c>
    </row>
    <row r="21489" spans="1:40" x14ac:dyDescent="0.45">
      <c r="A21489" t="s">
        <v>36966</v>
      </c>
      <c r="B21489" t="s">
        <v>36967</v>
      </c>
      <c r="C21489" t="s">
        <v>36968</v>
      </c>
      <c r="D21489" t="s">
        <v>899</v>
      </c>
      <c r="E21489" t="s">
        <v>900</v>
      </c>
      <c r="F21489">
        <v>0</v>
      </c>
      <c r="G21489" t="s">
        <v>51</v>
      </c>
      <c r="H21489" t="s">
        <v>44</v>
      </c>
      <c r="I21489" t="s">
        <v>655</v>
      </c>
      <c r="J21489" t="s">
        <v>2739</v>
      </c>
      <c r="K21489" t="s">
        <v>31347</v>
      </c>
      <c r="L21489">
        <v>1</v>
      </c>
      <c r="M21489" s="1">
        <v>38718</v>
      </c>
      <c r="N21489" s="3">
        <v>43836</v>
      </c>
      <c r="O21489" t="s">
        <v>260</v>
      </c>
      <c r="P21489">
        <v>2006</v>
      </c>
      <c r="Q21489" s="1">
        <v>40150</v>
      </c>
      <c r="R21489" s="1">
        <v>40150</v>
      </c>
      <c r="S21489">
        <v>0</v>
      </c>
      <c r="T21489">
        <v>8375000</v>
      </c>
      <c r="U21489">
        <v>0</v>
      </c>
      <c r="V21489">
        <v>0</v>
      </c>
      <c r="W21489">
        <v>0</v>
      </c>
      <c r="X21489">
        <v>0</v>
      </c>
      <c r="Y21489">
        <v>0</v>
      </c>
      <c r="Z21489">
        <v>0</v>
      </c>
      <c r="AA21489">
        <v>0</v>
      </c>
      <c r="AB21489">
        <v>0</v>
      </c>
      <c r="AC21489">
        <v>0</v>
      </c>
      <c r="AD21489">
        <v>0</v>
      </c>
      <c r="AE21489">
        <v>0</v>
      </c>
      <c r="AF21489">
        <v>0</v>
      </c>
      <c r="AG21489">
        <v>0</v>
      </c>
      <c r="AH21489">
        <v>0</v>
      </c>
      <c r="AI21489">
        <v>0</v>
      </c>
      <c r="AJ21489">
        <v>0</v>
      </c>
      <c r="AK21489">
        <v>0</v>
      </c>
      <c r="AL21489">
        <v>0</v>
      </c>
      <c r="AM21489">
        <v>0</v>
      </c>
      <c r="AN21489">
        <v>1</v>
      </c>
    </row>
    <row r="21490" spans="1:40" x14ac:dyDescent="0.45">
      <c r="A21490" t="s">
        <v>45222</v>
      </c>
      <c r="B21490" t="s">
        <v>45223</v>
      </c>
      <c r="C21490" t="s">
        <v>45224</v>
      </c>
      <c r="D21490" t="s">
        <v>101</v>
      </c>
      <c r="E21490" t="s">
        <v>102</v>
      </c>
      <c r="F21490">
        <v>0</v>
      </c>
      <c r="G21490" t="s">
        <v>51</v>
      </c>
      <c r="H21490" t="s">
        <v>44</v>
      </c>
      <c r="I21490" t="s">
        <v>186</v>
      </c>
      <c r="J21490" t="s">
        <v>470</v>
      </c>
      <c r="K21490" t="s">
        <v>471</v>
      </c>
      <c r="L21490">
        <v>3</v>
      </c>
      <c r="M21490" s="1">
        <v>39448</v>
      </c>
      <c r="N21490" s="3">
        <v>43838</v>
      </c>
      <c r="O21490" t="s">
        <v>133</v>
      </c>
      <c r="P21490">
        <v>2008</v>
      </c>
      <c r="Q21490" s="1">
        <v>40115</v>
      </c>
      <c r="R21490" s="1">
        <v>40367</v>
      </c>
      <c r="S21490">
        <v>0</v>
      </c>
      <c r="T21490">
        <v>3875000</v>
      </c>
      <c r="U21490">
        <v>0</v>
      </c>
      <c r="V21490">
        <v>0</v>
      </c>
      <c r="W21490">
        <v>0</v>
      </c>
      <c r="X21490">
        <v>0</v>
      </c>
      <c r="Y21490">
        <v>0</v>
      </c>
      <c r="Z21490">
        <v>0</v>
      </c>
      <c r="AA21490">
        <v>4500000</v>
      </c>
      <c r="AB21490">
        <v>0</v>
      </c>
      <c r="AC21490">
        <v>0</v>
      </c>
      <c r="AD21490">
        <v>0</v>
      </c>
      <c r="AE21490">
        <v>0</v>
      </c>
      <c r="AF21490">
        <v>0</v>
      </c>
      <c r="AG21490">
        <v>0</v>
      </c>
      <c r="AH21490">
        <v>0</v>
      </c>
      <c r="AI21490">
        <v>0</v>
      </c>
      <c r="AJ21490">
        <v>0</v>
      </c>
      <c r="AK21490">
        <v>0</v>
      </c>
      <c r="AL21490">
        <v>0</v>
      </c>
      <c r="AM21490">
        <v>0</v>
      </c>
      <c r="AN21490">
        <v>1</v>
      </c>
    </row>
    <row r="21491" spans="1:40" x14ac:dyDescent="0.45">
      <c r="A21491" t="s">
        <v>10610</v>
      </c>
      <c r="B21491" t="s">
        <v>10611</v>
      </c>
      <c r="C21491" t="s">
        <v>10612</v>
      </c>
      <c r="D21491" t="s">
        <v>10613</v>
      </c>
      <c r="E21491" t="s">
        <v>1562</v>
      </c>
      <c r="F21491">
        <v>0</v>
      </c>
      <c r="G21491" t="s">
        <v>51</v>
      </c>
      <c r="H21491" t="s">
        <v>44</v>
      </c>
      <c r="I21491" t="s">
        <v>64</v>
      </c>
      <c r="J21491" t="s">
        <v>65</v>
      </c>
      <c r="K21491" t="s">
        <v>65</v>
      </c>
      <c r="L21491">
        <v>8</v>
      </c>
      <c r="M21491" s="1">
        <v>40544</v>
      </c>
      <c r="N21491" s="3">
        <v>43841</v>
      </c>
      <c r="O21491" t="s">
        <v>311</v>
      </c>
      <c r="P21491">
        <v>2011</v>
      </c>
      <c r="Q21491" s="1">
        <v>40574</v>
      </c>
      <c r="R21491" s="1">
        <v>41877</v>
      </c>
      <c r="S21491">
        <v>0</v>
      </c>
      <c r="T21491">
        <v>4100000</v>
      </c>
      <c r="U21491">
        <v>0</v>
      </c>
      <c r="V21491">
        <v>0</v>
      </c>
      <c r="W21491">
        <v>0</v>
      </c>
      <c r="X21491">
        <v>2850000</v>
      </c>
      <c r="Y21491">
        <v>0</v>
      </c>
      <c r="Z21491">
        <v>0</v>
      </c>
      <c r="AA21491">
        <v>0</v>
      </c>
      <c r="AB21491">
        <v>1425000</v>
      </c>
      <c r="AC21491">
        <v>0</v>
      </c>
      <c r="AD21491">
        <v>0</v>
      </c>
      <c r="AE21491">
        <v>0</v>
      </c>
      <c r="AF21491">
        <v>0</v>
      </c>
      <c r="AG21491">
        <v>0</v>
      </c>
      <c r="AH21491">
        <v>0</v>
      </c>
      <c r="AI21491">
        <v>0</v>
      </c>
      <c r="AJ21491">
        <v>0</v>
      </c>
      <c r="AK21491">
        <v>0</v>
      </c>
      <c r="AL21491">
        <v>0</v>
      </c>
      <c r="AM21491">
        <v>0</v>
      </c>
      <c r="AN21491">
        <v>1</v>
      </c>
    </row>
    <row r="21492" spans="1:40" x14ac:dyDescent="0.45">
      <c r="A21492" t="s">
        <v>17903</v>
      </c>
      <c r="B21492" t="s">
        <v>17904</v>
      </c>
      <c r="C21492" t="s">
        <v>17905</v>
      </c>
      <c r="D21492" t="s">
        <v>198</v>
      </c>
      <c r="E21492" t="s">
        <v>199</v>
      </c>
      <c r="F21492">
        <v>0</v>
      </c>
      <c r="G21492" t="s">
        <v>51</v>
      </c>
      <c r="H21492" t="s">
        <v>44</v>
      </c>
      <c r="I21492" t="s">
        <v>52</v>
      </c>
      <c r="J21492" t="s">
        <v>530</v>
      </c>
      <c r="K21492" t="s">
        <v>531</v>
      </c>
      <c r="L21492">
        <v>4</v>
      </c>
      <c r="M21492" s="1">
        <v>32143</v>
      </c>
      <c r="N21492" s="2">
        <v>32143</v>
      </c>
      <c r="O21492" t="s">
        <v>1225</v>
      </c>
      <c r="P21492">
        <v>1988</v>
      </c>
      <c r="Q21492" s="1">
        <v>40038</v>
      </c>
      <c r="R21492" s="1">
        <v>41960</v>
      </c>
      <c r="S21492">
        <v>0</v>
      </c>
      <c r="T21492">
        <v>7386291</v>
      </c>
      <c r="U21492">
        <v>0</v>
      </c>
      <c r="V21492">
        <v>0</v>
      </c>
      <c r="W21492">
        <v>991720</v>
      </c>
      <c r="X21492">
        <v>0</v>
      </c>
      <c r="Y21492">
        <v>0</v>
      </c>
      <c r="Z21492">
        <v>0</v>
      </c>
      <c r="AA21492">
        <v>0</v>
      </c>
      <c r="AB21492">
        <v>0</v>
      </c>
      <c r="AC21492">
        <v>0</v>
      </c>
      <c r="AD21492">
        <v>0</v>
      </c>
      <c r="AE21492">
        <v>0</v>
      </c>
      <c r="AF21492">
        <v>0</v>
      </c>
      <c r="AG21492">
        <v>0</v>
      </c>
      <c r="AH21492">
        <v>0</v>
      </c>
      <c r="AI21492">
        <v>0</v>
      </c>
      <c r="AJ21492">
        <v>0</v>
      </c>
      <c r="AK21492">
        <v>0</v>
      </c>
      <c r="AL21492">
        <v>0</v>
      </c>
      <c r="AM21492">
        <v>0</v>
      </c>
      <c r="AN21492">
        <v>1</v>
      </c>
    </row>
    <row r="21493" spans="1:40" x14ac:dyDescent="0.45">
      <c r="A21493" t="s">
        <v>3038</v>
      </c>
      <c r="B21493" t="s">
        <v>3039</v>
      </c>
      <c r="C21493" t="s">
        <v>3040</v>
      </c>
      <c r="D21493" t="s">
        <v>899</v>
      </c>
      <c r="E21493" t="s">
        <v>900</v>
      </c>
      <c r="F21493">
        <v>0</v>
      </c>
      <c r="G21493" t="s">
        <v>51</v>
      </c>
      <c r="H21493" t="s">
        <v>44</v>
      </c>
      <c r="I21493" t="s">
        <v>52</v>
      </c>
      <c r="J21493" t="s">
        <v>651</v>
      </c>
      <c r="K21493" t="s">
        <v>651</v>
      </c>
      <c r="L21493">
        <v>10</v>
      </c>
      <c r="M21493" s="1">
        <v>36161</v>
      </c>
      <c r="N21493" s="2">
        <v>36161</v>
      </c>
      <c r="O21493" t="s">
        <v>597</v>
      </c>
      <c r="P21493">
        <v>1999</v>
      </c>
      <c r="Q21493" s="1">
        <v>40004</v>
      </c>
      <c r="R21493" s="1">
        <v>41648</v>
      </c>
      <c r="S21493">
        <v>0</v>
      </c>
      <c r="T21493">
        <v>4483734</v>
      </c>
      <c r="U21493">
        <v>0</v>
      </c>
      <c r="V21493">
        <v>0</v>
      </c>
      <c r="W21493">
        <v>0</v>
      </c>
      <c r="X21493">
        <v>3897500</v>
      </c>
      <c r="Y21493">
        <v>0</v>
      </c>
      <c r="Z21493">
        <v>0</v>
      </c>
      <c r="AA21493">
        <v>0</v>
      </c>
      <c r="AB21493">
        <v>0</v>
      </c>
      <c r="AC21493">
        <v>0</v>
      </c>
      <c r="AD21493">
        <v>0</v>
      </c>
      <c r="AE21493">
        <v>0</v>
      </c>
      <c r="AF21493">
        <v>0</v>
      </c>
      <c r="AG21493">
        <v>0</v>
      </c>
      <c r="AH21493">
        <v>0</v>
      </c>
      <c r="AI21493">
        <v>0</v>
      </c>
      <c r="AJ21493">
        <v>0</v>
      </c>
      <c r="AK21493">
        <v>0</v>
      </c>
      <c r="AL21493">
        <v>0</v>
      </c>
      <c r="AM21493">
        <v>0</v>
      </c>
      <c r="AN21493">
        <v>1</v>
      </c>
    </row>
    <row r="21494" spans="1:40" x14ac:dyDescent="0.45">
      <c r="A21494" t="s">
        <v>58938</v>
      </c>
      <c r="B21494" t="s">
        <v>58939</v>
      </c>
      <c r="C21494" t="s">
        <v>58940</v>
      </c>
      <c r="D21494" t="s">
        <v>49</v>
      </c>
      <c r="E21494" t="s">
        <v>50</v>
      </c>
      <c r="F21494">
        <v>0</v>
      </c>
      <c r="G21494" t="s">
        <v>51</v>
      </c>
      <c r="H21494" t="s">
        <v>44</v>
      </c>
      <c r="I21494" t="s">
        <v>70</v>
      </c>
      <c r="J21494" t="s">
        <v>113</v>
      </c>
      <c r="K21494" t="s">
        <v>113</v>
      </c>
      <c r="L21494">
        <v>5</v>
      </c>
      <c r="M21494" s="1">
        <v>40544</v>
      </c>
      <c r="N21494" s="3">
        <v>43841</v>
      </c>
      <c r="O21494" t="s">
        <v>311</v>
      </c>
      <c r="P21494">
        <v>2011</v>
      </c>
      <c r="Q21494" s="1">
        <v>40672</v>
      </c>
      <c r="R21494" s="1">
        <v>41670</v>
      </c>
      <c r="S21494">
        <v>0</v>
      </c>
      <c r="T21494">
        <v>6040222</v>
      </c>
      <c r="U21494">
        <v>0</v>
      </c>
      <c r="V21494">
        <v>0</v>
      </c>
      <c r="W21494">
        <v>0</v>
      </c>
      <c r="X21494">
        <v>2350000</v>
      </c>
      <c r="Y21494">
        <v>0</v>
      </c>
      <c r="Z21494">
        <v>0</v>
      </c>
      <c r="AA21494">
        <v>0</v>
      </c>
      <c r="AB21494">
        <v>0</v>
      </c>
      <c r="AC21494">
        <v>0</v>
      </c>
      <c r="AD21494">
        <v>0</v>
      </c>
      <c r="AE21494">
        <v>0</v>
      </c>
      <c r="AF21494">
        <v>3000000</v>
      </c>
      <c r="AG21494">
        <v>0</v>
      </c>
      <c r="AH21494">
        <v>0</v>
      </c>
      <c r="AI21494">
        <v>0</v>
      </c>
      <c r="AJ21494">
        <v>0</v>
      </c>
      <c r="AK21494">
        <v>0</v>
      </c>
      <c r="AL21494">
        <v>0</v>
      </c>
      <c r="AM21494">
        <v>0</v>
      </c>
      <c r="AN21494">
        <v>1</v>
      </c>
    </row>
    <row r="21495" spans="1:40" x14ac:dyDescent="0.45">
      <c r="A21495" t="s">
        <v>25374</v>
      </c>
      <c r="B21495" t="s">
        <v>25375</v>
      </c>
      <c r="C21495" t="s">
        <v>25376</v>
      </c>
      <c r="D21495" t="s">
        <v>25377</v>
      </c>
      <c r="E21495" t="s">
        <v>563</v>
      </c>
      <c r="F21495">
        <v>0</v>
      </c>
      <c r="G21495" t="s">
        <v>43</v>
      </c>
      <c r="H21495" t="s">
        <v>44</v>
      </c>
      <c r="I21495" t="s">
        <v>52</v>
      </c>
      <c r="J21495" t="s">
        <v>141</v>
      </c>
      <c r="K21495" t="s">
        <v>855</v>
      </c>
      <c r="L21495">
        <v>1</v>
      </c>
      <c r="M21495" s="1">
        <v>40179</v>
      </c>
      <c r="N21495" s="3">
        <v>43840</v>
      </c>
      <c r="O21495" t="s">
        <v>87</v>
      </c>
      <c r="P21495">
        <v>2010</v>
      </c>
      <c r="Q21495" s="1">
        <v>41773</v>
      </c>
      <c r="R21495" s="1">
        <v>41773</v>
      </c>
      <c r="S21495">
        <v>0</v>
      </c>
      <c r="T21495">
        <v>8393798</v>
      </c>
      <c r="U21495">
        <v>0</v>
      </c>
      <c r="V21495">
        <v>0</v>
      </c>
      <c r="W21495">
        <v>0</v>
      </c>
      <c r="X21495">
        <v>0</v>
      </c>
      <c r="Y21495">
        <v>0</v>
      </c>
      <c r="Z21495">
        <v>0</v>
      </c>
      <c r="AA21495">
        <v>0</v>
      </c>
      <c r="AB21495">
        <v>0</v>
      </c>
      <c r="AC21495">
        <v>0</v>
      </c>
      <c r="AD21495">
        <v>0</v>
      </c>
      <c r="AE21495">
        <v>0</v>
      </c>
      <c r="AF21495">
        <v>0</v>
      </c>
      <c r="AG21495">
        <v>0</v>
      </c>
      <c r="AH21495">
        <v>0</v>
      </c>
      <c r="AI21495">
        <v>0</v>
      </c>
      <c r="AJ21495">
        <v>0</v>
      </c>
      <c r="AK21495">
        <v>0</v>
      </c>
      <c r="AL21495">
        <v>0</v>
      </c>
      <c r="AM21495">
        <v>0</v>
      </c>
      <c r="AN21495">
        <v>1</v>
      </c>
    </row>
    <row r="21496" spans="1:40" x14ac:dyDescent="0.45">
      <c r="A21496" t="s">
        <v>8698</v>
      </c>
      <c r="B21496" t="s">
        <v>8699</v>
      </c>
      <c r="C21496" t="s">
        <v>8700</v>
      </c>
      <c r="D21496" t="s">
        <v>721</v>
      </c>
      <c r="E21496" t="s">
        <v>722</v>
      </c>
      <c r="F21496">
        <v>0</v>
      </c>
      <c r="G21496" t="s">
        <v>51</v>
      </c>
      <c r="H21496" t="s">
        <v>44</v>
      </c>
      <c r="I21496" t="s">
        <v>52</v>
      </c>
      <c r="J21496" t="s">
        <v>141</v>
      </c>
      <c r="K21496" t="s">
        <v>359</v>
      </c>
      <c r="L21496">
        <v>1</v>
      </c>
      <c r="M21496" s="1">
        <v>35796</v>
      </c>
      <c r="N21496" s="2">
        <v>35796</v>
      </c>
      <c r="O21496" t="s">
        <v>393</v>
      </c>
      <c r="P21496">
        <v>1998</v>
      </c>
      <c r="Q21496" s="1">
        <v>38504</v>
      </c>
      <c r="R21496" s="1">
        <v>38504</v>
      </c>
      <c r="S21496">
        <v>0</v>
      </c>
      <c r="T21496">
        <v>8400000</v>
      </c>
      <c r="U21496">
        <v>0</v>
      </c>
      <c r="V21496">
        <v>0</v>
      </c>
      <c r="W21496">
        <v>0</v>
      </c>
      <c r="X21496">
        <v>0</v>
      </c>
      <c r="Y21496">
        <v>0</v>
      </c>
      <c r="Z21496">
        <v>0</v>
      </c>
      <c r="AA21496">
        <v>0</v>
      </c>
      <c r="AB21496">
        <v>0</v>
      </c>
      <c r="AC21496">
        <v>0</v>
      </c>
      <c r="AD21496">
        <v>0</v>
      </c>
      <c r="AE21496">
        <v>0</v>
      </c>
      <c r="AF21496">
        <v>0</v>
      </c>
      <c r="AG21496">
        <v>0</v>
      </c>
      <c r="AH21496">
        <v>0</v>
      </c>
      <c r="AI21496">
        <v>8400000</v>
      </c>
      <c r="AJ21496">
        <v>0</v>
      </c>
      <c r="AK21496">
        <v>0</v>
      </c>
      <c r="AL21496">
        <v>0</v>
      </c>
      <c r="AM21496">
        <v>0</v>
      </c>
      <c r="AN21496">
        <v>1</v>
      </c>
    </row>
    <row r="21497" spans="1:40" x14ac:dyDescent="0.45">
      <c r="A21497" t="s">
        <v>9532</v>
      </c>
      <c r="B21497" t="s">
        <v>9533</v>
      </c>
      <c r="C21497" t="s">
        <v>9534</v>
      </c>
      <c r="D21497" t="s">
        <v>767</v>
      </c>
      <c r="E21497" t="s">
        <v>768</v>
      </c>
      <c r="F21497">
        <v>0</v>
      </c>
      <c r="G21497" t="s">
        <v>43</v>
      </c>
      <c r="H21497" t="s">
        <v>44</v>
      </c>
      <c r="I21497" t="s">
        <v>52</v>
      </c>
      <c r="J21497" t="s">
        <v>141</v>
      </c>
      <c r="K21497" t="s">
        <v>586</v>
      </c>
      <c r="L21497">
        <v>1</v>
      </c>
      <c r="M21497" s="1">
        <v>35431</v>
      </c>
      <c r="N21497" s="2">
        <v>35431</v>
      </c>
      <c r="O21497" t="s">
        <v>783</v>
      </c>
      <c r="P21497">
        <v>1997</v>
      </c>
      <c r="Q21497" s="1">
        <v>38691</v>
      </c>
      <c r="R21497" s="1">
        <v>38691</v>
      </c>
      <c r="S21497">
        <v>0</v>
      </c>
      <c r="T21497">
        <v>8400000</v>
      </c>
      <c r="U21497">
        <v>0</v>
      </c>
      <c r="V21497">
        <v>0</v>
      </c>
      <c r="W21497">
        <v>0</v>
      </c>
      <c r="X21497">
        <v>0</v>
      </c>
      <c r="Y21497">
        <v>0</v>
      </c>
      <c r="Z21497">
        <v>0</v>
      </c>
      <c r="AA21497">
        <v>0</v>
      </c>
      <c r="AB21497">
        <v>0</v>
      </c>
      <c r="AC21497">
        <v>0</v>
      </c>
      <c r="AD21497">
        <v>0</v>
      </c>
      <c r="AE21497">
        <v>0</v>
      </c>
      <c r="AF21497">
        <v>0</v>
      </c>
      <c r="AG21497">
        <v>0</v>
      </c>
      <c r="AH21497">
        <v>0</v>
      </c>
      <c r="AI21497">
        <v>0</v>
      </c>
      <c r="AJ21497">
        <v>8400000</v>
      </c>
      <c r="AK21497">
        <v>0</v>
      </c>
      <c r="AL21497">
        <v>0</v>
      </c>
      <c r="AM21497">
        <v>0</v>
      </c>
      <c r="AN21497">
        <v>1</v>
      </c>
    </row>
    <row r="21498" spans="1:40" x14ac:dyDescent="0.45">
      <c r="A21498" t="s">
        <v>71472</v>
      </c>
      <c r="B21498" t="s">
        <v>71473</v>
      </c>
      <c r="C21498" t="s">
        <v>71474</v>
      </c>
      <c r="D21498" t="s">
        <v>90</v>
      </c>
      <c r="E21498" t="s">
        <v>91</v>
      </c>
      <c r="F21498">
        <v>0</v>
      </c>
      <c r="G21498" t="s">
        <v>51</v>
      </c>
      <c r="H21498" t="s">
        <v>44</v>
      </c>
      <c r="I21498" t="s">
        <v>52</v>
      </c>
      <c r="J21498" t="s">
        <v>141</v>
      </c>
      <c r="K21498" t="s">
        <v>142</v>
      </c>
      <c r="L21498">
        <v>2</v>
      </c>
      <c r="M21498" s="1">
        <v>40909</v>
      </c>
      <c r="N21498" s="3">
        <v>43842</v>
      </c>
      <c r="O21498" t="s">
        <v>94</v>
      </c>
      <c r="P21498">
        <v>2012</v>
      </c>
      <c r="Q21498" s="1">
        <v>41197</v>
      </c>
      <c r="R21498" s="1">
        <v>41689</v>
      </c>
      <c r="S21498">
        <v>1900000</v>
      </c>
      <c r="T21498">
        <v>6500000</v>
      </c>
      <c r="U21498">
        <v>0</v>
      </c>
      <c r="V21498">
        <v>0</v>
      </c>
      <c r="W21498">
        <v>0</v>
      </c>
      <c r="X21498">
        <v>0</v>
      </c>
      <c r="Y21498">
        <v>0</v>
      </c>
      <c r="Z21498">
        <v>0</v>
      </c>
      <c r="AA21498">
        <v>0</v>
      </c>
      <c r="AB21498">
        <v>0</v>
      </c>
      <c r="AC21498">
        <v>0</v>
      </c>
      <c r="AD21498">
        <v>0</v>
      </c>
      <c r="AE21498">
        <v>0</v>
      </c>
      <c r="AF21498">
        <v>6500000</v>
      </c>
      <c r="AG21498">
        <v>0</v>
      </c>
      <c r="AH21498">
        <v>0</v>
      </c>
      <c r="AI21498">
        <v>0</v>
      </c>
      <c r="AJ21498">
        <v>0</v>
      </c>
      <c r="AK21498">
        <v>0</v>
      </c>
      <c r="AL21498">
        <v>0</v>
      </c>
      <c r="AM21498">
        <v>0</v>
      </c>
      <c r="AN21498">
        <v>1</v>
      </c>
    </row>
    <row r="21499" spans="1:40" x14ac:dyDescent="0.45">
      <c r="A21499" t="s">
        <v>34175</v>
      </c>
      <c r="B21499" t="s">
        <v>34176</v>
      </c>
      <c r="C21499" t="s">
        <v>34177</v>
      </c>
      <c r="D21499" t="s">
        <v>275</v>
      </c>
      <c r="E21499" t="s">
        <v>276</v>
      </c>
      <c r="F21499">
        <v>0</v>
      </c>
      <c r="G21499" t="s">
        <v>51</v>
      </c>
      <c r="H21499" t="s">
        <v>44</v>
      </c>
      <c r="I21499" t="s">
        <v>369</v>
      </c>
      <c r="J21499" t="s">
        <v>370</v>
      </c>
      <c r="K21499" t="s">
        <v>1926</v>
      </c>
      <c r="L21499">
        <v>1</v>
      </c>
      <c r="M21499" s="1">
        <v>36892</v>
      </c>
      <c r="N21499" s="3">
        <v>43831</v>
      </c>
      <c r="O21499" t="s">
        <v>124</v>
      </c>
      <c r="P21499">
        <v>2001</v>
      </c>
      <c r="Q21499" s="1">
        <v>41554</v>
      </c>
      <c r="R21499" s="1">
        <v>41554</v>
      </c>
      <c r="S21499">
        <v>0</v>
      </c>
      <c r="T21499">
        <v>0</v>
      </c>
      <c r="U21499">
        <v>0</v>
      </c>
      <c r="V21499">
        <v>0</v>
      </c>
      <c r="W21499">
        <v>0</v>
      </c>
      <c r="X21499">
        <v>0</v>
      </c>
      <c r="Y21499">
        <v>0</v>
      </c>
      <c r="Z21499">
        <v>0</v>
      </c>
      <c r="AA21499">
        <v>8400000</v>
      </c>
      <c r="AB21499">
        <v>0</v>
      </c>
      <c r="AC21499">
        <v>0</v>
      </c>
      <c r="AD21499">
        <v>0</v>
      </c>
      <c r="AE21499">
        <v>0</v>
      </c>
      <c r="AF21499">
        <v>0</v>
      </c>
      <c r="AG21499">
        <v>0</v>
      </c>
      <c r="AH21499">
        <v>0</v>
      </c>
      <c r="AI21499">
        <v>0</v>
      </c>
      <c r="AJ21499">
        <v>0</v>
      </c>
      <c r="AK21499">
        <v>0</v>
      </c>
      <c r="AL21499">
        <v>0</v>
      </c>
      <c r="AM21499">
        <v>0</v>
      </c>
      <c r="AN21499">
        <v>1</v>
      </c>
    </row>
    <row r="21500" spans="1:40" x14ac:dyDescent="0.45">
      <c r="A21500" t="s">
        <v>15998</v>
      </c>
      <c r="B21500" t="s">
        <v>15999</v>
      </c>
      <c r="C21500" t="s">
        <v>16000</v>
      </c>
      <c r="D21500" t="s">
        <v>16001</v>
      </c>
      <c r="E21500" t="s">
        <v>10782</v>
      </c>
      <c r="F21500">
        <v>0</v>
      </c>
      <c r="G21500" t="s">
        <v>51</v>
      </c>
      <c r="H21500" t="s">
        <v>44</v>
      </c>
      <c r="I21500" t="s">
        <v>204</v>
      </c>
      <c r="J21500" t="s">
        <v>205</v>
      </c>
      <c r="K21500" t="s">
        <v>205</v>
      </c>
      <c r="L21500">
        <v>4</v>
      </c>
      <c r="M21500" s="1">
        <v>39965</v>
      </c>
      <c r="N21500" s="3">
        <v>43991</v>
      </c>
      <c r="O21500" t="s">
        <v>188</v>
      </c>
      <c r="P21500">
        <v>2009</v>
      </c>
      <c r="Q21500" s="1">
        <v>40704</v>
      </c>
      <c r="R21500" s="1">
        <v>41506</v>
      </c>
      <c r="S21500">
        <v>0</v>
      </c>
      <c r="T21500">
        <v>8400000</v>
      </c>
      <c r="U21500">
        <v>0</v>
      </c>
      <c r="V21500">
        <v>0</v>
      </c>
      <c r="W21500">
        <v>0</v>
      </c>
      <c r="X21500">
        <v>0</v>
      </c>
      <c r="Y21500">
        <v>0</v>
      </c>
      <c r="Z21500">
        <v>0</v>
      </c>
      <c r="AA21500">
        <v>0</v>
      </c>
      <c r="AB21500">
        <v>0</v>
      </c>
      <c r="AC21500">
        <v>0</v>
      </c>
      <c r="AD21500">
        <v>0</v>
      </c>
      <c r="AE21500">
        <v>0</v>
      </c>
      <c r="AF21500">
        <v>3000000</v>
      </c>
      <c r="AG21500">
        <v>5000000</v>
      </c>
      <c r="AH21500">
        <v>0</v>
      </c>
      <c r="AI21500">
        <v>0</v>
      </c>
      <c r="AJ21500">
        <v>0</v>
      </c>
      <c r="AK21500">
        <v>0</v>
      </c>
      <c r="AL21500">
        <v>0</v>
      </c>
      <c r="AM21500">
        <v>0</v>
      </c>
      <c r="AN21500">
        <v>1</v>
      </c>
    </row>
    <row r="21501" spans="1:40" x14ac:dyDescent="0.45">
      <c r="A21501" t="s">
        <v>20750</v>
      </c>
      <c r="B21501" t="s">
        <v>20751</v>
      </c>
      <c r="C21501" t="s">
        <v>20752</v>
      </c>
      <c r="D21501" t="s">
        <v>78</v>
      </c>
      <c r="E21501" t="s">
        <v>79</v>
      </c>
      <c r="F21501">
        <v>0</v>
      </c>
      <c r="G21501" t="s">
        <v>43</v>
      </c>
      <c r="H21501" t="s">
        <v>44</v>
      </c>
      <c r="I21501" t="s">
        <v>204</v>
      </c>
      <c r="J21501" t="s">
        <v>205</v>
      </c>
      <c r="K21501" t="s">
        <v>1801</v>
      </c>
      <c r="L21501">
        <v>2</v>
      </c>
      <c r="M21501" s="1">
        <v>38718</v>
      </c>
      <c r="N21501" s="3">
        <v>43836</v>
      </c>
      <c r="O21501" t="s">
        <v>260</v>
      </c>
      <c r="P21501">
        <v>2006</v>
      </c>
      <c r="Q21501" s="1">
        <v>39114</v>
      </c>
      <c r="R21501" s="1">
        <v>39630</v>
      </c>
      <c r="S21501">
        <v>0</v>
      </c>
      <c r="T21501">
        <v>8400000</v>
      </c>
      <c r="U21501">
        <v>0</v>
      </c>
      <c r="V21501">
        <v>0</v>
      </c>
      <c r="W21501">
        <v>0</v>
      </c>
      <c r="X21501">
        <v>0</v>
      </c>
      <c r="Y21501">
        <v>0</v>
      </c>
      <c r="Z21501">
        <v>0</v>
      </c>
      <c r="AA21501">
        <v>0</v>
      </c>
      <c r="AB21501">
        <v>0</v>
      </c>
      <c r="AC21501">
        <v>0</v>
      </c>
      <c r="AD21501">
        <v>0</v>
      </c>
      <c r="AE21501">
        <v>0</v>
      </c>
      <c r="AF21501">
        <v>2400000</v>
      </c>
      <c r="AG21501">
        <v>6000000</v>
      </c>
      <c r="AH21501">
        <v>0</v>
      </c>
      <c r="AI21501">
        <v>0</v>
      </c>
      <c r="AJ21501">
        <v>0</v>
      </c>
      <c r="AK21501">
        <v>0</v>
      </c>
      <c r="AL21501">
        <v>0</v>
      </c>
      <c r="AM21501">
        <v>0</v>
      </c>
      <c r="AN21501">
        <v>1</v>
      </c>
    </row>
    <row r="21502" spans="1:40" x14ac:dyDescent="0.45">
      <c r="A21502" t="s">
        <v>13171</v>
      </c>
      <c r="B21502" t="s">
        <v>13172</v>
      </c>
      <c r="C21502" t="s">
        <v>13173</v>
      </c>
      <c r="D21502" t="s">
        <v>275</v>
      </c>
      <c r="E21502" t="s">
        <v>276</v>
      </c>
      <c r="F21502">
        <v>0</v>
      </c>
      <c r="G21502" t="s">
        <v>51</v>
      </c>
      <c r="H21502" t="s">
        <v>44</v>
      </c>
      <c r="I21502" t="s">
        <v>121</v>
      </c>
      <c r="J21502" t="s">
        <v>365</v>
      </c>
      <c r="K21502" t="s">
        <v>366</v>
      </c>
      <c r="L21502">
        <v>2</v>
      </c>
      <c r="M21502" s="1">
        <v>35796</v>
      </c>
      <c r="N21502" s="2">
        <v>35796</v>
      </c>
      <c r="O21502" t="s">
        <v>393</v>
      </c>
      <c r="P21502">
        <v>1998</v>
      </c>
      <c r="Q21502" s="1">
        <v>41463</v>
      </c>
      <c r="R21502" s="1">
        <v>41877</v>
      </c>
      <c r="S21502">
        <v>0</v>
      </c>
      <c r="T21502">
        <v>0</v>
      </c>
      <c r="U21502">
        <v>0</v>
      </c>
      <c r="V21502">
        <v>0</v>
      </c>
      <c r="W21502">
        <v>0</v>
      </c>
      <c r="X21502">
        <v>5000000</v>
      </c>
      <c r="Y21502">
        <v>0</v>
      </c>
      <c r="Z21502">
        <v>0</v>
      </c>
      <c r="AA21502">
        <v>3400000</v>
      </c>
      <c r="AB21502">
        <v>0</v>
      </c>
      <c r="AC21502">
        <v>0</v>
      </c>
      <c r="AD21502">
        <v>0</v>
      </c>
      <c r="AE21502">
        <v>0</v>
      </c>
      <c r="AF21502">
        <v>0</v>
      </c>
      <c r="AG21502">
        <v>0</v>
      </c>
      <c r="AH21502">
        <v>0</v>
      </c>
      <c r="AI21502">
        <v>0</v>
      </c>
      <c r="AJ21502">
        <v>0</v>
      </c>
      <c r="AK21502">
        <v>0</v>
      </c>
      <c r="AL21502">
        <v>0</v>
      </c>
      <c r="AM21502">
        <v>0</v>
      </c>
      <c r="AN21502">
        <v>1</v>
      </c>
    </row>
    <row r="21503" spans="1:40" x14ac:dyDescent="0.45">
      <c r="A21503" t="s">
        <v>37951</v>
      </c>
      <c r="B21503" t="s">
        <v>37952</v>
      </c>
      <c r="C21503" t="s">
        <v>37953</v>
      </c>
      <c r="D21503" t="s">
        <v>6224</v>
      </c>
      <c r="E21503" t="s">
        <v>6225</v>
      </c>
      <c r="F21503">
        <v>0</v>
      </c>
      <c r="G21503" t="s">
        <v>51</v>
      </c>
      <c r="H21503" t="s">
        <v>44</v>
      </c>
      <c r="I21503" t="s">
        <v>45</v>
      </c>
      <c r="J21503" t="s">
        <v>46</v>
      </c>
      <c r="K21503" t="s">
        <v>47</v>
      </c>
      <c r="L21503">
        <v>2</v>
      </c>
      <c r="M21503" s="1">
        <v>40909</v>
      </c>
      <c r="N21503" s="3">
        <v>43842</v>
      </c>
      <c r="O21503" t="s">
        <v>94</v>
      </c>
      <c r="P21503">
        <v>2012</v>
      </c>
      <c r="Q21503" s="1">
        <v>41355</v>
      </c>
      <c r="R21503" s="1">
        <v>41487</v>
      </c>
      <c r="S21503">
        <v>0</v>
      </c>
      <c r="T21503">
        <v>8400000</v>
      </c>
      <c r="U21503">
        <v>0</v>
      </c>
      <c r="V21503">
        <v>0</v>
      </c>
      <c r="W21503">
        <v>0</v>
      </c>
      <c r="X21503">
        <v>0</v>
      </c>
      <c r="Y21503">
        <v>0</v>
      </c>
      <c r="Z21503">
        <v>0</v>
      </c>
      <c r="AA21503">
        <v>0</v>
      </c>
      <c r="AB21503">
        <v>0</v>
      </c>
      <c r="AC21503">
        <v>0</v>
      </c>
      <c r="AD21503">
        <v>0</v>
      </c>
      <c r="AE21503">
        <v>0</v>
      </c>
      <c r="AF21503">
        <v>8400000</v>
      </c>
      <c r="AG21503">
        <v>0</v>
      </c>
      <c r="AH21503">
        <v>0</v>
      </c>
      <c r="AI21503">
        <v>0</v>
      </c>
      <c r="AJ21503">
        <v>0</v>
      </c>
      <c r="AK21503">
        <v>0</v>
      </c>
      <c r="AL21503">
        <v>0</v>
      </c>
      <c r="AM21503">
        <v>0</v>
      </c>
      <c r="AN21503">
        <v>1</v>
      </c>
    </row>
    <row r="21504" spans="1:40" x14ac:dyDescent="0.45">
      <c r="A21504" t="s">
        <v>78299</v>
      </c>
      <c r="B21504" t="s">
        <v>78300</v>
      </c>
      <c r="C21504" t="s">
        <v>78301</v>
      </c>
      <c r="D21504" t="s">
        <v>963</v>
      </c>
      <c r="E21504" t="s">
        <v>964</v>
      </c>
      <c r="F21504">
        <v>0</v>
      </c>
      <c r="G21504" t="s">
        <v>51</v>
      </c>
      <c r="H21504" t="s">
        <v>44</v>
      </c>
      <c r="I21504" t="s">
        <v>52</v>
      </c>
      <c r="J21504" t="s">
        <v>141</v>
      </c>
      <c r="K21504" t="s">
        <v>537</v>
      </c>
      <c r="L21504">
        <v>2</v>
      </c>
      <c r="M21504" s="1">
        <v>39814</v>
      </c>
      <c r="N21504" s="3">
        <v>43839</v>
      </c>
      <c r="O21504" t="s">
        <v>135</v>
      </c>
      <c r="P21504">
        <v>2009</v>
      </c>
      <c r="Q21504" s="1">
        <v>41556</v>
      </c>
      <c r="R21504" s="1">
        <v>41907</v>
      </c>
      <c r="S21504">
        <v>0</v>
      </c>
      <c r="T21504">
        <v>5200000</v>
      </c>
      <c r="U21504">
        <v>0</v>
      </c>
      <c r="V21504">
        <v>0</v>
      </c>
      <c r="W21504">
        <v>0</v>
      </c>
      <c r="X21504">
        <v>0</v>
      </c>
      <c r="Y21504">
        <v>0</v>
      </c>
      <c r="Z21504">
        <v>0</v>
      </c>
      <c r="AA21504">
        <v>3204899</v>
      </c>
      <c r="AB21504">
        <v>0</v>
      </c>
      <c r="AC21504">
        <v>0</v>
      </c>
      <c r="AD21504">
        <v>0</v>
      </c>
      <c r="AE21504">
        <v>0</v>
      </c>
      <c r="AF21504">
        <v>0</v>
      </c>
      <c r="AG21504">
        <v>0</v>
      </c>
      <c r="AH21504">
        <v>0</v>
      </c>
      <c r="AI21504">
        <v>0</v>
      </c>
      <c r="AJ21504">
        <v>0</v>
      </c>
      <c r="AK21504">
        <v>0</v>
      </c>
      <c r="AL21504">
        <v>0</v>
      </c>
      <c r="AM21504">
        <v>0</v>
      </c>
      <c r="AN21504">
        <v>1</v>
      </c>
    </row>
    <row r="21505" spans="1:40" x14ac:dyDescent="0.45">
      <c r="A21505" t="s">
        <v>72149</v>
      </c>
      <c r="B21505" t="s">
        <v>72150</v>
      </c>
      <c r="C21505" t="s">
        <v>72151</v>
      </c>
      <c r="D21505" t="s">
        <v>368</v>
      </c>
      <c r="E21505" t="s">
        <v>42</v>
      </c>
      <c r="F21505">
        <v>0</v>
      </c>
      <c r="G21505" t="s">
        <v>51</v>
      </c>
      <c r="H21505" t="s">
        <v>44</v>
      </c>
      <c r="I21505" t="s">
        <v>52</v>
      </c>
      <c r="J21505" t="s">
        <v>530</v>
      </c>
      <c r="K21505" t="s">
        <v>531</v>
      </c>
      <c r="L21505">
        <v>2</v>
      </c>
      <c r="M21505" s="1">
        <v>39083</v>
      </c>
      <c r="N21505" s="3">
        <v>43837</v>
      </c>
      <c r="O21505" t="s">
        <v>80</v>
      </c>
      <c r="P21505">
        <v>2007</v>
      </c>
      <c r="Q21505" s="1">
        <v>40512</v>
      </c>
      <c r="R21505" s="1">
        <v>41579</v>
      </c>
      <c r="S21505">
        <v>0</v>
      </c>
      <c r="T21505">
        <v>4704250</v>
      </c>
      <c r="U21505">
        <v>0</v>
      </c>
      <c r="V21505">
        <v>0</v>
      </c>
      <c r="W21505">
        <v>0</v>
      </c>
      <c r="X21505">
        <v>0</v>
      </c>
      <c r="Y21505">
        <v>0</v>
      </c>
      <c r="Z21505">
        <v>0</v>
      </c>
      <c r="AA21505">
        <v>3724000</v>
      </c>
      <c r="AB21505">
        <v>0</v>
      </c>
      <c r="AC21505">
        <v>0</v>
      </c>
      <c r="AD21505">
        <v>0</v>
      </c>
      <c r="AE21505">
        <v>0</v>
      </c>
      <c r="AF21505">
        <v>0</v>
      </c>
      <c r="AG21505">
        <v>0</v>
      </c>
      <c r="AH21505">
        <v>0</v>
      </c>
      <c r="AI21505">
        <v>0</v>
      </c>
      <c r="AJ21505">
        <v>0</v>
      </c>
      <c r="AK21505">
        <v>0</v>
      </c>
      <c r="AL21505">
        <v>0</v>
      </c>
      <c r="AM21505">
        <v>0</v>
      </c>
      <c r="AN21505">
        <v>1</v>
      </c>
    </row>
    <row r="21506" spans="1:40" x14ac:dyDescent="0.45">
      <c r="A21506" t="s">
        <v>76604</v>
      </c>
      <c r="B21506" t="s">
        <v>76605</v>
      </c>
      <c r="C21506" t="s">
        <v>76606</v>
      </c>
      <c r="D21506" t="s">
        <v>28013</v>
      </c>
      <c r="E21506" t="s">
        <v>1906</v>
      </c>
      <c r="F21506">
        <v>0</v>
      </c>
      <c r="G21506" t="s">
        <v>51</v>
      </c>
      <c r="H21506" t="s">
        <v>44</v>
      </c>
      <c r="I21506" t="s">
        <v>52</v>
      </c>
      <c r="J21506" t="s">
        <v>141</v>
      </c>
      <c r="K21506" t="s">
        <v>142</v>
      </c>
      <c r="L21506">
        <v>2</v>
      </c>
      <c r="M21506" s="1">
        <v>41579</v>
      </c>
      <c r="N21506" s="3">
        <v>44148</v>
      </c>
      <c r="O21506" t="s">
        <v>114</v>
      </c>
      <c r="P21506">
        <v>2013</v>
      </c>
      <c r="Q21506" s="1">
        <v>41605</v>
      </c>
      <c r="R21506" s="1">
        <v>41791</v>
      </c>
      <c r="S21506">
        <v>1700000</v>
      </c>
      <c r="T21506">
        <v>6735583</v>
      </c>
      <c r="U21506">
        <v>0</v>
      </c>
      <c r="V21506">
        <v>0</v>
      </c>
      <c r="W21506">
        <v>0</v>
      </c>
      <c r="X21506">
        <v>0</v>
      </c>
      <c r="Y21506">
        <v>0</v>
      </c>
      <c r="Z21506">
        <v>0</v>
      </c>
      <c r="AA21506">
        <v>0</v>
      </c>
      <c r="AB21506">
        <v>0</v>
      </c>
      <c r="AC21506">
        <v>0</v>
      </c>
      <c r="AD21506">
        <v>0</v>
      </c>
      <c r="AE21506">
        <v>0</v>
      </c>
      <c r="AF21506">
        <v>6735583</v>
      </c>
      <c r="AG21506">
        <v>0</v>
      </c>
      <c r="AH21506">
        <v>0</v>
      </c>
      <c r="AI21506">
        <v>0</v>
      </c>
      <c r="AJ21506">
        <v>0</v>
      </c>
      <c r="AK21506">
        <v>0</v>
      </c>
      <c r="AL21506">
        <v>0</v>
      </c>
      <c r="AM21506">
        <v>0</v>
      </c>
      <c r="AN21506">
        <v>1</v>
      </c>
    </row>
    <row r="21507" spans="1:40" x14ac:dyDescent="0.45">
      <c r="A21507" t="s">
        <v>11981</v>
      </c>
      <c r="B21507" t="s">
        <v>11982</v>
      </c>
      <c r="C21507" t="s">
        <v>11983</v>
      </c>
      <c r="D21507" t="s">
        <v>1322</v>
      </c>
      <c r="E21507" t="s">
        <v>1323</v>
      </c>
      <c r="F21507">
        <v>0</v>
      </c>
      <c r="G21507" t="s">
        <v>51</v>
      </c>
      <c r="H21507" t="s">
        <v>44</v>
      </c>
      <c r="I21507" t="s">
        <v>52</v>
      </c>
      <c r="J21507" t="s">
        <v>141</v>
      </c>
      <c r="K21507" t="s">
        <v>200</v>
      </c>
      <c r="L21507">
        <v>9</v>
      </c>
      <c r="M21507" s="1">
        <v>37987</v>
      </c>
      <c r="N21507" s="3">
        <v>43834</v>
      </c>
      <c r="O21507" t="s">
        <v>273</v>
      </c>
      <c r="P21507">
        <v>2004</v>
      </c>
      <c r="Q21507" s="1">
        <v>39022</v>
      </c>
      <c r="R21507" s="1">
        <v>41480</v>
      </c>
      <c r="S21507">
        <v>0</v>
      </c>
      <c r="T21507">
        <v>582000000</v>
      </c>
      <c r="U21507">
        <v>0</v>
      </c>
      <c r="V21507">
        <v>0</v>
      </c>
      <c r="W21507">
        <v>0</v>
      </c>
      <c r="X21507">
        <v>0</v>
      </c>
      <c r="Y21507">
        <v>0</v>
      </c>
      <c r="Z21507">
        <v>0</v>
      </c>
      <c r="AA21507">
        <v>263000000</v>
      </c>
      <c r="AB21507">
        <v>0</v>
      </c>
      <c r="AC21507">
        <v>0</v>
      </c>
      <c r="AD21507">
        <v>0</v>
      </c>
      <c r="AE21507">
        <v>0</v>
      </c>
      <c r="AF21507">
        <v>0</v>
      </c>
      <c r="AG21507">
        <v>0</v>
      </c>
      <c r="AH21507">
        <v>115000000</v>
      </c>
      <c r="AI21507">
        <v>150000000</v>
      </c>
      <c r="AJ21507">
        <v>227000000</v>
      </c>
      <c r="AK21507">
        <v>0</v>
      </c>
      <c r="AL21507">
        <v>0</v>
      </c>
      <c r="AM21507">
        <v>0</v>
      </c>
      <c r="AN21507">
        <v>1</v>
      </c>
    </row>
    <row r="21508" spans="1:40" x14ac:dyDescent="0.45">
      <c r="A21508" t="s">
        <v>44493</v>
      </c>
      <c r="B21508" t="s">
        <v>44494</v>
      </c>
      <c r="C21508" t="s">
        <v>44495</v>
      </c>
      <c r="D21508" t="s">
        <v>44496</v>
      </c>
      <c r="E21508" t="s">
        <v>69</v>
      </c>
      <c r="F21508">
        <v>0</v>
      </c>
      <c r="G21508" t="s">
        <v>51</v>
      </c>
      <c r="H21508" t="s">
        <v>44</v>
      </c>
      <c r="I21508" t="s">
        <v>1264</v>
      </c>
      <c r="J21508" t="s">
        <v>1265</v>
      </c>
      <c r="K21508" t="s">
        <v>1404</v>
      </c>
      <c r="L21508">
        <v>1</v>
      </c>
      <c r="M21508" s="1">
        <v>35431</v>
      </c>
      <c r="N21508" s="2">
        <v>35431</v>
      </c>
      <c r="O21508" t="s">
        <v>783</v>
      </c>
      <c r="P21508">
        <v>1997</v>
      </c>
      <c r="Q21508" s="1">
        <v>40909</v>
      </c>
      <c r="R21508" s="1">
        <v>40909</v>
      </c>
      <c r="S21508">
        <v>0</v>
      </c>
      <c r="T21508">
        <v>8450000</v>
      </c>
      <c r="U21508">
        <v>0</v>
      </c>
      <c r="V21508">
        <v>0</v>
      </c>
      <c r="W21508">
        <v>0</v>
      </c>
      <c r="X21508">
        <v>0</v>
      </c>
      <c r="Y21508">
        <v>0</v>
      </c>
      <c r="Z21508">
        <v>0</v>
      </c>
      <c r="AA21508">
        <v>0</v>
      </c>
      <c r="AB21508">
        <v>0</v>
      </c>
      <c r="AC21508">
        <v>0</v>
      </c>
      <c r="AD21508">
        <v>0</v>
      </c>
      <c r="AE21508">
        <v>0</v>
      </c>
      <c r="AF21508">
        <v>0</v>
      </c>
      <c r="AG21508">
        <v>0</v>
      </c>
      <c r="AH21508">
        <v>0</v>
      </c>
      <c r="AI21508">
        <v>0</v>
      </c>
      <c r="AJ21508">
        <v>0</v>
      </c>
      <c r="AK21508">
        <v>0</v>
      </c>
      <c r="AL21508">
        <v>0</v>
      </c>
      <c r="AM21508">
        <v>0</v>
      </c>
      <c r="AN21508">
        <v>1</v>
      </c>
    </row>
    <row r="21509" spans="1:40" x14ac:dyDescent="0.45">
      <c r="A21509" t="s">
        <v>17214</v>
      </c>
      <c r="B21509" t="s">
        <v>17215</v>
      </c>
      <c r="C21509" t="s">
        <v>17216</v>
      </c>
      <c r="D21509" t="s">
        <v>209</v>
      </c>
      <c r="E21509" t="s">
        <v>210</v>
      </c>
      <c r="F21509">
        <v>0</v>
      </c>
      <c r="G21509" t="s">
        <v>51</v>
      </c>
      <c r="H21509" t="s">
        <v>44</v>
      </c>
      <c r="I21509" t="s">
        <v>52</v>
      </c>
      <c r="J21509" t="s">
        <v>141</v>
      </c>
      <c r="K21509" t="s">
        <v>855</v>
      </c>
      <c r="L21509">
        <v>2</v>
      </c>
      <c r="M21509" s="1">
        <v>39083</v>
      </c>
      <c r="N21509" s="3">
        <v>43837</v>
      </c>
      <c r="O21509" t="s">
        <v>80</v>
      </c>
      <c r="P21509">
        <v>2007</v>
      </c>
      <c r="Q21509" s="1">
        <v>40583</v>
      </c>
      <c r="R21509" s="1">
        <v>41724</v>
      </c>
      <c r="S21509">
        <v>0</v>
      </c>
      <c r="T21509">
        <v>8450000</v>
      </c>
      <c r="U21509">
        <v>0</v>
      </c>
      <c r="V21509">
        <v>0</v>
      </c>
      <c r="W21509">
        <v>0</v>
      </c>
      <c r="X21509">
        <v>0</v>
      </c>
      <c r="Y21509">
        <v>0</v>
      </c>
      <c r="Z21509">
        <v>0</v>
      </c>
      <c r="AA21509">
        <v>0</v>
      </c>
      <c r="AB21509">
        <v>0</v>
      </c>
      <c r="AC21509">
        <v>0</v>
      </c>
      <c r="AD21509">
        <v>0</v>
      </c>
      <c r="AE21509">
        <v>0</v>
      </c>
      <c r="AF21509">
        <v>0</v>
      </c>
      <c r="AG21509">
        <v>0</v>
      </c>
      <c r="AH21509">
        <v>7500000</v>
      </c>
      <c r="AI21509">
        <v>0</v>
      </c>
      <c r="AJ21509">
        <v>0</v>
      </c>
      <c r="AK21509">
        <v>0</v>
      </c>
      <c r="AL21509">
        <v>0</v>
      </c>
      <c r="AM21509">
        <v>0</v>
      </c>
      <c r="AN21509">
        <v>1</v>
      </c>
    </row>
    <row r="21510" spans="1:40" x14ac:dyDescent="0.45">
      <c r="A21510" t="s">
        <v>16311</v>
      </c>
      <c r="B21510" t="s">
        <v>16312</v>
      </c>
      <c r="C21510" t="s">
        <v>16313</v>
      </c>
      <c r="D21510" t="s">
        <v>16314</v>
      </c>
      <c r="E21510" t="s">
        <v>42</v>
      </c>
      <c r="F21510">
        <v>0</v>
      </c>
      <c r="G21510" t="s">
        <v>51</v>
      </c>
      <c r="H21510" t="s">
        <v>44</v>
      </c>
      <c r="I21510" t="s">
        <v>204</v>
      </c>
      <c r="J21510" t="s">
        <v>205</v>
      </c>
      <c r="K21510" t="s">
        <v>205</v>
      </c>
      <c r="L21510">
        <v>4</v>
      </c>
      <c r="M21510" s="1">
        <v>41426</v>
      </c>
      <c r="N21510" s="3">
        <v>43995</v>
      </c>
      <c r="O21510" t="s">
        <v>266</v>
      </c>
      <c r="P21510">
        <v>2013</v>
      </c>
      <c r="Q21510" s="1">
        <v>40927</v>
      </c>
      <c r="R21510" s="1">
        <v>41645</v>
      </c>
      <c r="S21510">
        <v>1400000</v>
      </c>
      <c r="T21510">
        <v>6000000</v>
      </c>
      <c r="U21510">
        <v>0</v>
      </c>
      <c r="V21510">
        <v>0</v>
      </c>
      <c r="W21510">
        <v>1050000</v>
      </c>
      <c r="X21510">
        <v>0</v>
      </c>
      <c r="Y21510">
        <v>0</v>
      </c>
      <c r="Z21510">
        <v>0</v>
      </c>
      <c r="AA21510">
        <v>0</v>
      </c>
      <c r="AB21510">
        <v>0</v>
      </c>
      <c r="AC21510">
        <v>0</v>
      </c>
      <c r="AD21510">
        <v>0</v>
      </c>
      <c r="AE21510">
        <v>0</v>
      </c>
      <c r="AF21510">
        <v>6000000</v>
      </c>
      <c r="AG21510">
        <v>0</v>
      </c>
      <c r="AH21510">
        <v>0</v>
      </c>
      <c r="AI21510">
        <v>0</v>
      </c>
      <c r="AJ21510">
        <v>0</v>
      </c>
      <c r="AK21510">
        <v>0</v>
      </c>
      <c r="AL21510">
        <v>0</v>
      </c>
      <c r="AM21510">
        <v>0</v>
      </c>
      <c r="AN21510">
        <v>1</v>
      </c>
    </row>
    <row r="21511" spans="1:40" x14ac:dyDescent="0.45">
      <c r="A21511" t="s">
        <v>19920</v>
      </c>
      <c r="B21511" t="s">
        <v>19921</v>
      </c>
      <c r="C21511" t="s">
        <v>19922</v>
      </c>
      <c r="D21511" t="s">
        <v>198</v>
      </c>
      <c r="E21511" t="s">
        <v>199</v>
      </c>
      <c r="F21511">
        <v>0</v>
      </c>
      <c r="G21511" t="s">
        <v>51</v>
      </c>
      <c r="H21511" t="s">
        <v>44</v>
      </c>
      <c r="I21511" t="s">
        <v>204</v>
      </c>
      <c r="J21511" t="s">
        <v>205</v>
      </c>
      <c r="K21511" t="s">
        <v>205</v>
      </c>
      <c r="L21511">
        <v>3</v>
      </c>
      <c r="M21511" s="1">
        <v>36892</v>
      </c>
      <c r="N21511" s="3">
        <v>43831</v>
      </c>
      <c r="O21511" t="s">
        <v>124</v>
      </c>
      <c r="P21511">
        <v>2001</v>
      </c>
      <c r="Q21511" s="1">
        <v>40448</v>
      </c>
      <c r="R21511" s="1">
        <v>41915</v>
      </c>
      <c r="S21511">
        <v>0</v>
      </c>
      <c r="T21511">
        <v>3200000</v>
      </c>
      <c r="U21511">
        <v>0</v>
      </c>
      <c r="V21511">
        <v>0</v>
      </c>
      <c r="W21511">
        <v>0</v>
      </c>
      <c r="X21511">
        <v>0</v>
      </c>
      <c r="Y21511">
        <v>0</v>
      </c>
      <c r="Z21511">
        <v>3000000</v>
      </c>
      <c r="AA21511">
        <v>2250000</v>
      </c>
      <c r="AB21511">
        <v>0</v>
      </c>
      <c r="AC21511">
        <v>0</v>
      </c>
      <c r="AD21511">
        <v>0</v>
      </c>
      <c r="AE21511">
        <v>0</v>
      </c>
      <c r="AF21511">
        <v>0</v>
      </c>
      <c r="AG21511">
        <v>0</v>
      </c>
      <c r="AH21511">
        <v>0</v>
      </c>
      <c r="AI21511">
        <v>0</v>
      </c>
      <c r="AJ21511">
        <v>0</v>
      </c>
      <c r="AK21511">
        <v>0</v>
      </c>
      <c r="AL21511">
        <v>0</v>
      </c>
      <c r="AM21511">
        <v>0</v>
      </c>
      <c r="AN21511">
        <v>1</v>
      </c>
    </row>
    <row r="21512" spans="1:40" x14ac:dyDescent="0.45">
      <c r="A21512" t="s">
        <v>54822</v>
      </c>
      <c r="B21512" t="s">
        <v>54823</v>
      </c>
      <c r="C21512" t="s">
        <v>54824</v>
      </c>
      <c r="D21512" t="s">
        <v>54825</v>
      </c>
      <c r="E21512" t="s">
        <v>3003</v>
      </c>
      <c r="F21512">
        <v>0</v>
      </c>
      <c r="G21512" t="s">
        <v>51</v>
      </c>
      <c r="H21512" t="s">
        <v>44</v>
      </c>
      <c r="I21512" t="s">
        <v>52</v>
      </c>
      <c r="J21512" t="s">
        <v>141</v>
      </c>
      <c r="K21512" t="s">
        <v>603</v>
      </c>
      <c r="L21512">
        <v>2</v>
      </c>
      <c r="M21512" s="1">
        <v>40605</v>
      </c>
      <c r="N21512" s="3">
        <v>43901</v>
      </c>
      <c r="O21512" t="s">
        <v>311</v>
      </c>
      <c r="P21512">
        <v>2011</v>
      </c>
      <c r="Q21512" s="1">
        <v>41039</v>
      </c>
      <c r="R21512" s="1">
        <v>41628</v>
      </c>
      <c r="S21512">
        <v>0</v>
      </c>
      <c r="T21512">
        <v>8450972</v>
      </c>
      <c r="U21512">
        <v>0</v>
      </c>
      <c r="V21512">
        <v>0</v>
      </c>
      <c r="W21512">
        <v>0</v>
      </c>
      <c r="X21512">
        <v>0</v>
      </c>
      <c r="Y21512">
        <v>0</v>
      </c>
      <c r="Z21512">
        <v>0</v>
      </c>
      <c r="AA21512">
        <v>0</v>
      </c>
      <c r="AB21512">
        <v>0</v>
      </c>
      <c r="AC21512">
        <v>0</v>
      </c>
      <c r="AD21512">
        <v>0</v>
      </c>
      <c r="AE21512">
        <v>0</v>
      </c>
      <c r="AF21512">
        <v>0</v>
      </c>
      <c r="AG21512">
        <v>0</v>
      </c>
      <c r="AH21512">
        <v>0</v>
      </c>
      <c r="AI21512">
        <v>0</v>
      </c>
      <c r="AJ21512">
        <v>0</v>
      </c>
      <c r="AK21512">
        <v>0</v>
      </c>
      <c r="AL21512">
        <v>0</v>
      </c>
      <c r="AM21512">
        <v>0</v>
      </c>
      <c r="AN21512">
        <v>1</v>
      </c>
    </row>
    <row r="21513" spans="1:40" x14ac:dyDescent="0.45">
      <c r="A21513" t="s">
        <v>38885</v>
      </c>
      <c r="B21513" t="s">
        <v>38886</v>
      </c>
      <c r="C21513" t="s">
        <v>38887</v>
      </c>
      <c r="D21513" t="s">
        <v>38888</v>
      </c>
      <c r="E21513" t="s">
        <v>3048</v>
      </c>
      <c r="F21513">
        <v>0</v>
      </c>
      <c r="G21513" t="s">
        <v>51</v>
      </c>
      <c r="H21513" t="s">
        <v>44</v>
      </c>
      <c r="I21513" t="s">
        <v>730</v>
      </c>
      <c r="J21513" t="s">
        <v>3956</v>
      </c>
      <c r="K21513" t="s">
        <v>3956</v>
      </c>
      <c r="L21513">
        <v>2</v>
      </c>
      <c r="M21513" s="1">
        <v>39814</v>
      </c>
      <c r="N21513" s="3">
        <v>43839</v>
      </c>
      <c r="O21513" t="s">
        <v>135</v>
      </c>
      <c r="P21513">
        <v>2009</v>
      </c>
      <c r="Q21513" s="1">
        <v>41856</v>
      </c>
      <c r="R21513" s="1">
        <v>41865</v>
      </c>
      <c r="S21513">
        <v>0</v>
      </c>
      <c r="T21513">
        <v>8462816</v>
      </c>
      <c r="U21513">
        <v>0</v>
      </c>
      <c r="V21513">
        <v>0</v>
      </c>
      <c r="W21513">
        <v>0</v>
      </c>
      <c r="X21513">
        <v>0</v>
      </c>
      <c r="Y21513">
        <v>0</v>
      </c>
      <c r="Z21513">
        <v>0</v>
      </c>
      <c r="AA21513">
        <v>0</v>
      </c>
      <c r="AB21513">
        <v>0</v>
      </c>
      <c r="AC21513">
        <v>0</v>
      </c>
      <c r="AD21513">
        <v>0</v>
      </c>
      <c r="AE21513">
        <v>0</v>
      </c>
      <c r="AF21513">
        <v>0</v>
      </c>
      <c r="AG21513">
        <v>0</v>
      </c>
      <c r="AH21513">
        <v>0</v>
      </c>
      <c r="AI21513">
        <v>0</v>
      </c>
      <c r="AJ21513">
        <v>0</v>
      </c>
      <c r="AK21513">
        <v>0</v>
      </c>
      <c r="AL21513">
        <v>0</v>
      </c>
      <c r="AM21513">
        <v>0</v>
      </c>
      <c r="AN21513">
        <v>1</v>
      </c>
    </row>
    <row r="21514" spans="1:40" x14ac:dyDescent="0.45">
      <c r="A21514" t="s">
        <v>13295</v>
      </c>
      <c r="B21514" t="s">
        <v>13296</v>
      </c>
      <c r="C21514" t="s">
        <v>13297</v>
      </c>
      <c r="D21514" t="s">
        <v>13298</v>
      </c>
      <c r="E21514" t="s">
        <v>69</v>
      </c>
      <c r="F21514">
        <v>0</v>
      </c>
      <c r="G21514" t="s">
        <v>51</v>
      </c>
      <c r="H21514" t="s">
        <v>44</v>
      </c>
      <c r="I21514" t="s">
        <v>52</v>
      </c>
      <c r="J21514" t="s">
        <v>141</v>
      </c>
      <c r="K21514" t="s">
        <v>142</v>
      </c>
      <c r="L21514">
        <v>4</v>
      </c>
      <c r="M21514" s="1">
        <v>38718</v>
      </c>
      <c r="N21514" s="3">
        <v>43836</v>
      </c>
      <c r="O21514" t="s">
        <v>260</v>
      </c>
      <c r="P21514">
        <v>2006</v>
      </c>
      <c r="Q21514" s="1">
        <v>39652</v>
      </c>
      <c r="R21514" s="1">
        <v>40479</v>
      </c>
      <c r="S21514">
        <v>0</v>
      </c>
      <c r="T21514">
        <v>8100000</v>
      </c>
      <c r="U21514">
        <v>0</v>
      </c>
      <c r="V21514">
        <v>0</v>
      </c>
      <c r="W21514">
        <v>0</v>
      </c>
      <c r="X21514">
        <v>367282</v>
      </c>
      <c r="Y21514">
        <v>0</v>
      </c>
      <c r="Z21514">
        <v>0</v>
      </c>
      <c r="AA21514">
        <v>0</v>
      </c>
      <c r="AB21514">
        <v>0</v>
      </c>
      <c r="AC21514">
        <v>0</v>
      </c>
      <c r="AD21514">
        <v>0</v>
      </c>
      <c r="AE21514">
        <v>0</v>
      </c>
      <c r="AF21514">
        <v>2900000</v>
      </c>
      <c r="AG21514">
        <v>4200000</v>
      </c>
      <c r="AH21514">
        <v>0</v>
      </c>
      <c r="AI21514">
        <v>0</v>
      </c>
      <c r="AJ21514">
        <v>0</v>
      </c>
      <c r="AK21514">
        <v>0</v>
      </c>
      <c r="AL21514">
        <v>0</v>
      </c>
      <c r="AM21514">
        <v>0</v>
      </c>
      <c r="AN21514">
        <v>1</v>
      </c>
    </row>
    <row r="21515" spans="1:40" x14ac:dyDescent="0.45">
      <c r="A21515" t="s">
        <v>53292</v>
      </c>
      <c r="B21515" t="s">
        <v>53293</v>
      </c>
      <c r="C21515" t="s">
        <v>53294</v>
      </c>
      <c r="D21515" t="s">
        <v>157</v>
      </c>
      <c r="E21515" t="s">
        <v>158</v>
      </c>
      <c r="F21515">
        <v>0</v>
      </c>
      <c r="G21515" t="s">
        <v>51</v>
      </c>
      <c r="H21515" t="s">
        <v>44</v>
      </c>
      <c r="I21515" t="s">
        <v>369</v>
      </c>
      <c r="J21515" t="s">
        <v>370</v>
      </c>
      <c r="K21515" t="s">
        <v>370</v>
      </c>
      <c r="L21515">
        <v>4</v>
      </c>
      <c r="M21515" s="1">
        <v>40238</v>
      </c>
      <c r="N21515" s="3">
        <v>43900</v>
      </c>
      <c r="O21515" t="s">
        <v>87</v>
      </c>
      <c r="P21515">
        <v>2010</v>
      </c>
      <c r="Q21515" s="1">
        <v>40751</v>
      </c>
      <c r="R21515" s="1">
        <v>41803</v>
      </c>
      <c r="S21515">
        <v>1925000</v>
      </c>
      <c r="T21515">
        <v>4553012</v>
      </c>
      <c r="U21515">
        <v>0</v>
      </c>
      <c r="V21515">
        <v>0</v>
      </c>
      <c r="W21515">
        <v>0</v>
      </c>
      <c r="X21515">
        <v>0</v>
      </c>
      <c r="Y21515">
        <v>2000000</v>
      </c>
      <c r="Z21515">
        <v>0</v>
      </c>
      <c r="AA21515">
        <v>0</v>
      </c>
      <c r="AB21515">
        <v>0</v>
      </c>
      <c r="AC21515">
        <v>0</v>
      </c>
      <c r="AD21515">
        <v>0</v>
      </c>
      <c r="AE21515">
        <v>0</v>
      </c>
      <c r="AF21515">
        <v>4553012</v>
      </c>
      <c r="AG21515">
        <v>0</v>
      </c>
      <c r="AH21515">
        <v>0</v>
      </c>
      <c r="AI21515">
        <v>0</v>
      </c>
      <c r="AJ21515">
        <v>0</v>
      </c>
      <c r="AK21515">
        <v>0</v>
      </c>
      <c r="AL21515">
        <v>0</v>
      </c>
      <c r="AM21515">
        <v>0</v>
      </c>
      <c r="AN21515">
        <v>1</v>
      </c>
    </row>
    <row r="21516" spans="1:40" x14ac:dyDescent="0.45">
      <c r="A21516" t="s">
        <v>50337</v>
      </c>
      <c r="B21516" t="s">
        <v>50338</v>
      </c>
      <c r="C21516" t="s">
        <v>50339</v>
      </c>
      <c r="D21516" t="s">
        <v>90</v>
      </c>
      <c r="E21516" t="s">
        <v>91</v>
      </c>
      <c r="F21516">
        <v>0</v>
      </c>
      <c r="G21516" t="s">
        <v>51</v>
      </c>
      <c r="H21516" t="s">
        <v>179</v>
      </c>
      <c r="I21516" t="s">
        <v>180</v>
      </c>
      <c r="J21516" t="s">
        <v>580</v>
      </c>
      <c r="K21516" t="s">
        <v>580</v>
      </c>
      <c r="L21516">
        <v>2</v>
      </c>
      <c r="M21516" s="1">
        <v>40196</v>
      </c>
      <c r="N21516" s="3">
        <v>43840</v>
      </c>
      <c r="O21516" t="s">
        <v>87</v>
      </c>
      <c r="P21516">
        <v>2010</v>
      </c>
      <c r="Q21516" s="1">
        <v>39448</v>
      </c>
      <c r="R21516" s="1">
        <v>39798</v>
      </c>
      <c r="S21516">
        <v>0</v>
      </c>
      <c r="T21516">
        <v>8486594</v>
      </c>
      <c r="U21516">
        <v>0</v>
      </c>
      <c r="V21516">
        <v>0</v>
      </c>
      <c r="W21516">
        <v>0</v>
      </c>
      <c r="X21516">
        <v>0</v>
      </c>
      <c r="Y21516">
        <v>0</v>
      </c>
      <c r="Z21516">
        <v>0</v>
      </c>
      <c r="AA21516">
        <v>0</v>
      </c>
      <c r="AB21516">
        <v>0</v>
      </c>
      <c r="AC21516">
        <v>0</v>
      </c>
      <c r="AD21516">
        <v>0</v>
      </c>
      <c r="AE21516">
        <v>0</v>
      </c>
      <c r="AF21516">
        <v>4686594</v>
      </c>
      <c r="AG21516">
        <v>3800000</v>
      </c>
      <c r="AH21516">
        <v>0</v>
      </c>
      <c r="AI21516">
        <v>0</v>
      </c>
      <c r="AJ21516">
        <v>0</v>
      </c>
      <c r="AK21516">
        <v>0</v>
      </c>
      <c r="AL21516">
        <v>0</v>
      </c>
      <c r="AM21516">
        <v>0</v>
      </c>
      <c r="AN21516">
        <v>1</v>
      </c>
    </row>
    <row r="21517" spans="1:40" x14ac:dyDescent="0.45">
      <c r="A21517" t="s">
        <v>74741</v>
      </c>
      <c r="B21517" t="s">
        <v>74742</v>
      </c>
      <c r="C21517" t="s">
        <v>74743</v>
      </c>
      <c r="D21517" t="s">
        <v>78</v>
      </c>
      <c r="E21517" t="s">
        <v>79</v>
      </c>
      <c r="F21517">
        <v>0</v>
      </c>
      <c r="G21517" t="s">
        <v>51</v>
      </c>
      <c r="H21517" t="s">
        <v>179</v>
      </c>
      <c r="I21517" t="s">
        <v>1913</v>
      </c>
      <c r="J21517" t="s">
        <v>3725</v>
      </c>
      <c r="K21517" t="s">
        <v>3725</v>
      </c>
      <c r="L21517">
        <v>1</v>
      </c>
      <c r="M21517" s="1">
        <v>39471</v>
      </c>
      <c r="N21517" s="3">
        <v>43838</v>
      </c>
      <c r="O21517" t="s">
        <v>133</v>
      </c>
      <c r="P21517">
        <v>2008</v>
      </c>
      <c r="Q21517" s="1">
        <v>41856</v>
      </c>
      <c r="R21517" s="1">
        <v>41856</v>
      </c>
      <c r="S21517">
        <v>0</v>
      </c>
      <c r="T21517">
        <v>8500000</v>
      </c>
      <c r="U21517">
        <v>0</v>
      </c>
      <c r="V21517">
        <v>0</v>
      </c>
      <c r="W21517">
        <v>0</v>
      </c>
      <c r="X21517">
        <v>0</v>
      </c>
      <c r="Y21517">
        <v>0</v>
      </c>
      <c r="Z21517">
        <v>0</v>
      </c>
      <c r="AA21517">
        <v>0</v>
      </c>
      <c r="AB21517">
        <v>0</v>
      </c>
      <c r="AC21517">
        <v>0</v>
      </c>
      <c r="AD21517">
        <v>0</v>
      </c>
      <c r="AE21517">
        <v>0</v>
      </c>
      <c r="AF21517">
        <v>0</v>
      </c>
      <c r="AG21517">
        <v>0</v>
      </c>
      <c r="AH21517">
        <v>0</v>
      </c>
      <c r="AI21517">
        <v>0</v>
      </c>
      <c r="AJ21517">
        <v>0</v>
      </c>
      <c r="AK21517">
        <v>0</v>
      </c>
      <c r="AL21517">
        <v>0</v>
      </c>
      <c r="AM21517">
        <v>0</v>
      </c>
      <c r="AN21517">
        <v>1</v>
      </c>
    </row>
    <row r="21518" spans="1:40" x14ac:dyDescent="0.45">
      <c r="A21518" t="s">
        <v>10072</v>
      </c>
      <c r="B21518" t="s">
        <v>10073</v>
      </c>
      <c r="C21518" t="s">
        <v>10074</v>
      </c>
      <c r="D21518" t="s">
        <v>10075</v>
      </c>
      <c r="E21518" t="s">
        <v>210</v>
      </c>
      <c r="F21518">
        <v>0</v>
      </c>
      <c r="G21518" t="s">
        <v>51</v>
      </c>
      <c r="H21518" t="s">
        <v>179</v>
      </c>
      <c r="I21518" t="s">
        <v>527</v>
      </c>
      <c r="J21518" t="s">
        <v>2947</v>
      </c>
      <c r="K21518" t="s">
        <v>2947</v>
      </c>
      <c r="L21518">
        <v>2</v>
      </c>
      <c r="M21518" s="1">
        <v>38353</v>
      </c>
      <c r="N21518" s="3">
        <v>43835</v>
      </c>
      <c r="O21518" t="s">
        <v>277</v>
      </c>
      <c r="P21518">
        <v>2005</v>
      </c>
      <c r="Q21518" s="1">
        <v>41627</v>
      </c>
      <c r="R21518" s="1">
        <v>41786</v>
      </c>
      <c r="S21518">
        <v>0</v>
      </c>
      <c r="T21518">
        <v>5000000</v>
      </c>
      <c r="U21518">
        <v>0</v>
      </c>
      <c r="V21518">
        <v>0</v>
      </c>
      <c r="W21518">
        <v>0</v>
      </c>
      <c r="X21518">
        <v>3500000</v>
      </c>
      <c r="Y21518">
        <v>0</v>
      </c>
      <c r="Z21518">
        <v>0</v>
      </c>
      <c r="AA21518">
        <v>0</v>
      </c>
      <c r="AB21518">
        <v>0</v>
      </c>
      <c r="AC21518">
        <v>0</v>
      </c>
      <c r="AD21518">
        <v>0</v>
      </c>
      <c r="AE21518">
        <v>0</v>
      </c>
      <c r="AF21518">
        <v>0</v>
      </c>
      <c r="AG21518">
        <v>0</v>
      </c>
      <c r="AH21518">
        <v>0</v>
      </c>
      <c r="AI21518">
        <v>0</v>
      </c>
      <c r="AJ21518">
        <v>0</v>
      </c>
      <c r="AK21518">
        <v>0</v>
      </c>
      <c r="AL21518">
        <v>0</v>
      </c>
      <c r="AM21518">
        <v>0</v>
      </c>
      <c r="AN21518">
        <v>1</v>
      </c>
    </row>
    <row r="21519" spans="1:40" x14ac:dyDescent="0.45">
      <c r="A21519" t="s">
        <v>8848</v>
      </c>
      <c r="B21519" t="s">
        <v>8849</v>
      </c>
      <c r="C21519" t="s">
        <v>8850</v>
      </c>
      <c r="D21519" t="s">
        <v>90</v>
      </c>
      <c r="E21519" t="s">
        <v>91</v>
      </c>
      <c r="F21519">
        <v>0</v>
      </c>
      <c r="G21519" t="s">
        <v>51</v>
      </c>
      <c r="H21519" t="s">
        <v>44</v>
      </c>
      <c r="I21519" t="s">
        <v>52</v>
      </c>
      <c r="J21519" t="s">
        <v>141</v>
      </c>
      <c r="K21519" t="s">
        <v>142</v>
      </c>
      <c r="L21519">
        <v>3</v>
      </c>
      <c r="M21519" s="1">
        <v>40210</v>
      </c>
      <c r="N21519" s="3">
        <v>43871</v>
      </c>
      <c r="O21519" t="s">
        <v>87</v>
      </c>
      <c r="P21519">
        <v>2010</v>
      </c>
      <c r="Q21519" s="1">
        <v>40498</v>
      </c>
      <c r="R21519" s="1">
        <v>41424</v>
      </c>
      <c r="S21519">
        <v>0</v>
      </c>
      <c r="T21519">
        <v>6500000</v>
      </c>
      <c r="U21519">
        <v>0</v>
      </c>
      <c r="V21519">
        <v>0</v>
      </c>
      <c r="W21519">
        <v>0</v>
      </c>
      <c r="X21519">
        <v>0</v>
      </c>
      <c r="Y21519">
        <v>2000000</v>
      </c>
      <c r="Z21519">
        <v>0</v>
      </c>
      <c r="AA21519">
        <v>0</v>
      </c>
      <c r="AB21519">
        <v>0</v>
      </c>
      <c r="AC21519">
        <v>0</v>
      </c>
      <c r="AD21519">
        <v>0</v>
      </c>
      <c r="AE21519">
        <v>0</v>
      </c>
      <c r="AF21519">
        <v>0</v>
      </c>
      <c r="AG21519">
        <v>0</v>
      </c>
      <c r="AH21519">
        <v>0</v>
      </c>
      <c r="AI21519">
        <v>0</v>
      </c>
      <c r="AJ21519">
        <v>0</v>
      </c>
      <c r="AK21519">
        <v>0</v>
      </c>
      <c r="AL21519">
        <v>0</v>
      </c>
      <c r="AM21519">
        <v>0</v>
      </c>
      <c r="AN21519">
        <v>1</v>
      </c>
    </row>
    <row r="21520" spans="1:40" x14ac:dyDescent="0.45">
      <c r="A21520" t="s">
        <v>11173</v>
      </c>
      <c r="B21520" t="s">
        <v>11174</v>
      </c>
      <c r="C21520" t="s">
        <v>11175</v>
      </c>
      <c r="D21520" t="s">
        <v>11176</v>
      </c>
      <c r="E21520" t="s">
        <v>1868</v>
      </c>
      <c r="F21520">
        <v>0</v>
      </c>
      <c r="G21520" t="s">
        <v>51</v>
      </c>
      <c r="H21520" t="s">
        <v>44</v>
      </c>
      <c r="I21520" t="s">
        <v>52</v>
      </c>
      <c r="J21520" t="s">
        <v>141</v>
      </c>
      <c r="K21520" t="s">
        <v>723</v>
      </c>
      <c r="L21520">
        <v>1</v>
      </c>
      <c r="M21520" s="1">
        <v>41105</v>
      </c>
      <c r="N21520" s="3">
        <v>44024</v>
      </c>
      <c r="O21520" t="s">
        <v>342</v>
      </c>
      <c r="P21520">
        <v>2012</v>
      </c>
      <c r="Q21520" s="1">
        <v>41836</v>
      </c>
      <c r="R21520" s="1">
        <v>41836</v>
      </c>
      <c r="S21520">
        <v>0</v>
      </c>
      <c r="T21520">
        <v>8500000</v>
      </c>
      <c r="U21520">
        <v>0</v>
      </c>
      <c r="V21520">
        <v>0</v>
      </c>
      <c r="W21520">
        <v>0</v>
      </c>
      <c r="X21520">
        <v>0</v>
      </c>
      <c r="Y21520">
        <v>0</v>
      </c>
      <c r="Z21520">
        <v>0</v>
      </c>
      <c r="AA21520">
        <v>0</v>
      </c>
      <c r="AB21520">
        <v>0</v>
      </c>
      <c r="AC21520">
        <v>0</v>
      </c>
      <c r="AD21520">
        <v>0</v>
      </c>
      <c r="AE21520">
        <v>0</v>
      </c>
      <c r="AF21520">
        <v>8500000</v>
      </c>
      <c r="AG21520">
        <v>0</v>
      </c>
      <c r="AH21520">
        <v>0</v>
      </c>
      <c r="AI21520">
        <v>0</v>
      </c>
      <c r="AJ21520">
        <v>0</v>
      </c>
      <c r="AK21520">
        <v>0</v>
      </c>
      <c r="AL21520">
        <v>0</v>
      </c>
      <c r="AM21520">
        <v>0</v>
      </c>
      <c r="AN21520">
        <v>1</v>
      </c>
    </row>
    <row r="21521" spans="1:40" x14ac:dyDescent="0.45">
      <c r="A21521" t="s">
        <v>12342</v>
      </c>
      <c r="B21521" t="s">
        <v>12343</v>
      </c>
      <c r="C21521" t="s">
        <v>12344</v>
      </c>
      <c r="D21521" t="s">
        <v>12345</v>
      </c>
      <c r="E21521" t="s">
        <v>69</v>
      </c>
      <c r="F21521">
        <v>0</v>
      </c>
      <c r="G21521" t="s">
        <v>51</v>
      </c>
      <c r="H21521" t="s">
        <v>44</v>
      </c>
      <c r="I21521" t="s">
        <v>52</v>
      </c>
      <c r="J21521" t="s">
        <v>651</v>
      </c>
      <c r="K21521" t="s">
        <v>3120</v>
      </c>
      <c r="L21521">
        <v>4</v>
      </c>
      <c r="M21521" s="1">
        <v>39965</v>
      </c>
      <c r="N21521" s="3">
        <v>43991</v>
      </c>
      <c r="O21521" t="s">
        <v>188</v>
      </c>
      <c r="P21521">
        <v>2009</v>
      </c>
      <c r="Q21521" s="1">
        <v>40302</v>
      </c>
      <c r="R21521" s="1">
        <v>41451</v>
      </c>
      <c r="S21521">
        <v>0</v>
      </c>
      <c r="T21521">
        <v>8500000</v>
      </c>
      <c r="U21521">
        <v>0</v>
      </c>
      <c r="V21521">
        <v>0</v>
      </c>
      <c r="W21521">
        <v>0</v>
      </c>
      <c r="X21521">
        <v>0</v>
      </c>
      <c r="Y21521">
        <v>0</v>
      </c>
      <c r="Z21521">
        <v>0</v>
      </c>
      <c r="AA21521">
        <v>0</v>
      </c>
      <c r="AB21521">
        <v>0</v>
      </c>
      <c r="AC21521">
        <v>0</v>
      </c>
      <c r="AD21521">
        <v>0</v>
      </c>
      <c r="AE21521">
        <v>0</v>
      </c>
      <c r="AF21521">
        <v>1000000</v>
      </c>
      <c r="AG21521">
        <v>3500000</v>
      </c>
      <c r="AH21521">
        <v>0</v>
      </c>
      <c r="AI21521">
        <v>0</v>
      </c>
      <c r="AJ21521">
        <v>0</v>
      </c>
      <c r="AK21521">
        <v>0</v>
      </c>
      <c r="AL21521">
        <v>0</v>
      </c>
      <c r="AM21521">
        <v>0</v>
      </c>
      <c r="AN21521">
        <v>1</v>
      </c>
    </row>
    <row r="21522" spans="1:40" x14ac:dyDescent="0.45">
      <c r="A21522" t="s">
        <v>22415</v>
      </c>
      <c r="B21522" t="s">
        <v>22416</v>
      </c>
      <c r="C21522" t="s">
        <v>22417</v>
      </c>
      <c r="D21522" t="s">
        <v>3142</v>
      </c>
      <c r="E21522" t="s">
        <v>2874</v>
      </c>
      <c r="F21522">
        <v>0</v>
      </c>
      <c r="G21522" t="s">
        <v>43</v>
      </c>
      <c r="H21522" t="s">
        <v>44</v>
      </c>
      <c r="I21522" t="s">
        <v>52</v>
      </c>
      <c r="J21522" t="s">
        <v>141</v>
      </c>
      <c r="K21522" t="s">
        <v>459</v>
      </c>
      <c r="L21522">
        <v>2</v>
      </c>
      <c r="M21522" s="1">
        <v>38548</v>
      </c>
      <c r="N21522" s="3">
        <v>44017</v>
      </c>
      <c r="O21522" t="s">
        <v>396</v>
      </c>
      <c r="P21522">
        <v>2005</v>
      </c>
      <c r="Q21522" s="1">
        <v>38626</v>
      </c>
      <c r="R21522" s="1">
        <v>39356</v>
      </c>
      <c r="S21522">
        <v>0</v>
      </c>
      <c r="T21522">
        <v>8500000</v>
      </c>
      <c r="U21522">
        <v>0</v>
      </c>
      <c r="V21522">
        <v>0</v>
      </c>
      <c r="W21522">
        <v>0</v>
      </c>
      <c r="X21522">
        <v>0</v>
      </c>
      <c r="Y21522">
        <v>0</v>
      </c>
      <c r="Z21522">
        <v>0</v>
      </c>
      <c r="AA21522">
        <v>0</v>
      </c>
      <c r="AB21522">
        <v>0</v>
      </c>
      <c r="AC21522">
        <v>0</v>
      </c>
      <c r="AD21522">
        <v>0</v>
      </c>
      <c r="AE21522">
        <v>0</v>
      </c>
      <c r="AF21522">
        <v>2500000</v>
      </c>
      <c r="AG21522">
        <v>6000000</v>
      </c>
      <c r="AH21522">
        <v>0</v>
      </c>
      <c r="AI21522">
        <v>0</v>
      </c>
      <c r="AJ21522">
        <v>0</v>
      </c>
      <c r="AK21522">
        <v>0</v>
      </c>
      <c r="AL21522">
        <v>0</v>
      </c>
      <c r="AM21522">
        <v>0</v>
      </c>
      <c r="AN21522">
        <v>1</v>
      </c>
    </row>
    <row r="21523" spans="1:40" x14ac:dyDescent="0.45">
      <c r="A21523" t="s">
        <v>24084</v>
      </c>
      <c r="B21523" t="s">
        <v>24085</v>
      </c>
      <c r="C21523" t="s">
        <v>24086</v>
      </c>
      <c r="D21523" t="s">
        <v>24087</v>
      </c>
      <c r="E21523" t="s">
        <v>1987</v>
      </c>
      <c r="F21523">
        <v>0</v>
      </c>
      <c r="G21523" t="s">
        <v>51</v>
      </c>
      <c r="H21523" t="s">
        <v>44</v>
      </c>
      <c r="I21523" t="s">
        <v>52</v>
      </c>
      <c r="J21523" t="s">
        <v>53</v>
      </c>
      <c r="K21523" t="s">
        <v>53</v>
      </c>
      <c r="L21523">
        <v>2</v>
      </c>
      <c r="M21523" s="1">
        <v>40909</v>
      </c>
      <c r="N21523" s="3">
        <v>43842</v>
      </c>
      <c r="O21523" t="s">
        <v>94</v>
      </c>
      <c r="P21523">
        <v>2012</v>
      </c>
      <c r="Q21523" s="1">
        <v>41338</v>
      </c>
      <c r="R21523" s="1">
        <v>41814</v>
      </c>
      <c r="S21523">
        <v>2000000</v>
      </c>
      <c r="T21523">
        <v>6500000</v>
      </c>
      <c r="U21523">
        <v>0</v>
      </c>
      <c r="V21523">
        <v>0</v>
      </c>
      <c r="W21523">
        <v>0</v>
      </c>
      <c r="X21523">
        <v>0</v>
      </c>
      <c r="Y21523">
        <v>0</v>
      </c>
      <c r="Z21523">
        <v>0</v>
      </c>
      <c r="AA21523">
        <v>0</v>
      </c>
      <c r="AB21523">
        <v>0</v>
      </c>
      <c r="AC21523">
        <v>0</v>
      </c>
      <c r="AD21523">
        <v>0</v>
      </c>
      <c r="AE21523">
        <v>0</v>
      </c>
      <c r="AF21523">
        <v>6500000</v>
      </c>
      <c r="AG21523">
        <v>0</v>
      </c>
      <c r="AH21523">
        <v>0</v>
      </c>
      <c r="AI21523">
        <v>0</v>
      </c>
      <c r="AJ21523">
        <v>0</v>
      </c>
      <c r="AK21523">
        <v>0</v>
      </c>
      <c r="AL21523">
        <v>0</v>
      </c>
      <c r="AM21523">
        <v>0</v>
      </c>
      <c r="AN21523">
        <v>1</v>
      </c>
    </row>
    <row r="21524" spans="1:40" x14ac:dyDescent="0.45">
      <c r="A21524" t="s">
        <v>29494</v>
      </c>
      <c r="B21524" t="s">
        <v>29495</v>
      </c>
      <c r="C21524" t="s">
        <v>29496</v>
      </c>
      <c r="D21524" t="s">
        <v>29497</v>
      </c>
      <c r="E21524" t="s">
        <v>4247</v>
      </c>
      <c r="F21524">
        <v>0</v>
      </c>
      <c r="G21524" t="s">
        <v>75</v>
      </c>
      <c r="H21524" t="s">
        <v>44</v>
      </c>
      <c r="I21524" t="s">
        <v>52</v>
      </c>
      <c r="J21524" t="s">
        <v>141</v>
      </c>
      <c r="K21524" t="s">
        <v>142</v>
      </c>
      <c r="L21524">
        <v>3</v>
      </c>
      <c r="M21524" s="1">
        <v>39479</v>
      </c>
      <c r="N21524" s="3">
        <v>43869</v>
      </c>
      <c r="O21524" t="s">
        <v>133</v>
      </c>
      <c r="P21524">
        <v>2008</v>
      </c>
      <c r="Q21524" s="1">
        <v>38565</v>
      </c>
      <c r="R21524" s="1">
        <v>40582</v>
      </c>
      <c r="S21524">
        <v>950000</v>
      </c>
      <c r="T21524">
        <v>7550000</v>
      </c>
      <c r="U21524">
        <v>0</v>
      </c>
      <c r="V21524">
        <v>0</v>
      </c>
      <c r="W21524">
        <v>0</v>
      </c>
      <c r="X21524">
        <v>0</v>
      </c>
      <c r="Y21524">
        <v>0</v>
      </c>
      <c r="Z21524">
        <v>0</v>
      </c>
      <c r="AA21524">
        <v>0</v>
      </c>
      <c r="AB21524">
        <v>0</v>
      </c>
      <c r="AC21524">
        <v>0</v>
      </c>
      <c r="AD21524">
        <v>0</v>
      </c>
      <c r="AE21524">
        <v>0</v>
      </c>
      <c r="AF21524">
        <v>1350000</v>
      </c>
      <c r="AG21524">
        <v>0</v>
      </c>
      <c r="AH21524">
        <v>0</v>
      </c>
      <c r="AI21524">
        <v>0</v>
      </c>
      <c r="AJ21524">
        <v>0</v>
      </c>
      <c r="AK21524">
        <v>0</v>
      </c>
      <c r="AL21524">
        <v>0</v>
      </c>
      <c r="AM21524">
        <v>0</v>
      </c>
      <c r="AN21524">
        <v>0</v>
      </c>
    </row>
    <row r="21525" spans="1:40" x14ac:dyDescent="0.45">
      <c r="A21525" t="s">
        <v>38600</v>
      </c>
      <c r="B21525" t="s">
        <v>38601</v>
      </c>
      <c r="C21525" t="s">
        <v>38602</v>
      </c>
      <c r="D21525" t="s">
        <v>38603</v>
      </c>
      <c r="E21525" t="s">
        <v>210</v>
      </c>
      <c r="F21525">
        <v>0</v>
      </c>
      <c r="G21525" t="s">
        <v>51</v>
      </c>
      <c r="H21525" t="s">
        <v>44</v>
      </c>
      <c r="I21525" t="s">
        <v>52</v>
      </c>
      <c r="J21525" t="s">
        <v>141</v>
      </c>
      <c r="K21525" t="s">
        <v>359</v>
      </c>
      <c r="L21525">
        <v>2</v>
      </c>
      <c r="M21525" s="1">
        <v>36892</v>
      </c>
      <c r="N21525" s="3">
        <v>43831</v>
      </c>
      <c r="O21525" t="s">
        <v>124</v>
      </c>
      <c r="P21525">
        <v>2001</v>
      </c>
      <c r="Q21525" s="1">
        <v>39997</v>
      </c>
      <c r="R21525" s="1">
        <v>41870</v>
      </c>
      <c r="S21525">
        <v>0</v>
      </c>
      <c r="T21525">
        <v>8500000</v>
      </c>
      <c r="U21525">
        <v>0</v>
      </c>
      <c r="V21525">
        <v>0</v>
      </c>
      <c r="W21525">
        <v>0</v>
      </c>
      <c r="X21525">
        <v>0</v>
      </c>
      <c r="Y21525">
        <v>0</v>
      </c>
      <c r="Z21525">
        <v>0</v>
      </c>
      <c r="AA21525">
        <v>0</v>
      </c>
      <c r="AB21525">
        <v>0</v>
      </c>
      <c r="AC21525">
        <v>0</v>
      </c>
      <c r="AD21525">
        <v>0</v>
      </c>
      <c r="AE21525">
        <v>0</v>
      </c>
      <c r="AF21525">
        <v>0</v>
      </c>
      <c r="AG21525">
        <v>0</v>
      </c>
      <c r="AH21525">
        <v>0</v>
      </c>
      <c r="AI21525">
        <v>0</v>
      </c>
      <c r="AJ21525">
        <v>0</v>
      </c>
      <c r="AK21525">
        <v>0</v>
      </c>
      <c r="AL21525">
        <v>0</v>
      </c>
      <c r="AM21525">
        <v>0</v>
      </c>
      <c r="AN21525">
        <v>1</v>
      </c>
    </row>
    <row r="21526" spans="1:40" x14ac:dyDescent="0.45">
      <c r="A21526" t="s">
        <v>43755</v>
      </c>
      <c r="B21526" t="s">
        <v>43756</v>
      </c>
      <c r="C21526" t="s">
        <v>43757</v>
      </c>
      <c r="D21526" t="s">
        <v>371</v>
      </c>
      <c r="E21526" t="s">
        <v>222</v>
      </c>
      <c r="F21526">
        <v>0</v>
      </c>
      <c r="G21526" t="s">
        <v>51</v>
      </c>
      <c r="H21526" t="s">
        <v>44</v>
      </c>
      <c r="I21526" t="s">
        <v>52</v>
      </c>
      <c r="J21526" t="s">
        <v>141</v>
      </c>
      <c r="K21526" t="s">
        <v>723</v>
      </c>
      <c r="L21526">
        <v>2</v>
      </c>
      <c r="M21526" s="1">
        <v>37987</v>
      </c>
      <c r="N21526" s="3">
        <v>43834</v>
      </c>
      <c r="O21526" t="s">
        <v>273</v>
      </c>
      <c r="P21526">
        <v>2004</v>
      </c>
      <c r="Q21526" s="1">
        <v>38825</v>
      </c>
      <c r="R21526" s="1">
        <v>39128</v>
      </c>
      <c r="S21526">
        <v>0</v>
      </c>
      <c r="T21526">
        <v>8500000</v>
      </c>
      <c r="U21526">
        <v>0</v>
      </c>
      <c r="V21526">
        <v>0</v>
      </c>
      <c r="W21526">
        <v>0</v>
      </c>
      <c r="X21526">
        <v>0</v>
      </c>
      <c r="Y21526">
        <v>0</v>
      </c>
      <c r="Z21526">
        <v>0</v>
      </c>
      <c r="AA21526">
        <v>0</v>
      </c>
      <c r="AB21526">
        <v>0</v>
      </c>
      <c r="AC21526">
        <v>0</v>
      </c>
      <c r="AD21526">
        <v>0</v>
      </c>
      <c r="AE21526">
        <v>0</v>
      </c>
      <c r="AF21526">
        <v>1500000</v>
      </c>
      <c r="AG21526">
        <v>0</v>
      </c>
      <c r="AH21526">
        <v>0</v>
      </c>
      <c r="AI21526">
        <v>0</v>
      </c>
      <c r="AJ21526">
        <v>0</v>
      </c>
      <c r="AK21526">
        <v>0</v>
      </c>
      <c r="AL21526">
        <v>0</v>
      </c>
      <c r="AM21526">
        <v>0</v>
      </c>
      <c r="AN21526">
        <v>1</v>
      </c>
    </row>
    <row r="21527" spans="1:40" x14ac:dyDescent="0.45">
      <c r="A21527" t="s">
        <v>44641</v>
      </c>
      <c r="B21527" t="s">
        <v>44642</v>
      </c>
      <c r="C21527" t="s">
        <v>44643</v>
      </c>
      <c r="D21527" t="s">
        <v>44644</v>
      </c>
      <c r="E21527" t="s">
        <v>5588</v>
      </c>
      <c r="F21527">
        <v>0</v>
      </c>
      <c r="G21527" t="s">
        <v>51</v>
      </c>
      <c r="H21527" t="s">
        <v>44</v>
      </c>
      <c r="I21527" t="s">
        <v>52</v>
      </c>
      <c r="J21527" t="s">
        <v>53</v>
      </c>
      <c r="K21527" t="s">
        <v>256</v>
      </c>
      <c r="L21527">
        <v>3</v>
      </c>
      <c r="M21527" s="1">
        <v>40269</v>
      </c>
      <c r="N21527" s="3">
        <v>43931</v>
      </c>
      <c r="O21527" t="s">
        <v>619</v>
      </c>
      <c r="P21527">
        <v>2010</v>
      </c>
      <c r="Q21527" s="1">
        <v>40735</v>
      </c>
      <c r="R21527" s="1">
        <v>41619</v>
      </c>
      <c r="S21527">
        <v>3000000</v>
      </c>
      <c r="T21527">
        <v>5500000</v>
      </c>
      <c r="U21527">
        <v>0</v>
      </c>
      <c r="V21527">
        <v>0</v>
      </c>
      <c r="W21527">
        <v>0</v>
      </c>
      <c r="X21527">
        <v>0</v>
      </c>
      <c r="Y21527">
        <v>0</v>
      </c>
      <c r="Z21527">
        <v>0</v>
      </c>
      <c r="AA21527">
        <v>0</v>
      </c>
      <c r="AB21527">
        <v>0</v>
      </c>
      <c r="AC21527">
        <v>0</v>
      </c>
      <c r="AD21527">
        <v>0</v>
      </c>
      <c r="AE21527">
        <v>0</v>
      </c>
      <c r="AF21527">
        <v>5500000</v>
      </c>
      <c r="AG21527">
        <v>0</v>
      </c>
      <c r="AH21527">
        <v>0</v>
      </c>
      <c r="AI21527">
        <v>0</v>
      </c>
      <c r="AJ21527">
        <v>0</v>
      </c>
      <c r="AK21527">
        <v>0</v>
      </c>
      <c r="AL21527">
        <v>0</v>
      </c>
      <c r="AM21527">
        <v>0</v>
      </c>
      <c r="AN21527">
        <v>1</v>
      </c>
    </row>
    <row r="21528" spans="1:40" x14ac:dyDescent="0.45">
      <c r="A21528" t="s">
        <v>48204</v>
      </c>
      <c r="B21528" t="s">
        <v>48205</v>
      </c>
      <c r="C21528" t="s">
        <v>48206</v>
      </c>
      <c r="D21528" t="s">
        <v>48207</v>
      </c>
      <c r="E21528" t="s">
        <v>10782</v>
      </c>
      <c r="F21528">
        <v>0</v>
      </c>
      <c r="G21528" t="s">
        <v>43</v>
      </c>
      <c r="H21528" t="s">
        <v>44</v>
      </c>
      <c r="I21528" t="s">
        <v>52</v>
      </c>
      <c r="J21528" t="s">
        <v>141</v>
      </c>
      <c r="K21528" t="s">
        <v>142</v>
      </c>
      <c r="L21528">
        <v>2</v>
      </c>
      <c r="M21528" s="1">
        <v>39814</v>
      </c>
      <c r="N21528" s="3">
        <v>43839</v>
      </c>
      <c r="O21528" t="s">
        <v>135</v>
      </c>
      <c r="P21528">
        <v>2009</v>
      </c>
      <c r="Q21528" s="1">
        <v>40960</v>
      </c>
      <c r="R21528" s="1">
        <v>41331</v>
      </c>
      <c r="S21528">
        <v>1500000</v>
      </c>
      <c r="T21528">
        <v>7000000</v>
      </c>
      <c r="U21528">
        <v>0</v>
      </c>
      <c r="V21528">
        <v>0</v>
      </c>
      <c r="W21528">
        <v>0</v>
      </c>
      <c r="X21528">
        <v>0</v>
      </c>
      <c r="Y21528">
        <v>0</v>
      </c>
      <c r="Z21528">
        <v>0</v>
      </c>
      <c r="AA21528">
        <v>0</v>
      </c>
      <c r="AB21528">
        <v>0</v>
      </c>
      <c r="AC21528">
        <v>0</v>
      </c>
      <c r="AD21528">
        <v>0</v>
      </c>
      <c r="AE21528">
        <v>0</v>
      </c>
      <c r="AF21528">
        <v>7000000</v>
      </c>
      <c r="AG21528">
        <v>0</v>
      </c>
      <c r="AH21528">
        <v>0</v>
      </c>
      <c r="AI21528">
        <v>0</v>
      </c>
      <c r="AJ21528">
        <v>0</v>
      </c>
      <c r="AK21528">
        <v>0</v>
      </c>
      <c r="AL21528">
        <v>0</v>
      </c>
      <c r="AM21528">
        <v>0</v>
      </c>
      <c r="AN21528">
        <v>1</v>
      </c>
    </row>
    <row r="21529" spans="1:40" x14ac:dyDescent="0.45">
      <c r="A21529" t="s">
        <v>61888</v>
      </c>
      <c r="B21529" t="s">
        <v>61889</v>
      </c>
      <c r="C21529" t="s">
        <v>61890</v>
      </c>
      <c r="D21529" t="s">
        <v>68</v>
      </c>
      <c r="E21529" t="s">
        <v>69</v>
      </c>
      <c r="F21529">
        <v>0</v>
      </c>
      <c r="G21529" t="s">
        <v>51</v>
      </c>
      <c r="H21529" t="s">
        <v>44</v>
      </c>
      <c r="I21529" t="s">
        <v>52</v>
      </c>
      <c r="J21529" t="s">
        <v>141</v>
      </c>
      <c r="K21529" t="s">
        <v>855</v>
      </c>
      <c r="L21529">
        <v>1</v>
      </c>
      <c r="M21529" s="1">
        <v>41275</v>
      </c>
      <c r="N21529" s="3">
        <v>43843</v>
      </c>
      <c r="O21529" t="s">
        <v>117</v>
      </c>
      <c r="P21529">
        <v>2013</v>
      </c>
      <c r="Q21529" s="1">
        <v>41368</v>
      </c>
      <c r="R21529" s="1">
        <v>41368</v>
      </c>
      <c r="S21529">
        <v>0</v>
      </c>
      <c r="T21529">
        <v>8500000</v>
      </c>
      <c r="U21529">
        <v>0</v>
      </c>
      <c r="V21529">
        <v>0</v>
      </c>
      <c r="W21529">
        <v>0</v>
      </c>
      <c r="X21529">
        <v>0</v>
      </c>
      <c r="Y21529">
        <v>0</v>
      </c>
      <c r="Z21529">
        <v>0</v>
      </c>
      <c r="AA21529">
        <v>0</v>
      </c>
      <c r="AB21529">
        <v>0</v>
      </c>
      <c r="AC21529">
        <v>0</v>
      </c>
      <c r="AD21529">
        <v>0</v>
      </c>
      <c r="AE21529">
        <v>0</v>
      </c>
      <c r="AF21529">
        <v>8500000</v>
      </c>
      <c r="AG21529">
        <v>0</v>
      </c>
      <c r="AH21529">
        <v>0</v>
      </c>
      <c r="AI21529">
        <v>0</v>
      </c>
      <c r="AJ21529">
        <v>0</v>
      </c>
      <c r="AK21529">
        <v>0</v>
      </c>
      <c r="AL21529">
        <v>0</v>
      </c>
      <c r="AM21529">
        <v>0</v>
      </c>
      <c r="AN21529">
        <v>1</v>
      </c>
    </row>
    <row r="21530" spans="1:40" x14ac:dyDescent="0.45">
      <c r="A21530" t="s">
        <v>63722</v>
      </c>
      <c r="B21530" t="s">
        <v>63723</v>
      </c>
      <c r="C21530" t="s">
        <v>63724</v>
      </c>
      <c r="D21530" t="s">
        <v>198</v>
      </c>
      <c r="E21530" t="s">
        <v>199</v>
      </c>
      <c r="F21530">
        <v>0</v>
      </c>
      <c r="G21530" t="s">
        <v>51</v>
      </c>
      <c r="H21530" t="s">
        <v>44</v>
      </c>
      <c r="I21530" t="s">
        <v>52</v>
      </c>
      <c r="J21530" t="s">
        <v>53</v>
      </c>
      <c r="K21530" t="s">
        <v>3498</v>
      </c>
      <c r="L21530">
        <v>3</v>
      </c>
      <c r="M21530" s="1">
        <v>39448</v>
      </c>
      <c r="N21530" s="3">
        <v>43838</v>
      </c>
      <c r="O21530" t="s">
        <v>133</v>
      </c>
      <c r="P21530">
        <v>2008</v>
      </c>
      <c r="Q21530" s="1">
        <v>40520</v>
      </c>
      <c r="R21530" s="1">
        <v>41929</v>
      </c>
      <c r="S21530">
        <v>2000000</v>
      </c>
      <c r="T21530">
        <v>5000000</v>
      </c>
      <c r="U21530">
        <v>0</v>
      </c>
      <c r="V21530">
        <v>0</v>
      </c>
      <c r="W21530">
        <v>0</v>
      </c>
      <c r="X21530">
        <v>0</v>
      </c>
      <c r="Y21530">
        <v>0</v>
      </c>
      <c r="Z21530">
        <v>1500000</v>
      </c>
      <c r="AA21530">
        <v>0</v>
      </c>
      <c r="AB21530">
        <v>0</v>
      </c>
      <c r="AC21530">
        <v>0</v>
      </c>
      <c r="AD21530">
        <v>0</v>
      </c>
      <c r="AE21530">
        <v>0</v>
      </c>
      <c r="AF21530">
        <v>5000000</v>
      </c>
      <c r="AG21530">
        <v>0</v>
      </c>
      <c r="AH21530">
        <v>0</v>
      </c>
      <c r="AI21530">
        <v>0</v>
      </c>
      <c r="AJ21530">
        <v>0</v>
      </c>
      <c r="AK21530">
        <v>0</v>
      </c>
      <c r="AL21530">
        <v>0</v>
      </c>
      <c r="AM21530">
        <v>0</v>
      </c>
      <c r="AN21530">
        <v>1</v>
      </c>
    </row>
    <row r="21531" spans="1:40" x14ac:dyDescent="0.45">
      <c r="A21531" t="s">
        <v>65121</v>
      </c>
      <c r="B21531" t="s">
        <v>65122</v>
      </c>
      <c r="C21531" t="s">
        <v>65123</v>
      </c>
      <c r="D21531" t="s">
        <v>68</v>
      </c>
      <c r="E21531" t="s">
        <v>69</v>
      </c>
      <c r="F21531">
        <v>0</v>
      </c>
      <c r="G21531" t="s">
        <v>51</v>
      </c>
      <c r="H21531" t="s">
        <v>44</v>
      </c>
      <c r="I21531" t="s">
        <v>52</v>
      </c>
      <c r="J21531" t="s">
        <v>53</v>
      </c>
      <c r="K21531" t="s">
        <v>12667</v>
      </c>
      <c r="L21531">
        <v>2</v>
      </c>
      <c r="M21531" s="1">
        <v>39315</v>
      </c>
      <c r="N21531" s="3">
        <v>44050</v>
      </c>
      <c r="O21531" t="s">
        <v>382</v>
      </c>
      <c r="P21531">
        <v>2007</v>
      </c>
      <c r="Q21531" s="1">
        <v>40478</v>
      </c>
      <c r="R21531" s="1">
        <v>41809</v>
      </c>
      <c r="S21531">
        <v>0</v>
      </c>
      <c r="T21531">
        <v>8500000</v>
      </c>
      <c r="U21531">
        <v>0</v>
      </c>
      <c r="V21531">
        <v>0</v>
      </c>
      <c r="W21531">
        <v>0</v>
      </c>
      <c r="X21531">
        <v>0</v>
      </c>
      <c r="Y21531">
        <v>0</v>
      </c>
      <c r="Z21531">
        <v>0</v>
      </c>
      <c r="AA21531">
        <v>0</v>
      </c>
      <c r="AB21531">
        <v>0</v>
      </c>
      <c r="AC21531">
        <v>0</v>
      </c>
      <c r="AD21531">
        <v>0</v>
      </c>
      <c r="AE21531">
        <v>0</v>
      </c>
      <c r="AF21531">
        <v>8500000</v>
      </c>
      <c r="AG21531">
        <v>0</v>
      </c>
      <c r="AH21531">
        <v>0</v>
      </c>
      <c r="AI21531">
        <v>0</v>
      </c>
      <c r="AJ21531">
        <v>0</v>
      </c>
      <c r="AK21531">
        <v>0</v>
      </c>
      <c r="AL21531">
        <v>0</v>
      </c>
      <c r="AM21531">
        <v>0</v>
      </c>
      <c r="AN21531">
        <v>1</v>
      </c>
    </row>
    <row r="21532" spans="1:40" x14ac:dyDescent="0.45">
      <c r="A21532" t="s">
        <v>65948</v>
      </c>
      <c r="B21532" t="s">
        <v>65949</v>
      </c>
      <c r="C21532" t="s">
        <v>65950</v>
      </c>
      <c r="D21532" t="s">
        <v>65951</v>
      </c>
      <c r="E21532" t="s">
        <v>330</v>
      </c>
      <c r="F21532">
        <v>0</v>
      </c>
      <c r="G21532" t="s">
        <v>51</v>
      </c>
      <c r="H21532" t="s">
        <v>44</v>
      </c>
      <c r="I21532" t="s">
        <v>52</v>
      </c>
      <c r="J21532" t="s">
        <v>141</v>
      </c>
      <c r="K21532" t="s">
        <v>142</v>
      </c>
      <c r="L21532">
        <v>2</v>
      </c>
      <c r="M21532" s="1">
        <v>41275</v>
      </c>
      <c r="N21532" s="3">
        <v>43843</v>
      </c>
      <c r="O21532" t="s">
        <v>117</v>
      </c>
      <c r="P21532">
        <v>2013</v>
      </c>
      <c r="Q21532" s="1">
        <v>41655</v>
      </c>
      <c r="R21532" s="1">
        <v>41781</v>
      </c>
      <c r="S21532">
        <v>1500000</v>
      </c>
      <c r="T21532">
        <v>7000000</v>
      </c>
      <c r="U21532">
        <v>0</v>
      </c>
      <c r="V21532">
        <v>0</v>
      </c>
      <c r="W21532">
        <v>0</v>
      </c>
      <c r="X21532">
        <v>0</v>
      </c>
      <c r="Y21532">
        <v>0</v>
      </c>
      <c r="Z21532">
        <v>0</v>
      </c>
      <c r="AA21532">
        <v>0</v>
      </c>
      <c r="AB21532">
        <v>0</v>
      </c>
      <c r="AC21532">
        <v>0</v>
      </c>
      <c r="AD21532">
        <v>0</v>
      </c>
      <c r="AE21532">
        <v>0</v>
      </c>
      <c r="AF21532">
        <v>7000000</v>
      </c>
      <c r="AG21532">
        <v>0</v>
      </c>
      <c r="AH21532">
        <v>0</v>
      </c>
      <c r="AI21532">
        <v>0</v>
      </c>
      <c r="AJ21532">
        <v>0</v>
      </c>
      <c r="AK21532">
        <v>0</v>
      </c>
      <c r="AL21532">
        <v>0</v>
      </c>
      <c r="AM21532">
        <v>0</v>
      </c>
      <c r="AN21532">
        <v>1</v>
      </c>
    </row>
    <row r="21533" spans="1:40" x14ac:dyDescent="0.45">
      <c r="A21533" t="s">
        <v>46672</v>
      </c>
      <c r="B21533" t="s">
        <v>46673</v>
      </c>
      <c r="C21533" t="s">
        <v>46674</v>
      </c>
      <c r="D21533" t="s">
        <v>68</v>
      </c>
      <c r="E21533" t="s">
        <v>69</v>
      </c>
      <c r="F21533">
        <v>0</v>
      </c>
      <c r="G21533" t="s">
        <v>51</v>
      </c>
      <c r="H21533" t="s">
        <v>44</v>
      </c>
      <c r="I21533" t="s">
        <v>70</v>
      </c>
      <c r="J21533" t="s">
        <v>410</v>
      </c>
      <c r="K21533" t="s">
        <v>46675</v>
      </c>
      <c r="L21533">
        <v>1</v>
      </c>
      <c r="M21533" s="1">
        <v>40179</v>
      </c>
      <c r="N21533" s="3">
        <v>43840</v>
      </c>
      <c r="O21533" t="s">
        <v>87</v>
      </c>
      <c r="P21533">
        <v>2010</v>
      </c>
      <c r="Q21533" s="1">
        <v>40436</v>
      </c>
      <c r="R21533" s="1">
        <v>40436</v>
      </c>
      <c r="S21533">
        <v>0</v>
      </c>
      <c r="T21533">
        <v>8500000</v>
      </c>
      <c r="U21533">
        <v>0</v>
      </c>
      <c r="V21533">
        <v>0</v>
      </c>
      <c r="W21533">
        <v>0</v>
      </c>
      <c r="X21533">
        <v>0</v>
      </c>
      <c r="Y21533">
        <v>0</v>
      </c>
      <c r="Z21533">
        <v>0</v>
      </c>
      <c r="AA21533">
        <v>0</v>
      </c>
      <c r="AB21533">
        <v>0</v>
      </c>
      <c r="AC21533">
        <v>0</v>
      </c>
      <c r="AD21533">
        <v>0</v>
      </c>
      <c r="AE21533">
        <v>0</v>
      </c>
      <c r="AF21533">
        <v>0</v>
      </c>
      <c r="AG21533">
        <v>0</v>
      </c>
      <c r="AH21533">
        <v>0</v>
      </c>
      <c r="AI21533">
        <v>0</v>
      </c>
      <c r="AJ21533">
        <v>0</v>
      </c>
      <c r="AK21533">
        <v>0</v>
      </c>
      <c r="AL21533">
        <v>0</v>
      </c>
      <c r="AM21533">
        <v>0</v>
      </c>
      <c r="AN21533">
        <v>1</v>
      </c>
    </row>
    <row r="21534" spans="1:40" x14ac:dyDescent="0.45">
      <c r="A21534" t="s">
        <v>29392</v>
      </c>
      <c r="B21534" t="s">
        <v>29393</v>
      </c>
      <c r="C21534" t="s">
        <v>29394</v>
      </c>
      <c r="D21534" t="s">
        <v>29395</v>
      </c>
      <c r="E21534" t="s">
        <v>8118</v>
      </c>
      <c r="F21534">
        <v>0</v>
      </c>
      <c r="G21534" t="s">
        <v>43</v>
      </c>
      <c r="H21534" t="s">
        <v>44</v>
      </c>
      <c r="I21534" t="s">
        <v>84</v>
      </c>
      <c r="J21534" t="s">
        <v>219</v>
      </c>
      <c r="K21534" t="s">
        <v>1295</v>
      </c>
      <c r="L21534">
        <v>3</v>
      </c>
      <c r="M21534" s="1">
        <v>35796</v>
      </c>
      <c r="N21534" s="2">
        <v>35796</v>
      </c>
      <c r="O21534" t="s">
        <v>393</v>
      </c>
      <c r="P21534">
        <v>1998</v>
      </c>
      <c r="Q21534" s="1">
        <v>36495</v>
      </c>
      <c r="R21534" s="1">
        <v>38037</v>
      </c>
      <c r="S21534">
        <v>0</v>
      </c>
      <c r="T21534">
        <v>0</v>
      </c>
      <c r="U21534">
        <v>0</v>
      </c>
      <c r="V21534">
        <v>8500000</v>
      </c>
      <c r="W21534">
        <v>0</v>
      </c>
      <c r="X21534">
        <v>0</v>
      </c>
      <c r="Y21534">
        <v>0</v>
      </c>
      <c r="Z21534">
        <v>0</v>
      </c>
      <c r="AA21534">
        <v>0</v>
      </c>
      <c r="AB21534">
        <v>0</v>
      </c>
      <c r="AC21534">
        <v>0</v>
      </c>
      <c r="AD21534">
        <v>0</v>
      </c>
      <c r="AE21534">
        <v>0</v>
      </c>
      <c r="AF21534">
        <v>0</v>
      </c>
      <c r="AG21534">
        <v>0</v>
      </c>
      <c r="AH21534">
        <v>0</v>
      </c>
      <c r="AI21534">
        <v>0</v>
      </c>
      <c r="AJ21534">
        <v>0</v>
      </c>
      <c r="AK21534">
        <v>0</v>
      </c>
      <c r="AL21534">
        <v>0</v>
      </c>
      <c r="AM21534">
        <v>0</v>
      </c>
      <c r="AN21534">
        <v>1</v>
      </c>
    </row>
    <row r="21535" spans="1:40" x14ac:dyDescent="0.45">
      <c r="A21535" t="s">
        <v>58627</v>
      </c>
      <c r="B21535" t="s">
        <v>58628</v>
      </c>
      <c r="C21535" t="s">
        <v>58629</v>
      </c>
      <c r="D21535" t="s">
        <v>58630</v>
      </c>
      <c r="E21535" t="s">
        <v>272</v>
      </c>
      <c r="F21535">
        <v>0</v>
      </c>
      <c r="G21535" t="s">
        <v>51</v>
      </c>
      <c r="H21535" t="s">
        <v>44</v>
      </c>
      <c r="I21535" t="s">
        <v>84</v>
      </c>
      <c r="J21535" t="s">
        <v>219</v>
      </c>
      <c r="K21535" t="s">
        <v>219</v>
      </c>
      <c r="L21535">
        <v>2</v>
      </c>
      <c r="M21535" s="1">
        <v>41214</v>
      </c>
      <c r="N21535" s="3">
        <v>44147</v>
      </c>
      <c r="O21535" t="s">
        <v>58</v>
      </c>
      <c r="P21535">
        <v>2012</v>
      </c>
      <c r="Q21535" s="1">
        <v>41393</v>
      </c>
      <c r="R21535" s="1">
        <v>41668</v>
      </c>
      <c r="S21535">
        <v>2000000</v>
      </c>
      <c r="T21535">
        <v>6500000</v>
      </c>
      <c r="U21535">
        <v>0</v>
      </c>
      <c r="V21535">
        <v>0</v>
      </c>
      <c r="W21535">
        <v>0</v>
      </c>
      <c r="X21535">
        <v>0</v>
      </c>
      <c r="Y21535">
        <v>0</v>
      </c>
      <c r="Z21535">
        <v>0</v>
      </c>
      <c r="AA21535">
        <v>0</v>
      </c>
      <c r="AB21535">
        <v>0</v>
      </c>
      <c r="AC21535">
        <v>0</v>
      </c>
      <c r="AD21535">
        <v>0</v>
      </c>
      <c r="AE21535">
        <v>0</v>
      </c>
      <c r="AF21535">
        <v>6500000</v>
      </c>
      <c r="AG21535">
        <v>0</v>
      </c>
      <c r="AH21535">
        <v>0</v>
      </c>
      <c r="AI21535">
        <v>0</v>
      </c>
      <c r="AJ21535">
        <v>0</v>
      </c>
      <c r="AK21535">
        <v>0</v>
      </c>
      <c r="AL21535">
        <v>0</v>
      </c>
      <c r="AM21535">
        <v>0</v>
      </c>
      <c r="AN21535">
        <v>1</v>
      </c>
    </row>
    <row r="21536" spans="1:40" x14ac:dyDescent="0.45">
      <c r="A21536" t="s">
        <v>59932</v>
      </c>
      <c r="B21536" t="s">
        <v>59933</v>
      </c>
      <c r="C21536" t="s">
        <v>59934</v>
      </c>
      <c r="D21536" t="s">
        <v>704</v>
      </c>
      <c r="E21536" t="s">
        <v>705</v>
      </c>
      <c r="F21536">
        <v>0</v>
      </c>
      <c r="G21536" t="s">
        <v>51</v>
      </c>
      <c r="H21536" t="s">
        <v>44</v>
      </c>
      <c r="I21536" t="s">
        <v>84</v>
      </c>
      <c r="J21536" t="s">
        <v>219</v>
      </c>
      <c r="K21536" t="s">
        <v>420</v>
      </c>
      <c r="L21536">
        <v>2</v>
      </c>
      <c r="M21536" s="1">
        <v>35796</v>
      </c>
      <c r="N21536" s="2">
        <v>35796</v>
      </c>
      <c r="O21536" t="s">
        <v>393</v>
      </c>
      <c r="P21536">
        <v>1998</v>
      </c>
      <c r="Q21536" s="1">
        <v>40653</v>
      </c>
      <c r="R21536" s="1">
        <v>41019</v>
      </c>
      <c r="S21536">
        <v>0</v>
      </c>
      <c r="T21536">
        <v>8500000</v>
      </c>
      <c r="U21536">
        <v>0</v>
      </c>
      <c r="V21536">
        <v>0</v>
      </c>
      <c r="W21536">
        <v>0</v>
      </c>
      <c r="X21536">
        <v>0</v>
      </c>
      <c r="Y21536">
        <v>0</v>
      </c>
      <c r="Z21536">
        <v>0</v>
      </c>
      <c r="AA21536">
        <v>0</v>
      </c>
      <c r="AB21536">
        <v>0</v>
      </c>
      <c r="AC21536">
        <v>0</v>
      </c>
      <c r="AD21536">
        <v>0</v>
      </c>
      <c r="AE21536">
        <v>0</v>
      </c>
      <c r="AF21536">
        <v>0</v>
      </c>
      <c r="AG21536">
        <v>0</v>
      </c>
      <c r="AH21536">
        <v>0</v>
      </c>
      <c r="AI21536">
        <v>0</v>
      </c>
      <c r="AJ21536">
        <v>0</v>
      </c>
      <c r="AK21536">
        <v>0</v>
      </c>
      <c r="AL21536">
        <v>0</v>
      </c>
      <c r="AM21536">
        <v>0</v>
      </c>
      <c r="AN21536">
        <v>1</v>
      </c>
    </row>
    <row r="21537" spans="1:40" x14ac:dyDescent="0.45">
      <c r="A21537" t="s">
        <v>75888</v>
      </c>
      <c r="B21537" t="s">
        <v>75889</v>
      </c>
      <c r="C21537" t="s">
        <v>75890</v>
      </c>
      <c r="D21537" t="s">
        <v>68</v>
      </c>
      <c r="E21537" t="s">
        <v>69</v>
      </c>
      <c r="F21537">
        <v>0</v>
      </c>
      <c r="G21537" t="s">
        <v>51</v>
      </c>
      <c r="H21537" t="s">
        <v>44</v>
      </c>
      <c r="I21537" t="s">
        <v>84</v>
      </c>
      <c r="J21537" t="s">
        <v>219</v>
      </c>
      <c r="K21537" t="s">
        <v>219</v>
      </c>
      <c r="L21537">
        <v>2</v>
      </c>
      <c r="M21537" s="1">
        <v>37622</v>
      </c>
      <c r="N21537" s="3">
        <v>43833</v>
      </c>
      <c r="O21537" t="s">
        <v>469</v>
      </c>
      <c r="P21537">
        <v>2003</v>
      </c>
      <c r="Q21537" s="1">
        <v>41682</v>
      </c>
      <c r="R21537" s="1">
        <v>41722</v>
      </c>
      <c r="S21537">
        <v>0</v>
      </c>
      <c r="T21537">
        <v>8500000</v>
      </c>
      <c r="U21537">
        <v>0</v>
      </c>
      <c r="V21537">
        <v>0</v>
      </c>
      <c r="W21537">
        <v>0</v>
      </c>
      <c r="X21537">
        <v>0</v>
      </c>
      <c r="Y21537">
        <v>0</v>
      </c>
      <c r="Z21537">
        <v>0</v>
      </c>
      <c r="AA21537">
        <v>0</v>
      </c>
      <c r="AB21537">
        <v>0</v>
      </c>
      <c r="AC21537">
        <v>0</v>
      </c>
      <c r="AD21537">
        <v>0</v>
      </c>
      <c r="AE21537">
        <v>0</v>
      </c>
      <c r="AF21537">
        <v>0</v>
      </c>
      <c r="AG21537">
        <v>0</v>
      </c>
      <c r="AH21537">
        <v>0</v>
      </c>
      <c r="AI21537">
        <v>0</v>
      </c>
      <c r="AJ21537">
        <v>0</v>
      </c>
      <c r="AK21537">
        <v>0</v>
      </c>
      <c r="AL21537">
        <v>0</v>
      </c>
      <c r="AM21537">
        <v>0</v>
      </c>
      <c r="AN21537">
        <v>1</v>
      </c>
    </row>
    <row r="21538" spans="1:40" x14ac:dyDescent="0.45">
      <c r="A21538" t="s">
        <v>1477</v>
      </c>
      <c r="B21538" t="s">
        <v>1478</v>
      </c>
      <c r="C21538" t="s">
        <v>1479</v>
      </c>
      <c r="D21538" t="s">
        <v>170</v>
      </c>
      <c r="E21538" t="s">
        <v>171</v>
      </c>
      <c r="F21538">
        <v>0</v>
      </c>
      <c r="G21538" t="s">
        <v>51</v>
      </c>
      <c r="H21538" t="s">
        <v>44</v>
      </c>
      <c r="I21538" t="s">
        <v>1353</v>
      </c>
      <c r="J21538" t="s">
        <v>1354</v>
      </c>
      <c r="K21538" t="s">
        <v>1355</v>
      </c>
      <c r="L21538">
        <v>2</v>
      </c>
      <c r="M21538" s="1">
        <v>40544</v>
      </c>
      <c r="N21538" s="3">
        <v>43841</v>
      </c>
      <c r="O21538" t="s">
        <v>311</v>
      </c>
      <c r="P21538">
        <v>2011</v>
      </c>
      <c r="Q21538" s="1">
        <v>41050</v>
      </c>
      <c r="R21538" s="1">
        <v>41572</v>
      </c>
      <c r="S21538">
        <v>0</v>
      </c>
      <c r="T21538">
        <v>8500000</v>
      </c>
      <c r="U21538">
        <v>0</v>
      </c>
      <c r="V21538">
        <v>0</v>
      </c>
      <c r="W21538">
        <v>0</v>
      </c>
      <c r="X21538">
        <v>0</v>
      </c>
      <c r="Y21538">
        <v>0</v>
      </c>
      <c r="Z21538">
        <v>0</v>
      </c>
      <c r="AA21538">
        <v>0</v>
      </c>
      <c r="AB21538">
        <v>0</v>
      </c>
      <c r="AC21538">
        <v>0</v>
      </c>
      <c r="AD21538">
        <v>0</v>
      </c>
      <c r="AE21538">
        <v>0</v>
      </c>
      <c r="AF21538">
        <v>6000000</v>
      </c>
      <c r="AG21538">
        <v>0</v>
      </c>
      <c r="AH21538">
        <v>0</v>
      </c>
      <c r="AI21538">
        <v>0</v>
      </c>
      <c r="AJ21538">
        <v>0</v>
      </c>
      <c r="AK21538">
        <v>0</v>
      </c>
      <c r="AL21538">
        <v>0</v>
      </c>
      <c r="AM21538">
        <v>0</v>
      </c>
      <c r="AN21538">
        <v>1</v>
      </c>
    </row>
    <row r="21539" spans="1:40" x14ac:dyDescent="0.45">
      <c r="A21539" t="s">
        <v>52025</v>
      </c>
      <c r="B21539" t="s">
        <v>52026</v>
      </c>
      <c r="C21539" t="s">
        <v>52027</v>
      </c>
      <c r="D21539" t="s">
        <v>767</v>
      </c>
      <c r="E21539" t="s">
        <v>768</v>
      </c>
      <c r="F21539">
        <v>0</v>
      </c>
      <c r="G21539" t="s">
        <v>43</v>
      </c>
      <c r="H21539" t="s">
        <v>44</v>
      </c>
      <c r="I21539" t="s">
        <v>204</v>
      </c>
      <c r="J21539" t="s">
        <v>205</v>
      </c>
      <c r="K21539" t="s">
        <v>1936</v>
      </c>
      <c r="L21539">
        <v>1</v>
      </c>
      <c r="M21539" s="1">
        <v>35431</v>
      </c>
      <c r="N21539" s="2">
        <v>35431</v>
      </c>
      <c r="O21539" t="s">
        <v>783</v>
      </c>
      <c r="P21539">
        <v>1997</v>
      </c>
      <c r="Q21539" s="1">
        <v>39231</v>
      </c>
      <c r="R21539" s="1">
        <v>39231</v>
      </c>
      <c r="S21539">
        <v>0</v>
      </c>
      <c r="T21539">
        <v>8500000</v>
      </c>
      <c r="U21539">
        <v>0</v>
      </c>
      <c r="V21539">
        <v>0</v>
      </c>
      <c r="W21539">
        <v>0</v>
      </c>
      <c r="X21539">
        <v>0</v>
      </c>
      <c r="Y21539">
        <v>0</v>
      </c>
      <c r="Z21539">
        <v>0</v>
      </c>
      <c r="AA21539">
        <v>0</v>
      </c>
      <c r="AB21539">
        <v>0</v>
      </c>
      <c r="AC21539">
        <v>0</v>
      </c>
      <c r="AD21539">
        <v>0</v>
      </c>
      <c r="AE21539">
        <v>0</v>
      </c>
      <c r="AF21539">
        <v>8500000</v>
      </c>
      <c r="AG21539">
        <v>0</v>
      </c>
      <c r="AH21539">
        <v>0</v>
      </c>
      <c r="AI21539">
        <v>0</v>
      </c>
      <c r="AJ21539">
        <v>0</v>
      </c>
      <c r="AK21539">
        <v>0</v>
      </c>
      <c r="AL21539">
        <v>0</v>
      </c>
      <c r="AM21539">
        <v>0</v>
      </c>
      <c r="AN21539">
        <v>1</v>
      </c>
    </row>
    <row r="21540" spans="1:40" x14ac:dyDescent="0.45">
      <c r="A21540" t="s">
        <v>72941</v>
      </c>
      <c r="B21540" t="s">
        <v>72942</v>
      </c>
      <c r="C21540" t="s">
        <v>72943</v>
      </c>
      <c r="D21540" t="s">
        <v>19503</v>
      </c>
      <c r="E21540" t="s">
        <v>69</v>
      </c>
      <c r="F21540">
        <v>0</v>
      </c>
      <c r="G21540" t="s">
        <v>51</v>
      </c>
      <c r="H21540" t="s">
        <v>44</v>
      </c>
      <c r="I21540" t="s">
        <v>204</v>
      </c>
      <c r="J21540" t="s">
        <v>205</v>
      </c>
      <c r="K21540" t="s">
        <v>865</v>
      </c>
      <c r="L21540">
        <v>2</v>
      </c>
      <c r="M21540" s="1">
        <v>37257</v>
      </c>
      <c r="N21540" s="3">
        <v>43832</v>
      </c>
      <c r="O21540" t="s">
        <v>321</v>
      </c>
      <c r="P21540">
        <v>2002</v>
      </c>
      <c r="Q21540" s="1">
        <v>39392</v>
      </c>
      <c r="R21540" s="1">
        <v>40801</v>
      </c>
      <c r="S21540">
        <v>0</v>
      </c>
      <c r="T21540">
        <v>8000000</v>
      </c>
      <c r="U21540">
        <v>0</v>
      </c>
      <c r="V21540">
        <v>0</v>
      </c>
      <c r="W21540">
        <v>0</v>
      </c>
      <c r="X21540">
        <v>500000</v>
      </c>
      <c r="Y21540">
        <v>0</v>
      </c>
      <c r="Z21540">
        <v>0</v>
      </c>
      <c r="AA21540">
        <v>0</v>
      </c>
      <c r="AB21540">
        <v>0</v>
      </c>
      <c r="AC21540">
        <v>0</v>
      </c>
      <c r="AD21540">
        <v>0</v>
      </c>
      <c r="AE21540">
        <v>0</v>
      </c>
      <c r="AF21540">
        <v>0</v>
      </c>
      <c r="AG21540">
        <v>8000000</v>
      </c>
      <c r="AH21540">
        <v>0</v>
      </c>
      <c r="AI21540">
        <v>0</v>
      </c>
      <c r="AJ21540">
        <v>0</v>
      </c>
      <c r="AK21540">
        <v>0</v>
      </c>
      <c r="AL21540">
        <v>0</v>
      </c>
      <c r="AM21540">
        <v>0</v>
      </c>
      <c r="AN21540">
        <v>1</v>
      </c>
    </row>
    <row r="21541" spans="1:40" x14ac:dyDescent="0.45">
      <c r="A21541" t="s">
        <v>78031</v>
      </c>
      <c r="B21541" t="s">
        <v>78032</v>
      </c>
      <c r="C21541" t="s">
        <v>78033</v>
      </c>
      <c r="D21541" t="s">
        <v>1429</v>
      </c>
      <c r="E21541" t="s">
        <v>900</v>
      </c>
      <c r="F21541">
        <v>0</v>
      </c>
      <c r="G21541" t="s">
        <v>51</v>
      </c>
      <c r="H21541" t="s">
        <v>44</v>
      </c>
      <c r="I21541" t="s">
        <v>204</v>
      </c>
      <c r="J21541" t="s">
        <v>205</v>
      </c>
      <c r="K21541" t="s">
        <v>232</v>
      </c>
      <c r="L21541">
        <v>1</v>
      </c>
      <c r="M21541" s="1">
        <v>36526</v>
      </c>
      <c r="N21541" s="2">
        <v>36526</v>
      </c>
      <c r="O21541" t="s">
        <v>176</v>
      </c>
      <c r="P21541">
        <v>2000</v>
      </c>
      <c r="Q21541" s="1">
        <v>40723</v>
      </c>
      <c r="R21541" s="1">
        <v>40723</v>
      </c>
      <c r="S21541">
        <v>0</v>
      </c>
      <c r="T21541">
        <v>8500000</v>
      </c>
      <c r="U21541">
        <v>0</v>
      </c>
      <c r="V21541">
        <v>0</v>
      </c>
      <c r="W21541">
        <v>0</v>
      </c>
      <c r="X21541">
        <v>0</v>
      </c>
      <c r="Y21541">
        <v>0</v>
      </c>
      <c r="Z21541">
        <v>0</v>
      </c>
      <c r="AA21541">
        <v>0</v>
      </c>
      <c r="AB21541">
        <v>0</v>
      </c>
      <c r="AC21541">
        <v>0</v>
      </c>
      <c r="AD21541">
        <v>0</v>
      </c>
      <c r="AE21541">
        <v>0</v>
      </c>
      <c r="AF21541">
        <v>0</v>
      </c>
      <c r="AG21541">
        <v>0</v>
      </c>
      <c r="AH21541">
        <v>0</v>
      </c>
      <c r="AI21541">
        <v>0</v>
      </c>
      <c r="AJ21541">
        <v>0</v>
      </c>
      <c r="AK21541">
        <v>0</v>
      </c>
      <c r="AL21541">
        <v>0</v>
      </c>
      <c r="AM21541">
        <v>0</v>
      </c>
      <c r="AN21541">
        <v>1</v>
      </c>
    </row>
    <row r="21542" spans="1:40" x14ac:dyDescent="0.45">
      <c r="A21542" t="s">
        <v>14041</v>
      </c>
      <c r="B21542" t="s">
        <v>14042</v>
      </c>
      <c r="C21542" t="s">
        <v>14043</v>
      </c>
      <c r="D21542" t="s">
        <v>412</v>
      </c>
      <c r="E21542" t="s">
        <v>413</v>
      </c>
      <c r="F21542">
        <v>0</v>
      </c>
      <c r="G21542" t="s">
        <v>75</v>
      </c>
      <c r="H21542" t="s">
        <v>44</v>
      </c>
      <c r="I21542" t="s">
        <v>107</v>
      </c>
      <c r="J21542" t="s">
        <v>108</v>
      </c>
      <c r="K21542" t="s">
        <v>14044</v>
      </c>
      <c r="L21542">
        <v>2</v>
      </c>
      <c r="M21542" s="1">
        <v>37987</v>
      </c>
      <c r="N21542" s="3">
        <v>43834</v>
      </c>
      <c r="O21542" t="s">
        <v>273</v>
      </c>
      <c r="P21542">
        <v>2004</v>
      </c>
      <c r="Q21542" s="1">
        <v>38468</v>
      </c>
      <c r="R21542" s="1">
        <v>38919</v>
      </c>
      <c r="S21542">
        <v>0</v>
      </c>
      <c r="T21542">
        <v>8500000</v>
      </c>
      <c r="U21542">
        <v>0</v>
      </c>
      <c r="V21542">
        <v>0</v>
      </c>
      <c r="W21542">
        <v>0</v>
      </c>
      <c r="X21542">
        <v>0</v>
      </c>
      <c r="Y21542">
        <v>0</v>
      </c>
      <c r="Z21542">
        <v>0</v>
      </c>
      <c r="AA21542">
        <v>0</v>
      </c>
      <c r="AB21542">
        <v>0</v>
      </c>
      <c r="AC21542">
        <v>0</v>
      </c>
      <c r="AD21542">
        <v>0</v>
      </c>
      <c r="AE21542">
        <v>0</v>
      </c>
      <c r="AF21542">
        <v>0</v>
      </c>
      <c r="AG21542">
        <v>4500000</v>
      </c>
      <c r="AH21542">
        <v>4000000</v>
      </c>
      <c r="AI21542">
        <v>0</v>
      </c>
      <c r="AJ21542">
        <v>0</v>
      </c>
      <c r="AK21542">
        <v>0</v>
      </c>
      <c r="AL21542">
        <v>0</v>
      </c>
      <c r="AM21542">
        <v>0</v>
      </c>
      <c r="AN21542">
        <v>0</v>
      </c>
    </row>
    <row r="21543" spans="1:40" x14ac:dyDescent="0.45">
      <c r="A21543" t="s">
        <v>4202</v>
      </c>
      <c r="B21543" t="s">
        <v>4203</v>
      </c>
      <c r="C21543" t="s">
        <v>4204</v>
      </c>
      <c r="D21543" t="s">
        <v>4205</v>
      </c>
      <c r="E21543" t="s">
        <v>1057</v>
      </c>
      <c r="F21543">
        <v>0</v>
      </c>
      <c r="G21543" t="s">
        <v>43</v>
      </c>
      <c r="H21543" t="s">
        <v>44</v>
      </c>
      <c r="I21543" t="s">
        <v>45</v>
      </c>
      <c r="J21543" t="s">
        <v>430</v>
      </c>
      <c r="K21543" t="s">
        <v>4206</v>
      </c>
      <c r="L21543">
        <v>3</v>
      </c>
      <c r="M21543" s="1">
        <v>35977</v>
      </c>
      <c r="N21543" s="2">
        <v>35977</v>
      </c>
      <c r="O21543" t="s">
        <v>1296</v>
      </c>
      <c r="P21543">
        <v>1998</v>
      </c>
      <c r="Q21543" s="1">
        <v>38565</v>
      </c>
      <c r="R21543" s="1">
        <v>38880</v>
      </c>
      <c r="S21543">
        <v>0</v>
      </c>
      <c r="T21543">
        <v>8500000</v>
      </c>
      <c r="U21543">
        <v>0</v>
      </c>
      <c r="V21543">
        <v>0</v>
      </c>
      <c r="W21543">
        <v>0</v>
      </c>
      <c r="X21543">
        <v>0</v>
      </c>
      <c r="Y21543">
        <v>0</v>
      </c>
      <c r="Z21543">
        <v>0</v>
      </c>
      <c r="AA21543">
        <v>0</v>
      </c>
      <c r="AB21543">
        <v>0</v>
      </c>
      <c r="AC21543">
        <v>0</v>
      </c>
      <c r="AD21543">
        <v>0</v>
      </c>
      <c r="AE21543">
        <v>0</v>
      </c>
      <c r="AF21543">
        <v>4000000</v>
      </c>
      <c r="AG21543">
        <v>0</v>
      </c>
      <c r="AH21543">
        <v>0</v>
      </c>
      <c r="AI21543">
        <v>0</v>
      </c>
      <c r="AJ21543">
        <v>0</v>
      </c>
      <c r="AK21543">
        <v>0</v>
      </c>
      <c r="AL21543">
        <v>0</v>
      </c>
      <c r="AM21543">
        <v>0</v>
      </c>
      <c r="AN21543">
        <v>1</v>
      </c>
    </row>
    <row r="21544" spans="1:40" x14ac:dyDescent="0.45">
      <c r="A21544" t="s">
        <v>8049</v>
      </c>
      <c r="B21544" t="s">
        <v>8050</v>
      </c>
      <c r="C21544" t="s">
        <v>8051</v>
      </c>
      <c r="D21544" t="s">
        <v>68</v>
      </c>
      <c r="E21544" t="s">
        <v>69</v>
      </c>
      <c r="F21544">
        <v>0</v>
      </c>
      <c r="G21544" t="s">
        <v>51</v>
      </c>
      <c r="H21544" t="s">
        <v>44</v>
      </c>
      <c r="I21544" t="s">
        <v>45</v>
      </c>
      <c r="J21544" t="s">
        <v>46</v>
      </c>
      <c r="K21544" t="s">
        <v>47</v>
      </c>
      <c r="L21544">
        <v>3</v>
      </c>
      <c r="M21544" s="1">
        <v>39814</v>
      </c>
      <c r="N21544" s="3">
        <v>43839</v>
      </c>
      <c r="O21544" t="s">
        <v>135</v>
      </c>
      <c r="P21544">
        <v>2009</v>
      </c>
      <c r="Q21544" s="1">
        <v>40487</v>
      </c>
      <c r="R21544" s="1">
        <v>41863</v>
      </c>
      <c r="S21544">
        <v>2000000</v>
      </c>
      <c r="T21544">
        <v>6500000</v>
      </c>
      <c r="U21544">
        <v>0</v>
      </c>
      <c r="V21544">
        <v>0</v>
      </c>
      <c r="W21544">
        <v>0</v>
      </c>
      <c r="X21544">
        <v>0</v>
      </c>
      <c r="Y21544">
        <v>0</v>
      </c>
      <c r="Z21544">
        <v>0</v>
      </c>
      <c r="AA21544">
        <v>0</v>
      </c>
      <c r="AB21544">
        <v>0</v>
      </c>
      <c r="AC21544">
        <v>0</v>
      </c>
      <c r="AD21544">
        <v>0</v>
      </c>
      <c r="AE21544">
        <v>0</v>
      </c>
      <c r="AF21544">
        <v>6500000</v>
      </c>
      <c r="AG21544">
        <v>0</v>
      </c>
      <c r="AH21544">
        <v>0</v>
      </c>
      <c r="AI21544">
        <v>0</v>
      </c>
      <c r="AJ21544">
        <v>0</v>
      </c>
      <c r="AK21544">
        <v>0</v>
      </c>
      <c r="AL21544">
        <v>0</v>
      </c>
      <c r="AM21544">
        <v>0</v>
      </c>
      <c r="AN21544">
        <v>1</v>
      </c>
    </row>
    <row r="21545" spans="1:40" x14ac:dyDescent="0.45">
      <c r="A21545" t="s">
        <v>20174</v>
      </c>
      <c r="B21545" t="s">
        <v>20175</v>
      </c>
      <c r="C21545" t="s">
        <v>20176</v>
      </c>
      <c r="D21545" t="s">
        <v>20177</v>
      </c>
      <c r="E21545" t="s">
        <v>231</v>
      </c>
      <c r="F21545">
        <v>0</v>
      </c>
      <c r="G21545" t="s">
        <v>43</v>
      </c>
      <c r="H21545" t="s">
        <v>44</v>
      </c>
      <c r="I21545" t="s">
        <v>45</v>
      </c>
      <c r="J21545" t="s">
        <v>46</v>
      </c>
      <c r="K21545" t="s">
        <v>47</v>
      </c>
      <c r="L21545">
        <v>3</v>
      </c>
      <c r="M21545" s="1">
        <v>39661</v>
      </c>
      <c r="N21545" s="3">
        <v>44051</v>
      </c>
      <c r="O21545" t="s">
        <v>1052</v>
      </c>
      <c r="P21545">
        <v>2008</v>
      </c>
      <c r="Q21545" s="1">
        <v>39661</v>
      </c>
      <c r="R21545" s="1">
        <v>40308</v>
      </c>
      <c r="S21545">
        <v>1500000</v>
      </c>
      <c r="T21545">
        <v>7000000</v>
      </c>
      <c r="U21545">
        <v>0</v>
      </c>
      <c r="V21545">
        <v>0</v>
      </c>
      <c r="W21545">
        <v>0</v>
      </c>
      <c r="X21545">
        <v>0</v>
      </c>
      <c r="Y21545">
        <v>0</v>
      </c>
      <c r="Z21545">
        <v>0</v>
      </c>
      <c r="AA21545">
        <v>0</v>
      </c>
      <c r="AB21545">
        <v>0</v>
      </c>
      <c r="AC21545">
        <v>0</v>
      </c>
      <c r="AD21545">
        <v>0</v>
      </c>
      <c r="AE21545">
        <v>0</v>
      </c>
      <c r="AF21545">
        <v>6000000</v>
      </c>
      <c r="AG21545">
        <v>0</v>
      </c>
      <c r="AH21545">
        <v>0</v>
      </c>
      <c r="AI21545">
        <v>0</v>
      </c>
      <c r="AJ21545">
        <v>0</v>
      </c>
      <c r="AK21545">
        <v>0</v>
      </c>
      <c r="AL21545">
        <v>0</v>
      </c>
      <c r="AM21545">
        <v>0</v>
      </c>
      <c r="AN21545">
        <v>1</v>
      </c>
    </row>
    <row r="21546" spans="1:40" x14ac:dyDescent="0.45">
      <c r="A21546" t="s">
        <v>30923</v>
      </c>
      <c r="B21546" t="s">
        <v>30924</v>
      </c>
      <c r="C21546" t="s">
        <v>30925</v>
      </c>
      <c r="D21546" t="s">
        <v>49</v>
      </c>
      <c r="E21546" t="s">
        <v>50</v>
      </c>
      <c r="F21546">
        <v>0</v>
      </c>
      <c r="G21546" t="s">
        <v>51</v>
      </c>
      <c r="H21546" t="s">
        <v>44</v>
      </c>
      <c r="I21546" t="s">
        <v>45</v>
      </c>
      <c r="J21546" t="s">
        <v>46</v>
      </c>
      <c r="K21546" t="s">
        <v>47</v>
      </c>
      <c r="L21546">
        <v>2</v>
      </c>
      <c r="M21546" s="1">
        <v>40544</v>
      </c>
      <c r="N21546" s="3">
        <v>43841</v>
      </c>
      <c r="O21546" t="s">
        <v>311</v>
      </c>
      <c r="P21546">
        <v>2011</v>
      </c>
      <c r="Q21546" s="1">
        <v>41387</v>
      </c>
      <c r="R21546" s="1">
        <v>41416</v>
      </c>
      <c r="S21546">
        <v>4250000</v>
      </c>
      <c r="T21546">
        <v>4250000</v>
      </c>
      <c r="U21546">
        <v>0</v>
      </c>
      <c r="V21546">
        <v>0</v>
      </c>
      <c r="W21546">
        <v>0</v>
      </c>
      <c r="X21546">
        <v>0</v>
      </c>
      <c r="Y21546">
        <v>0</v>
      </c>
      <c r="Z21546">
        <v>0</v>
      </c>
      <c r="AA21546">
        <v>0</v>
      </c>
      <c r="AB21546">
        <v>0</v>
      </c>
      <c r="AC21546">
        <v>0</v>
      </c>
      <c r="AD21546">
        <v>0</v>
      </c>
      <c r="AE21546">
        <v>0</v>
      </c>
      <c r="AF21546">
        <v>4250000</v>
      </c>
      <c r="AG21546">
        <v>0</v>
      </c>
      <c r="AH21546">
        <v>0</v>
      </c>
      <c r="AI21546">
        <v>0</v>
      </c>
      <c r="AJ21546">
        <v>0</v>
      </c>
      <c r="AK21546">
        <v>0</v>
      </c>
      <c r="AL21546">
        <v>0</v>
      </c>
      <c r="AM21546">
        <v>0</v>
      </c>
      <c r="AN21546">
        <v>1</v>
      </c>
    </row>
    <row r="21547" spans="1:40" x14ac:dyDescent="0.45">
      <c r="A21547" t="s">
        <v>39641</v>
      </c>
      <c r="B21547" t="s">
        <v>39642</v>
      </c>
      <c r="C21547" t="s">
        <v>39643</v>
      </c>
      <c r="D21547" t="s">
        <v>73</v>
      </c>
      <c r="E21547" t="s">
        <v>74</v>
      </c>
      <c r="F21547">
        <v>0</v>
      </c>
      <c r="G21547" t="s">
        <v>51</v>
      </c>
      <c r="H21547" t="s">
        <v>44</v>
      </c>
      <c r="I21547" t="s">
        <v>45</v>
      </c>
      <c r="J21547" t="s">
        <v>46</v>
      </c>
      <c r="K21547" t="s">
        <v>47</v>
      </c>
      <c r="L21547">
        <v>3</v>
      </c>
      <c r="M21547" s="1">
        <v>36739</v>
      </c>
      <c r="N21547" s="2">
        <v>36739</v>
      </c>
      <c r="O21547" t="s">
        <v>3644</v>
      </c>
      <c r="P21547">
        <v>2000</v>
      </c>
      <c r="Q21547" s="1">
        <v>39356</v>
      </c>
      <c r="R21547" s="1">
        <v>40176</v>
      </c>
      <c r="S21547">
        <v>0</v>
      </c>
      <c r="T21547">
        <v>2800000</v>
      </c>
      <c r="U21547">
        <v>0</v>
      </c>
      <c r="V21547">
        <v>0</v>
      </c>
      <c r="W21547">
        <v>0</v>
      </c>
      <c r="X21547">
        <v>0</v>
      </c>
      <c r="Y21547">
        <v>5700000</v>
      </c>
      <c r="Z21547">
        <v>0</v>
      </c>
      <c r="AA21547">
        <v>0</v>
      </c>
      <c r="AB21547">
        <v>0</v>
      </c>
      <c r="AC21547">
        <v>0</v>
      </c>
      <c r="AD21547">
        <v>0</v>
      </c>
      <c r="AE21547">
        <v>0</v>
      </c>
      <c r="AF21547">
        <v>0</v>
      </c>
      <c r="AG21547">
        <v>0</v>
      </c>
      <c r="AH21547">
        <v>0</v>
      </c>
      <c r="AI21547">
        <v>2800000</v>
      </c>
      <c r="AJ21547">
        <v>0</v>
      </c>
      <c r="AK21547">
        <v>0</v>
      </c>
      <c r="AL21547">
        <v>0</v>
      </c>
      <c r="AM21547">
        <v>0</v>
      </c>
      <c r="AN21547">
        <v>1</v>
      </c>
    </row>
    <row r="21548" spans="1:40" x14ac:dyDescent="0.45">
      <c r="A21548" t="s">
        <v>66234</v>
      </c>
      <c r="B21548" t="s">
        <v>66235</v>
      </c>
      <c r="C21548" t="s">
        <v>66236</v>
      </c>
      <c r="D21548" t="s">
        <v>66237</v>
      </c>
      <c r="E21548" t="s">
        <v>2571</v>
      </c>
      <c r="F21548">
        <v>0</v>
      </c>
      <c r="G21548" t="s">
        <v>43</v>
      </c>
      <c r="H21548" t="s">
        <v>44</v>
      </c>
      <c r="I21548" t="s">
        <v>45</v>
      </c>
      <c r="J21548" t="s">
        <v>46</v>
      </c>
      <c r="K21548" t="s">
        <v>47</v>
      </c>
      <c r="L21548">
        <v>1</v>
      </c>
      <c r="M21548" s="1">
        <v>39539</v>
      </c>
      <c r="N21548" s="3">
        <v>43929</v>
      </c>
      <c r="O21548" t="s">
        <v>303</v>
      </c>
      <c r="P21548">
        <v>2008</v>
      </c>
      <c r="Q21548" s="1">
        <v>41018</v>
      </c>
      <c r="R21548" s="1">
        <v>41018</v>
      </c>
      <c r="S21548">
        <v>0</v>
      </c>
      <c r="T21548">
        <v>8500000</v>
      </c>
      <c r="U21548">
        <v>0</v>
      </c>
      <c r="V21548">
        <v>0</v>
      </c>
      <c r="W21548">
        <v>0</v>
      </c>
      <c r="X21548">
        <v>0</v>
      </c>
      <c r="Y21548">
        <v>0</v>
      </c>
      <c r="Z21548">
        <v>0</v>
      </c>
      <c r="AA21548">
        <v>0</v>
      </c>
      <c r="AB21548">
        <v>0</v>
      </c>
      <c r="AC21548">
        <v>0</v>
      </c>
      <c r="AD21548">
        <v>0</v>
      </c>
      <c r="AE21548">
        <v>0</v>
      </c>
      <c r="AF21548">
        <v>8500000</v>
      </c>
      <c r="AG21548">
        <v>0</v>
      </c>
      <c r="AH21548">
        <v>0</v>
      </c>
      <c r="AI21548">
        <v>0</v>
      </c>
      <c r="AJ21548">
        <v>0</v>
      </c>
      <c r="AK21548">
        <v>0</v>
      </c>
      <c r="AL21548">
        <v>0</v>
      </c>
      <c r="AM21548">
        <v>0</v>
      </c>
      <c r="AN21548">
        <v>1</v>
      </c>
    </row>
    <row r="21549" spans="1:40" x14ac:dyDescent="0.45">
      <c r="A21549" t="s">
        <v>7214</v>
      </c>
      <c r="B21549" t="s">
        <v>7215</v>
      </c>
      <c r="C21549" t="s">
        <v>7216</v>
      </c>
      <c r="D21549" t="s">
        <v>2701</v>
      </c>
      <c r="E21549" t="s">
        <v>1450</v>
      </c>
      <c r="F21549">
        <v>0</v>
      </c>
      <c r="G21549" t="s">
        <v>51</v>
      </c>
      <c r="H21549" t="s">
        <v>44</v>
      </c>
      <c r="I21549" t="s">
        <v>186</v>
      </c>
      <c r="J21549" t="s">
        <v>643</v>
      </c>
      <c r="K21549" t="s">
        <v>7217</v>
      </c>
      <c r="L21549">
        <v>2</v>
      </c>
      <c r="M21549" s="1">
        <v>36831</v>
      </c>
      <c r="N21549" s="2">
        <v>36831</v>
      </c>
      <c r="O21549" t="s">
        <v>360</v>
      </c>
      <c r="P21549">
        <v>2000</v>
      </c>
      <c r="Q21549" s="1">
        <v>36526</v>
      </c>
      <c r="R21549" s="1">
        <v>37257</v>
      </c>
      <c r="S21549">
        <v>0</v>
      </c>
      <c r="T21549">
        <v>8500000</v>
      </c>
      <c r="U21549">
        <v>0</v>
      </c>
      <c r="V21549">
        <v>0</v>
      </c>
      <c r="W21549">
        <v>0</v>
      </c>
      <c r="X21549">
        <v>0</v>
      </c>
      <c r="Y21549">
        <v>0</v>
      </c>
      <c r="Z21549">
        <v>0</v>
      </c>
      <c r="AA21549">
        <v>0</v>
      </c>
      <c r="AB21549">
        <v>0</v>
      </c>
      <c r="AC21549">
        <v>0</v>
      </c>
      <c r="AD21549">
        <v>0</v>
      </c>
      <c r="AE21549">
        <v>0</v>
      </c>
      <c r="AF21549">
        <v>0</v>
      </c>
      <c r="AG21549">
        <v>0</v>
      </c>
      <c r="AH21549">
        <v>0</v>
      </c>
      <c r="AI21549">
        <v>0</v>
      </c>
      <c r="AJ21549">
        <v>0</v>
      </c>
      <c r="AK21549">
        <v>0</v>
      </c>
      <c r="AL21549">
        <v>0</v>
      </c>
      <c r="AM21549">
        <v>0</v>
      </c>
      <c r="AN21549">
        <v>1</v>
      </c>
    </row>
    <row r="21550" spans="1:40" x14ac:dyDescent="0.45">
      <c r="A21550" t="s">
        <v>49497</v>
      </c>
      <c r="B21550" t="s">
        <v>49498</v>
      </c>
      <c r="C21550" t="s">
        <v>49499</v>
      </c>
      <c r="D21550" t="s">
        <v>68</v>
      </c>
      <c r="E21550" t="s">
        <v>69</v>
      </c>
      <c r="F21550">
        <v>0</v>
      </c>
      <c r="G21550" t="s">
        <v>43</v>
      </c>
      <c r="H21550" t="s">
        <v>179</v>
      </c>
      <c r="I21550" t="s">
        <v>180</v>
      </c>
      <c r="J21550" t="s">
        <v>181</v>
      </c>
      <c r="K21550" t="s">
        <v>182</v>
      </c>
      <c r="L21550">
        <v>1</v>
      </c>
      <c r="M21550" s="1">
        <v>36161</v>
      </c>
      <c r="N21550" s="2">
        <v>36161</v>
      </c>
      <c r="O21550" t="s">
        <v>597</v>
      </c>
      <c r="P21550">
        <v>1999</v>
      </c>
      <c r="Q21550" s="1">
        <v>38687</v>
      </c>
      <c r="R21550" s="1">
        <v>38687</v>
      </c>
      <c r="S21550">
        <v>0</v>
      </c>
      <c r="T21550">
        <v>8500000</v>
      </c>
      <c r="U21550">
        <v>0</v>
      </c>
      <c r="V21550">
        <v>0</v>
      </c>
      <c r="W21550">
        <v>0</v>
      </c>
      <c r="X21550">
        <v>0</v>
      </c>
      <c r="Y21550">
        <v>0</v>
      </c>
      <c r="Z21550">
        <v>0</v>
      </c>
      <c r="AA21550">
        <v>0</v>
      </c>
      <c r="AB21550">
        <v>0</v>
      </c>
      <c r="AC21550">
        <v>0</v>
      </c>
      <c r="AD21550">
        <v>0</v>
      </c>
      <c r="AE21550">
        <v>0</v>
      </c>
      <c r="AF21550">
        <v>0</v>
      </c>
      <c r="AG21550">
        <v>0</v>
      </c>
      <c r="AH21550">
        <v>8500000</v>
      </c>
      <c r="AI21550">
        <v>0</v>
      </c>
      <c r="AJ21550">
        <v>0</v>
      </c>
      <c r="AK21550">
        <v>0</v>
      </c>
      <c r="AL21550">
        <v>0</v>
      </c>
      <c r="AM21550">
        <v>0</v>
      </c>
      <c r="AN21550">
        <v>1</v>
      </c>
    </row>
    <row r="21551" spans="1:40" x14ac:dyDescent="0.45">
      <c r="A21551" t="s">
        <v>44606</v>
      </c>
      <c r="B21551" t="s">
        <v>44607</v>
      </c>
      <c r="C21551" t="s">
        <v>44608</v>
      </c>
      <c r="D21551" t="s">
        <v>198</v>
      </c>
      <c r="E21551" t="s">
        <v>199</v>
      </c>
      <c r="F21551">
        <v>0</v>
      </c>
      <c r="G21551" t="s">
        <v>51</v>
      </c>
      <c r="H21551" t="s">
        <v>44</v>
      </c>
      <c r="I21551" t="s">
        <v>130</v>
      </c>
      <c r="J21551" t="s">
        <v>131</v>
      </c>
      <c r="K21551" t="s">
        <v>1343</v>
      </c>
      <c r="L21551">
        <v>2</v>
      </c>
      <c r="M21551" s="1">
        <v>38353</v>
      </c>
      <c r="N21551" s="3">
        <v>43835</v>
      </c>
      <c r="O21551" t="s">
        <v>277</v>
      </c>
      <c r="P21551">
        <v>2005</v>
      </c>
      <c r="Q21551" s="1">
        <v>41001</v>
      </c>
      <c r="R21551" s="1">
        <v>41414</v>
      </c>
      <c r="S21551">
        <v>0</v>
      </c>
      <c r="T21551">
        <v>6000000</v>
      </c>
      <c r="U21551">
        <v>0</v>
      </c>
      <c r="V21551">
        <v>0</v>
      </c>
      <c r="W21551">
        <v>0</v>
      </c>
      <c r="X21551">
        <v>0</v>
      </c>
      <c r="Y21551">
        <v>0</v>
      </c>
      <c r="Z21551">
        <v>0</v>
      </c>
      <c r="AA21551">
        <v>2500000</v>
      </c>
      <c r="AB21551">
        <v>0</v>
      </c>
      <c r="AC21551">
        <v>0</v>
      </c>
      <c r="AD21551">
        <v>0</v>
      </c>
      <c r="AE21551">
        <v>0</v>
      </c>
      <c r="AF21551">
        <v>0</v>
      </c>
      <c r="AG21551">
        <v>6000000</v>
      </c>
      <c r="AH21551">
        <v>0</v>
      </c>
      <c r="AI21551">
        <v>0</v>
      </c>
      <c r="AJ21551">
        <v>0</v>
      </c>
      <c r="AK21551">
        <v>0</v>
      </c>
      <c r="AL21551">
        <v>0</v>
      </c>
      <c r="AM21551">
        <v>0</v>
      </c>
      <c r="AN21551">
        <v>1</v>
      </c>
    </row>
    <row r="21552" spans="1:40" x14ac:dyDescent="0.45">
      <c r="A21552" t="s">
        <v>69179</v>
      </c>
      <c r="B21552" t="s">
        <v>69180</v>
      </c>
      <c r="C21552" t="s">
        <v>69181</v>
      </c>
      <c r="D21552" t="s">
        <v>68</v>
      </c>
      <c r="E21552" t="s">
        <v>69</v>
      </c>
      <c r="F21552">
        <v>0</v>
      </c>
      <c r="G21552" t="s">
        <v>51</v>
      </c>
      <c r="H21552" t="s">
        <v>44</v>
      </c>
      <c r="I21552" t="s">
        <v>229</v>
      </c>
      <c r="J21552" t="s">
        <v>230</v>
      </c>
      <c r="K21552" t="s">
        <v>69182</v>
      </c>
      <c r="L21552">
        <v>1</v>
      </c>
      <c r="M21552" s="1">
        <v>38687</v>
      </c>
      <c r="N21552" s="3">
        <v>44170</v>
      </c>
      <c r="O21552" t="s">
        <v>2113</v>
      </c>
      <c r="P21552">
        <v>2005</v>
      </c>
      <c r="Q21552" s="1">
        <v>41571</v>
      </c>
      <c r="R21552" s="1">
        <v>41571</v>
      </c>
      <c r="S21552">
        <v>0</v>
      </c>
      <c r="T21552">
        <v>0</v>
      </c>
      <c r="U21552">
        <v>0</v>
      </c>
      <c r="V21552">
        <v>0</v>
      </c>
      <c r="W21552">
        <v>0</v>
      </c>
      <c r="X21552">
        <v>0</v>
      </c>
      <c r="Y21552">
        <v>0</v>
      </c>
      <c r="Z21552">
        <v>0</v>
      </c>
      <c r="AA21552">
        <v>8500000</v>
      </c>
      <c r="AB21552">
        <v>0</v>
      </c>
      <c r="AC21552">
        <v>0</v>
      </c>
      <c r="AD21552">
        <v>0</v>
      </c>
      <c r="AE21552">
        <v>0</v>
      </c>
      <c r="AF21552">
        <v>0</v>
      </c>
      <c r="AG21552">
        <v>0</v>
      </c>
      <c r="AH21552">
        <v>0</v>
      </c>
      <c r="AI21552">
        <v>0</v>
      </c>
      <c r="AJ21552">
        <v>0</v>
      </c>
      <c r="AK21552">
        <v>0</v>
      </c>
      <c r="AL21552">
        <v>0</v>
      </c>
      <c r="AM21552">
        <v>0</v>
      </c>
      <c r="AN21552">
        <v>1</v>
      </c>
    </row>
    <row r="21553" spans="1:40" x14ac:dyDescent="0.45">
      <c r="A21553" t="s">
        <v>63664</v>
      </c>
      <c r="B21553" t="s">
        <v>63665</v>
      </c>
      <c r="C21553" t="s">
        <v>63666</v>
      </c>
      <c r="D21553" t="s">
        <v>63667</v>
      </c>
      <c r="E21553" t="s">
        <v>91</v>
      </c>
      <c r="F21553">
        <v>0</v>
      </c>
      <c r="G21553" t="s">
        <v>51</v>
      </c>
      <c r="H21553" t="s">
        <v>192</v>
      </c>
      <c r="J21553" t="s">
        <v>193</v>
      </c>
      <c r="K21553" t="s">
        <v>193</v>
      </c>
      <c r="L21553">
        <v>1</v>
      </c>
      <c r="M21553" s="1">
        <v>41122</v>
      </c>
      <c r="N21553" s="3">
        <v>44055</v>
      </c>
      <c r="O21553" t="s">
        <v>342</v>
      </c>
      <c r="P21553">
        <v>2012</v>
      </c>
      <c r="Q21553" s="1">
        <v>41703</v>
      </c>
      <c r="R21553" s="1">
        <v>41703</v>
      </c>
      <c r="S21553">
        <v>0</v>
      </c>
      <c r="T21553">
        <v>8500000</v>
      </c>
      <c r="U21553">
        <v>0</v>
      </c>
      <c r="V21553">
        <v>0</v>
      </c>
      <c r="W21553">
        <v>0</v>
      </c>
      <c r="X21553">
        <v>0</v>
      </c>
      <c r="Y21553">
        <v>0</v>
      </c>
      <c r="Z21553">
        <v>0</v>
      </c>
      <c r="AA21553">
        <v>0</v>
      </c>
      <c r="AB21553">
        <v>0</v>
      </c>
      <c r="AC21553">
        <v>0</v>
      </c>
      <c r="AD21553">
        <v>0</v>
      </c>
      <c r="AE21553">
        <v>0</v>
      </c>
      <c r="AF21553">
        <v>8500000</v>
      </c>
      <c r="AG21553">
        <v>0</v>
      </c>
      <c r="AH21553">
        <v>0</v>
      </c>
      <c r="AI21553">
        <v>0</v>
      </c>
      <c r="AJ21553">
        <v>0</v>
      </c>
      <c r="AK21553">
        <v>0</v>
      </c>
      <c r="AL21553">
        <v>0</v>
      </c>
      <c r="AM21553">
        <v>0</v>
      </c>
      <c r="AN21553">
        <v>1</v>
      </c>
    </row>
    <row r="21554" spans="1:40" x14ac:dyDescent="0.45">
      <c r="A21554" t="s">
        <v>8893</v>
      </c>
      <c r="B21554" t="s">
        <v>8894</v>
      </c>
      <c r="C21554" t="s">
        <v>8895</v>
      </c>
      <c r="D21554" t="s">
        <v>101</v>
      </c>
      <c r="E21554" t="s">
        <v>102</v>
      </c>
      <c r="F21554">
        <v>0</v>
      </c>
      <c r="G21554" t="s">
        <v>51</v>
      </c>
      <c r="H21554" t="s">
        <v>987</v>
      </c>
      <c r="J21554" t="s">
        <v>988</v>
      </c>
      <c r="K21554" t="s">
        <v>989</v>
      </c>
      <c r="L21554">
        <v>2</v>
      </c>
      <c r="M21554" s="1">
        <v>40544</v>
      </c>
      <c r="N21554" s="3">
        <v>43841</v>
      </c>
      <c r="O21554" t="s">
        <v>311</v>
      </c>
      <c r="P21554">
        <v>2011</v>
      </c>
      <c r="Q21554" s="1">
        <v>41569</v>
      </c>
      <c r="R21554" s="1">
        <v>41887</v>
      </c>
      <c r="S21554">
        <v>0</v>
      </c>
      <c r="T21554">
        <v>8000000</v>
      </c>
      <c r="U21554">
        <v>0</v>
      </c>
      <c r="V21554">
        <v>0</v>
      </c>
      <c r="W21554">
        <v>0</v>
      </c>
      <c r="X21554">
        <v>0</v>
      </c>
      <c r="Y21554">
        <v>0</v>
      </c>
      <c r="Z21554">
        <v>0</v>
      </c>
      <c r="AA21554">
        <v>0</v>
      </c>
      <c r="AB21554">
        <v>0</v>
      </c>
      <c r="AC21554">
        <v>0</v>
      </c>
      <c r="AD21554">
        <v>0</v>
      </c>
      <c r="AE21554">
        <v>503472</v>
      </c>
      <c r="AF21554">
        <v>8000000</v>
      </c>
      <c r="AG21554">
        <v>0</v>
      </c>
      <c r="AH21554">
        <v>0</v>
      </c>
      <c r="AI21554">
        <v>0</v>
      </c>
      <c r="AJ21554">
        <v>0</v>
      </c>
      <c r="AK21554">
        <v>0</v>
      </c>
      <c r="AL21554">
        <v>0</v>
      </c>
      <c r="AM21554">
        <v>0</v>
      </c>
      <c r="AN21554">
        <v>1</v>
      </c>
    </row>
    <row r="21555" spans="1:40" x14ac:dyDescent="0.45">
      <c r="A21555" t="s">
        <v>10057</v>
      </c>
      <c r="B21555" t="s">
        <v>10058</v>
      </c>
      <c r="C21555" t="s">
        <v>10059</v>
      </c>
      <c r="D21555" t="s">
        <v>10060</v>
      </c>
      <c r="E21555" t="s">
        <v>1067</v>
      </c>
      <c r="F21555">
        <v>0</v>
      </c>
      <c r="G21555" t="s">
        <v>51</v>
      </c>
      <c r="H21555" t="s">
        <v>44</v>
      </c>
      <c r="I21555" t="s">
        <v>64</v>
      </c>
      <c r="J21555" t="s">
        <v>65</v>
      </c>
      <c r="K21555" t="s">
        <v>10061</v>
      </c>
      <c r="L21555">
        <v>7</v>
      </c>
      <c r="M21555" s="1">
        <v>39569</v>
      </c>
      <c r="N21555" s="3">
        <v>43959</v>
      </c>
      <c r="O21555" t="s">
        <v>303</v>
      </c>
      <c r="P21555">
        <v>2008</v>
      </c>
      <c r="Q21555" s="1">
        <v>40469</v>
      </c>
      <c r="R21555" s="1">
        <v>41921</v>
      </c>
      <c r="S21555">
        <v>0</v>
      </c>
      <c r="T21555">
        <v>8519109</v>
      </c>
      <c r="U21555">
        <v>0</v>
      </c>
      <c r="V21555">
        <v>0</v>
      </c>
      <c r="W21555">
        <v>0</v>
      </c>
      <c r="X21555">
        <v>0</v>
      </c>
      <c r="Y21555">
        <v>0</v>
      </c>
      <c r="Z21555">
        <v>0</v>
      </c>
      <c r="AA21555">
        <v>0</v>
      </c>
      <c r="AB21555">
        <v>0</v>
      </c>
      <c r="AC21555">
        <v>0</v>
      </c>
      <c r="AD21555">
        <v>0</v>
      </c>
      <c r="AE21555">
        <v>0</v>
      </c>
      <c r="AF21555">
        <v>3000000</v>
      </c>
      <c r="AG21555">
        <v>0</v>
      </c>
      <c r="AH21555">
        <v>0</v>
      </c>
      <c r="AI21555">
        <v>0</v>
      </c>
      <c r="AJ21555">
        <v>0</v>
      </c>
      <c r="AK21555">
        <v>0</v>
      </c>
      <c r="AL21555">
        <v>0</v>
      </c>
      <c r="AM21555">
        <v>0</v>
      </c>
      <c r="AN21555">
        <v>1</v>
      </c>
    </row>
    <row r="21556" spans="1:40" x14ac:dyDescent="0.45">
      <c r="A21556" t="s">
        <v>64179</v>
      </c>
      <c r="B21556" t="s">
        <v>64180</v>
      </c>
      <c r="C21556" t="s">
        <v>64181</v>
      </c>
      <c r="D21556" t="s">
        <v>899</v>
      </c>
      <c r="E21556" t="s">
        <v>900</v>
      </c>
      <c r="F21556">
        <v>0</v>
      </c>
      <c r="G21556" t="s">
        <v>51</v>
      </c>
      <c r="H21556" t="s">
        <v>44</v>
      </c>
      <c r="I21556" t="s">
        <v>451</v>
      </c>
      <c r="J21556" t="s">
        <v>452</v>
      </c>
      <c r="K21556" t="s">
        <v>453</v>
      </c>
      <c r="L21556">
        <v>3</v>
      </c>
      <c r="M21556" s="1">
        <v>39814</v>
      </c>
      <c r="N21556" s="3">
        <v>43839</v>
      </c>
      <c r="O21556" t="s">
        <v>135</v>
      </c>
      <c r="P21556">
        <v>2009</v>
      </c>
      <c r="Q21556" s="1">
        <v>41148</v>
      </c>
      <c r="R21556" s="1">
        <v>41746</v>
      </c>
      <c r="S21556">
        <v>0</v>
      </c>
      <c r="T21556">
        <v>8523998</v>
      </c>
      <c r="U21556">
        <v>0</v>
      </c>
      <c r="V21556">
        <v>0</v>
      </c>
      <c r="W21556">
        <v>0</v>
      </c>
      <c r="X21556">
        <v>0</v>
      </c>
      <c r="Y21556">
        <v>0</v>
      </c>
      <c r="Z21556">
        <v>0</v>
      </c>
      <c r="AA21556">
        <v>0</v>
      </c>
      <c r="AB21556">
        <v>0</v>
      </c>
      <c r="AC21556">
        <v>0</v>
      </c>
      <c r="AD21556">
        <v>0</v>
      </c>
      <c r="AE21556">
        <v>0</v>
      </c>
      <c r="AF21556">
        <v>0</v>
      </c>
      <c r="AG21556">
        <v>7000000</v>
      </c>
      <c r="AH21556">
        <v>0</v>
      </c>
      <c r="AI21556">
        <v>0</v>
      </c>
      <c r="AJ21556">
        <v>0</v>
      </c>
      <c r="AK21556">
        <v>0</v>
      </c>
      <c r="AL21556">
        <v>0</v>
      </c>
      <c r="AM21556">
        <v>0</v>
      </c>
      <c r="AN21556">
        <v>1</v>
      </c>
    </row>
    <row r="21557" spans="1:40" x14ac:dyDescent="0.45">
      <c r="A21557" t="s">
        <v>3280</v>
      </c>
      <c r="B21557" t="s">
        <v>3281</v>
      </c>
      <c r="C21557" t="s">
        <v>3282</v>
      </c>
      <c r="D21557" t="s">
        <v>68</v>
      </c>
      <c r="E21557" t="s">
        <v>69</v>
      </c>
      <c r="F21557">
        <v>0</v>
      </c>
      <c r="G21557" t="s">
        <v>51</v>
      </c>
      <c r="H21557" t="s">
        <v>44</v>
      </c>
      <c r="I21557" t="s">
        <v>1068</v>
      </c>
      <c r="J21557" t="s">
        <v>1139</v>
      </c>
      <c r="K21557" t="s">
        <v>3283</v>
      </c>
      <c r="L21557">
        <v>6</v>
      </c>
      <c r="M21557" s="1">
        <v>38353</v>
      </c>
      <c r="N21557" s="3">
        <v>43835</v>
      </c>
      <c r="O21557" t="s">
        <v>277</v>
      </c>
      <c r="P21557">
        <v>2005</v>
      </c>
      <c r="Q21557" s="1">
        <v>41153</v>
      </c>
      <c r="R21557" s="1">
        <v>41828</v>
      </c>
      <c r="S21557">
        <v>2750000</v>
      </c>
      <c r="T21557">
        <v>2350000</v>
      </c>
      <c r="U21557">
        <v>0</v>
      </c>
      <c r="V21557">
        <v>0</v>
      </c>
      <c r="W21557">
        <v>0</v>
      </c>
      <c r="X21557">
        <v>3430000</v>
      </c>
      <c r="Y21557">
        <v>0</v>
      </c>
      <c r="Z21557">
        <v>0</v>
      </c>
      <c r="AA21557">
        <v>0</v>
      </c>
      <c r="AB21557">
        <v>0</v>
      </c>
      <c r="AC21557">
        <v>0</v>
      </c>
      <c r="AD21557">
        <v>0</v>
      </c>
      <c r="AE21557">
        <v>0</v>
      </c>
      <c r="AF21557">
        <v>0</v>
      </c>
      <c r="AG21557">
        <v>0</v>
      </c>
      <c r="AH21557">
        <v>0</v>
      </c>
      <c r="AI21557">
        <v>0</v>
      </c>
      <c r="AJ21557">
        <v>0</v>
      </c>
      <c r="AK21557">
        <v>0</v>
      </c>
      <c r="AL21557">
        <v>0</v>
      </c>
      <c r="AM21557">
        <v>0</v>
      </c>
      <c r="AN21557">
        <v>1</v>
      </c>
    </row>
    <row r="21558" spans="1:40" x14ac:dyDescent="0.45">
      <c r="A21558" t="s">
        <v>31332</v>
      </c>
      <c r="B21558" t="s">
        <v>31333</v>
      </c>
      <c r="C21558" t="s">
        <v>31334</v>
      </c>
      <c r="D21558" t="s">
        <v>2330</v>
      </c>
      <c r="E21558" t="s">
        <v>900</v>
      </c>
      <c r="F21558">
        <v>0</v>
      </c>
      <c r="G21558" t="s">
        <v>51</v>
      </c>
      <c r="H21558" t="s">
        <v>44</v>
      </c>
      <c r="I21558" t="s">
        <v>678</v>
      </c>
      <c r="J21558" t="s">
        <v>679</v>
      </c>
      <c r="K21558" t="s">
        <v>3638</v>
      </c>
      <c r="L21558">
        <v>5</v>
      </c>
      <c r="M21558" s="1">
        <v>40057</v>
      </c>
      <c r="N21558" s="3">
        <v>44083</v>
      </c>
      <c r="O21558" t="s">
        <v>194</v>
      </c>
      <c r="P21558">
        <v>2009</v>
      </c>
      <c r="Q21558" s="1">
        <v>40675</v>
      </c>
      <c r="R21558" s="1">
        <v>41871</v>
      </c>
      <c r="S21558">
        <v>0</v>
      </c>
      <c r="T21558">
        <v>7232000</v>
      </c>
      <c r="U21558">
        <v>0</v>
      </c>
      <c r="V21558">
        <v>0</v>
      </c>
      <c r="W21558">
        <v>0</v>
      </c>
      <c r="X21558">
        <v>1300000</v>
      </c>
      <c r="Y21558">
        <v>0</v>
      </c>
      <c r="Z21558">
        <v>0</v>
      </c>
      <c r="AA21558">
        <v>0</v>
      </c>
      <c r="AB21558">
        <v>0</v>
      </c>
      <c r="AC21558">
        <v>0</v>
      </c>
      <c r="AD21558">
        <v>0</v>
      </c>
      <c r="AE21558">
        <v>0</v>
      </c>
      <c r="AF21558">
        <v>0</v>
      </c>
      <c r="AG21558">
        <v>0</v>
      </c>
      <c r="AH21558">
        <v>0</v>
      </c>
      <c r="AI21558">
        <v>0</v>
      </c>
      <c r="AJ21558">
        <v>0</v>
      </c>
      <c r="AK21558">
        <v>0</v>
      </c>
      <c r="AL21558">
        <v>0</v>
      </c>
      <c r="AM21558">
        <v>0</v>
      </c>
      <c r="AN21558">
        <v>1</v>
      </c>
    </row>
    <row r="21559" spans="1:40" x14ac:dyDescent="0.45">
      <c r="A21559" t="s">
        <v>58837</v>
      </c>
      <c r="B21559" t="s">
        <v>58838</v>
      </c>
      <c r="C21559" t="s">
        <v>58839</v>
      </c>
      <c r="D21559" t="s">
        <v>68</v>
      </c>
      <c r="E21559" t="s">
        <v>69</v>
      </c>
      <c r="F21559">
        <v>0</v>
      </c>
      <c r="G21559" t="s">
        <v>51</v>
      </c>
      <c r="H21559" t="s">
        <v>44</v>
      </c>
      <c r="I21559" t="s">
        <v>52</v>
      </c>
      <c r="J21559" t="s">
        <v>141</v>
      </c>
      <c r="K21559" t="s">
        <v>1127</v>
      </c>
      <c r="L21559">
        <v>5</v>
      </c>
      <c r="M21559" s="1">
        <v>39448</v>
      </c>
      <c r="N21559" s="3">
        <v>43838</v>
      </c>
      <c r="O21559" t="s">
        <v>133</v>
      </c>
      <c r="P21559">
        <v>2008</v>
      </c>
      <c r="Q21559" s="1">
        <v>40248</v>
      </c>
      <c r="R21559" s="1">
        <v>41914</v>
      </c>
      <c r="S21559">
        <v>0</v>
      </c>
      <c r="T21559">
        <v>8534999</v>
      </c>
      <c r="U21559">
        <v>0</v>
      </c>
      <c r="V21559">
        <v>0</v>
      </c>
      <c r="W21559">
        <v>0</v>
      </c>
      <c r="X21559">
        <v>0</v>
      </c>
      <c r="Y21559">
        <v>0</v>
      </c>
      <c r="Z21559">
        <v>0</v>
      </c>
      <c r="AA21559">
        <v>0</v>
      </c>
      <c r="AB21559">
        <v>0</v>
      </c>
      <c r="AC21559">
        <v>0</v>
      </c>
      <c r="AD21559">
        <v>0</v>
      </c>
      <c r="AE21559">
        <v>0</v>
      </c>
      <c r="AF21559">
        <v>795000</v>
      </c>
      <c r="AG21559">
        <v>1024999</v>
      </c>
      <c r="AH21559">
        <v>5750000</v>
      </c>
      <c r="AI21559">
        <v>0</v>
      </c>
      <c r="AJ21559">
        <v>0</v>
      </c>
      <c r="AK21559">
        <v>0</v>
      </c>
      <c r="AL21559">
        <v>0</v>
      </c>
      <c r="AM21559">
        <v>0</v>
      </c>
      <c r="AN21559">
        <v>1</v>
      </c>
    </row>
    <row r="21560" spans="1:40" x14ac:dyDescent="0.45">
      <c r="A21560" t="s">
        <v>50810</v>
      </c>
      <c r="B21560" t="s">
        <v>50811</v>
      </c>
      <c r="C21560" t="s">
        <v>50812</v>
      </c>
      <c r="D21560" t="s">
        <v>198</v>
      </c>
      <c r="E21560" t="s">
        <v>199</v>
      </c>
      <c r="F21560">
        <v>0</v>
      </c>
      <c r="G21560" t="s">
        <v>51</v>
      </c>
      <c r="H21560" t="s">
        <v>44</v>
      </c>
      <c r="I21560" t="s">
        <v>451</v>
      </c>
      <c r="J21560" t="s">
        <v>452</v>
      </c>
      <c r="K21560" t="s">
        <v>453</v>
      </c>
      <c r="L21560">
        <v>4</v>
      </c>
      <c r="M21560" s="1">
        <v>39083</v>
      </c>
      <c r="N21560" s="3">
        <v>43837</v>
      </c>
      <c r="O21560" t="s">
        <v>80</v>
      </c>
      <c r="P21560">
        <v>2007</v>
      </c>
      <c r="Q21560" s="1">
        <v>40630</v>
      </c>
      <c r="R21560" s="1">
        <v>41723</v>
      </c>
      <c r="S21560">
        <v>0</v>
      </c>
      <c r="T21560">
        <v>8542778</v>
      </c>
      <c r="U21560">
        <v>0</v>
      </c>
      <c r="V21560">
        <v>0</v>
      </c>
      <c r="W21560">
        <v>0</v>
      </c>
      <c r="X21560">
        <v>0</v>
      </c>
      <c r="Y21560">
        <v>0</v>
      </c>
      <c r="Z21560">
        <v>0</v>
      </c>
      <c r="AA21560">
        <v>0</v>
      </c>
      <c r="AB21560">
        <v>0</v>
      </c>
      <c r="AC21560">
        <v>0</v>
      </c>
      <c r="AD21560">
        <v>0</v>
      </c>
      <c r="AE21560">
        <v>0</v>
      </c>
      <c r="AF21560">
        <v>1000000</v>
      </c>
      <c r="AG21560">
        <v>0</v>
      </c>
      <c r="AH21560">
        <v>0</v>
      </c>
      <c r="AI21560">
        <v>0</v>
      </c>
      <c r="AJ21560">
        <v>0</v>
      </c>
      <c r="AK21560">
        <v>0</v>
      </c>
      <c r="AL21560">
        <v>0</v>
      </c>
      <c r="AM21560">
        <v>0</v>
      </c>
      <c r="AN21560">
        <v>1</v>
      </c>
    </row>
    <row r="21561" spans="1:40" x14ac:dyDescent="0.45">
      <c r="A21561" t="s">
        <v>67345</v>
      </c>
      <c r="B21561" t="s">
        <v>67346</v>
      </c>
      <c r="C21561" t="s">
        <v>67347</v>
      </c>
      <c r="D21561" t="s">
        <v>67348</v>
      </c>
      <c r="E21561" t="s">
        <v>13655</v>
      </c>
      <c r="F21561">
        <v>0</v>
      </c>
      <c r="G21561" t="s">
        <v>51</v>
      </c>
      <c r="H21561" t="s">
        <v>44</v>
      </c>
      <c r="I21561" t="s">
        <v>52</v>
      </c>
      <c r="J21561" t="s">
        <v>141</v>
      </c>
      <c r="K21561" t="s">
        <v>667</v>
      </c>
      <c r="L21561">
        <v>2</v>
      </c>
      <c r="M21561" s="1">
        <v>41091</v>
      </c>
      <c r="N21561" s="3">
        <v>44024</v>
      </c>
      <c r="O21561" t="s">
        <v>342</v>
      </c>
      <c r="P21561">
        <v>2012</v>
      </c>
      <c r="Q21561" s="1">
        <v>41135</v>
      </c>
      <c r="R21561" s="1">
        <v>41460</v>
      </c>
      <c r="S21561">
        <v>0</v>
      </c>
      <c r="T21561">
        <v>8294226</v>
      </c>
      <c r="U21561">
        <v>0</v>
      </c>
      <c r="V21561">
        <v>0</v>
      </c>
      <c r="W21561">
        <v>0</v>
      </c>
      <c r="X21561">
        <v>250000</v>
      </c>
      <c r="Y21561">
        <v>0</v>
      </c>
      <c r="Z21561">
        <v>0</v>
      </c>
      <c r="AA21561">
        <v>0</v>
      </c>
      <c r="AB21561">
        <v>0</v>
      </c>
      <c r="AC21561">
        <v>0</v>
      </c>
      <c r="AD21561">
        <v>0</v>
      </c>
      <c r="AE21561">
        <v>0</v>
      </c>
      <c r="AF21561">
        <v>8294226</v>
      </c>
      <c r="AG21561">
        <v>0</v>
      </c>
      <c r="AH21561">
        <v>0</v>
      </c>
      <c r="AI21561">
        <v>0</v>
      </c>
      <c r="AJ21561">
        <v>0</v>
      </c>
      <c r="AK21561">
        <v>0</v>
      </c>
      <c r="AL21561">
        <v>0</v>
      </c>
      <c r="AM21561">
        <v>0</v>
      </c>
      <c r="AN21561">
        <v>1</v>
      </c>
    </row>
    <row r="21562" spans="1:40" x14ac:dyDescent="0.45">
      <c r="A21562" t="s">
        <v>29096</v>
      </c>
      <c r="B21562" t="s">
        <v>29097</v>
      </c>
      <c r="C21562" t="s">
        <v>29098</v>
      </c>
      <c r="D21562" t="s">
        <v>198</v>
      </c>
      <c r="E21562" t="s">
        <v>199</v>
      </c>
      <c r="F21562">
        <v>0</v>
      </c>
      <c r="G21562" t="s">
        <v>51</v>
      </c>
      <c r="H21562" t="s">
        <v>44</v>
      </c>
      <c r="I21562" t="s">
        <v>164</v>
      </c>
      <c r="J21562" t="s">
        <v>165</v>
      </c>
      <c r="K21562" t="s">
        <v>3931</v>
      </c>
      <c r="L21562">
        <v>2</v>
      </c>
      <c r="M21562" s="1">
        <v>40544</v>
      </c>
      <c r="N21562" s="3">
        <v>43841</v>
      </c>
      <c r="O21562" t="s">
        <v>311</v>
      </c>
      <c r="P21562">
        <v>2011</v>
      </c>
      <c r="Q21562" s="1">
        <v>41024</v>
      </c>
      <c r="R21562" s="1">
        <v>41855</v>
      </c>
      <c r="S21562">
        <v>0</v>
      </c>
      <c r="T21562">
        <v>8550000</v>
      </c>
      <c r="U21562">
        <v>0</v>
      </c>
      <c r="V21562">
        <v>0</v>
      </c>
      <c r="W21562">
        <v>0</v>
      </c>
      <c r="X21562">
        <v>0</v>
      </c>
      <c r="Y21562">
        <v>0</v>
      </c>
      <c r="Z21562">
        <v>0</v>
      </c>
      <c r="AA21562">
        <v>0</v>
      </c>
      <c r="AB21562">
        <v>0</v>
      </c>
      <c r="AC21562">
        <v>0</v>
      </c>
      <c r="AD21562">
        <v>0</v>
      </c>
      <c r="AE21562">
        <v>0</v>
      </c>
      <c r="AF21562">
        <v>2750000</v>
      </c>
      <c r="AG21562">
        <v>5800000</v>
      </c>
      <c r="AH21562">
        <v>0</v>
      </c>
      <c r="AI21562">
        <v>0</v>
      </c>
      <c r="AJ21562">
        <v>0</v>
      </c>
      <c r="AK21562">
        <v>0</v>
      </c>
      <c r="AL21562">
        <v>0</v>
      </c>
      <c r="AM21562">
        <v>0</v>
      </c>
      <c r="AN21562">
        <v>1</v>
      </c>
    </row>
    <row r="21563" spans="1:40" x14ac:dyDescent="0.45">
      <c r="A21563" t="s">
        <v>32465</v>
      </c>
      <c r="B21563" t="s">
        <v>32466</v>
      </c>
      <c r="C21563" t="s">
        <v>32467</v>
      </c>
      <c r="D21563" t="s">
        <v>198</v>
      </c>
      <c r="E21563" t="s">
        <v>199</v>
      </c>
      <c r="F21563">
        <v>0</v>
      </c>
      <c r="G21563" t="s">
        <v>51</v>
      </c>
      <c r="H21563" t="s">
        <v>44</v>
      </c>
      <c r="I21563" t="s">
        <v>660</v>
      </c>
      <c r="J21563" t="s">
        <v>979</v>
      </c>
      <c r="K21563" t="s">
        <v>5453</v>
      </c>
      <c r="L21563">
        <v>1</v>
      </c>
      <c r="M21563" s="1">
        <v>39083</v>
      </c>
      <c r="N21563" s="3">
        <v>43837</v>
      </c>
      <c r="O21563" t="s">
        <v>80</v>
      </c>
      <c r="P21563">
        <v>2007</v>
      </c>
      <c r="Q21563" s="1">
        <v>39888</v>
      </c>
      <c r="R21563" s="1">
        <v>39888</v>
      </c>
      <c r="S21563">
        <v>0</v>
      </c>
      <c r="T21563">
        <v>8551655</v>
      </c>
      <c r="U21563">
        <v>0</v>
      </c>
      <c r="V21563">
        <v>0</v>
      </c>
      <c r="W21563">
        <v>0</v>
      </c>
      <c r="X21563">
        <v>0</v>
      </c>
      <c r="Y21563">
        <v>0</v>
      </c>
      <c r="Z21563">
        <v>0</v>
      </c>
      <c r="AA21563">
        <v>0</v>
      </c>
      <c r="AB21563">
        <v>0</v>
      </c>
      <c r="AC21563">
        <v>0</v>
      </c>
      <c r="AD21563">
        <v>0</v>
      </c>
      <c r="AE21563">
        <v>0</v>
      </c>
      <c r="AF21563">
        <v>0</v>
      </c>
      <c r="AG21563">
        <v>0</v>
      </c>
      <c r="AH21563">
        <v>0</v>
      </c>
      <c r="AI21563">
        <v>0</v>
      </c>
      <c r="AJ21563">
        <v>0</v>
      </c>
      <c r="AK21563">
        <v>0</v>
      </c>
      <c r="AL21563">
        <v>0</v>
      </c>
      <c r="AM21563">
        <v>0</v>
      </c>
      <c r="AN21563">
        <v>1</v>
      </c>
    </row>
    <row r="21564" spans="1:40" x14ac:dyDescent="0.45">
      <c r="A21564" t="s">
        <v>25185</v>
      </c>
      <c r="B21564" t="s">
        <v>25186</v>
      </c>
      <c r="C21564" t="s">
        <v>25187</v>
      </c>
      <c r="D21564" t="s">
        <v>25188</v>
      </c>
      <c r="E21564" t="s">
        <v>385</v>
      </c>
      <c r="F21564">
        <v>0</v>
      </c>
      <c r="G21564" t="s">
        <v>51</v>
      </c>
      <c r="H21564" t="s">
        <v>44</v>
      </c>
      <c r="I21564" t="s">
        <v>45</v>
      </c>
      <c r="J21564" t="s">
        <v>46</v>
      </c>
      <c r="K21564" t="s">
        <v>47</v>
      </c>
      <c r="L21564">
        <v>2</v>
      </c>
      <c r="M21564" s="1">
        <v>40725</v>
      </c>
      <c r="N21564" s="3">
        <v>44023</v>
      </c>
      <c r="O21564" t="s">
        <v>172</v>
      </c>
      <c r="P21564">
        <v>2011</v>
      </c>
      <c r="Q21564" s="1">
        <v>40695</v>
      </c>
      <c r="R21564" s="1">
        <v>41540</v>
      </c>
      <c r="S21564">
        <v>3169760</v>
      </c>
      <c r="T21564">
        <v>5406939</v>
      </c>
      <c r="U21564">
        <v>0</v>
      </c>
      <c r="V21564">
        <v>0</v>
      </c>
      <c r="W21564">
        <v>0</v>
      </c>
      <c r="X21564">
        <v>0</v>
      </c>
      <c r="Y21564">
        <v>0</v>
      </c>
      <c r="Z21564">
        <v>0</v>
      </c>
      <c r="AA21564">
        <v>0</v>
      </c>
      <c r="AB21564">
        <v>0</v>
      </c>
      <c r="AC21564">
        <v>0</v>
      </c>
      <c r="AD21564">
        <v>0</v>
      </c>
      <c r="AE21564">
        <v>0</v>
      </c>
      <c r="AF21564">
        <v>0</v>
      </c>
      <c r="AG21564">
        <v>0</v>
      </c>
      <c r="AH21564">
        <v>0</v>
      </c>
      <c r="AI21564">
        <v>0</v>
      </c>
      <c r="AJ21564">
        <v>0</v>
      </c>
      <c r="AK21564">
        <v>0</v>
      </c>
      <c r="AL21564">
        <v>0</v>
      </c>
      <c r="AM21564">
        <v>0</v>
      </c>
      <c r="AN21564">
        <v>1</v>
      </c>
    </row>
    <row r="21565" spans="1:40" x14ac:dyDescent="0.45">
      <c r="A21565" t="s">
        <v>54816</v>
      </c>
      <c r="B21565" t="s">
        <v>54817</v>
      </c>
      <c r="C21565" t="s">
        <v>54818</v>
      </c>
      <c r="D21565" t="s">
        <v>371</v>
      </c>
      <c r="E21565" t="s">
        <v>222</v>
      </c>
      <c r="F21565">
        <v>0</v>
      </c>
      <c r="G21565" t="s">
        <v>51</v>
      </c>
      <c r="H21565" t="s">
        <v>44</v>
      </c>
      <c r="I21565" t="s">
        <v>52</v>
      </c>
      <c r="J21565" t="s">
        <v>651</v>
      </c>
      <c r="K21565" t="s">
        <v>651</v>
      </c>
      <c r="L21565">
        <v>4</v>
      </c>
      <c r="M21565" s="1">
        <v>38353</v>
      </c>
      <c r="N21565" s="3">
        <v>43835</v>
      </c>
      <c r="O21565" t="s">
        <v>277</v>
      </c>
      <c r="P21565">
        <v>2005</v>
      </c>
      <c r="Q21565" s="1">
        <v>39176</v>
      </c>
      <c r="R21565" s="1">
        <v>40851</v>
      </c>
      <c r="S21565">
        <v>0</v>
      </c>
      <c r="T21565">
        <v>7598390</v>
      </c>
      <c r="U21565">
        <v>0</v>
      </c>
      <c r="V21565">
        <v>0</v>
      </c>
      <c r="W21565">
        <v>0</v>
      </c>
      <c r="X21565">
        <v>983000</v>
      </c>
      <c r="Y21565">
        <v>0</v>
      </c>
      <c r="Z21565">
        <v>0</v>
      </c>
      <c r="AA21565">
        <v>0</v>
      </c>
      <c r="AB21565">
        <v>0</v>
      </c>
      <c r="AC21565">
        <v>0</v>
      </c>
      <c r="AD21565">
        <v>0</v>
      </c>
      <c r="AE21565">
        <v>0</v>
      </c>
      <c r="AF21565">
        <v>6806343</v>
      </c>
      <c r="AG21565">
        <v>0</v>
      </c>
      <c r="AH21565">
        <v>0</v>
      </c>
      <c r="AI21565">
        <v>0</v>
      </c>
      <c r="AJ21565">
        <v>0</v>
      </c>
      <c r="AK21565">
        <v>0</v>
      </c>
      <c r="AL21565">
        <v>0</v>
      </c>
      <c r="AM21565">
        <v>0</v>
      </c>
      <c r="AN21565">
        <v>1</v>
      </c>
    </row>
    <row r="21566" spans="1:40" x14ac:dyDescent="0.45">
      <c r="A21566" t="s">
        <v>30635</v>
      </c>
      <c r="B21566" t="s">
        <v>30636</v>
      </c>
      <c r="C21566" t="s">
        <v>30637</v>
      </c>
      <c r="D21566" t="s">
        <v>198</v>
      </c>
      <c r="E21566" t="s">
        <v>199</v>
      </c>
      <c r="F21566">
        <v>0</v>
      </c>
      <c r="G21566" t="s">
        <v>51</v>
      </c>
      <c r="H21566" t="s">
        <v>44</v>
      </c>
      <c r="I21566" t="s">
        <v>369</v>
      </c>
      <c r="J21566" t="s">
        <v>370</v>
      </c>
      <c r="K21566" t="s">
        <v>3129</v>
      </c>
      <c r="L21566">
        <v>3</v>
      </c>
      <c r="M21566" s="1">
        <v>33604</v>
      </c>
      <c r="N21566" s="2">
        <v>33604</v>
      </c>
      <c r="O21566" t="s">
        <v>1408</v>
      </c>
      <c r="P21566">
        <v>1992</v>
      </c>
      <c r="Q21566" s="1">
        <v>40431</v>
      </c>
      <c r="R21566" s="1">
        <v>41773</v>
      </c>
      <c r="S21566">
        <v>0</v>
      </c>
      <c r="T21566">
        <v>5582001</v>
      </c>
      <c r="U21566">
        <v>0</v>
      </c>
      <c r="V21566">
        <v>0</v>
      </c>
      <c r="W21566">
        <v>0</v>
      </c>
      <c r="X21566">
        <v>3000000</v>
      </c>
      <c r="Y21566">
        <v>0</v>
      </c>
      <c r="Z21566">
        <v>0</v>
      </c>
      <c r="AA21566">
        <v>0</v>
      </c>
      <c r="AB21566">
        <v>0</v>
      </c>
      <c r="AC21566">
        <v>0</v>
      </c>
      <c r="AD21566">
        <v>0</v>
      </c>
      <c r="AE21566">
        <v>0</v>
      </c>
      <c r="AF21566">
        <v>0</v>
      </c>
      <c r="AG21566">
        <v>0</v>
      </c>
      <c r="AH21566">
        <v>0</v>
      </c>
      <c r="AI21566">
        <v>0</v>
      </c>
      <c r="AJ21566">
        <v>0</v>
      </c>
      <c r="AK21566">
        <v>0</v>
      </c>
      <c r="AL21566">
        <v>0</v>
      </c>
      <c r="AM21566">
        <v>0</v>
      </c>
      <c r="AN21566">
        <v>1</v>
      </c>
    </row>
    <row r="21567" spans="1:40" x14ac:dyDescent="0.45">
      <c r="A21567" t="s">
        <v>7421</v>
      </c>
      <c r="B21567" t="s">
        <v>7422</v>
      </c>
      <c r="C21567" t="s">
        <v>7423</v>
      </c>
      <c r="D21567" t="s">
        <v>412</v>
      </c>
      <c r="E21567" t="s">
        <v>413</v>
      </c>
      <c r="F21567">
        <v>0</v>
      </c>
      <c r="G21567" t="s">
        <v>51</v>
      </c>
      <c r="H21567" t="s">
        <v>44</v>
      </c>
      <c r="I21567" t="s">
        <v>64</v>
      </c>
      <c r="J21567" t="s">
        <v>749</v>
      </c>
      <c r="K21567" t="s">
        <v>749</v>
      </c>
      <c r="L21567">
        <v>1</v>
      </c>
      <c r="M21567" s="1">
        <v>37622</v>
      </c>
      <c r="N21567" s="3">
        <v>43833</v>
      </c>
      <c r="O21567" t="s">
        <v>469</v>
      </c>
      <c r="P21567">
        <v>2003</v>
      </c>
      <c r="Q21567" s="1">
        <v>38576</v>
      </c>
      <c r="R21567" s="1">
        <v>38576</v>
      </c>
      <c r="S21567">
        <v>0</v>
      </c>
      <c r="T21567">
        <v>8590000</v>
      </c>
      <c r="U21567">
        <v>0</v>
      </c>
      <c r="V21567">
        <v>0</v>
      </c>
      <c r="W21567">
        <v>0</v>
      </c>
      <c r="X21567">
        <v>0</v>
      </c>
      <c r="Y21567">
        <v>0</v>
      </c>
      <c r="Z21567">
        <v>0</v>
      </c>
      <c r="AA21567">
        <v>0</v>
      </c>
      <c r="AB21567">
        <v>0</v>
      </c>
      <c r="AC21567">
        <v>0</v>
      </c>
      <c r="AD21567">
        <v>0</v>
      </c>
      <c r="AE21567">
        <v>0</v>
      </c>
      <c r="AF21567">
        <v>0</v>
      </c>
      <c r="AG21567">
        <v>8590000</v>
      </c>
      <c r="AH21567">
        <v>0</v>
      </c>
      <c r="AI21567">
        <v>0</v>
      </c>
      <c r="AJ21567">
        <v>0</v>
      </c>
      <c r="AK21567">
        <v>0</v>
      </c>
      <c r="AL21567">
        <v>0</v>
      </c>
      <c r="AM21567">
        <v>0</v>
      </c>
      <c r="AN21567">
        <v>1</v>
      </c>
    </row>
    <row r="21568" spans="1:40" x14ac:dyDescent="0.45">
      <c r="A21568" t="s">
        <v>42006</v>
      </c>
      <c r="B21568" t="s">
        <v>42007</v>
      </c>
      <c r="C21568" t="s">
        <v>42008</v>
      </c>
      <c r="D21568" t="s">
        <v>198</v>
      </c>
      <c r="E21568" t="s">
        <v>199</v>
      </c>
      <c r="F21568">
        <v>0</v>
      </c>
      <c r="G21568" t="s">
        <v>51</v>
      </c>
      <c r="H21568" t="s">
        <v>44</v>
      </c>
      <c r="I21568" t="s">
        <v>70</v>
      </c>
      <c r="J21568" t="s">
        <v>1513</v>
      </c>
      <c r="K21568" t="s">
        <v>41252</v>
      </c>
      <c r="L21568">
        <v>2</v>
      </c>
      <c r="M21568" s="1">
        <v>40544</v>
      </c>
      <c r="N21568" s="3">
        <v>43841</v>
      </c>
      <c r="O21568" t="s">
        <v>311</v>
      </c>
      <c r="P21568">
        <v>2011</v>
      </c>
      <c r="Q21568" s="1">
        <v>41411</v>
      </c>
      <c r="R21568" s="1">
        <v>41493</v>
      </c>
      <c r="S21568">
        <v>0</v>
      </c>
      <c r="T21568">
        <v>8593751</v>
      </c>
      <c r="U21568">
        <v>0</v>
      </c>
      <c r="V21568">
        <v>0</v>
      </c>
      <c r="W21568">
        <v>0</v>
      </c>
      <c r="X21568">
        <v>0</v>
      </c>
      <c r="Y21568">
        <v>0</v>
      </c>
      <c r="Z21568">
        <v>0</v>
      </c>
      <c r="AA21568">
        <v>0</v>
      </c>
      <c r="AB21568">
        <v>0</v>
      </c>
      <c r="AC21568">
        <v>0</v>
      </c>
      <c r="AD21568">
        <v>0</v>
      </c>
      <c r="AE21568">
        <v>0</v>
      </c>
      <c r="AF21568">
        <v>0</v>
      </c>
      <c r="AG21568">
        <v>0</v>
      </c>
      <c r="AH21568">
        <v>0</v>
      </c>
      <c r="AI21568">
        <v>0</v>
      </c>
      <c r="AJ21568">
        <v>0</v>
      </c>
      <c r="AK21568">
        <v>0</v>
      </c>
      <c r="AL21568">
        <v>0</v>
      </c>
      <c r="AM21568">
        <v>0</v>
      </c>
      <c r="AN21568">
        <v>1</v>
      </c>
    </row>
    <row r="21569" spans="1:40" x14ac:dyDescent="0.45">
      <c r="A21569" t="s">
        <v>22828</v>
      </c>
      <c r="B21569" t="s">
        <v>22829</v>
      </c>
      <c r="C21569" t="s">
        <v>22827</v>
      </c>
      <c r="D21569" t="s">
        <v>209</v>
      </c>
      <c r="E21569" t="s">
        <v>210</v>
      </c>
      <c r="F21569">
        <v>0</v>
      </c>
      <c r="G21569" t="s">
        <v>51</v>
      </c>
      <c r="H21569" t="s">
        <v>44</v>
      </c>
      <c r="I21569" t="s">
        <v>45</v>
      </c>
      <c r="J21569" t="s">
        <v>430</v>
      </c>
      <c r="K21569" t="s">
        <v>431</v>
      </c>
      <c r="L21569">
        <v>3</v>
      </c>
      <c r="M21569" s="1">
        <v>39083</v>
      </c>
      <c r="N21569" s="3">
        <v>43837</v>
      </c>
      <c r="O21569" t="s">
        <v>80</v>
      </c>
      <c r="P21569">
        <v>2007</v>
      </c>
      <c r="Q21569" s="1">
        <v>40186</v>
      </c>
      <c r="R21569" s="1">
        <v>41285</v>
      </c>
      <c r="S21569">
        <v>0</v>
      </c>
      <c r="T21569">
        <v>8595974</v>
      </c>
      <c r="U21569">
        <v>0</v>
      </c>
      <c r="V21569">
        <v>0</v>
      </c>
      <c r="W21569">
        <v>0</v>
      </c>
      <c r="X21569">
        <v>0</v>
      </c>
      <c r="Y21569">
        <v>0</v>
      </c>
      <c r="Z21569">
        <v>0</v>
      </c>
      <c r="AA21569">
        <v>0</v>
      </c>
      <c r="AB21569">
        <v>0</v>
      </c>
      <c r="AC21569">
        <v>0</v>
      </c>
      <c r="AD21569">
        <v>0</v>
      </c>
      <c r="AE21569">
        <v>0</v>
      </c>
      <c r="AF21569">
        <v>4800000</v>
      </c>
      <c r="AG21569">
        <v>0</v>
      </c>
      <c r="AH21569">
        <v>0</v>
      </c>
      <c r="AI21569">
        <v>0</v>
      </c>
      <c r="AJ21569">
        <v>0</v>
      </c>
      <c r="AK21569">
        <v>0</v>
      </c>
      <c r="AL21569">
        <v>0</v>
      </c>
      <c r="AM21569">
        <v>0</v>
      </c>
      <c r="AN21569">
        <v>1</v>
      </c>
    </row>
    <row r="21570" spans="1:40" x14ac:dyDescent="0.45">
      <c r="A21570" t="s">
        <v>43936</v>
      </c>
      <c r="B21570" t="s">
        <v>43937</v>
      </c>
      <c r="C21570" t="s">
        <v>43938</v>
      </c>
      <c r="D21570" t="s">
        <v>43939</v>
      </c>
      <c r="E21570" t="s">
        <v>276</v>
      </c>
      <c r="F21570">
        <v>0</v>
      </c>
      <c r="G21570" t="s">
        <v>51</v>
      </c>
      <c r="H21570" t="s">
        <v>179</v>
      </c>
      <c r="I21570" t="s">
        <v>1913</v>
      </c>
      <c r="J21570" t="s">
        <v>3105</v>
      </c>
      <c r="K21570" t="s">
        <v>3105</v>
      </c>
      <c r="L21570">
        <v>1</v>
      </c>
      <c r="M21570" s="1">
        <v>40909</v>
      </c>
      <c r="N21570" s="3">
        <v>43842</v>
      </c>
      <c r="O21570" t="s">
        <v>94</v>
      </c>
      <c r="P21570">
        <v>2012</v>
      </c>
      <c r="Q21570" s="1">
        <v>41113</v>
      </c>
      <c r="R21570" s="1">
        <v>41113</v>
      </c>
      <c r="S21570">
        <v>0</v>
      </c>
      <c r="T21570">
        <v>8600000</v>
      </c>
      <c r="U21570">
        <v>0</v>
      </c>
      <c r="V21570">
        <v>0</v>
      </c>
      <c r="W21570">
        <v>0</v>
      </c>
      <c r="X21570">
        <v>0</v>
      </c>
      <c r="Y21570">
        <v>0</v>
      </c>
      <c r="Z21570">
        <v>0</v>
      </c>
      <c r="AA21570">
        <v>0</v>
      </c>
      <c r="AB21570">
        <v>0</v>
      </c>
      <c r="AC21570">
        <v>0</v>
      </c>
      <c r="AD21570">
        <v>0</v>
      </c>
      <c r="AE21570">
        <v>0</v>
      </c>
      <c r="AF21570">
        <v>8600000</v>
      </c>
      <c r="AG21570">
        <v>0</v>
      </c>
      <c r="AH21570">
        <v>0</v>
      </c>
      <c r="AI21570">
        <v>0</v>
      </c>
      <c r="AJ21570">
        <v>0</v>
      </c>
      <c r="AK21570">
        <v>0</v>
      </c>
      <c r="AL21570">
        <v>0</v>
      </c>
      <c r="AM21570">
        <v>0</v>
      </c>
      <c r="AN21570">
        <v>1</v>
      </c>
    </row>
    <row r="21571" spans="1:40" x14ac:dyDescent="0.45">
      <c r="A21571" t="s">
        <v>21682</v>
      </c>
      <c r="B21571" t="s">
        <v>21683</v>
      </c>
      <c r="C21571" t="s">
        <v>21684</v>
      </c>
      <c r="D21571" t="s">
        <v>8986</v>
      </c>
      <c r="E21571" t="s">
        <v>910</v>
      </c>
      <c r="F21571">
        <v>0</v>
      </c>
      <c r="G21571" t="s">
        <v>51</v>
      </c>
      <c r="H21571" t="s">
        <v>44</v>
      </c>
      <c r="I21571" t="s">
        <v>52</v>
      </c>
      <c r="J21571" t="s">
        <v>141</v>
      </c>
      <c r="K21571" t="s">
        <v>142</v>
      </c>
      <c r="L21571">
        <v>3</v>
      </c>
      <c r="M21571" s="1">
        <v>39448</v>
      </c>
      <c r="N21571" s="3">
        <v>43838</v>
      </c>
      <c r="O21571" t="s">
        <v>133</v>
      </c>
      <c r="P21571">
        <v>2008</v>
      </c>
      <c r="Q21571" s="1">
        <v>41467</v>
      </c>
      <c r="R21571" s="1">
        <v>41865</v>
      </c>
      <c r="S21571">
        <v>0</v>
      </c>
      <c r="T21571">
        <v>8600000</v>
      </c>
      <c r="U21571">
        <v>0</v>
      </c>
      <c r="V21571">
        <v>0</v>
      </c>
      <c r="W21571">
        <v>0</v>
      </c>
      <c r="X21571">
        <v>0</v>
      </c>
      <c r="Y21571">
        <v>0</v>
      </c>
      <c r="Z21571">
        <v>0</v>
      </c>
      <c r="AA21571">
        <v>0</v>
      </c>
      <c r="AB21571">
        <v>0</v>
      </c>
      <c r="AC21571">
        <v>0</v>
      </c>
      <c r="AD21571">
        <v>0</v>
      </c>
      <c r="AE21571">
        <v>0</v>
      </c>
      <c r="AF21571">
        <v>3000000</v>
      </c>
      <c r="AG21571">
        <v>5600000</v>
      </c>
      <c r="AH21571">
        <v>0</v>
      </c>
      <c r="AI21571">
        <v>0</v>
      </c>
      <c r="AJ21571">
        <v>0</v>
      </c>
      <c r="AK21571">
        <v>0</v>
      </c>
      <c r="AL21571">
        <v>0</v>
      </c>
      <c r="AM21571">
        <v>0</v>
      </c>
      <c r="AN21571">
        <v>1</v>
      </c>
    </row>
    <row r="21572" spans="1:40" x14ac:dyDescent="0.45">
      <c r="A21572" t="s">
        <v>31616</v>
      </c>
      <c r="B21572" t="s">
        <v>31617</v>
      </c>
      <c r="C21572" t="s">
        <v>31618</v>
      </c>
      <c r="D21572" t="s">
        <v>31619</v>
      </c>
      <c r="E21572" t="s">
        <v>624</v>
      </c>
      <c r="F21572">
        <v>0</v>
      </c>
      <c r="G21572" t="s">
        <v>51</v>
      </c>
      <c r="H21572" t="s">
        <v>44</v>
      </c>
      <c r="I21572" t="s">
        <v>52</v>
      </c>
      <c r="J21572" t="s">
        <v>141</v>
      </c>
      <c r="K21572" t="s">
        <v>401</v>
      </c>
      <c r="L21572">
        <v>1</v>
      </c>
      <c r="M21572" s="1">
        <v>37987</v>
      </c>
      <c r="N21572" s="3">
        <v>43834</v>
      </c>
      <c r="O21572" t="s">
        <v>273</v>
      </c>
      <c r="P21572">
        <v>2004</v>
      </c>
      <c r="Q21572" s="1">
        <v>39506</v>
      </c>
      <c r="R21572" s="1">
        <v>39506</v>
      </c>
      <c r="S21572">
        <v>0</v>
      </c>
      <c r="T21572">
        <v>8600000</v>
      </c>
      <c r="U21572">
        <v>0</v>
      </c>
      <c r="V21572">
        <v>0</v>
      </c>
      <c r="W21572">
        <v>0</v>
      </c>
      <c r="X21572">
        <v>0</v>
      </c>
      <c r="Y21572">
        <v>0</v>
      </c>
      <c r="Z21572">
        <v>0</v>
      </c>
      <c r="AA21572">
        <v>0</v>
      </c>
      <c r="AB21572">
        <v>0</v>
      </c>
      <c r="AC21572">
        <v>0</v>
      </c>
      <c r="AD21572">
        <v>0</v>
      </c>
      <c r="AE21572">
        <v>0</v>
      </c>
      <c r="AF21572">
        <v>0</v>
      </c>
      <c r="AG21572">
        <v>8600000</v>
      </c>
      <c r="AH21572">
        <v>0</v>
      </c>
      <c r="AI21572">
        <v>0</v>
      </c>
      <c r="AJ21572">
        <v>0</v>
      </c>
      <c r="AK21572">
        <v>0</v>
      </c>
      <c r="AL21572">
        <v>0</v>
      </c>
      <c r="AM21572">
        <v>0</v>
      </c>
      <c r="AN21572">
        <v>1</v>
      </c>
    </row>
    <row r="21573" spans="1:40" x14ac:dyDescent="0.45">
      <c r="A21573" t="s">
        <v>64868</v>
      </c>
      <c r="B21573" t="s">
        <v>64869</v>
      </c>
      <c r="C21573" t="s">
        <v>64870</v>
      </c>
      <c r="D21573" t="s">
        <v>2701</v>
      </c>
      <c r="E21573" t="s">
        <v>1450</v>
      </c>
      <c r="F21573">
        <v>0</v>
      </c>
      <c r="G21573" t="s">
        <v>51</v>
      </c>
      <c r="H21573" t="s">
        <v>44</v>
      </c>
      <c r="I21573" t="s">
        <v>52</v>
      </c>
      <c r="J21573" t="s">
        <v>141</v>
      </c>
      <c r="K21573" t="s">
        <v>3306</v>
      </c>
      <c r="L21573">
        <v>1</v>
      </c>
      <c r="M21573" s="1">
        <v>40909</v>
      </c>
      <c r="N21573" s="3">
        <v>43842</v>
      </c>
      <c r="O21573" t="s">
        <v>94</v>
      </c>
      <c r="P21573">
        <v>2012</v>
      </c>
      <c r="Q21573" s="1">
        <v>41950</v>
      </c>
      <c r="R21573" s="1">
        <v>41950</v>
      </c>
      <c r="S21573">
        <v>0</v>
      </c>
      <c r="T21573">
        <v>8600000</v>
      </c>
      <c r="U21573">
        <v>0</v>
      </c>
      <c r="V21573">
        <v>0</v>
      </c>
      <c r="W21573">
        <v>0</v>
      </c>
      <c r="X21573">
        <v>0</v>
      </c>
      <c r="Y21573">
        <v>0</v>
      </c>
      <c r="Z21573">
        <v>0</v>
      </c>
      <c r="AA21573">
        <v>0</v>
      </c>
      <c r="AB21573">
        <v>0</v>
      </c>
      <c r="AC21573">
        <v>0</v>
      </c>
      <c r="AD21573">
        <v>0</v>
      </c>
      <c r="AE21573">
        <v>0</v>
      </c>
      <c r="AF21573">
        <v>0</v>
      </c>
      <c r="AG21573">
        <v>8600000</v>
      </c>
      <c r="AH21573">
        <v>0</v>
      </c>
      <c r="AI21573">
        <v>0</v>
      </c>
      <c r="AJ21573">
        <v>0</v>
      </c>
      <c r="AK21573">
        <v>0</v>
      </c>
      <c r="AL21573">
        <v>0</v>
      </c>
      <c r="AM21573">
        <v>0</v>
      </c>
      <c r="AN21573">
        <v>1</v>
      </c>
    </row>
    <row r="21574" spans="1:40" x14ac:dyDescent="0.45">
      <c r="A21574" t="s">
        <v>65899</v>
      </c>
      <c r="B21574" t="s">
        <v>65900</v>
      </c>
      <c r="C21574" t="s">
        <v>65901</v>
      </c>
      <c r="D21574" t="s">
        <v>9423</v>
      </c>
      <c r="E21574" t="s">
        <v>79</v>
      </c>
      <c r="F21574">
        <v>0</v>
      </c>
      <c r="G21574" t="s">
        <v>51</v>
      </c>
      <c r="H21574" t="s">
        <v>44</v>
      </c>
      <c r="I21574" t="s">
        <v>52</v>
      </c>
      <c r="J21574" t="s">
        <v>651</v>
      </c>
      <c r="K21574" t="s">
        <v>651</v>
      </c>
      <c r="L21574">
        <v>5</v>
      </c>
      <c r="M21574" s="1">
        <v>39448</v>
      </c>
      <c r="N21574" s="3">
        <v>43838</v>
      </c>
      <c r="O21574" t="s">
        <v>133</v>
      </c>
      <c r="P21574">
        <v>2008</v>
      </c>
      <c r="Q21574" s="1">
        <v>39714</v>
      </c>
      <c r="R21574" s="1">
        <v>40470</v>
      </c>
      <c r="S21574">
        <v>0</v>
      </c>
      <c r="T21574">
        <v>8600000</v>
      </c>
      <c r="U21574">
        <v>0</v>
      </c>
      <c r="V21574">
        <v>0</v>
      </c>
      <c r="W21574">
        <v>0</v>
      </c>
      <c r="X21574">
        <v>0</v>
      </c>
      <c r="Y21574">
        <v>0</v>
      </c>
      <c r="Z21574">
        <v>0</v>
      </c>
      <c r="AA21574">
        <v>0</v>
      </c>
      <c r="AB21574">
        <v>0</v>
      </c>
      <c r="AC21574">
        <v>0</v>
      </c>
      <c r="AD21574">
        <v>0</v>
      </c>
      <c r="AE21574">
        <v>0</v>
      </c>
      <c r="AF21574">
        <v>1600000</v>
      </c>
      <c r="AG21574">
        <v>3000000</v>
      </c>
      <c r="AH21574">
        <v>4000000</v>
      </c>
      <c r="AI21574">
        <v>0</v>
      </c>
      <c r="AJ21574">
        <v>0</v>
      </c>
      <c r="AK21574">
        <v>0</v>
      </c>
      <c r="AL21574">
        <v>0</v>
      </c>
      <c r="AM21574">
        <v>0</v>
      </c>
      <c r="AN21574">
        <v>1</v>
      </c>
    </row>
    <row r="21575" spans="1:40" x14ac:dyDescent="0.45">
      <c r="A21575" t="s">
        <v>31897</v>
      </c>
      <c r="B21575" t="s">
        <v>31898</v>
      </c>
      <c r="C21575" t="s">
        <v>31899</v>
      </c>
      <c r="D21575" t="s">
        <v>31900</v>
      </c>
      <c r="E21575" t="s">
        <v>222</v>
      </c>
      <c r="F21575">
        <v>0</v>
      </c>
      <c r="G21575" t="s">
        <v>51</v>
      </c>
      <c r="H21575" t="s">
        <v>44</v>
      </c>
      <c r="I21575" t="s">
        <v>45</v>
      </c>
      <c r="J21575" t="s">
        <v>46</v>
      </c>
      <c r="K21575" t="s">
        <v>47</v>
      </c>
      <c r="L21575">
        <v>3</v>
      </c>
      <c r="M21575" s="1">
        <v>40575</v>
      </c>
      <c r="N21575" s="3">
        <v>43872</v>
      </c>
      <c r="O21575" t="s">
        <v>311</v>
      </c>
      <c r="P21575">
        <v>2011</v>
      </c>
      <c r="Q21575" s="1">
        <v>40975</v>
      </c>
      <c r="R21575" s="1">
        <v>41821</v>
      </c>
      <c r="S21575">
        <v>4100000</v>
      </c>
      <c r="T21575">
        <v>0</v>
      </c>
      <c r="U21575">
        <v>0</v>
      </c>
      <c r="V21575">
        <v>0</v>
      </c>
      <c r="W21575">
        <v>4500000</v>
      </c>
      <c r="X21575">
        <v>0</v>
      </c>
      <c r="Y21575">
        <v>0</v>
      </c>
      <c r="Z21575">
        <v>0</v>
      </c>
      <c r="AA21575">
        <v>0</v>
      </c>
      <c r="AB21575">
        <v>0</v>
      </c>
      <c r="AC21575">
        <v>0</v>
      </c>
      <c r="AD21575">
        <v>0</v>
      </c>
      <c r="AE21575">
        <v>0</v>
      </c>
      <c r="AF21575">
        <v>0</v>
      </c>
      <c r="AG21575">
        <v>0</v>
      </c>
      <c r="AH21575">
        <v>0</v>
      </c>
      <c r="AI21575">
        <v>0</v>
      </c>
      <c r="AJ21575">
        <v>0</v>
      </c>
      <c r="AK21575">
        <v>0</v>
      </c>
      <c r="AL21575">
        <v>0</v>
      </c>
      <c r="AM21575">
        <v>0</v>
      </c>
      <c r="AN21575">
        <v>1</v>
      </c>
    </row>
    <row r="21576" spans="1:40" x14ac:dyDescent="0.45">
      <c r="A21576" t="s">
        <v>37939</v>
      </c>
      <c r="B21576" t="s">
        <v>37940</v>
      </c>
      <c r="C21576" t="s">
        <v>37941</v>
      </c>
      <c r="D21576" t="s">
        <v>115</v>
      </c>
      <c r="E21576" t="s">
        <v>116</v>
      </c>
      <c r="F21576">
        <v>0</v>
      </c>
      <c r="G21576" t="s">
        <v>51</v>
      </c>
      <c r="H21576" t="s">
        <v>44</v>
      </c>
      <c r="I21576" t="s">
        <v>45</v>
      </c>
      <c r="J21576" t="s">
        <v>46</v>
      </c>
      <c r="K21576" t="s">
        <v>47</v>
      </c>
      <c r="L21576">
        <v>3</v>
      </c>
      <c r="M21576" s="1">
        <v>40909</v>
      </c>
      <c r="N21576" s="3">
        <v>43842</v>
      </c>
      <c r="O21576" t="s">
        <v>94</v>
      </c>
      <c r="P21576">
        <v>2012</v>
      </c>
      <c r="Q21576" s="1">
        <v>40969</v>
      </c>
      <c r="R21576" s="1">
        <v>41934</v>
      </c>
      <c r="S21576">
        <v>1800000</v>
      </c>
      <c r="T21576">
        <v>6800000</v>
      </c>
      <c r="U21576">
        <v>0</v>
      </c>
      <c r="V21576">
        <v>0</v>
      </c>
      <c r="W21576">
        <v>0</v>
      </c>
      <c r="X21576">
        <v>0</v>
      </c>
      <c r="Y21576">
        <v>0</v>
      </c>
      <c r="Z21576">
        <v>0</v>
      </c>
      <c r="AA21576">
        <v>0</v>
      </c>
      <c r="AB21576">
        <v>0</v>
      </c>
      <c r="AC21576">
        <v>0</v>
      </c>
      <c r="AD21576">
        <v>0</v>
      </c>
      <c r="AE21576">
        <v>0</v>
      </c>
      <c r="AF21576">
        <v>0</v>
      </c>
      <c r="AG21576">
        <v>0</v>
      </c>
      <c r="AH21576">
        <v>0</v>
      </c>
      <c r="AI21576">
        <v>0</v>
      </c>
      <c r="AJ21576">
        <v>0</v>
      </c>
      <c r="AK21576">
        <v>0</v>
      </c>
      <c r="AL21576">
        <v>0</v>
      </c>
      <c r="AM21576">
        <v>0</v>
      </c>
      <c r="AN21576">
        <v>1</v>
      </c>
    </row>
    <row r="21577" spans="1:40" x14ac:dyDescent="0.45">
      <c r="A21577" t="s">
        <v>38780</v>
      </c>
      <c r="B21577" t="s">
        <v>38781</v>
      </c>
      <c r="C21577" t="s">
        <v>38782</v>
      </c>
      <c r="D21577" t="s">
        <v>38783</v>
      </c>
      <c r="E21577" t="s">
        <v>210</v>
      </c>
      <c r="F21577">
        <v>0</v>
      </c>
      <c r="G21577" t="s">
        <v>51</v>
      </c>
      <c r="H21577" t="s">
        <v>44</v>
      </c>
      <c r="I21577" t="s">
        <v>1068</v>
      </c>
      <c r="J21577" t="s">
        <v>1139</v>
      </c>
      <c r="K21577" t="s">
        <v>3283</v>
      </c>
      <c r="L21577">
        <v>2</v>
      </c>
      <c r="M21577" s="1">
        <v>39934</v>
      </c>
      <c r="N21577" s="3">
        <v>43960</v>
      </c>
      <c r="O21577" t="s">
        <v>188</v>
      </c>
      <c r="P21577">
        <v>2009</v>
      </c>
      <c r="Q21577" s="1">
        <v>41498</v>
      </c>
      <c r="R21577" s="1">
        <v>41518</v>
      </c>
      <c r="S21577">
        <v>0</v>
      </c>
      <c r="T21577">
        <v>8600000</v>
      </c>
      <c r="U21577">
        <v>0</v>
      </c>
      <c r="V21577">
        <v>0</v>
      </c>
      <c r="W21577">
        <v>0</v>
      </c>
      <c r="X21577">
        <v>0</v>
      </c>
      <c r="Y21577">
        <v>0</v>
      </c>
      <c r="Z21577">
        <v>0</v>
      </c>
      <c r="AA21577">
        <v>0</v>
      </c>
      <c r="AB21577">
        <v>0</v>
      </c>
      <c r="AC21577">
        <v>0</v>
      </c>
      <c r="AD21577">
        <v>0</v>
      </c>
      <c r="AE21577">
        <v>0</v>
      </c>
      <c r="AF21577">
        <v>8600000</v>
      </c>
      <c r="AG21577">
        <v>0</v>
      </c>
      <c r="AH21577">
        <v>0</v>
      </c>
      <c r="AI21577">
        <v>0</v>
      </c>
      <c r="AJ21577">
        <v>0</v>
      </c>
      <c r="AK21577">
        <v>0</v>
      </c>
      <c r="AL21577">
        <v>0</v>
      </c>
      <c r="AM21577">
        <v>0</v>
      </c>
      <c r="AN21577">
        <v>1</v>
      </c>
    </row>
    <row r="21578" spans="1:40" x14ac:dyDescent="0.45">
      <c r="A21578" t="s">
        <v>40285</v>
      </c>
      <c r="B21578" t="s">
        <v>40286</v>
      </c>
      <c r="C21578" t="s">
        <v>40287</v>
      </c>
      <c r="D21578" t="s">
        <v>767</v>
      </c>
      <c r="E21578" t="s">
        <v>768</v>
      </c>
      <c r="F21578">
        <v>0</v>
      </c>
      <c r="G21578" t="s">
        <v>43</v>
      </c>
      <c r="H21578" t="s">
        <v>44</v>
      </c>
      <c r="I21578" t="s">
        <v>147</v>
      </c>
      <c r="J21578" t="s">
        <v>148</v>
      </c>
      <c r="K21578" t="s">
        <v>148</v>
      </c>
      <c r="L21578">
        <v>2</v>
      </c>
      <c r="M21578" s="1">
        <v>36892</v>
      </c>
      <c r="N21578" s="3">
        <v>43831</v>
      </c>
      <c r="O21578" t="s">
        <v>124</v>
      </c>
      <c r="P21578">
        <v>2001</v>
      </c>
      <c r="Q21578" s="1">
        <v>38408</v>
      </c>
      <c r="R21578" s="1">
        <v>38778</v>
      </c>
      <c r="S21578">
        <v>0</v>
      </c>
      <c r="T21578">
        <v>8600000</v>
      </c>
      <c r="U21578">
        <v>0</v>
      </c>
      <c r="V21578">
        <v>0</v>
      </c>
      <c r="W21578">
        <v>0</v>
      </c>
      <c r="X21578">
        <v>0</v>
      </c>
      <c r="Y21578">
        <v>0</v>
      </c>
      <c r="Z21578">
        <v>0</v>
      </c>
      <c r="AA21578">
        <v>0</v>
      </c>
      <c r="AB21578">
        <v>0</v>
      </c>
      <c r="AC21578">
        <v>0</v>
      </c>
      <c r="AD21578">
        <v>0</v>
      </c>
      <c r="AE21578">
        <v>0</v>
      </c>
      <c r="AF21578">
        <v>0</v>
      </c>
      <c r="AG21578">
        <v>5500000</v>
      </c>
      <c r="AH21578">
        <v>0</v>
      </c>
      <c r="AI21578">
        <v>0</v>
      </c>
      <c r="AJ21578">
        <v>0</v>
      </c>
      <c r="AK21578">
        <v>0</v>
      </c>
      <c r="AL21578">
        <v>0</v>
      </c>
      <c r="AM21578">
        <v>0</v>
      </c>
      <c r="AN21578">
        <v>1</v>
      </c>
    </row>
    <row r="21579" spans="1:40" x14ac:dyDescent="0.45">
      <c r="A21579" t="s">
        <v>57886</v>
      </c>
      <c r="B21579" t="s">
        <v>57887</v>
      </c>
      <c r="C21579" t="s">
        <v>57888</v>
      </c>
      <c r="D21579" t="s">
        <v>57889</v>
      </c>
      <c r="E21579" t="s">
        <v>705</v>
      </c>
      <c r="F21579">
        <v>0</v>
      </c>
      <c r="G21579" t="s">
        <v>51</v>
      </c>
      <c r="H21579" t="s">
        <v>44</v>
      </c>
      <c r="I21579" t="s">
        <v>96</v>
      </c>
      <c r="J21579" t="s">
        <v>874</v>
      </c>
      <c r="K21579" t="s">
        <v>1110</v>
      </c>
      <c r="L21579">
        <v>3</v>
      </c>
      <c r="M21579" s="1">
        <v>39013</v>
      </c>
      <c r="N21579" s="3">
        <v>44110</v>
      </c>
      <c r="O21579" t="s">
        <v>708</v>
      </c>
      <c r="P21579">
        <v>2006</v>
      </c>
      <c r="Q21579" s="1">
        <v>38946</v>
      </c>
      <c r="R21579" s="1">
        <v>41072</v>
      </c>
      <c r="S21579">
        <v>0</v>
      </c>
      <c r="T21579">
        <v>8600020</v>
      </c>
      <c r="U21579">
        <v>0</v>
      </c>
      <c r="V21579">
        <v>0</v>
      </c>
      <c r="W21579">
        <v>0</v>
      </c>
      <c r="X21579">
        <v>0</v>
      </c>
      <c r="Y21579">
        <v>0</v>
      </c>
      <c r="Z21579">
        <v>0</v>
      </c>
      <c r="AA21579">
        <v>0</v>
      </c>
      <c r="AB21579">
        <v>0</v>
      </c>
      <c r="AC21579">
        <v>0</v>
      </c>
      <c r="AD21579">
        <v>0</v>
      </c>
      <c r="AE21579">
        <v>0</v>
      </c>
      <c r="AF21579">
        <v>2000000</v>
      </c>
      <c r="AG21579">
        <v>3000000</v>
      </c>
      <c r="AH21579">
        <v>3600020</v>
      </c>
      <c r="AI21579">
        <v>0</v>
      </c>
      <c r="AJ21579">
        <v>0</v>
      </c>
      <c r="AK21579">
        <v>0</v>
      </c>
      <c r="AL21579">
        <v>0</v>
      </c>
      <c r="AM21579">
        <v>0</v>
      </c>
      <c r="AN21579">
        <v>1</v>
      </c>
    </row>
    <row r="21580" spans="1:40" x14ac:dyDescent="0.45">
      <c r="A21580" t="s">
        <v>10644</v>
      </c>
      <c r="B21580" t="s">
        <v>10645</v>
      </c>
      <c r="C21580" t="s">
        <v>10646</v>
      </c>
      <c r="D21580" t="s">
        <v>68</v>
      </c>
      <c r="E21580" t="s">
        <v>69</v>
      </c>
      <c r="F21580">
        <v>0</v>
      </c>
      <c r="G21580" t="s">
        <v>75</v>
      </c>
      <c r="H21580" t="s">
        <v>44</v>
      </c>
      <c r="I21580" t="s">
        <v>2144</v>
      </c>
      <c r="J21580" t="s">
        <v>2145</v>
      </c>
      <c r="K21580" t="s">
        <v>2145</v>
      </c>
      <c r="L21580">
        <v>4</v>
      </c>
      <c r="M21580" s="1">
        <v>38718</v>
      </c>
      <c r="N21580" s="3">
        <v>43836</v>
      </c>
      <c r="O21580" t="s">
        <v>260</v>
      </c>
      <c r="P21580">
        <v>2006</v>
      </c>
      <c r="Q21580" s="1">
        <v>38718</v>
      </c>
      <c r="R21580" s="1">
        <v>40185</v>
      </c>
      <c r="S21580">
        <v>1400000</v>
      </c>
      <c r="T21580">
        <v>7205192</v>
      </c>
      <c r="U21580">
        <v>0</v>
      </c>
      <c r="V21580">
        <v>0</v>
      </c>
      <c r="W21580">
        <v>0</v>
      </c>
      <c r="X21580">
        <v>0</v>
      </c>
      <c r="Y21580">
        <v>0</v>
      </c>
      <c r="Z21580">
        <v>0</v>
      </c>
      <c r="AA21580">
        <v>0</v>
      </c>
      <c r="AB21580">
        <v>0</v>
      </c>
      <c r="AC21580">
        <v>0</v>
      </c>
      <c r="AD21580">
        <v>0</v>
      </c>
      <c r="AE21580">
        <v>0</v>
      </c>
      <c r="AF21580">
        <v>1800000</v>
      </c>
      <c r="AG21580">
        <v>0</v>
      </c>
      <c r="AH21580">
        <v>0</v>
      </c>
      <c r="AI21580">
        <v>0</v>
      </c>
      <c r="AJ21580">
        <v>0</v>
      </c>
      <c r="AK21580">
        <v>0</v>
      </c>
      <c r="AL21580">
        <v>0</v>
      </c>
      <c r="AM21580">
        <v>0</v>
      </c>
      <c r="AN21580">
        <v>0</v>
      </c>
    </row>
    <row r="21581" spans="1:40" x14ac:dyDescent="0.45">
      <c r="A21581" t="s">
        <v>75909</v>
      </c>
      <c r="B21581" t="s">
        <v>75910</v>
      </c>
      <c r="C21581" t="s">
        <v>75911</v>
      </c>
      <c r="D21581" t="s">
        <v>49</v>
      </c>
      <c r="E21581" t="s">
        <v>50</v>
      </c>
      <c r="F21581">
        <v>0</v>
      </c>
      <c r="G21581" t="s">
        <v>51</v>
      </c>
      <c r="H21581" t="s">
        <v>44</v>
      </c>
      <c r="I21581" t="s">
        <v>52</v>
      </c>
      <c r="J21581" t="s">
        <v>53</v>
      </c>
      <c r="K21581" t="s">
        <v>3071</v>
      </c>
      <c r="L21581">
        <v>6</v>
      </c>
      <c r="M21581" s="1">
        <v>40179</v>
      </c>
      <c r="N21581" s="3">
        <v>43840</v>
      </c>
      <c r="O21581" t="s">
        <v>87</v>
      </c>
      <c r="P21581">
        <v>2010</v>
      </c>
      <c r="Q21581" s="1">
        <v>40919</v>
      </c>
      <c r="R21581" s="1">
        <v>41838</v>
      </c>
      <c r="S21581">
        <v>0</v>
      </c>
      <c r="T21581">
        <v>7358986</v>
      </c>
      <c r="U21581">
        <v>0</v>
      </c>
      <c r="V21581">
        <v>0</v>
      </c>
      <c r="W21581">
        <v>750000</v>
      </c>
      <c r="X21581">
        <v>500000</v>
      </c>
      <c r="Y21581">
        <v>0</v>
      </c>
      <c r="Z21581">
        <v>0</v>
      </c>
      <c r="AA21581">
        <v>0</v>
      </c>
      <c r="AB21581">
        <v>0</v>
      </c>
      <c r="AC21581">
        <v>0</v>
      </c>
      <c r="AD21581">
        <v>0</v>
      </c>
      <c r="AE21581">
        <v>0</v>
      </c>
      <c r="AF21581">
        <v>4638986</v>
      </c>
      <c r="AG21581">
        <v>0</v>
      </c>
      <c r="AH21581">
        <v>0</v>
      </c>
      <c r="AI21581">
        <v>0</v>
      </c>
      <c r="AJ21581">
        <v>0</v>
      </c>
      <c r="AK21581">
        <v>0</v>
      </c>
      <c r="AL21581">
        <v>0</v>
      </c>
      <c r="AM21581">
        <v>0</v>
      </c>
      <c r="AN21581">
        <v>1</v>
      </c>
    </row>
    <row r="21582" spans="1:40" x14ac:dyDescent="0.45">
      <c r="A21582" t="s">
        <v>31861</v>
      </c>
      <c r="B21582" t="s">
        <v>31862</v>
      </c>
      <c r="C21582" t="s">
        <v>31863</v>
      </c>
      <c r="D21582" t="s">
        <v>31864</v>
      </c>
      <c r="E21582" t="s">
        <v>112</v>
      </c>
      <c r="F21582">
        <v>0</v>
      </c>
      <c r="G21582" t="s">
        <v>51</v>
      </c>
      <c r="H21582" t="s">
        <v>44</v>
      </c>
      <c r="I21582" t="s">
        <v>45</v>
      </c>
      <c r="J21582" t="s">
        <v>46</v>
      </c>
      <c r="K21582" t="s">
        <v>47</v>
      </c>
      <c r="L21582">
        <v>2</v>
      </c>
      <c r="M21582" s="1">
        <v>41334</v>
      </c>
      <c r="N21582" s="3">
        <v>43903</v>
      </c>
      <c r="O21582" t="s">
        <v>117</v>
      </c>
      <c r="P21582">
        <v>2013</v>
      </c>
      <c r="Q21582" s="1">
        <v>41628</v>
      </c>
      <c r="R21582" s="1">
        <v>41872</v>
      </c>
      <c r="S21582">
        <v>2120000</v>
      </c>
      <c r="T21582">
        <v>6500000</v>
      </c>
      <c r="U21582">
        <v>0</v>
      </c>
      <c r="V21582">
        <v>0</v>
      </c>
      <c r="W21582">
        <v>0</v>
      </c>
      <c r="X21582">
        <v>0</v>
      </c>
      <c r="Y21582">
        <v>0</v>
      </c>
      <c r="Z21582">
        <v>0</v>
      </c>
      <c r="AA21582">
        <v>0</v>
      </c>
      <c r="AB21582">
        <v>0</v>
      </c>
      <c r="AC21582">
        <v>0</v>
      </c>
      <c r="AD21582">
        <v>0</v>
      </c>
      <c r="AE21582">
        <v>0</v>
      </c>
      <c r="AF21582">
        <v>6500000</v>
      </c>
      <c r="AG21582">
        <v>0</v>
      </c>
      <c r="AH21582">
        <v>0</v>
      </c>
      <c r="AI21582">
        <v>0</v>
      </c>
      <c r="AJ21582">
        <v>0</v>
      </c>
      <c r="AK21582">
        <v>0</v>
      </c>
      <c r="AL21582">
        <v>0</v>
      </c>
      <c r="AM21582">
        <v>0</v>
      </c>
      <c r="AN21582">
        <v>1</v>
      </c>
    </row>
    <row r="21583" spans="1:40" x14ac:dyDescent="0.45">
      <c r="A21583" t="s">
        <v>46888</v>
      </c>
      <c r="B21583" t="s">
        <v>46889</v>
      </c>
      <c r="C21583" t="s">
        <v>46890</v>
      </c>
      <c r="D21583" t="s">
        <v>899</v>
      </c>
      <c r="E21583" t="s">
        <v>900</v>
      </c>
      <c r="F21583">
        <v>0</v>
      </c>
      <c r="G21583" t="s">
        <v>51</v>
      </c>
      <c r="H21583" t="s">
        <v>44</v>
      </c>
      <c r="I21583" t="s">
        <v>52</v>
      </c>
      <c r="J21583" t="s">
        <v>141</v>
      </c>
      <c r="K21583" t="s">
        <v>603</v>
      </c>
      <c r="L21583">
        <v>4</v>
      </c>
      <c r="M21583" s="1">
        <v>37257</v>
      </c>
      <c r="N21583" s="3">
        <v>43832</v>
      </c>
      <c r="O21583" t="s">
        <v>321</v>
      </c>
      <c r="P21583">
        <v>2002</v>
      </c>
      <c r="Q21583" s="1">
        <v>40189</v>
      </c>
      <c r="R21583" s="1">
        <v>41256</v>
      </c>
      <c r="S21583">
        <v>0</v>
      </c>
      <c r="T21583">
        <v>8490522</v>
      </c>
      <c r="U21583">
        <v>0</v>
      </c>
      <c r="V21583">
        <v>0</v>
      </c>
      <c r="W21583">
        <v>0</v>
      </c>
      <c r="X21583">
        <v>132500</v>
      </c>
      <c r="Y21583">
        <v>0</v>
      </c>
      <c r="Z21583">
        <v>0</v>
      </c>
      <c r="AA21583">
        <v>0</v>
      </c>
      <c r="AB21583">
        <v>0</v>
      </c>
      <c r="AC21583">
        <v>0</v>
      </c>
      <c r="AD21583">
        <v>0</v>
      </c>
      <c r="AE21583">
        <v>0</v>
      </c>
      <c r="AF21583">
        <v>0</v>
      </c>
      <c r="AG21583">
        <v>0</v>
      </c>
      <c r="AH21583">
        <v>0</v>
      </c>
      <c r="AI21583">
        <v>0</v>
      </c>
      <c r="AJ21583">
        <v>0</v>
      </c>
      <c r="AK21583">
        <v>0</v>
      </c>
      <c r="AL21583">
        <v>0</v>
      </c>
      <c r="AM21583">
        <v>0</v>
      </c>
      <c r="AN21583">
        <v>1</v>
      </c>
    </row>
    <row r="21584" spans="1:40" x14ac:dyDescent="0.45">
      <c r="A21584" t="s">
        <v>68449</v>
      </c>
      <c r="B21584" t="s">
        <v>68450</v>
      </c>
      <c r="C21584" t="s">
        <v>68451</v>
      </c>
      <c r="D21584" t="s">
        <v>68452</v>
      </c>
      <c r="E21584" t="s">
        <v>69</v>
      </c>
      <c r="F21584">
        <v>0</v>
      </c>
      <c r="G21584" t="s">
        <v>43</v>
      </c>
      <c r="H21584" t="s">
        <v>44</v>
      </c>
      <c r="I21584" t="s">
        <v>52</v>
      </c>
      <c r="J21584" t="s">
        <v>141</v>
      </c>
      <c r="K21584" t="s">
        <v>142</v>
      </c>
      <c r="L21584">
        <v>2</v>
      </c>
      <c r="M21584" s="1">
        <v>35796</v>
      </c>
      <c r="N21584" s="2">
        <v>35796</v>
      </c>
      <c r="O21584" t="s">
        <v>393</v>
      </c>
      <c r="P21584">
        <v>1998</v>
      </c>
      <c r="Q21584" s="1">
        <v>39906</v>
      </c>
      <c r="R21584" s="1">
        <v>40542</v>
      </c>
      <c r="S21584">
        <v>0</v>
      </c>
      <c r="T21584">
        <v>0</v>
      </c>
      <c r="U21584">
        <v>0</v>
      </c>
      <c r="V21584">
        <v>0</v>
      </c>
      <c r="W21584">
        <v>0</v>
      </c>
      <c r="X21584">
        <v>8628852</v>
      </c>
      <c r="Y21584">
        <v>0</v>
      </c>
      <c r="Z21584">
        <v>0</v>
      </c>
      <c r="AA21584">
        <v>0</v>
      </c>
      <c r="AB21584">
        <v>0</v>
      </c>
      <c r="AC21584">
        <v>0</v>
      </c>
      <c r="AD21584">
        <v>0</v>
      </c>
      <c r="AE21584">
        <v>0</v>
      </c>
      <c r="AF21584">
        <v>0</v>
      </c>
      <c r="AG21584">
        <v>0</v>
      </c>
      <c r="AH21584">
        <v>0</v>
      </c>
      <c r="AI21584">
        <v>0</v>
      </c>
      <c r="AJ21584">
        <v>0</v>
      </c>
      <c r="AK21584">
        <v>0</v>
      </c>
      <c r="AL21584">
        <v>0</v>
      </c>
      <c r="AM21584">
        <v>0</v>
      </c>
      <c r="AN21584">
        <v>1</v>
      </c>
    </row>
    <row r="21585" spans="1:40" x14ac:dyDescent="0.45">
      <c r="A21585" t="s">
        <v>8336</v>
      </c>
      <c r="B21585" t="s">
        <v>8337</v>
      </c>
      <c r="C21585" t="s">
        <v>8338</v>
      </c>
      <c r="D21585" t="s">
        <v>8339</v>
      </c>
      <c r="E21585" t="s">
        <v>754</v>
      </c>
      <c r="F21585">
        <v>0</v>
      </c>
      <c r="G21585" t="s">
        <v>51</v>
      </c>
      <c r="H21585" t="s">
        <v>44</v>
      </c>
      <c r="I21585" t="s">
        <v>52</v>
      </c>
      <c r="J21585" t="s">
        <v>141</v>
      </c>
      <c r="K21585" t="s">
        <v>142</v>
      </c>
      <c r="L21585">
        <v>3</v>
      </c>
      <c r="M21585" s="1">
        <v>40179</v>
      </c>
      <c r="N21585" s="3">
        <v>43840</v>
      </c>
      <c r="O21585" t="s">
        <v>87</v>
      </c>
      <c r="P21585">
        <v>2010</v>
      </c>
      <c r="Q21585" s="1">
        <v>41212</v>
      </c>
      <c r="R21585" s="1">
        <v>41466</v>
      </c>
      <c r="S21585">
        <v>1650000</v>
      </c>
      <c r="T21585">
        <v>7000000</v>
      </c>
      <c r="U21585">
        <v>0</v>
      </c>
      <c r="V21585">
        <v>0</v>
      </c>
      <c r="W21585">
        <v>0</v>
      </c>
      <c r="X21585">
        <v>0</v>
      </c>
      <c r="Y21585">
        <v>0</v>
      </c>
      <c r="Z21585">
        <v>0</v>
      </c>
      <c r="AA21585">
        <v>0</v>
      </c>
      <c r="AB21585">
        <v>0</v>
      </c>
      <c r="AC21585">
        <v>0</v>
      </c>
      <c r="AD21585">
        <v>0</v>
      </c>
      <c r="AE21585">
        <v>0</v>
      </c>
      <c r="AF21585">
        <v>7000000</v>
      </c>
      <c r="AG21585">
        <v>0</v>
      </c>
      <c r="AH21585">
        <v>0</v>
      </c>
      <c r="AI21585">
        <v>0</v>
      </c>
      <c r="AJ21585">
        <v>0</v>
      </c>
      <c r="AK21585">
        <v>0</v>
      </c>
      <c r="AL21585">
        <v>0</v>
      </c>
      <c r="AM21585">
        <v>0</v>
      </c>
      <c r="AN21585">
        <v>1</v>
      </c>
    </row>
    <row r="21586" spans="1:40" x14ac:dyDescent="0.45">
      <c r="A21586" t="s">
        <v>77537</v>
      </c>
      <c r="B21586" t="s">
        <v>77538</v>
      </c>
      <c r="C21586" t="s">
        <v>77539</v>
      </c>
      <c r="D21586" t="s">
        <v>77540</v>
      </c>
      <c r="E21586" t="s">
        <v>5011</v>
      </c>
      <c r="F21586">
        <v>0</v>
      </c>
      <c r="G21586" t="s">
        <v>51</v>
      </c>
      <c r="H21586" t="s">
        <v>44</v>
      </c>
      <c r="I21586" t="s">
        <v>84</v>
      </c>
      <c r="J21586" t="s">
        <v>219</v>
      </c>
      <c r="K21586" t="s">
        <v>219</v>
      </c>
      <c r="L21586">
        <v>3</v>
      </c>
      <c r="M21586" s="1">
        <v>39814</v>
      </c>
      <c r="N21586" s="3">
        <v>43839</v>
      </c>
      <c r="O21586" t="s">
        <v>135</v>
      </c>
      <c r="P21586">
        <v>2009</v>
      </c>
      <c r="Q21586" s="1">
        <v>40256</v>
      </c>
      <c r="R21586" s="1">
        <v>41403</v>
      </c>
      <c r="S21586">
        <v>1500000</v>
      </c>
      <c r="T21586">
        <v>7150000</v>
      </c>
      <c r="U21586">
        <v>0</v>
      </c>
      <c r="V21586">
        <v>0</v>
      </c>
      <c r="W21586">
        <v>0</v>
      </c>
      <c r="X21586">
        <v>0</v>
      </c>
      <c r="Y21586">
        <v>0</v>
      </c>
      <c r="Z21586">
        <v>0</v>
      </c>
      <c r="AA21586">
        <v>0</v>
      </c>
      <c r="AB21586">
        <v>0</v>
      </c>
      <c r="AC21586">
        <v>0</v>
      </c>
      <c r="AD21586">
        <v>0</v>
      </c>
      <c r="AE21586">
        <v>0</v>
      </c>
      <c r="AF21586">
        <v>3250000</v>
      </c>
      <c r="AG21586">
        <v>3900000</v>
      </c>
      <c r="AH21586">
        <v>0</v>
      </c>
      <c r="AI21586">
        <v>0</v>
      </c>
      <c r="AJ21586">
        <v>0</v>
      </c>
      <c r="AK21586">
        <v>0</v>
      </c>
      <c r="AL21586">
        <v>0</v>
      </c>
      <c r="AM21586">
        <v>0</v>
      </c>
      <c r="AN21586">
        <v>1</v>
      </c>
    </row>
    <row r="21587" spans="1:40" x14ac:dyDescent="0.45">
      <c r="A21587" t="s">
        <v>40254</v>
      </c>
      <c r="B21587" t="s">
        <v>40255</v>
      </c>
      <c r="C21587" t="s">
        <v>40256</v>
      </c>
      <c r="D21587" t="s">
        <v>40257</v>
      </c>
      <c r="E21587" t="s">
        <v>74</v>
      </c>
      <c r="F21587">
        <v>0</v>
      </c>
      <c r="G21587" t="s">
        <v>51</v>
      </c>
      <c r="H21587" t="s">
        <v>44</v>
      </c>
      <c r="I21587" t="s">
        <v>204</v>
      </c>
      <c r="J21587" t="s">
        <v>205</v>
      </c>
      <c r="K21587" t="s">
        <v>232</v>
      </c>
      <c r="L21587">
        <v>3</v>
      </c>
      <c r="M21587" s="1">
        <v>39083</v>
      </c>
      <c r="N21587" s="3">
        <v>43837</v>
      </c>
      <c r="O21587" t="s">
        <v>80</v>
      </c>
      <c r="P21587">
        <v>2007</v>
      </c>
      <c r="Q21587" s="1">
        <v>39343</v>
      </c>
      <c r="R21587" s="1">
        <v>40627</v>
      </c>
      <c r="S21587">
        <v>0</v>
      </c>
      <c r="T21587">
        <v>7000000</v>
      </c>
      <c r="U21587">
        <v>0</v>
      </c>
      <c r="V21587">
        <v>0</v>
      </c>
      <c r="W21587">
        <v>0</v>
      </c>
      <c r="X21587">
        <v>1650000</v>
      </c>
      <c r="Y21587">
        <v>0</v>
      </c>
      <c r="Z21587">
        <v>0</v>
      </c>
      <c r="AA21587">
        <v>0</v>
      </c>
      <c r="AB21587">
        <v>0</v>
      </c>
      <c r="AC21587">
        <v>0</v>
      </c>
      <c r="AD21587">
        <v>0</v>
      </c>
      <c r="AE21587">
        <v>0</v>
      </c>
      <c r="AF21587">
        <v>6100000</v>
      </c>
      <c r="AG21587">
        <v>0</v>
      </c>
      <c r="AH21587">
        <v>0</v>
      </c>
      <c r="AI21587">
        <v>0</v>
      </c>
      <c r="AJ21587">
        <v>0</v>
      </c>
      <c r="AK21587">
        <v>0</v>
      </c>
      <c r="AL21587">
        <v>0</v>
      </c>
      <c r="AM21587">
        <v>0</v>
      </c>
      <c r="AN21587">
        <v>1</v>
      </c>
    </row>
    <row r="21588" spans="1:40" x14ac:dyDescent="0.45">
      <c r="A21588" t="s">
        <v>45470</v>
      </c>
      <c r="B21588" t="s">
        <v>45471</v>
      </c>
      <c r="C21588" t="s">
        <v>45472</v>
      </c>
      <c r="D21588" t="s">
        <v>692</v>
      </c>
      <c r="E21588" t="s">
        <v>693</v>
      </c>
      <c r="F21588">
        <v>0</v>
      </c>
      <c r="G21588" t="s">
        <v>51</v>
      </c>
      <c r="H21588" t="s">
        <v>44</v>
      </c>
      <c r="I21588" t="s">
        <v>52</v>
      </c>
      <c r="J21588" t="s">
        <v>53</v>
      </c>
      <c r="K21588" t="s">
        <v>1630</v>
      </c>
      <c r="L21588">
        <v>3</v>
      </c>
      <c r="M21588" s="1">
        <v>39154</v>
      </c>
      <c r="N21588" s="3">
        <v>43897</v>
      </c>
      <c r="O21588" t="s">
        <v>80</v>
      </c>
      <c r="P21588">
        <v>2007</v>
      </c>
      <c r="Q21588" s="1">
        <v>39325</v>
      </c>
      <c r="R21588" s="1">
        <v>41141</v>
      </c>
      <c r="S21588">
        <v>0</v>
      </c>
      <c r="T21588">
        <v>8655804</v>
      </c>
      <c r="U21588">
        <v>0</v>
      </c>
      <c r="V21588">
        <v>0</v>
      </c>
      <c r="W21588">
        <v>0</v>
      </c>
      <c r="X21588">
        <v>0</v>
      </c>
      <c r="Y21588">
        <v>0</v>
      </c>
      <c r="Z21588">
        <v>0</v>
      </c>
      <c r="AA21588">
        <v>0</v>
      </c>
      <c r="AB21588">
        <v>0</v>
      </c>
      <c r="AC21588">
        <v>0</v>
      </c>
      <c r="AD21588">
        <v>0</v>
      </c>
      <c r="AE21588">
        <v>0</v>
      </c>
      <c r="AF21588">
        <v>3200000</v>
      </c>
      <c r="AG21588">
        <v>4400000</v>
      </c>
      <c r="AH21588">
        <v>0</v>
      </c>
      <c r="AI21588">
        <v>0</v>
      </c>
      <c r="AJ21588">
        <v>0</v>
      </c>
      <c r="AK21588">
        <v>0</v>
      </c>
      <c r="AL21588">
        <v>0</v>
      </c>
      <c r="AM21588">
        <v>0</v>
      </c>
      <c r="AN21588">
        <v>1</v>
      </c>
    </row>
    <row r="21589" spans="1:40" x14ac:dyDescent="0.45">
      <c r="A21589" t="s">
        <v>52886</v>
      </c>
      <c r="B21589" t="s">
        <v>52887</v>
      </c>
      <c r="C21589" t="s">
        <v>52888</v>
      </c>
      <c r="D21589" t="s">
        <v>78</v>
      </c>
      <c r="E21589" t="s">
        <v>79</v>
      </c>
      <c r="F21589">
        <v>0</v>
      </c>
      <c r="G21589" t="s">
        <v>51</v>
      </c>
      <c r="H21589" t="s">
        <v>44</v>
      </c>
      <c r="I21589" t="s">
        <v>52</v>
      </c>
      <c r="J21589" t="s">
        <v>141</v>
      </c>
      <c r="K21589" t="s">
        <v>142</v>
      </c>
      <c r="L21589">
        <v>4</v>
      </c>
      <c r="M21589" s="1">
        <v>38718</v>
      </c>
      <c r="N21589" s="3">
        <v>43836</v>
      </c>
      <c r="O21589" t="s">
        <v>260</v>
      </c>
      <c r="P21589">
        <v>2006</v>
      </c>
      <c r="Q21589" s="1">
        <v>39611</v>
      </c>
      <c r="R21589" s="1">
        <v>40378</v>
      </c>
      <c r="S21589">
        <v>0</v>
      </c>
      <c r="T21589">
        <v>7385000</v>
      </c>
      <c r="U21589">
        <v>0</v>
      </c>
      <c r="V21589">
        <v>0</v>
      </c>
      <c r="W21589">
        <v>1275000</v>
      </c>
      <c r="X21589">
        <v>0</v>
      </c>
      <c r="Y21589">
        <v>0</v>
      </c>
      <c r="Z21589">
        <v>0</v>
      </c>
      <c r="AA21589">
        <v>0</v>
      </c>
      <c r="AB21589">
        <v>0</v>
      </c>
      <c r="AC21589">
        <v>0</v>
      </c>
      <c r="AD21589">
        <v>0</v>
      </c>
      <c r="AE21589">
        <v>0</v>
      </c>
      <c r="AF21589">
        <v>3500000</v>
      </c>
      <c r="AG21589">
        <v>0</v>
      </c>
      <c r="AH21589">
        <v>0</v>
      </c>
      <c r="AI21589">
        <v>0</v>
      </c>
      <c r="AJ21589">
        <v>0</v>
      </c>
      <c r="AK21589">
        <v>0</v>
      </c>
      <c r="AL21589">
        <v>0</v>
      </c>
      <c r="AM21589">
        <v>0</v>
      </c>
      <c r="AN21589">
        <v>1</v>
      </c>
    </row>
    <row r="21590" spans="1:40" x14ac:dyDescent="0.45">
      <c r="A21590" t="s">
        <v>62921</v>
      </c>
      <c r="B21590" t="s">
        <v>62922</v>
      </c>
      <c r="C21590" t="s">
        <v>62923</v>
      </c>
      <c r="D21590" t="s">
        <v>27829</v>
      </c>
      <c r="E21590" t="s">
        <v>7571</v>
      </c>
      <c r="F21590">
        <v>0</v>
      </c>
      <c r="G21590" t="s">
        <v>51</v>
      </c>
      <c r="H21590" t="s">
        <v>44</v>
      </c>
      <c r="I21590" t="s">
        <v>1068</v>
      </c>
      <c r="J21590" t="s">
        <v>1069</v>
      </c>
      <c r="K21590" t="s">
        <v>1069</v>
      </c>
      <c r="L21590">
        <v>6</v>
      </c>
      <c r="M21590" s="1">
        <v>36892</v>
      </c>
      <c r="N21590" s="3">
        <v>43831</v>
      </c>
      <c r="O21590" t="s">
        <v>124</v>
      </c>
      <c r="P21590">
        <v>2001</v>
      </c>
      <c r="Q21590" s="1">
        <v>38226</v>
      </c>
      <c r="R21590" s="1">
        <v>41780</v>
      </c>
      <c r="S21590">
        <v>0</v>
      </c>
      <c r="T21590">
        <v>7665000</v>
      </c>
      <c r="U21590">
        <v>0</v>
      </c>
      <c r="V21590">
        <v>0</v>
      </c>
      <c r="W21590">
        <v>0</v>
      </c>
      <c r="X21590">
        <v>500000</v>
      </c>
      <c r="Y21590">
        <v>0</v>
      </c>
      <c r="Z21590">
        <v>0</v>
      </c>
      <c r="AA21590">
        <v>495000</v>
      </c>
      <c r="AB21590">
        <v>0</v>
      </c>
      <c r="AC21590">
        <v>0</v>
      </c>
      <c r="AD21590">
        <v>0</v>
      </c>
      <c r="AE21590">
        <v>0</v>
      </c>
      <c r="AF21590">
        <v>1750000</v>
      </c>
      <c r="AG21590">
        <v>5195000</v>
      </c>
      <c r="AH21590">
        <v>0</v>
      </c>
      <c r="AI21590">
        <v>0</v>
      </c>
      <c r="AJ21590">
        <v>0</v>
      </c>
      <c r="AK21590">
        <v>0</v>
      </c>
      <c r="AL21590">
        <v>0</v>
      </c>
      <c r="AM21590">
        <v>0</v>
      </c>
      <c r="AN21590">
        <v>1</v>
      </c>
    </row>
    <row r="21591" spans="1:40" x14ac:dyDescent="0.45">
      <c r="A21591" t="s">
        <v>15586</v>
      </c>
      <c r="B21591" t="s">
        <v>15587</v>
      </c>
      <c r="C21591" t="s">
        <v>15588</v>
      </c>
      <c r="D21591" t="s">
        <v>78</v>
      </c>
      <c r="E21591" t="s">
        <v>79</v>
      </c>
      <c r="F21591">
        <v>0</v>
      </c>
      <c r="G21591" t="s">
        <v>51</v>
      </c>
      <c r="H21591" t="s">
        <v>44</v>
      </c>
      <c r="I21591" t="s">
        <v>52</v>
      </c>
      <c r="J21591" t="s">
        <v>141</v>
      </c>
      <c r="K21591" t="s">
        <v>142</v>
      </c>
      <c r="L21591">
        <v>2</v>
      </c>
      <c r="M21591" s="1">
        <v>39356</v>
      </c>
      <c r="N21591" s="3">
        <v>44111</v>
      </c>
      <c r="O21591" t="s">
        <v>742</v>
      </c>
      <c r="P21591">
        <v>2007</v>
      </c>
      <c r="Q21591" s="1">
        <v>40909</v>
      </c>
      <c r="R21591" s="1">
        <v>41354</v>
      </c>
      <c r="S21591">
        <v>0</v>
      </c>
      <c r="T21591">
        <v>7000000</v>
      </c>
      <c r="U21591">
        <v>0</v>
      </c>
      <c r="V21591">
        <v>0</v>
      </c>
      <c r="W21591">
        <v>0</v>
      </c>
      <c r="X21591">
        <v>0</v>
      </c>
      <c r="Y21591">
        <v>1665000</v>
      </c>
      <c r="Z21591">
        <v>0</v>
      </c>
      <c r="AA21591">
        <v>0</v>
      </c>
      <c r="AB21591">
        <v>0</v>
      </c>
      <c r="AC21591">
        <v>0</v>
      </c>
      <c r="AD21591">
        <v>0</v>
      </c>
      <c r="AE21591">
        <v>0</v>
      </c>
      <c r="AF21591">
        <v>7000000</v>
      </c>
      <c r="AG21591">
        <v>0</v>
      </c>
      <c r="AH21591">
        <v>0</v>
      </c>
      <c r="AI21591">
        <v>0</v>
      </c>
      <c r="AJ21591">
        <v>0</v>
      </c>
      <c r="AK21591">
        <v>0</v>
      </c>
      <c r="AL21591">
        <v>0</v>
      </c>
      <c r="AM21591">
        <v>0</v>
      </c>
      <c r="AN21591">
        <v>1</v>
      </c>
    </row>
    <row r="21592" spans="1:40" x14ac:dyDescent="0.45">
      <c r="A21592" t="s">
        <v>18214</v>
      </c>
      <c r="B21592" t="s">
        <v>18215</v>
      </c>
      <c r="C21592" t="s">
        <v>18216</v>
      </c>
      <c r="D21592" t="s">
        <v>424</v>
      </c>
      <c r="E21592" t="s">
        <v>425</v>
      </c>
      <c r="F21592">
        <v>0</v>
      </c>
      <c r="G21592" t="s">
        <v>51</v>
      </c>
      <c r="H21592" t="s">
        <v>179</v>
      </c>
      <c r="I21592" t="s">
        <v>527</v>
      </c>
      <c r="J21592" t="s">
        <v>528</v>
      </c>
      <c r="K21592" t="s">
        <v>2887</v>
      </c>
      <c r="L21592">
        <v>3</v>
      </c>
      <c r="M21592" s="1">
        <v>35796</v>
      </c>
      <c r="N21592" s="2">
        <v>35796</v>
      </c>
      <c r="O21592" t="s">
        <v>393</v>
      </c>
      <c r="P21592">
        <v>1998</v>
      </c>
      <c r="Q21592" s="1">
        <v>40750</v>
      </c>
      <c r="R21592" s="1">
        <v>41627</v>
      </c>
      <c r="S21592">
        <v>0</v>
      </c>
      <c r="T21592">
        <v>8665093</v>
      </c>
      <c r="U21592">
        <v>0</v>
      </c>
      <c r="V21592">
        <v>0</v>
      </c>
      <c r="W21592">
        <v>0</v>
      </c>
      <c r="X21592">
        <v>0</v>
      </c>
      <c r="Y21592">
        <v>0</v>
      </c>
      <c r="Z21592">
        <v>0</v>
      </c>
      <c r="AA21592">
        <v>0</v>
      </c>
      <c r="AB21592">
        <v>0</v>
      </c>
      <c r="AC21592">
        <v>0</v>
      </c>
      <c r="AD21592">
        <v>0</v>
      </c>
      <c r="AE21592">
        <v>0</v>
      </c>
      <c r="AF21592">
        <v>0</v>
      </c>
      <c r="AG21592">
        <v>0</v>
      </c>
      <c r="AH21592">
        <v>0</v>
      </c>
      <c r="AI21592">
        <v>0</v>
      </c>
      <c r="AJ21592">
        <v>0</v>
      </c>
      <c r="AK21592">
        <v>0</v>
      </c>
      <c r="AL21592">
        <v>0</v>
      </c>
      <c r="AM21592">
        <v>0</v>
      </c>
      <c r="AN21592">
        <v>1</v>
      </c>
    </row>
    <row r="21593" spans="1:40" x14ac:dyDescent="0.45">
      <c r="A21593" t="s">
        <v>78927</v>
      </c>
      <c r="B21593" t="s">
        <v>78928</v>
      </c>
      <c r="C21593" t="s">
        <v>78929</v>
      </c>
      <c r="D21593" t="s">
        <v>78930</v>
      </c>
      <c r="E21593" t="s">
        <v>909</v>
      </c>
      <c r="F21593">
        <v>0</v>
      </c>
      <c r="G21593" t="s">
        <v>51</v>
      </c>
      <c r="H21593" t="s">
        <v>44</v>
      </c>
      <c r="I21593" t="s">
        <v>52</v>
      </c>
      <c r="J21593" t="s">
        <v>141</v>
      </c>
      <c r="K21593" t="s">
        <v>142</v>
      </c>
      <c r="L21593">
        <v>9</v>
      </c>
      <c r="M21593" s="1">
        <v>39264</v>
      </c>
      <c r="N21593" s="3">
        <v>44019</v>
      </c>
      <c r="O21593" t="s">
        <v>382</v>
      </c>
      <c r="P21593">
        <v>2007</v>
      </c>
      <c r="Q21593" s="1">
        <v>39083</v>
      </c>
      <c r="R21593" s="1">
        <v>40592</v>
      </c>
      <c r="S21593">
        <v>0</v>
      </c>
      <c r="T21593">
        <v>866550786</v>
      </c>
      <c r="U21593">
        <v>0</v>
      </c>
      <c r="V21593">
        <v>0</v>
      </c>
      <c r="W21593">
        <v>0</v>
      </c>
      <c r="X21593">
        <v>0</v>
      </c>
      <c r="Y21593">
        <v>0</v>
      </c>
      <c r="Z21593">
        <v>0</v>
      </c>
      <c r="AA21593">
        <v>0</v>
      </c>
      <c r="AB21593">
        <v>0</v>
      </c>
      <c r="AC21593">
        <v>0</v>
      </c>
      <c r="AD21593">
        <v>0</v>
      </c>
      <c r="AE21593">
        <v>0</v>
      </c>
      <c r="AF21593">
        <v>15026000</v>
      </c>
      <c r="AG21593">
        <v>355187000</v>
      </c>
      <c r="AH21593">
        <v>490000000</v>
      </c>
      <c r="AI21593">
        <v>0</v>
      </c>
      <c r="AJ21593">
        <v>0</v>
      </c>
      <c r="AK21593">
        <v>0</v>
      </c>
      <c r="AL21593">
        <v>0</v>
      </c>
      <c r="AM21593">
        <v>0</v>
      </c>
      <c r="AN21593">
        <v>1</v>
      </c>
    </row>
    <row r="21594" spans="1:40" x14ac:dyDescent="0.45">
      <c r="A21594" t="s">
        <v>17807</v>
      </c>
      <c r="B21594" t="s">
        <v>17808</v>
      </c>
      <c r="C21594" t="s">
        <v>17809</v>
      </c>
      <c r="D21594" t="s">
        <v>209</v>
      </c>
      <c r="E21594" t="s">
        <v>210</v>
      </c>
      <c r="F21594">
        <v>0</v>
      </c>
      <c r="G21594" t="s">
        <v>51</v>
      </c>
      <c r="H21594" t="s">
        <v>179</v>
      </c>
      <c r="I21594" t="s">
        <v>180</v>
      </c>
      <c r="J21594" t="s">
        <v>181</v>
      </c>
      <c r="K21594" t="s">
        <v>6257</v>
      </c>
      <c r="L21594">
        <v>1</v>
      </c>
      <c r="M21594" s="1">
        <v>35431</v>
      </c>
      <c r="N21594" s="2">
        <v>35431</v>
      </c>
      <c r="O21594" t="s">
        <v>783</v>
      </c>
      <c r="P21594">
        <v>1997</v>
      </c>
      <c r="Q21594" s="1">
        <v>38446</v>
      </c>
      <c r="R21594" s="1">
        <v>38446</v>
      </c>
      <c r="S21594">
        <v>0</v>
      </c>
      <c r="T21594">
        <v>8670000</v>
      </c>
      <c r="U21594">
        <v>0</v>
      </c>
      <c r="V21594">
        <v>0</v>
      </c>
      <c r="W21594">
        <v>0</v>
      </c>
      <c r="X21594">
        <v>0</v>
      </c>
      <c r="Y21594">
        <v>0</v>
      </c>
      <c r="Z21594">
        <v>0</v>
      </c>
      <c r="AA21594">
        <v>0</v>
      </c>
      <c r="AB21594">
        <v>0</v>
      </c>
      <c r="AC21594">
        <v>0</v>
      </c>
      <c r="AD21594">
        <v>0</v>
      </c>
      <c r="AE21594">
        <v>0</v>
      </c>
      <c r="AF21594">
        <v>0</v>
      </c>
      <c r="AG21594">
        <v>8670000</v>
      </c>
      <c r="AH21594">
        <v>0</v>
      </c>
      <c r="AI21594">
        <v>0</v>
      </c>
      <c r="AJ21594">
        <v>0</v>
      </c>
      <c r="AK21594">
        <v>0</v>
      </c>
      <c r="AL21594">
        <v>0</v>
      </c>
      <c r="AM21594">
        <v>0</v>
      </c>
      <c r="AN21594">
        <v>1</v>
      </c>
    </row>
    <row r="21595" spans="1:40" x14ac:dyDescent="0.45">
      <c r="A21595" t="s">
        <v>23809</v>
      </c>
      <c r="B21595" t="s">
        <v>23810</v>
      </c>
      <c r="C21595" t="s">
        <v>23811</v>
      </c>
      <c r="D21595" t="s">
        <v>23812</v>
      </c>
      <c r="E21595" t="s">
        <v>754</v>
      </c>
      <c r="F21595">
        <v>0</v>
      </c>
      <c r="G21595" t="s">
        <v>51</v>
      </c>
      <c r="H21595" t="s">
        <v>44</v>
      </c>
      <c r="I21595" t="s">
        <v>52</v>
      </c>
      <c r="J21595" t="s">
        <v>141</v>
      </c>
      <c r="K21595" t="s">
        <v>142</v>
      </c>
      <c r="L21595">
        <v>4</v>
      </c>
      <c r="M21595" s="1">
        <v>40664</v>
      </c>
      <c r="N21595" s="3">
        <v>43962</v>
      </c>
      <c r="O21595" t="s">
        <v>62</v>
      </c>
      <c r="P21595">
        <v>2011</v>
      </c>
      <c r="Q21595" s="1">
        <v>41091</v>
      </c>
      <c r="R21595" s="1">
        <v>41901</v>
      </c>
      <c r="S21595">
        <v>0</v>
      </c>
      <c r="T21595">
        <v>8675487</v>
      </c>
      <c r="U21595">
        <v>0</v>
      </c>
      <c r="V21595">
        <v>0</v>
      </c>
      <c r="W21595">
        <v>0</v>
      </c>
      <c r="X21595">
        <v>0</v>
      </c>
      <c r="Y21595">
        <v>0</v>
      </c>
      <c r="Z21595">
        <v>0</v>
      </c>
      <c r="AA21595">
        <v>0</v>
      </c>
      <c r="AB21595">
        <v>0</v>
      </c>
      <c r="AC21595">
        <v>0</v>
      </c>
      <c r="AD21595">
        <v>0</v>
      </c>
      <c r="AE21595">
        <v>0</v>
      </c>
      <c r="AF21595">
        <v>3500000</v>
      </c>
      <c r="AG21595">
        <v>0</v>
      </c>
      <c r="AH21595">
        <v>0</v>
      </c>
      <c r="AI21595">
        <v>0</v>
      </c>
      <c r="AJ21595">
        <v>0</v>
      </c>
      <c r="AK21595">
        <v>0</v>
      </c>
      <c r="AL21595">
        <v>0</v>
      </c>
      <c r="AM21595">
        <v>0</v>
      </c>
      <c r="AN21595">
        <v>1</v>
      </c>
    </row>
    <row r="21596" spans="1:40" x14ac:dyDescent="0.45">
      <c r="A21596" t="s">
        <v>39441</v>
      </c>
      <c r="B21596" t="s">
        <v>39442</v>
      </c>
      <c r="C21596" t="s">
        <v>39443</v>
      </c>
      <c r="D21596" t="s">
        <v>115</v>
      </c>
      <c r="E21596" t="s">
        <v>116</v>
      </c>
      <c r="F21596">
        <v>0</v>
      </c>
      <c r="G21596" t="s">
        <v>51</v>
      </c>
      <c r="H21596" t="s">
        <v>44</v>
      </c>
      <c r="I21596" t="s">
        <v>45</v>
      </c>
      <c r="J21596" t="s">
        <v>46</v>
      </c>
      <c r="K21596" t="s">
        <v>47</v>
      </c>
      <c r="L21596">
        <v>1</v>
      </c>
      <c r="M21596" s="1">
        <v>41030</v>
      </c>
      <c r="N21596" s="3">
        <v>43963</v>
      </c>
      <c r="O21596" t="s">
        <v>48</v>
      </c>
      <c r="P21596">
        <v>2012</v>
      </c>
      <c r="Q21596" s="1">
        <v>41942</v>
      </c>
      <c r="R21596" s="1">
        <v>41942</v>
      </c>
      <c r="S21596">
        <v>0</v>
      </c>
      <c r="T21596">
        <v>8692266</v>
      </c>
      <c r="U21596">
        <v>0</v>
      </c>
      <c r="V21596">
        <v>0</v>
      </c>
      <c r="W21596">
        <v>0</v>
      </c>
      <c r="X21596">
        <v>0</v>
      </c>
      <c r="Y21596">
        <v>0</v>
      </c>
      <c r="Z21596">
        <v>0</v>
      </c>
      <c r="AA21596">
        <v>0</v>
      </c>
      <c r="AB21596">
        <v>0</v>
      </c>
      <c r="AC21596">
        <v>0</v>
      </c>
      <c r="AD21596">
        <v>0</v>
      </c>
      <c r="AE21596">
        <v>0</v>
      </c>
      <c r="AF21596">
        <v>8692266</v>
      </c>
      <c r="AG21596">
        <v>0</v>
      </c>
      <c r="AH21596">
        <v>0</v>
      </c>
      <c r="AI21596">
        <v>0</v>
      </c>
      <c r="AJ21596">
        <v>0</v>
      </c>
      <c r="AK21596">
        <v>0</v>
      </c>
      <c r="AL21596">
        <v>0</v>
      </c>
      <c r="AM21596">
        <v>0</v>
      </c>
      <c r="AN21596">
        <v>1</v>
      </c>
    </row>
    <row r="21597" spans="1:40" x14ac:dyDescent="0.45">
      <c r="A21597" t="s">
        <v>69725</v>
      </c>
      <c r="B21597" t="s">
        <v>69726</v>
      </c>
      <c r="C21597" t="s">
        <v>69727</v>
      </c>
      <c r="D21597" t="s">
        <v>69728</v>
      </c>
      <c r="E21597" t="s">
        <v>2322</v>
      </c>
      <c r="F21597">
        <v>0</v>
      </c>
      <c r="G21597" t="s">
        <v>51</v>
      </c>
      <c r="H21597" t="s">
        <v>44</v>
      </c>
      <c r="I21597" t="s">
        <v>52</v>
      </c>
      <c r="J21597" t="s">
        <v>53</v>
      </c>
      <c r="K21597" t="s">
        <v>256</v>
      </c>
      <c r="L21597">
        <v>4</v>
      </c>
      <c r="M21597" s="1">
        <v>38687</v>
      </c>
      <c r="N21597" s="3">
        <v>44170</v>
      </c>
      <c r="O21597" t="s">
        <v>2113</v>
      </c>
      <c r="P21597">
        <v>2005</v>
      </c>
      <c r="Q21597" s="1">
        <v>38718</v>
      </c>
      <c r="R21597" s="1">
        <v>40206</v>
      </c>
      <c r="S21597">
        <v>0</v>
      </c>
      <c r="T21597">
        <v>8699999</v>
      </c>
      <c r="U21597">
        <v>0</v>
      </c>
      <c r="V21597">
        <v>0</v>
      </c>
      <c r="W21597">
        <v>0</v>
      </c>
      <c r="X21597">
        <v>0</v>
      </c>
      <c r="Y21597">
        <v>0</v>
      </c>
      <c r="Z21597">
        <v>0</v>
      </c>
      <c r="AA21597">
        <v>0</v>
      </c>
      <c r="AB21597">
        <v>0</v>
      </c>
      <c r="AC21597">
        <v>0</v>
      </c>
      <c r="AD21597">
        <v>0</v>
      </c>
      <c r="AE21597">
        <v>0</v>
      </c>
      <c r="AF21597">
        <v>2500000</v>
      </c>
      <c r="AG21597">
        <v>5000000</v>
      </c>
      <c r="AH21597">
        <v>1199999</v>
      </c>
      <c r="AI21597">
        <v>0</v>
      </c>
      <c r="AJ21597">
        <v>0</v>
      </c>
      <c r="AK21597">
        <v>0</v>
      </c>
      <c r="AL21597">
        <v>0</v>
      </c>
      <c r="AM21597">
        <v>0</v>
      </c>
      <c r="AN21597">
        <v>1</v>
      </c>
    </row>
    <row r="21598" spans="1:40" x14ac:dyDescent="0.45">
      <c r="A21598" t="s">
        <v>7547</v>
      </c>
      <c r="B21598" t="s">
        <v>7548</v>
      </c>
      <c r="C21598" t="s">
        <v>7549</v>
      </c>
      <c r="D21598" t="s">
        <v>7550</v>
      </c>
      <c r="E21598" t="s">
        <v>69</v>
      </c>
      <c r="F21598">
        <v>0</v>
      </c>
      <c r="G21598" t="s">
        <v>51</v>
      </c>
      <c r="H21598" t="s">
        <v>44</v>
      </c>
      <c r="I21598" t="s">
        <v>2628</v>
      </c>
      <c r="J21598" t="s">
        <v>7551</v>
      </c>
      <c r="K21598" t="s">
        <v>7552</v>
      </c>
      <c r="L21598">
        <v>2</v>
      </c>
      <c r="M21598" s="1">
        <v>38496</v>
      </c>
      <c r="N21598" s="3">
        <v>43956</v>
      </c>
      <c r="O21598" t="s">
        <v>904</v>
      </c>
      <c r="P21598">
        <v>2005</v>
      </c>
      <c r="Q21598" s="1">
        <v>39052</v>
      </c>
      <c r="R21598" s="1">
        <v>39335</v>
      </c>
      <c r="S21598">
        <v>0</v>
      </c>
      <c r="T21598">
        <v>8700000</v>
      </c>
      <c r="U21598">
        <v>0</v>
      </c>
      <c r="V21598">
        <v>0</v>
      </c>
      <c r="W21598">
        <v>0</v>
      </c>
      <c r="X21598">
        <v>0</v>
      </c>
      <c r="Y21598">
        <v>0</v>
      </c>
      <c r="Z21598">
        <v>0</v>
      </c>
      <c r="AA21598">
        <v>0</v>
      </c>
      <c r="AB21598">
        <v>0</v>
      </c>
      <c r="AC21598">
        <v>0</v>
      </c>
      <c r="AD21598">
        <v>0</v>
      </c>
      <c r="AE21598">
        <v>0</v>
      </c>
      <c r="AF21598">
        <v>8700000</v>
      </c>
      <c r="AG21598">
        <v>0</v>
      </c>
      <c r="AH21598">
        <v>0</v>
      </c>
      <c r="AI21598">
        <v>0</v>
      </c>
      <c r="AJ21598">
        <v>0</v>
      </c>
      <c r="AK21598">
        <v>0</v>
      </c>
      <c r="AL21598">
        <v>0</v>
      </c>
      <c r="AM21598">
        <v>0</v>
      </c>
      <c r="AN21598">
        <v>1</v>
      </c>
    </row>
    <row r="21599" spans="1:40" x14ac:dyDescent="0.45">
      <c r="A21599" t="s">
        <v>5782</v>
      </c>
      <c r="B21599" t="s">
        <v>5783</v>
      </c>
      <c r="C21599" t="s">
        <v>5784</v>
      </c>
      <c r="D21599" t="s">
        <v>371</v>
      </c>
      <c r="E21599" t="s">
        <v>222</v>
      </c>
      <c r="F21599">
        <v>0</v>
      </c>
      <c r="G21599" t="s">
        <v>51</v>
      </c>
      <c r="H21599" t="s">
        <v>44</v>
      </c>
      <c r="I21599" t="s">
        <v>52</v>
      </c>
      <c r="J21599" t="s">
        <v>141</v>
      </c>
      <c r="K21599" t="s">
        <v>142</v>
      </c>
      <c r="L21599">
        <v>3</v>
      </c>
      <c r="M21599" s="1">
        <v>40544</v>
      </c>
      <c r="N21599" s="3">
        <v>43841</v>
      </c>
      <c r="O21599" t="s">
        <v>311</v>
      </c>
      <c r="P21599">
        <v>2011</v>
      </c>
      <c r="Q21599" s="1">
        <v>40544</v>
      </c>
      <c r="R21599" s="1">
        <v>41675</v>
      </c>
      <c r="S21599">
        <v>8700000</v>
      </c>
      <c r="T21599">
        <v>0</v>
      </c>
      <c r="U21599">
        <v>0</v>
      </c>
      <c r="V21599">
        <v>0</v>
      </c>
      <c r="W21599">
        <v>0</v>
      </c>
      <c r="X21599">
        <v>0</v>
      </c>
      <c r="Y21599">
        <v>0</v>
      </c>
      <c r="Z21599">
        <v>0</v>
      </c>
      <c r="AA21599">
        <v>0</v>
      </c>
      <c r="AB21599">
        <v>0</v>
      </c>
      <c r="AC21599">
        <v>0</v>
      </c>
      <c r="AD21599">
        <v>0</v>
      </c>
      <c r="AE21599">
        <v>0</v>
      </c>
      <c r="AF21599">
        <v>0</v>
      </c>
      <c r="AG21599">
        <v>0</v>
      </c>
      <c r="AH21599">
        <v>0</v>
      </c>
      <c r="AI21599">
        <v>0</v>
      </c>
      <c r="AJ21599">
        <v>0</v>
      </c>
      <c r="AK21599">
        <v>0</v>
      </c>
      <c r="AL21599">
        <v>0</v>
      </c>
      <c r="AM21599">
        <v>0</v>
      </c>
      <c r="AN21599">
        <v>1</v>
      </c>
    </row>
    <row r="21600" spans="1:40" x14ac:dyDescent="0.45">
      <c r="A21600" t="s">
        <v>8429</v>
      </c>
      <c r="B21600" t="s">
        <v>8430</v>
      </c>
      <c r="C21600" t="s">
        <v>8431</v>
      </c>
      <c r="D21600" t="s">
        <v>8432</v>
      </c>
      <c r="E21600" t="s">
        <v>1289</v>
      </c>
      <c r="F21600">
        <v>0</v>
      </c>
      <c r="G21600" t="s">
        <v>51</v>
      </c>
      <c r="H21600" t="s">
        <v>44</v>
      </c>
      <c r="I21600" t="s">
        <v>52</v>
      </c>
      <c r="J21600" t="s">
        <v>141</v>
      </c>
      <c r="K21600" t="s">
        <v>2081</v>
      </c>
      <c r="L21600">
        <v>1</v>
      </c>
      <c r="M21600" s="1">
        <v>40039</v>
      </c>
      <c r="N21600" s="3">
        <v>44052</v>
      </c>
      <c r="O21600" t="s">
        <v>194</v>
      </c>
      <c r="P21600">
        <v>2009</v>
      </c>
      <c r="Q21600" s="1">
        <v>41478</v>
      </c>
      <c r="R21600" s="1">
        <v>41478</v>
      </c>
      <c r="S21600">
        <v>0</v>
      </c>
      <c r="T21600">
        <v>8700000</v>
      </c>
      <c r="U21600">
        <v>0</v>
      </c>
      <c r="V21600">
        <v>0</v>
      </c>
      <c r="W21600">
        <v>0</v>
      </c>
      <c r="X21600">
        <v>0</v>
      </c>
      <c r="Y21600">
        <v>0</v>
      </c>
      <c r="Z21600">
        <v>0</v>
      </c>
      <c r="AA21600">
        <v>0</v>
      </c>
      <c r="AB21600">
        <v>0</v>
      </c>
      <c r="AC21600">
        <v>0</v>
      </c>
      <c r="AD21600">
        <v>0</v>
      </c>
      <c r="AE21600">
        <v>0</v>
      </c>
      <c r="AF21600">
        <v>0</v>
      </c>
      <c r="AG21600">
        <v>8700000</v>
      </c>
      <c r="AH21600">
        <v>0</v>
      </c>
      <c r="AI21600">
        <v>0</v>
      </c>
      <c r="AJ21600">
        <v>0</v>
      </c>
      <c r="AK21600">
        <v>0</v>
      </c>
      <c r="AL21600">
        <v>0</v>
      </c>
      <c r="AM21600">
        <v>0</v>
      </c>
      <c r="AN21600">
        <v>1</v>
      </c>
    </row>
    <row r="21601" spans="1:40" x14ac:dyDescent="0.45">
      <c r="A21601" t="s">
        <v>39720</v>
      </c>
      <c r="B21601" t="s">
        <v>39721</v>
      </c>
      <c r="C21601" t="s">
        <v>39722</v>
      </c>
      <c r="D21601" t="s">
        <v>73</v>
      </c>
      <c r="E21601" t="s">
        <v>74</v>
      </c>
      <c r="F21601">
        <v>0</v>
      </c>
      <c r="G21601" t="s">
        <v>51</v>
      </c>
      <c r="H21601" t="s">
        <v>44</v>
      </c>
      <c r="I21601" t="s">
        <v>52</v>
      </c>
      <c r="J21601" t="s">
        <v>141</v>
      </c>
      <c r="K21601" t="s">
        <v>142</v>
      </c>
      <c r="L21601">
        <v>2</v>
      </c>
      <c r="M21601" s="1">
        <v>41275</v>
      </c>
      <c r="N21601" s="3">
        <v>43843</v>
      </c>
      <c r="O21601" t="s">
        <v>117</v>
      </c>
      <c r="P21601">
        <v>2013</v>
      </c>
      <c r="Q21601" s="1">
        <v>41557</v>
      </c>
      <c r="R21601" s="1">
        <v>41848</v>
      </c>
      <c r="S21601">
        <v>0</v>
      </c>
      <c r="T21601">
        <v>8700000</v>
      </c>
      <c r="U21601">
        <v>0</v>
      </c>
      <c r="V21601">
        <v>0</v>
      </c>
      <c r="W21601">
        <v>0</v>
      </c>
      <c r="X21601">
        <v>0</v>
      </c>
      <c r="Y21601">
        <v>0</v>
      </c>
      <c r="Z21601">
        <v>0</v>
      </c>
      <c r="AA21601">
        <v>0</v>
      </c>
      <c r="AB21601">
        <v>0</v>
      </c>
      <c r="AC21601">
        <v>0</v>
      </c>
      <c r="AD21601">
        <v>0</v>
      </c>
      <c r="AE21601">
        <v>0</v>
      </c>
      <c r="AF21601">
        <v>5000000</v>
      </c>
      <c r="AG21601">
        <v>0</v>
      </c>
      <c r="AH21601">
        <v>0</v>
      </c>
      <c r="AI21601">
        <v>0</v>
      </c>
      <c r="AJ21601">
        <v>0</v>
      </c>
      <c r="AK21601">
        <v>0</v>
      </c>
      <c r="AL21601">
        <v>0</v>
      </c>
      <c r="AM21601">
        <v>0</v>
      </c>
      <c r="AN21601">
        <v>1</v>
      </c>
    </row>
    <row r="21602" spans="1:40" x14ac:dyDescent="0.45">
      <c r="A21602" t="s">
        <v>71110</v>
      </c>
      <c r="B21602" t="s">
        <v>71111</v>
      </c>
      <c r="C21602" t="s">
        <v>71112</v>
      </c>
      <c r="D21602" t="s">
        <v>71113</v>
      </c>
      <c r="E21602" t="s">
        <v>4628</v>
      </c>
      <c r="F21602">
        <v>0</v>
      </c>
      <c r="G21602" t="s">
        <v>51</v>
      </c>
      <c r="H21602" t="s">
        <v>44</v>
      </c>
      <c r="I21602" t="s">
        <v>52</v>
      </c>
      <c r="J21602" t="s">
        <v>53</v>
      </c>
      <c r="K21602" t="s">
        <v>53</v>
      </c>
      <c r="L21602">
        <v>2</v>
      </c>
      <c r="M21602" s="1">
        <v>40725</v>
      </c>
      <c r="N21602" s="3">
        <v>44023</v>
      </c>
      <c r="O21602" t="s">
        <v>172</v>
      </c>
      <c r="P21602">
        <v>2011</v>
      </c>
      <c r="Q21602" s="1">
        <v>40882</v>
      </c>
      <c r="R21602" s="1">
        <v>41176</v>
      </c>
      <c r="S21602">
        <v>2500000</v>
      </c>
      <c r="T21602">
        <v>6200000</v>
      </c>
      <c r="U21602">
        <v>0</v>
      </c>
      <c r="V21602">
        <v>0</v>
      </c>
      <c r="W21602">
        <v>0</v>
      </c>
      <c r="X21602">
        <v>0</v>
      </c>
      <c r="Y21602">
        <v>0</v>
      </c>
      <c r="Z21602">
        <v>0</v>
      </c>
      <c r="AA21602">
        <v>0</v>
      </c>
      <c r="AB21602">
        <v>0</v>
      </c>
      <c r="AC21602">
        <v>0</v>
      </c>
      <c r="AD21602">
        <v>0</v>
      </c>
      <c r="AE21602">
        <v>0</v>
      </c>
      <c r="AF21602">
        <v>6200000</v>
      </c>
      <c r="AG21602">
        <v>0</v>
      </c>
      <c r="AH21602">
        <v>0</v>
      </c>
      <c r="AI21602">
        <v>0</v>
      </c>
      <c r="AJ21602">
        <v>0</v>
      </c>
      <c r="AK21602">
        <v>0</v>
      </c>
      <c r="AL21602">
        <v>0</v>
      </c>
      <c r="AM21602">
        <v>0</v>
      </c>
      <c r="AN21602">
        <v>1</v>
      </c>
    </row>
    <row r="21603" spans="1:40" x14ac:dyDescent="0.45">
      <c r="A21603" t="s">
        <v>72513</v>
      </c>
      <c r="B21603" t="s">
        <v>72514</v>
      </c>
      <c r="C21603" t="s">
        <v>72515</v>
      </c>
      <c r="D21603" t="s">
        <v>72516</v>
      </c>
      <c r="E21603" t="s">
        <v>171</v>
      </c>
      <c r="F21603">
        <v>0</v>
      </c>
      <c r="G21603" t="s">
        <v>51</v>
      </c>
      <c r="H21603" t="s">
        <v>44</v>
      </c>
      <c r="I21603" t="s">
        <v>52</v>
      </c>
      <c r="J21603" t="s">
        <v>141</v>
      </c>
      <c r="K21603" t="s">
        <v>142</v>
      </c>
      <c r="L21603">
        <v>2</v>
      </c>
      <c r="M21603" s="1">
        <v>40575</v>
      </c>
      <c r="N21603" s="3">
        <v>43872</v>
      </c>
      <c r="O21603" t="s">
        <v>311</v>
      </c>
      <c r="P21603">
        <v>2011</v>
      </c>
      <c r="Q21603" s="1">
        <v>41012</v>
      </c>
      <c r="R21603" s="1">
        <v>41518</v>
      </c>
      <c r="S21603">
        <v>0</v>
      </c>
      <c r="T21603">
        <v>8700000</v>
      </c>
      <c r="U21603">
        <v>0</v>
      </c>
      <c r="V21603">
        <v>0</v>
      </c>
      <c r="W21603">
        <v>0</v>
      </c>
      <c r="X21603">
        <v>0</v>
      </c>
      <c r="Y21603">
        <v>0</v>
      </c>
      <c r="Z21603">
        <v>0</v>
      </c>
      <c r="AA21603">
        <v>0</v>
      </c>
      <c r="AB21603">
        <v>0</v>
      </c>
      <c r="AC21603">
        <v>0</v>
      </c>
      <c r="AD21603">
        <v>0</v>
      </c>
      <c r="AE21603">
        <v>0</v>
      </c>
      <c r="AF21603">
        <v>3200000</v>
      </c>
      <c r="AG21603">
        <v>5500000</v>
      </c>
      <c r="AH21603">
        <v>0</v>
      </c>
      <c r="AI21603">
        <v>0</v>
      </c>
      <c r="AJ21603">
        <v>0</v>
      </c>
      <c r="AK21603">
        <v>0</v>
      </c>
      <c r="AL21603">
        <v>0</v>
      </c>
      <c r="AM21603">
        <v>0</v>
      </c>
      <c r="AN21603">
        <v>1</v>
      </c>
    </row>
    <row r="21604" spans="1:40" x14ac:dyDescent="0.45">
      <c r="A21604" t="s">
        <v>37021</v>
      </c>
      <c r="B21604" t="s">
        <v>37022</v>
      </c>
      <c r="C21604" t="s">
        <v>37023</v>
      </c>
      <c r="D21604" t="s">
        <v>16873</v>
      </c>
      <c r="E21604" t="s">
        <v>4845</v>
      </c>
      <c r="F21604">
        <v>0</v>
      </c>
      <c r="G21604" t="s">
        <v>51</v>
      </c>
      <c r="H21604" t="s">
        <v>44</v>
      </c>
      <c r="I21604" t="s">
        <v>451</v>
      </c>
      <c r="J21604" t="s">
        <v>452</v>
      </c>
      <c r="K21604" t="s">
        <v>453</v>
      </c>
      <c r="L21604">
        <v>5</v>
      </c>
      <c r="M21604" s="1">
        <v>40270</v>
      </c>
      <c r="N21604" s="3">
        <v>43931</v>
      </c>
      <c r="O21604" t="s">
        <v>619</v>
      </c>
      <c r="P21604">
        <v>2010</v>
      </c>
      <c r="Q21604" s="1">
        <v>40391</v>
      </c>
      <c r="R21604" s="1">
        <v>41473</v>
      </c>
      <c r="S21604">
        <v>500000</v>
      </c>
      <c r="T21604">
        <v>8200000</v>
      </c>
      <c r="U21604">
        <v>0</v>
      </c>
      <c r="V21604">
        <v>0</v>
      </c>
      <c r="W21604">
        <v>0</v>
      </c>
      <c r="X21604">
        <v>0</v>
      </c>
      <c r="Y21604">
        <v>0</v>
      </c>
      <c r="Z21604">
        <v>0</v>
      </c>
      <c r="AA21604">
        <v>0</v>
      </c>
      <c r="AB21604">
        <v>0</v>
      </c>
      <c r="AC21604">
        <v>0</v>
      </c>
      <c r="AD21604">
        <v>0</v>
      </c>
      <c r="AE21604">
        <v>0</v>
      </c>
      <c r="AF21604">
        <v>1100000</v>
      </c>
      <c r="AG21604">
        <v>1500000</v>
      </c>
      <c r="AH21604">
        <v>5600000</v>
      </c>
      <c r="AI21604">
        <v>0</v>
      </c>
      <c r="AJ21604">
        <v>0</v>
      </c>
      <c r="AK21604">
        <v>0</v>
      </c>
      <c r="AL21604">
        <v>0</v>
      </c>
      <c r="AM21604">
        <v>0</v>
      </c>
      <c r="AN21604">
        <v>1</v>
      </c>
    </row>
    <row r="21605" spans="1:40" x14ac:dyDescent="0.45">
      <c r="A21605" t="s">
        <v>58457</v>
      </c>
      <c r="B21605" t="s">
        <v>58458</v>
      </c>
      <c r="C21605" t="s">
        <v>58459</v>
      </c>
      <c r="D21605" t="s">
        <v>1586</v>
      </c>
      <c r="E21605" t="s">
        <v>1587</v>
      </c>
      <c r="F21605">
        <v>0</v>
      </c>
      <c r="G21605" t="s">
        <v>51</v>
      </c>
      <c r="H21605" t="s">
        <v>44</v>
      </c>
      <c r="I21605" t="s">
        <v>204</v>
      </c>
      <c r="J21605" t="s">
        <v>205</v>
      </c>
      <c r="K21605" t="s">
        <v>206</v>
      </c>
      <c r="L21605">
        <v>1</v>
      </c>
      <c r="M21605" s="1">
        <v>24473</v>
      </c>
      <c r="N21605" s="2">
        <v>24473</v>
      </c>
      <c r="O21605" t="s">
        <v>2994</v>
      </c>
      <c r="P21605">
        <v>1967</v>
      </c>
      <c r="Q21605" s="1">
        <v>41508</v>
      </c>
      <c r="R21605" s="1">
        <v>41508</v>
      </c>
      <c r="S21605">
        <v>8700000</v>
      </c>
      <c r="T21605">
        <v>0</v>
      </c>
      <c r="U21605">
        <v>0</v>
      </c>
      <c r="V21605">
        <v>0</v>
      </c>
      <c r="W21605">
        <v>0</v>
      </c>
      <c r="X21605">
        <v>0</v>
      </c>
      <c r="Y21605">
        <v>0</v>
      </c>
      <c r="Z21605">
        <v>0</v>
      </c>
      <c r="AA21605">
        <v>0</v>
      </c>
      <c r="AB21605">
        <v>0</v>
      </c>
      <c r="AC21605">
        <v>0</v>
      </c>
      <c r="AD21605">
        <v>0</v>
      </c>
      <c r="AE21605">
        <v>0</v>
      </c>
      <c r="AF21605">
        <v>0</v>
      </c>
      <c r="AG21605">
        <v>0</v>
      </c>
      <c r="AH21605">
        <v>0</v>
      </c>
      <c r="AI21605">
        <v>0</v>
      </c>
      <c r="AJ21605">
        <v>0</v>
      </c>
      <c r="AK21605">
        <v>0</v>
      </c>
      <c r="AL21605">
        <v>0</v>
      </c>
      <c r="AM21605">
        <v>0</v>
      </c>
      <c r="AN21605">
        <v>1</v>
      </c>
    </row>
    <row r="21606" spans="1:40" x14ac:dyDescent="0.45">
      <c r="A21606" t="s">
        <v>1713</v>
      </c>
      <c r="B21606" t="s">
        <v>1714</v>
      </c>
      <c r="C21606" t="s">
        <v>1715</v>
      </c>
      <c r="D21606" t="s">
        <v>101</v>
      </c>
      <c r="E21606" t="s">
        <v>102</v>
      </c>
      <c r="F21606">
        <v>0</v>
      </c>
      <c r="G21606" t="s">
        <v>51</v>
      </c>
      <c r="H21606" t="s">
        <v>44</v>
      </c>
      <c r="I21606" t="s">
        <v>121</v>
      </c>
      <c r="J21606" t="s">
        <v>122</v>
      </c>
      <c r="K21606" t="s">
        <v>1137</v>
      </c>
      <c r="L21606">
        <v>1</v>
      </c>
      <c r="M21606" s="1">
        <v>36161</v>
      </c>
      <c r="N21606" s="2">
        <v>36161</v>
      </c>
      <c r="O21606" t="s">
        <v>597</v>
      </c>
      <c r="P21606">
        <v>1999</v>
      </c>
      <c r="Q21606" s="1">
        <v>40659</v>
      </c>
      <c r="R21606" s="1">
        <v>40659</v>
      </c>
      <c r="S21606">
        <v>0</v>
      </c>
      <c r="T21606">
        <v>8700000</v>
      </c>
      <c r="U21606">
        <v>0</v>
      </c>
      <c r="V21606">
        <v>0</v>
      </c>
      <c r="W21606">
        <v>0</v>
      </c>
      <c r="X21606">
        <v>0</v>
      </c>
      <c r="Y21606">
        <v>0</v>
      </c>
      <c r="Z21606">
        <v>0</v>
      </c>
      <c r="AA21606">
        <v>0</v>
      </c>
      <c r="AB21606">
        <v>0</v>
      </c>
      <c r="AC21606">
        <v>0</v>
      </c>
      <c r="AD21606">
        <v>0</v>
      </c>
      <c r="AE21606">
        <v>0</v>
      </c>
      <c r="AF21606">
        <v>0</v>
      </c>
      <c r="AG21606">
        <v>0</v>
      </c>
      <c r="AH21606">
        <v>0</v>
      </c>
      <c r="AI21606">
        <v>0</v>
      </c>
      <c r="AJ21606">
        <v>0</v>
      </c>
      <c r="AK21606">
        <v>0</v>
      </c>
      <c r="AL21606">
        <v>0</v>
      </c>
      <c r="AM21606">
        <v>0</v>
      </c>
      <c r="AN21606">
        <v>1</v>
      </c>
    </row>
    <row r="21607" spans="1:40" x14ac:dyDescent="0.45">
      <c r="A21607" t="s">
        <v>74499</v>
      </c>
      <c r="B21607" t="s">
        <v>74500</v>
      </c>
      <c r="C21607" t="s">
        <v>74501</v>
      </c>
      <c r="D21607" t="s">
        <v>198</v>
      </c>
      <c r="E21607" t="s">
        <v>199</v>
      </c>
      <c r="F21607">
        <v>0</v>
      </c>
      <c r="G21607" t="s">
        <v>43</v>
      </c>
      <c r="H21607" t="s">
        <v>44</v>
      </c>
      <c r="I21607" t="s">
        <v>64</v>
      </c>
      <c r="J21607" t="s">
        <v>338</v>
      </c>
      <c r="K21607" t="s">
        <v>338</v>
      </c>
      <c r="L21607">
        <v>2</v>
      </c>
      <c r="M21607" s="1">
        <v>38353</v>
      </c>
      <c r="N21607" s="3">
        <v>43835</v>
      </c>
      <c r="O21607" t="s">
        <v>277</v>
      </c>
      <c r="P21607">
        <v>2005</v>
      </c>
      <c r="Q21607" s="1">
        <v>40210</v>
      </c>
      <c r="R21607" s="1">
        <v>41030</v>
      </c>
      <c r="S21607">
        <v>0</v>
      </c>
      <c r="T21607">
        <v>8700000</v>
      </c>
      <c r="U21607">
        <v>0</v>
      </c>
      <c r="V21607">
        <v>0</v>
      </c>
      <c r="W21607">
        <v>0</v>
      </c>
      <c r="X21607">
        <v>0</v>
      </c>
      <c r="Y21607">
        <v>0</v>
      </c>
      <c r="Z21607">
        <v>0</v>
      </c>
      <c r="AA21607">
        <v>0</v>
      </c>
      <c r="AB21607">
        <v>0</v>
      </c>
      <c r="AC21607">
        <v>0</v>
      </c>
      <c r="AD21607">
        <v>0</v>
      </c>
      <c r="AE21607">
        <v>0</v>
      </c>
      <c r="AF21607">
        <v>3500000</v>
      </c>
      <c r="AG21607">
        <v>5200000</v>
      </c>
      <c r="AH21607">
        <v>0</v>
      </c>
      <c r="AI21607">
        <v>0</v>
      </c>
      <c r="AJ21607">
        <v>0</v>
      </c>
      <c r="AK21607">
        <v>0</v>
      </c>
      <c r="AL21607">
        <v>0</v>
      </c>
      <c r="AM21607">
        <v>0</v>
      </c>
      <c r="AN21607">
        <v>1</v>
      </c>
    </row>
    <row r="21608" spans="1:40" x14ac:dyDescent="0.45">
      <c r="A21608" t="s">
        <v>37806</v>
      </c>
      <c r="B21608" t="s">
        <v>37807</v>
      </c>
      <c r="C21608" t="s">
        <v>37808</v>
      </c>
      <c r="D21608" t="s">
        <v>68</v>
      </c>
      <c r="E21608" t="s">
        <v>69</v>
      </c>
      <c r="F21608">
        <v>0</v>
      </c>
      <c r="G21608" t="s">
        <v>75</v>
      </c>
      <c r="H21608" t="s">
        <v>44</v>
      </c>
      <c r="I21608" t="s">
        <v>147</v>
      </c>
      <c r="J21608" t="s">
        <v>148</v>
      </c>
      <c r="K21608" t="s">
        <v>148</v>
      </c>
      <c r="L21608">
        <v>1</v>
      </c>
      <c r="M21608" s="1">
        <v>36526</v>
      </c>
      <c r="N21608" s="2">
        <v>36526</v>
      </c>
      <c r="O21608" t="s">
        <v>176</v>
      </c>
      <c r="P21608">
        <v>2000</v>
      </c>
      <c r="Q21608" s="1">
        <v>38506</v>
      </c>
      <c r="R21608" s="1">
        <v>38506</v>
      </c>
      <c r="S21608">
        <v>0</v>
      </c>
      <c r="T21608">
        <v>8700000</v>
      </c>
      <c r="U21608">
        <v>0</v>
      </c>
      <c r="V21608">
        <v>0</v>
      </c>
      <c r="W21608">
        <v>0</v>
      </c>
      <c r="X21608">
        <v>0</v>
      </c>
      <c r="Y21608">
        <v>0</v>
      </c>
      <c r="Z21608">
        <v>0</v>
      </c>
      <c r="AA21608">
        <v>0</v>
      </c>
      <c r="AB21608">
        <v>0</v>
      </c>
      <c r="AC21608">
        <v>0</v>
      </c>
      <c r="AD21608">
        <v>0</v>
      </c>
      <c r="AE21608">
        <v>0</v>
      </c>
      <c r="AF21608">
        <v>8700000</v>
      </c>
      <c r="AG21608">
        <v>0</v>
      </c>
      <c r="AH21608">
        <v>0</v>
      </c>
      <c r="AI21608">
        <v>0</v>
      </c>
      <c r="AJ21608">
        <v>0</v>
      </c>
      <c r="AK21608">
        <v>0</v>
      </c>
      <c r="AL21608">
        <v>0</v>
      </c>
      <c r="AM21608">
        <v>0</v>
      </c>
      <c r="AN21608">
        <v>0</v>
      </c>
    </row>
    <row r="21609" spans="1:40" x14ac:dyDescent="0.45">
      <c r="A21609" t="s">
        <v>35876</v>
      </c>
      <c r="B21609" t="s">
        <v>35877</v>
      </c>
      <c r="C21609" t="s">
        <v>35878</v>
      </c>
      <c r="D21609" t="s">
        <v>562</v>
      </c>
      <c r="E21609" t="s">
        <v>563</v>
      </c>
      <c r="F21609">
        <v>0</v>
      </c>
      <c r="G21609" t="s">
        <v>51</v>
      </c>
      <c r="H21609" t="s">
        <v>151</v>
      </c>
      <c r="J21609" t="s">
        <v>11079</v>
      </c>
      <c r="K21609" t="s">
        <v>11079</v>
      </c>
      <c r="L21609">
        <v>1</v>
      </c>
      <c r="M21609" s="1">
        <v>40179</v>
      </c>
      <c r="N21609" s="3">
        <v>43840</v>
      </c>
      <c r="O21609" t="s">
        <v>87</v>
      </c>
      <c r="P21609">
        <v>2010</v>
      </c>
      <c r="Q21609" s="1">
        <v>41835</v>
      </c>
      <c r="R21609" s="1">
        <v>41835</v>
      </c>
      <c r="S21609">
        <v>0</v>
      </c>
      <c r="T21609">
        <v>8702589</v>
      </c>
      <c r="U21609">
        <v>0</v>
      </c>
      <c r="V21609">
        <v>0</v>
      </c>
      <c r="W21609">
        <v>0</v>
      </c>
      <c r="X21609">
        <v>0</v>
      </c>
      <c r="Y21609">
        <v>0</v>
      </c>
      <c r="Z21609">
        <v>0</v>
      </c>
      <c r="AA21609">
        <v>0</v>
      </c>
      <c r="AB21609">
        <v>0</v>
      </c>
      <c r="AC21609">
        <v>0</v>
      </c>
      <c r="AD21609">
        <v>0</v>
      </c>
      <c r="AE21609">
        <v>0</v>
      </c>
      <c r="AF21609">
        <v>0</v>
      </c>
      <c r="AG21609">
        <v>0</v>
      </c>
      <c r="AH21609">
        <v>0</v>
      </c>
      <c r="AI21609">
        <v>0</v>
      </c>
      <c r="AJ21609">
        <v>0</v>
      </c>
      <c r="AK21609">
        <v>0</v>
      </c>
      <c r="AL21609">
        <v>0</v>
      </c>
      <c r="AM21609">
        <v>0</v>
      </c>
      <c r="AN21609">
        <v>1</v>
      </c>
    </row>
    <row r="21610" spans="1:40" x14ac:dyDescent="0.45">
      <c r="A21610" t="s">
        <v>44497</v>
      </c>
      <c r="B21610" t="s">
        <v>44498</v>
      </c>
      <c r="C21610" t="s">
        <v>44499</v>
      </c>
      <c r="D21610" t="s">
        <v>44500</v>
      </c>
      <c r="E21610" t="s">
        <v>44501</v>
      </c>
      <c r="F21610">
        <v>0</v>
      </c>
      <c r="G21610" t="s">
        <v>43</v>
      </c>
      <c r="H21610" t="s">
        <v>44</v>
      </c>
      <c r="I21610" t="s">
        <v>84</v>
      </c>
      <c r="J21610" t="s">
        <v>219</v>
      </c>
      <c r="K21610" t="s">
        <v>12062</v>
      </c>
      <c r="L21610">
        <v>2</v>
      </c>
      <c r="M21610" s="1">
        <v>36161</v>
      </c>
      <c r="N21610" s="2">
        <v>36161</v>
      </c>
      <c r="O21610" t="s">
        <v>597</v>
      </c>
      <c r="P21610">
        <v>1999</v>
      </c>
      <c r="Q21610" s="1">
        <v>37932</v>
      </c>
      <c r="R21610" s="1">
        <v>38077</v>
      </c>
      <c r="S21610">
        <v>204000</v>
      </c>
      <c r="T21610">
        <v>8500000</v>
      </c>
      <c r="U21610">
        <v>0</v>
      </c>
      <c r="V21610">
        <v>0</v>
      </c>
      <c r="W21610">
        <v>0</v>
      </c>
      <c r="X21610">
        <v>0</v>
      </c>
      <c r="Y21610">
        <v>0</v>
      </c>
      <c r="Z21610">
        <v>0</v>
      </c>
      <c r="AA21610">
        <v>0</v>
      </c>
      <c r="AB21610">
        <v>0</v>
      </c>
      <c r="AC21610">
        <v>0</v>
      </c>
      <c r="AD21610">
        <v>0</v>
      </c>
      <c r="AE21610">
        <v>0</v>
      </c>
      <c r="AF21610">
        <v>8500000</v>
      </c>
      <c r="AG21610">
        <v>0</v>
      </c>
      <c r="AH21610">
        <v>0</v>
      </c>
      <c r="AI21610">
        <v>0</v>
      </c>
      <c r="AJ21610">
        <v>0</v>
      </c>
      <c r="AK21610">
        <v>0</v>
      </c>
      <c r="AL21610">
        <v>0</v>
      </c>
      <c r="AM21610">
        <v>0</v>
      </c>
      <c r="AN21610">
        <v>1</v>
      </c>
    </row>
    <row r="21611" spans="1:40" x14ac:dyDescent="0.45">
      <c r="A21611" t="s">
        <v>44589</v>
      </c>
      <c r="B21611" t="s">
        <v>44590</v>
      </c>
      <c r="C21611" t="s">
        <v>44591</v>
      </c>
      <c r="D21611" t="s">
        <v>44592</v>
      </c>
      <c r="E21611" t="s">
        <v>222</v>
      </c>
      <c r="F21611">
        <v>0</v>
      </c>
      <c r="G21611" t="s">
        <v>51</v>
      </c>
      <c r="H21611" t="s">
        <v>44</v>
      </c>
      <c r="I21611" t="s">
        <v>694</v>
      </c>
      <c r="J21611" t="s">
        <v>695</v>
      </c>
      <c r="K21611" t="s">
        <v>7231</v>
      </c>
      <c r="L21611">
        <v>2</v>
      </c>
      <c r="M21611" s="1">
        <v>40948</v>
      </c>
      <c r="N21611" s="3">
        <v>43873</v>
      </c>
      <c r="O21611" t="s">
        <v>94</v>
      </c>
      <c r="P21611">
        <v>2012</v>
      </c>
      <c r="Q21611" s="1">
        <v>41367</v>
      </c>
      <c r="R21611" s="1">
        <v>41548</v>
      </c>
      <c r="S21611">
        <v>2133950</v>
      </c>
      <c r="T21611">
        <v>6600000</v>
      </c>
      <c r="U21611">
        <v>0</v>
      </c>
      <c r="V21611">
        <v>0</v>
      </c>
      <c r="W21611">
        <v>0</v>
      </c>
      <c r="X21611">
        <v>0</v>
      </c>
      <c r="Y21611">
        <v>0</v>
      </c>
      <c r="Z21611">
        <v>0</v>
      </c>
      <c r="AA21611">
        <v>0</v>
      </c>
      <c r="AB21611">
        <v>0</v>
      </c>
      <c r="AC21611">
        <v>0</v>
      </c>
      <c r="AD21611">
        <v>0</v>
      </c>
      <c r="AE21611">
        <v>0</v>
      </c>
      <c r="AF21611">
        <v>0</v>
      </c>
      <c r="AG21611">
        <v>0</v>
      </c>
      <c r="AH21611">
        <v>0</v>
      </c>
      <c r="AI21611">
        <v>0</v>
      </c>
      <c r="AJ21611">
        <v>0</v>
      </c>
      <c r="AK21611">
        <v>0</v>
      </c>
      <c r="AL21611">
        <v>0</v>
      </c>
      <c r="AM21611">
        <v>0</v>
      </c>
      <c r="AN21611">
        <v>1</v>
      </c>
    </row>
    <row r="21612" spans="1:40" x14ac:dyDescent="0.45">
      <c r="A21612" t="s">
        <v>49140</v>
      </c>
      <c r="B21612" t="s">
        <v>49141</v>
      </c>
      <c r="C21612" t="s">
        <v>49142</v>
      </c>
      <c r="D21612" t="s">
        <v>412</v>
      </c>
      <c r="E21612" t="s">
        <v>413</v>
      </c>
      <c r="F21612">
        <v>0</v>
      </c>
      <c r="G21612" t="s">
        <v>51</v>
      </c>
      <c r="H21612" t="s">
        <v>44</v>
      </c>
      <c r="I21612" t="s">
        <v>52</v>
      </c>
      <c r="J21612" t="s">
        <v>53</v>
      </c>
      <c r="K21612" t="s">
        <v>45358</v>
      </c>
      <c r="L21612">
        <v>4</v>
      </c>
      <c r="M21612" s="1">
        <v>36526</v>
      </c>
      <c r="N21612" s="2">
        <v>36526</v>
      </c>
      <c r="O21612" t="s">
        <v>176</v>
      </c>
      <c r="P21612">
        <v>2000</v>
      </c>
      <c r="Q21612" s="1">
        <v>38376</v>
      </c>
      <c r="R21612" s="1">
        <v>40539</v>
      </c>
      <c r="S21612">
        <v>0</v>
      </c>
      <c r="T21612">
        <v>8742387</v>
      </c>
      <c r="U21612">
        <v>0</v>
      </c>
      <c r="V21612">
        <v>0</v>
      </c>
      <c r="W21612">
        <v>0</v>
      </c>
      <c r="X21612">
        <v>0</v>
      </c>
      <c r="Y21612">
        <v>0</v>
      </c>
      <c r="Z21612">
        <v>0</v>
      </c>
      <c r="AA21612">
        <v>0</v>
      </c>
      <c r="AB21612">
        <v>0</v>
      </c>
      <c r="AC21612">
        <v>0</v>
      </c>
      <c r="AD21612">
        <v>0</v>
      </c>
      <c r="AE21612">
        <v>0</v>
      </c>
      <c r="AF21612">
        <v>0</v>
      </c>
      <c r="AG21612">
        <v>0</v>
      </c>
      <c r="AH21612">
        <v>2000000</v>
      </c>
      <c r="AI21612">
        <v>2500000</v>
      </c>
      <c r="AJ21612">
        <v>2000000</v>
      </c>
      <c r="AK21612">
        <v>0</v>
      </c>
      <c r="AL21612">
        <v>0</v>
      </c>
      <c r="AM21612">
        <v>0</v>
      </c>
      <c r="AN21612">
        <v>1</v>
      </c>
    </row>
    <row r="21613" spans="1:40" x14ac:dyDescent="0.45">
      <c r="A21613" t="s">
        <v>73529</v>
      </c>
      <c r="B21613" t="s">
        <v>73530</v>
      </c>
      <c r="C21613" t="s">
        <v>73531</v>
      </c>
      <c r="D21613" t="s">
        <v>899</v>
      </c>
      <c r="E21613" t="s">
        <v>900</v>
      </c>
      <c r="F21613">
        <v>0</v>
      </c>
      <c r="G21613" t="s">
        <v>51</v>
      </c>
      <c r="H21613" t="s">
        <v>44</v>
      </c>
      <c r="I21613" t="s">
        <v>660</v>
      </c>
      <c r="J21613" t="s">
        <v>7608</v>
      </c>
      <c r="K21613" t="s">
        <v>7609</v>
      </c>
      <c r="L21613">
        <v>1</v>
      </c>
      <c r="M21613" s="1">
        <v>36892</v>
      </c>
      <c r="N21613" s="3">
        <v>43831</v>
      </c>
      <c r="O21613" t="s">
        <v>124</v>
      </c>
      <c r="P21613">
        <v>2001</v>
      </c>
      <c r="Q21613" s="1">
        <v>40534</v>
      </c>
      <c r="R21613" s="1">
        <v>40534</v>
      </c>
      <c r="S21613">
        <v>0</v>
      </c>
      <c r="T21613">
        <v>8745000</v>
      </c>
      <c r="U21613">
        <v>0</v>
      </c>
      <c r="V21613">
        <v>0</v>
      </c>
      <c r="W21613">
        <v>0</v>
      </c>
      <c r="X21613">
        <v>0</v>
      </c>
      <c r="Y21613">
        <v>0</v>
      </c>
      <c r="Z21613">
        <v>0</v>
      </c>
      <c r="AA21613">
        <v>0</v>
      </c>
      <c r="AB21613">
        <v>0</v>
      </c>
      <c r="AC21613">
        <v>0</v>
      </c>
      <c r="AD21613">
        <v>0</v>
      </c>
      <c r="AE21613">
        <v>0</v>
      </c>
      <c r="AF21613">
        <v>0</v>
      </c>
      <c r="AG21613">
        <v>0</v>
      </c>
      <c r="AH21613">
        <v>0</v>
      </c>
      <c r="AI21613">
        <v>0</v>
      </c>
      <c r="AJ21613">
        <v>0</v>
      </c>
      <c r="AK21613">
        <v>0</v>
      </c>
      <c r="AL21613">
        <v>0</v>
      </c>
      <c r="AM21613">
        <v>0</v>
      </c>
      <c r="AN21613">
        <v>1</v>
      </c>
    </row>
    <row r="21614" spans="1:40" x14ac:dyDescent="0.45">
      <c r="A21614" t="s">
        <v>41437</v>
      </c>
      <c r="B21614" t="s">
        <v>41438</v>
      </c>
      <c r="C21614" t="s">
        <v>41439</v>
      </c>
      <c r="D21614" t="s">
        <v>209</v>
      </c>
      <c r="E21614" t="s">
        <v>210</v>
      </c>
      <c r="F21614">
        <v>0</v>
      </c>
      <c r="G21614" t="s">
        <v>51</v>
      </c>
      <c r="H21614" t="s">
        <v>44</v>
      </c>
      <c r="I21614" t="s">
        <v>52</v>
      </c>
      <c r="J21614" t="s">
        <v>141</v>
      </c>
      <c r="K21614" t="s">
        <v>603</v>
      </c>
      <c r="L21614">
        <v>2</v>
      </c>
      <c r="M21614" s="1">
        <v>40909</v>
      </c>
      <c r="N21614" s="3">
        <v>43842</v>
      </c>
      <c r="O21614" t="s">
        <v>94</v>
      </c>
      <c r="P21614">
        <v>2012</v>
      </c>
      <c r="Q21614" s="1">
        <v>41058</v>
      </c>
      <c r="R21614" s="1">
        <v>41404</v>
      </c>
      <c r="S21614">
        <v>750000</v>
      </c>
      <c r="T21614">
        <v>0</v>
      </c>
      <c r="U21614">
        <v>0</v>
      </c>
      <c r="V21614">
        <v>0</v>
      </c>
      <c r="W21614">
        <v>0</v>
      </c>
      <c r="X21614">
        <v>0</v>
      </c>
      <c r="Y21614">
        <v>0</v>
      </c>
      <c r="Z21614">
        <v>0</v>
      </c>
      <c r="AA21614">
        <v>7999995</v>
      </c>
      <c r="AB21614">
        <v>0</v>
      </c>
      <c r="AC21614">
        <v>0</v>
      </c>
      <c r="AD21614">
        <v>0</v>
      </c>
      <c r="AE21614">
        <v>0</v>
      </c>
      <c r="AF21614">
        <v>0</v>
      </c>
      <c r="AG21614">
        <v>0</v>
      </c>
      <c r="AH21614">
        <v>0</v>
      </c>
      <c r="AI21614">
        <v>0</v>
      </c>
      <c r="AJ21614">
        <v>0</v>
      </c>
      <c r="AK21614">
        <v>0</v>
      </c>
      <c r="AL21614">
        <v>0</v>
      </c>
      <c r="AM21614">
        <v>0</v>
      </c>
      <c r="AN21614">
        <v>1</v>
      </c>
    </row>
    <row r="21615" spans="1:40" x14ac:dyDescent="0.45">
      <c r="A21615" t="s">
        <v>18279</v>
      </c>
      <c r="B21615" t="s">
        <v>18280</v>
      </c>
      <c r="C21615" t="s">
        <v>18281</v>
      </c>
      <c r="D21615" t="s">
        <v>18282</v>
      </c>
      <c r="E21615" t="s">
        <v>1987</v>
      </c>
      <c r="F21615">
        <v>0</v>
      </c>
      <c r="G21615" t="s">
        <v>51</v>
      </c>
      <c r="H21615" t="s">
        <v>44</v>
      </c>
      <c r="I21615" t="s">
        <v>1264</v>
      </c>
      <c r="J21615" t="s">
        <v>1265</v>
      </c>
      <c r="K21615" t="s">
        <v>1404</v>
      </c>
      <c r="L21615">
        <v>5</v>
      </c>
      <c r="M21615" s="1">
        <v>40278</v>
      </c>
      <c r="N21615" s="3">
        <v>43931</v>
      </c>
      <c r="O21615" t="s">
        <v>619</v>
      </c>
      <c r="P21615">
        <v>2010</v>
      </c>
      <c r="Q21615" s="1">
        <v>40638</v>
      </c>
      <c r="R21615" s="1">
        <v>41640</v>
      </c>
      <c r="S21615">
        <v>750000</v>
      </c>
      <c r="T21615">
        <v>0</v>
      </c>
      <c r="U21615">
        <v>0</v>
      </c>
      <c r="V21615">
        <v>0</v>
      </c>
      <c r="W21615">
        <v>0</v>
      </c>
      <c r="X21615">
        <v>0</v>
      </c>
      <c r="Y21615">
        <v>8000000</v>
      </c>
      <c r="Z21615">
        <v>0</v>
      </c>
      <c r="AA21615">
        <v>0</v>
      </c>
      <c r="AB21615">
        <v>0</v>
      </c>
      <c r="AC21615">
        <v>0</v>
      </c>
      <c r="AD21615">
        <v>0</v>
      </c>
      <c r="AE21615">
        <v>0</v>
      </c>
      <c r="AF21615">
        <v>0</v>
      </c>
      <c r="AG21615">
        <v>0</v>
      </c>
      <c r="AH21615">
        <v>0</v>
      </c>
      <c r="AI21615">
        <v>0</v>
      </c>
      <c r="AJ21615">
        <v>0</v>
      </c>
      <c r="AK21615">
        <v>0</v>
      </c>
      <c r="AL21615">
        <v>0</v>
      </c>
      <c r="AM21615">
        <v>0</v>
      </c>
      <c r="AN21615">
        <v>1</v>
      </c>
    </row>
    <row r="21616" spans="1:40" x14ac:dyDescent="0.45">
      <c r="A21616" t="s">
        <v>2650</v>
      </c>
      <c r="B21616" t="s">
        <v>2651</v>
      </c>
      <c r="C21616" t="s">
        <v>2652</v>
      </c>
      <c r="D21616" t="s">
        <v>2653</v>
      </c>
      <c r="E21616" t="s">
        <v>69</v>
      </c>
      <c r="F21616">
        <v>0</v>
      </c>
      <c r="G21616" t="s">
        <v>51</v>
      </c>
      <c r="H21616" t="s">
        <v>44</v>
      </c>
      <c r="I21616" t="s">
        <v>52</v>
      </c>
      <c r="J21616" t="s">
        <v>141</v>
      </c>
      <c r="K21616" t="s">
        <v>142</v>
      </c>
      <c r="L21616">
        <v>4</v>
      </c>
      <c r="M21616" s="1">
        <v>41030</v>
      </c>
      <c r="N21616" s="3">
        <v>43963</v>
      </c>
      <c r="O21616" t="s">
        <v>48</v>
      </c>
      <c r="P21616">
        <v>2012</v>
      </c>
      <c r="Q21616" s="1">
        <v>41334</v>
      </c>
      <c r="R21616" s="1">
        <v>41864</v>
      </c>
      <c r="S21616">
        <v>2500000</v>
      </c>
      <c r="T21616">
        <v>6250000</v>
      </c>
      <c r="U21616">
        <v>0</v>
      </c>
      <c r="V21616">
        <v>0</v>
      </c>
      <c r="W21616">
        <v>0</v>
      </c>
      <c r="X21616">
        <v>0</v>
      </c>
      <c r="Y21616">
        <v>0</v>
      </c>
      <c r="Z21616">
        <v>0</v>
      </c>
      <c r="AA21616">
        <v>0</v>
      </c>
      <c r="AB21616">
        <v>0</v>
      </c>
      <c r="AC21616">
        <v>0</v>
      </c>
      <c r="AD21616">
        <v>0</v>
      </c>
      <c r="AE21616">
        <v>0</v>
      </c>
      <c r="AF21616">
        <v>6250000</v>
      </c>
      <c r="AG21616">
        <v>0</v>
      </c>
      <c r="AH21616">
        <v>0</v>
      </c>
      <c r="AI21616">
        <v>0</v>
      </c>
      <c r="AJ21616">
        <v>0</v>
      </c>
      <c r="AK21616">
        <v>0</v>
      </c>
      <c r="AL21616">
        <v>0</v>
      </c>
      <c r="AM21616">
        <v>0</v>
      </c>
      <c r="AN21616">
        <v>1</v>
      </c>
    </row>
    <row r="21617" spans="1:40" x14ac:dyDescent="0.45">
      <c r="A21617" t="s">
        <v>19660</v>
      </c>
      <c r="B21617" t="s">
        <v>19661</v>
      </c>
      <c r="C21617" t="s">
        <v>19662</v>
      </c>
      <c r="D21617" t="s">
        <v>2240</v>
      </c>
      <c r="E21617" t="s">
        <v>385</v>
      </c>
      <c r="F21617">
        <v>0</v>
      </c>
      <c r="G21617" t="s">
        <v>51</v>
      </c>
      <c r="H21617" t="s">
        <v>44</v>
      </c>
      <c r="I21617" t="s">
        <v>52</v>
      </c>
      <c r="J21617" t="s">
        <v>141</v>
      </c>
      <c r="K21617" t="s">
        <v>723</v>
      </c>
      <c r="L21617">
        <v>2</v>
      </c>
      <c r="M21617" s="1">
        <v>40909</v>
      </c>
      <c r="N21617" s="3">
        <v>43842</v>
      </c>
      <c r="O21617" t="s">
        <v>94</v>
      </c>
      <c r="P21617">
        <v>2012</v>
      </c>
      <c r="Q21617" s="1">
        <v>41030</v>
      </c>
      <c r="R21617" s="1">
        <v>41451</v>
      </c>
      <c r="S21617">
        <v>750000</v>
      </c>
      <c r="T21617">
        <v>8000000</v>
      </c>
      <c r="U21617">
        <v>0</v>
      </c>
      <c r="V21617">
        <v>0</v>
      </c>
      <c r="W21617">
        <v>0</v>
      </c>
      <c r="X21617">
        <v>0</v>
      </c>
      <c r="Y21617">
        <v>0</v>
      </c>
      <c r="Z21617">
        <v>0</v>
      </c>
      <c r="AA21617">
        <v>0</v>
      </c>
      <c r="AB21617">
        <v>0</v>
      </c>
      <c r="AC21617">
        <v>0</v>
      </c>
      <c r="AD21617">
        <v>0</v>
      </c>
      <c r="AE21617">
        <v>0</v>
      </c>
      <c r="AF21617">
        <v>8000000</v>
      </c>
      <c r="AG21617">
        <v>0</v>
      </c>
      <c r="AH21617">
        <v>0</v>
      </c>
      <c r="AI21617">
        <v>0</v>
      </c>
      <c r="AJ21617">
        <v>0</v>
      </c>
      <c r="AK21617">
        <v>0</v>
      </c>
      <c r="AL21617">
        <v>0</v>
      </c>
      <c r="AM21617">
        <v>0</v>
      </c>
      <c r="AN21617">
        <v>1</v>
      </c>
    </row>
    <row r="21618" spans="1:40" x14ac:dyDescent="0.45">
      <c r="A21618" t="s">
        <v>43141</v>
      </c>
      <c r="B21618" t="s">
        <v>43142</v>
      </c>
      <c r="C21618" t="s">
        <v>43143</v>
      </c>
      <c r="D21618" t="s">
        <v>513</v>
      </c>
      <c r="E21618" t="s">
        <v>514</v>
      </c>
      <c r="F21618">
        <v>0</v>
      </c>
      <c r="G21618" t="s">
        <v>43</v>
      </c>
      <c r="H21618" t="s">
        <v>44</v>
      </c>
      <c r="I21618" t="s">
        <v>52</v>
      </c>
      <c r="J21618" t="s">
        <v>141</v>
      </c>
      <c r="K21618" t="s">
        <v>359</v>
      </c>
      <c r="L21618">
        <v>1</v>
      </c>
      <c r="M21618" s="1">
        <v>37622</v>
      </c>
      <c r="N21618" s="3">
        <v>43833</v>
      </c>
      <c r="O21618" t="s">
        <v>469</v>
      </c>
      <c r="P21618">
        <v>2003</v>
      </c>
      <c r="Q21618" s="1">
        <v>38544</v>
      </c>
      <c r="R21618" s="1">
        <v>38544</v>
      </c>
      <c r="S21618">
        <v>0</v>
      </c>
      <c r="T21618">
        <v>8750000</v>
      </c>
      <c r="U21618">
        <v>0</v>
      </c>
      <c r="V21618">
        <v>0</v>
      </c>
      <c r="W21618">
        <v>0</v>
      </c>
      <c r="X21618">
        <v>0</v>
      </c>
      <c r="Y21618">
        <v>0</v>
      </c>
      <c r="Z21618">
        <v>0</v>
      </c>
      <c r="AA21618">
        <v>0</v>
      </c>
      <c r="AB21618">
        <v>0</v>
      </c>
      <c r="AC21618">
        <v>0</v>
      </c>
      <c r="AD21618">
        <v>0</v>
      </c>
      <c r="AE21618">
        <v>0</v>
      </c>
      <c r="AF21618">
        <v>8750000</v>
      </c>
      <c r="AG21618">
        <v>0</v>
      </c>
      <c r="AH21618">
        <v>0</v>
      </c>
      <c r="AI21618">
        <v>0</v>
      </c>
      <c r="AJ21618">
        <v>0</v>
      </c>
      <c r="AK21618">
        <v>0</v>
      </c>
      <c r="AL21618">
        <v>0</v>
      </c>
      <c r="AM21618">
        <v>0</v>
      </c>
      <c r="AN21618">
        <v>1</v>
      </c>
    </row>
    <row r="21619" spans="1:40" x14ac:dyDescent="0.45">
      <c r="A21619" t="s">
        <v>59289</v>
      </c>
      <c r="B21619" t="s">
        <v>59290</v>
      </c>
      <c r="C21619" t="s">
        <v>59291</v>
      </c>
      <c r="D21619" t="s">
        <v>59292</v>
      </c>
      <c r="E21619" t="s">
        <v>768</v>
      </c>
      <c r="F21619">
        <v>0</v>
      </c>
      <c r="G21619" t="s">
        <v>43</v>
      </c>
      <c r="H21619" t="s">
        <v>44</v>
      </c>
      <c r="I21619" t="s">
        <v>451</v>
      </c>
      <c r="J21619" t="s">
        <v>452</v>
      </c>
      <c r="K21619" t="s">
        <v>452</v>
      </c>
      <c r="L21619">
        <v>2</v>
      </c>
      <c r="M21619" s="1">
        <v>39814</v>
      </c>
      <c r="N21619" s="3">
        <v>43839</v>
      </c>
      <c r="O21619" t="s">
        <v>135</v>
      </c>
      <c r="P21619">
        <v>2009</v>
      </c>
      <c r="Q21619" s="1">
        <v>40057</v>
      </c>
      <c r="R21619" s="1">
        <v>40346</v>
      </c>
      <c r="S21619">
        <v>750000</v>
      </c>
      <c r="T21619">
        <v>8000000</v>
      </c>
      <c r="U21619">
        <v>0</v>
      </c>
      <c r="V21619">
        <v>0</v>
      </c>
      <c r="W21619">
        <v>0</v>
      </c>
      <c r="X21619">
        <v>0</v>
      </c>
      <c r="Y21619">
        <v>0</v>
      </c>
      <c r="Z21619">
        <v>0</v>
      </c>
      <c r="AA21619">
        <v>0</v>
      </c>
      <c r="AB21619">
        <v>0</v>
      </c>
      <c r="AC21619">
        <v>0</v>
      </c>
      <c r="AD21619">
        <v>0</v>
      </c>
      <c r="AE21619">
        <v>0</v>
      </c>
      <c r="AF21619">
        <v>8000000</v>
      </c>
      <c r="AG21619">
        <v>0</v>
      </c>
      <c r="AH21619">
        <v>0</v>
      </c>
      <c r="AI21619">
        <v>0</v>
      </c>
      <c r="AJ21619">
        <v>0</v>
      </c>
      <c r="AK21619">
        <v>0</v>
      </c>
      <c r="AL21619">
        <v>0</v>
      </c>
      <c r="AM21619">
        <v>0</v>
      </c>
      <c r="AN21619">
        <v>1</v>
      </c>
    </row>
    <row r="21620" spans="1:40" x14ac:dyDescent="0.45">
      <c r="A21620" t="s">
        <v>10836</v>
      </c>
      <c r="B21620" t="s">
        <v>10837</v>
      </c>
      <c r="C21620" t="s">
        <v>10838</v>
      </c>
      <c r="D21620" t="s">
        <v>412</v>
      </c>
      <c r="E21620" t="s">
        <v>413</v>
      </c>
      <c r="F21620">
        <v>0</v>
      </c>
      <c r="G21620" t="s">
        <v>51</v>
      </c>
      <c r="H21620" t="s">
        <v>44</v>
      </c>
      <c r="I21620" t="s">
        <v>204</v>
      </c>
      <c r="J21620" t="s">
        <v>205</v>
      </c>
      <c r="K21620" t="s">
        <v>865</v>
      </c>
      <c r="L21620">
        <v>4</v>
      </c>
      <c r="M21620" s="1">
        <v>37622</v>
      </c>
      <c r="N21620" s="3">
        <v>43833</v>
      </c>
      <c r="O21620" t="s">
        <v>469</v>
      </c>
      <c r="P21620">
        <v>2003</v>
      </c>
      <c r="Q21620" s="1">
        <v>39386</v>
      </c>
      <c r="R21620" s="1">
        <v>40934</v>
      </c>
      <c r="S21620">
        <v>0</v>
      </c>
      <c r="T21620">
        <v>8750000</v>
      </c>
      <c r="U21620">
        <v>0</v>
      </c>
      <c r="V21620">
        <v>0</v>
      </c>
      <c r="W21620">
        <v>0</v>
      </c>
      <c r="X21620">
        <v>0</v>
      </c>
      <c r="Y21620">
        <v>0</v>
      </c>
      <c r="Z21620">
        <v>0</v>
      </c>
      <c r="AA21620">
        <v>0</v>
      </c>
      <c r="AB21620">
        <v>0</v>
      </c>
      <c r="AC21620">
        <v>0</v>
      </c>
      <c r="AD21620">
        <v>0</v>
      </c>
      <c r="AE21620">
        <v>0</v>
      </c>
      <c r="AF21620">
        <v>0</v>
      </c>
      <c r="AG21620">
        <v>0</v>
      </c>
      <c r="AH21620">
        <v>4250000</v>
      </c>
      <c r="AI21620">
        <v>0</v>
      </c>
      <c r="AJ21620">
        <v>0</v>
      </c>
      <c r="AK21620">
        <v>0</v>
      </c>
      <c r="AL21620">
        <v>0</v>
      </c>
      <c r="AM21620">
        <v>0</v>
      </c>
      <c r="AN21620">
        <v>1</v>
      </c>
    </row>
    <row r="21621" spans="1:40" x14ac:dyDescent="0.45">
      <c r="A21621" t="s">
        <v>78569</v>
      </c>
      <c r="B21621" t="s">
        <v>78570</v>
      </c>
      <c r="C21621" t="s">
        <v>78571</v>
      </c>
      <c r="D21621" t="s">
        <v>78572</v>
      </c>
      <c r="E21621" t="s">
        <v>1868</v>
      </c>
      <c r="F21621">
        <v>0</v>
      </c>
      <c r="G21621" t="s">
        <v>51</v>
      </c>
      <c r="H21621" t="s">
        <v>44</v>
      </c>
      <c r="I21621" t="s">
        <v>186</v>
      </c>
      <c r="J21621" t="s">
        <v>643</v>
      </c>
      <c r="K21621" t="s">
        <v>643</v>
      </c>
      <c r="L21621">
        <v>3</v>
      </c>
      <c r="M21621" s="1">
        <v>38718</v>
      </c>
      <c r="N21621" s="3">
        <v>43836</v>
      </c>
      <c r="O21621" t="s">
        <v>260</v>
      </c>
      <c r="P21621">
        <v>2006</v>
      </c>
      <c r="Q21621" s="1">
        <v>40544</v>
      </c>
      <c r="R21621" s="1">
        <v>41913</v>
      </c>
      <c r="S21621">
        <v>0</v>
      </c>
      <c r="T21621">
        <v>8750000</v>
      </c>
      <c r="U21621">
        <v>0</v>
      </c>
      <c r="V21621">
        <v>0</v>
      </c>
      <c r="W21621">
        <v>0</v>
      </c>
      <c r="X21621">
        <v>0</v>
      </c>
      <c r="Y21621">
        <v>0</v>
      </c>
      <c r="Z21621">
        <v>0</v>
      </c>
      <c r="AA21621">
        <v>0</v>
      </c>
      <c r="AB21621">
        <v>0</v>
      </c>
      <c r="AC21621">
        <v>0</v>
      </c>
      <c r="AD21621">
        <v>0</v>
      </c>
      <c r="AE21621">
        <v>0</v>
      </c>
      <c r="AF21621">
        <v>0</v>
      </c>
      <c r="AG21621">
        <v>8750000</v>
      </c>
      <c r="AH21621">
        <v>0</v>
      </c>
      <c r="AI21621">
        <v>0</v>
      </c>
      <c r="AJ21621">
        <v>0</v>
      </c>
      <c r="AK21621">
        <v>0</v>
      </c>
      <c r="AL21621">
        <v>0</v>
      </c>
      <c r="AM21621">
        <v>0</v>
      </c>
      <c r="AN21621">
        <v>1</v>
      </c>
    </row>
    <row r="21622" spans="1:40" x14ac:dyDescent="0.45">
      <c r="A21622" t="s">
        <v>13061</v>
      </c>
      <c r="B21622" t="s">
        <v>13062</v>
      </c>
      <c r="C21622" t="s">
        <v>13063</v>
      </c>
      <c r="D21622" t="s">
        <v>68</v>
      </c>
      <c r="E21622" t="s">
        <v>69</v>
      </c>
      <c r="F21622">
        <v>0</v>
      </c>
      <c r="G21622" t="s">
        <v>51</v>
      </c>
      <c r="H21622" t="s">
        <v>179</v>
      </c>
      <c r="I21622" t="s">
        <v>180</v>
      </c>
      <c r="J21622" t="s">
        <v>181</v>
      </c>
      <c r="K21622" t="s">
        <v>181</v>
      </c>
      <c r="L21622">
        <v>1</v>
      </c>
      <c r="M21622" s="1">
        <v>39814</v>
      </c>
      <c r="N21622" s="3">
        <v>43839</v>
      </c>
      <c r="O21622" t="s">
        <v>135</v>
      </c>
      <c r="P21622">
        <v>2009</v>
      </c>
      <c r="Q21622" s="1">
        <v>41591</v>
      </c>
      <c r="R21622" s="1">
        <v>41591</v>
      </c>
      <c r="S21622">
        <v>0</v>
      </c>
      <c r="T21622">
        <v>8750000</v>
      </c>
      <c r="U21622">
        <v>0</v>
      </c>
      <c r="V21622">
        <v>0</v>
      </c>
      <c r="W21622">
        <v>0</v>
      </c>
      <c r="X21622">
        <v>0</v>
      </c>
      <c r="Y21622">
        <v>0</v>
      </c>
      <c r="Z21622">
        <v>0</v>
      </c>
      <c r="AA21622">
        <v>0</v>
      </c>
      <c r="AB21622">
        <v>0</v>
      </c>
      <c r="AC21622">
        <v>0</v>
      </c>
      <c r="AD21622">
        <v>0</v>
      </c>
      <c r="AE21622">
        <v>0</v>
      </c>
      <c r="AF21622">
        <v>0</v>
      </c>
      <c r="AG21622">
        <v>0</v>
      </c>
      <c r="AH21622">
        <v>0</v>
      </c>
      <c r="AI21622">
        <v>0</v>
      </c>
      <c r="AJ21622">
        <v>0</v>
      </c>
      <c r="AK21622">
        <v>0</v>
      </c>
      <c r="AL21622">
        <v>0</v>
      </c>
      <c r="AM21622">
        <v>0</v>
      </c>
      <c r="AN21622">
        <v>1</v>
      </c>
    </row>
    <row r="21623" spans="1:40" x14ac:dyDescent="0.45">
      <c r="A21623" t="s">
        <v>11144</v>
      </c>
      <c r="B21623" t="s">
        <v>11145</v>
      </c>
      <c r="C21623" t="s">
        <v>11146</v>
      </c>
      <c r="D21623" t="s">
        <v>11147</v>
      </c>
      <c r="E21623" t="s">
        <v>69</v>
      </c>
      <c r="F21623">
        <v>0</v>
      </c>
      <c r="G21623" t="s">
        <v>51</v>
      </c>
      <c r="H21623" t="s">
        <v>44</v>
      </c>
      <c r="I21623" t="s">
        <v>64</v>
      </c>
      <c r="J21623" t="s">
        <v>65</v>
      </c>
      <c r="K21623" t="s">
        <v>485</v>
      </c>
      <c r="L21623">
        <v>3</v>
      </c>
      <c r="M21623" s="1">
        <v>40575</v>
      </c>
      <c r="N21623" s="3">
        <v>43872</v>
      </c>
      <c r="O21623" t="s">
        <v>311</v>
      </c>
      <c r="P21623">
        <v>2011</v>
      </c>
      <c r="Q21623" s="1">
        <v>40585</v>
      </c>
      <c r="R21623" s="1">
        <v>41389</v>
      </c>
      <c r="S21623">
        <v>750000</v>
      </c>
      <c r="T21623">
        <v>8000000</v>
      </c>
      <c r="U21623">
        <v>0</v>
      </c>
      <c r="V21623">
        <v>0</v>
      </c>
      <c r="W21623">
        <v>0</v>
      </c>
      <c r="X21623">
        <v>0</v>
      </c>
      <c r="Y21623">
        <v>0</v>
      </c>
      <c r="Z21623">
        <v>0</v>
      </c>
      <c r="AA21623">
        <v>0</v>
      </c>
      <c r="AB21623">
        <v>0</v>
      </c>
      <c r="AC21623">
        <v>0</v>
      </c>
      <c r="AD21623">
        <v>0</v>
      </c>
      <c r="AE21623">
        <v>0</v>
      </c>
      <c r="AF21623">
        <v>2000000</v>
      </c>
      <c r="AG21623">
        <v>6000000</v>
      </c>
      <c r="AH21623">
        <v>0</v>
      </c>
      <c r="AI21623">
        <v>0</v>
      </c>
      <c r="AJ21623">
        <v>0</v>
      </c>
      <c r="AK21623">
        <v>0</v>
      </c>
      <c r="AL21623">
        <v>0</v>
      </c>
      <c r="AM21623">
        <v>0</v>
      </c>
      <c r="AN21623">
        <v>1</v>
      </c>
    </row>
    <row r="21624" spans="1:40" x14ac:dyDescent="0.45">
      <c r="A21624" t="s">
        <v>70246</v>
      </c>
      <c r="B21624" t="s">
        <v>70247</v>
      </c>
      <c r="C21624" t="s">
        <v>70248</v>
      </c>
      <c r="D21624" t="s">
        <v>371</v>
      </c>
      <c r="E21624" t="s">
        <v>222</v>
      </c>
      <c r="F21624">
        <v>0</v>
      </c>
      <c r="G21624" t="s">
        <v>51</v>
      </c>
      <c r="H21624" t="s">
        <v>44</v>
      </c>
      <c r="I21624" t="s">
        <v>64</v>
      </c>
      <c r="J21624" t="s">
        <v>749</v>
      </c>
      <c r="K21624" t="s">
        <v>749</v>
      </c>
      <c r="L21624">
        <v>2</v>
      </c>
      <c r="M21624" s="1">
        <v>41275</v>
      </c>
      <c r="N21624" s="3">
        <v>43843</v>
      </c>
      <c r="O21624" t="s">
        <v>117</v>
      </c>
      <c r="P21624">
        <v>2013</v>
      </c>
      <c r="Q21624" s="1">
        <v>41466</v>
      </c>
      <c r="R21624" s="1">
        <v>41529</v>
      </c>
      <c r="S21624">
        <v>0</v>
      </c>
      <c r="T21624">
        <v>8755000</v>
      </c>
      <c r="U21624">
        <v>0</v>
      </c>
      <c r="V21624">
        <v>0</v>
      </c>
      <c r="W21624">
        <v>0</v>
      </c>
      <c r="X21624">
        <v>0</v>
      </c>
      <c r="Y21624">
        <v>0</v>
      </c>
      <c r="Z21624">
        <v>0</v>
      </c>
      <c r="AA21624">
        <v>0</v>
      </c>
      <c r="AB21624">
        <v>0</v>
      </c>
      <c r="AC21624">
        <v>0</v>
      </c>
      <c r="AD21624">
        <v>0</v>
      </c>
      <c r="AE21624">
        <v>0</v>
      </c>
      <c r="AF21624">
        <v>0</v>
      </c>
      <c r="AG21624">
        <v>0</v>
      </c>
      <c r="AH21624">
        <v>0</v>
      </c>
      <c r="AI21624">
        <v>0</v>
      </c>
      <c r="AJ21624">
        <v>0</v>
      </c>
      <c r="AK21624">
        <v>0</v>
      </c>
      <c r="AL21624">
        <v>0</v>
      </c>
      <c r="AM21624">
        <v>0</v>
      </c>
      <c r="AN21624">
        <v>1</v>
      </c>
    </row>
    <row r="21625" spans="1:40" x14ac:dyDescent="0.45">
      <c r="A21625" t="s">
        <v>63057</v>
      </c>
      <c r="B21625" t="s">
        <v>63058</v>
      </c>
      <c r="C21625" t="s">
        <v>63059</v>
      </c>
      <c r="D21625" t="s">
        <v>721</v>
      </c>
      <c r="E21625" t="s">
        <v>722</v>
      </c>
      <c r="F21625">
        <v>0</v>
      </c>
      <c r="G21625" t="s">
        <v>51</v>
      </c>
      <c r="H21625" t="s">
        <v>44</v>
      </c>
      <c r="I21625" t="s">
        <v>96</v>
      </c>
      <c r="J21625" t="s">
        <v>1675</v>
      </c>
      <c r="K21625" t="s">
        <v>1675</v>
      </c>
      <c r="L21625">
        <v>3</v>
      </c>
      <c r="M21625" s="1">
        <v>40544</v>
      </c>
      <c r="N21625" s="3">
        <v>43841</v>
      </c>
      <c r="O21625" t="s">
        <v>311</v>
      </c>
      <c r="P21625">
        <v>2011</v>
      </c>
      <c r="Q21625" s="1">
        <v>41123</v>
      </c>
      <c r="R21625" s="1">
        <v>41955</v>
      </c>
      <c r="S21625">
        <v>0</v>
      </c>
      <c r="T21625">
        <v>0</v>
      </c>
      <c r="U21625">
        <v>0</v>
      </c>
      <c r="V21625">
        <v>0</v>
      </c>
      <c r="W21625">
        <v>0</v>
      </c>
      <c r="X21625">
        <v>8785764</v>
      </c>
      <c r="Y21625">
        <v>0</v>
      </c>
      <c r="Z21625">
        <v>0</v>
      </c>
      <c r="AA21625">
        <v>0</v>
      </c>
      <c r="AB21625">
        <v>0</v>
      </c>
      <c r="AC21625">
        <v>0</v>
      </c>
      <c r="AD21625">
        <v>0</v>
      </c>
      <c r="AE21625">
        <v>0</v>
      </c>
      <c r="AF21625">
        <v>0</v>
      </c>
      <c r="AG21625">
        <v>0</v>
      </c>
      <c r="AH21625">
        <v>0</v>
      </c>
      <c r="AI21625">
        <v>0</v>
      </c>
      <c r="AJ21625">
        <v>0</v>
      </c>
      <c r="AK21625">
        <v>0</v>
      </c>
      <c r="AL21625">
        <v>0</v>
      </c>
      <c r="AM21625">
        <v>0</v>
      </c>
      <c r="AN21625">
        <v>1</v>
      </c>
    </row>
    <row r="21626" spans="1:40" x14ac:dyDescent="0.45">
      <c r="A21626" t="s">
        <v>49865</v>
      </c>
      <c r="B21626" t="s">
        <v>49866</v>
      </c>
      <c r="C21626" t="s">
        <v>49867</v>
      </c>
      <c r="D21626" t="s">
        <v>198</v>
      </c>
      <c r="E21626" t="s">
        <v>199</v>
      </c>
      <c r="F21626">
        <v>0</v>
      </c>
      <c r="G21626" t="s">
        <v>51</v>
      </c>
      <c r="H21626" t="s">
        <v>44</v>
      </c>
      <c r="I21626" t="s">
        <v>45</v>
      </c>
      <c r="J21626" t="s">
        <v>46</v>
      </c>
      <c r="K21626" t="s">
        <v>47</v>
      </c>
      <c r="L21626">
        <v>6</v>
      </c>
      <c r="M21626" s="1">
        <v>39083</v>
      </c>
      <c r="N21626" s="3">
        <v>43837</v>
      </c>
      <c r="O21626" t="s">
        <v>80</v>
      </c>
      <c r="P21626">
        <v>2007</v>
      </c>
      <c r="Q21626" s="1">
        <v>40057</v>
      </c>
      <c r="R21626" s="1">
        <v>41822</v>
      </c>
      <c r="S21626">
        <v>0</v>
      </c>
      <c r="T21626">
        <v>8788120</v>
      </c>
      <c r="U21626">
        <v>0</v>
      </c>
      <c r="V21626">
        <v>0</v>
      </c>
      <c r="W21626">
        <v>0</v>
      </c>
      <c r="X21626">
        <v>0</v>
      </c>
      <c r="Y21626">
        <v>0</v>
      </c>
      <c r="Z21626">
        <v>0</v>
      </c>
      <c r="AA21626">
        <v>0</v>
      </c>
      <c r="AB21626">
        <v>0</v>
      </c>
      <c r="AC21626">
        <v>0</v>
      </c>
      <c r="AD21626">
        <v>0</v>
      </c>
      <c r="AE21626">
        <v>0</v>
      </c>
      <c r="AF21626">
        <v>0</v>
      </c>
      <c r="AG21626">
        <v>0</v>
      </c>
      <c r="AH21626">
        <v>0</v>
      </c>
      <c r="AI21626">
        <v>0</v>
      </c>
      <c r="AJ21626">
        <v>0</v>
      </c>
      <c r="AK21626">
        <v>0</v>
      </c>
      <c r="AL21626">
        <v>0</v>
      </c>
      <c r="AM21626">
        <v>0</v>
      </c>
      <c r="AN21626">
        <v>1</v>
      </c>
    </row>
    <row r="21627" spans="1:40" x14ac:dyDescent="0.45">
      <c r="A21627" t="s">
        <v>14632</v>
      </c>
      <c r="B21627" t="s">
        <v>14633</v>
      </c>
      <c r="C21627" t="s">
        <v>14634</v>
      </c>
      <c r="D21627" t="s">
        <v>899</v>
      </c>
      <c r="E21627" t="s">
        <v>900</v>
      </c>
      <c r="F21627">
        <v>0</v>
      </c>
      <c r="G21627" t="s">
        <v>51</v>
      </c>
      <c r="H21627" t="s">
        <v>44</v>
      </c>
      <c r="I21627" t="s">
        <v>64</v>
      </c>
      <c r="J21627" t="s">
        <v>65</v>
      </c>
      <c r="K21627" t="s">
        <v>1249</v>
      </c>
      <c r="L21627">
        <v>2</v>
      </c>
      <c r="M21627" s="1">
        <v>34700</v>
      </c>
      <c r="N21627" s="2">
        <v>34700</v>
      </c>
      <c r="O21627" t="s">
        <v>1638</v>
      </c>
      <c r="P21627">
        <v>1995</v>
      </c>
      <c r="Q21627" s="1">
        <v>40018</v>
      </c>
      <c r="R21627" s="1">
        <v>40248</v>
      </c>
      <c r="S21627">
        <v>0</v>
      </c>
      <c r="T21627">
        <v>8140112</v>
      </c>
      <c r="U21627">
        <v>0</v>
      </c>
      <c r="V21627">
        <v>0</v>
      </c>
      <c r="W21627">
        <v>0</v>
      </c>
      <c r="X21627">
        <v>650000</v>
      </c>
      <c r="Y21627">
        <v>0</v>
      </c>
      <c r="Z21627">
        <v>0</v>
      </c>
      <c r="AA21627">
        <v>0</v>
      </c>
      <c r="AB21627">
        <v>0</v>
      </c>
      <c r="AC21627">
        <v>0</v>
      </c>
      <c r="AD21627">
        <v>0</v>
      </c>
      <c r="AE21627">
        <v>0</v>
      </c>
      <c r="AF21627">
        <v>0</v>
      </c>
      <c r="AG21627">
        <v>0</v>
      </c>
      <c r="AH21627">
        <v>0</v>
      </c>
      <c r="AI21627">
        <v>0</v>
      </c>
      <c r="AJ21627">
        <v>0</v>
      </c>
      <c r="AK21627">
        <v>0</v>
      </c>
      <c r="AL21627">
        <v>0</v>
      </c>
      <c r="AM21627">
        <v>0</v>
      </c>
      <c r="AN21627">
        <v>1</v>
      </c>
    </row>
    <row r="21628" spans="1:40" x14ac:dyDescent="0.45">
      <c r="A21628" t="s">
        <v>16686</v>
      </c>
      <c r="B21628" t="s">
        <v>16687</v>
      </c>
      <c r="C21628" t="s">
        <v>16688</v>
      </c>
      <c r="D21628" t="s">
        <v>68</v>
      </c>
      <c r="E21628" t="s">
        <v>69</v>
      </c>
      <c r="F21628">
        <v>0</v>
      </c>
      <c r="G21628" t="s">
        <v>51</v>
      </c>
      <c r="H21628" t="s">
        <v>44</v>
      </c>
      <c r="I21628" t="s">
        <v>130</v>
      </c>
      <c r="J21628" t="s">
        <v>131</v>
      </c>
      <c r="K21628" t="s">
        <v>1343</v>
      </c>
      <c r="L21628">
        <v>4</v>
      </c>
      <c r="M21628" s="1">
        <v>39172</v>
      </c>
      <c r="N21628" s="3">
        <v>43897</v>
      </c>
      <c r="O21628" t="s">
        <v>80</v>
      </c>
      <c r="P21628">
        <v>2007</v>
      </c>
      <c r="Q21628" s="1">
        <v>39188</v>
      </c>
      <c r="R21628" s="1">
        <v>41129</v>
      </c>
      <c r="S21628">
        <v>1000000</v>
      </c>
      <c r="T21628">
        <v>4263456</v>
      </c>
      <c r="U21628">
        <v>0</v>
      </c>
      <c r="V21628">
        <v>0</v>
      </c>
      <c r="W21628">
        <v>3532054</v>
      </c>
      <c r="X21628">
        <v>0</v>
      </c>
      <c r="Y21628">
        <v>0</v>
      </c>
      <c r="Z21628">
        <v>0</v>
      </c>
      <c r="AA21628">
        <v>0</v>
      </c>
      <c r="AB21628">
        <v>0</v>
      </c>
      <c r="AC21628">
        <v>0</v>
      </c>
      <c r="AD21628">
        <v>0</v>
      </c>
      <c r="AE21628">
        <v>0</v>
      </c>
      <c r="AF21628">
        <v>0</v>
      </c>
      <c r="AG21628">
        <v>3713456</v>
      </c>
      <c r="AH21628">
        <v>550000</v>
      </c>
      <c r="AI21628">
        <v>0</v>
      </c>
      <c r="AJ21628">
        <v>0</v>
      </c>
      <c r="AK21628">
        <v>0</v>
      </c>
      <c r="AL21628">
        <v>0</v>
      </c>
      <c r="AM21628">
        <v>0</v>
      </c>
      <c r="AN21628">
        <v>1</v>
      </c>
    </row>
    <row r="21629" spans="1:40" x14ac:dyDescent="0.45">
      <c r="A21629" t="s">
        <v>55714</v>
      </c>
      <c r="B21629" t="s">
        <v>55715</v>
      </c>
      <c r="C21629" t="s">
        <v>55716</v>
      </c>
      <c r="D21629" t="s">
        <v>371</v>
      </c>
      <c r="E21629" t="s">
        <v>222</v>
      </c>
      <c r="F21629">
        <v>0</v>
      </c>
      <c r="G21629" t="s">
        <v>51</v>
      </c>
      <c r="H21629" t="s">
        <v>179</v>
      </c>
      <c r="I21629" t="s">
        <v>527</v>
      </c>
      <c r="J21629" t="s">
        <v>528</v>
      </c>
      <c r="K21629" t="s">
        <v>528</v>
      </c>
      <c r="L21629">
        <v>3</v>
      </c>
      <c r="M21629" s="1">
        <v>38718</v>
      </c>
      <c r="N21629" s="3">
        <v>43836</v>
      </c>
      <c r="O21629" t="s">
        <v>260</v>
      </c>
      <c r="P21629">
        <v>2006</v>
      </c>
      <c r="Q21629" s="1">
        <v>40773</v>
      </c>
      <c r="R21629" s="1">
        <v>41401</v>
      </c>
      <c r="S21629">
        <v>0</v>
      </c>
      <c r="T21629">
        <v>8800000</v>
      </c>
      <c r="U21629">
        <v>0</v>
      </c>
      <c r="V21629">
        <v>0</v>
      </c>
      <c r="W21629">
        <v>0</v>
      </c>
      <c r="X21629">
        <v>0</v>
      </c>
      <c r="Y21629">
        <v>0</v>
      </c>
      <c r="Z21629">
        <v>0</v>
      </c>
      <c r="AA21629">
        <v>0</v>
      </c>
      <c r="AB21629">
        <v>0</v>
      </c>
      <c r="AC21629">
        <v>0</v>
      </c>
      <c r="AD21629">
        <v>0</v>
      </c>
      <c r="AE21629">
        <v>0</v>
      </c>
      <c r="AF21629">
        <v>0</v>
      </c>
      <c r="AG21629">
        <v>0</v>
      </c>
      <c r="AH21629">
        <v>0</v>
      </c>
      <c r="AI21629">
        <v>0</v>
      </c>
      <c r="AJ21629">
        <v>0</v>
      </c>
      <c r="AK21629">
        <v>0</v>
      </c>
      <c r="AL21629">
        <v>0</v>
      </c>
      <c r="AM21629">
        <v>0</v>
      </c>
      <c r="AN21629">
        <v>1</v>
      </c>
    </row>
    <row r="21630" spans="1:40" x14ac:dyDescent="0.45">
      <c r="A21630" t="s">
        <v>16235</v>
      </c>
      <c r="B21630" t="s">
        <v>16236</v>
      </c>
      <c r="C21630" t="s">
        <v>16237</v>
      </c>
      <c r="D21630" t="s">
        <v>16238</v>
      </c>
      <c r="E21630" t="s">
        <v>222</v>
      </c>
      <c r="F21630">
        <v>0</v>
      </c>
      <c r="G21630" t="s">
        <v>43</v>
      </c>
      <c r="H21630" t="s">
        <v>44</v>
      </c>
      <c r="I21630" t="s">
        <v>52</v>
      </c>
      <c r="J21630" t="s">
        <v>141</v>
      </c>
      <c r="K21630" t="s">
        <v>401</v>
      </c>
      <c r="L21630">
        <v>2</v>
      </c>
      <c r="M21630" s="1">
        <v>40452</v>
      </c>
      <c r="N21630" s="3">
        <v>44114</v>
      </c>
      <c r="O21630" t="s">
        <v>153</v>
      </c>
      <c r="P21630">
        <v>2010</v>
      </c>
      <c r="Q21630" s="1">
        <v>40646</v>
      </c>
      <c r="R21630" s="1">
        <v>41270</v>
      </c>
      <c r="S21630">
        <v>0</v>
      </c>
      <c r="T21630">
        <v>8800000</v>
      </c>
      <c r="U21630">
        <v>0</v>
      </c>
      <c r="V21630">
        <v>0</v>
      </c>
      <c r="W21630">
        <v>0</v>
      </c>
      <c r="X21630">
        <v>0</v>
      </c>
      <c r="Y21630">
        <v>0</v>
      </c>
      <c r="Z21630">
        <v>0</v>
      </c>
      <c r="AA21630">
        <v>0</v>
      </c>
      <c r="AB21630">
        <v>0</v>
      </c>
      <c r="AC21630">
        <v>0</v>
      </c>
      <c r="AD21630">
        <v>0</v>
      </c>
      <c r="AE21630">
        <v>0</v>
      </c>
      <c r="AF21630">
        <v>5500000</v>
      </c>
      <c r="AG21630">
        <v>0</v>
      </c>
      <c r="AH21630">
        <v>0</v>
      </c>
      <c r="AI21630">
        <v>0</v>
      </c>
      <c r="AJ21630">
        <v>0</v>
      </c>
      <c r="AK21630">
        <v>0</v>
      </c>
      <c r="AL21630">
        <v>0</v>
      </c>
      <c r="AM21630">
        <v>0</v>
      </c>
      <c r="AN21630">
        <v>1</v>
      </c>
    </row>
    <row r="21631" spans="1:40" x14ac:dyDescent="0.45">
      <c r="A21631" t="s">
        <v>34694</v>
      </c>
      <c r="B21631" t="s">
        <v>34695</v>
      </c>
      <c r="C21631" t="s">
        <v>34696</v>
      </c>
      <c r="D21631" t="s">
        <v>68</v>
      </c>
      <c r="E21631" t="s">
        <v>69</v>
      </c>
      <c r="F21631">
        <v>0</v>
      </c>
      <c r="G21631" t="s">
        <v>43</v>
      </c>
      <c r="H21631" t="s">
        <v>44</v>
      </c>
      <c r="I21631" t="s">
        <v>52</v>
      </c>
      <c r="J21631" t="s">
        <v>141</v>
      </c>
      <c r="K21631" t="s">
        <v>723</v>
      </c>
      <c r="L21631">
        <v>1</v>
      </c>
      <c r="M21631" s="1">
        <v>36161</v>
      </c>
      <c r="N21631" s="2">
        <v>36161</v>
      </c>
      <c r="O21631" t="s">
        <v>597</v>
      </c>
      <c r="P21631">
        <v>1999</v>
      </c>
      <c r="Q21631" s="1">
        <v>38854</v>
      </c>
      <c r="R21631" s="1">
        <v>38854</v>
      </c>
      <c r="S21631">
        <v>0</v>
      </c>
      <c r="T21631">
        <v>8800000</v>
      </c>
      <c r="U21631">
        <v>0</v>
      </c>
      <c r="V21631">
        <v>0</v>
      </c>
      <c r="W21631">
        <v>0</v>
      </c>
      <c r="X21631">
        <v>0</v>
      </c>
      <c r="Y21631">
        <v>0</v>
      </c>
      <c r="Z21631">
        <v>0</v>
      </c>
      <c r="AA21631">
        <v>0</v>
      </c>
      <c r="AB21631">
        <v>0</v>
      </c>
      <c r="AC21631">
        <v>0</v>
      </c>
      <c r="AD21631">
        <v>0</v>
      </c>
      <c r="AE21631">
        <v>0</v>
      </c>
      <c r="AF21631">
        <v>0</v>
      </c>
      <c r="AG21631">
        <v>0</v>
      </c>
      <c r="AH21631">
        <v>0</v>
      </c>
      <c r="AI21631">
        <v>8800000</v>
      </c>
      <c r="AJ21631">
        <v>0</v>
      </c>
      <c r="AK21631">
        <v>0</v>
      </c>
      <c r="AL21631">
        <v>0</v>
      </c>
      <c r="AM21631">
        <v>0</v>
      </c>
      <c r="AN21631">
        <v>1</v>
      </c>
    </row>
    <row r="21632" spans="1:40" x14ac:dyDescent="0.45">
      <c r="A21632" t="s">
        <v>40424</v>
      </c>
      <c r="B21632" t="s">
        <v>40425</v>
      </c>
      <c r="C21632" t="s">
        <v>40426</v>
      </c>
      <c r="D21632" t="s">
        <v>767</v>
      </c>
      <c r="E21632" t="s">
        <v>768</v>
      </c>
      <c r="F21632">
        <v>0</v>
      </c>
      <c r="G21632" t="s">
        <v>43</v>
      </c>
      <c r="H21632" t="s">
        <v>44</v>
      </c>
      <c r="I21632" t="s">
        <v>52</v>
      </c>
      <c r="J21632" t="s">
        <v>141</v>
      </c>
      <c r="K21632" t="s">
        <v>359</v>
      </c>
      <c r="L21632">
        <v>2</v>
      </c>
      <c r="M21632" s="1">
        <v>37257</v>
      </c>
      <c r="N21632" s="3">
        <v>43832</v>
      </c>
      <c r="O21632" t="s">
        <v>321</v>
      </c>
      <c r="P21632">
        <v>2002</v>
      </c>
      <c r="Q21632" s="1">
        <v>39479</v>
      </c>
      <c r="R21632" s="1">
        <v>39959</v>
      </c>
      <c r="S21632">
        <v>0</v>
      </c>
      <c r="T21632">
        <v>8800000</v>
      </c>
      <c r="U21632">
        <v>0</v>
      </c>
      <c r="V21632">
        <v>0</v>
      </c>
      <c r="W21632">
        <v>0</v>
      </c>
      <c r="X21632">
        <v>0</v>
      </c>
      <c r="Y21632">
        <v>0</v>
      </c>
      <c r="Z21632">
        <v>0</v>
      </c>
      <c r="AA21632">
        <v>0</v>
      </c>
      <c r="AB21632">
        <v>0</v>
      </c>
      <c r="AC21632">
        <v>0</v>
      </c>
      <c r="AD21632">
        <v>0</v>
      </c>
      <c r="AE21632">
        <v>0</v>
      </c>
      <c r="AF21632">
        <v>0</v>
      </c>
      <c r="AG21632">
        <v>0</v>
      </c>
      <c r="AH21632">
        <v>0</v>
      </c>
      <c r="AI21632">
        <v>8800000</v>
      </c>
      <c r="AJ21632">
        <v>0</v>
      </c>
      <c r="AK21632">
        <v>0</v>
      </c>
      <c r="AL21632">
        <v>0</v>
      </c>
      <c r="AM21632">
        <v>0</v>
      </c>
      <c r="AN21632">
        <v>1</v>
      </c>
    </row>
    <row r="21633" spans="1:40" x14ac:dyDescent="0.45">
      <c r="A21633" t="s">
        <v>45017</v>
      </c>
      <c r="B21633" t="s">
        <v>45018</v>
      </c>
      <c r="C21633" t="s">
        <v>45019</v>
      </c>
      <c r="D21633" t="s">
        <v>198</v>
      </c>
      <c r="E21633" t="s">
        <v>199</v>
      </c>
      <c r="F21633">
        <v>0</v>
      </c>
      <c r="G21633" t="s">
        <v>51</v>
      </c>
      <c r="H21633" t="s">
        <v>44</v>
      </c>
      <c r="I21633" t="s">
        <v>52</v>
      </c>
      <c r="J21633" t="s">
        <v>141</v>
      </c>
      <c r="K21633" t="s">
        <v>855</v>
      </c>
      <c r="L21633">
        <v>1</v>
      </c>
      <c r="M21633" s="1">
        <v>41275</v>
      </c>
      <c r="N21633" s="3">
        <v>43843</v>
      </c>
      <c r="O21633" t="s">
        <v>117</v>
      </c>
      <c r="P21633">
        <v>2013</v>
      </c>
      <c r="Q21633" s="1">
        <v>41941</v>
      </c>
      <c r="R21633" s="1">
        <v>41941</v>
      </c>
      <c r="S21633">
        <v>0</v>
      </c>
      <c r="T21633">
        <v>8800000</v>
      </c>
      <c r="U21633">
        <v>0</v>
      </c>
      <c r="V21633">
        <v>0</v>
      </c>
      <c r="W21633">
        <v>0</v>
      </c>
      <c r="X21633">
        <v>0</v>
      </c>
      <c r="Y21633">
        <v>0</v>
      </c>
      <c r="Z21633">
        <v>0</v>
      </c>
      <c r="AA21633">
        <v>0</v>
      </c>
      <c r="AB21633">
        <v>0</v>
      </c>
      <c r="AC21633">
        <v>0</v>
      </c>
      <c r="AD21633">
        <v>0</v>
      </c>
      <c r="AE21633">
        <v>0</v>
      </c>
      <c r="AF21633">
        <v>0</v>
      </c>
      <c r="AG21633">
        <v>0</v>
      </c>
      <c r="AH21633">
        <v>0</v>
      </c>
      <c r="AI21633">
        <v>0</v>
      </c>
      <c r="AJ21633">
        <v>0</v>
      </c>
      <c r="AK21633">
        <v>0</v>
      </c>
      <c r="AL21633">
        <v>0</v>
      </c>
      <c r="AM21633">
        <v>0</v>
      </c>
      <c r="AN21633">
        <v>1</v>
      </c>
    </row>
    <row r="21634" spans="1:40" x14ac:dyDescent="0.45">
      <c r="A21634" t="s">
        <v>48563</v>
      </c>
      <c r="B21634" t="s">
        <v>48564</v>
      </c>
      <c r="C21634" t="s">
        <v>48565</v>
      </c>
      <c r="D21634" t="s">
        <v>48566</v>
      </c>
      <c r="E21634" t="s">
        <v>5324</v>
      </c>
      <c r="F21634">
        <v>0</v>
      </c>
      <c r="G21634" t="s">
        <v>51</v>
      </c>
      <c r="H21634" t="s">
        <v>44</v>
      </c>
      <c r="I21634" t="s">
        <v>52</v>
      </c>
      <c r="J21634" t="s">
        <v>53</v>
      </c>
      <c r="K21634" t="s">
        <v>53</v>
      </c>
      <c r="L21634">
        <v>2</v>
      </c>
      <c r="M21634" s="1">
        <v>38718</v>
      </c>
      <c r="N21634" s="3">
        <v>43836</v>
      </c>
      <c r="O21634" t="s">
        <v>260</v>
      </c>
      <c r="P21634">
        <v>2006</v>
      </c>
      <c r="Q21634" s="1">
        <v>39422</v>
      </c>
      <c r="R21634" s="1">
        <v>40725</v>
      </c>
      <c r="S21634">
        <v>0</v>
      </c>
      <c r="T21634">
        <v>8800000</v>
      </c>
      <c r="U21634">
        <v>0</v>
      </c>
      <c r="V21634">
        <v>0</v>
      </c>
      <c r="W21634">
        <v>0</v>
      </c>
      <c r="X21634">
        <v>0</v>
      </c>
      <c r="Y21634">
        <v>0</v>
      </c>
      <c r="Z21634">
        <v>0</v>
      </c>
      <c r="AA21634">
        <v>0</v>
      </c>
      <c r="AB21634">
        <v>0</v>
      </c>
      <c r="AC21634">
        <v>0</v>
      </c>
      <c r="AD21634">
        <v>0</v>
      </c>
      <c r="AE21634">
        <v>0</v>
      </c>
      <c r="AF21634">
        <v>8800000</v>
      </c>
      <c r="AG21634">
        <v>0</v>
      </c>
      <c r="AH21634">
        <v>0</v>
      </c>
      <c r="AI21634">
        <v>0</v>
      </c>
      <c r="AJ21634">
        <v>0</v>
      </c>
      <c r="AK21634">
        <v>0</v>
      </c>
      <c r="AL21634">
        <v>0</v>
      </c>
      <c r="AM21634">
        <v>0</v>
      </c>
      <c r="AN21634">
        <v>1</v>
      </c>
    </row>
    <row r="21635" spans="1:40" x14ac:dyDescent="0.45">
      <c r="A21635" t="s">
        <v>64780</v>
      </c>
      <c r="B21635" t="s">
        <v>64781</v>
      </c>
      <c r="C21635" t="s">
        <v>64782</v>
      </c>
      <c r="D21635" t="s">
        <v>899</v>
      </c>
      <c r="E21635" t="s">
        <v>900</v>
      </c>
      <c r="F21635">
        <v>0</v>
      </c>
      <c r="G21635" t="s">
        <v>51</v>
      </c>
      <c r="H21635" t="s">
        <v>44</v>
      </c>
      <c r="I21635" t="s">
        <v>52</v>
      </c>
      <c r="J21635" t="s">
        <v>141</v>
      </c>
      <c r="K21635" t="s">
        <v>359</v>
      </c>
      <c r="L21635">
        <v>1</v>
      </c>
      <c r="M21635" s="1">
        <v>38353</v>
      </c>
      <c r="N21635" s="3">
        <v>43835</v>
      </c>
      <c r="O21635" t="s">
        <v>277</v>
      </c>
      <c r="P21635">
        <v>2005</v>
      </c>
      <c r="Q21635" s="1">
        <v>39602</v>
      </c>
      <c r="R21635" s="1">
        <v>39602</v>
      </c>
      <c r="S21635">
        <v>0</v>
      </c>
      <c r="T21635">
        <v>8800000</v>
      </c>
      <c r="U21635">
        <v>0</v>
      </c>
      <c r="V21635">
        <v>0</v>
      </c>
      <c r="W21635">
        <v>0</v>
      </c>
      <c r="X21635">
        <v>0</v>
      </c>
      <c r="Y21635">
        <v>0</v>
      </c>
      <c r="Z21635">
        <v>0</v>
      </c>
      <c r="AA21635">
        <v>0</v>
      </c>
      <c r="AB21635">
        <v>0</v>
      </c>
      <c r="AC21635">
        <v>0</v>
      </c>
      <c r="AD21635">
        <v>0</v>
      </c>
      <c r="AE21635">
        <v>0</v>
      </c>
      <c r="AF21635">
        <v>0</v>
      </c>
      <c r="AG21635">
        <v>0</v>
      </c>
      <c r="AH21635">
        <v>0</v>
      </c>
      <c r="AI21635">
        <v>0</v>
      </c>
      <c r="AJ21635">
        <v>0</v>
      </c>
      <c r="AK21635">
        <v>0</v>
      </c>
      <c r="AL21635">
        <v>0</v>
      </c>
      <c r="AM21635">
        <v>0</v>
      </c>
      <c r="AN21635">
        <v>1</v>
      </c>
    </row>
    <row r="21636" spans="1:40" x14ac:dyDescent="0.45">
      <c r="A21636" t="s">
        <v>75036</v>
      </c>
      <c r="B21636" t="s">
        <v>75037</v>
      </c>
      <c r="C21636" t="s">
        <v>75038</v>
      </c>
      <c r="D21636" t="s">
        <v>706</v>
      </c>
      <c r="E21636" t="s">
        <v>707</v>
      </c>
      <c r="F21636">
        <v>0</v>
      </c>
      <c r="G21636" t="s">
        <v>75</v>
      </c>
      <c r="H21636" t="s">
        <v>44</v>
      </c>
      <c r="I21636" t="s">
        <v>369</v>
      </c>
      <c r="J21636" t="s">
        <v>370</v>
      </c>
      <c r="K21636" t="s">
        <v>370</v>
      </c>
      <c r="L21636">
        <v>2</v>
      </c>
      <c r="M21636" s="1">
        <v>37257</v>
      </c>
      <c r="N21636" s="3">
        <v>43832</v>
      </c>
      <c r="O21636" t="s">
        <v>321</v>
      </c>
      <c r="P21636">
        <v>2002</v>
      </c>
      <c r="Q21636" s="1">
        <v>39337</v>
      </c>
      <c r="R21636" s="1">
        <v>39771</v>
      </c>
      <c r="S21636">
        <v>0</v>
      </c>
      <c r="T21636">
        <v>8800000</v>
      </c>
      <c r="U21636">
        <v>0</v>
      </c>
      <c r="V21636">
        <v>0</v>
      </c>
      <c r="W21636">
        <v>0</v>
      </c>
      <c r="X21636">
        <v>0</v>
      </c>
      <c r="Y21636">
        <v>0</v>
      </c>
      <c r="Z21636">
        <v>0</v>
      </c>
      <c r="AA21636">
        <v>0</v>
      </c>
      <c r="AB21636">
        <v>0</v>
      </c>
      <c r="AC21636">
        <v>0</v>
      </c>
      <c r="AD21636">
        <v>0</v>
      </c>
      <c r="AE21636">
        <v>0</v>
      </c>
      <c r="AF21636">
        <v>3300000</v>
      </c>
      <c r="AG21636">
        <v>0</v>
      </c>
      <c r="AH21636">
        <v>0</v>
      </c>
      <c r="AI21636">
        <v>0</v>
      </c>
      <c r="AJ21636">
        <v>0</v>
      </c>
      <c r="AK21636">
        <v>0</v>
      </c>
      <c r="AL21636">
        <v>0</v>
      </c>
      <c r="AM21636">
        <v>0</v>
      </c>
      <c r="AN21636">
        <v>0</v>
      </c>
    </row>
    <row r="21637" spans="1:40" x14ac:dyDescent="0.45">
      <c r="A21637" t="s">
        <v>14330</v>
      </c>
      <c r="B21637" t="s">
        <v>14331</v>
      </c>
      <c r="C21637" t="s">
        <v>14332</v>
      </c>
      <c r="D21637" t="s">
        <v>275</v>
      </c>
      <c r="E21637" t="s">
        <v>276</v>
      </c>
      <c r="F21637">
        <v>0</v>
      </c>
      <c r="G21637" t="s">
        <v>51</v>
      </c>
      <c r="H21637" t="s">
        <v>44</v>
      </c>
      <c r="I21637" t="s">
        <v>121</v>
      </c>
      <c r="J21637" t="s">
        <v>365</v>
      </c>
      <c r="K21637" t="s">
        <v>14333</v>
      </c>
      <c r="L21637">
        <v>1</v>
      </c>
      <c r="M21637" s="1">
        <v>32874</v>
      </c>
      <c r="N21637" s="2">
        <v>32874</v>
      </c>
      <c r="O21637" t="s">
        <v>270</v>
      </c>
      <c r="P21637">
        <v>1990</v>
      </c>
      <c r="Q21637" s="1">
        <v>40255</v>
      </c>
      <c r="R21637" s="1">
        <v>40255</v>
      </c>
      <c r="S21637">
        <v>0</v>
      </c>
      <c r="T21637">
        <v>8800000</v>
      </c>
      <c r="U21637">
        <v>0</v>
      </c>
      <c r="V21637">
        <v>0</v>
      </c>
      <c r="W21637">
        <v>0</v>
      </c>
      <c r="X21637">
        <v>0</v>
      </c>
      <c r="Y21637">
        <v>0</v>
      </c>
      <c r="Z21637">
        <v>0</v>
      </c>
      <c r="AA21637">
        <v>0</v>
      </c>
      <c r="AB21637">
        <v>0</v>
      </c>
      <c r="AC21637">
        <v>0</v>
      </c>
      <c r="AD21637">
        <v>0</v>
      </c>
      <c r="AE21637">
        <v>0</v>
      </c>
      <c r="AF21637">
        <v>0</v>
      </c>
      <c r="AG21637">
        <v>0</v>
      </c>
      <c r="AH21637">
        <v>0</v>
      </c>
      <c r="AI21637">
        <v>0</v>
      </c>
      <c r="AJ21637">
        <v>0</v>
      </c>
      <c r="AK21637">
        <v>0</v>
      </c>
      <c r="AL21637">
        <v>0</v>
      </c>
      <c r="AM21637">
        <v>0</v>
      </c>
      <c r="AN21637">
        <v>1</v>
      </c>
    </row>
    <row r="21638" spans="1:40" x14ac:dyDescent="0.45">
      <c r="A21638" t="s">
        <v>25086</v>
      </c>
      <c r="B21638" t="s">
        <v>25087</v>
      </c>
      <c r="C21638" t="s">
        <v>25088</v>
      </c>
      <c r="D21638" t="s">
        <v>25089</v>
      </c>
      <c r="E21638" t="s">
        <v>685</v>
      </c>
      <c r="F21638">
        <v>0</v>
      </c>
      <c r="G21638" t="s">
        <v>51</v>
      </c>
      <c r="H21638" t="s">
        <v>179</v>
      </c>
      <c r="I21638" t="s">
        <v>180</v>
      </c>
      <c r="J21638" t="s">
        <v>181</v>
      </c>
      <c r="K21638" t="s">
        <v>181</v>
      </c>
      <c r="L21638">
        <v>2</v>
      </c>
      <c r="M21638" s="1">
        <v>40909</v>
      </c>
      <c r="N21638" s="3">
        <v>43842</v>
      </c>
      <c r="O21638" t="s">
        <v>94</v>
      </c>
      <c r="P21638">
        <v>2012</v>
      </c>
      <c r="Q21638" s="1">
        <v>40939</v>
      </c>
      <c r="R21638" s="1">
        <v>41306</v>
      </c>
      <c r="S21638">
        <v>0</v>
      </c>
      <c r="T21638">
        <v>8800000</v>
      </c>
      <c r="U21638">
        <v>0</v>
      </c>
      <c r="V21638">
        <v>0</v>
      </c>
      <c r="W21638">
        <v>0</v>
      </c>
      <c r="X21638">
        <v>0</v>
      </c>
      <c r="Y21638">
        <v>0</v>
      </c>
      <c r="Z21638">
        <v>0</v>
      </c>
      <c r="AA21638">
        <v>0</v>
      </c>
      <c r="AB21638">
        <v>0</v>
      </c>
      <c r="AC21638">
        <v>0</v>
      </c>
      <c r="AD21638">
        <v>0</v>
      </c>
      <c r="AE21638">
        <v>0</v>
      </c>
      <c r="AF21638">
        <v>0</v>
      </c>
      <c r="AG21638">
        <v>0</v>
      </c>
      <c r="AH21638">
        <v>0</v>
      </c>
      <c r="AI21638">
        <v>0</v>
      </c>
      <c r="AJ21638">
        <v>0</v>
      </c>
      <c r="AK21638">
        <v>0</v>
      </c>
      <c r="AL21638">
        <v>0</v>
      </c>
      <c r="AM21638">
        <v>0</v>
      </c>
      <c r="AN21638">
        <v>1</v>
      </c>
    </row>
    <row r="21639" spans="1:40" x14ac:dyDescent="0.45">
      <c r="A21639" t="s">
        <v>63258</v>
      </c>
      <c r="B21639" t="s">
        <v>63259</v>
      </c>
      <c r="C21639" t="s">
        <v>63260</v>
      </c>
      <c r="D21639" t="s">
        <v>63261</v>
      </c>
      <c r="E21639" t="s">
        <v>91</v>
      </c>
      <c r="F21639">
        <v>0</v>
      </c>
      <c r="G21639" t="s">
        <v>43</v>
      </c>
      <c r="H21639" t="s">
        <v>44</v>
      </c>
      <c r="I21639" t="s">
        <v>130</v>
      </c>
      <c r="J21639" t="s">
        <v>131</v>
      </c>
      <c r="K21639" t="s">
        <v>1343</v>
      </c>
      <c r="L21639">
        <v>3</v>
      </c>
      <c r="M21639" s="1">
        <v>36526</v>
      </c>
      <c r="N21639" s="2">
        <v>36526</v>
      </c>
      <c r="O21639" t="s">
        <v>176</v>
      </c>
      <c r="P21639">
        <v>2000</v>
      </c>
      <c r="Q21639" s="1">
        <v>37043</v>
      </c>
      <c r="R21639" s="1">
        <v>37256</v>
      </c>
      <c r="S21639">
        <v>0</v>
      </c>
      <c r="T21639">
        <v>7800000</v>
      </c>
      <c r="U21639">
        <v>0</v>
      </c>
      <c r="V21639">
        <v>0</v>
      </c>
      <c r="W21639">
        <v>0</v>
      </c>
      <c r="X21639">
        <v>1000000</v>
      </c>
      <c r="Y21639">
        <v>0</v>
      </c>
      <c r="Z21639">
        <v>0</v>
      </c>
      <c r="AA21639">
        <v>0</v>
      </c>
      <c r="AB21639">
        <v>0</v>
      </c>
      <c r="AC21639">
        <v>0</v>
      </c>
      <c r="AD21639">
        <v>0</v>
      </c>
      <c r="AE21639">
        <v>0</v>
      </c>
      <c r="AF21639">
        <v>4500000</v>
      </c>
      <c r="AG21639">
        <v>3300000</v>
      </c>
      <c r="AH21639">
        <v>0</v>
      </c>
      <c r="AI21639">
        <v>0</v>
      </c>
      <c r="AJ21639">
        <v>0</v>
      </c>
      <c r="AK21639">
        <v>0</v>
      </c>
      <c r="AL21639">
        <v>0</v>
      </c>
      <c r="AM21639">
        <v>0</v>
      </c>
      <c r="AN21639">
        <v>1</v>
      </c>
    </row>
    <row r="21640" spans="1:40" x14ac:dyDescent="0.45">
      <c r="A21640" t="s">
        <v>70999</v>
      </c>
      <c r="B21640" t="s">
        <v>71000</v>
      </c>
      <c r="C21640" t="s">
        <v>71001</v>
      </c>
      <c r="D21640" t="s">
        <v>209</v>
      </c>
      <c r="E21640" t="s">
        <v>210</v>
      </c>
      <c r="F21640">
        <v>0</v>
      </c>
      <c r="G21640" t="s">
        <v>43</v>
      </c>
      <c r="H21640" t="s">
        <v>179</v>
      </c>
      <c r="I21640" t="s">
        <v>1412</v>
      </c>
      <c r="J21640" t="s">
        <v>1413</v>
      </c>
      <c r="K21640" t="s">
        <v>1414</v>
      </c>
      <c r="L21640">
        <v>3</v>
      </c>
      <c r="M21640" s="1">
        <v>37622</v>
      </c>
      <c r="N21640" s="3">
        <v>43833</v>
      </c>
      <c r="O21640" t="s">
        <v>469</v>
      </c>
      <c r="P21640">
        <v>2003</v>
      </c>
      <c r="Q21640" s="1">
        <v>38362</v>
      </c>
      <c r="R21640" s="1">
        <v>39832</v>
      </c>
      <c r="S21640">
        <v>0</v>
      </c>
      <c r="T21640">
        <v>8800000</v>
      </c>
      <c r="U21640">
        <v>0</v>
      </c>
      <c r="V21640">
        <v>0</v>
      </c>
      <c r="W21640">
        <v>0</v>
      </c>
      <c r="X21640">
        <v>0</v>
      </c>
      <c r="Y21640">
        <v>0</v>
      </c>
      <c r="Z21640">
        <v>0</v>
      </c>
      <c r="AA21640">
        <v>0</v>
      </c>
      <c r="AB21640">
        <v>0</v>
      </c>
      <c r="AC21640">
        <v>0</v>
      </c>
      <c r="AD21640">
        <v>0</v>
      </c>
      <c r="AE21640">
        <v>0</v>
      </c>
      <c r="AF21640">
        <v>3300000</v>
      </c>
      <c r="AG21640">
        <v>3500000</v>
      </c>
      <c r="AH21640">
        <v>0</v>
      </c>
      <c r="AI21640">
        <v>0</v>
      </c>
      <c r="AJ21640">
        <v>0</v>
      </c>
      <c r="AK21640">
        <v>0</v>
      </c>
      <c r="AL21640">
        <v>0</v>
      </c>
      <c r="AM21640">
        <v>0</v>
      </c>
      <c r="AN21640">
        <v>1</v>
      </c>
    </row>
    <row r="21641" spans="1:40" x14ac:dyDescent="0.45">
      <c r="A21641" t="s">
        <v>52071</v>
      </c>
      <c r="B21641" t="s">
        <v>52072</v>
      </c>
      <c r="C21641" t="s">
        <v>52073</v>
      </c>
      <c r="D21641" t="s">
        <v>101</v>
      </c>
      <c r="E21641" t="s">
        <v>102</v>
      </c>
      <c r="F21641">
        <v>0</v>
      </c>
      <c r="G21641" t="s">
        <v>51</v>
      </c>
      <c r="H21641" t="s">
        <v>44</v>
      </c>
      <c r="I21641" t="s">
        <v>1068</v>
      </c>
      <c r="J21641" t="s">
        <v>1139</v>
      </c>
      <c r="K21641" t="s">
        <v>2291</v>
      </c>
      <c r="L21641">
        <v>1</v>
      </c>
      <c r="M21641" s="1">
        <v>38718</v>
      </c>
      <c r="N21641" s="3">
        <v>43836</v>
      </c>
      <c r="O21641" t="s">
        <v>260</v>
      </c>
      <c r="P21641">
        <v>2006</v>
      </c>
      <c r="Q21641" s="1">
        <v>40158</v>
      </c>
      <c r="R21641" s="1">
        <v>40158</v>
      </c>
      <c r="S21641">
        <v>0</v>
      </c>
      <c r="T21641">
        <v>8800000</v>
      </c>
      <c r="U21641">
        <v>0</v>
      </c>
      <c r="V21641">
        <v>0</v>
      </c>
      <c r="W21641">
        <v>0</v>
      </c>
      <c r="X21641">
        <v>0</v>
      </c>
      <c r="Y21641">
        <v>0</v>
      </c>
      <c r="Z21641">
        <v>0</v>
      </c>
      <c r="AA21641">
        <v>0</v>
      </c>
      <c r="AB21641">
        <v>0</v>
      </c>
      <c r="AC21641">
        <v>0</v>
      </c>
      <c r="AD21641">
        <v>0</v>
      </c>
      <c r="AE21641">
        <v>0</v>
      </c>
      <c r="AF21641">
        <v>0</v>
      </c>
      <c r="AG21641">
        <v>0</v>
      </c>
      <c r="AH21641">
        <v>0</v>
      </c>
      <c r="AI21641">
        <v>0</v>
      </c>
      <c r="AJ21641">
        <v>0</v>
      </c>
      <c r="AK21641">
        <v>0</v>
      </c>
      <c r="AL21641">
        <v>0</v>
      </c>
      <c r="AM21641">
        <v>0</v>
      </c>
      <c r="AN21641">
        <v>1</v>
      </c>
    </row>
    <row r="21642" spans="1:40" x14ac:dyDescent="0.45">
      <c r="A21642" t="s">
        <v>69404</v>
      </c>
      <c r="B21642" t="s">
        <v>69405</v>
      </c>
      <c r="C21642" t="s">
        <v>69406</v>
      </c>
      <c r="D21642" t="s">
        <v>371</v>
      </c>
      <c r="E21642" t="s">
        <v>222</v>
      </c>
      <c r="F21642">
        <v>0</v>
      </c>
      <c r="G21642" t="s">
        <v>51</v>
      </c>
      <c r="H21642" t="s">
        <v>44</v>
      </c>
      <c r="I21642" t="s">
        <v>64</v>
      </c>
      <c r="J21642" t="s">
        <v>65</v>
      </c>
      <c r="K21642" t="s">
        <v>65</v>
      </c>
      <c r="L21642">
        <v>1</v>
      </c>
      <c r="M21642" s="1">
        <v>40544</v>
      </c>
      <c r="N21642" s="3">
        <v>43841</v>
      </c>
      <c r="O21642" t="s">
        <v>311</v>
      </c>
      <c r="P21642">
        <v>2011</v>
      </c>
      <c r="Q21642" s="1">
        <v>41877</v>
      </c>
      <c r="R21642" s="1">
        <v>41877</v>
      </c>
      <c r="S21642">
        <v>0</v>
      </c>
      <c r="T21642">
        <v>8800000</v>
      </c>
      <c r="U21642">
        <v>0</v>
      </c>
      <c r="V21642">
        <v>0</v>
      </c>
      <c r="W21642">
        <v>0</v>
      </c>
      <c r="X21642">
        <v>0</v>
      </c>
      <c r="Y21642">
        <v>0</v>
      </c>
      <c r="Z21642">
        <v>0</v>
      </c>
      <c r="AA21642">
        <v>0</v>
      </c>
      <c r="AB21642">
        <v>0</v>
      </c>
      <c r="AC21642">
        <v>0</v>
      </c>
      <c r="AD21642">
        <v>0</v>
      </c>
      <c r="AE21642">
        <v>0</v>
      </c>
      <c r="AF21642">
        <v>8800000</v>
      </c>
      <c r="AG21642">
        <v>0</v>
      </c>
      <c r="AH21642">
        <v>0</v>
      </c>
      <c r="AI21642">
        <v>0</v>
      </c>
      <c r="AJ21642">
        <v>0</v>
      </c>
      <c r="AK21642">
        <v>0</v>
      </c>
      <c r="AL21642">
        <v>0</v>
      </c>
      <c r="AM21642">
        <v>0</v>
      </c>
      <c r="AN21642">
        <v>1</v>
      </c>
    </row>
    <row r="21643" spans="1:40" x14ac:dyDescent="0.45">
      <c r="A21643" t="s">
        <v>33803</v>
      </c>
      <c r="B21643" t="s">
        <v>33804</v>
      </c>
      <c r="C21643" t="s">
        <v>33805</v>
      </c>
      <c r="D21643" t="s">
        <v>899</v>
      </c>
      <c r="E21643" t="s">
        <v>900</v>
      </c>
      <c r="F21643">
        <v>0</v>
      </c>
      <c r="G21643" t="s">
        <v>51</v>
      </c>
      <c r="H21643" t="s">
        <v>44</v>
      </c>
      <c r="I21643" t="s">
        <v>147</v>
      </c>
      <c r="J21643" t="s">
        <v>148</v>
      </c>
      <c r="K21643" t="s">
        <v>33806</v>
      </c>
      <c r="L21643">
        <v>1</v>
      </c>
      <c r="M21643" s="1">
        <v>39083</v>
      </c>
      <c r="N21643" s="3">
        <v>43837</v>
      </c>
      <c r="O21643" t="s">
        <v>80</v>
      </c>
      <c r="P21643">
        <v>2007</v>
      </c>
      <c r="Q21643" s="1">
        <v>41792</v>
      </c>
      <c r="R21643" s="1">
        <v>41792</v>
      </c>
      <c r="S21643">
        <v>0</v>
      </c>
      <c r="T21643">
        <v>8800000</v>
      </c>
      <c r="U21643">
        <v>0</v>
      </c>
      <c r="V21643">
        <v>0</v>
      </c>
      <c r="W21643">
        <v>0</v>
      </c>
      <c r="X21643">
        <v>0</v>
      </c>
      <c r="Y21643">
        <v>0</v>
      </c>
      <c r="Z21643">
        <v>0</v>
      </c>
      <c r="AA21643">
        <v>0</v>
      </c>
      <c r="AB21643">
        <v>0</v>
      </c>
      <c r="AC21643">
        <v>0</v>
      </c>
      <c r="AD21643">
        <v>0</v>
      </c>
      <c r="AE21643">
        <v>0</v>
      </c>
      <c r="AF21643">
        <v>0</v>
      </c>
      <c r="AG21643">
        <v>0</v>
      </c>
      <c r="AH21643">
        <v>0</v>
      </c>
      <c r="AI21643">
        <v>0</v>
      </c>
      <c r="AJ21643">
        <v>0</v>
      </c>
      <c r="AK21643">
        <v>0</v>
      </c>
      <c r="AL21643">
        <v>0</v>
      </c>
      <c r="AM21643">
        <v>0</v>
      </c>
      <c r="AN21643">
        <v>1</v>
      </c>
    </row>
    <row r="21644" spans="1:40" x14ac:dyDescent="0.45">
      <c r="A21644" t="s">
        <v>54355</v>
      </c>
      <c r="B21644" t="s">
        <v>54356</v>
      </c>
      <c r="C21644" t="s">
        <v>54357</v>
      </c>
      <c r="D21644" t="s">
        <v>68</v>
      </c>
      <c r="E21644" t="s">
        <v>69</v>
      </c>
      <c r="F21644">
        <v>0</v>
      </c>
      <c r="G21644" t="s">
        <v>51</v>
      </c>
      <c r="H21644" t="s">
        <v>44</v>
      </c>
      <c r="I21644" t="s">
        <v>45</v>
      </c>
      <c r="J21644" t="s">
        <v>46</v>
      </c>
      <c r="K21644" t="s">
        <v>47</v>
      </c>
      <c r="L21644">
        <v>3</v>
      </c>
      <c r="M21644" s="1">
        <v>38718</v>
      </c>
      <c r="N21644" s="3">
        <v>43836</v>
      </c>
      <c r="O21644" t="s">
        <v>260</v>
      </c>
      <c r="P21644">
        <v>2006</v>
      </c>
      <c r="Q21644" s="1">
        <v>39083</v>
      </c>
      <c r="R21644" s="1">
        <v>40074</v>
      </c>
      <c r="S21644">
        <v>0</v>
      </c>
      <c r="T21644">
        <v>8815715</v>
      </c>
      <c r="U21644">
        <v>0</v>
      </c>
      <c r="V21644">
        <v>0</v>
      </c>
      <c r="W21644">
        <v>0</v>
      </c>
      <c r="X21644">
        <v>0</v>
      </c>
      <c r="Y21644">
        <v>0</v>
      </c>
      <c r="Z21644">
        <v>0</v>
      </c>
      <c r="AA21644">
        <v>0</v>
      </c>
      <c r="AB21644">
        <v>0</v>
      </c>
      <c r="AC21644">
        <v>0</v>
      </c>
      <c r="AD21644">
        <v>0</v>
      </c>
      <c r="AE21644">
        <v>0</v>
      </c>
      <c r="AF21644">
        <v>700000</v>
      </c>
      <c r="AG21644">
        <v>5200000</v>
      </c>
      <c r="AH21644">
        <v>2915715</v>
      </c>
      <c r="AI21644">
        <v>0</v>
      </c>
      <c r="AJ21644">
        <v>0</v>
      </c>
      <c r="AK21644">
        <v>0</v>
      </c>
      <c r="AL21644">
        <v>0</v>
      </c>
      <c r="AM21644">
        <v>0</v>
      </c>
      <c r="AN21644">
        <v>1</v>
      </c>
    </row>
    <row r="21645" spans="1:40" x14ac:dyDescent="0.45">
      <c r="A21645" t="s">
        <v>20746</v>
      </c>
      <c r="B21645" t="s">
        <v>20747</v>
      </c>
      <c r="C21645" t="s">
        <v>20748</v>
      </c>
      <c r="D21645" t="s">
        <v>198</v>
      </c>
      <c r="E21645" t="s">
        <v>199</v>
      </c>
      <c r="F21645">
        <v>0</v>
      </c>
      <c r="G21645" t="s">
        <v>51</v>
      </c>
      <c r="H21645" t="s">
        <v>44</v>
      </c>
      <c r="I21645" t="s">
        <v>730</v>
      </c>
      <c r="J21645" t="s">
        <v>365</v>
      </c>
      <c r="K21645" t="s">
        <v>20749</v>
      </c>
      <c r="L21645">
        <v>3</v>
      </c>
      <c r="M21645" s="1">
        <v>36391</v>
      </c>
      <c r="N21645" s="2">
        <v>36373</v>
      </c>
      <c r="O21645" t="s">
        <v>1972</v>
      </c>
      <c r="P21645">
        <v>1999</v>
      </c>
      <c r="Q21645" s="1">
        <v>40428</v>
      </c>
      <c r="R21645" s="1">
        <v>41639</v>
      </c>
      <c r="S21645">
        <v>0</v>
      </c>
      <c r="T21645">
        <v>0</v>
      </c>
      <c r="U21645">
        <v>0</v>
      </c>
      <c r="V21645">
        <v>0</v>
      </c>
      <c r="W21645">
        <v>0</v>
      </c>
      <c r="X21645">
        <v>8827200</v>
      </c>
      <c r="Y21645">
        <v>0</v>
      </c>
      <c r="Z21645">
        <v>0</v>
      </c>
      <c r="AA21645">
        <v>0</v>
      </c>
      <c r="AB21645">
        <v>0</v>
      </c>
      <c r="AC21645">
        <v>0</v>
      </c>
      <c r="AD21645">
        <v>0</v>
      </c>
      <c r="AE21645">
        <v>0</v>
      </c>
      <c r="AF21645">
        <v>0</v>
      </c>
      <c r="AG21645">
        <v>0</v>
      </c>
      <c r="AH21645">
        <v>0</v>
      </c>
      <c r="AI21645">
        <v>0</v>
      </c>
      <c r="AJ21645">
        <v>0</v>
      </c>
      <c r="AK21645">
        <v>0</v>
      </c>
      <c r="AL21645">
        <v>0</v>
      </c>
      <c r="AM21645">
        <v>0</v>
      </c>
      <c r="AN21645">
        <v>1</v>
      </c>
    </row>
    <row r="21646" spans="1:40" x14ac:dyDescent="0.45">
      <c r="A21646" t="s">
        <v>43198</v>
      </c>
      <c r="B21646" t="s">
        <v>43199</v>
      </c>
      <c r="C21646" t="s">
        <v>43197</v>
      </c>
      <c r="D21646" t="s">
        <v>43200</v>
      </c>
      <c r="E21646" t="s">
        <v>231</v>
      </c>
      <c r="F21646">
        <v>0</v>
      </c>
      <c r="G21646" t="s">
        <v>51</v>
      </c>
      <c r="H21646" t="s">
        <v>179</v>
      </c>
      <c r="I21646" t="s">
        <v>180</v>
      </c>
      <c r="J21646" t="s">
        <v>181</v>
      </c>
      <c r="K21646" t="s">
        <v>181</v>
      </c>
      <c r="L21646">
        <v>3</v>
      </c>
      <c r="M21646" s="1">
        <v>40422</v>
      </c>
      <c r="N21646" s="3">
        <v>44084</v>
      </c>
      <c r="O21646" t="s">
        <v>143</v>
      </c>
      <c r="P21646">
        <v>2010</v>
      </c>
      <c r="Q21646" s="1">
        <v>40422</v>
      </c>
      <c r="R21646" s="1">
        <v>41320</v>
      </c>
      <c r="S21646">
        <v>2831858</v>
      </c>
      <c r="T21646">
        <v>5996402</v>
      </c>
      <c r="U21646">
        <v>0</v>
      </c>
      <c r="V21646">
        <v>0</v>
      </c>
      <c r="W21646">
        <v>0</v>
      </c>
      <c r="X21646">
        <v>0</v>
      </c>
      <c r="Y21646">
        <v>0</v>
      </c>
      <c r="Z21646">
        <v>0</v>
      </c>
      <c r="AA21646">
        <v>0</v>
      </c>
      <c r="AB21646">
        <v>0</v>
      </c>
      <c r="AC21646">
        <v>0</v>
      </c>
      <c r="AD21646">
        <v>0</v>
      </c>
      <c r="AE21646">
        <v>0</v>
      </c>
      <c r="AF21646">
        <v>5996402</v>
      </c>
      <c r="AG21646">
        <v>0</v>
      </c>
      <c r="AH21646">
        <v>0</v>
      </c>
      <c r="AI21646">
        <v>0</v>
      </c>
      <c r="AJ21646">
        <v>0</v>
      </c>
      <c r="AK21646">
        <v>0</v>
      </c>
      <c r="AL21646">
        <v>0</v>
      </c>
      <c r="AM21646">
        <v>0</v>
      </c>
      <c r="AN21646">
        <v>1</v>
      </c>
    </row>
    <row r="21647" spans="1:40" x14ac:dyDescent="0.45">
      <c r="A21647" t="s">
        <v>13450</v>
      </c>
      <c r="B21647" t="s">
        <v>13451</v>
      </c>
      <c r="C21647" t="s">
        <v>13452</v>
      </c>
      <c r="D21647" t="s">
        <v>78</v>
      </c>
      <c r="E21647" t="s">
        <v>79</v>
      </c>
      <c r="F21647">
        <v>0</v>
      </c>
      <c r="G21647" t="s">
        <v>51</v>
      </c>
      <c r="H21647" t="s">
        <v>44</v>
      </c>
      <c r="I21647" t="s">
        <v>84</v>
      </c>
      <c r="J21647" t="s">
        <v>219</v>
      </c>
      <c r="K21647" t="s">
        <v>1295</v>
      </c>
      <c r="L21647">
        <v>3</v>
      </c>
      <c r="M21647" s="1">
        <v>39448</v>
      </c>
      <c r="N21647" s="3">
        <v>43838</v>
      </c>
      <c r="O21647" t="s">
        <v>133</v>
      </c>
      <c r="P21647">
        <v>2008</v>
      </c>
      <c r="Q21647" s="1">
        <v>40802</v>
      </c>
      <c r="R21647" s="1">
        <v>41426</v>
      </c>
      <c r="S21647">
        <v>0</v>
      </c>
      <c r="T21647">
        <v>5523227</v>
      </c>
      <c r="U21647">
        <v>0</v>
      </c>
      <c r="V21647">
        <v>0</v>
      </c>
      <c r="W21647">
        <v>0</v>
      </c>
      <c r="X21647">
        <v>2000000</v>
      </c>
      <c r="Y21647">
        <v>0</v>
      </c>
      <c r="Z21647">
        <v>0</v>
      </c>
      <c r="AA21647">
        <v>1309166</v>
      </c>
      <c r="AB21647">
        <v>0</v>
      </c>
      <c r="AC21647">
        <v>0</v>
      </c>
      <c r="AD21647">
        <v>0</v>
      </c>
      <c r="AE21647">
        <v>0</v>
      </c>
      <c r="AF21647">
        <v>0</v>
      </c>
      <c r="AG21647">
        <v>0</v>
      </c>
      <c r="AH21647">
        <v>0</v>
      </c>
      <c r="AI21647">
        <v>0</v>
      </c>
      <c r="AJ21647">
        <v>0</v>
      </c>
      <c r="AK21647">
        <v>0</v>
      </c>
      <c r="AL21647">
        <v>0</v>
      </c>
      <c r="AM21647">
        <v>0</v>
      </c>
      <c r="AN21647">
        <v>1</v>
      </c>
    </row>
    <row r="21648" spans="1:40" x14ac:dyDescent="0.45">
      <c r="A21648" t="s">
        <v>52114</v>
      </c>
      <c r="B21648" t="s">
        <v>52115</v>
      </c>
      <c r="C21648" t="s">
        <v>52116</v>
      </c>
      <c r="D21648" t="s">
        <v>52117</v>
      </c>
      <c r="E21648" t="s">
        <v>1067</v>
      </c>
      <c r="F21648">
        <v>0</v>
      </c>
      <c r="G21648" t="s">
        <v>51</v>
      </c>
      <c r="H21648" t="s">
        <v>44</v>
      </c>
      <c r="I21648" t="s">
        <v>204</v>
      </c>
      <c r="J21648" t="s">
        <v>205</v>
      </c>
      <c r="K21648" t="s">
        <v>232</v>
      </c>
      <c r="L21648">
        <v>2</v>
      </c>
      <c r="M21648" s="1">
        <v>40179</v>
      </c>
      <c r="N21648" s="3">
        <v>43840</v>
      </c>
      <c r="O21648" t="s">
        <v>87</v>
      </c>
      <c r="P21648">
        <v>2010</v>
      </c>
      <c r="Q21648" s="1">
        <v>41465</v>
      </c>
      <c r="R21648" s="1">
        <v>41948</v>
      </c>
      <c r="S21648">
        <v>0</v>
      </c>
      <c r="T21648">
        <v>6300000</v>
      </c>
      <c r="U21648">
        <v>0</v>
      </c>
      <c r="V21648">
        <v>0</v>
      </c>
      <c r="W21648">
        <v>0</v>
      </c>
      <c r="X21648">
        <v>2533000</v>
      </c>
      <c r="Y21648">
        <v>0</v>
      </c>
      <c r="Z21648">
        <v>0</v>
      </c>
      <c r="AA21648">
        <v>0</v>
      </c>
      <c r="AB21648">
        <v>0</v>
      </c>
      <c r="AC21648">
        <v>0</v>
      </c>
      <c r="AD21648">
        <v>0</v>
      </c>
      <c r="AE21648">
        <v>0</v>
      </c>
      <c r="AF21648">
        <v>6300000</v>
      </c>
      <c r="AG21648">
        <v>0</v>
      </c>
      <c r="AH21648">
        <v>0</v>
      </c>
      <c r="AI21648">
        <v>0</v>
      </c>
      <c r="AJ21648">
        <v>0</v>
      </c>
      <c r="AK21648">
        <v>0</v>
      </c>
      <c r="AL21648">
        <v>0</v>
      </c>
      <c r="AM21648">
        <v>0</v>
      </c>
      <c r="AN21648">
        <v>1</v>
      </c>
    </row>
    <row r="21649" spans="1:40" x14ac:dyDescent="0.45">
      <c r="A21649" t="s">
        <v>26973</v>
      </c>
      <c r="B21649" t="s">
        <v>26974</v>
      </c>
      <c r="C21649" t="s">
        <v>26975</v>
      </c>
      <c r="D21649" t="s">
        <v>24574</v>
      </c>
      <c r="E21649" t="s">
        <v>1791</v>
      </c>
      <c r="F21649">
        <v>0</v>
      </c>
      <c r="G21649" t="s">
        <v>51</v>
      </c>
      <c r="H21649" t="s">
        <v>44</v>
      </c>
      <c r="I21649" t="s">
        <v>52</v>
      </c>
      <c r="J21649" t="s">
        <v>141</v>
      </c>
      <c r="K21649" t="s">
        <v>142</v>
      </c>
      <c r="L21649">
        <v>2</v>
      </c>
      <c r="M21649" s="1">
        <v>40360</v>
      </c>
      <c r="N21649" s="3">
        <v>44022</v>
      </c>
      <c r="O21649" t="s">
        <v>143</v>
      </c>
      <c r="P21649">
        <v>2010</v>
      </c>
      <c r="Q21649" s="1">
        <v>40917</v>
      </c>
      <c r="R21649" s="1">
        <v>41153</v>
      </c>
      <c r="S21649">
        <v>0</v>
      </c>
      <c r="T21649">
        <v>8837884</v>
      </c>
      <c r="U21649">
        <v>0</v>
      </c>
      <c r="V21649">
        <v>0</v>
      </c>
      <c r="W21649">
        <v>0</v>
      </c>
      <c r="X21649">
        <v>0</v>
      </c>
      <c r="Y21649">
        <v>0</v>
      </c>
      <c r="Z21649">
        <v>0</v>
      </c>
      <c r="AA21649">
        <v>0</v>
      </c>
      <c r="AB21649">
        <v>0</v>
      </c>
      <c r="AC21649">
        <v>0</v>
      </c>
      <c r="AD21649">
        <v>0</v>
      </c>
      <c r="AE21649">
        <v>0</v>
      </c>
      <c r="AF21649">
        <v>8837884</v>
      </c>
      <c r="AG21649">
        <v>0</v>
      </c>
      <c r="AH21649">
        <v>0</v>
      </c>
      <c r="AI21649">
        <v>0</v>
      </c>
      <c r="AJ21649">
        <v>0</v>
      </c>
      <c r="AK21649">
        <v>0</v>
      </c>
      <c r="AL21649">
        <v>0</v>
      </c>
      <c r="AM21649">
        <v>0</v>
      </c>
      <c r="AN21649">
        <v>1</v>
      </c>
    </row>
    <row r="21650" spans="1:40" x14ac:dyDescent="0.45">
      <c r="A21650" t="s">
        <v>37127</v>
      </c>
      <c r="B21650" t="s">
        <v>37128</v>
      </c>
      <c r="C21650" t="s">
        <v>37129</v>
      </c>
      <c r="D21650" t="s">
        <v>68</v>
      </c>
      <c r="E21650" t="s">
        <v>69</v>
      </c>
      <c r="F21650">
        <v>0</v>
      </c>
      <c r="G21650" t="s">
        <v>51</v>
      </c>
      <c r="H21650" t="s">
        <v>44</v>
      </c>
      <c r="I21650" t="s">
        <v>52</v>
      </c>
      <c r="J21650" t="s">
        <v>141</v>
      </c>
      <c r="K21650" t="s">
        <v>401</v>
      </c>
      <c r="L21650">
        <v>2</v>
      </c>
      <c r="M21650" s="1">
        <v>41255</v>
      </c>
      <c r="N21650" s="3">
        <v>44177</v>
      </c>
      <c r="O21650" t="s">
        <v>58</v>
      </c>
      <c r="P21650">
        <v>2012</v>
      </c>
      <c r="Q21650" s="1">
        <v>41244</v>
      </c>
      <c r="R21650" s="1">
        <v>41645</v>
      </c>
      <c r="S21650">
        <v>0</v>
      </c>
      <c r="T21650">
        <v>6600000</v>
      </c>
      <c r="U21650">
        <v>0</v>
      </c>
      <c r="V21650">
        <v>0</v>
      </c>
      <c r="W21650">
        <v>0</v>
      </c>
      <c r="X21650">
        <v>2250000</v>
      </c>
      <c r="Y21650">
        <v>0</v>
      </c>
      <c r="Z21650">
        <v>0</v>
      </c>
      <c r="AA21650">
        <v>0</v>
      </c>
      <c r="AB21650">
        <v>0</v>
      </c>
      <c r="AC21650">
        <v>0</v>
      </c>
      <c r="AD21650">
        <v>0</v>
      </c>
      <c r="AE21650">
        <v>0</v>
      </c>
      <c r="AF21650">
        <v>6600000</v>
      </c>
      <c r="AG21650">
        <v>0</v>
      </c>
      <c r="AH21650">
        <v>0</v>
      </c>
      <c r="AI21650">
        <v>0</v>
      </c>
      <c r="AJ21650">
        <v>0</v>
      </c>
      <c r="AK21650">
        <v>0</v>
      </c>
      <c r="AL21650">
        <v>0</v>
      </c>
      <c r="AM21650">
        <v>0</v>
      </c>
      <c r="AN21650">
        <v>1</v>
      </c>
    </row>
    <row r="21651" spans="1:40" x14ac:dyDescent="0.45">
      <c r="A21651" t="s">
        <v>35177</v>
      </c>
      <c r="B21651" t="s">
        <v>35178</v>
      </c>
      <c r="C21651" t="s">
        <v>35179</v>
      </c>
      <c r="D21651" t="s">
        <v>68</v>
      </c>
      <c r="E21651" t="s">
        <v>69</v>
      </c>
      <c r="F21651">
        <v>0</v>
      </c>
      <c r="G21651" t="s">
        <v>51</v>
      </c>
      <c r="H21651" t="s">
        <v>44</v>
      </c>
      <c r="I21651" t="s">
        <v>451</v>
      </c>
      <c r="J21651" t="s">
        <v>452</v>
      </c>
      <c r="K21651" t="s">
        <v>1528</v>
      </c>
      <c r="L21651">
        <v>2</v>
      </c>
      <c r="M21651" s="1">
        <v>38353</v>
      </c>
      <c r="N21651" s="3">
        <v>43835</v>
      </c>
      <c r="O21651" t="s">
        <v>277</v>
      </c>
      <c r="P21651">
        <v>2005</v>
      </c>
      <c r="Q21651" s="1">
        <v>40465</v>
      </c>
      <c r="R21651" s="1">
        <v>41097</v>
      </c>
      <c r="S21651">
        <v>0</v>
      </c>
      <c r="T21651">
        <v>8850000</v>
      </c>
      <c r="U21651">
        <v>0</v>
      </c>
      <c r="V21651">
        <v>0</v>
      </c>
      <c r="W21651">
        <v>0</v>
      </c>
      <c r="X21651">
        <v>0</v>
      </c>
      <c r="Y21651">
        <v>0</v>
      </c>
      <c r="Z21651">
        <v>0</v>
      </c>
      <c r="AA21651">
        <v>0</v>
      </c>
      <c r="AB21651">
        <v>0</v>
      </c>
      <c r="AC21651">
        <v>0</v>
      </c>
      <c r="AD21651">
        <v>0</v>
      </c>
      <c r="AE21651">
        <v>0</v>
      </c>
      <c r="AF21651">
        <v>0</v>
      </c>
      <c r="AG21651">
        <v>8100000</v>
      </c>
      <c r="AH21651">
        <v>0</v>
      </c>
      <c r="AI21651">
        <v>0</v>
      </c>
      <c r="AJ21651">
        <v>0</v>
      </c>
      <c r="AK21651">
        <v>0</v>
      </c>
      <c r="AL21651">
        <v>0</v>
      </c>
      <c r="AM21651">
        <v>0</v>
      </c>
      <c r="AN21651">
        <v>1</v>
      </c>
    </row>
    <row r="21652" spans="1:40" x14ac:dyDescent="0.45">
      <c r="A21652" t="s">
        <v>46015</v>
      </c>
      <c r="B21652" t="s">
        <v>46016</v>
      </c>
      <c r="C21652" t="s">
        <v>46017</v>
      </c>
      <c r="D21652" t="s">
        <v>46018</v>
      </c>
      <c r="E21652" t="s">
        <v>1216</v>
      </c>
      <c r="F21652">
        <v>0</v>
      </c>
      <c r="G21652" t="s">
        <v>51</v>
      </c>
      <c r="H21652" t="s">
        <v>44</v>
      </c>
      <c r="I21652" t="s">
        <v>204</v>
      </c>
      <c r="J21652" t="s">
        <v>205</v>
      </c>
      <c r="K21652" t="s">
        <v>205</v>
      </c>
      <c r="L21652">
        <v>2</v>
      </c>
      <c r="M21652" s="1">
        <v>40179</v>
      </c>
      <c r="N21652" s="3">
        <v>43840</v>
      </c>
      <c r="O21652" t="s">
        <v>87</v>
      </c>
      <c r="P21652">
        <v>2010</v>
      </c>
      <c r="Q21652" s="1">
        <v>40764</v>
      </c>
      <c r="R21652" s="1">
        <v>41387</v>
      </c>
      <c r="S21652">
        <v>0</v>
      </c>
      <c r="T21652">
        <v>8850000</v>
      </c>
      <c r="U21652">
        <v>0</v>
      </c>
      <c r="V21652">
        <v>0</v>
      </c>
      <c r="W21652">
        <v>0</v>
      </c>
      <c r="X21652">
        <v>0</v>
      </c>
      <c r="Y21652">
        <v>0</v>
      </c>
      <c r="Z21652">
        <v>0</v>
      </c>
      <c r="AA21652">
        <v>0</v>
      </c>
      <c r="AB21652">
        <v>0</v>
      </c>
      <c r="AC21652">
        <v>0</v>
      </c>
      <c r="AD21652">
        <v>0</v>
      </c>
      <c r="AE21652">
        <v>0</v>
      </c>
      <c r="AF21652">
        <v>8850000</v>
      </c>
      <c r="AG21652">
        <v>0</v>
      </c>
      <c r="AH21652">
        <v>0</v>
      </c>
      <c r="AI21652">
        <v>0</v>
      </c>
      <c r="AJ21652">
        <v>0</v>
      </c>
      <c r="AK21652">
        <v>0</v>
      </c>
      <c r="AL21652">
        <v>0</v>
      </c>
      <c r="AM21652">
        <v>0</v>
      </c>
      <c r="AN21652">
        <v>1</v>
      </c>
    </row>
    <row r="21653" spans="1:40" x14ac:dyDescent="0.45">
      <c r="A21653" t="s">
        <v>55449</v>
      </c>
      <c r="B21653" t="s">
        <v>55450</v>
      </c>
      <c r="C21653" t="s">
        <v>55451</v>
      </c>
      <c r="D21653" t="s">
        <v>55452</v>
      </c>
      <c r="E21653" t="s">
        <v>1562</v>
      </c>
      <c r="F21653">
        <v>0</v>
      </c>
      <c r="G21653" t="s">
        <v>51</v>
      </c>
      <c r="H21653" t="s">
        <v>44</v>
      </c>
      <c r="I21653" t="s">
        <v>45</v>
      </c>
      <c r="J21653" t="s">
        <v>46</v>
      </c>
      <c r="K21653" t="s">
        <v>47</v>
      </c>
      <c r="L21653">
        <v>4</v>
      </c>
      <c r="M21653" s="1">
        <v>40603</v>
      </c>
      <c r="N21653" s="3">
        <v>43901</v>
      </c>
      <c r="O21653" t="s">
        <v>311</v>
      </c>
      <c r="P21653">
        <v>2011</v>
      </c>
      <c r="Q21653" s="1">
        <v>39750</v>
      </c>
      <c r="R21653" s="1">
        <v>41698</v>
      </c>
      <c r="S21653">
        <v>0</v>
      </c>
      <c r="T21653">
        <v>8850000</v>
      </c>
      <c r="U21653">
        <v>0</v>
      </c>
      <c r="V21653">
        <v>0</v>
      </c>
      <c r="W21653">
        <v>0</v>
      </c>
      <c r="X21653">
        <v>0</v>
      </c>
      <c r="Y21653">
        <v>0</v>
      </c>
      <c r="Z21653">
        <v>0</v>
      </c>
      <c r="AA21653">
        <v>0</v>
      </c>
      <c r="AB21653">
        <v>0</v>
      </c>
      <c r="AC21653">
        <v>0</v>
      </c>
      <c r="AD21653">
        <v>0</v>
      </c>
      <c r="AE21653">
        <v>0</v>
      </c>
      <c r="AF21653">
        <v>1550000</v>
      </c>
      <c r="AG21653">
        <v>0</v>
      </c>
      <c r="AH21653">
        <v>0</v>
      </c>
      <c r="AI21653">
        <v>0</v>
      </c>
      <c r="AJ21653">
        <v>0</v>
      </c>
      <c r="AK21653">
        <v>0</v>
      </c>
      <c r="AL21653">
        <v>0</v>
      </c>
      <c r="AM21653">
        <v>0</v>
      </c>
      <c r="AN21653">
        <v>1</v>
      </c>
    </row>
    <row r="21654" spans="1:40" x14ac:dyDescent="0.45">
      <c r="A21654" t="s">
        <v>37278</v>
      </c>
      <c r="B21654" t="s">
        <v>37279</v>
      </c>
      <c r="C21654" t="s">
        <v>37280</v>
      </c>
      <c r="D21654" t="s">
        <v>198</v>
      </c>
      <c r="E21654" t="s">
        <v>199</v>
      </c>
      <c r="F21654">
        <v>0</v>
      </c>
      <c r="G21654" t="s">
        <v>51</v>
      </c>
      <c r="H21654" t="s">
        <v>44</v>
      </c>
      <c r="I21654" t="s">
        <v>96</v>
      </c>
      <c r="J21654" t="s">
        <v>15828</v>
      </c>
      <c r="K21654" t="s">
        <v>15829</v>
      </c>
      <c r="L21654">
        <v>2</v>
      </c>
      <c r="M21654" s="1">
        <v>39448</v>
      </c>
      <c r="N21654" s="3">
        <v>43838</v>
      </c>
      <c r="O21654" t="s">
        <v>133</v>
      </c>
      <c r="P21654">
        <v>2008</v>
      </c>
      <c r="Q21654" s="1">
        <v>40357</v>
      </c>
      <c r="R21654" s="1">
        <v>40921</v>
      </c>
      <c r="S21654">
        <v>0</v>
      </c>
      <c r="T21654">
        <v>8863225</v>
      </c>
      <c r="U21654">
        <v>0</v>
      </c>
      <c r="V21654">
        <v>0</v>
      </c>
      <c r="W21654">
        <v>0</v>
      </c>
      <c r="X21654">
        <v>0</v>
      </c>
      <c r="Y21654">
        <v>0</v>
      </c>
      <c r="Z21654">
        <v>0</v>
      </c>
      <c r="AA21654">
        <v>0</v>
      </c>
      <c r="AB21654">
        <v>0</v>
      </c>
      <c r="AC21654">
        <v>0</v>
      </c>
      <c r="AD21654">
        <v>0</v>
      </c>
      <c r="AE21654">
        <v>0</v>
      </c>
      <c r="AF21654">
        <v>0</v>
      </c>
      <c r="AG21654">
        <v>0</v>
      </c>
      <c r="AH21654">
        <v>0</v>
      </c>
      <c r="AI21654">
        <v>0</v>
      </c>
      <c r="AJ21654">
        <v>0</v>
      </c>
      <c r="AK21654">
        <v>0</v>
      </c>
      <c r="AL21654">
        <v>0</v>
      </c>
      <c r="AM21654">
        <v>0</v>
      </c>
      <c r="AN21654">
        <v>1</v>
      </c>
    </row>
    <row r="21655" spans="1:40" x14ac:dyDescent="0.45">
      <c r="A21655" t="s">
        <v>22803</v>
      </c>
      <c r="B21655" t="s">
        <v>22804</v>
      </c>
      <c r="C21655" t="s">
        <v>22805</v>
      </c>
      <c r="D21655" t="s">
        <v>595</v>
      </c>
      <c r="E21655" t="s">
        <v>210</v>
      </c>
      <c r="F21655">
        <v>0</v>
      </c>
      <c r="G21655" t="s">
        <v>43</v>
      </c>
      <c r="H21655" t="s">
        <v>44</v>
      </c>
      <c r="I21655" t="s">
        <v>64</v>
      </c>
      <c r="J21655" t="s">
        <v>65</v>
      </c>
      <c r="K21655" t="s">
        <v>65</v>
      </c>
      <c r="L21655">
        <v>2</v>
      </c>
      <c r="M21655" s="1">
        <v>34335</v>
      </c>
      <c r="N21655" s="2">
        <v>34335</v>
      </c>
      <c r="O21655" t="s">
        <v>1593</v>
      </c>
      <c r="P21655">
        <v>1994</v>
      </c>
      <c r="Q21655" s="1">
        <v>39475</v>
      </c>
      <c r="R21655" s="1">
        <v>40386</v>
      </c>
      <c r="S21655">
        <v>0</v>
      </c>
      <c r="T21655">
        <v>8864292</v>
      </c>
      <c r="U21655">
        <v>0</v>
      </c>
      <c r="V21655">
        <v>0</v>
      </c>
      <c r="W21655">
        <v>0</v>
      </c>
      <c r="X21655">
        <v>0</v>
      </c>
      <c r="Y21655">
        <v>0</v>
      </c>
      <c r="Z21655">
        <v>0</v>
      </c>
      <c r="AA21655">
        <v>0</v>
      </c>
      <c r="AB21655">
        <v>0</v>
      </c>
      <c r="AC21655">
        <v>0</v>
      </c>
      <c r="AD21655">
        <v>0</v>
      </c>
      <c r="AE21655">
        <v>0</v>
      </c>
      <c r="AF21655">
        <v>0</v>
      </c>
      <c r="AG21655">
        <v>0</v>
      </c>
      <c r="AH21655">
        <v>0</v>
      </c>
      <c r="AI21655">
        <v>0</v>
      </c>
      <c r="AJ21655">
        <v>7600000</v>
      </c>
      <c r="AK21655">
        <v>0</v>
      </c>
      <c r="AL21655">
        <v>0</v>
      </c>
      <c r="AM21655">
        <v>0</v>
      </c>
      <c r="AN21655">
        <v>1</v>
      </c>
    </row>
    <row r="21656" spans="1:40" x14ac:dyDescent="0.45">
      <c r="A21656" t="s">
        <v>59584</v>
      </c>
      <c r="B21656" t="s">
        <v>59585</v>
      </c>
      <c r="C21656" t="s">
        <v>59586</v>
      </c>
      <c r="D21656" t="s">
        <v>59587</v>
      </c>
      <c r="E21656" t="s">
        <v>102</v>
      </c>
      <c r="F21656">
        <v>0</v>
      </c>
      <c r="G21656" t="s">
        <v>51</v>
      </c>
      <c r="H21656" t="s">
        <v>44</v>
      </c>
      <c r="I21656" t="s">
        <v>52</v>
      </c>
      <c r="J21656" t="s">
        <v>141</v>
      </c>
      <c r="K21656" t="s">
        <v>2875</v>
      </c>
      <c r="L21656">
        <v>3</v>
      </c>
      <c r="M21656" s="1">
        <v>40179</v>
      </c>
      <c r="N21656" s="3">
        <v>43840</v>
      </c>
      <c r="O21656" t="s">
        <v>87</v>
      </c>
      <c r="P21656">
        <v>2010</v>
      </c>
      <c r="Q21656" s="1">
        <v>40382</v>
      </c>
      <c r="R21656" s="1">
        <v>41171</v>
      </c>
      <c r="S21656">
        <v>0</v>
      </c>
      <c r="T21656">
        <v>6448822</v>
      </c>
      <c r="U21656">
        <v>0</v>
      </c>
      <c r="V21656">
        <v>0</v>
      </c>
      <c r="W21656">
        <v>0</v>
      </c>
      <c r="X21656">
        <v>2431000</v>
      </c>
      <c r="Y21656">
        <v>0</v>
      </c>
      <c r="Z21656">
        <v>0</v>
      </c>
      <c r="AA21656">
        <v>0</v>
      </c>
      <c r="AB21656">
        <v>0</v>
      </c>
      <c r="AC21656">
        <v>0</v>
      </c>
      <c r="AD21656">
        <v>0</v>
      </c>
      <c r="AE21656">
        <v>0</v>
      </c>
      <c r="AF21656">
        <v>0</v>
      </c>
      <c r="AG21656">
        <v>0</v>
      </c>
      <c r="AH21656">
        <v>0</v>
      </c>
      <c r="AI21656">
        <v>0</v>
      </c>
      <c r="AJ21656">
        <v>0</v>
      </c>
      <c r="AK21656">
        <v>0</v>
      </c>
      <c r="AL21656">
        <v>0</v>
      </c>
      <c r="AM21656">
        <v>0</v>
      </c>
      <c r="AN21656">
        <v>1</v>
      </c>
    </row>
    <row r="21657" spans="1:40" x14ac:dyDescent="0.45">
      <c r="A21657" t="s">
        <v>42216</v>
      </c>
      <c r="B21657" t="s">
        <v>42217</v>
      </c>
      <c r="C21657" t="s">
        <v>42218</v>
      </c>
      <c r="D21657" t="s">
        <v>101</v>
      </c>
      <c r="E21657" t="s">
        <v>102</v>
      </c>
      <c r="F21657">
        <v>0</v>
      </c>
      <c r="G21657" t="s">
        <v>51</v>
      </c>
      <c r="H21657" t="s">
        <v>44</v>
      </c>
      <c r="I21657" t="s">
        <v>52</v>
      </c>
      <c r="J21657" t="s">
        <v>53</v>
      </c>
      <c r="K21657" t="s">
        <v>465</v>
      </c>
      <c r="L21657">
        <v>2</v>
      </c>
      <c r="M21657" s="1">
        <v>36526</v>
      </c>
      <c r="N21657" s="2">
        <v>36526</v>
      </c>
      <c r="O21657" t="s">
        <v>176</v>
      </c>
      <c r="P21657">
        <v>2000</v>
      </c>
      <c r="Q21657" s="1">
        <v>40497</v>
      </c>
      <c r="R21657" s="1">
        <v>41299</v>
      </c>
      <c r="S21657">
        <v>800000</v>
      </c>
      <c r="T21657">
        <v>8080800</v>
      </c>
      <c r="U21657">
        <v>0</v>
      </c>
      <c r="V21657">
        <v>0</v>
      </c>
      <c r="W21657">
        <v>0</v>
      </c>
      <c r="X21657">
        <v>0</v>
      </c>
      <c r="Y21657">
        <v>0</v>
      </c>
      <c r="Z21657">
        <v>0</v>
      </c>
      <c r="AA21657">
        <v>0</v>
      </c>
      <c r="AB21657">
        <v>0</v>
      </c>
      <c r="AC21657">
        <v>0</v>
      </c>
      <c r="AD21657">
        <v>0</v>
      </c>
      <c r="AE21657">
        <v>0</v>
      </c>
      <c r="AF21657">
        <v>0</v>
      </c>
      <c r="AG21657">
        <v>0</v>
      </c>
      <c r="AH21657">
        <v>0</v>
      </c>
      <c r="AI21657">
        <v>0</v>
      </c>
      <c r="AJ21657">
        <v>0</v>
      </c>
      <c r="AK21657">
        <v>0</v>
      </c>
      <c r="AL21657">
        <v>0</v>
      </c>
      <c r="AM21657">
        <v>0</v>
      </c>
      <c r="AN21657">
        <v>1</v>
      </c>
    </row>
    <row r="21658" spans="1:40" x14ac:dyDescent="0.45">
      <c r="A21658" t="s">
        <v>57594</v>
      </c>
      <c r="B21658" t="s">
        <v>57595</v>
      </c>
      <c r="C21658" t="s">
        <v>57596</v>
      </c>
      <c r="D21658" t="s">
        <v>198</v>
      </c>
      <c r="E21658" t="s">
        <v>199</v>
      </c>
      <c r="F21658">
        <v>0</v>
      </c>
      <c r="G21658" t="s">
        <v>51</v>
      </c>
      <c r="H21658" t="s">
        <v>44</v>
      </c>
      <c r="I21658" t="s">
        <v>147</v>
      </c>
      <c r="J21658" t="s">
        <v>148</v>
      </c>
      <c r="K21658" t="s">
        <v>288</v>
      </c>
      <c r="L21658">
        <v>3</v>
      </c>
      <c r="M21658" s="1">
        <v>40179</v>
      </c>
      <c r="N21658" s="3">
        <v>43840</v>
      </c>
      <c r="O21658" t="s">
        <v>87</v>
      </c>
      <c r="P21658">
        <v>2010</v>
      </c>
      <c r="Q21658" s="1">
        <v>40680</v>
      </c>
      <c r="R21658" s="1">
        <v>41214</v>
      </c>
      <c r="S21658">
        <v>0</v>
      </c>
      <c r="T21658">
        <v>7800000</v>
      </c>
      <c r="U21658">
        <v>0</v>
      </c>
      <c r="V21658">
        <v>0</v>
      </c>
      <c r="W21658">
        <v>0</v>
      </c>
      <c r="X21658">
        <v>1083334</v>
      </c>
      <c r="Y21658">
        <v>0</v>
      </c>
      <c r="Z21658">
        <v>0</v>
      </c>
      <c r="AA21658">
        <v>0</v>
      </c>
      <c r="AB21658">
        <v>0</v>
      </c>
      <c r="AC21658">
        <v>0</v>
      </c>
      <c r="AD21658">
        <v>0</v>
      </c>
      <c r="AE21658">
        <v>0</v>
      </c>
      <c r="AF21658">
        <v>2000000</v>
      </c>
      <c r="AG21658">
        <v>5800000</v>
      </c>
      <c r="AH21658">
        <v>0</v>
      </c>
      <c r="AI21658">
        <v>0</v>
      </c>
      <c r="AJ21658">
        <v>0</v>
      </c>
      <c r="AK21658">
        <v>0</v>
      </c>
      <c r="AL21658">
        <v>0</v>
      </c>
      <c r="AM21658">
        <v>0</v>
      </c>
      <c r="AN21658">
        <v>1</v>
      </c>
    </row>
    <row r="21659" spans="1:40" x14ac:dyDescent="0.45">
      <c r="A21659" t="s">
        <v>65941</v>
      </c>
      <c r="B21659" t="s">
        <v>65942</v>
      </c>
      <c r="C21659" t="s">
        <v>65943</v>
      </c>
      <c r="D21659" t="s">
        <v>65944</v>
      </c>
      <c r="E21659" t="s">
        <v>134</v>
      </c>
      <c r="F21659">
        <v>0</v>
      </c>
      <c r="G21659" t="s">
        <v>51</v>
      </c>
      <c r="H21659" t="s">
        <v>44</v>
      </c>
      <c r="I21659" t="s">
        <v>52</v>
      </c>
      <c r="J21659" t="s">
        <v>141</v>
      </c>
      <c r="K21659" t="s">
        <v>142</v>
      </c>
      <c r="L21659">
        <v>2</v>
      </c>
      <c r="M21659" s="1">
        <v>40909</v>
      </c>
      <c r="N21659" s="3">
        <v>43842</v>
      </c>
      <c r="O21659" t="s">
        <v>94</v>
      </c>
      <c r="P21659">
        <v>2012</v>
      </c>
      <c r="Q21659" s="1">
        <v>41451</v>
      </c>
      <c r="R21659" s="1">
        <v>41743</v>
      </c>
      <c r="S21659">
        <v>0</v>
      </c>
      <c r="T21659">
        <v>7300000</v>
      </c>
      <c r="U21659">
        <v>0</v>
      </c>
      <c r="V21659">
        <v>0</v>
      </c>
      <c r="W21659">
        <v>1600000</v>
      </c>
      <c r="X21659">
        <v>0</v>
      </c>
      <c r="Y21659">
        <v>0</v>
      </c>
      <c r="Z21659">
        <v>0</v>
      </c>
      <c r="AA21659">
        <v>0</v>
      </c>
      <c r="AB21659">
        <v>0</v>
      </c>
      <c r="AC21659">
        <v>0</v>
      </c>
      <c r="AD21659">
        <v>0</v>
      </c>
      <c r="AE21659">
        <v>0</v>
      </c>
      <c r="AF21659">
        <v>7300000</v>
      </c>
      <c r="AG21659">
        <v>0</v>
      </c>
      <c r="AH21659">
        <v>0</v>
      </c>
      <c r="AI21659">
        <v>0</v>
      </c>
      <c r="AJ21659">
        <v>0</v>
      </c>
      <c r="AK21659">
        <v>0</v>
      </c>
      <c r="AL21659">
        <v>0</v>
      </c>
      <c r="AM21659">
        <v>0</v>
      </c>
      <c r="AN21659">
        <v>1</v>
      </c>
    </row>
    <row r="21660" spans="1:40" x14ac:dyDescent="0.45">
      <c r="A21660" t="s">
        <v>45785</v>
      </c>
      <c r="B21660" t="s">
        <v>45786</v>
      </c>
      <c r="C21660" t="s">
        <v>45787</v>
      </c>
      <c r="D21660" t="s">
        <v>68</v>
      </c>
      <c r="E21660" t="s">
        <v>69</v>
      </c>
      <c r="F21660">
        <v>0</v>
      </c>
      <c r="G21660" t="s">
        <v>43</v>
      </c>
      <c r="H21660" t="s">
        <v>44</v>
      </c>
      <c r="I21660" t="s">
        <v>45</v>
      </c>
      <c r="J21660" t="s">
        <v>391</v>
      </c>
      <c r="K21660" t="s">
        <v>29228</v>
      </c>
      <c r="L21660">
        <v>1</v>
      </c>
      <c r="M21660" s="1">
        <v>34700</v>
      </c>
      <c r="N21660" s="2">
        <v>34700</v>
      </c>
      <c r="O21660" t="s">
        <v>1638</v>
      </c>
      <c r="P21660">
        <v>1995</v>
      </c>
      <c r="Q21660" s="1">
        <v>39326</v>
      </c>
      <c r="R21660" s="1">
        <v>39326</v>
      </c>
      <c r="S21660">
        <v>0</v>
      </c>
      <c r="T21660">
        <v>8900000</v>
      </c>
      <c r="U21660">
        <v>0</v>
      </c>
      <c r="V21660">
        <v>0</v>
      </c>
      <c r="W21660">
        <v>0</v>
      </c>
      <c r="X21660">
        <v>0</v>
      </c>
      <c r="Y21660">
        <v>0</v>
      </c>
      <c r="Z21660">
        <v>0</v>
      </c>
      <c r="AA21660">
        <v>0</v>
      </c>
      <c r="AB21660">
        <v>0</v>
      </c>
      <c r="AC21660">
        <v>0</v>
      </c>
      <c r="AD21660">
        <v>0</v>
      </c>
      <c r="AE21660">
        <v>0</v>
      </c>
      <c r="AF21660">
        <v>0</v>
      </c>
      <c r="AG21660">
        <v>8900000</v>
      </c>
      <c r="AH21660">
        <v>0</v>
      </c>
      <c r="AI21660">
        <v>0</v>
      </c>
      <c r="AJ21660">
        <v>0</v>
      </c>
      <c r="AK21660">
        <v>0</v>
      </c>
      <c r="AL21660">
        <v>0</v>
      </c>
      <c r="AM21660">
        <v>0</v>
      </c>
      <c r="AN21660">
        <v>1</v>
      </c>
    </row>
    <row r="21661" spans="1:40" x14ac:dyDescent="0.45">
      <c r="A21661" t="s">
        <v>50097</v>
      </c>
      <c r="B21661" t="s">
        <v>50098</v>
      </c>
      <c r="C21661" t="s">
        <v>50099</v>
      </c>
      <c r="D21661" t="s">
        <v>50100</v>
      </c>
      <c r="E21661" t="s">
        <v>4628</v>
      </c>
      <c r="F21661">
        <v>0</v>
      </c>
      <c r="G21661" t="s">
        <v>51</v>
      </c>
      <c r="H21661" t="s">
        <v>44</v>
      </c>
      <c r="I21661" t="s">
        <v>52</v>
      </c>
      <c r="J21661" t="s">
        <v>651</v>
      </c>
      <c r="K21661" t="s">
        <v>651</v>
      </c>
      <c r="L21661">
        <v>6</v>
      </c>
      <c r="M21661" s="1">
        <v>40544</v>
      </c>
      <c r="N21661" s="3">
        <v>43841</v>
      </c>
      <c r="O21661" t="s">
        <v>311</v>
      </c>
      <c r="P21661">
        <v>2011</v>
      </c>
      <c r="Q21661" s="1">
        <v>39927</v>
      </c>
      <c r="R21661" s="1">
        <v>41760</v>
      </c>
      <c r="S21661">
        <v>1000000</v>
      </c>
      <c r="T21661">
        <v>6437500</v>
      </c>
      <c r="U21661">
        <v>0</v>
      </c>
      <c r="V21661">
        <v>0</v>
      </c>
      <c r="W21661">
        <v>0</v>
      </c>
      <c r="X21661">
        <v>1469315</v>
      </c>
      <c r="Y21661">
        <v>0</v>
      </c>
      <c r="Z21661">
        <v>0</v>
      </c>
      <c r="AA21661">
        <v>0</v>
      </c>
      <c r="AB21661">
        <v>0</v>
      </c>
      <c r="AC21661">
        <v>0</v>
      </c>
      <c r="AD21661">
        <v>0</v>
      </c>
      <c r="AE21661">
        <v>0</v>
      </c>
      <c r="AF21661">
        <v>0</v>
      </c>
      <c r="AG21661">
        <v>0</v>
      </c>
      <c r="AH21661">
        <v>0</v>
      </c>
      <c r="AI21661">
        <v>0</v>
      </c>
      <c r="AJ21661">
        <v>487500</v>
      </c>
      <c r="AK21661">
        <v>0</v>
      </c>
      <c r="AL21661">
        <v>0</v>
      </c>
      <c r="AM21661">
        <v>0</v>
      </c>
      <c r="AN21661">
        <v>1</v>
      </c>
    </row>
    <row r="21662" spans="1:40" x14ac:dyDescent="0.45">
      <c r="A21662" t="s">
        <v>62132</v>
      </c>
      <c r="B21662" t="s">
        <v>62133</v>
      </c>
      <c r="C21662" t="s">
        <v>62134</v>
      </c>
      <c r="D21662" t="s">
        <v>62135</v>
      </c>
      <c r="E21662" t="s">
        <v>16315</v>
      </c>
      <c r="F21662">
        <v>0</v>
      </c>
      <c r="G21662" t="s">
        <v>51</v>
      </c>
      <c r="H21662" t="s">
        <v>44</v>
      </c>
      <c r="I21662" t="s">
        <v>451</v>
      </c>
      <c r="J21662" t="s">
        <v>452</v>
      </c>
      <c r="K21662" t="s">
        <v>453</v>
      </c>
      <c r="L21662">
        <v>4</v>
      </c>
      <c r="M21662" s="1">
        <v>40567</v>
      </c>
      <c r="N21662" s="3">
        <v>43841</v>
      </c>
      <c r="O21662" t="s">
        <v>311</v>
      </c>
      <c r="P21662">
        <v>2011</v>
      </c>
      <c r="Q21662" s="1">
        <v>40756</v>
      </c>
      <c r="R21662" s="1">
        <v>41666</v>
      </c>
      <c r="S21662">
        <v>900000</v>
      </c>
      <c r="T21662">
        <v>8016500</v>
      </c>
      <c r="U21662">
        <v>0</v>
      </c>
      <c r="V21662">
        <v>0</v>
      </c>
      <c r="W21662">
        <v>0</v>
      </c>
      <c r="X21662">
        <v>0</v>
      </c>
      <c r="Y21662">
        <v>0</v>
      </c>
      <c r="Z21662">
        <v>0</v>
      </c>
      <c r="AA21662">
        <v>0</v>
      </c>
      <c r="AB21662">
        <v>0</v>
      </c>
      <c r="AC21662">
        <v>0</v>
      </c>
      <c r="AD21662">
        <v>0</v>
      </c>
      <c r="AE21662">
        <v>0</v>
      </c>
      <c r="AF21662">
        <v>2016500</v>
      </c>
      <c r="AG21662">
        <v>6000000</v>
      </c>
      <c r="AH21662">
        <v>0</v>
      </c>
      <c r="AI21662">
        <v>0</v>
      </c>
      <c r="AJ21662">
        <v>0</v>
      </c>
      <c r="AK21662">
        <v>0</v>
      </c>
      <c r="AL21662">
        <v>0</v>
      </c>
      <c r="AM21662">
        <v>0</v>
      </c>
      <c r="AN21662">
        <v>1</v>
      </c>
    </row>
    <row r="21663" spans="1:40" x14ac:dyDescent="0.45">
      <c r="A21663" t="s">
        <v>43304</v>
      </c>
      <c r="B21663" t="s">
        <v>43305</v>
      </c>
      <c r="C21663" t="s">
        <v>43306</v>
      </c>
      <c r="D21663" t="s">
        <v>275</v>
      </c>
      <c r="E21663" t="s">
        <v>276</v>
      </c>
      <c r="F21663">
        <v>0</v>
      </c>
      <c r="G21663" t="s">
        <v>51</v>
      </c>
      <c r="H21663" t="s">
        <v>44</v>
      </c>
      <c r="I21663" t="s">
        <v>45</v>
      </c>
      <c r="J21663" t="s">
        <v>46</v>
      </c>
      <c r="K21663" t="s">
        <v>43307</v>
      </c>
      <c r="L21663">
        <v>3</v>
      </c>
      <c r="M21663" s="1">
        <v>28856</v>
      </c>
      <c r="N21663" s="2">
        <v>28856</v>
      </c>
      <c r="O21663" t="s">
        <v>1174</v>
      </c>
      <c r="P21663">
        <v>1979</v>
      </c>
      <c r="Q21663" s="1">
        <v>41232</v>
      </c>
      <c r="R21663" s="1">
        <v>41620</v>
      </c>
      <c r="S21663">
        <v>0</v>
      </c>
      <c r="T21663">
        <v>1550000</v>
      </c>
      <c r="U21663">
        <v>0</v>
      </c>
      <c r="V21663">
        <v>0</v>
      </c>
      <c r="W21663">
        <v>0</v>
      </c>
      <c r="X21663">
        <v>0</v>
      </c>
      <c r="Y21663">
        <v>0</v>
      </c>
      <c r="Z21663">
        <v>0</v>
      </c>
      <c r="AA21663">
        <v>7389981</v>
      </c>
      <c r="AB21663">
        <v>0</v>
      </c>
      <c r="AC21663">
        <v>0</v>
      </c>
      <c r="AD21663">
        <v>0</v>
      </c>
      <c r="AE21663">
        <v>0</v>
      </c>
      <c r="AF21663">
        <v>0</v>
      </c>
      <c r="AG21663">
        <v>0</v>
      </c>
      <c r="AH21663">
        <v>0</v>
      </c>
      <c r="AI21663">
        <v>0</v>
      </c>
      <c r="AJ21663">
        <v>0</v>
      </c>
      <c r="AK21663">
        <v>0</v>
      </c>
      <c r="AL21663">
        <v>0</v>
      </c>
      <c r="AM21663">
        <v>0</v>
      </c>
      <c r="AN21663">
        <v>1</v>
      </c>
    </row>
    <row r="21664" spans="1:40" x14ac:dyDescent="0.45">
      <c r="A21664" t="s">
        <v>52625</v>
      </c>
      <c r="B21664" t="s">
        <v>52626</v>
      </c>
      <c r="C21664" t="s">
        <v>52627</v>
      </c>
      <c r="D21664" t="s">
        <v>90</v>
      </c>
      <c r="E21664" t="s">
        <v>91</v>
      </c>
      <c r="F21664">
        <v>0</v>
      </c>
      <c r="G21664" t="s">
        <v>51</v>
      </c>
      <c r="H21664" t="s">
        <v>44</v>
      </c>
      <c r="I21664" t="s">
        <v>45</v>
      </c>
      <c r="J21664" t="s">
        <v>391</v>
      </c>
      <c r="K21664" t="s">
        <v>52628</v>
      </c>
      <c r="L21664">
        <v>2</v>
      </c>
      <c r="M21664" s="1">
        <v>31778</v>
      </c>
      <c r="N21664" s="2">
        <v>31778</v>
      </c>
      <c r="O21664" t="s">
        <v>1058</v>
      </c>
      <c r="P21664">
        <v>1987</v>
      </c>
      <c r="Q21664" s="1">
        <v>40053</v>
      </c>
      <c r="R21664" s="1">
        <v>40634</v>
      </c>
      <c r="S21664">
        <v>0</v>
      </c>
      <c r="T21664">
        <v>8945046</v>
      </c>
      <c r="U21664">
        <v>0</v>
      </c>
      <c r="V21664">
        <v>0</v>
      </c>
      <c r="W21664">
        <v>0</v>
      </c>
      <c r="X21664">
        <v>0</v>
      </c>
      <c r="Y21664">
        <v>0</v>
      </c>
      <c r="Z21664">
        <v>0</v>
      </c>
      <c r="AA21664">
        <v>0</v>
      </c>
      <c r="AB21664">
        <v>0</v>
      </c>
      <c r="AC21664">
        <v>0</v>
      </c>
      <c r="AD21664">
        <v>0</v>
      </c>
      <c r="AE21664">
        <v>0</v>
      </c>
      <c r="AF21664">
        <v>0</v>
      </c>
      <c r="AG21664">
        <v>0</v>
      </c>
      <c r="AH21664">
        <v>0</v>
      </c>
      <c r="AI21664">
        <v>0</v>
      </c>
      <c r="AJ21664">
        <v>0</v>
      </c>
      <c r="AK21664">
        <v>0</v>
      </c>
      <c r="AL21664">
        <v>0</v>
      </c>
      <c r="AM21664">
        <v>0</v>
      </c>
      <c r="AN21664">
        <v>1</v>
      </c>
    </row>
    <row r="21665" spans="1:40" x14ac:dyDescent="0.45">
      <c r="A21665" t="s">
        <v>62280</v>
      </c>
      <c r="B21665" t="s">
        <v>62281</v>
      </c>
      <c r="C21665" t="s">
        <v>62282</v>
      </c>
      <c r="D21665" t="s">
        <v>170</v>
      </c>
      <c r="E21665" t="s">
        <v>171</v>
      </c>
      <c r="F21665">
        <v>0</v>
      </c>
      <c r="G21665" t="s">
        <v>43</v>
      </c>
      <c r="H21665" t="s">
        <v>44</v>
      </c>
      <c r="I21665" t="s">
        <v>52</v>
      </c>
      <c r="J21665" t="s">
        <v>141</v>
      </c>
      <c r="K21665" t="s">
        <v>142</v>
      </c>
      <c r="L21665">
        <v>3</v>
      </c>
      <c r="M21665" s="1">
        <v>40533</v>
      </c>
      <c r="N21665" s="3">
        <v>44175</v>
      </c>
      <c r="O21665" t="s">
        <v>153</v>
      </c>
      <c r="P21665">
        <v>2010</v>
      </c>
      <c r="Q21665" s="1">
        <v>40575</v>
      </c>
      <c r="R21665" s="1">
        <v>41402</v>
      </c>
      <c r="S21665">
        <v>1950000</v>
      </c>
      <c r="T21665">
        <v>7000000</v>
      </c>
      <c r="U21665">
        <v>0</v>
      </c>
      <c r="V21665">
        <v>0</v>
      </c>
      <c r="W21665">
        <v>0</v>
      </c>
      <c r="X21665">
        <v>0</v>
      </c>
      <c r="Y21665">
        <v>0</v>
      </c>
      <c r="Z21665">
        <v>0</v>
      </c>
      <c r="AA21665">
        <v>0</v>
      </c>
      <c r="AB21665">
        <v>0</v>
      </c>
      <c r="AC21665">
        <v>0</v>
      </c>
      <c r="AD21665">
        <v>0</v>
      </c>
      <c r="AE21665">
        <v>0</v>
      </c>
      <c r="AF21665">
        <v>7000000</v>
      </c>
      <c r="AG21665">
        <v>0</v>
      </c>
      <c r="AH21665">
        <v>0</v>
      </c>
      <c r="AI21665">
        <v>0</v>
      </c>
      <c r="AJ21665">
        <v>0</v>
      </c>
      <c r="AK21665">
        <v>0</v>
      </c>
      <c r="AL21665">
        <v>0</v>
      </c>
      <c r="AM21665">
        <v>0</v>
      </c>
      <c r="AN21665">
        <v>1</v>
      </c>
    </row>
    <row r="21666" spans="1:40" x14ac:dyDescent="0.45">
      <c r="A21666" t="s">
        <v>45791</v>
      </c>
      <c r="B21666" t="s">
        <v>45792</v>
      </c>
      <c r="C21666" t="s">
        <v>45793</v>
      </c>
      <c r="D21666" t="s">
        <v>8638</v>
      </c>
      <c r="E21666" t="s">
        <v>178</v>
      </c>
      <c r="F21666">
        <v>0</v>
      </c>
      <c r="G21666" t="s">
        <v>51</v>
      </c>
      <c r="H21666" t="s">
        <v>44</v>
      </c>
      <c r="I21666" t="s">
        <v>107</v>
      </c>
      <c r="J21666" t="s">
        <v>108</v>
      </c>
      <c r="K21666" t="s">
        <v>8394</v>
      </c>
      <c r="L21666">
        <v>2</v>
      </c>
      <c r="M21666" s="1">
        <v>38687</v>
      </c>
      <c r="N21666" s="3">
        <v>44170</v>
      </c>
      <c r="O21666" t="s">
        <v>2113</v>
      </c>
      <c r="P21666">
        <v>2005</v>
      </c>
      <c r="Q21666" s="1">
        <v>40662</v>
      </c>
      <c r="R21666" s="1">
        <v>40706</v>
      </c>
      <c r="S21666">
        <v>0</v>
      </c>
      <c r="T21666">
        <v>8950000</v>
      </c>
      <c r="U21666">
        <v>0</v>
      </c>
      <c r="V21666">
        <v>0</v>
      </c>
      <c r="W21666">
        <v>0</v>
      </c>
      <c r="X21666">
        <v>0</v>
      </c>
      <c r="Y21666">
        <v>0</v>
      </c>
      <c r="Z21666">
        <v>0</v>
      </c>
      <c r="AA21666">
        <v>0</v>
      </c>
      <c r="AB21666">
        <v>0</v>
      </c>
      <c r="AC21666">
        <v>0</v>
      </c>
      <c r="AD21666">
        <v>0</v>
      </c>
      <c r="AE21666">
        <v>0</v>
      </c>
      <c r="AF21666">
        <v>0</v>
      </c>
      <c r="AG21666">
        <v>0</v>
      </c>
      <c r="AH21666">
        <v>0</v>
      </c>
      <c r="AI21666">
        <v>0</v>
      </c>
      <c r="AJ21666">
        <v>0</v>
      </c>
      <c r="AK21666">
        <v>5250000</v>
      </c>
      <c r="AL21666">
        <v>3700000</v>
      </c>
      <c r="AM21666">
        <v>0</v>
      </c>
      <c r="AN21666">
        <v>1</v>
      </c>
    </row>
    <row r="21667" spans="1:40" x14ac:dyDescent="0.45">
      <c r="A21667" t="s">
        <v>1807</v>
      </c>
      <c r="B21667" t="s">
        <v>1808</v>
      </c>
      <c r="C21667" t="s">
        <v>1809</v>
      </c>
      <c r="D21667" t="s">
        <v>1810</v>
      </c>
      <c r="E21667" t="s">
        <v>1393</v>
      </c>
      <c r="F21667">
        <v>0</v>
      </c>
      <c r="G21667" t="s">
        <v>51</v>
      </c>
      <c r="H21667" t="s">
        <v>44</v>
      </c>
      <c r="I21667" t="s">
        <v>52</v>
      </c>
      <c r="J21667" t="s">
        <v>530</v>
      </c>
      <c r="K21667" t="s">
        <v>1022</v>
      </c>
      <c r="L21667">
        <v>3</v>
      </c>
      <c r="M21667" s="1">
        <v>40968</v>
      </c>
      <c r="N21667" s="3">
        <v>43873</v>
      </c>
      <c r="O21667" t="s">
        <v>94</v>
      </c>
      <c r="P21667">
        <v>2012</v>
      </c>
      <c r="Q21667" s="1">
        <v>41061</v>
      </c>
      <c r="R21667" s="1">
        <v>41712</v>
      </c>
      <c r="S21667">
        <v>300000</v>
      </c>
      <c r="T21667">
        <v>8660000</v>
      </c>
      <c r="U21667">
        <v>0</v>
      </c>
      <c r="V21667">
        <v>0</v>
      </c>
      <c r="W21667">
        <v>0</v>
      </c>
      <c r="X21667">
        <v>0</v>
      </c>
      <c r="Y21667">
        <v>0</v>
      </c>
      <c r="Z21667">
        <v>0</v>
      </c>
      <c r="AA21667">
        <v>0</v>
      </c>
      <c r="AB21667">
        <v>0</v>
      </c>
      <c r="AC21667">
        <v>0</v>
      </c>
      <c r="AD21667">
        <v>0</v>
      </c>
      <c r="AE21667">
        <v>0</v>
      </c>
      <c r="AF21667">
        <v>2500000</v>
      </c>
      <c r="AG21667">
        <v>6160000</v>
      </c>
      <c r="AH21667">
        <v>0</v>
      </c>
      <c r="AI21667">
        <v>0</v>
      </c>
      <c r="AJ21667">
        <v>0</v>
      </c>
      <c r="AK21667">
        <v>0</v>
      </c>
      <c r="AL21667">
        <v>0</v>
      </c>
      <c r="AM21667">
        <v>0</v>
      </c>
      <c r="AN21667">
        <v>1</v>
      </c>
    </row>
    <row r="21668" spans="1:40" x14ac:dyDescent="0.45">
      <c r="A21668" t="s">
        <v>16200</v>
      </c>
      <c r="B21668" t="s">
        <v>16201</v>
      </c>
      <c r="C21668" t="s">
        <v>16202</v>
      </c>
      <c r="D21668" t="s">
        <v>513</v>
      </c>
      <c r="E21668" t="s">
        <v>514</v>
      </c>
      <c r="F21668">
        <v>0</v>
      </c>
      <c r="G21668" t="s">
        <v>51</v>
      </c>
      <c r="H21668" t="s">
        <v>44</v>
      </c>
      <c r="I21668" t="s">
        <v>52</v>
      </c>
      <c r="J21668" t="s">
        <v>141</v>
      </c>
      <c r="K21668" t="s">
        <v>142</v>
      </c>
      <c r="L21668">
        <v>2</v>
      </c>
      <c r="M21668" s="1">
        <v>40179</v>
      </c>
      <c r="N21668" s="3">
        <v>43840</v>
      </c>
      <c r="O21668" t="s">
        <v>87</v>
      </c>
      <c r="P21668">
        <v>2010</v>
      </c>
      <c r="Q21668" s="1">
        <v>40168</v>
      </c>
      <c r="R21668" s="1">
        <v>40563</v>
      </c>
      <c r="S21668">
        <v>0</v>
      </c>
      <c r="T21668">
        <v>8963293</v>
      </c>
      <c r="U21668">
        <v>0</v>
      </c>
      <c r="V21668">
        <v>0</v>
      </c>
      <c r="W21668">
        <v>0</v>
      </c>
      <c r="X21668">
        <v>0</v>
      </c>
      <c r="Y21668">
        <v>0</v>
      </c>
      <c r="Z21668">
        <v>0</v>
      </c>
      <c r="AA21668">
        <v>0</v>
      </c>
      <c r="AB21668">
        <v>0</v>
      </c>
      <c r="AC21668">
        <v>0</v>
      </c>
      <c r="AD21668">
        <v>0</v>
      </c>
      <c r="AE21668">
        <v>0</v>
      </c>
      <c r="AF21668">
        <v>5200000</v>
      </c>
      <c r="AG21668">
        <v>0</v>
      </c>
      <c r="AH21668">
        <v>0</v>
      </c>
      <c r="AI21668">
        <v>0</v>
      </c>
      <c r="AJ21668">
        <v>0</v>
      </c>
      <c r="AK21668">
        <v>0</v>
      </c>
      <c r="AL21668">
        <v>0</v>
      </c>
      <c r="AM21668">
        <v>0</v>
      </c>
      <c r="AN21668">
        <v>1</v>
      </c>
    </row>
    <row r="21669" spans="1:40" x14ac:dyDescent="0.45">
      <c r="A21669" t="s">
        <v>37443</v>
      </c>
      <c r="B21669" t="s">
        <v>37444</v>
      </c>
      <c r="C21669" t="s">
        <v>37445</v>
      </c>
      <c r="D21669" t="s">
        <v>587</v>
      </c>
      <c r="E21669" t="s">
        <v>255</v>
      </c>
      <c r="F21669">
        <v>0</v>
      </c>
      <c r="G21669" t="s">
        <v>51</v>
      </c>
      <c r="H21669" t="s">
        <v>179</v>
      </c>
      <c r="I21669" t="s">
        <v>1913</v>
      </c>
      <c r="J21669" t="s">
        <v>3725</v>
      </c>
      <c r="K21669" t="s">
        <v>3725</v>
      </c>
      <c r="L21669">
        <v>1</v>
      </c>
      <c r="M21669" s="1">
        <v>40909</v>
      </c>
      <c r="N21669" s="3">
        <v>43842</v>
      </c>
      <c r="O21669" t="s">
        <v>94</v>
      </c>
      <c r="P21669">
        <v>2012</v>
      </c>
      <c r="Q21669" s="1">
        <v>41920</v>
      </c>
      <c r="R21669" s="1">
        <v>41920</v>
      </c>
      <c r="S21669">
        <v>0</v>
      </c>
      <c r="T21669">
        <v>0</v>
      </c>
      <c r="U21669">
        <v>0</v>
      </c>
      <c r="V21669">
        <v>0</v>
      </c>
      <c r="W21669">
        <v>0</v>
      </c>
      <c r="X21669">
        <v>0</v>
      </c>
      <c r="Y21669">
        <v>8967644</v>
      </c>
      <c r="Z21669">
        <v>0</v>
      </c>
      <c r="AA21669">
        <v>0</v>
      </c>
      <c r="AB21669">
        <v>0</v>
      </c>
      <c r="AC21669">
        <v>0</v>
      </c>
      <c r="AD21669">
        <v>0</v>
      </c>
      <c r="AE21669">
        <v>0</v>
      </c>
      <c r="AF21669">
        <v>0</v>
      </c>
      <c r="AG21669">
        <v>0</v>
      </c>
      <c r="AH21669">
        <v>0</v>
      </c>
      <c r="AI21669">
        <v>0</v>
      </c>
      <c r="AJ21669">
        <v>0</v>
      </c>
      <c r="AK21669">
        <v>0</v>
      </c>
      <c r="AL21669">
        <v>0</v>
      </c>
      <c r="AM21669">
        <v>0</v>
      </c>
      <c r="AN21669">
        <v>1</v>
      </c>
    </row>
    <row r="21670" spans="1:40" x14ac:dyDescent="0.45">
      <c r="A21670" t="s">
        <v>41043</v>
      </c>
      <c r="B21670" t="s">
        <v>41044</v>
      </c>
      <c r="C21670" t="s">
        <v>41045</v>
      </c>
      <c r="D21670" t="s">
        <v>41046</v>
      </c>
      <c r="E21670" t="s">
        <v>413</v>
      </c>
      <c r="F21670">
        <v>0</v>
      </c>
      <c r="G21670" t="s">
        <v>51</v>
      </c>
      <c r="H21670" t="s">
        <v>44</v>
      </c>
      <c r="I21670" t="s">
        <v>52</v>
      </c>
      <c r="J21670" t="s">
        <v>141</v>
      </c>
      <c r="K21670" t="s">
        <v>401</v>
      </c>
      <c r="L21670">
        <v>2</v>
      </c>
      <c r="M21670" s="1">
        <v>40544</v>
      </c>
      <c r="N21670" s="3">
        <v>43841</v>
      </c>
      <c r="O21670" t="s">
        <v>311</v>
      </c>
      <c r="P21670">
        <v>2011</v>
      </c>
      <c r="Q21670" s="1">
        <v>40695</v>
      </c>
      <c r="R21670" s="1">
        <v>41598</v>
      </c>
      <c r="S21670">
        <v>0</v>
      </c>
      <c r="T21670">
        <v>90000000</v>
      </c>
      <c r="U21670">
        <v>0</v>
      </c>
      <c r="V21670">
        <v>0</v>
      </c>
      <c r="W21670">
        <v>0</v>
      </c>
      <c r="X21670">
        <v>0</v>
      </c>
      <c r="Y21670">
        <v>0</v>
      </c>
      <c r="Z21670">
        <v>0</v>
      </c>
      <c r="AA21670">
        <v>0</v>
      </c>
      <c r="AB21670">
        <v>0</v>
      </c>
      <c r="AC21670">
        <v>0</v>
      </c>
      <c r="AD21670">
        <v>0</v>
      </c>
      <c r="AE21670">
        <v>0</v>
      </c>
      <c r="AF21670">
        <v>0</v>
      </c>
      <c r="AG21670">
        <v>40000000</v>
      </c>
      <c r="AH21670">
        <v>0</v>
      </c>
      <c r="AI21670">
        <v>0</v>
      </c>
      <c r="AJ21670">
        <v>0</v>
      </c>
      <c r="AK21670">
        <v>0</v>
      </c>
      <c r="AL21670">
        <v>0</v>
      </c>
      <c r="AM21670">
        <v>0</v>
      </c>
      <c r="AN21670">
        <v>1</v>
      </c>
    </row>
    <row r="21671" spans="1:40" x14ac:dyDescent="0.45">
      <c r="A21671" t="s">
        <v>63906</v>
      </c>
      <c r="B21671" t="s">
        <v>63907</v>
      </c>
      <c r="C21671" t="s">
        <v>63908</v>
      </c>
      <c r="D21671" t="s">
        <v>424</v>
      </c>
      <c r="E21671" t="s">
        <v>425</v>
      </c>
      <c r="F21671">
        <v>0</v>
      </c>
      <c r="G21671" t="s">
        <v>51</v>
      </c>
      <c r="H21671" t="s">
        <v>44</v>
      </c>
      <c r="I21671" t="s">
        <v>52</v>
      </c>
      <c r="J21671" t="s">
        <v>141</v>
      </c>
      <c r="K21671" t="s">
        <v>359</v>
      </c>
      <c r="L21671">
        <v>6</v>
      </c>
      <c r="M21671" s="1">
        <v>38718</v>
      </c>
      <c r="N21671" s="3">
        <v>43836</v>
      </c>
      <c r="O21671" t="s">
        <v>260</v>
      </c>
      <c r="P21671">
        <v>2006</v>
      </c>
      <c r="Q21671" s="1">
        <v>39324</v>
      </c>
      <c r="R21671" s="1">
        <v>41715</v>
      </c>
      <c r="S21671">
        <v>0</v>
      </c>
      <c r="T21671">
        <v>90000000</v>
      </c>
      <c r="U21671">
        <v>0</v>
      </c>
      <c r="V21671">
        <v>0</v>
      </c>
      <c r="W21671">
        <v>0</v>
      </c>
      <c r="X21671">
        <v>0</v>
      </c>
      <c r="Y21671">
        <v>0</v>
      </c>
      <c r="Z21671">
        <v>0</v>
      </c>
      <c r="AA21671">
        <v>0</v>
      </c>
      <c r="AB21671">
        <v>0</v>
      </c>
      <c r="AC21671">
        <v>0</v>
      </c>
      <c r="AD21671">
        <v>0</v>
      </c>
      <c r="AE21671">
        <v>0</v>
      </c>
      <c r="AF21671">
        <v>4300000</v>
      </c>
      <c r="AG21671">
        <v>18170000</v>
      </c>
      <c r="AH21671">
        <v>41500000</v>
      </c>
      <c r="AI21671">
        <v>23000000</v>
      </c>
      <c r="AJ21671">
        <v>0</v>
      </c>
      <c r="AK21671">
        <v>0</v>
      </c>
      <c r="AL21671">
        <v>0</v>
      </c>
      <c r="AM21671">
        <v>0</v>
      </c>
      <c r="AN21671">
        <v>1</v>
      </c>
    </row>
    <row r="21672" spans="1:40" x14ac:dyDescent="0.45">
      <c r="A21672" t="s">
        <v>36574</v>
      </c>
      <c r="B21672" t="s">
        <v>36575</v>
      </c>
      <c r="C21672" t="s">
        <v>36576</v>
      </c>
      <c r="D21672" t="s">
        <v>115</v>
      </c>
      <c r="E21672" t="s">
        <v>116</v>
      </c>
      <c r="F21672">
        <v>0</v>
      </c>
      <c r="G21672" t="s">
        <v>51</v>
      </c>
      <c r="H21672" t="s">
        <v>44</v>
      </c>
      <c r="I21672" t="s">
        <v>121</v>
      </c>
      <c r="J21672" t="s">
        <v>122</v>
      </c>
      <c r="K21672" t="s">
        <v>122</v>
      </c>
      <c r="L21672">
        <v>1</v>
      </c>
      <c r="M21672" s="1">
        <v>41640</v>
      </c>
      <c r="N21672" s="3">
        <v>43844</v>
      </c>
      <c r="O21672" t="s">
        <v>67</v>
      </c>
      <c r="P21672">
        <v>2014</v>
      </c>
      <c r="Q21672" s="1">
        <v>41645</v>
      </c>
      <c r="R21672" s="1">
        <v>41645</v>
      </c>
      <c r="S21672">
        <v>0</v>
      </c>
      <c r="T21672">
        <v>0</v>
      </c>
      <c r="U21672">
        <v>0</v>
      </c>
      <c r="V21672">
        <v>0</v>
      </c>
      <c r="W21672">
        <v>0</v>
      </c>
      <c r="X21672">
        <v>0</v>
      </c>
      <c r="Y21672">
        <v>0</v>
      </c>
      <c r="Z21672">
        <v>90000000</v>
      </c>
      <c r="AA21672">
        <v>0</v>
      </c>
      <c r="AB21672">
        <v>0</v>
      </c>
      <c r="AC21672">
        <v>0</v>
      </c>
      <c r="AD21672">
        <v>0</v>
      </c>
      <c r="AE21672">
        <v>0</v>
      </c>
      <c r="AF21672">
        <v>0</v>
      </c>
      <c r="AG21672">
        <v>0</v>
      </c>
      <c r="AH21672">
        <v>0</v>
      </c>
      <c r="AI21672">
        <v>0</v>
      </c>
      <c r="AJ21672">
        <v>0</v>
      </c>
      <c r="AK21672">
        <v>0</v>
      </c>
      <c r="AL21672">
        <v>0</v>
      </c>
      <c r="AM21672">
        <v>0</v>
      </c>
      <c r="AN21672">
        <v>1</v>
      </c>
    </row>
    <row r="21673" spans="1:40" x14ac:dyDescent="0.45">
      <c r="A21673" t="s">
        <v>7805</v>
      </c>
      <c r="B21673" t="s">
        <v>7806</v>
      </c>
      <c r="C21673" t="s">
        <v>7807</v>
      </c>
      <c r="D21673" t="s">
        <v>7808</v>
      </c>
      <c r="E21673" t="s">
        <v>69</v>
      </c>
      <c r="F21673">
        <v>0</v>
      </c>
      <c r="G21673" t="s">
        <v>51</v>
      </c>
      <c r="H21673" t="s">
        <v>44</v>
      </c>
      <c r="I21673" t="s">
        <v>107</v>
      </c>
      <c r="J21673" t="s">
        <v>108</v>
      </c>
      <c r="K21673" t="s">
        <v>5306</v>
      </c>
      <c r="L21673">
        <v>2</v>
      </c>
      <c r="M21673" s="1">
        <v>36892</v>
      </c>
      <c r="N21673" s="3">
        <v>43831</v>
      </c>
      <c r="O21673" t="s">
        <v>124</v>
      </c>
      <c r="P21673">
        <v>2001</v>
      </c>
      <c r="Q21673" s="1">
        <v>39029</v>
      </c>
      <c r="R21673" s="1">
        <v>41742</v>
      </c>
      <c r="S21673">
        <v>0</v>
      </c>
      <c r="T21673">
        <v>0</v>
      </c>
      <c r="U21673">
        <v>0</v>
      </c>
      <c r="V21673">
        <v>0</v>
      </c>
      <c r="W21673">
        <v>0</v>
      </c>
      <c r="X21673">
        <v>0</v>
      </c>
      <c r="Y21673">
        <v>0</v>
      </c>
      <c r="Z21673">
        <v>0</v>
      </c>
      <c r="AA21673">
        <v>90000000</v>
      </c>
      <c r="AB21673">
        <v>0</v>
      </c>
      <c r="AC21673">
        <v>0</v>
      </c>
      <c r="AD21673">
        <v>0</v>
      </c>
      <c r="AE21673">
        <v>0</v>
      </c>
      <c r="AF21673">
        <v>0</v>
      </c>
      <c r="AG21673">
        <v>0</v>
      </c>
      <c r="AH21673">
        <v>0</v>
      </c>
      <c r="AI21673">
        <v>0</v>
      </c>
      <c r="AJ21673">
        <v>0</v>
      </c>
      <c r="AK21673">
        <v>0</v>
      </c>
      <c r="AL21673">
        <v>0</v>
      </c>
      <c r="AM21673">
        <v>0</v>
      </c>
      <c r="AN21673">
        <v>1</v>
      </c>
    </row>
    <row r="21674" spans="1:40" x14ac:dyDescent="0.45">
      <c r="A21674" t="s">
        <v>57175</v>
      </c>
      <c r="B21674" t="s">
        <v>57176</v>
      </c>
      <c r="C21674" t="s">
        <v>57177</v>
      </c>
      <c r="D21674" t="s">
        <v>57178</v>
      </c>
      <c r="E21674" t="s">
        <v>158</v>
      </c>
      <c r="F21674">
        <v>0</v>
      </c>
      <c r="G21674" t="s">
        <v>51</v>
      </c>
      <c r="H21674" t="s">
        <v>44</v>
      </c>
      <c r="I21674" t="s">
        <v>45</v>
      </c>
      <c r="J21674" t="s">
        <v>46</v>
      </c>
      <c r="K21674" t="s">
        <v>47</v>
      </c>
      <c r="L21674">
        <v>2</v>
      </c>
      <c r="M21674" s="1">
        <v>40179</v>
      </c>
      <c r="N21674" s="3">
        <v>43840</v>
      </c>
      <c r="O21674" t="s">
        <v>87</v>
      </c>
      <c r="P21674">
        <v>2010</v>
      </c>
      <c r="Q21674" s="1">
        <v>40179</v>
      </c>
      <c r="R21674" s="1">
        <v>41428</v>
      </c>
      <c r="S21674">
        <v>0</v>
      </c>
      <c r="T21674">
        <v>60000000</v>
      </c>
      <c r="U21674">
        <v>0</v>
      </c>
      <c r="V21674">
        <v>0</v>
      </c>
      <c r="W21674">
        <v>0</v>
      </c>
      <c r="X21674">
        <v>0</v>
      </c>
      <c r="Y21674">
        <v>0</v>
      </c>
      <c r="Z21674">
        <v>0</v>
      </c>
      <c r="AA21674">
        <v>30000000</v>
      </c>
      <c r="AB21674">
        <v>0</v>
      </c>
      <c r="AC21674">
        <v>0</v>
      </c>
      <c r="AD21674">
        <v>0</v>
      </c>
      <c r="AE21674">
        <v>0</v>
      </c>
      <c r="AF21674">
        <v>0</v>
      </c>
      <c r="AG21674">
        <v>0</v>
      </c>
      <c r="AH21674">
        <v>0</v>
      </c>
      <c r="AI21674">
        <v>0</v>
      </c>
      <c r="AJ21674">
        <v>0</v>
      </c>
      <c r="AK21674">
        <v>0</v>
      </c>
      <c r="AL21674">
        <v>0</v>
      </c>
      <c r="AM21674">
        <v>0</v>
      </c>
      <c r="AN21674">
        <v>1</v>
      </c>
    </row>
    <row r="21675" spans="1:40" x14ac:dyDescent="0.45">
      <c r="A21675" t="s">
        <v>59391</v>
      </c>
      <c r="B21675" t="s">
        <v>59392</v>
      </c>
      <c r="C21675" t="s">
        <v>59393</v>
      </c>
      <c r="D21675" t="s">
        <v>59394</v>
      </c>
      <c r="E21675" t="s">
        <v>1987</v>
      </c>
      <c r="F21675">
        <v>0</v>
      </c>
      <c r="G21675" t="s">
        <v>43</v>
      </c>
      <c r="H21675" t="s">
        <v>44</v>
      </c>
      <c r="I21675" t="s">
        <v>45</v>
      </c>
      <c r="J21675" t="s">
        <v>46</v>
      </c>
      <c r="K21675" t="s">
        <v>47</v>
      </c>
      <c r="L21675">
        <v>5</v>
      </c>
      <c r="M21675" s="1">
        <v>39326</v>
      </c>
      <c r="N21675" s="3">
        <v>44081</v>
      </c>
      <c r="O21675" t="s">
        <v>382</v>
      </c>
      <c r="P21675">
        <v>2007</v>
      </c>
      <c r="Q21675" s="1">
        <v>39326</v>
      </c>
      <c r="R21675" s="1">
        <v>40770</v>
      </c>
      <c r="S21675">
        <v>0</v>
      </c>
      <c r="T21675">
        <v>90000000</v>
      </c>
      <c r="U21675">
        <v>0</v>
      </c>
      <c r="V21675">
        <v>0</v>
      </c>
      <c r="W21675">
        <v>0</v>
      </c>
      <c r="X21675">
        <v>0</v>
      </c>
      <c r="Y21675">
        <v>0</v>
      </c>
      <c r="Z21675">
        <v>0</v>
      </c>
      <c r="AA21675">
        <v>0</v>
      </c>
      <c r="AB21675">
        <v>0</v>
      </c>
      <c r="AC21675">
        <v>0</v>
      </c>
      <c r="AD21675">
        <v>0</v>
      </c>
      <c r="AE21675">
        <v>0</v>
      </c>
      <c r="AF21675">
        <v>1500000</v>
      </c>
      <c r="AG21675">
        <v>6500000</v>
      </c>
      <c r="AH21675">
        <v>23000000</v>
      </c>
      <c r="AI21675">
        <v>54000000</v>
      </c>
      <c r="AJ21675">
        <v>0</v>
      </c>
      <c r="AK21675">
        <v>0</v>
      </c>
      <c r="AL21675">
        <v>0</v>
      </c>
      <c r="AM21675">
        <v>0</v>
      </c>
      <c r="AN21675">
        <v>1</v>
      </c>
    </row>
    <row r="21676" spans="1:40" x14ac:dyDescent="0.45">
      <c r="A21676" t="s">
        <v>42685</v>
      </c>
      <c r="B21676" t="s">
        <v>42686</v>
      </c>
      <c r="C21676" t="s">
        <v>42687</v>
      </c>
      <c r="D21676" t="s">
        <v>1062</v>
      </c>
      <c r="E21676" t="s">
        <v>1063</v>
      </c>
      <c r="F21676">
        <v>0</v>
      </c>
      <c r="G21676" t="s">
        <v>43</v>
      </c>
      <c r="H21676" t="s">
        <v>44</v>
      </c>
      <c r="I21676" t="s">
        <v>64</v>
      </c>
      <c r="J21676" t="s">
        <v>65</v>
      </c>
      <c r="K21676" t="s">
        <v>2341</v>
      </c>
      <c r="L21676">
        <v>2</v>
      </c>
      <c r="M21676" s="1">
        <v>35065</v>
      </c>
      <c r="N21676" s="2">
        <v>35065</v>
      </c>
      <c r="O21676" t="s">
        <v>1664</v>
      </c>
      <c r="P21676">
        <v>1996</v>
      </c>
      <c r="Q21676" s="1">
        <v>40561</v>
      </c>
      <c r="R21676" s="1">
        <v>41467</v>
      </c>
      <c r="S21676">
        <v>0</v>
      </c>
      <c r="T21676">
        <v>25000000</v>
      </c>
      <c r="U21676">
        <v>0</v>
      </c>
      <c r="V21676">
        <v>0</v>
      </c>
      <c r="W21676">
        <v>0</v>
      </c>
      <c r="X21676">
        <v>0</v>
      </c>
      <c r="Y21676">
        <v>0</v>
      </c>
      <c r="Z21676">
        <v>0</v>
      </c>
      <c r="AA21676">
        <v>65000000</v>
      </c>
      <c r="AB21676">
        <v>0</v>
      </c>
      <c r="AC21676">
        <v>0</v>
      </c>
      <c r="AD21676">
        <v>0</v>
      </c>
      <c r="AE21676">
        <v>0</v>
      </c>
      <c r="AF21676">
        <v>0</v>
      </c>
      <c r="AG21676">
        <v>0</v>
      </c>
      <c r="AH21676">
        <v>0</v>
      </c>
      <c r="AI21676">
        <v>0</v>
      </c>
      <c r="AJ21676">
        <v>0</v>
      </c>
      <c r="AK21676">
        <v>0</v>
      </c>
      <c r="AL21676">
        <v>0</v>
      </c>
      <c r="AM21676">
        <v>0</v>
      </c>
      <c r="AN21676">
        <v>1</v>
      </c>
    </row>
    <row r="21677" spans="1:40" x14ac:dyDescent="0.45">
      <c r="A21677" t="s">
        <v>15481</v>
      </c>
      <c r="B21677" t="s">
        <v>15482</v>
      </c>
      <c r="C21677" t="s">
        <v>15483</v>
      </c>
      <c r="D21677" t="s">
        <v>15484</v>
      </c>
      <c r="E21677" t="s">
        <v>15485</v>
      </c>
      <c r="F21677">
        <v>0</v>
      </c>
      <c r="G21677" t="s">
        <v>51</v>
      </c>
      <c r="H21677" t="s">
        <v>44</v>
      </c>
      <c r="I21677" t="s">
        <v>52</v>
      </c>
      <c r="J21677" t="s">
        <v>141</v>
      </c>
      <c r="K21677" t="s">
        <v>142</v>
      </c>
      <c r="L21677">
        <v>2</v>
      </c>
      <c r="M21677" s="1">
        <v>41426</v>
      </c>
      <c r="N21677" s="3">
        <v>43995</v>
      </c>
      <c r="O21677" t="s">
        <v>266</v>
      </c>
      <c r="P21677">
        <v>2013</v>
      </c>
      <c r="Q21677" s="1">
        <v>41426</v>
      </c>
      <c r="R21677" s="1">
        <v>41842</v>
      </c>
      <c r="S21677">
        <v>850000</v>
      </c>
      <c r="T21677">
        <v>0</v>
      </c>
      <c r="U21677">
        <v>0</v>
      </c>
      <c r="V21677">
        <v>0</v>
      </c>
      <c r="W21677">
        <v>0</v>
      </c>
      <c r="X21677">
        <v>0</v>
      </c>
      <c r="Y21677">
        <v>50000</v>
      </c>
      <c r="Z21677">
        <v>0</v>
      </c>
      <c r="AA21677">
        <v>0</v>
      </c>
      <c r="AB21677">
        <v>0</v>
      </c>
      <c r="AC21677">
        <v>0</v>
      </c>
      <c r="AD21677">
        <v>0</v>
      </c>
      <c r="AE21677">
        <v>0</v>
      </c>
      <c r="AF21677">
        <v>0</v>
      </c>
      <c r="AG21677">
        <v>0</v>
      </c>
      <c r="AH21677">
        <v>0</v>
      </c>
      <c r="AI21677">
        <v>0</v>
      </c>
      <c r="AJ21677">
        <v>0</v>
      </c>
      <c r="AK21677">
        <v>0</v>
      </c>
      <c r="AL21677">
        <v>0</v>
      </c>
      <c r="AM21677">
        <v>0</v>
      </c>
      <c r="AN21677">
        <v>1</v>
      </c>
    </row>
    <row r="21678" spans="1:40" x14ac:dyDescent="0.45">
      <c r="A21678" t="s">
        <v>17690</v>
      </c>
      <c r="B21678" t="s">
        <v>17691</v>
      </c>
      <c r="C21678" t="s">
        <v>17692</v>
      </c>
      <c r="D21678" t="s">
        <v>17693</v>
      </c>
      <c r="E21678" t="s">
        <v>69</v>
      </c>
      <c r="F21678">
        <v>0</v>
      </c>
      <c r="G21678" t="s">
        <v>51</v>
      </c>
      <c r="H21678" t="s">
        <v>44</v>
      </c>
      <c r="I21678" t="s">
        <v>52</v>
      </c>
      <c r="J21678" t="s">
        <v>53</v>
      </c>
      <c r="K21678" t="s">
        <v>53</v>
      </c>
      <c r="L21678">
        <v>2</v>
      </c>
      <c r="M21678" s="1">
        <v>40704</v>
      </c>
      <c r="N21678" s="3">
        <v>43993</v>
      </c>
      <c r="O21678" t="s">
        <v>62</v>
      </c>
      <c r="P21678">
        <v>2011</v>
      </c>
      <c r="Q21678" s="1">
        <v>41512</v>
      </c>
      <c r="R21678" s="1">
        <v>41746</v>
      </c>
      <c r="S21678">
        <v>400000</v>
      </c>
      <c r="T21678">
        <v>0</v>
      </c>
      <c r="U21678">
        <v>0</v>
      </c>
      <c r="V21678">
        <v>0</v>
      </c>
      <c r="W21678">
        <v>0</v>
      </c>
      <c r="X21678">
        <v>0</v>
      </c>
      <c r="Y21678">
        <v>500000</v>
      </c>
      <c r="Z21678">
        <v>0</v>
      </c>
      <c r="AA21678">
        <v>0</v>
      </c>
      <c r="AB21678">
        <v>0</v>
      </c>
      <c r="AC21678">
        <v>0</v>
      </c>
      <c r="AD21678">
        <v>0</v>
      </c>
      <c r="AE21678">
        <v>0</v>
      </c>
      <c r="AF21678">
        <v>0</v>
      </c>
      <c r="AG21678">
        <v>0</v>
      </c>
      <c r="AH21678">
        <v>0</v>
      </c>
      <c r="AI21678">
        <v>0</v>
      </c>
      <c r="AJ21678">
        <v>0</v>
      </c>
      <c r="AK21678">
        <v>0</v>
      </c>
      <c r="AL21678">
        <v>0</v>
      </c>
      <c r="AM21678">
        <v>0</v>
      </c>
      <c r="AN21678">
        <v>1</v>
      </c>
    </row>
    <row r="21679" spans="1:40" x14ac:dyDescent="0.45">
      <c r="A21679" t="s">
        <v>20341</v>
      </c>
      <c r="B21679" t="s">
        <v>20342</v>
      </c>
      <c r="C21679" t="s">
        <v>20343</v>
      </c>
      <c r="D21679" t="s">
        <v>1497</v>
      </c>
      <c r="E21679" t="s">
        <v>116</v>
      </c>
      <c r="F21679">
        <v>0</v>
      </c>
      <c r="G21679" t="s">
        <v>51</v>
      </c>
      <c r="H21679" t="s">
        <v>44</v>
      </c>
      <c r="I21679" t="s">
        <v>52</v>
      </c>
      <c r="J21679" t="s">
        <v>141</v>
      </c>
      <c r="K21679" t="s">
        <v>142</v>
      </c>
      <c r="L21679">
        <v>3</v>
      </c>
      <c r="M21679" s="1">
        <v>40544</v>
      </c>
      <c r="N21679" s="3">
        <v>43841</v>
      </c>
      <c r="O21679" t="s">
        <v>311</v>
      </c>
      <c r="P21679">
        <v>2011</v>
      </c>
      <c r="Q21679" s="1">
        <v>40760</v>
      </c>
      <c r="R21679" s="1">
        <v>41179</v>
      </c>
      <c r="S21679">
        <v>800000</v>
      </c>
      <c r="T21679">
        <v>0</v>
      </c>
      <c r="U21679">
        <v>0</v>
      </c>
      <c r="V21679">
        <v>0</v>
      </c>
      <c r="W21679">
        <v>0</v>
      </c>
      <c r="X21679">
        <v>100000</v>
      </c>
      <c r="Y21679">
        <v>0</v>
      </c>
      <c r="Z21679">
        <v>0</v>
      </c>
      <c r="AA21679">
        <v>0</v>
      </c>
      <c r="AB21679">
        <v>0</v>
      </c>
      <c r="AC21679">
        <v>0</v>
      </c>
      <c r="AD21679">
        <v>0</v>
      </c>
      <c r="AE21679">
        <v>0</v>
      </c>
      <c r="AF21679">
        <v>0</v>
      </c>
      <c r="AG21679">
        <v>0</v>
      </c>
      <c r="AH21679">
        <v>0</v>
      </c>
      <c r="AI21679">
        <v>0</v>
      </c>
      <c r="AJ21679">
        <v>0</v>
      </c>
      <c r="AK21679">
        <v>0</v>
      </c>
      <c r="AL21679">
        <v>0</v>
      </c>
      <c r="AM21679">
        <v>0</v>
      </c>
      <c r="AN21679">
        <v>1</v>
      </c>
    </row>
    <row r="21680" spans="1:40" x14ac:dyDescent="0.45">
      <c r="A21680" t="s">
        <v>20808</v>
      </c>
      <c r="B21680" t="s">
        <v>20809</v>
      </c>
      <c r="C21680" t="s">
        <v>20810</v>
      </c>
      <c r="D21680" t="s">
        <v>20811</v>
      </c>
      <c r="E21680" t="s">
        <v>2263</v>
      </c>
      <c r="F21680">
        <v>0</v>
      </c>
      <c r="G21680" t="s">
        <v>51</v>
      </c>
      <c r="H21680" t="s">
        <v>44</v>
      </c>
      <c r="I21680" t="s">
        <v>52</v>
      </c>
      <c r="J21680" t="s">
        <v>141</v>
      </c>
      <c r="K21680" t="s">
        <v>142</v>
      </c>
      <c r="L21680">
        <v>1</v>
      </c>
      <c r="M21680" s="1">
        <v>39184</v>
      </c>
      <c r="N21680" s="3">
        <v>43928</v>
      </c>
      <c r="O21680" t="s">
        <v>1360</v>
      </c>
      <c r="P21680">
        <v>2007</v>
      </c>
      <c r="Q21680" s="1">
        <v>39326</v>
      </c>
      <c r="R21680" s="1">
        <v>39326</v>
      </c>
      <c r="S21680">
        <v>0</v>
      </c>
      <c r="T21680">
        <v>0</v>
      </c>
      <c r="U21680">
        <v>0</v>
      </c>
      <c r="V21680">
        <v>0</v>
      </c>
      <c r="W21680">
        <v>0</v>
      </c>
      <c r="X21680">
        <v>0</v>
      </c>
      <c r="Y21680">
        <v>900000</v>
      </c>
      <c r="Z21680">
        <v>0</v>
      </c>
      <c r="AA21680">
        <v>0</v>
      </c>
      <c r="AB21680">
        <v>0</v>
      </c>
      <c r="AC21680">
        <v>0</v>
      </c>
      <c r="AD21680">
        <v>0</v>
      </c>
      <c r="AE21680">
        <v>0</v>
      </c>
      <c r="AF21680">
        <v>0</v>
      </c>
      <c r="AG21680">
        <v>0</v>
      </c>
      <c r="AH21680">
        <v>0</v>
      </c>
      <c r="AI21680">
        <v>0</v>
      </c>
      <c r="AJ21680">
        <v>0</v>
      </c>
      <c r="AK21680">
        <v>0</v>
      </c>
      <c r="AL21680">
        <v>0</v>
      </c>
      <c r="AM21680">
        <v>0</v>
      </c>
      <c r="AN21680">
        <v>1</v>
      </c>
    </row>
    <row r="21681" spans="1:40" x14ac:dyDescent="0.45">
      <c r="A21681" t="s">
        <v>21255</v>
      </c>
      <c r="B21681" t="s">
        <v>21256</v>
      </c>
      <c r="C21681" t="s">
        <v>21257</v>
      </c>
      <c r="D21681" t="s">
        <v>90</v>
      </c>
      <c r="E21681" t="s">
        <v>91</v>
      </c>
      <c r="F21681">
        <v>0</v>
      </c>
      <c r="G21681" t="s">
        <v>51</v>
      </c>
      <c r="H21681" t="s">
        <v>44</v>
      </c>
      <c r="I21681" t="s">
        <v>52</v>
      </c>
      <c r="J21681" t="s">
        <v>141</v>
      </c>
      <c r="K21681" t="s">
        <v>142</v>
      </c>
      <c r="L21681">
        <v>2</v>
      </c>
      <c r="M21681" s="1">
        <v>40909</v>
      </c>
      <c r="N21681" s="3">
        <v>43842</v>
      </c>
      <c r="O21681" t="s">
        <v>94</v>
      </c>
      <c r="P21681">
        <v>2012</v>
      </c>
      <c r="Q21681" s="1">
        <v>40920</v>
      </c>
      <c r="R21681" s="1">
        <v>41862</v>
      </c>
      <c r="S21681">
        <v>900000</v>
      </c>
      <c r="T21681">
        <v>0</v>
      </c>
      <c r="U21681">
        <v>0</v>
      </c>
      <c r="V21681">
        <v>0</v>
      </c>
      <c r="W21681">
        <v>0</v>
      </c>
      <c r="X21681">
        <v>0</v>
      </c>
      <c r="Y21681">
        <v>0</v>
      </c>
      <c r="Z21681">
        <v>0</v>
      </c>
      <c r="AA21681">
        <v>0</v>
      </c>
      <c r="AB21681">
        <v>0</v>
      </c>
      <c r="AC21681">
        <v>0</v>
      </c>
      <c r="AD21681">
        <v>0</v>
      </c>
      <c r="AE21681">
        <v>0</v>
      </c>
      <c r="AF21681">
        <v>0</v>
      </c>
      <c r="AG21681">
        <v>0</v>
      </c>
      <c r="AH21681">
        <v>0</v>
      </c>
      <c r="AI21681">
        <v>0</v>
      </c>
      <c r="AJ21681">
        <v>0</v>
      </c>
      <c r="AK21681">
        <v>0</v>
      </c>
      <c r="AL21681">
        <v>0</v>
      </c>
      <c r="AM21681">
        <v>0</v>
      </c>
      <c r="AN21681">
        <v>1</v>
      </c>
    </row>
    <row r="21682" spans="1:40" x14ac:dyDescent="0.45">
      <c r="A21682" t="s">
        <v>31134</v>
      </c>
      <c r="B21682" t="s">
        <v>31135</v>
      </c>
      <c r="C21682" t="s">
        <v>31136</v>
      </c>
      <c r="D21682" t="s">
        <v>68</v>
      </c>
      <c r="E21682" t="s">
        <v>69</v>
      </c>
      <c r="F21682">
        <v>0</v>
      </c>
      <c r="G21682" t="s">
        <v>75</v>
      </c>
      <c r="H21682" t="s">
        <v>44</v>
      </c>
      <c r="I21682" t="s">
        <v>52</v>
      </c>
      <c r="J21682" t="s">
        <v>53</v>
      </c>
      <c r="K21682" t="s">
        <v>53</v>
      </c>
      <c r="L21682">
        <v>1</v>
      </c>
      <c r="M21682" s="1">
        <v>38718</v>
      </c>
      <c r="N21682" s="3">
        <v>43836</v>
      </c>
      <c r="O21682" t="s">
        <v>260</v>
      </c>
      <c r="P21682">
        <v>2006</v>
      </c>
      <c r="Q21682" s="1">
        <v>38957</v>
      </c>
      <c r="R21682" s="1">
        <v>38957</v>
      </c>
      <c r="S21682">
        <v>0</v>
      </c>
      <c r="T21682">
        <v>900000</v>
      </c>
      <c r="U21682">
        <v>0</v>
      </c>
      <c r="V21682">
        <v>0</v>
      </c>
      <c r="W21682">
        <v>0</v>
      </c>
      <c r="X21682">
        <v>0</v>
      </c>
      <c r="Y21682">
        <v>0</v>
      </c>
      <c r="Z21682">
        <v>0</v>
      </c>
      <c r="AA21682">
        <v>0</v>
      </c>
      <c r="AB21682">
        <v>0</v>
      </c>
      <c r="AC21682">
        <v>0</v>
      </c>
      <c r="AD21682">
        <v>0</v>
      </c>
      <c r="AE21682">
        <v>0</v>
      </c>
      <c r="AF21682">
        <v>900000</v>
      </c>
      <c r="AG21682">
        <v>0</v>
      </c>
      <c r="AH21682">
        <v>0</v>
      </c>
      <c r="AI21682">
        <v>0</v>
      </c>
      <c r="AJ21682">
        <v>0</v>
      </c>
      <c r="AK21682">
        <v>0</v>
      </c>
      <c r="AL21682">
        <v>0</v>
      </c>
      <c r="AM21682">
        <v>0</v>
      </c>
      <c r="AN21682">
        <v>0</v>
      </c>
    </row>
    <row r="21683" spans="1:40" x14ac:dyDescent="0.45">
      <c r="A21683" t="s">
        <v>35518</v>
      </c>
      <c r="B21683" t="s">
        <v>35519</v>
      </c>
      <c r="C21683" t="s">
        <v>35520</v>
      </c>
      <c r="D21683" t="s">
        <v>198</v>
      </c>
      <c r="E21683" t="s">
        <v>199</v>
      </c>
      <c r="F21683">
        <v>0</v>
      </c>
      <c r="G21683" t="s">
        <v>51</v>
      </c>
      <c r="H21683" t="s">
        <v>44</v>
      </c>
      <c r="I21683" t="s">
        <v>52</v>
      </c>
      <c r="J21683" t="s">
        <v>301</v>
      </c>
      <c r="K21683" t="s">
        <v>4552</v>
      </c>
      <c r="L21683">
        <v>3</v>
      </c>
      <c r="M21683" s="1">
        <v>40544</v>
      </c>
      <c r="N21683" s="3">
        <v>43841</v>
      </c>
      <c r="O21683" t="s">
        <v>311</v>
      </c>
      <c r="P21683">
        <v>2011</v>
      </c>
      <c r="Q21683" s="1">
        <v>41187</v>
      </c>
      <c r="R21683" s="1">
        <v>41848</v>
      </c>
      <c r="S21683">
        <v>0</v>
      </c>
      <c r="T21683">
        <v>900000</v>
      </c>
      <c r="U21683">
        <v>0</v>
      </c>
      <c r="V21683">
        <v>0</v>
      </c>
      <c r="W21683">
        <v>0</v>
      </c>
      <c r="X21683">
        <v>0</v>
      </c>
      <c r="Y21683">
        <v>0</v>
      </c>
      <c r="Z21683">
        <v>0</v>
      </c>
      <c r="AA21683">
        <v>0</v>
      </c>
      <c r="AB21683">
        <v>0</v>
      </c>
      <c r="AC21683">
        <v>0</v>
      </c>
      <c r="AD21683">
        <v>0</v>
      </c>
      <c r="AE21683">
        <v>0</v>
      </c>
      <c r="AF21683">
        <v>0</v>
      </c>
      <c r="AG21683">
        <v>0</v>
      </c>
      <c r="AH21683">
        <v>0</v>
      </c>
      <c r="AI21683">
        <v>0</v>
      </c>
      <c r="AJ21683">
        <v>0</v>
      </c>
      <c r="AK21683">
        <v>0</v>
      </c>
      <c r="AL21683">
        <v>0</v>
      </c>
      <c r="AM21683">
        <v>0</v>
      </c>
      <c r="AN21683">
        <v>1</v>
      </c>
    </row>
    <row r="21684" spans="1:40" x14ac:dyDescent="0.45">
      <c r="A21684" t="s">
        <v>38938</v>
      </c>
      <c r="B21684" t="s">
        <v>38939</v>
      </c>
      <c r="C21684" t="s">
        <v>38940</v>
      </c>
      <c r="D21684" t="s">
        <v>3350</v>
      </c>
      <c r="E21684" t="s">
        <v>2874</v>
      </c>
      <c r="F21684">
        <v>0</v>
      </c>
      <c r="G21684" t="s">
        <v>51</v>
      </c>
      <c r="H21684" t="s">
        <v>44</v>
      </c>
      <c r="I21684" t="s">
        <v>52</v>
      </c>
      <c r="J21684" t="s">
        <v>141</v>
      </c>
      <c r="K21684" t="s">
        <v>142</v>
      </c>
      <c r="L21684">
        <v>1</v>
      </c>
      <c r="M21684" s="1">
        <v>40909</v>
      </c>
      <c r="N21684" s="3">
        <v>43842</v>
      </c>
      <c r="O21684" t="s">
        <v>94</v>
      </c>
      <c r="P21684">
        <v>2012</v>
      </c>
      <c r="Q21684" s="1">
        <v>41491</v>
      </c>
      <c r="R21684" s="1">
        <v>41491</v>
      </c>
      <c r="S21684">
        <v>900000</v>
      </c>
      <c r="T21684">
        <v>0</v>
      </c>
      <c r="U21684">
        <v>0</v>
      </c>
      <c r="V21684">
        <v>0</v>
      </c>
      <c r="W21684">
        <v>0</v>
      </c>
      <c r="X21684">
        <v>0</v>
      </c>
      <c r="Y21684">
        <v>0</v>
      </c>
      <c r="Z21684">
        <v>0</v>
      </c>
      <c r="AA21684">
        <v>0</v>
      </c>
      <c r="AB21684">
        <v>0</v>
      </c>
      <c r="AC21684">
        <v>0</v>
      </c>
      <c r="AD21684">
        <v>0</v>
      </c>
      <c r="AE21684">
        <v>0</v>
      </c>
      <c r="AF21684">
        <v>0</v>
      </c>
      <c r="AG21684">
        <v>0</v>
      </c>
      <c r="AH21684">
        <v>0</v>
      </c>
      <c r="AI21684">
        <v>0</v>
      </c>
      <c r="AJ21684">
        <v>0</v>
      </c>
      <c r="AK21684">
        <v>0</v>
      </c>
      <c r="AL21684">
        <v>0</v>
      </c>
      <c r="AM21684">
        <v>0</v>
      </c>
      <c r="AN21684">
        <v>1</v>
      </c>
    </row>
    <row r="21685" spans="1:40" x14ac:dyDescent="0.45">
      <c r="A21685" t="s">
        <v>43530</v>
      </c>
      <c r="B21685" t="s">
        <v>43531</v>
      </c>
      <c r="C21685" t="s">
        <v>43532</v>
      </c>
      <c r="D21685" t="s">
        <v>78</v>
      </c>
      <c r="E21685" t="s">
        <v>79</v>
      </c>
      <c r="F21685">
        <v>0</v>
      </c>
      <c r="G21685" t="s">
        <v>43</v>
      </c>
      <c r="H21685" t="s">
        <v>44</v>
      </c>
      <c r="I21685" t="s">
        <v>52</v>
      </c>
      <c r="J21685" t="s">
        <v>141</v>
      </c>
      <c r="K21685" t="s">
        <v>401</v>
      </c>
      <c r="L21685">
        <v>1</v>
      </c>
      <c r="M21685" s="1">
        <v>39218</v>
      </c>
      <c r="N21685" s="3">
        <v>43958</v>
      </c>
      <c r="O21685" t="s">
        <v>1360</v>
      </c>
      <c r="P21685">
        <v>2007</v>
      </c>
      <c r="Q21685" s="1">
        <v>39448</v>
      </c>
      <c r="R21685" s="1">
        <v>39448</v>
      </c>
      <c r="S21685">
        <v>0</v>
      </c>
      <c r="T21685">
        <v>0</v>
      </c>
      <c r="U21685">
        <v>0</v>
      </c>
      <c r="V21685">
        <v>0</v>
      </c>
      <c r="W21685">
        <v>0</v>
      </c>
      <c r="X21685">
        <v>0</v>
      </c>
      <c r="Y21685">
        <v>900000</v>
      </c>
      <c r="Z21685">
        <v>0</v>
      </c>
      <c r="AA21685">
        <v>0</v>
      </c>
      <c r="AB21685">
        <v>0</v>
      </c>
      <c r="AC21685">
        <v>0</v>
      </c>
      <c r="AD21685">
        <v>0</v>
      </c>
      <c r="AE21685">
        <v>0</v>
      </c>
      <c r="AF21685">
        <v>0</v>
      </c>
      <c r="AG21685">
        <v>0</v>
      </c>
      <c r="AH21685">
        <v>0</v>
      </c>
      <c r="AI21685">
        <v>0</v>
      </c>
      <c r="AJ21685">
        <v>0</v>
      </c>
      <c r="AK21685">
        <v>0</v>
      </c>
      <c r="AL21685">
        <v>0</v>
      </c>
      <c r="AM21685">
        <v>0</v>
      </c>
      <c r="AN21685">
        <v>1</v>
      </c>
    </row>
    <row r="21686" spans="1:40" x14ac:dyDescent="0.45">
      <c r="A21686" t="s">
        <v>49245</v>
      </c>
      <c r="B21686" t="s">
        <v>49246</v>
      </c>
      <c r="C21686" t="s">
        <v>49247</v>
      </c>
      <c r="D21686" t="s">
        <v>78</v>
      </c>
      <c r="E21686" t="s">
        <v>79</v>
      </c>
      <c r="F21686">
        <v>0</v>
      </c>
      <c r="G21686" t="s">
        <v>51</v>
      </c>
      <c r="H21686" t="s">
        <v>44</v>
      </c>
      <c r="I21686" t="s">
        <v>52</v>
      </c>
      <c r="J21686" t="s">
        <v>53</v>
      </c>
      <c r="K21686" t="s">
        <v>237</v>
      </c>
      <c r="L21686">
        <v>1</v>
      </c>
      <c r="M21686" s="1">
        <v>40817</v>
      </c>
      <c r="N21686" s="3">
        <v>44115</v>
      </c>
      <c r="O21686" t="s">
        <v>72</v>
      </c>
      <c r="P21686">
        <v>2011</v>
      </c>
      <c r="Q21686" s="1">
        <v>41516</v>
      </c>
      <c r="R21686" s="1">
        <v>41516</v>
      </c>
      <c r="S21686">
        <v>900000</v>
      </c>
      <c r="T21686">
        <v>0</v>
      </c>
      <c r="U21686">
        <v>0</v>
      </c>
      <c r="V21686">
        <v>0</v>
      </c>
      <c r="W21686">
        <v>0</v>
      </c>
      <c r="X21686">
        <v>0</v>
      </c>
      <c r="Y21686">
        <v>0</v>
      </c>
      <c r="Z21686">
        <v>0</v>
      </c>
      <c r="AA21686">
        <v>0</v>
      </c>
      <c r="AB21686">
        <v>0</v>
      </c>
      <c r="AC21686">
        <v>0</v>
      </c>
      <c r="AD21686">
        <v>0</v>
      </c>
      <c r="AE21686">
        <v>0</v>
      </c>
      <c r="AF21686">
        <v>0</v>
      </c>
      <c r="AG21686">
        <v>0</v>
      </c>
      <c r="AH21686">
        <v>0</v>
      </c>
      <c r="AI21686">
        <v>0</v>
      </c>
      <c r="AJ21686">
        <v>0</v>
      </c>
      <c r="AK21686">
        <v>0</v>
      </c>
      <c r="AL21686">
        <v>0</v>
      </c>
      <c r="AM21686">
        <v>0</v>
      </c>
      <c r="AN21686">
        <v>1</v>
      </c>
    </row>
    <row r="21687" spans="1:40" x14ac:dyDescent="0.45">
      <c r="A21687" t="s">
        <v>50780</v>
      </c>
      <c r="B21687" t="s">
        <v>50781</v>
      </c>
      <c r="C21687" t="s">
        <v>50782</v>
      </c>
      <c r="D21687" t="s">
        <v>50783</v>
      </c>
      <c r="E21687" t="s">
        <v>210</v>
      </c>
      <c r="F21687">
        <v>0</v>
      </c>
      <c r="G21687" t="s">
        <v>51</v>
      </c>
      <c r="H21687" t="s">
        <v>44</v>
      </c>
      <c r="I21687" t="s">
        <v>52</v>
      </c>
      <c r="J21687" t="s">
        <v>141</v>
      </c>
      <c r="K21687" t="s">
        <v>142</v>
      </c>
      <c r="L21687">
        <v>1</v>
      </c>
      <c r="M21687" s="1">
        <v>40299</v>
      </c>
      <c r="N21687" s="3">
        <v>43961</v>
      </c>
      <c r="O21687" t="s">
        <v>619</v>
      </c>
      <c r="P21687">
        <v>2010</v>
      </c>
      <c r="Q21687" s="1">
        <v>41244</v>
      </c>
      <c r="R21687" s="1">
        <v>41244</v>
      </c>
      <c r="S21687">
        <v>900000</v>
      </c>
      <c r="T21687">
        <v>0</v>
      </c>
      <c r="U21687">
        <v>0</v>
      </c>
      <c r="V21687">
        <v>0</v>
      </c>
      <c r="W21687">
        <v>0</v>
      </c>
      <c r="X21687">
        <v>0</v>
      </c>
      <c r="Y21687">
        <v>0</v>
      </c>
      <c r="Z21687">
        <v>0</v>
      </c>
      <c r="AA21687">
        <v>0</v>
      </c>
      <c r="AB21687">
        <v>0</v>
      </c>
      <c r="AC21687">
        <v>0</v>
      </c>
      <c r="AD21687">
        <v>0</v>
      </c>
      <c r="AE21687">
        <v>0</v>
      </c>
      <c r="AF21687">
        <v>0</v>
      </c>
      <c r="AG21687">
        <v>0</v>
      </c>
      <c r="AH21687">
        <v>0</v>
      </c>
      <c r="AI21687">
        <v>0</v>
      </c>
      <c r="AJ21687">
        <v>0</v>
      </c>
      <c r="AK21687">
        <v>0</v>
      </c>
      <c r="AL21687">
        <v>0</v>
      </c>
      <c r="AM21687">
        <v>0</v>
      </c>
      <c r="AN21687">
        <v>1</v>
      </c>
    </row>
    <row r="21688" spans="1:40" x14ac:dyDescent="0.45">
      <c r="A21688" t="s">
        <v>51037</v>
      </c>
      <c r="B21688" t="s">
        <v>51038</v>
      </c>
      <c r="C21688" t="s">
        <v>51039</v>
      </c>
      <c r="D21688" t="s">
        <v>78</v>
      </c>
      <c r="E21688" t="s">
        <v>79</v>
      </c>
      <c r="F21688">
        <v>0</v>
      </c>
      <c r="G21688" t="s">
        <v>43</v>
      </c>
      <c r="H21688" t="s">
        <v>44</v>
      </c>
      <c r="I21688" t="s">
        <v>52</v>
      </c>
      <c r="J21688" t="s">
        <v>141</v>
      </c>
      <c r="K21688" t="s">
        <v>142</v>
      </c>
      <c r="L21688">
        <v>1</v>
      </c>
      <c r="M21688" s="1">
        <v>39500</v>
      </c>
      <c r="N21688" s="3">
        <v>43869</v>
      </c>
      <c r="O21688" t="s">
        <v>133</v>
      </c>
      <c r="P21688">
        <v>2008</v>
      </c>
      <c r="Q21688" s="1">
        <v>41179</v>
      </c>
      <c r="R21688" s="1">
        <v>41179</v>
      </c>
      <c r="S21688">
        <v>0</v>
      </c>
      <c r="T21688">
        <v>900000</v>
      </c>
      <c r="U21688">
        <v>0</v>
      </c>
      <c r="V21688">
        <v>0</v>
      </c>
      <c r="W21688">
        <v>0</v>
      </c>
      <c r="X21688">
        <v>0</v>
      </c>
      <c r="Y21688">
        <v>0</v>
      </c>
      <c r="Z21688">
        <v>0</v>
      </c>
      <c r="AA21688">
        <v>0</v>
      </c>
      <c r="AB21688">
        <v>0</v>
      </c>
      <c r="AC21688">
        <v>0</v>
      </c>
      <c r="AD21688">
        <v>0</v>
      </c>
      <c r="AE21688">
        <v>0</v>
      </c>
      <c r="AF21688">
        <v>0</v>
      </c>
      <c r="AG21688">
        <v>0</v>
      </c>
      <c r="AH21688">
        <v>0</v>
      </c>
      <c r="AI21688">
        <v>0</v>
      </c>
      <c r="AJ21688">
        <v>0</v>
      </c>
      <c r="AK21688">
        <v>0</v>
      </c>
      <c r="AL21688">
        <v>0</v>
      </c>
      <c r="AM21688">
        <v>0</v>
      </c>
      <c r="AN21688">
        <v>1</v>
      </c>
    </row>
    <row r="21689" spans="1:40" x14ac:dyDescent="0.45">
      <c r="A21689" t="s">
        <v>51614</v>
      </c>
      <c r="B21689" t="s">
        <v>51615</v>
      </c>
      <c r="C21689" t="s">
        <v>51616</v>
      </c>
      <c r="D21689" t="s">
        <v>51617</v>
      </c>
      <c r="E21689" t="s">
        <v>547</v>
      </c>
      <c r="F21689">
        <v>0</v>
      </c>
      <c r="G21689" t="s">
        <v>51</v>
      </c>
      <c r="H21689" t="s">
        <v>44</v>
      </c>
      <c r="I21689" t="s">
        <v>52</v>
      </c>
      <c r="J21689" t="s">
        <v>141</v>
      </c>
      <c r="K21689" t="s">
        <v>537</v>
      </c>
      <c r="L21689">
        <v>1</v>
      </c>
      <c r="M21689" s="1">
        <v>40544</v>
      </c>
      <c r="N21689" s="3">
        <v>43841</v>
      </c>
      <c r="O21689" t="s">
        <v>311</v>
      </c>
      <c r="P21689">
        <v>2011</v>
      </c>
      <c r="Q21689" s="1">
        <v>41365</v>
      </c>
      <c r="R21689" s="1">
        <v>41365</v>
      </c>
      <c r="S21689">
        <v>900000</v>
      </c>
      <c r="T21689">
        <v>0</v>
      </c>
      <c r="U21689">
        <v>0</v>
      </c>
      <c r="V21689">
        <v>0</v>
      </c>
      <c r="W21689">
        <v>0</v>
      </c>
      <c r="X21689">
        <v>0</v>
      </c>
      <c r="Y21689">
        <v>0</v>
      </c>
      <c r="Z21689">
        <v>0</v>
      </c>
      <c r="AA21689">
        <v>0</v>
      </c>
      <c r="AB21689">
        <v>0</v>
      </c>
      <c r="AC21689">
        <v>0</v>
      </c>
      <c r="AD21689">
        <v>0</v>
      </c>
      <c r="AE21689">
        <v>0</v>
      </c>
      <c r="AF21689">
        <v>0</v>
      </c>
      <c r="AG21689">
        <v>0</v>
      </c>
      <c r="AH21689">
        <v>0</v>
      </c>
      <c r="AI21689">
        <v>0</v>
      </c>
      <c r="AJ21689">
        <v>0</v>
      </c>
      <c r="AK21689">
        <v>0</v>
      </c>
      <c r="AL21689">
        <v>0</v>
      </c>
      <c r="AM21689">
        <v>0</v>
      </c>
      <c r="AN21689">
        <v>1</v>
      </c>
    </row>
    <row r="21690" spans="1:40" x14ac:dyDescent="0.45">
      <c r="A21690" t="s">
        <v>52611</v>
      </c>
      <c r="B21690" t="s">
        <v>52612</v>
      </c>
      <c r="C21690" t="s">
        <v>52613</v>
      </c>
      <c r="D21690" t="s">
        <v>52614</v>
      </c>
      <c r="E21690" t="s">
        <v>231</v>
      </c>
      <c r="F21690">
        <v>0</v>
      </c>
      <c r="G21690" t="s">
        <v>51</v>
      </c>
      <c r="H21690" t="s">
        <v>44</v>
      </c>
      <c r="I21690" t="s">
        <v>52</v>
      </c>
      <c r="J21690" t="s">
        <v>53</v>
      </c>
      <c r="K21690" t="s">
        <v>53</v>
      </c>
      <c r="L21690">
        <v>1</v>
      </c>
      <c r="M21690" s="1">
        <v>39692</v>
      </c>
      <c r="N21690" s="3">
        <v>44082</v>
      </c>
      <c r="O21690" t="s">
        <v>1052</v>
      </c>
      <c r="P21690">
        <v>2008</v>
      </c>
      <c r="Q21690" s="1">
        <v>39569</v>
      </c>
      <c r="R21690" s="1">
        <v>39569</v>
      </c>
      <c r="S21690">
        <v>0</v>
      </c>
      <c r="T21690">
        <v>0</v>
      </c>
      <c r="U21690">
        <v>0</v>
      </c>
      <c r="V21690">
        <v>0</v>
      </c>
      <c r="W21690">
        <v>0</v>
      </c>
      <c r="X21690">
        <v>0</v>
      </c>
      <c r="Y21690">
        <v>900000</v>
      </c>
      <c r="Z21690">
        <v>0</v>
      </c>
      <c r="AA21690">
        <v>0</v>
      </c>
      <c r="AB21690">
        <v>0</v>
      </c>
      <c r="AC21690">
        <v>0</v>
      </c>
      <c r="AD21690">
        <v>0</v>
      </c>
      <c r="AE21690">
        <v>0</v>
      </c>
      <c r="AF21690">
        <v>0</v>
      </c>
      <c r="AG21690">
        <v>0</v>
      </c>
      <c r="AH21690">
        <v>0</v>
      </c>
      <c r="AI21690">
        <v>0</v>
      </c>
      <c r="AJ21690">
        <v>0</v>
      </c>
      <c r="AK21690">
        <v>0</v>
      </c>
      <c r="AL21690">
        <v>0</v>
      </c>
      <c r="AM21690">
        <v>0</v>
      </c>
      <c r="AN21690">
        <v>1</v>
      </c>
    </row>
    <row r="21691" spans="1:40" x14ac:dyDescent="0.45">
      <c r="A21691" t="s">
        <v>53568</v>
      </c>
      <c r="B21691" t="s">
        <v>53569</v>
      </c>
      <c r="C21691" t="s">
        <v>53570</v>
      </c>
      <c r="D21691" t="s">
        <v>53571</v>
      </c>
      <c r="E21691" t="s">
        <v>909</v>
      </c>
      <c r="F21691">
        <v>0</v>
      </c>
      <c r="G21691" t="s">
        <v>51</v>
      </c>
      <c r="H21691" t="s">
        <v>44</v>
      </c>
      <c r="I21691" t="s">
        <v>52</v>
      </c>
      <c r="J21691" t="s">
        <v>651</v>
      </c>
      <c r="K21691" t="s">
        <v>651</v>
      </c>
      <c r="L21691">
        <v>1</v>
      </c>
      <c r="M21691" s="1">
        <v>41275</v>
      </c>
      <c r="N21691" s="3">
        <v>43843</v>
      </c>
      <c r="O21691" t="s">
        <v>117</v>
      </c>
      <c r="P21691">
        <v>2013</v>
      </c>
      <c r="Q21691" s="1">
        <v>41851</v>
      </c>
      <c r="R21691" s="1">
        <v>41851</v>
      </c>
      <c r="S21691">
        <v>900000</v>
      </c>
      <c r="T21691">
        <v>0</v>
      </c>
      <c r="U21691">
        <v>0</v>
      </c>
      <c r="V21691">
        <v>0</v>
      </c>
      <c r="W21691">
        <v>0</v>
      </c>
      <c r="X21691">
        <v>0</v>
      </c>
      <c r="Y21691">
        <v>0</v>
      </c>
      <c r="Z21691">
        <v>0</v>
      </c>
      <c r="AA21691">
        <v>0</v>
      </c>
      <c r="AB21691">
        <v>0</v>
      </c>
      <c r="AC21691">
        <v>0</v>
      </c>
      <c r="AD21691">
        <v>0</v>
      </c>
      <c r="AE21691">
        <v>0</v>
      </c>
      <c r="AF21691">
        <v>0</v>
      </c>
      <c r="AG21691">
        <v>0</v>
      </c>
      <c r="AH21691">
        <v>0</v>
      </c>
      <c r="AI21691">
        <v>0</v>
      </c>
      <c r="AJ21691">
        <v>0</v>
      </c>
      <c r="AK21691">
        <v>0</v>
      </c>
      <c r="AL21691">
        <v>0</v>
      </c>
      <c r="AM21691">
        <v>0</v>
      </c>
      <c r="AN21691">
        <v>1</v>
      </c>
    </row>
    <row r="21692" spans="1:40" x14ac:dyDescent="0.45">
      <c r="A21692" t="s">
        <v>33903</v>
      </c>
      <c r="B21692" t="s">
        <v>33904</v>
      </c>
      <c r="C21692" t="s">
        <v>33905</v>
      </c>
      <c r="D21692" t="s">
        <v>368</v>
      </c>
      <c r="E21692" t="s">
        <v>42</v>
      </c>
      <c r="F21692">
        <v>0</v>
      </c>
      <c r="G21692" t="s">
        <v>51</v>
      </c>
      <c r="H21692" t="s">
        <v>44</v>
      </c>
      <c r="I21692" t="s">
        <v>3185</v>
      </c>
      <c r="J21692" t="s">
        <v>365</v>
      </c>
      <c r="K21692" t="s">
        <v>3186</v>
      </c>
      <c r="L21692">
        <v>2</v>
      </c>
      <c r="M21692" s="1">
        <v>40909</v>
      </c>
      <c r="N21692" s="3">
        <v>43842</v>
      </c>
      <c r="O21692" t="s">
        <v>94</v>
      </c>
      <c r="P21692">
        <v>2012</v>
      </c>
      <c r="Q21692" s="1">
        <v>40921</v>
      </c>
      <c r="R21692" s="1">
        <v>41402</v>
      </c>
      <c r="S21692">
        <v>0</v>
      </c>
      <c r="T21692">
        <v>900000</v>
      </c>
      <c r="U21692">
        <v>0</v>
      </c>
      <c r="V21692">
        <v>0</v>
      </c>
      <c r="W21692">
        <v>0</v>
      </c>
      <c r="X21692">
        <v>0</v>
      </c>
      <c r="Y21692">
        <v>0</v>
      </c>
      <c r="Z21692">
        <v>0</v>
      </c>
      <c r="AA21692">
        <v>0</v>
      </c>
      <c r="AB21692">
        <v>0</v>
      </c>
      <c r="AC21692">
        <v>0</v>
      </c>
      <c r="AD21692">
        <v>0</v>
      </c>
      <c r="AE21692">
        <v>0</v>
      </c>
      <c r="AF21692">
        <v>0</v>
      </c>
      <c r="AG21692">
        <v>0</v>
      </c>
      <c r="AH21692">
        <v>0</v>
      </c>
      <c r="AI21692">
        <v>0</v>
      </c>
      <c r="AJ21692">
        <v>0</v>
      </c>
      <c r="AK21692">
        <v>0</v>
      </c>
      <c r="AL21692">
        <v>0</v>
      </c>
      <c r="AM21692">
        <v>0</v>
      </c>
      <c r="AN21692">
        <v>1</v>
      </c>
    </row>
    <row r="21693" spans="1:40" x14ac:dyDescent="0.45">
      <c r="A21693" t="s">
        <v>36580</v>
      </c>
      <c r="B21693" t="s">
        <v>36581</v>
      </c>
      <c r="C21693" t="s">
        <v>36582</v>
      </c>
      <c r="D21693" t="s">
        <v>78</v>
      </c>
      <c r="E21693" t="s">
        <v>79</v>
      </c>
      <c r="F21693">
        <v>0</v>
      </c>
      <c r="G21693" t="s">
        <v>75</v>
      </c>
      <c r="H21693" t="s">
        <v>44</v>
      </c>
      <c r="I21693" t="s">
        <v>3185</v>
      </c>
      <c r="J21693" t="s">
        <v>365</v>
      </c>
      <c r="K21693" t="s">
        <v>3186</v>
      </c>
      <c r="L21693">
        <v>1</v>
      </c>
      <c r="M21693" s="1">
        <v>40179</v>
      </c>
      <c r="N21693" s="3">
        <v>43840</v>
      </c>
      <c r="O21693" t="s">
        <v>87</v>
      </c>
      <c r="P21693">
        <v>2010</v>
      </c>
      <c r="Q21693" s="1">
        <v>40277</v>
      </c>
      <c r="R21693" s="1">
        <v>40277</v>
      </c>
      <c r="S21693">
        <v>0</v>
      </c>
      <c r="T21693">
        <v>900000</v>
      </c>
      <c r="U21693">
        <v>0</v>
      </c>
      <c r="V21693">
        <v>0</v>
      </c>
      <c r="W21693">
        <v>0</v>
      </c>
      <c r="X21693">
        <v>0</v>
      </c>
      <c r="Y21693">
        <v>0</v>
      </c>
      <c r="Z21693">
        <v>0</v>
      </c>
      <c r="AA21693">
        <v>0</v>
      </c>
      <c r="AB21693">
        <v>0</v>
      </c>
      <c r="AC21693">
        <v>0</v>
      </c>
      <c r="AD21693">
        <v>0</v>
      </c>
      <c r="AE21693">
        <v>0</v>
      </c>
      <c r="AF21693">
        <v>0</v>
      </c>
      <c r="AG21693">
        <v>0</v>
      </c>
      <c r="AH21693">
        <v>0</v>
      </c>
      <c r="AI21693">
        <v>0</v>
      </c>
      <c r="AJ21693">
        <v>0</v>
      </c>
      <c r="AK21693">
        <v>0</v>
      </c>
      <c r="AL21693">
        <v>0</v>
      </c>
      <c r="AM21693">
        <v>0</v>
      </c>
      <c r="AN21693">
        <v>0</v>
      </c>
    </row>
    <row r="21694" spans="1:40" x14ac:dyDescent="0.45">
      <c r="A21694" t="s">
        <v>38935</v>
      </c>
      <c r="B21694" t="s">
        <v>38936</v>
      </c>
      <c r="C21694" t="s">
        <v>38937</v>
      </c>
      <c r="D21694" t="s">
        <v>3350</v>
      </c>
      <c r="E21694" t="s">
        <v>2874</v>
      </c>
      <c r="F21694">
        <v>0</v>
      </c>
      <c r="G21694" t="s">
        <v>51</v>
      </c>
      <c r="H21694" t="s">
        <v>44</v>
      </c>
      <c r="I21694" t="s">
        <v>70</v>
      </c>
      <c r="J21694" t="s">
        <v>345</v>
      </c>
      <c r="K21694" t="s">
        <v>345</v>
      </c>
      <c r="L21694">
        <v>1</v>
      </c>
      <c r="M21694" s="1">
        <v>40633</v>
      </c>
      <c r="N21694" s="3">
        <v>43901</v>
      </c>
      <c r="O21694" t="s">
        <v>311</v>
      </c>
      <c r="P21694">
        <v>2011</v>
      </c>
      <c r="Q21694" s="1">
        <v>40633</v>
      </c>
      <c r="R21694" s="1">
        <v>40633</v>
      </c>
      <c r="S21694">
        <v>900000</v>
      </c>
      <c r="T21694">
        <v>0</v>
      </c>
      <c r="U21694">
        <v>0</v>
      </c>
      <c r="V21694">
        <v>0</v>
      </c>
      <c r="W21694">
        <v>0</v>
      </c>
      <c r="X21694">
        <v>0</v>
      </c>
      <c r="Y21694">
        <v>0</v>
      </c>
      <c r="Z21694">
        <v>0</v>
      </c>
      <c r="AA21694">
        <v>0</v>
      </c>
      <c r="AB21694">
        <v>0</v>
      </c>
      <c r="AC21694">
        <v>0</v>
      </c>
      <c r="AD21694">
        <v>0</v>
      </c>
      <c r="AE21694">
        <v>0</v>
      </c>
      <c r="AF21694">
        <v>0</v>
      </c>
      <c r="AG21694">
        <v>0</v>
      </c>
      <c r="AH21694">
        <v>0</v>
      </c>
      <c r="AI21694">
        <v>0</v>
      </c>
      <c r="AJ21694">
        <v>0</v>
      </c>
      <c r="AK21694">
        <v>0</v>
      </c>
      <c r="AL21694">
        <v>0</v>
      </c>
      <c r="AM21694">
        <v>0</v>
      </c>
      <c r="AN21694">
        <v>1</v>
      </c>
    </row>
    <row r="21695" spans="1:40" x14ac:dyDescent="0.45">
      <c r="A21695" t="s">
        <v>49417</v>
      </c>
      <c r="B21695" t="s">
        <v>49418</v>
      </c>
      <c r="C21695" t="s">
        <v>49419</v>
      </c>
      <c r="D21695" t="s">
        <v>49420</v>
      </c>
      <c r="E21695" t="s">
        <v>79</v>
      </c>
      <c r="F21695">
        <v>0</v>
      </c>
      <c r="G21695" t="s">
        <v>51</v>
      </c>
      <c r="H21695" t="s">
        <v>44</v>
      </c>
      <c r="I21695" t="s">
        <v>70</v>
      </c>
      <c r="J21695" t="s">
        <v>71</v>
      </c>
      <c r="K21695" t="s">
        <v>981</v>
      </c>
      <c r="L21695">
        <v>1</v>
      </c>
      <c r="M21695" s="1">
        <v>33970</v>
      </c>
      <c r="N21695" s="2">
        <v>33970</v>
      </c>
      <c r="O21695" t="s">
        <v>1318</v>
      </c>
      <c r="P21695">
        <v>1993</v>
      </c>
      <c r="Q21695" s="1">
        <v>40445</v>
      </c>
      <c r="R21695" s="1">
        <v>40445</v>
      </c>
      <c r="S21695">
        <v>0</v>
      </c>
      <c r="T21695">
        <v>900000</v>
      </c>
      <c r="U21695">
        <v>0</v>
      </c>
      <c r="V21695">
        <v>0</v>
      </c>
      <c r="W21695">
        <v>0</v>
      </c>
      <c r="X21695">
        <v>0</v>
      </c>
      <c r="Y21695">
        <v>0</v>
      </c>
      <c r="Z21695">
        <v>0</v>
      </c>
      <c r="AA21695">
        <v>0</v>
      </c>
      <c r="AB21695">
        <v>0</v>
      </c>
      <c r="AC21695">
        <v>0</v>
      </c>
      <c r="AD21695">
        <v>0</v>
      </c>
      <c r="AE21695">
        <v>0</v>
      </c>
      <c r="AF21695">
        <v>0</v>
      </c>
      <c r="AG21695">
        <v>0</v>
      </c>
      <c r="AH21695">
        <v>0</v>
      </c>
      <c r="AI21695">
        <v>0</v>
      </c>
      <c r="AJ21695">
        <v>0</v>
      </c>
      <c r="AK21695">
        <v>0</v>
      </c>
      <c r="AL21695">
        <v>0</v>
      </c>
      <c r="AM21695">
        <v>0</v>
      </c>
      <c r="AN21695">
        <v>1</v>
      </c>
    </row>
    <row r="21696" spans="1:40" x14ac:dyDescent="0.45">
      <c r="A21696" t="s">
        <v>36421</v>
      </c>
      <c r="B21696" t="s">
        <v>36422</v>
      </c>
      <c r="C21696" t="s">
        <v>36423</v>
      </c>
      <c r="D21696" t="s">
        <v>68</v>
      </c>
      <c r="E21696" t="s">
        <v>69</v>
      </c>
      <c r="F21696">
        <v>0</v>
      </c>
      <c r="G21696" t="s">
        <v>51</v>
      </c>
      <c r="H21696" t="s">
        <v>44</v>
      </c>
      <c r="I21696" t="s">
        <v>369</v>
      </c>
      <c r="J21696" t="s">
        <v>22216</v>
      </c>
      <c r="K21696" t="s">
        <v>1200</v>
      </c>
      <c r="L21696">
        <v>1</v>
      </c>
      <c r="M21696" s="1">
        <v>39448</v>
      </c>
      <c r="N21696" s="3">
        <v>43838</v>
      </c>
      <c r="O21696" t="s">
        <v>133</v>
      </c>
      <c r="P21696">
        <v>2008</v>
      </c>
      <c r="Q21696" s="1">
        <v>40941</v>
      </c>
      <c r="R21696" s="1">
        <v>40941</v>
      </c>
      <c r="S21696">
        <v>900000</v>
      </c>
      <c r="T21696">
        <v>0</v>
      </c>
      <c r="U21696">
        <v>0</v>
      </c>
      <c r="V21696">
        <v>0</v>
      </c>
      <c r="W21696">
        <v>0</v>
      </c>
      <c r="X21696">
        <v>0</v>
      </c>
      <c r="Y21696">
        <v>0</v>
      </c>
      <c r="Z21696">
        <v>0</v>
      </c>
      <c r="AA21696">
        <v>0</v>
      </c>
      <c r="AB21696">
        <v>0</v>
      </c>
      <c r="AC21696">
        <v>0</v>
      </c>
      <c r="AD21696">
        <v>0</v>
      </c>
      <c r="AE21696">
        <v>0</v>
      </c>
      <c r="AF21696">
        <v>0</v>
      </c>
      <c r="AG21696">
        <v>0</v>
      </c>
      <c r="AH21696">
        <v>0</v>
      </c>
      <c r="AI21696">
        <v>0</v>
      </c>
      <c r="AJ21696">
        <v>0</v>
      </c>
      <c r="AK21696">
        <v>0</v>
      </c>
      <c r="AL21696">
        <v>0</v>
      </c>
      <c r="AM21696">
        <v>0</v>
      </c>
      <c r="AN21696">
        <v>1</v>
      </c>
    </row>
    <row r="21697" spans="1:40" x14ac:dyDescent="0.45">
      <c r="A21697" t="s">
        <v>26729</v>
      </c>
      <c r="B21697" t="s">
        <v>26730</v>
      </c>
      <c r="C21697" t="s">
        <v>26731</v>
      </c>
      <c r="D21697" t="s">
        <v>26732</v>
      </c>
      <c r="E21697" t="s">
        <v>8529</v>
      </c>
      <c r="F21697">
        <v>0</v>
      </c>
      <c r="G21697" t="s">
        <v>51</v>
      </c>
      <c r="H21697" t="s">
        <v>44</v>
      </c>
      <c r="I21697" t="s">
        <v>2144</v>
      </c>
      <c r="J21697" t="s">
        <v>26733</v>
      </c>
      <c r="K21697" t="s">
        <v>26734</v>
      </c>
      <c r="L21697">
        <v>2</v>
      </c>
      <c r="M21697" s="1">
        <v>39448</v>
      </c>
      <c r="N21697" s="3">
        <v>43838</v>
      </c>
      <c r="O21697" t="s">
        <v>133</v>
      </c>
      <c r="P21697">
        <v>2008</v>
      </c>
      <c r="Q21697" s="1">
        <v>41354</v>
      </c>
      <c r="R21697" s="1">
        <v>41465</v>
      </c>
      <c r="S21697">
        <v>20000</v>
      </c>
      <c r="T21697">
        <v>880000</v>
      </c>
      <c r="U21697">
        <v>0</v>
      </c>
      <c r="V21697">
        <v>0</v>
      </c>
      <c r="W21697">
        <v>0</v>
      </c>
      <c r="X21697">
        <v>0</v>
      </c>
      <c r="Y21697">
        <v>0</v>
      </c>
      <c r="Z21697">
        <v>0</v>
      </c>
      <c r="AA21697">
        <v>0</v>
      </c>
      <c r="AB21697">
        <v>0</v>
      </c>
      <c r="AC21697">
        <v>0</v>
      </c>
      <c r="AD21697">
        <v>0</v>
      </c>
      <c r="AE21697">
        <v>0</v>
      </c>
      <c r="AF21697">
        <v>0</v>
      </c>
      <c r="AG21697">
        <v>0</v>
      </c>
      <c r="AH21697">
        <v>0</v>
      </c>
      <c r="AI21697">
        <v>0</v>
      </c>
      <c r="AJ21697">
        <v>0</v>
      </c>
      <c r="AK21697">
        <v>0</v>
      </c>
      <c r="AL21697">
        <v>0</v>
      </c>
      <c r="AM21697">
        <v>0</v>
      </c>
      <c r="AN21697">
        <v>1</v>
      </c>
    </row>
    <row r="21698" spans="1:40" x14ac:dyDescent="0.45">
      <c r="A21698" t="s">
        <v>26010</v>
      </c>
      <c r="B21698" t="s">
        <v>26011</v>
      </c>
      <c r="C21698" t="s">
        <v>26012</v>
      </c>
      <c r="D21698" t="s">
        <v>26013</v>
      </c>
      <c r="E21698" t="s">
        <v>3225</v>
      </c>
      <c r="F21698">
        <v>0</v>
      </c>
      <c r="G21698" t="s">
        <v>51</v>
      </c>
      <c r="H21698" t="s">
        <v>44</v>
      </c>
      <c r="I21698" t="s">
        <v>84</v>
      </c>
      <c r="J21698" t="s">
        <v>219</v>
      </c>
      <c r="K21698" t="s">
        <v>219</v>
      </c>
      <c r="L21698">
        <v>1</v>
      </c>
      <c r="M21698" s="1">
        <v>41275</v>
      </c>
      <c r="N21698" s="3">
        <v>43843</v>
      </c>
      <c r="O21698" t="s">
        <v>117</v>
      </c>
      <c r="P21698">
        <v>2013</v>
      </c>
      <c r="Q21698" s="1">
        <v>41652</v>
      </c>
      <c r="R21698" s="1">
        <v>41652</v>
      </c>
      <c r="S21698">
        <v>900000</v>
      </c>
      <c r="T21698">
        <v>0</v>
      </c>
      <c r="U21698">
        <v>0</v>
      </c>
      <c r="V21698">
        <v>0</v>
      </c>
      <c r="W21698">
        <v>0</v>
      </c>
      <c r="X21698">
        <v>0</v>
      </c>
      <c r="Y21698">
        <v>0</v>
      </c>
      <c r="Z21698">
        <v>0</v>
      </c>
      <c r="AA21698">
        <v>0</v>
      </c>
      <c r="AB21698">
        <v>0</v>
      </c>
      <c r="AC21698">
        <v>0</v>
      </c>
      <c r="AD21698">
        <v>0</v>
      </c>
      <c r="AE21698">
        <v>0</v>
      </c>
      <c r="AF21698">
        <v>0</v>
      </c>
      <c r="AG21698">
        <v>0</v>
      </c>
      <c r="AH21698">
        <v>0</v>
      </c>
      <c r="AI21698">
        <v>0</v>
      </c>
      <c r="AJ21698">
        <v>0</v>
      </c>
      <c r="AK21698">
        <v>0</v>
      </c>
      <c r="AL21698">
        <v>0</v>
      </c>
      <c r="AM21698">
        <v>0</v>
      </c>
      <c r="AN21698">
        <v>1</v>
      </c>
    </row>
    <row r="21699" spans="1:40" x14ac:dyDescent="0.45">
      <c r="A21699" t="s">
        <v>77295</v>
      </c>
      <c r="B21699" t="s">
        <v>77296</v>
      </c>
      <c r="C21699" t="s">
        <v>77297</v>
      </c>
      <c r="D21699" t="s">
        <v>77298</v>
      </c>
      <c r="E21699" t="s">
        <v>642</v>
      </c>
      <c r="F21699">
        <v>0</v>
      </c>
      <c r="G21699" t="s">
        <v>51</v>
      </c>
      <c r="H21699" t="s">
        <v>44</v>
      </c>
      <c r="I21699" t="s">
        <v>689</v>
      </c>
      <c r="J21699" t="s">
        <v>206</v>
      </c>
      <c r="K21699" t="s">
        <v>206</v>
      </c>
      <c r="L21699">
        <v>2</v>
      </c>
      <c r="M21699" s="1">
        <v>41349</v>
      </c>
      <c r="N21699" s="3">
        <v>43903</v>
      </c>
      <c r="O21699" t="s">
        <v>117</v>
      </c>
      <c r="P21699">
        <v>2013</v>
      </c>
      <c r="Q21699" s="1">
        <v>41562</v>
      </c>
      <c r="R21699" s="1">
        <v>41640</v>
      </c>
      <c r="S21699">
        <v>600000</v>
      </c>
      <c r="T21699">
        <v>0</v>
      </c>
      <c r="U21699">
        <v>0</v>
      </c>
      <c r="V21699">
        <v>0</v>
      </c>
      <c r="W21699">
        <v>0</v>
      </c>
      <c r="X21699">
        <v>0</v>
      </c>
      <c r="Y21699">
        <v>300000</v>
      </c>
      <c r="Z21699">
        <v>0</v>
      </c>
      <c r="AA21699">
        <v>0</v>
      </c>
      <c r="AB21699">
        <v>0</v>
      </c>
      <c r="AC21699">
        <v>0</v>
      </c>
      <c r="AD21699">
        <v>0</v>
      </c>
      <c r="AE21699">
        <v>0</v>
      </c>
      <c r="AF21699">
        <v>0</v>
      </c>
      <c r="AG21699">
        <v>0</v>
      </c>
      <c r="AH21699">
        <v>0</v>
      </c>
      <c r="AI21699">
        <v>0</v>
      </c>
      <c r="AJ21699">
        <v>0</v>
      </c>
      <c r="AK21699">
        <v>0</v>
      </c>
      <c r="AL21699">
        <v>0</v>
      </c>
      <c r="AM21699">
        <v>0</v>
      </c>
      <c r="AN21699">
        <v>1</v>
      </c>
    </row>
    <row r="21700" spans="1:40" x14ac:dyDescent="0.45">
      <c r="A21700" t="s">
        <v>12493</v>
      </c>
      <c r="B21700" t="s">
        <v>12494</v>
      </c>
      <c r="C21700" t="s">
        <v>12495</v>
      </c>
      <c r="D21700" t="s">
        <v>12496</v>
      </c>
      <c r="E21700" t="s">
        <v>1393</v>
      </c>
      <c r="F21700">
        <v>0</v>
      </c>
      <c r="G21700" t="s">
        <v>51</v>
      </c>
      <c r="H21700" t="s">
        <v>44</v>
      </c>
      <c r="I21700" t="s">
        <v>204</v>
      </c>
      <c r="J21700" t="s">
        <v>205</v>
      </c>
      <c r="K21700" t="s">
        <v>205</v>
      </c>
      <c r="L21700">
        <v>1</v>
      </c>
      <c r="M21700" s="1">
        <v>41365</v>
      </c>
      <c r="N21700" s="3">
        <v>43934</v>
      </c>
      <c r="O21700" t="s">
        <v>266</v>
      </c>
      <c r="P21700">
        <v>2013</v>
      </c>
      <c r="Q21700" s="1">
        <v>41842</v>
      </c>
      <c r="R21700" s="1">
        <v>41842</v>
      </c>
      <c r="S21700">
        <v>0</v>
      </c>
      <c r="T21700">
        <v>900000</v>
      </c>
      <c r="U21700">
        <v>0</v>
      </c>
      <c r="V21700">
        <v>0</v>
      </c>
      <c r="W21700">
        <v>0</v>
      </c>
      <c r="X21700">
        <v>0</v>
      </c>
      <c r="Y21700">
        <v>0</v>
      </c>
      <c r="Z21700">
        <v>0</v>
      </c>
      <c r="AA21700">
        <v>0</v>
      </c>
      <c r="AB21700">
        <v>0</v>
      </c>
      <c r="AC21700">
        <v>0</v>
      </c>
      <c r="AD21700">
        <v>0</v>
      </c>
      <c r="AE21700">
        <v>0</v>
      </c>
      <c r="AF21700">
        <v>0</v>
      </c>
      <c r="AG21700">
        <v>0</v>
      </c>
      <c r="AH21700">
        <v>0</v>
      </c>
      <c r="AI21700">
        <v>0</v>
      </c>
      <c r="AJ21700">
        <v>0</v>
      </c>
      <c r="AK21700">
        <v>0</v>
      </c>
      <c r="AL21700">
        <v>0</v>
      </c>
      <c r="AM21700">
        <v>0</v>
      </c>
      <c r="AN21700">
        <v>1</v>
      </c>
    </row>
    <row r="21701" spans="1:40" x14ac:dyDescent="0.45">
      <c r="A21701" t="s">
        <v>13120</v>
      </c>
      <c r="B21701" t="s">
        <v>13121</v>
      </c>
      <c r="C21701" t="s">
        <v>13122</v>
      </c>
      <c r="D21701" t="s">
        <v>13123</v>
      </c>
      <c r="E21701" t="s">
        <v>3270</v>
      </c>
      <c r="F21701">
        <v>0</v>
      </c>
      <c r="G21701" t="s">
        <v>51</v>
      </c>
      <c r="H21701" t="s">
        <v>44</v>
      </c>
      <c r="I21701" t="s">
        <v>204</v>
      </c>
      <c r="J21701" t="s">
        <v>205</v>
      </c>
      <c r="K21701" t="s">
        <v>232</v>
      </c>
      <c r="L21701">
        <v>1</v>
      </c>
      <c r="M21701" s="1">
        <v>41153</v>
      </c>
      <c r="N21701" s="3">
        <v>44086</v>
      </c>
      <c r="O21701" t="s">
        <v>342</v>
      </c>
      <c r="P21701">
        <v>2012</v>
      </c>
      <c r="Q21701" s="1">
        <v>41558</v>
      </c>
      <c r="R21701" s="1">
        <v>41558</v>
      </c>
      <c r="S21701">
        <v>900000</v>
      </c>
      <c r="T21701">
        <v>0</v>
      </c>
      <c r="U21701">
        <v>0</v>
      </c>
      <c r="V21701">
        <v>0</v>
      </c>
      <c r="W21701">
        <v>0</v>
      </c>
      <c r="X21701">
        <v>0</v>
      </c>
      <c r="Y21701">
        <v>0</v>
      </c>
      <c r="Z21701">
        <v>0</v>
      </c>
      <c r="AA21701">
        <v>0</v>
      </c>
      <c r="AB21701">
        <v>0</v>
      </c>
      <c r="AC21701">
        <v>0</v>
      </c>
      <c r="AD21701">
        <v>0</v>
      </c>
      <c r="AE21701">
        <v>0</v>
      </c>
      <c r="AF21701">
        <v>0</v>
      </c>
      <c r="AG21701">
        <v>0</v>
      </c>
      <c r="AH21701">
        <v>0</v>
      </c>
      <c r="AI21701">
        <v>0</v>
      </c>
      <c r="AJ21701">
        <v>0</v>
      </c>
      <c r="AK21701">
        <v>0</v>
      </c>
      <c r="AL21701">
        <v>0</v>
      </c>
      <c r="AM21701">
        <v>0</v>
      </c>
      <c r="AN21701">
        <v>1</v>
      </c>
    </row>
    <row r="21702" spans="1:40" x14ac:dyDescent="0.45">
      <c r="A21702" t="s">
        <v>37436</v>
      </c>
      <c r="B21702" t="s">
        <v>37437</v>
      </c>
      <c r="C21702" t="s">
        <v>37438</v>
      </c>
      <c r="D21702" t="s">
        <v>37439</v>
      </c>
      <c r="E21702" t="s">
        <v>8306</v>
      </c>
      <c r="F21702">
        <v>0</v>
      </c>
      <c r="G21702" t="s">
        <v>51</v>
      </c>
      <c r="H21702" t="s">
        <v>44</v>
      </c>
      <c r="I21702" t="s">
        <v>655</v>
      </c>
      <c r="J21702" t="s">
        <v>656</v>
      </c>
      <c r="K21702" t="s">
        <v>656</v>
      </c>
      <c r="L21702">
        <v>4</v>
      </c>
      <c r="M21702" s="1">
        <v>40179</v>
      </c>
      <c r="N21702" s="3">
        <v>43840</v>
      </c>
      <c r="O21702" t="s">
        <v>87</v>
      </c>
      <c r="P21702">
        <v>2010</v>
      </c>
      <c r="Q21702" s="1">
        <v>40495</v>
      </c>
      <c r="R21702" s="1">
        <v>41953</v>
      </c>
      <c r="S21702">
        <v>85000</v>
      </c>
      <c r="T21702">
        <v>100000</v>
      </c>
      <c r="U21702">
        <v>0</v>
      </c>
      <c r="V21702">
        <v>185000</v>
      </c>
      <c r="W21702">
        <v>530000</v>
      </c>
      <c r="X21702">
        <v>0</v>
      </c>
      <c r="Y21702">
        <v>0</v>
      </c>
      <c r="Z21702">
        <v>0</v>
      </c>
      <c r="AA21702">
        <v>0</v>
      </c>
      <c r="AB21702">
        <v>0</v>
      </c>
      <c r="AC21702">
        <v>0</v>
      </c>
      <c r="AD21702">
        <v>0</v>
      </c>
      <c r="AE21702">
        <v>0</v>
      </c>
      <c r="AF21702">
        <v>0</v>
      </c>
      <c r="AG21702">
        <v>0</v>
      </c>
      <c r="AH21702">
        <v>0</v>
      </c>
      <c r="AI21702">
        <v>0</v>
      </c>
      <c r="AJ21702">
        <v>0</v>
      </c>
      <c r="AK21702">
        <v>0</v>
      </c>
      <c r="AL21702">
        <v>0</v>
      </c>
      <c r="AM21702">
        <v>0</v>
      </c>
      <c r="AN21702">
        <v>1</v>
      </c>
    </row>
    <row r="21703" spans="1:40" x14ac:dyDescent="0.45">
      <c r="A21703" t="s">
        <v>53773</v>
      </c>
      <c r="B21703" t="s">
        <v>53774</v>
      </c>
      <c r="C21703" t="s">
        <v>53775</v>
      </c>
      <c r="D21703" t="s">
        <v>53776</v>
      </c>
      <c r="E21703" t="s">
        <v>724</v>
      </c>
      <c r="F21703">
        <v>0</v>
      </c>
      <c r="G21703" t="s">
        <v>51</v>
      </c>
      <c r="H21703" t="s">
        <v>44</v>
      </c>
      <c r="I21703" t="s">
        <v>655</v>
      </c>
      <c r="J21703" t="s">
        <v>656</v>
      </c>
      <c r="K21703" t="s">
        <v>4551</v>
      </c>
      <c r="L21703">
        <v>1</v>
      </c>
      <c r="M21703" s="1">
        <v>41337</v>
      </c>
      <c r="N21703" s="3">
        <v>43903</v>
      </c>
      <c r="O21703" t="s">
        <v>117</v>
      </c>
      <c r="P21703">
        <v>2013</v>
      </c>
      <c r="Q21703" s="1">
        <v>41900</v>
      </c>
      <c r="R21703" s="1">
        <v>41900</v>
      </c>
      <c r="S21703">
        <v>0</v>
      </c>
      <c r="T21703">
        <v>900000</v>
      </c>
      <c r="U21703">
        <v>0</v>
      </c>
      <c r="V21703">
        <v>0</v>
      </c>
      <c r="W21703">
        <v>0</v>
      </c>
      <c r="X21703">
        <v>0</v>
      </c>
      <c r="Y21703">
        <v>0</v>
      </c>
      <c r="Z21703">
        <v>0</v>
      </c>
      <c r="AA21703">
        <v>0</v>
      </c>
      <c r="AB21703">
        <v>0</v>
      </c>
      <c r="AC21703">
        <v>0</v>
      </c>
      <c r="AD21703">
        <v>0</v>
      </c>
      <c r="AE21703">
        <v>0</v>
      </c>
      <c r="AF21703">
        <v>0</v>
      </c>
      <c r="AG21703">
        <v>0</v>
      </c>
      <c r="AH21703">
        <v>0</v>
      </c>
      <c r="AI21703">
        <v>0</v>
      </c>
      <c r="AJ21703">
        <v>0</v>
      </c>
      <c r="AK21703">
        <v>0</v>
      </c>
      <c r="AL21703">
        <v>0</v>
      </c>
      <c r="AM21703">
        <v>0</v>
      </c>
      <c r="AN21703">
        <v>1</v>
      </c>
    </row>
    <row r="21704" spans="1:40" x14ac:dyDescent="0.45">
      <c r="A21704" t="s">
        <v>77547</v>
      </c>
      <c r="B21704" t="s">
        <v>77548</v>
      </c>
      <c r="C21704" t="s">
        <v>77549</v>
      </c>
      <c r="D21704" t="s">
        <v>77550</v>
      </c>
      <c r="E21704" t="s">
        <v>255</v>
      </c>
      <c r="F21704">
        <v>0</v>
      </c>
      <c r="G21704" t="s">
        <v>51</v>
      </c>
      <c r="H21704" t="s">
        <v>44</v>
      </c>
      <c r="I21704" t="s">
        <v>7428</v>
      </c>
      <c r="J21704" t="s">
        <v>12979</v>
      </c>
      <c r="K21704" t="s">
        <v>12980</v>
      </c>
      <c r="L21704">
        <v>3</v>
      </c>
      <c r="M21704" s="1">
        <v>41030</v>
      </c>
      <c r="N21704" s="3">
        <v>43963</v>
      </c>
      <c r="O21704" t="s">
        <v>48</v>
      </c>
      <c r="P21704">
        <v>2012</v>
      </c>
      <c r="Q21704" s="1">
        <v>41089</v>
      </c>
      <c r="R21704" s="1">
        <v>41668</v>
      </c>
      <c r="S21704">
        <v>700000</v>
      </c>
      <c r="T21704">
        <v>200000</v>
      </c>
      <c r="U21704">
        <v>0</v>
      </c>
      <c r="V21704">
        <v>0</v>
      </c>
      <c r="W21704">
        <v>0</v>
      </c>
      <c r="X21704">
        <v>0</v>
      </c>
      <c r="Y21704">
        <v>0</v>
      </c>
      <c r="Z21704">
        <v>0</v>
      </c>
      <c r="AA21704">
        <v>0</v>
      </c>
      <c r="AB21704">
        <v>0</v>
      </c>
      <c r="AC21704">
        <v>0</v>
      </c>
      <c r="AD21704">
        <v>0</v>
      </c>
      <c r="AE21704">
        <v>0</v>
      </c>
      <c r="AF21704">
        <v>0</v>
      </c>
      <c r="AG21704">
        <v>0</v>
      </c>
      <c r="AH21704">
        <v>0</v>
      </c>
      <c r="AI21704">
        <v>0</v>
      </c>
      <c r="AJ21704">
        <v>0</v>
      </c>
      <c r="AK21704">
        <v>0</v>
      </c>
      <c r="AL21704">
        <v>0</v>
      </c>
      <c r="AM21704">
        <v>0</v>
      </c>
      <c r="AN21704">
        <v>1</v>
      </c>
    </row>
    <row r="21705" spans="1:40" x14ac:dyDescent="0.45">
      <c r="A21705" t="s">
        <v>47019</v>
      </c>
      <c r="B21705" t="s">
        <v>47020</v>
      </c>
      <c r="C21705" t="s">
        <v>47021</v>
      </c>
      <c r="D21705" t="s">
        <v>264</v>
      </c>
      <c r="E21705" t="s">
        <v>255</v>
      </c>
      <c r="F21705">
        <v>0</v>
      </c>
      <c r="G21705" t="s">
        <v>51</v>
      </c>
      <c r="H21705" t="s">
        <v>44</v>
      </c>
      <c r="I21705" t="s">
        <v>327</v>
      </c>
      <c r="J21705" t="s">
        <v>328</v>
      </c>
      <c r="K21705" t="s">
        <v>35537</v>
      </c>
      <c r="L21705">
        <v>1</v>
      </c>
      <c r="M21705" s="1">
        <v>41275</v>
      </c>
      <c r="N21705" s="3">
        <v>43843</v>
      </c>
      <c r="O21705" t="s">
        <v>117</v>
      </c>
      <c r="P21705">
        <v>2013</v>
      </c>
      <c r="Q21705" s="1">
        <v>41653</v>
      </c>
      <c r="R21705" s="1">
        <v>41653</v>
      </c>
      <c r="S21705">
        <v>0</v>
      </c>
      <c r="T21705">
        <v>0</v>
      </c>
      <c r="U21705">
        <v>0</v>
      </c>
      <c r="V21705">
        <v>0</v>
      </c>
      <c r="W21705">
        <v>0</v>
      </c>
      <c r="X21705">
        <v>900000</v>
      </c>
      <c r="Y21705">
        <v>0</v>
      </c>
      <c r="Z21705">
        <v>0</v>
      </c>
      <c r="AA21705">
        <v>0</v>
      </c>
      <c r="AB21705">
        <v>0</v>
      </c>
      <c r="AC21705">
        <v>0</v>
      </c>
      <c r="AD21705">
        <v>0</v>
      </c>
      <c r="AE21705">
        <v>0</v>
      </c>
      <c r="AF21705">
        <v>0</v>
      </c>
      <c r="AG21705">
        <v>0</v>
      </c>
      <c r="AH21705">
        <v>0</v>
      </c>
      <c r="AI21705">
        <v>0</v>
      </c>
      <c r="AJ21705">
        <v>0</v>
      </c>
      <c r="AK21705">
        <v>0</v>
      </c>
      <c r="AL21705">
        <v>0</v>
      </c>
      <c r="AM21705">
        <v>0</v>
      </c>
      <c r="AN21705">
        <v>1</v>
      </c>
    </row>
    <row r="21706" spans="1:40" x14ac:dyDescent="0.45">
      <c r="A21706" t="s">
        <v>31698</v>
      </c>
      <c r="B21706" t="s">
        <v>31699</v>
      </c>
      <c r="C21706" t="s">
        <v>31700</v>
      </c>
      <c r="D21706" t="s">
        <v>31701</v>
      </c>
      <c r="E21706" t="s">
        <v>2896</v>
      </c>
      <c r="F21706">
        <v>0</v>
      </c>
      <c r="G21706" t="s">
        <v>51</v>
      </c>
      <c r="H21706" t="s">
        <v>44</v>
      </c>
      <c r="I21706" t="s">
        <v>45</v>
      </c>
      <c r="J21706" t="s">
        <v>46</v>
      </c>
      <c r="K21706" t="s">
        <v>47</v>
      </c>
      <c r="L21706">
        <v>1</v>
      </c>
      <c r="M21706" s="1">
        <v>41183</v>
      </c>
      <c r="N21706" s="3">
        <v>44116</v>
      </c>
      <c r="O21706" t="s">
        <v>58</v>
      </c>
      <c r="P21706">
        <v>2012</v>
      </c>
      <c r="Q21706" s="1">
        <v>41376</v>
      </c>
      <c r="R21706" s="1">
        <v>41376</v>
      </c>
      <c r="S21706">
        <v>0</v>
      </c>
      <c r="T21706">
        <v>900000</v>
      </c>
      <c r="U21706">
        <v>0</v>
      </c>
      <c r="V21706">
        <v>0</v>
      </c>
      <c r="W21706">
        <v>0</v>
      </c>
      <c r="X21706">
        <v>0</v>
      </c>
      <c r="Y21706">
        <v>0</v>
      </c>
      <c r="Z21706">
        <v>0</v>
      </c>
      <c r="AA21706">
        <v>0</v>
      </c>
      <c r="AB21706">
        <v>0</v>
      </c>
      <c r="AC21706">
        <v>0</v>
      </c>
      <c r="AD21706">
        <v>0</v>
      </c>
      <c r="AE21706">
        <v>0</v>
      </c>
      <c r="AF21706">
        <v>0</v>
      </c>
      <c r="AG21706">
        <v>0</v>
      </c>
      <c r="AH21706">
        <v>0</v>
      </c>
      <c r="AI21706">
        <v>0</v>
      </c>
      <c r="AJ21706">
        <v>0</v>
      </c>
      <c r="AK21706">
        <v>0</v>
      </c>
      <c r="AL21706">
        <v>0</v>
      </c>
      <c r="AM21706">
        <v>0</v>
      </c>
      <c r="AN21706">
        <v>1</v>
      </c>
    </row>
    <row r="21707" spans="1:40" x14ac:dyDescent="0.45">
      <c r="A21707" t="s">
        <v>36438</v>
      </c>
      <c r="B21707" t="s">
        <v>36439</v>
      </c>
      <c r="C21707" t="s">
        <v>36440</v>
      </c>
      <c r="D21707" t="s">
        <v>36441</v>
      </c>
      <c r="E21707" t="s">
        <v>705</v>
      </c>
      <c r="F21707">
        <v>0</v>
      </c>
      <c r="G21707" t="s">
        <v>51</v>
      </c>
      <c r="H21707" t="s">
        <v>44</v>
      </c>
      <c r="I21707" t="s">
        <v>45</v>
      </c>
      <c r="J21707" t="s">
        <v>46</v>
      </c>
      <c r="K21707" t="s">
        <v>47</v>
      </c>
      <c r="L21707">
        <v>1</v>
      </c>
      <c r="M21707" s="1">
        <v>39722</v>
      </c>
      <c r="N21707" s="3">
        <v>44112</v>
      </c>
      <c r="O21707" t="s">
        <v>472</v>
      </c>
      <c r="P21707">
        <v>2008</v>
      </c>
      <c r="Q21707" s="1">
        <v>40322</v>
      </c>
      <c r="R21707" s="1">
        <v>40322</v>
      </c>
      <c r="S21707">
        <v>0</v>
      </c>
      <c r="T21707">
        <v>900000</v>
      </c>
      <c r="U21707">
        <v>0</v>
      </c>
      <c r="V21707">
        <v>0</v>
      </c>
      <c r="W21707">
        <v>0</v>
      </c>
      <c r="X21707">
        <v>0</v>
      </c>
      <c r="Y21707">
        <v>0</v>
      </c>
      <c r="Z21707">
        <v>0</v>
      </c>
      <c r="AA21707">
        <v>0</v>
      </c>
      <c r="AB21707">
        <v>0</v>
      </c>
      <c r="AC21707">
        <v>0</v>
      </c>
      <c r="AD21707">
        <v>0</v>
      </c>
      <c r="AE21707">
        <v>0</v>
      </c>
      <c r="AF21707">
        <v>900000</v>
      </c>
      <c r="AG21707">
        <v>0</v>
      </c>
      <c r="AH21707">
        <v>0</v>
      </c>
      <c r="AI21707">
        <v>0</v>
      </c>
      <c r="AJ21707">
        <v>0</v>
      </c>
      <c r="AK21707">
        <v>0</v>
      </c>
      <c r="AL21707">
        <v>0</v>
      </c>
      <c r="AM21707">
        <v>0</v>
      </c>
      <c r="AN21707">
        <v>1</v>
      </c>
    </row>
    <row r="21708" spans="1:40" x14ac:dyDescent="0.45">
      <c r="A21708" t="s">
        <v>45839</v>
      </c>
      <c r="B21708" t="s">
        <v>45840</v>
      </c>
      <c r="C21708" t="s">
        <v>45841</v>
      </c>
      <c r="D21708" t="s">
        <v>371</v>
      </c>
      <c r="E21708" t="s">
        <v>222</v>
      </c>
      <c r="F21708">
        <v>0</v>
      </c>
      <c r="G21708" t="s">
        <v>51</v>
      </c>
      <c r="H21708" t="s">
        <v>44</v>
      </c>
      <c r="I21708" t="s">
        <v>45</v>
      </c>
      <c r="J21708" t="s">
        <v>46</v>
      </c>
      <c r="K21708" t="s">
        <v>47</v>
      </c>
      <c r="L21708">
        <v>2</v>
      </c>
      <c r="M21708" s="1">
        <v>40334</v>
      </c>
      <c r="N21708" s="3">
        <v>43992</v>
      </c>
      <c r="O21708" t="s">
        <v>619</v>
      </c>
      <c r="P21708">
        <v>2010</v>
      </c>
      <c r="Q21708" s="1">
        <v>40618</v>
      </c>
      <c r="R21708" s="1">
        <v>40890</v>
      </c>
      <c r="S21708">
        <v>0</v>
      </c>
      <c r="T21708">
        <v>500000</v>
      </c>
      <c r="U21708">
        <v>0</v>
      </c>
      <c r="V21708">
        <v>0</v>
      </c>
      <c r="W21708">
        <v>0</v>
      </c>
      <c r="X21708">
        <v>400000</v>
      </c>
      <c r="Y21708">
        <v>0</v>
      </c>
      <c r="Z21708">
        <v>0</v>
      </c>
      <c r="AA21708">
        <v>0</v>
      </c>
      <c r="AB21708">
        <v>0</v>
      </c>
      <c r="AC21708">
        <v>0</v>
      </c>
      <c r="AD21708">
        <v>0</v>
      </c>
      <c r="AE21708">
        <v>0</v>
      </c>
      <c r="AF21708">
        <v>0</v>
      </c>
      <c r="AG21708">
        <v>0</v>
      </c>
      <c r="AH21708">
        <v>0</v>
      </c>
      <c r="AI21708">
        <v>0</v>
      </c>
      <c r="AJ21708">
        <v>0</v>
      </c>
      <c r="AK21708">
        <v>0</v>
      </c>
      <c r="AL21708">
        <v>0</v>
      </c>
      <c r="AM21708">
        <v>0</v>
      </c>
      <c r="AN21708">
        <v>1</v>
      </c>
    </row>
    <row r="21709" spans="1:40" x14ac:dyDescent="0.45">
      <c r="A21709" t="s">
        <v>71219</v>
      </c>
      <c r="B21709" t="s">
        <v>71220</v>
      </c>
      <c r="C21709" t="s">
        <v>71221</v>
      </c>
      <c r="D21709" t="s">
        <v>71222</v>
      </c>
      <c r="E21709" t="s">
        <v>2268</v>
      </c>
      <c r="F21709">
        <v>0</v>
      </c>
      <c r="G21709" t="s">
        <v>75</v>
      </c>
      <c r="H21709" t="s">
        <v>44</v>
      </c>
      <c r="I21709" t="s">
        <v>45</v>
      </c>
      <c r="J21709" t="s">
        <v>46</v>
      </c>
      <c r="K21709" t="s">
        <v>47</v>
      </c>
      <c r="L21709">
        <v>4</v>
      </c>
      <c r="M21709" s="1">
        <v>40680</v>
      </c>
      <c r="N21709" s="3">
        <v>43962</v>
      </c>
      <c r="O21709" t="s">
        <v>62</v>
      </c>
      <c r="P21709">
        <v>2011</v>
      </c>
      <c r="Q21709" s="1">
        <v>40683</v>
      </c>
      <c r="R21709" s="1">
        <v>41129</v>
      </c>
      <c r="S21709">
        <v>300000</v>
      </c>
      <c r="T21709">
        <v>0</v>
      </c>
      <c r="U21709">
        <v>0</v>
      </c>
      <c r="V21709">
        <v>0</v>
      </c>
      <c r="W21709">
        <v>0</v>
      </c>
      <c r="X21709">
        <v>600000</v>
      </c>
      <c r="Y21709">
        <v>0</v>
      </c>
      <c r="Z21709">
        <v>0</v>
      </c>
      <c r="AA21709">
        <v>0</v>
      </c>
      <c r="AB21709">
        <v>0</v>
      </c>
      <c r="AC21709">
        <v>0</v>
      </c>
      <c r="AD21709">
        <v>0</v>
      </c>
      <c r="AE21709">
        <v>0</v>
      </c>
      <c r="AF21709">
        <v>0</v>
      </c>
      <c r="AG21709">
        <v>0</v>
      </c>
      <c r="AH21709">
        <v>0</v>
      </c>
      <c r="AI21709">
        <v>0</v>
      </c>
      <c r="AJ21709">
        <v>0</v>
      </c>
      <c r="AK21709">
        <v>0</v>
      </c>
      <c r="AL21709">
        <v>0</v>
      </c>
      <c r="AM21709">
        <v>0</v>
      </c>
      <c r="AN21709">
        <v>0</v>
      </c>
    </row>
    <row r="21710" spans="1:40" x14ac:dyDescent="0.45">
      <c r="A21710" t="s">
        <v>37040</v>
      </c>
      <c r="B21710" t="s">
        <v>37037</v>
      </c>
      <c r="C21710" t="s">
        <v>37041</v>
      </c>
      <c r="D21710" t="s">
        <v>412</v>
      </c>
      <c r="E21710" t="s">
        <v>413</v>
      </c>
      <c r="F21710">
        <v>0</v>
      </c>
      <c r="G21710" t="s">
        <v>51</v>
      </c>
      <c r="H21710" t="s">
        <v>44</v>
      </c>
      <c r="I21710" t="s">
        <v>186</v>
      </c>
      <c r="J21710" t="s">
        <v>643</v>
      </c>
      <c r="K21710" t="s">
        <v>643</v>
      </c>
      <c r="L21710">
        <v>1</v>
      </c>
      <c r="M21710" s="1">
        <v>40909</v>
      </c>
      <c r="N21710" s="3">
        <v>43842</v>
      </c>
      <c r="O21710" t="s">
        <v>94</v>
      </c>
      <c r="P21710">
        <v>2012</v>
      </c>
      <c r="Q21710" s="1">
        <v>41334</v>
      </c>
      <c r="R21710" s="1">
        <v>41334</v>
      </c>
      <c r="S21710">
        <v>900000</v>
      </c>
      <c r="T21710">
        <v>0</v>
      </c>
      <c r="U21710">
        <v>0</v>
      </c>
      <c r="V21710">
        <v>0</v>
      </c>
      <c r="W21710">
        <v>0</v>
      </c>
      <c r="X21710">
        <v>0</v>
      </c>
      <c r="Y21710">
        <v>0</v>
      </c>
      <c r="Z21710">
        <v>0</v>
      </c>
      <c r="AA21710">
        <v>0</v>
      </c>
      <c r="AB21710">
        <v>0</v>
      </c>
      <c r="AC21710">
        <v>0</v>
      </c>
      <c r="AD21710">
        <v>0</v>
      </c>
      <c r="AE21710">
        <v>0</v>
      </c>
      <c r="AF21710">
        <v>0</v>
      </c>
      <c r="AG21710">
        <v>0</v>
      </c>
      <c r="AH21710">
        <v>0</v>
      </c>
      <c r="AI21710">
        <v>0</v>
      </c>
      <c r="AJ21710">
        <v>0</v>
      </c>
      <c r="AK21710">
        <v>0</v>
      </c>
      <c r="AL21710">
        <v>0</v>
      </c>
      <c r="AM21710">
        <v>0</v>
      </c>
      <c r="AN21710">
        <v>1</v>
      </c>
    </row>
    <row r="21711" spans="1:40" x14ac:dyDescent="0.45">
      <c r="A21711" t="s">
        <v>71816</v>
      </c>
      <c r="B21711" t="s">
        <v>71817</v>
      </c>
      <c r="C21711" t="s">
        <v>71818</v>
      </c>
      <c r="D21711" t="s">
        <v>71819</v>
      </c>
      <c r="E21711" t="s">
        <v>5790</v>
      </c>
      <c r="F21711">
        <v>0</v>
      </c>
      <c r="G21711" t="s">
        <v>51</v>
      </c>
      <c r="H21711" t="s">
        <v>44</v>
      </c>
      <c r="I21711" t="s">
        <v>186</v>
      </c>
      <c r="J21711" t="s">
        <v>470</v>
      </c>
      <c r="K21711" t="s">
        <v>17855</v>
      </c>
      <c r="L21711">
        <v>1</v>
      </c>
      <c r="M21711" s="1">
        <v>41162</v>
      </c>
      <c r="N21711" s="3">
        <v>44086</v>
      </c>
      <c r="O21711" t="s">
        <v>342</v>
      </c>
      <c r="P21711">
        <v>2012</v>
      </c>
      <c r="Q21711" s="1">
        <v>41275</v>
      </c>
      <c r="R21711" s="1">
        <v>41275</v>
      </c>
      <c r="S21711">
        <v>900000</v>
      </c>
      <c r="T21711">
        <v>0</v>
      </c>
      <c r="U21711">
        <v>0</v>
      </c>
      <c r="V21711">
        <v>0</v>
      </c>
      <c r="W21711">
        <v>0</v>
      </c>
      <c r="X21711">
        <v>0</v>
      </c>
      <c r="Y21711">
        <v>0</v>
      </c>
      <c r="Z21711">
        <v>0</v>
      </c>
      <c r="AA21711">
        <v>0</v>
      </c>
      <c r="AB21711">
        <v>0</v>
      </c>
      <c r="AC21711">
        <v>0</v>
      </c>
      <c r="AD21711">
        <v>0</v>
      </c>
      <c r="AE21711">
        <v>0</v>
      </c>
      <c r="AF21711">
        <v>0</v>
      </c>
      <c r="AG21711">
        <v>0</v>
      </c>
      <c r="AH21711">
        <v>0</v>
      </c>
      <c r="AI21711">
        <v>0</v>
      </c>
      <c r="AJ21711">
        <v>0</v>
      </c>
      <c r="AK21711">
        <v>0</v>
      </c>
      <c r="AL21711">
        <v>0</v>
      </c>
      <c r="AM21711">
        <v>0</v>
      </c>
      <c r="AN21711">
        <v>1</v>
      </c>
    </row>
    <row r="21712" spans="1:40" x14ac:dyDescent="0.45">
      <c r="A21712" t="s">
        <v>65398</v>
      </c>
      <c r="B21712" t="s">
        <v>65399</v>
      </c>
      <c r="C21712" t="s">
        <v>65400</v>
      </c>
      <c r="D21712" t="s">
        <v>65401</v>
      </c>
      <c r="E21712" t="s">
        <v>937</v>
      </c>
      <c r="F21712">
        <v>0</v>
      </c>
      <c r="G21712" t="s">
        <v>51</v>
      </c>
      <c r="H21712" t="s">
        <v>179</v>
      </c>
      <c r="I21712" t="s">
        <v>180</v>
      </c>
      <c r="J21712" t="s">
        <v>181</v>
      </c>
      <c r="K21712" t="s">
        <v>181</v>
      </c>
      <c r="L21712">
        <v>1</v>
      </c>
      <c r="M21712" s="1">
        <v>41487</v>
      </c>
      <c r="N21712" s="3">
        <v>44056</v>
      </c>
      <c r="O21712" t="s">
        <v>190</v>
      </c>
      <c r="P21712">
        <v>2013</v>
      </c>
      <c r="Q21712" s="1">
        <v>41907</v>
      </c>
      <c r="R21712" s="1">
        <v>41907</v>
      </c>
      <c r="S21712">
        <v>900000</v>
      </c>
      <c r="T21712">
        <v>0</v>
      </c>
      <c r="U21712">
        <v>0</v>
      </c>
      <c r="V21712">
        <v>0</v>
      </c>
      <c r="W21712">
        <v>0</v>
      </c>
      <c r="X21712">
        <v>0</v>
      </c>
      <c r="Y21712">
        <v>0</v>
      </c>
      <c r="Z21712">
        <v>0</v>
      </c>
      <c r="AA21712">
        <v>0</v>
      </c>
      <c r="AB21712">
        <v>0</v>
      </c>
      <c r="AC21712">
        <v>0</v>
      </c>
      <c r="AD21712">
        <v>0</v>
      </c>
      <c r="AE21712">
        <v>0</v>
      </c>
      <c r="AF21712">
        <v>0</v>
      </c>
      <c r="AG21712">
        <v>0</v>
      </c>
      <c r="AH21712">
        <v>0</v>
      </c>
      <c r="AI21712">
        <v>0</v>
      </c>
      <c r="AJ21712">
        <v>0</v>
      </c>
      <c r="AK21712">
        <v>0</v>
      </c>
      <c r="AL21712">
        <v>0</v>
      </c>
      <c r="AM21712">
        <v>0</v>
      </c>
      <c r="AN21712">
        <v>1</v>
      </c>
    </row>
    <row r="21713" spans="1:40" x14ac:dyDescent="0.45">
      <c r="A21713" t="s">
        <v>58260</v>
      </c>
      <c r="B21713" t="s">
        <v>58261</v>
      </c>
      <c r="C21713" t="s">
        <v>58262</v>
      </c>
      <c r="D21713" t="s">
        <v>58263</v>
      </c>
      <c r="E21713" t="s">
        <v>754</v>
      </c>
      <c r="F21713">
        <v>0</v>
      </c>
      <c r="G21713" t="s">
        <v>51</v>
      </c>
      <c r="H21713" t="s">
        <v>44</v>
      </c>
      <c r="I21713" t="s">
        <v>730</v>
      </c>
      <c r="J21713" t="s">
        <v>365</v>
      </c>
      <c r="K21713" t="s">
        <v>1570</v>
      </c>
      <c r="L21713">
        <v>1</v>
      </c>
      <c r="M21713" s="1">
        <v>40613</v>
      </c>
      <c r="N21713" s="3">
        <v>43901</v>
      </c>
      <c r="O21713" t="s">
        <v>311</v>
      </c>
      <c r="P21713">
        <v>2011</v>
      </c>
      <c r="Q21713" s="1">
        <v>41606</v>
      </c>
      <c r="R21713" s="1">
        <v>41606</v>
      </c>
      <c r="S21713">
        <v>900000</v>
      </c>
      <c r="T21713">
        <v>0</v>
      </c>
      <c r="U21713">
        <v>0</v>
      </c>
      <c r="V21713">
        <v>0</v>
      </c>
      <c r="W21713">
        <v>0</v>
      </c>
      <c r="X21713">
        <v>0</v>
      </c>
      <c r="Y21713">
        <v>0</v>
      </c>
      <c r="Z21713">
        <v>0</v>
      </c>
      <c r="AA21713">
        <v>0</v>
      </c>
      <c r="AB21713">
        <v>0</v>
      </c>
      <c r="AC21713">
        <v>0</v>
      </c>
      <c r="AD21713">
        <v>0</v>
      </c>
      <c r="AE21713">
        <v>0</v>
      </c>
      <c r="AF21713">
        <v>0</v>
      </c>
      <c r="AG21713">
        <v>0</v>
      </c>
      <c r="AH21713">
        <v>0</v>
      </c>
      <c r="AI21713">
        <v>0</v>
      </c>
      <c r="AJ21713">
        <v>0</v>
      </c>
      <c r="AK21713">
        <v>0</v>
      </c>
      <c r="AL21713">
        <v>0</v>
      </c>
      <c r="AM21713">
        <v>0</v>
      </c>
      <c r="AN21713">
        <v>1</v>
      </c>
    </row>
    <row r="21714" spans="1:40" x14ac:dyDescent="0.45">
      <c r="A21714" t="s">
        <v>1087</v>
      </c>
      <c r="B21714" t="s">
        <v>1088</v>
      </c>
      <c r="C21714" t="s">
        <v>1089</v>
      </c>
      <c r="D21714" t="s">
        <v>1090</v>
      </c>
      <c r="E21714" t="s">
        <v>69</v>
      </c>
      <c r="F21714">
        <v>0</v>
      </c>
      <c r="G21714" t="s">
        <v>51</v>
      </c>
      <c r="H21714" t="s">
        <v>44</v>
      </c>
      <c r="I21714" t="s">
        <v>147</v>
      </c>
      <c r="J21714" t="s">
        <v>148</v>
      </c>
      <c r="K21714" t="s">
        <v>148</v>
      </c>
      <c r="L21714">
        <v>1</v>
      </c>
      <c r="M21714" s="1">
        <v>41275</v>
      </c>
      <c r="N21714" s="3">
        <v>43843</v>
      </c>
      <c r="O21714" t="s">
        <v>117</v>
      </c>
      <c r="P21714">
        <v>2013</v>
      </c>
      <c r="Q21714" s="1">
        <v>41582</v>
      </c>
      <c r="R21714" s="1">
        <v>41582</v>
      </c>
      <c r="S21714">
        <v>900000</v>
      </c>
      <c r="T21714">
        <v>0</v>
      </c>
      <c r="U21714">
        <v>0</v>
      </c>
      <c r="V21714">
        <v>0</v>
      </c>
      <c r="W21714">
        <v>0</v>
      </c>
      <c r="X21714">
        <v>0</v>
      </c>
      <c r="Y21714">
        <v>0</v>
      </c>
      <c r="Z21714">
        <v>0</v>
      </c>
      <c r="AA21714">
        <v>0</v>
      </c>
      <c r="AB21714">
        <v>0</v>
      </c>
      <c r="AC21714">
        <v>0</v>
      </c>
      <c r="AD21714">
        <v>0</v>
      </c>
      <c r="AE21714">
        <v>0</v>
      </c>
      <c r="AF21714">
        <v>0</v>
      </c>
      <c r="AG21714">
        <v>0</v>
      </c>
      <c r="AH21714">
        <v>0</v>
      </c>
      <c r="AI21714">
        <v>0</v>
      </c>
      <c r="AJ21714">
        <v>0</v>
      </c>
      <c r="AK21714">
        <v>0</v>
      </c>
      <c r="AL21714">
        <v>0</v>
      </c>
      <c r="AM21714">
        <v>0</v>
      </c>
      <c r="AN21714">
        <v>1</v>
      </c>
    </row>
    <row r="21715" spans="1:40" x14ac:dyDescent="0.45">
      <c r="A21715" t="s">
        <v>6290</v>
      </c>
      <c r="B21715" t="s">
        <v>6291</v>
      </c>
      <c r="C21715" t="s">
        <v>6292</v>
      </c>
      <c r="D21715" t="s">
        <v>6293</v>
      </c>
      <c r="E21715" t="s">
        <v>931</v>
      </c>
      <c r="F21715">
        <v>0</v>
      </c>
      <c r="G21715" t="s">
        <v>51</v>
      </c>
      <c r="H21715" t="s">
        <v>44</v>
      </c>
      <c r="I21715" t="s">
        <v>147</v>
      </c>
      <c r="J21715" t="s">
        <v>148</v>
      </c>
      <c r="K21715" t="s">
        <v>2539</v>
      </c>
      <c r="L21715">
        <v>2</v>
      </c>
      <c r="M21715" s="1">
        <v>41429</v>
      </c>
      <c r="N21715" s="3">
        <v>43995</v>
      </c>
      <c r="O21715" t="s">
        <v>266</v>
      </c>
      <c r="P21715">
        <v>2013</v>
      </c>
      <c r="Q21715" s="1">
        <v>41583</v>
      </c>
      <c r="R21715" s="1">
        <v>41717</v>
      </c>
      <c r="S21715">
        <v>0</v>
      </c>
      <c r="T21715">
        <v>600000</v>
      </c>
      <c r="U21715">
        <v>0</v>
      </c>
      <c r="V21715">
        <v>0</v>
      </c>
      <c r="W21715">
        <v>0</v>
      </c>
      <c r="X21715">
        <v>300000</v>
      </c>
      <c r="Y21715">
        <v>0</v>
      </c>
      <c r="Z21715">
        <v>0</v>
      </c>
      <c r="AA21715">
        <v>0</v>
      </c>
      <c r="AB21715">
        <v>0</v>
      </c>
      <c r="AC21715">
        <v>0</v>
      </c>
      <c r="AD21715">
        <v>0</v>
      </c>
      <c r="AE21715">
        <v>0</v>
      </c>
      <c r="AF21715">
        <v>0</v>
      </c>
      <c r="AG21715">
        <v>0</v>
      </c>
      <c r="AH21715">
        <v>0</v>
      </c>
      <c r="AI21715">
        <v>0</v>
      </c>
      <c r="AJ21715">
        <v>0</v>
      </c>
      <c r="AK21715">
        <v>0</v>
      </c>
      <c r="AL21715">
        <v>0</v>
      </c>
      <c r="AM21715">
        <v>0</v>
      </c>
      <c r="AN21715">
        <v>1</v>
      </c>
    </row>
    <row r="21716" spans="1:40" x14ac:dyDescent="0.45">
      <c r="A21716" t="s">
        <v>43829</v>
      </c>
      <c r="B21716" t="s">
        <v>43830</v>
      </c>
      <c r="C21716" t="s">
        <v>43831</v>
      </c>
      <c r="D21716" t="s">
        <v>899</v>
      </c>
      <c r="E21716" t="s">
        <v>900</v>
      </c>
      <c r="F21716">
        <v>0</v>
      </c>
      <c r="G21716" t="s">
        <v>51</v>
      </c>
      <c r="H21716" t="s">
        <v>44</v>
      </c>
      <c r="I21716" t="s">
        <v>52</v>
      </c>
      <c r="J21716" t="s">
        <v>141</v>
      </c>
      <c r="K21716" t="s">
        <v>603</v>
      </c>
      <c r="L21716">
        <v>6</v>
      </c>
      <c r="M21716" s="1">
        <v>38718</v>
      </c>
      <c r="N21716" s="3">
        <v>43836</v>
      </c>
      <c r="O21716" t="s">
        <v>260</v>
      </c>
      <c r="P21716">
        <v>2006</v>
      </c>
      <c r="Q21716" s="1">
        <v>39522</v>
      </c>
      <c r="R21716" s="1">
        <v>41918</v>
      </c>
      <c r="S21716">
        <v>0</v>
      </c>
      <c r="T21716">
        <v>82308213</v>
      </c>
      <c r="U21716">
        <v>0</v>
      </c>
      <c r="V21716">
        <v>0</v>
      </c>
      <c r="W21716">
        <v>0</v>
      </c>
      <c r="X21716">
        <v>7750000</v>
      </c>
      <c r="Y21716">
        <v>0</v>
      </c>
      <c r="Z21716">
        <v>0</v>
      </c>
      <c r="AA21716">
        <v>0</v>
      </c>
      <c r="AB21716">
        <v>0</v>
      </c>
      <c r="AC21716">
        <v>0</v>
      </c>
      <c r="AD21716">
        <v>0</v>
      </c>
      <c r="AE21716">
        <v>0</v>
      </c>
      <c r="AF21716">
        <v>0</v>
      </c>
      <c r="AG21716">
        <v>20300000</v>
      </c>
      <c r="AH21716">
        <v>36000000</v>
      </c>
      <c r="AI21716">
        <v>26008213</v>
      </c>
      <c r="AJ21716">
        <v>0</v>
      </c>
      <c r="AK21716">
        <v>0</v>
      </c>
      <c r="AL21716">
        <v>0</v>
      </c>
      <c r="AM21716">
        <v>0</v>
      </c>
      <c r="AN21716">
        <v>1</v>
      </c>
    </row>
    <row r="21717" spans="1:40" x14ac:dyDescent="0.45">
      <c r="A21717" t="s">
        <v>52878</v>
      </c>
      <c r="B21717" t="s">
        <v>52879</v>
      </c>
      <c r="C21717" t="s">
        <v>52880</v>
      </c>
      <c r="D21717" t="s">
        <v>10109</v>
      </c>
      <c r="E21717" t="s">
        <v>1868</v>
      </c>
      <c r="F21717">
        <v>0</v>
      </c>
      <c r="G21717" t="s">
        <v>51</v>
      </c>
      <c r="H21717" t="s">
        <v>44</v>
      </c>
      <c r="I21717" t="s">
        <v>339</v>
      </c>
      <c r="J21717" t="s">
        <v>9246</v>
      </c>
      <c r="K21717" t="s">
        <v>52881</v>
      </c>
      <c r="L21717">
        <v>1</v>
      </c>
      <c r="M21717" s="1">
        <v>40909</v>
      </c>
      <c r="N21717" s="3">
        <v>43842</v>
      </c>
      <c r="O21717" t="s">
        <v>94</v>
      </c>
      <c r="P21717">
        <v>2012</v>
      </c>
      <c r="Q21717" s="1">
        <v>41892</v>
      </c>
      <c r="R21717" s="1">
        <v>41892</v>
      </c>
      <c r="S21717">
        <v>0</v>
      </c>
      <c r="T21717">
        <v>901400</v>
      </c>
      <c r="U21717">
        <v>0</v>
      </c>
      <c r="V21717">
        <v>0</v>
      </c>
      <c r="W21717">
        <v>0</v>
      </c>
      <c r="X21717">
        <v>0</v>
      </c>
      <c r="Y21717">
        <v>0</v>
      </c>
      <c r="Z21717">
        <v>0</v>
      </c>
      <c r="AA21717">
        <v>0</v>
      </c>
      <c r="AB21717">
        <v>0</v>
      </c>
      <c r="AC21717">
        <v>0</v>
      </c>
      <c r="AD21717">
        <v>0</v>
      </c>
      <c r="AE21717">
        <v>0</v>
      </c>
      <c r="AF21717">
        <v>0</v>
      </c>
      <c r="AG21717">
        <v>0</v>
      </c>
      <c r="AH21717">
        <v>0</v>
      </c>
      <c r="AI21717">
        <v>0</v>
      </c>
      <c r="AJ21717">
        <v>0</v>
      </c>
      <c r="AK21717">
        <v>0</v>
      </c>
      <c r="AL21717">
        <v>0</v>
      </c>
      <c r="AM21717">
        <v>0</v>
      </c>
      <c r="AN21717">
        <v>1</v>
      </c>
    </row>
    <row r="21718" spans="1:40" x14ac:dyDescent="0.45">
      <c r="A21718" t="s">
        <v>40935</v>
      </c>
      <c r="B21718" t="s">
        <v>40936</v>
      </c>
      <c r="C21718" t="s">
        <v>40937</v>
      </c>
      <c r="D21718" t="s">
        <v>198</v>
      </c>
      <c r="E21718" t="s">
        <v>199</v>
      </c>
      <c r="F21718">
        <v>0</v>
      </c>
      <c r="G21718" t="s">
        <v>75</v>
      </c>
      <c r="H21718" t="s">
        <v>44</v>
      </c>
      <c r="I21718" t="s">
        <v>107</v>
      </c>
      <c r="J21718" t="s">
        <v>108</v>
      </c>
      <c r="K21718" t="s">
        <v>5306</v>
      </c>
      <c r="L21718">
        <v>6</v>
      </c>
      <c r="M21718" s="1">
        <v>38353</v>
      </c>
      <c r="N21718" s="3">
        <v>43835</v>
      </c>
      <c r="O21718" t="s">
        <v>277</v>
      </c>
      <c r="P21718">
        <v>2005</v>
      </c>
      <c r="Q21718" s="1">
        <v>39979</v>
      </c>
      <c r="R21718" s="1">
        <v>40974</v>
      </c>
      <c r="S21718">
        <v>0</v>
      </c>
      <c r="T21718">
        <v>50000000</v>
      </c>
      <c r="U21718">
        <v>0</v>
      </c>
      <c r="V21718">
        <v>0</v>
      </c>
      <c r="W21718">
        <v>0</v>
      </c>
      <c r="X21718">
        <v>40200000</v>
      </c>
      <c r="Y21718">
        <v>0</v>
      </c>
      <c r="Z21718">
        <v>0</v>
      </c>
      <c r="AA21718">
        <v>0</v>
      </c>
      <c r="AB21718">
        <v>0</v>
      </c>
      <c r="AC21718">
        <v>0</v>
      </c>
      <c r="AD21718">
        <v>0</v>
      </c>
      <c r="AE21718">
        <v>0</v>
      </c>
      <c r="AF21718">
        <v>0</v>
      </c>
      <c r="AG21718">
        <v>50000000</v>
      </c>
      <c r="AH21718">
        <v>0</v>
      </c>
      <c r="AI21718">
        <v>0</v>
      </c>
      <c r="AJ21718">
        <v>0</v>
      </c>
      <c r="AK21718">
        <v>0</v>
      </c>
      <c r="AL21718">
        <v>0</v>
      </c>
      <c r="AM21718">
        <v>0</v>
      </c>
      <c r="AN21718">
        <v>0</v>
      </c>
    </row>
    <row r="21719" spans="1:40" x14ac:dyDescent="0.45">
      <c r="A21719" t="s">
        <v>9689</v>
      </c>
      <c r="B21719" t="s">
        <v>9690</v>
      </c>
      <c r="C21719" t="s">
        <v>9691</v>
      </c>
      <c r="D21719" t="s">
        <v>198</v>
      </c>
      <c r="E21719" t="s">
        <v>199</v>
      </c>
      <c r="F21719">
        <v>0</v>
      </c>
      <c r="G21719" t="s">
        <v>51</v>
      </c>
      <c r="H21719" t="s">
        <v>44</v>
      </c>
      <c r="I21719" t="s">
        <v>186</v>
      </c>
      <c r="J21719" t="s">
        <v>1003</v>
      </c>
      <c r="K21719" t="s">
        <v>1004</v>
      </c>
      <c r="L21719">
        <v>6</v>
      </c>
      <c r="M21719" s="1">
        <v>40544</v>
      </c>
      <c r="N21719" s="3">
        <v>43841</v>
      </c>
      <c r="O21719" t="s">
        <v>311</v>
      </c>
      <c r="P21719">
        <v>2011</v>
      </c>
      <c r="Q21719" s="1">
        <v>40569</v>
      </c>
      <c r="R21719" s="1">
        <v>41696</v>
      </c>
      <c r="S21719">
        <v>0</v>
      </c>
      <c r="T21719">
        <v>902000</v>
      </c>
      <c r="U21719">
        <v>0</v>
      </c>
      <c r="V21719">
        <v>0</v>
      </c>
      <c r="W21719">
        <v>0</v>
      </c>
      <c r="X21719">
        <v>0</v>
      </c>
      <c r="Y21719">
        <v>0</v>
      </c>
      <c r="Z21719">
        <v>0</v>
      </c>
      <c r="AA21719">
        <v>0</v>
      </c>
      <c r="AB21719">
        <v>0</v>
      </c>
      <c r="AC21719">
        <v>0</v>
      </c>
      <c r="AD21719">
        <v>0</v>
      </c>
      <c r="AE21719">
        <v>0</v>
      </c>
      <c r="AF21719">
        <v>0</v>
      </c>
      <c r="AG21719">
        <v>0</v>
      </c>
      <c r="AH21719">
        <v>0</v>
      </c>
      <c r="AI21719">
        <v>0</v>
      </c>
      <c r="AJ21719">
        <v>0</v>
      </c>
      <c r="AK21719">
        <v>0</v>
      </c>
      <c r="AL21719">
        <v>0</v>
      </c>
      <c r="AM21719">
        <v>0</v>
      </c>
      <c r="AN21719">
        <v>1</v>
      </c>
    </row>
    <row r="21720" spans="1:40" x14ac:dyDescent="0.45">
      <c r="A21720" t="s">
        <v>15389</v>
      </c>
      <c r="B21720" t="s">
        <v>15390</v>
      </c>
      <c r="C21720" t="s">
        <v>15391</v>
      </c>
      <c r="D21720" t="s">
        <v>209</v>
      </c>
      <c r="E21720" t="s">
        <v>210</v>
      </c>
      <c r="F21720">
        <v>0</v>
      </c>
      <c r="G21720" t="s">
        <v>51</v>
      </c>
      <c r="H21720" t="s">
        <v>44</v>
      </c>
      <c r="I21720" t="s">
        <v>730</v>
      </c>
      <c r="J21720" t="s">
        <v>365</v>
      </c>
      <c r="K21720" t="s">
        <v>1570</v>
      </c>
      <c r="L21720">
        <v>3</v>
      </c>
      <c r="M21720" s="1">
        <v>38353</v>
      </c>
      <c r="N21720" s="3">
        <v>43835</v>
      </c>
      <c r="O21720" t="s">
        <v>277</v>
      </c>
      <c r="P21720">
        <v>2005</v>
      </c>
      <c r="Q21720" s="1">
        <v>40296</v>
      </c>
      <c r="R21720" s="1">
        <v>41752</v>
      </c>
      <c r="S21720">
        <v>0</v>
      </c>
      <c r="T21720">
        <v>4255816</v>
      </c>
      <c r="U21720">
        <v>0</v>
      </c>
      <c r="V21720">
        <v>0</v>
      </c>
      <c r="W21720">
        <v>0</v>
      </c>
      <c r="X21720">
        <v>6000000</v>
      </c>
      <c r="Y21720">
        <v>0</v>
      </c>
      <c r="Z21720">
        <v>0</v>
      </c>
      <c r="AA21720">
        <v>80000000</v>
      </c>
      <c r="AB21720">
        <v>0</v>
      </c>
      <c r="AC21720">
        <v>0</v>
      </c>
      <c r="AD21720">
        <v>0</v>
      </c>
      <c r="AE21720">
        <v>0</v>
      </c>
      <c r="AF21720">
        <v>0</v>
      </c>
      <c r="AG21720">
        <v>0</v>
      </c>
      <c r="AH21720">
        <v>0</v>
      </c>
      <c r="AI21720">
        <v>0</v>
      </c>
      <c r="AJ21720">
        <v>0</v>
      </c>
      <c r="AK21720">
        <v>0</v>
      </c>
      <c r="AL21720">
        <v>0</v>
      </c>
      <c r="AM21720">
        <v>0</v>
      </c>
      <c r="AN21720">
        <v>1</v>
      </c>
    </row>
    <row r="21721" spans="1:40" x14ac:dyDescent="0.45">
      <c r="A21721" t="s">
        <v>68966</v>
      </c>
      <c r="B21721" t="s">
        <v>68967</v>
      </c>
      <c r="C21721" t="s">
        <v>68968</v>
      </c>
      <c r="D21721" t="s">
        <v>73</v>
      </c>
      <c r="E21721" t="s">
        <v>74</v>
      </c>
      <c r="F21721">
        <v>0</v>
      </c>
      <c r="G21721" t="s">
        <v>51</v>
      </c>
      <c r="H21721" t="s">
        <v>44</v>
      </c>
      <c r="I21721" t="s">
        <v>1068</v>
      </c>
      <c r="J21721" t="s">
        <v>1387</v>
      </c>
      <c r="K21721" t="s">
        <v>1387</v>
      </c>
      <c r="L21721">
        <v>2</v>
      </c>
      <c r="M21721" s="1">
        <v>39814</v>
      </c>
      <c r="N21721" s="3">
        <v>43839</v>
      </c>
      <c r="O21721" t="s">
        <v>135</v>
      </c>
      <c r="P21721">
        <v>2009</v>
      </c>
      <c r="Q21721" s="1">
        <v>41518</v>
      </c>
      <c r="R21721" s="1">
        <v>41820</v>
      </c>
      <c r="S21721">
        <v>902612</v>
      </c>
      <c r="T21721">
        <v>0</v>
      </c>
      <c r="U21721">
        <v>0</v>
      </c>
      <c r="V21721">
        <v>0</v>
      </c>
      <c r="W21721">
        <v>0</v>
      </c>
      <c r="X21721">
        <v>0</v>
      </c>
      <c r="Y21721">
        <v>0</v>
      </c>
      <c r="Z21721">
        <v>0</v>
      </c>
      <c r="AA21721">
        <v>0</v>
      </c>
      <c r="AB21721">
        <v>0</v>
      </c>
      <c r="AC21721">
        <v>0</v>
      </c>
      <c r="AD21721">
        <v>0</v>
      </c>
      <c r="AE21721">
        <v>0</v>
      </c>
      <c r="AF21721">
        <v>0</v>
      </c>
      <c r="AG21721">
        <v>0</v>
      </c>
      <c r="AH21721">
        <v>0</v>
      </c>
      <c r="AI21721">
        <v>0</v>
      </c>
      <c r="AJ21721">
        <v>0</v>
      </c>
      <c r="AK21721">
        <v>0</v>
      </c>
      <c r="AL21721">
        <v>0</v>
      </c>
      <c r="AM21721">
        <v>0</v>
      </c>
      <c r="AN21721">
        <v>1</v>
      </c>
    </row>
    <row r="21722" spans="1:40" x14ac:dyDescent="0.45">
      <c r="A21722" t="s">
        <v>20822</v>
      </c>
      <c r="B21722" t="s">
        <v>20823</v>
      </c>
      <c r="C21722" t="s">
        <v>20824</v>
      </c>
      <c r="D21722" t="s">
        <v>899</v>
      </c>
      <c r="E21722" t="s">
        <v>900</v>
      </c>
      <c r="F21722">
        <v>0</v>
      </c>
      <c r="G21722" t="s">
        <v>51</v>
      </c>
      <c r="H21722" t="s">
        <v>44</v>
      </c>
      <c r="I21722" t="s">
        <v>52</v>
      </c>
      <c r="J21722" t="s">
        <v>2868</v>
      </c>
      <c r="K21722" t="s">
        <v>2869</v>
      </c>
      <c r="L21722">
        <v>3</v>
      </c>
      <c r="M21722" s="1">
        <v>37987</v>
      </c>
      <c r="N21722" s="3">
        <v>43834</v>
      </c>
      <c r="O21722" t="s">
        <v>273</v>
      </c>
      <c r="P21722">
        <v>2004</v>
      </c>
      <c r="Q21722" s="1">
        <v>40091</v>
      </c>
      <c r="R21722" s="1">
        <v>41688</v>
      </c>
      <c r="S21722">
        <v>0</v>
      </c>
      <c r="T21722">
        <v>40284000</v>
      </c>
      <c r="U21722">
        <v>0</v>
      </c>
      <c r="V21722">
        <v>0</v>
      </c>
      <c r="W21722">
        <v>0</v>
      </c>
      <c r="X21722">
        <v>50000000</v>
      </c>
      <c r="Y21722">
        <v>0</v>
      </c>
      <c r="Z21722">
        <v>0</v>
      </c>
      <c r="AA21722">
        <v>0</v>
      </c>
      <c r="AB21722">
        <v>0</v>
      </c>
      <c r="AC21722">
        <v>0</v>
      </c>
      <c r="AD21722">
        <v>0</v>
      </c>
      <c r="AE21722">
        <v>0</v>
      </c>
      <c r="AF21722">
        <v>0</v>
      </c>
      <c r="AG21722">
        <v>0</v>
      </c>
      <c r="AH21722">
        <v>40000000</v>
      </c>
      <c r="AI21722">
        <v>0</v>
      </c>
      <c r="AJ21722">
        <v>0</v>
      </c>
      <c r="AK21722">
        <v>0</v>
      </c>
      <c r="AL21722">
        <v>0</v>
      </c>
      <c r="AM21722">
        <v>0</v>
      </c>
      <c r="AN21722">
        <v>1</v>
      </c>
    </row>
    <row r="21723" spans="1:40" x14ac:dyDescent="0.45">
      <c r="A21723" t="s">
        <v>42902</v>
      </c>
      <c r="B21723" t="s">
        <v>42903</v>
      </c>
      <c r="C21723" t="s">
        <v>42904</v>
      </c>
      <c r="D21723" t="s">
        <v>198</v>
      </c>
      <c r="E21723" t="s">
        <v>199</v>
      </c>
      <c r="F21723">
        <v>0</v>
      </c>
      <c r="G21723" t="s">
        <v>51</v>
      </c>
      <c r="H21723" t="s">
        <v>44</v>
      </c>
      <c r="I21723" t="s">
        <v>451</v>
      </c>
      <c r="J21723" t="s">
        <v>452</v>
      </c>
      <c r="K21723" t="s">
        <v>1189</v>
      </c>
      <c r="L21723">
        <v>2</v>
      </c>
      <c r="M21723" s="1">
        <v>40179</v>
      </c>
      <c r="N21723" s="3">
        <v>43840</v>
      </c>
      <c r="O21723" t="s">
        <v>87</v>
      </c>
      <c r="P21723">
        <v>2010</v>
      </c>
      <c r="Q21723" s="1">
        <v>41121</v>
      </c>
      <c r="R21723" s="1">
        <v>41865</v>
      </c>
      <c r="S21723">
        <v>500000</v>
      </c>
      <c r="T21723">
        <v>0</v>
      </c>
      <c r="U21723">
        <v>0</v>
      </c>
      <c r="V21723">
        <v>0</v>
      </c>
      <c r="W21723">
        <v>405000</v>
      </c>
      <c r="X21723">
        <v>0</v>
      </c>
      <c r="Y21723">
        <v>0</v>
      </c>
      <c r="Z21723">
        <v>0</v>
      </c>
      <c r="AA21723">
        <v>0</v>
      </c>
      <c r="AB21723">
        <v>0</v>
      </c>
      <c r="AC21723">
        <v>0</v>
      </c>
      <c r="AD21723">
        <v>0</v>
      </c>
      <c r="AE21723">
        <v>0</v>
      </c>
      <c r="AF21723">
        <v>0</v>
      </c>
      <c r="AG21723">
        <v>0</v>
      </c>
      <c r="AH21723">
        <v>0</v>
      </c>
      <c r="AI21723">
        <v>0</v>
      </c>
      <c r="AJ21723">
        <v>0</v>
      </c>
      <c r="AK21723">
        <v>0</v>
      </c>
      <c r="AL21723">
        <v>0</v>
      </c>
      <c r="AM21723">
        <v>0</v>
      </c>
      <c r="AN21723">
        <v>1</v>
      </c>
    </row>
    <row r="21724" spans="1:40" x14ac:dyDescent="0.45">
      <c r="A21724" t="s">
        <v>21948</v>
      </c>
      <c r="B21724" t="s">
        <v>21949</v>
      </c>
      <c r="C21724" t="s">
        <v>21950</v>
      </c>
      <c r="D21724" t="s">
        <v>424</v>
      </c>
      <c r="E21724" t="s">
        <v>425</v>
      </c>
      <c r="F21724">
        <v>0</v>
      </c>
      <c r="G21724" t="s">
        <v>75</v>
      </c>
      <c r="H21724" t="s">
        <v>44</v>
      </c>
      <c r="I21724" t="s">
        <v>70</v>
      </c>
      <c r="J21724" t="s">
        <v>844</v>
      </c>
      <c r="K21724" t="s">
        <v>845</v>
      </c>
      <c r="L21724">
        <v>1</v>
      </c>
      <c r="M21724" s="1">
        <v>39814</v>
      </c>
      <c r="N21724" s="3">
        <v>43839</v>
      </c>
      <c r="O21724" t="s">
        <v>135</v>
      </c>
      <c r="P21724">
        <v>2009</v>
      </c>
      <c r="Q21724" s="1">
        <v>40211</v>
      </c>
      <c r="R21724" s="1">
        <v>40211</v>
      </c>
      <c r="S21724">
        <v>0</v>
      </c>
      <c r="T21724">
        <v>905000</v>
      </c>
      <c r="U21724">
        <v>0</v>
      </c>
      <c r="V21724">
        <v>0</v>
      </c>
      <c r="W21724">
        <v>0</v>
      </c>
      <c r="X21724">
        <v>0</v>
      </c>
      <c r="Y21724">
        <v>0</v>
      </c>
      <c r="Z21724">
        <v>0</v>
      </c>
      <c r="AA21724">
        <v>0</v>
      </c>
      <c r="AB21724">
        <v>0</v>
      </c>
      <c r="AC21724">
        <v>0</v>
      </c>
      <c r="AD21724">
        <v>0</v>
      </c>
      <c r="AE21724">
        <v>0</v>
      </c>
      <c r="AF21724">
        <v>0</v>
      </c>
      <c r="AG21724">
        <v>0</v>
      </c>
      <c r="AH21724">
        <v>0</v>
      </c>
      <c r="AI21724">
        <v>0</v>
      </c>
      <c r="AJ21724">
        <v>0</v>
      </c>
      <c r="AK21724">
        <v>0</v>
      </c>
      <c r="AL21724">
        <v>0</v>
      </c>
      <c r="AM21724">
        <v>0</v>
      </c>
      <c r="AN21724">
        <v>0</v>
      </c>
    </row>
    <row r="21725" spans="1:40" x14ac:dyDescent="0.45">
      <c r="A21725" t="s">
        <v>6100</v>
      </c>
      <c r="B21725" t="s">
        <v>6101</v>
      </c>
      <c r="C21725" t="s">
        <v>6102</v>
      </c>
      <c r="D21725" t="s">
        <v>2421</v>
      </c>
      <c r="E21725" t="s">
        <v>1450</v>
      </c>
      <c r="F21725">
        <v>0</v>
      </c>
      <c r="G21725" t="s">
        <v>51</v>
      </c>
      <c r="H21725" t="s">
        <v>44</v>
      </c>
      <c r="I21725" t="s">
        <v>52</v>
      </c>
      <c r="J21725" t="s">
        <v>530</v>
      </c>
      <c r="K21725" t="s">
        <v>531</v>
      </c>
      <c r="L21725">
        <v>3</v>
      </c>
      <c r="M21725" s="1">
        <v>38718</v>
      </c>
      <c r="N21725" s="3">
        <v>43836</v>
      </c>
      <c r="O21725" t="s">
        <v>260</v>
      </c>
      <c r="P21725">
        <v>2006</v>
      </c>
      <c r="Q21725" s="1">
        <v>40331</v>
      </c>
      <c r="R21725" s="1">
        <v>41655</v>
      </c>
      <c r="S21725">
        <v>0</v>
      </c>
      <c r="T21725">
        <v>78600000</v>
      </c>
      <c r="U21725">
        <v>0</v>
      </c>
      <c r="V21725">
        <v>0</v>
      </c>
      <c r="W21725">
        <v>0</v>
      </c>
      <c r="X21725">
        <v>12000000</v>
      </c>
      <c r="Y21725">
        <v>0</v>
      </c>
      <c r="Z21725">
        <v>0</v>
      </c>
      <c r="AA21725">
        <v>0</v>
      </c>
      <c r="AB21725">
        <v>0</v>
      </c>
      <c r="AC21725">
        <v>0</v>
      </c>
      <c r="AD21725">
        <v>0</v>
      </c>
      <c r="AE21725">
        <v>0</v>
      </c>
      <c r="AF21725">
        <v>0</v>
      </c>
      <c r="AG21725">
        <v>0</v>
      </c>
      <c r="AH21725">
        <v>35000000</v>
      </c>
      <c r="AI21725">
        <v>43600000</v>
      </c>
      <c r="AJ21725">
        <v>0</v>
      </c>
      <c r="AK21725">
        <v>0</v>
      </c>
      <c r="AL21725">
        <v>0</v>
      </c>
      <c r="AM21725">
        <v>0</v>
      </c>
      <c r="AN21725">
        <v>1</v>
      </c>
    </row>
    <row r="21726" spans="1:40" x14ac:dyDescent="0.45">
      <c r="A21726" t="s">
        <v>14396</v>
      </c>
      <c r="B21726" t="s">
        <v>14397</v>
      </c>
      <c r="C21726" t="s">
        <v>14398</v>
      </c>
      <c r="D21726" t="s">
        <v>899</v>
      </c>
      <c r="E21726" t="s">
        <v>900</v>
      </c>
      <c r="F21726">
        <v>0</v>
      </c>
      <c r="G21726" t="s">
        <v>51</v>
      </c>
      <c r="H21726" t="s">
        <v>44</v>
      </c>
      <c r="I21726" t="s">
        <v>204</v>
      </c>
      <c r="J21726" t="s">
        <v>205</v>
      </c>
      <c r="K21726" t="s">
        <v>232</v>
      </c>
      <c r="L21726">
        <v>9</v>
      </c>
      <c r="M21726" s="1">
        <v>38718</v>
      </c>
      <c r="N21726" s="3">
        <v>43836</v>
      </c>
      <c r="O21726" t="s">
        <v>260</v>
      </c>
      <c r="P21726">
        <v>2006</v>
      </c>
      <c r="Q21726" s="1">
        <v>39052</v>
      </c>
      <c r="R21726" s="1">
        <v>41257</v>
      </c>
      <c r="S21726">
        <v>0</v>
      </c>
      <c r="T21726">
        <v>72700000</v>
      </c>
      <c r="U21726">
        <v>0</v>
      </c>
      <c r="V21726">
        <v>0</v>
      </c>
      <c r="W21726">
        <v>0</v>
      </c>
      <c r="X21726">
        <v>5000000</v>
      </c>
      <c r="Y21726">
        <v>0</v>
      </c>
      <c r="Z21726">
        <v>0</v>
      </c>
      <c r="AA21726">
        <v>13000000</v>
      </c>
      <c r="AB21726">
        <v>0</v>
      </c>
      <c r="AC21726">
        <v>0</v>
      </c>
      <c r="AD21726">
        <v>0</v>
      </c>
      <c r="AE21726">
        <v>0</v>
      </c>
      <c r="AF21726">
        <v>12100000</v>
      </c>
      <c r="AG21726">
        <v>18100000</v>
      </c>
      <c r="AH21726">
        <v>24000000</v>
      </c>
      <c r="AI21726">
        <v>15000000</v>
      </c>
      <c r="AJ21726">
        <v>0</v>
      </c>
      <c r="AK21726">
        <v>0</v>
      </c>
      <c r="AL21726">
        <v>0</v>
      </c>
      <c r="AM21726">
        <v>0</v>
      </c>
      <c r="AN21726">
        <v>1</v>
      </c>
    </row>
    <row r="21727" spans="1:40" x14ac:dyDescent="0.45">
      <c r="A21727" t="s">
        <v>78446</v>
      </c>
      <c r="B21727" t="s">
        <v>78447</v>
      </c>
      <c r="C21727" t="s">
        <v>78448</v>
      </c>
      <c r="D21727" t="s">
        <v>90</v>
      </c>
      <c r="E21727" t="s">
        <v>91</v>
      </c>
      <c r="F21727">
        <v>0</v>
      </c>
      <c r="G21727" t="s">
        <v>75</v>
      </c>
      <c r="H21727" t="s">
        <v>179</v>
      </c>
      <c r="I21727" t="s">
        <v>1412</v>
      </c>
      <c r="J21727" t="s">
        <v>1413</v>
      </c>
      <c r="K21727" t="s">
        <v>1414</v>
      </c>
      <c r="L21727">
        <v>4</v>
      </c>
      <c r="M21727" s="1">
        <v>39814</v>
      </c>
      <c r="N21727" s="3">
        <v>43839</v>
      </c>
      <c r="O21727" t="s">
        <v>135</v>
      </c>
      <c r="P21727">
        <v>2009</v>
      </c>
      <c r="Q21727" s="1">
        <v>39934</v>
      </c>
      <c r="R21727" s="1">
        <v>40695</v>
      </c>
      <c r="S21727">
        <v>0</v>
      </c>
      <c r="T21727">
        <v>0</v>
      </c>
      <c r="U21727">
        <v>0</v>
      </c>
      <c r="V21727">
        <v>0</v>
      </c>
      <c r="W21727">
        <v>0</v>
      </c>
      <c r="X21727">
        <v>0</v>
      </c>
      <c r="Y21727">
        <v>907099</v>
      </c>
      <c r="Z21727">
        <v>0</v>
      </c>
      <c r="AA21727">
        <v>0</v>
      </c>
      <c r="AB21727">
        <v>0</v>
      </c>
      <c r="AC21727">
        <v>0</v>
      </c>
      <c r="AD21727">
        <v>0</v>
      </c>
      <c r="AE21727">
        <v>0</v>
      </c>
      <c r="AF21727">
        <v>0</v>
      </c>
      <c r="AG21727">
        <v>0</v>
      </c>
      <c r="AH21727">
        <v>0</v>
      </c>
      <c r="AI21727">
        <v>0</v>
      </c>
      <c r="AJ21727">
        <v>0</v>
      </c>
      <c r="AK21727">
        <v>0</v>
      </c>
      <c r="AL21727">
        <v>0</v>
      </c>
      <c r="AM21727">
        <v>0</v>
      </c>
      <c r="AN21727">
        <v>0</v>
      </c>
    </row>
    <row r="21728" spans="1:40" x14ac:dyDescent="0.45">
      <c r="A21728" t="s">
        <v>67808</v>
      </c>
      <c r="B21728" t="s">
        <v>67809</v>
      </c>
      <c r="C21728" t="s">
        <v>67810</v>
      </c>
      <c r="D21728" t="s">
        <v>209</v>
      </c>
      <c r="E21728" t="s">
        <v>210</v>
      </c>
      <c r="F21728">
        <v>0</v>
      </c>
      <c r="G21728" t="s">
        <v>51</v>
      </c>
      <c r="H21728" t="s">
        <v>44</v>
      </c>
      <c r="I21728" t="s">
        <v>52</v>
      </c>
      <c r="J21728" t="s">
        <v>141</v>
      </c>
      <c r="K21728" t="s">
        <v>2696</v>
      </c>
      <c r="L21728">
        <v>2</v>
      </c>
      <c r="M21728" s="1">
        <v>39083</v>
      </c>
      <c r="N21728" s="3">
        <v>43837</v>
      </c>
      <c r="O21728" t="s">
        <v>80</v>
      </c>
      <c r="P21728">
        <v>2007</v>
      </c>
      <c r="Q21728" s="1">
        <v>40304</v>
      </c>
      <c r="R21728" s="1">
        <v>41812</v>
      </c>
      <c r="S21728">
        <v>0</v>
      </c>
      <c r="T21728">
        <v>90812497</v>
      </c>
      <c r="U21728">
        <v>0</v>
      </c>
      <c r="V21728">
        <v>0</v>
      </c>
      <c r="W21728">
        <v>0</v>
      </c>
      <c r="X21728">
        <v>0</v>
      </c>
      <c r="Y21728">
        <v>0</v>
      </c>
      <c r="Z21728">
        <v>0</v>
      </c>
      <c r="AA21728">
        <v>0</v>
      </c>
      <c r="AB21728">
        <v>0</v>
      </c>
      <c r="AC21728">
        <v>0</v>
      </c>
      <c r="AD21728">
        <v>0</v>
      </c>
      <c r="AE21728">
        <v>0</v>
      </c>
      <c r="AF21728">
        <v>0</v>
      </c>
      <c r="AG21728">
        <v>0</v>
      </c>
      <c r="AH21728">
        <v>0</v>
      </c>
      <c r="AI21728">
        <v>0</v>
      </c>
      <c r="AJ21728">
        <v>0</v>
      </c>
      <c r="AK21728">
        <v>0</v>
      </c>
      <c r="AL21728">
        <v>0</v>
      </c>
      <c r="AM21728">
        <v>0</v>
      </c>
      <c r="AN21728">
        <v>1</v>
      </c>
    </row>
    <row r="21729" spans="1:40" x14ac:dyDescent="0.45">
      <c r="A21729" t="s">
        <v>5523</v>
      </c>
      <c r="B21729" t="s">
        <v>5524</v>
      </c>
      <c r="C21729" t="s">
        <v>5525</v>
      </c>
      <c r="D21729" t="s">
        <v>5526</v>
      </c>
      <c r="E21729" t="s">
        <v>210</v>
      </c>
      <c r="F21729">
        <v>0</v>
      </c>
      <c r="G21729" t="s">
        <v>51</v>
      </c>
      <c r="H21729" t="s">
        <v>44</v>
      </c>
      <c r="I21729" t="s">
        <v>52</v>
      </c>
      <c r="J21729" t="s">
        <v>141</v>
      </c>
      <c r="K21729" t="s">
        <v>401</v>
      </c>
      <c r="L21729">
        <v>12</v>
      </c>
      <c r="M21729" s="1">
        <v>38961</v>
      </c>
      <c r="N21729" s="3">
        <v>44080</v>
      </c>
      <c r="O21729" t="s">
        <v>374</v>
      </c>
      <c r="P21729">
        <v>2006</v>
      </c>
      <c r="Q21729" s="1">
        <v>39783</v>
      </c>
      <c r="R21729" s="1">
        <v>41876</v>
      </c>
      <c r="S21729">
        <v>0</v>
      </c>
      <c r="T21729">
        <v>90881020</v>
      </c>
      <c r="U21729">
        <v>0</v>
      </c>
      <c r="V21729">
        <v>0</v>
      </c>
      <c r="W21729">
        <v>0</v>
      </c>
      <c r="X21729">
        <v>0</v>
      </c>
      <c r="Y21729">
        <v>0</v>
      </c>
      <c r="Z21729">
        <v>0</v>
      </c>
      <c r="AA21729">
        <v>0</v>
      </c>
      <c r="AB21729">
        <v>0</v>
      </c>
      <c r="AC21729">
        <v>0</v>
      </c>
      <c r="AD21729">
        <v>0</v>
      </c>
      <c r="AE21729">
        <v>0</v>
      </c>
      <c r="AF21729">
        <v>4100000</v>
      </c>
      <c r="AG21729">
        <v>9000000</v>
      </c>
      <c r="AH21729">
        <v>46100000</v>
      </c>
      <c r="AI21729">
        <v>22000000</v>
      </c>
      <c r="AJ21729">
        <v>0</v>
      </c>
      <c r="AK21729">
        <v>0</v>
      </c>
      <c r="AL21729">
        <v>0</v>
      </c>
      <c r="AM21729">
        <v>0</v>
      </c>
      <c r="AN21729">
        <v>1</v>
      </c>
    </row>
    <row r="21730" spans="1:40" x14ac:dyDescent="0.45">
      <c r="A21730" t="s">
        <v>62928</v>
      </c>
      <c r="B21730" t="s">
        <v>62929</v>
      </c>
      <c r="C21730" t="s">
        <v>62930</v>
      </c>
      <c r="D21730" t="s">
        <v>767</v>
      </c>
      <c r="E21730" t="s">
        <v>768</v>
      </c>
      <c r="F21730">
        <v>0</v>
      </c>
      <c r="G21730" t="s">
        <v>51</v>
      </c>
      <c r="H21730" t="s">
        <v>44</v>
      </c>
      <c r="I21730" t="s">
        <v>121</v>
      </c>
      <c r="J21730" t="s">
        <v>365</v>
      </c>
      <c r="K21730" t="s">
        <v>20617</v>
      </c>
      <c r="L21730">
        <v>1</v>
      </c>
      <c r="M21730" s="1">
        <v>39448</v>
      </c>
      <c r="N21730" s="3">
        <v>43838</v>
      </c>
      <c r="O21730" t="s">
        <v>133</v>
      </c>
      <c r="P21730">
        <v>2008</v>
      </c>
      <c r="Q21730" s="1">
        <v>41565</v>
      </c>
      <c r="R21730" s="1">
        <v>41565</v>
      </c>
      <c r="S21730">
        <v>0</v>
      </c>
      <c r="T21730">
        <v>909145</v>
      </c>
      <c r="U21730">
        <v>0</v>
      </c>
      <c r="V21730">
        <v>0</v>
      </c>
      <c r="W21730">
        <v>0</v>
      </c>
      <c r="X21730">
        <v>0</v>
      </c>
      <c r="Y21730">
        <v>0</v>
      </c>
      <c r="Z21730">
        <v>0</v>
      </c>
      <c r="AA21730">
        <v>0</v>
      </c>
      <c r="AB21730">
        <v>0</v>
      </c>
      <c r="AC21730">
        <v>0</v>
      </c>
      <c r="AD21730">
        <v>0</v>
      </c>
      <c r="AE21730">
        <v>0</v>
      </c>
      <c r="AF21730">
        <v>0</v>
      </c>
      <c r="AG21730">
        <v>0</v>
      </c>
      <c r="AH21730">
        <v>0</v>
      </c>
      <c r="AI21730">
        <v>0</v>
      </c>
      <c r="AJ21730">
        <v>0</v>
      </c>
      <c r="AK21730">
        <v>0</v>
      </c>
      <c r="AL21730">
        <v>0</v>
      </c>
      <c r="AM21730">
        <v>0</v>
      </c>
      <c r="AN21730">
        <v>1</v>
      </c>
    </row>
    <row r="21731" spans="1:40" x14ac:dyDescent="0.45">
      <c r="A21731" t="s">
        <v>652</v>
      </c>
      <c r="B21731" t="s">
        <v>653</v>
      </c>
      <c r="C21731" t="s">
        <v>654</v>
      </c>
      <c r="D21731" t="s">
        <v>68</v>
      </c>
      <c r="E21731" t="s">
        <v>69</v>
      </c>
      <c r="F21731">
        <v>0</v>
      </c>
      <c r="G21731" t="s">
        <v>51</v>
      </c>
      <c r="H21731" t="s">
        <v>44</v>
      </c>
      <c r="I21731" t="s">
        <v>655</v>
      </c>
      <c r="J21731" t="s">
        <v>656</v>
      </c>
      <c r="K21731" t="s">
        <v>656</v>
      </c>
      <c r="L21731">
        <v>3</v>
      </c>
      <c r="M21731" s="1">
        <v>40179</v>
      </c>
      <c r="N21731" s="3">
        <v>43840</v>
      </c>
      <c r="O21731" t="s">
        <v>87</v>
      </c>
      <c r="P21731">
        <v>2010</v>
      </c>
      <c r="Q21731" s="1">
        <v>40564</v>
      </c>
      <c r="R21731" s="1">
        <v>41480</v>
      </c>
      <c r="S21731">
        <v>0</v>
      </c>
      <c r="T21731">
        <v>909940</v>
      </c>
      <c r="U21731">
        <v>0</v>
      </c>
      <c r="V21731">
        <v>0</v>
      </c>
      <c r="W21731">
        <v>0</v>
      </c>
      <c r="X21731">
        <v>0</v>
      </c>
      <c r="Y21731">
        <v>0</v>
      </c>
      <c r="Z21731">
        <v>0</v>
      </c>
      <c r="AA21731">
        <v>0</v>
      </c>
      <c r="AB21731">
        <v>0</v>
      </c>
      <c r="AC21731">
        <v>0</v>
      </c>
      <c r="AD21731">
        <v>0</v>
      </c>
      <c r="AE21731">
        <v>0</v>
      </c>
      <c r="AF21731">
        <v>0</v>
      </c>
      <c r="AG21731">
        <v>0</v>
      </c>
      <c r="AH21731">
        <v>0</v>
      </c>
      <c r="AI21731">
        <v>0</v>
      </c>
      <c r="AJ21731">
        <v>0</v>
      </c>
      <c r="AK21731">
        <v>0</v>
      </c>
      <c r="AL21731">
        <v>0</v>
      </c>
      <c r="AM21731">
        <v>0</v>
      </c>
      <c r="AN21731">
        <v>1</v>
      </c>
    </row>
    <row r="21732" spans="1:40" x14ac:dyDescent="0.45">
      <c r="A21732" t="s">
        <v>27514</v>
      </c>
      <c r="B21732" t="s">
        <v>27515</v>
      </c>
      <c r="C21732" t="s">
        <v>27516</v>
      </c>
      <c r="D21732" t="s">
        <v>90</v>
      </c>
      <c r="E21732" t="s">
        <v>91</v>
      </c>
      <c r="F21732">
        <v>0</v>
      </c>
      <c r="G21732" t="s">
        <v>51</v>
      </c>
      <c r="H21732" t="s">
        <v>44</v>
      </c>
      <c r="I21732" t="s">
        <v>45</v>
      </c>
      <c r="J21732" t="s">
        <v>46</v>
      </c>
      <c r="K21732" t="s">
        <v>4733</v>
      </c>
      <c r="L21732">
        <v>3</v>
      </c>
      <c r="M21732" s="1">
        <v>37448</v>
      </c>
      <c r="N21732" s="3">
        <v>44014</v>
      </c>
      <c r="O21732" t="s">
        <v>5219</v>
      </c>
      <c r="P21732">
        <v>2002</v>
      </c>
      <c r="Q21732" s="1">
        <v>37895</v>
      </c>
      <c r="R21732" s="1">
        <v>41731</v>
      </c>
      <c r="S21732">
        <v>0</v>
      </c>
      <c r="T21732">
        <v>90999999</v>
      </c>
      <c r="U21732">
        <v>0</v>
      </c>
      <c r="V21732">
        <v>0</v>
      </c>
      <c r="W21732">
        <v>0</v>
      </c>
      <c r="X21732">
        <v>0</v>
      </c>
      <c r="Y21732">
        <v>0</v>
      </c>
      <c r="Z21732">
        <v>0</v>
      </c>
      <c r="AA21732">
        <v>0</v>
      </c>
      <c r="AB21732">
        <v>0</v>
      </c>
      <c r="AC21732">
        <v>0</v>
      </c>
      <c r="AD21732">
        <v>0</v>
      </c>
      <c r="AE21732">
        <v>0</v>
      </c>
      <c r="AF21732">
        <v>31000000</v>
      </c>
      <c r="AG21732">
        <v>0</v>
      </c>
      <c r="AH21732">
        <v>0</v>
      </c>
      <c r="AI21732">
        <v>0</v>
      </c>
      <c r="AJ21732">
        <v>0</v>
      </c>
      <c r="AK21732">
        <v>0</v>
      </c>
      <c r="AL21732">
        <v>0</v>
      </c>
      <c r="AM21732">
        <v>0</v>
      </c>
      <c r="AN21732">
        <v>1</v>
      </c>
    </row>
    <row r="21733" spans="1:40" x14ac:dyDescent="0.45">
      <c r="A21733" t="s">
        <v>17775</v>
      </c>
      <c r="B21733" t="s">
        <v>17776</v>
      </c>
      <c r="C21733" t="s">
        <v>17777</v>
      </c>
      <c r="D21733" t="s">
        <v>17778</v>
      </c>
      <c r="E21733" t="s">
        <v>171</v>
      </c>
      <c r="F21733">
        <v>0</v>
      </c>
      <c r="G21733" t="s">
        <v>43</v>
      </c>
      <c r="H21733" t="s">
        <v>44</v>
      </c>
      <c r="I21733" t="s">
        <v>52</v>
      </c>
      <c r="J21733" t="s">
        <v>141</v>
      </c>
      <c r="K21733" t="s">
        <v>855</v>
      </c>
      <c r="L21733">
        <v>2</v>
      </c>
      <c r="M21733" s="1">
        <v>36161</v>
      </c>
      <c r="N21733" s="2">
        <v>36161</v>
      </c>
      <c r="O21733" t="s">
        <v>597</v>
      </c>
      <c r="P21733">
        <v>1999</v>
      </c>
      <c r="Q21733" s="1">
        <v>38785</v>
      </c>
      <c r="R21733" s="1">
        <v>39542</v>
      </c>
      <c r="S21733">
        <v>0</v>
      </c>
      <c r="T21733">
        <v>91000000</v>
      </c>
      <c r="U21733">
        <v>0</v>
      </c>
      <c r="V21733">
        <v>0</v>
      </c>
      <c r="W21733">
        <v>0</v>
      </c>
      <c r="X21733">
        <v>0</v>
      </c>
      <c r="Y21733">
        <v>0</v>
      </c>
      <c r="Z21733">
        <v>0</v>
      </c>
      <c r="AA21733">
        <v>0</v>
      </c>
      <c r="AB21733">
        <v>0</v>
      </c>
      <c r="AC21733">
        <v>0</v>
      </c>
      <c r="AD21733">
        <v>0</v>
      </c>
      <c r="AE21733">
        <v>0</v>
      </c>
      <c r="AF21733">
        <v>0</v>
      </c>
      <c r="AG21733">
        <v>0</v>
      </c>
      <c r="AH21733">
        <v>0</v>
      </c>
      <c r="AI21733">
        <v>31000000</v>
      </c>
      <c r="AJ21733">
        <v>60000000</v>
      </c>
      <c r="AK21733">
        <v>0</v>
      </c>
      <c r="AL21733">
        <v>0</v>
      </c>
      <c r="AM21733">
        <v>0</v>
      </c>
      <c r="AN21733">
        <v>1</v>
      </c>
    </row>
    <row r="21734" spans="1:40" x14ac:dyDescent="0.45">
      <c r="A21734" t="s">
        <v>62620</v>
      </c>
      <c r="B21734" t="s">
        <v>62621</v>
      </c>
      <c r="C21734" t="s">
        <v>62622</v>
      </c>
      <c r="D21734" t="s">
        <v>62623</v>
      </c>
      <c r="E21734" t="s">
        <v>2981</v>
      </c>
      <c r="F21734">
        <v>0</v>
      </c>
      <c r="G21734" t="s">
        <v>43</v>
      </c>
      <c r="H21734" t="s">
        <v>44</v>
      </c>
      <c r="I21734" t="s">
        <v>52</v>
      </c>
      <c r="J21734" t="s">
        <v>141</v>
      </c>
      <c r="K21734" t="s">
        <v>401</v>
      </c>
      <c r="L21734">
        <v>3</v>
      </c>
      <c r="M21734" s="1">
        <v>39818</v>
      </c>
      <c r="N21734" s="3">
        <v>43839</v>
      </c>
      <c r="O21734" t="s">
        <v>135</v>
      </c>
      <c r="P21734">
        <v>2009</v>
      </c>
      <c r="Q21734" s="1">
        <v>40025</v>
      </c>
      <c r="R21734" s="1">
        <v>41016</v>
      </c>
      <c r="S21734">
        <v>0</v>
      </c>
      <c r="T21734">
        <v>91000000</v>
      </c>
      <c r="U21734">
        <v>0</v>
      </c>
      <c r="V21734">
        <v>0</v>
      </c>
      <c r="W21734">
        <v>0</v>
      </c>
      <c r="X21734">
        <v>0</v>
      </c>
      <c r="Y21734">
        <v>0</v>
      </c>
      <c r="Z21734">
        <v>0</v>
      </c>
      <c r="AA21734">
        <v>0</v>
      </c>
      <c r="AB21734">
        <v>0</v>
      </c>
      <c r="AC21734">
        <v>0</v>
      </c>
      <c r="AD21734">
        <v>0</v>
      </c>
      <c r="AE21734">
        <v>0</v>
      </c>
      <c r="AF21734">
        <v>3000000</v>
      </c>
      <c r="AG21734">
        <v>18000000</v>
      </c>
      <c r="AH21734">
        <v>70000000</v>
      </c>
      <c r="AI21734">
        <v>0</v>
      </c>
      <c r="AJ21734">
        <v>0</v>
      </c>
      <c r="AK21734">
        <v>0</v>
      </c>
      <c r="AL21734">
        <v>0</v>
      </c>
      <c r="AM21734">
        <v>0</v>
      </c>
      <c r="AN21734">
        <v>1</v>
      </c>
    </row>
    <row r="21735" spans="1:40" x14ac:dyDescent="0.45">
      <c r="A21735" t="s">
        <v>44864</v>
      </c>
      <c r="B21735" t="s">
        <v>44865</v>
      </c>
      <c r="C21735" t="s">
        <v>44866</v>
      </c>
      <c r="D21735" t="s">
        <v>44867</v>
      </c>
      <c r="E21735" t="s">
        <v>5011</v>
      </c>
      <c r="F21735">
        <v>0</v>
      </c>
      <c r="G21735" t="s">
        <v>51</v>
      </c>
      <c r="H21735" t="s">
        <v>44</v>
      </c>
      <c r="I21735" t="s">
        <v>84</v>
      </c>
      <c r="J21735" t="s">
        <v>219</v>
      </c>
      <c r="K21735" t="s">
        <v>219</v>
      </c>
      <c r="L21735">
        <v>1</v>
      </c>
      <c r="M21735" s="1">
        <v>30682</v>
      </c>
      <c r="N21735" s="2">
        <v>30682</v>
      </c>
      <c r="O21735" t="s">
        <v>110</v>
      </c>
      <c r="P21735">
        <v>1984</v>
      </c>
      <c r="Q21735" s="1">
        <v>36350</v>
      </c>
      <c r="R21735" s="1">
        <v>36350</v>
      </c>
      <c r="S21735">
        <v>0</v>
      </c>
      <c r="T21735">
        <v>0</v>
      </c>
      <c r="U21735">
        <v>0</v>
      </c>
      <c r="V21735">
        <v>91000000</v>
      </c>
      <c r="W21735">
        <v>0</v>
      </c>
      <c r="X21735">
        <v>0</v>
      </c>
      <c r="Y21735">
        <v>0</v>
      </c>
      <c r="Z21735">
        <v>0</v>
      </c>
      <c r="AA21735">
        <v>0</v>
      </c>
      <c r="AB21735">
        <v>0</v>
      </c>
      <c r="AC21735">
        <v>0</v>
      </c>
      <c r="AD21735">
        <v>0</v>
      </c>
      <c r="AE21735">
        <v>0</v>
      </c>
      <c r="AF21735">
        <v>0</v>
      </c>
      <c r="AG21735">
        <v>0</v>
      </c>
      <c r="AH21735">
        <v>0</v>
      </c>
      <c r="AI21735">
        <v>0</v>
      </c>
      <c r="AJ21735">
        <v>0</v>
      </c>
      <c r="AK21735">
        <v>0</v>
      </c>
      <c r="AL21735">
        <v>0</v>
      </c>
      <c r="AM21735">
        <v>0</v>
      </c>
      <c r="AN21735">
        <v>1</v>
      </c>
    </row>
    <row r="21736" spans="1:40" x14ac:dyDescent="0.45">
      <c r="A21736" t="s">
        <v>23100</v>
      </c>
      <c r="B21736" t="s">
        <v>23101</v>
      </c>
      <c r="C21736" t="s">
        <v>23102</v>
      </c>
      <c r="D21736" t="s">
        <v>10982</v>
      </c>
      <c r="E21736" t="s">
        <v>3703</v>
      </c>
      <c r="F21736">
        <v>0</v>
      </c>
      <c r="G21736" t="s">
        <v>51</v>
      </c>
      <c r="H21736" t="s">
        <v>44</v>
      </c>
      <c r="I21736" t="s">
        <v>130</v>
      </c>
      <c r="J21736" t="s">
        <v>131</v>
      </c>
      <c r="K21736" t="s">
        <v>1343</v>
      </c>
      <c r="L21736">
        <v>3</v>
      </c>
      <c r="M21736" s="1">
        <v>41153</v>
      </c>
      <c r="N21736" s="3">
        <v>44086</v>
      </c>
      <c r="O21736" t="s">
        <v>342</v>
      </c>
      <c r="P21736">
        <v>2012</v>
      </c>
      <c r="Q21736" s="1">
        <v>40905</v>
      </c>
      <c r="R21736" s="1">
        <v>41649</v>
      </c>
      <c r="S21736">
        <v>300000</v>
      </c>
      <c r="T21736">
        <v>0</v>
      </c>
      <c r="U21736">
        <v>0</v>
      </c>
      <c r="V21736">
        <v>0</v>
      </c>
      <c r="W21736">
        <v>0</v>
      </c>
      <c r="X21736">
        <v>0</v>
      </c>
      <c r="Y21736">
        <v>610000</v>
      </c>
      <c r="Z21736">
        <v>0</v>
      </c>
      <c r="AA21736">
        <v>0</v>
      </c>
      <c r="AB21736">
        <v>0</v>
      </c>
      <c r="AC21736">
        <v>0</v>
      </c>
      <c r="AD21736">
        <v>0</v>
      </c>
      <c r="AE21736">
        <v>0</v>
      </c>
      <c r="AF21736">
        <v>0</v>
      </c>
      <c r="AG21736">
        <v>0</v>
      </c>
      <c r="AH21736">
        <v>0</v>
      </c>
      <c r="AI21736">
        <v>0</v>
      </c>
      <c r="AJ21736">
        <v>0</v>
      </c>
      <c r="AK21736">
        <v>0</v>
      </c>
      <c r="AL21736">
        <v>0</v>
      </c>
      <c r="AM21736">
        <v>0</v>
      </c>
      <c r="AN21736">
        <v>1</v>
      </c>
    </row>
    <row r="21737" spans="1:40" x14ac:dyDescent="0.45">
      <c r="A21737" t="s">
        <v>3253</v>
      </c>
      <c r="B21737" t="s">
        <v>3254</v>
      </c>
      <c r="C21737" t="s">
        <v>3255</v>
      </c>
      <c r="D21737" t="s">
        <v>198</v>
      </c>
      <c r="E21737" t="s">
        <v>199</v>
      </c>
      <c r="F21737">
        <v>0</v>
      </c>
      <c r="G21737" t="s">
        <v>51</v>
      </c>
      <c r="H21737" t="s">
        <v>44</v>
      </c>
      <c r="I21737" t="s">
        <v>107</v>
      </c>
      <c r="J21737" t="s">
        <v>108</v>
      </c>
      <c r="K21737" t="s">
        <v>1257</v>
      </c>
      <c r="L21737">
        <v>6</v>
      </c>
      <c r="M21737" s="1">
        <v>35431</v>
      </c>
      <c r="N21737" s="2">
        <v>35431</v>
      </c>
      <c r="O21737" t="s">
        <v>783</v>
      </c>
      <c r="P21737">
        <v>1997</v>
      </c>
      <c r="Q21737" s="1">
        <v>40114</v>
      </c>
      <c r="R21737" s="1">
        <v>41768</v>
      </c>
      <c r="S21737">
        <v>0</v>
      </c>
      <c r="T21737">
        <v>87015822</v>
      </c>
      <c r="U21737">
        <v>0</v>
      </c>
      <c r="V21737">
        <v>0</v>
      </c>
      <c r="W21737">
        <v>0</v>
      </c>
      <c r="X21737">
        <v>3989178</v>
      </c>
      <c r="Y21737">
        <v>0</v>
      </c>
      <c r="Z21737">
        <v>0</v>
      </c>
      <c r="AA21737">
        <v>0</v>
      </c>
      <c r="AB21737">
        <v>0</v>
      </c>
      <c r="AC21737">
        <v>0</v>
      </c>
      <c r="AD21737">
        <v>0</v>
      </c>
      <c r="AE21737">
        <v>0</v>
      </c>
      <c r="AF21737">
        <v>2015822</v>
      </c>
      <c r="AG21737">
        <v>45000000</v>
      </c>
      <c r="AH21737">
        <v>40000000</v>
      </c>
      <c r="AI21737">
        <v>0</v>
      </c>
      <c r="AJ21737">
        <v>0</v>
      </c>
      <c r="AK21737">
        <v>0</v>
      </c>
      <c r="AL21737">
        <v>0</v>
      </c>
      <c r="AM21737">
        <v>0</v>
      </c>
      <c r="AN21737">
        <v>1</v>
      </c>
    </row>
    <row r="21738" spans="1:40" x14ac:dyDescent="0.45">
      <c r="A21738" t="s">
        <v>40957</v>
      </c>
      <c r="B21738" t="s">
        <v>40958</v>
      </c>
      <c r="C21738" t="s">
        <v>40959</v>
      </c>
      <c r="D21738" t="s">
        <v>706</v>
      </c>
      <c r="E21738" t="s">
        <v>707</v>
      </c>
      <c r="F21738">
        <v>0</v>
      </c>
      <c r="G21738" t="s">
        <v>51</v>
      </c>
      <c r="H21738" t="s">
        <v>44</v>
      </c>
      <c r="I21738" t="s">
        <v>52</v>
      </c>
      <c r="J21738" t="s">
        <v>651</v>
      </c>
      <c r="K21738" t="s">
        <v>1512</v>
      </c>
      <c r="L21738">
        <v>4</v>
      </c>
      <c r="M21738" s="1">
        <v>36892</v>
      </c>
      <c r="N21738" s="3">
        <v>43831</v>
      </c>
      <c r="O21738" t="s">
        <v>124</v>
      </c>
      <c r="P21738">
        <v>2001</v>
      </c>
      <c r="Q21738" s="1">
        <v>38791</v>
      </c>
      <c r="R21738" s="1">
        <v>41719</v>
      </c>
      <c r="S21738">
        <v>0</v>
      </c>
      <c r="T21738">
        <v>91081806</v>
      </c>
      <c r="U21738">
        <v>0</v>
      </c>
      <c r="V21738">
        <v>0</v>
      </c>
      <c r="W21738">
        <v>0</v>
      </c>
      <c r="X21738">
        <v>0</v>
      </c>
      <c r="Y21738">
        <v>0</v>
      </c>
      <c r="Z21738">
        <v>0</v>
      </c>
      <c r="AA21738">
        <v>0</v>
      </c>
      <c r="AB21738">
        <v>0</v>
      </c>
      <c r="AC21738">
        <v>0</v>
      </c>
      <c r="AD21738">
        <v>0</v>
      </c>
      <c r="AE21738">
        <v>0</v>
      </c>
      <c r="AF21738">
        <v>22000000</v>
      </c>
      <c r="AG21738">
        <v>10000000</v>
      </c>
      <c r="AH21738">
        <v>21700000</v>
      </c>
      <c r="AI21738">
        <v>37381806</v>
      </c>
      <c r="AJ21738">
        <v>0</v>
      </c>
      <c r="AK21738">
        <v>0</v>
      </c>
      <c r="AL21738">
        <v>0</v>
      </c>
      <c r="AM21738">
        <v>0</v>
      </c>
      <c r="AN21738">
        <v>1</v>
      </c>
    </row>
    <row r="21739" spans="1:40" x14ac:dyDescent="0.45">
      <c r="A21739" t="s">
        <v>29058</v>
      </c>
      <c r="B21739" t="s">
        <v>29059</v>
      </c>
      <c r="C21739" t="s">
        <v>29060</v>
      </c>
      <c r="D21739" t="s">
        <v>29061</v>
      </c>
      <c r="E21739" t="s">
        <v>1604</v>
      </c>
      <c r="F21739">
        <v>0</v>
      </c>
      <c r="G21739" t="s">
        <v>51</v>
      </c>
      <c r="H21739" t="s">
        <v>44</v>
      </c>
      <c r="I21739" t="s">
        <v>52</v>
      </c>
      <c r="J21739" t="s">
        <v>141</v>
      </c>
      <c r="K21739" t="s">
        <v>2875</v>
      </c>
      <c r="L21739">
        <v>5</v>
      </c>
      <c r="M21739" s="1">
        <v>39234</v>
      </c>
      <c r="N21739" s="3">
        <v>43989</v>
      </c>
      <c r="O21739" t="s">
        <v>1360</v>
      </c>
      <c r="P21739">
        <v>2007</v>
      </c>
      <c r="Q21739" s="1">
        <v>39534</v>
      </c>
      <c r="R21739" s="1">
        <v>41613</v>
      </c>
      <c r="S21739">
        <v>0</v>
      </c>
      <c r="T21739">
        <v>91500000</v>
      </c>
      <c r="U21739">
        <v>0</v>
      </c>
      <c r="V21739">
        <v>0</v>
      </c>
      <c r="W21739">
        <v>0</v>
      </c>
      <c r="X21739">
        <v>0</v>
      </c>
      <c r="Y21739">
        <v>0</v>
      </c>
      <c r="Z21739">
        <v>0</v>
      </c>
      <c r="AA21739">
        <v>0</v>
      </c>
      <c r="AB21739">
        <v>0</v>
      </c>
      <c r="AC21739">
        <v>0</v>
      </c>
      <c r="AD21739">
        <v>0</v>
      </c>
      <c r="AE21739">
        <v>0</v>
      </c>
      <c r="AF21739">
        <v>3000000</v>
      </c>
      <c r="AG21739">
        <v>6500000</v>
      </c>
      <c r="AH21739">
        <v>12000000</v>
      </c>
      <c r="AI21739">
        <v>20000000</v>
      </c>
      <c r="AJ21739">
        <v>0</v>
      </c>
      <c r="AK21739">
        <v>50000000</v>
      </c>
      <c r="AL21739">
        <v>0</v>
      </c>
      <c r="AM21739">
        <v>0</v>
      </c>
      <c r="AN21739">
        <v>1</v>
      </c>
    </row>
    <row r="21740" spans="1:40" x14ac:dyDescent="0.45">
      <c r="A21740" t="s">
        <v>64212</v>
      </c>
      <c r="B21740" t="s">
        <v>64213</v>
      </c>
      <c r="C21740" t="s">
        <v>64214</v>
      </c>
      <c r="D21740" t="s">
        <v>899</v>
      </c>
      <c r="E21740" t="s">
        <v>900</v>
      </c>
      <c r="F21740">
        <v>0</v>
      </c>
      <c r="G21740" t="s">
        <v>51</v>
      </c>
      <c r="H21740" t="s">
        <v>44</v>
      </c>
      <c r="I21740" t="s">
        <v>52</v>
      </c>
      <c r="J21740" t="s">
        <v>651</v>
      </c>
      <c r="K21740" t="s">
        <v>651</v>
      </c>
      <c r="L21740">
        <v>7</v>
      </c>
      <c r="M21740" s="1">
        <v>37987</v>
      </c>
      <c r="N21740" s="3">
        <v>43834</v>
      </c>
      <c r="O21740" t="s">
        <v>273</v>
      </c>
      <c r="P21740">
        <v>2004</v>
      </c>
      <c r="Q21740" s="1">
        <v>39538</v>
      </c>
      <c r="R21740" s="1">
        <v>41753</v>
      </c>
      <c r="S21740">
        <v>0</v>
      </c>
      <c r="T21740">
        <v>78750000</v>
      </c>
      <c r="U21740">
        <v>0</v>
      </c>
      <c r="V21740">
        <v>0</v>
      </c>
      <c r="W21740">
        <v>0</v>
      </c>
      <c r="X21740">
        <v>12760000</v>
      </c>
      <c r="Y21740">
        <v>0</v>
      </c>
      <c r="Z21740">
        <v>0</v>
      </c>
      <c r="AA21740">
        <v>0</v>
      </c>
      <c r="AB21740">
        <v>0</v>
      </c>
      <c r="AC21740">
        <v>0</v>
      </c>
      <c r="AD21740">
        <v>0</v>
      </c>
      <c r="AE21740">
        <v>0</v>
      </c>
      <c r="AF21740">
        <v>0</v>
      </c>
      <c r="AG21740">
        <v>20300000</v>
      </c>
      <c r="AH21740">
        <v>10750000</v>
      </c>
      <c r="AI21740">
        <v>27000000</v>
      </c>
      <c r="AJ21740">
        <v>0</v>
      </c>
      <c r="AK21740">
        <v>0</v>
      </c>
      <c r="AL21740">
        <v>0</v>
      </c>
      <c r="AM21740">
        <v>0</v>
      </c>
      <c r="AN21740">
        <v>1</v>
      </c>
    </row>
    <row r="21741" spans="1:40" x14ac:dyDescent="0.45">
      <c r="A21741" t="s">
        <v>37900</v>
      </c>
      <c r="B21741" t="s">
        <v>37901</v>
      </c>
      <c r="C21741" t="s">
        <v>37902</v>
      </c>
      <c r="D21741" t="s">
        <v>198</v>
      </c>
      <c r="E21741" t="s">
        <v>199</v>
      </c>
      <c r="F21741">
        <v>0</v>
      </c>
      <c r="G21741" t="s">
        <v>51</v>
      </c>
      <c r="H21741" t="s">
        <v>44</v>
      </c>
      <c r="I21741" t="s">
        <v>309</v>
      </c>
      <c r="J21741" t="s">
        <v>564</v>
      </c>
      <c r="K21741" t="s">
        <v>564</v>
      </c>
      <c r="L21741">
        <v>5</v>
      </c>
      <c r="M21741" s="1">
        <v>40179</v>
      </c>
      <c r="N21741" s="3">
        <v>43840</v>
      </c>
      <c r="O21741" t="s">
        <v>87</v>
      </c>
      <c r="P21741">
        <v>2010</v>
      </c>
      <c r="Q21741" s="1">
        <v>38718</v>
      </c>
      <c r="R21741" s="1">
        <v>41793</v>
      </c>
      <c r="S21741">
        <v>0</v>
      </c>
      <c r="T21741">
        <v>88500001</v>
      </c>
      <c r="U21741">
        <v>0</v>
      </c>
      <c r="V21741">
        <v>0</v>
      </c>
      <c r="W21741">
        <v>0</v>
      </c>
      <c r="X21741">
        <v>3115393</v>
      </c>
      <c r="Y21741">
        <v>0</v>
      </c>
      <c r="Z21741">
        <v>0</v>
      </c>
      <c r="AA21741">
        <v>0</v>
      </c>
      <c r="AB21741">
        <v>0</v>
      </c>
      <c r="AC21741">
        <v>0</v>
      </c>
      <c r="AD21741">
        <v>0</v>
      </c>
      <c r="AE21741">
        <v>0</v>
      </c>
      <c r="AF21741">
        <v>10000000</v>
      </c>
      <c r="AG21741">
        <v>10000000</v>
      </c>
      <c r="AH21741">
        <v>0</v>
      </c>
      <c r="AI21741">
        <v>0</v>
      </c>
      <c r="AJ21741">
        <v>0</v>
      </c>
      <c r="AK21741">
        <v>0</v>
      </c>
      <c r="AL21741">
        <v>0</v>
      </c>
      <c r="AM21741">
        <v>0</v>
      </c>
      <c r="AN21741">
        <v>1</v>
      </c>
    </row>
    <row r="21742" spans="1:40" x14ac:dyDescent="0.45">
      <c r="A21742" t="s">
        <v>34117</v>
      </c>
      <c r="B21742" t="s">
        <v>34118</v>
      </c>
      <c r="C21742" t="s">
        <v>34119</v>
      </c>
      <c r="D21742" t="s">
        <v>899</v>
      </c>
      <c r="E21742" t="s">
        <v>900</v>
      </c>
      <c r="F21742">
        <v>0</v>
      </c>
      <c r="G21742" t="s">
        <v>51</v>
      </c>
      <c r="H21742" t="s">
        <v>44</v>
      </c>
      <c r="I21742" t="s">
        <v>204</v>
      </c>
      <c r="J21742" t="s">
        <v>205</v>
      </c>
      <c r="K21742" t="s">
        <v>1828</v>
      </c>
      <c r="L21742">
        <v>6</v>
      </c>
      <c r="M21742" s="1">
        <v>35796</v>
      </c>
      <c r="N21742" s="2">
        <v>35796</v>
      </c>
      <c r="O21742" t="s">
        <v>393</v>
      </c>
      <c r="P21742">
        <v>1998</v>
      </c>
      <c r="Q21742" s="1">
        <v>40192</v>
      </c>
      <c r="R21742" s="1">
        <v>41508</v>
      </c>
      <c r="S21742">
        <v>0</v>
      </c>
      <c r="T21742">
        <v>55100000</v>
      </c>
      <c r="U21742">
        <v>0</v>
      </c>
      <c r="V21742">
        <v>0</v>
      </c>
      <c r="W21742">
        <v>0</v>
      </c>
      <c r="X21742">
        <v>11525000</v>
      </c>
      <c r="Y21742">
        <v>0</v>
      </c>
      <c r="Z21742">
        <v>0</v>
      </c>
      <c r="AA21742">
        <v>25000000</v>
      </c>
      <c r="AB21742">
        <v>0</v>
      </c>
      <c r="AC21742">
        <v>0</v>
      </c>
      <c r="AD21742">
        <v>0</v>
      </c>
      <c r="AE21742">
        <v>0</v>
      </c>
      <c r="AF21742">
        <v>0</v>
      </c>
      <c r="AG21742">
        <v>0</v>
      </c>
      <c r="AH21742">
        <v>0</v>
      </c>
      <c r="AI21742">
        <v>21000000</v>
      </c>
      <c r="AJ21742">
        <v>0</v>
      </c>
      <c r="AK21742">
        <v>0</v>
      </c>
      <c r="AL21742">
        <v>0</v>
      </c>
      <c r="AM21742">
        <v>0</v>
      </c>
      <c r="AN21742">
        <v>1</v>
      </c>
    </row>
    <row r="21743" spans="1:40" x14ac:dyDescent="0.45">
      <c r="A21743" t="s">
        <v>22580</v>
      </c>
      <c r="B21743" t="s">
        <v>22581</v>
      </c>
      <c r="C21743" t="s">
        <v>22582</v>
      </c>
      <c r="D21743" t="s">
        <v>198</v>
      </c>
      <c r="E21743" t="s">
        <v>199</v>
      </c>
      <c r="F21743">
        <v>0</v>
      </c>
      <c r="G21743" t="s">
        <v>51</v>
      </c>
      <c r="H21743" t="s">
        <v>44</v>
      </c>
      <c r="I21743" t="s">
        <v>4141</v>
      </c>
      <c r="J21743" t="s">
        <v>4415</v>
      </c>
      <c r="K21743" t="s">
        <v>4415</v>
      </c>
      <c r="L21743">
        <v>5</v>
      </c>
      <c r="M21743" s="1">
        <v>39448</v>
      </c>
      <c r="N21743" s="3">
        <v>43838</v>
      </c>
      <c r="O21743" t="s">
        <v>133</v>
      </c>
      <c r="P21743">
        <v>2008</v>
      </c>
      <c r="Q21743" s="1">
        <v>39559</v>
      </c>
      <c r="R21743" s="1">
        <v>41473</v>
      </c>
      <c r="S21743">
        <v>0</v>
      </c>
      <c r="T21743">
        <v>83670000</v>
      </c>
      <c r="U21743">
        <v>0</v>
      </c>
      <c r="V21743">
        <v>0</v>
      </c>
      <c r="W21743">
        <v>0</v>
      </c>
      <c r="X21743">
        <v>8000000</v>
      </c>
      <c r="Y21743">
        <v>0</v>
      </c>
      <c r="Z21743">
        <v>0</v>
      </c>
      <c r="AA21743">
        <v>0</v>
      </c>
      <c r="AB21743">
        <v>0</v>
      </c>
      <c r="AC21743">
        <v>0</v>
      </c>
      <c r="AD21743">
        <v>0</v>
      </c>
      <c r="AE21743">
        <v>0</v>
      </c>
      <c r="AF21743">
        <v>33120000</v>
      </c>
      <c r="AG21743">
        <v>12400000</v>
      </c>
      <c r="AH21743">
        <v>0</v>
      </c>
      <c r="AI21743">
        <v>0</v>
      </c>
      <c r="AJ21743">
        <v>0</v>
      </c>
      <c r="AK21743">
        <v>0</v>
      </c>
      <c r="AL21743">
        <v>0</v>
      </c>
      <c r="AM21743">
        <v>0</v>
      </c>
      <c r="AN21743">
        <v>1</v>
      </c>
    </row>
    <row r="21744" spans="1:40" x14ac:dyDescent="0.45">
      <c r="A21744" t="s">
        <v>37358</v>
      </c>
      <c r="B21744" t="s">
        <v>37359</v>
      </c>
      <c r="C21744" t="s">
        <v>37360</v>
      </c>
      <c r="D21744" t="s">
        <v>101</v>
      </c>
      <c r="E21744" t="s">
        <v>102</v>
      </c>
      <c r="F21744">
        <v>0</v>
      </c>
      <c r="G21744" t="s">
        <v>51</v>
      </c>
      <c r="H21744" t="s">
        <v>44</v>
      </c>
      <c r="I21744" t="s">
        <v>694</v>
      </c>
      <c r="J21744" t="s">
        <v>695</v>
      </c>
      <c r="K21744" t="s">
        <v>17504</v>
      </c>
      <c r="L21744">
        <v>3</v>
      </c>
      <c r="M21744" s="1">
        <v>39448</v>
      </c>
      <c r="N21744" s="3">
        <v>43838</v>
      </c>
      <c r="O21744" t="s">
        <v>133</v>
      </c>
      <c r="P21744">
        <v>2008</v>
      </c>
      <c r="Q21744" s="1">
        <v>40004</v>
      </c>
      <c r="R21744" s="1">
        <v>40558</v>
      </c>
      <c r="S21744">
        <v>300000</v>
      </c>
      <c r="T21744">
        <v>617500</v>
      </c>
      <c r="U21744">
        <v>0</v>
      </c>
      <c r="V21744">
        <v>0</v>
      </c>
      <c r="W21744">
        <v>0</v>
      </c>
      <c r="X21744">
        <v>0</v>
      </c>
      <c r="Y21744">
        <v>0</v>
      </c>
      <c r="Z21744">
        <v>0</v>
      </c>
      <c r="AA21744">
        <v>0</v>
      </c>
      <c r="AB21744">
        <v>0</v>
      </c>
      <c r="AC21744">
        <v>0</v>
      </c>
      <c r="AD21744">
        <v>0</v>
      </c>
      <c r="AE21744">
        <v>0</v>
      </c>
      <c r="AF21744">
        <v>0</v>
      </c>
      <c r="AG21744">
        <v>0</v>
      </c>
      <c r="AH21744">
        <v>0</v>
      </c>
      <c r="AI21744">
        <v>0</v>
      </c>
      <c r="AJ21744">
        <v>0</v>
      </c>
      <c r="AK21744">
        <v>0</v>
      </c>
      <c r="AL21744">
        <v>0</v>
      </c>
      <c r="AM21744">
        <v>0</v>
      </c>
      <c r="AN21744">
        <v>1</v>
      </c>
    </row>
    <row r="21745" spans="1:40" x14ac:dyDescent="0.45">
      <c r="A21745" t="s">
        <v>58607</v>
      </c>
      <c r="B21745" t="s">
        <v>58608</v>
      </c>
      <c r="C21745" t="s">
        <v>58609</v>
      </c>
      <c r="D21745" t="s">
        <v>68</v>
      </c>
      <c r="E21745" t="s">
        <v>69</v>
      </c>
      <c r="F21745">
        <v>0</v>
      </c>
      <c r="G21745" t="s">
        <v>51</v>
      </c>
      <c r="H21745" t="s">
        <v>44</v>
      </c>
      <c r="I21745" t="s">
        <v>204</v>
      </c>
      <c r="J21745" t="s">
        <v>205</v>
      </c>
      <c r="K21745" t="s">
        <v>865</v>
      </c>
      <c r="L21745">
        <v>1</v>
      </c>
      <c r="M21745" s="1">
        <v>32874</v>
      </c>
      <c r="N21745" s="2">
        <v>32874</v>
      </c>
      <c r="O21745" t="s">
        <v>270</v>
      </c>
      <c r="P21745">
        <v>1990</v>
      </c>
      <c r="Q21745" s="1">
        <v>40094</v>
      </c>
      <c r="R21745" s="1">
        <v>40094</v>
      </c>
      <c r="S21745">
        <v>0</v>
      </c>
      <c r="T21745">
        <v>91911267</v>
      </c>
      <c r="U21745">
        <v>0</v>
      </c>
      <c r="V21745">
        <v>0</v>
      </c>
      <c r="W21745">
        <v>0</v>
      </c>
      <c r="X21745">
        <v>0</v>
      </c>
      <c r="Y21745">
        <v>0</v>
      </c>
      <c r="Z21745">
        <v>0</v>
      </c>
      <c r="AA21745">
        <v>0</v>
      </c>
      <c r="AB21745">
        <v>0</v>
      </c>
      <c r="AC21745">
        <v>0</v>
      </c>
      <c r="AD21745">
        <v>0</v>
      </c>
      <c r="AE21745">
        <v>0</v>
      </c>
      <c r="AF21745">
        <v>0</v>
      </c>
      <c r="AG21745">
        <v>0</v>
      </c>
      <c r="AH21745">
        <v>0</v>
      </c>
      <c r="AI21745">
        <v>0</v>
      </c>
      <c r="AJ21745">
        <v>0</v>
      </c>
      <c r="AK21745">
        <v>0</v>
      </c>
      <c r="AL21745">
        <v>0</v>
      </c>
      <c r="AM21745">
        <v>0</v>
      </c>
      <c r="AN21745">
        <v>1</v>
      </c>
    </row>
    <row r="21746" spans="1:40" x14ac:dyDescent="0.45">
      <c r="A21746" t="s">
        <v>53148</v>
      </c>
      <c r="B21746" t="s">
        <v>53149</v>
      </c>
      <c r="C21746" t="s">
        <v>53150</v>
      </c>
      <c r="D21746" t="s">
        <v>1062</v>
      </c>
      <c r="E21746" t="s">
        <v>1063</v>
      </c>
      <c r="F21746">
        <v>0</v>
      </c>
      <c r="G21746" t="s">
        <v>51</v>
      </c>
      <c r="H21746" t="s">
        <v>44</v>
      </c>
      <c r="I21746" t="s">
        <v>204</v>
      </c>
      <c r="J21746" t="s">
        <v>205</v>
      </c>
      <c r="K21746" t="s">
        <v>4651</v>
      </c>
      <c r="L21746">
        <v>8</v>
      </c>
      <c r="M21746" s="1">
        <v>36892</v>
      </c>
      <c r="N21746" s="3">
        <v>43831</v>
      </c>
      <c r="O21746" t="s">
        <v>124</v>
      </c>
      <c r="P21746">
        <v>2001</v>
      </c>
      <c r="Q21746" s="1">
        <v>39310</v>
      </c>
      <c r="R21746" s="1">
        <v>41037</v>
      </c>
      <c r="S21746">
        <v>0</v>
      </c>
      <c r="T21746">
        <v>56353325</v>
      </c>
      <c r="U21746">
        <v>0</v>
      </c>
      <c r="V21746">
        <v>0</v>
      </c>
      <c r="W21746">
        <v>0</v>
      </c>
      <c r="X21746">
        <v>35600000</v>
      </c>
      <c r="Y21746">
        <v>0</v>
      </c>
      <c r="Z21746">
        <v>0</v>
      </c>
      <c r="AA21746">
        <v>0</v>
      </c>
      <c r="AB21746">
        <v>0</v>
      </c>
      <c r="AC21746">
        <v>0</v>
      </c>
      <c r="AD21746">
        <v>0</v>
      </c>
      <c r="AE21746">
        <v>0</v>
      </c>
      <c r="AF21746">
        <v>0</v>
      </c>
      <c r="AG21746">
        <v>0</v>
      </c>
      <c r="AH21746">
        <v>8000000</v>
      </c>
      <c r="AI21746">
        <v>2000000</v>
      </c>
      <c r="AJ21746">
        <v>0</v>
      </c>
      <c r="AK21746">
        <v>0</v>
      </c>
      <c r="AL21746">
        <v>0</v>
      </c>
      <c r="AM21746">
        <v>0</v>
      </c>
      <c r="AN21746">
        <v>1</v>
      </c>
    </row>
    <row r="21747" spans="1:40" x14ac:dyDescent="0.45">
      <c r="A21747" t="s">
        <v>2693</v>
      </c>
      <c r="B21747" t="s">
        <v>2694</v>
      </c>
      <c r="C21747" t="s">
        <v>2695</v>
      </c>
      <c r="D21747" t="s">
        <v>198</v>
      </c>
      <c r="E21747" t="s">
        <v>199</v>
      </c>
      <c r="F21747">
        <v>0</v>
      </c>
      <c r="G21747" t="s">
        <v>51</v>
      </c>
      <c r="H21747" t="s">
        <v>44</v>
      </c>
      <c r="I21747" t="s">
        <v>52</v>
      </c>
      <c r="J21747" t="s">
        <v>141</v>
      </c>
      <c r="K21747" t="s">
        <v>2696</v>
      </c>
      <c r="L21747">
        <v>7</v>
      </c>
      <c r="M21747" s="1">
        <v>36526</v>
      </c>
      <c r="N21747" s="2">
        <v>36526</v>
      </c>
      <c r="O21747" t="s">
        <v>176</v>
      </c>
      <c r="P21747">
        <v>2000</v>
      </c>
      <c r="Q21747" s="1">
        <v>40134</v>
      </c>
      <c r="R21747" s="1">
        <v>41801</v>
      </c>
      <c r="S21747">
        <v>0</v>
      </c>
      <c r="T21747">
        <v>91468847</v>
      </c>
      <c r="U21747">
        <v>0</v>
      </c>
      <c r="V21747">
        <v>0</v>
      </c>
      <c r="W21747">
        <v>0</v>
      </c>
      <c r="X21747">
        <v>512100</v>
      </c>
      <c r="Y21747">
        <v>0</v>
      </c>
      <c r="Z21747">
        <v>0</v>
      </c>
      <c r="AA21747">
        <v>0</v>
      </c>
      <c r="AB21747">
        <v>0</v>
      </c>
      <c r="AC21747">
        <v>0</v>
      </c>
      <c r="AD21747">
        <v>0</v>
      </c>
      <c r="AE21747">
        <v>0</v>
      </c>
      <c r="AF21747">
        <v>0</v>
      </c>
      <c r="AG21747">
        <v>25750000</v>
      </c>
      <c r="AH21747">
        <v>55000000</v>
      </c>
      <c r="AI21747">
        <v>0</v>
      </c>
      <c r="AJ21747">
        <v>0</v>
      </c>
      <c r="AK21747">
        <v>0</v>
      </c>
      <c r="AL21747">
        <v>0</v>
      </c>
      <c r="AM21747">
        <v>0</v>
      </c>
      <c r="AN21747">
        <v>1</v>
      </c>
    </row>
    <row r="21748" spans="1:40" x14ac:dyDescent="0.45">
      <c r="A21748" t="s">
        <v>32900</v>
      </c>
      <c r="B21748" t="s">
        <v>32901</v>
      </c>
      <c r="C21748" t="s">
        <v>32902</v>
      </c>
      <c r="D21748" t="s">
        <v>32903</v>
      </c>
      <c r="E21748" t="s">
        <v>425</v>
      </c>
      <c r="F21748">
        <v>0</v>
      </c>
      <c r="G21748" t="s">
        <v>51</v>
      </c>
      <c r="H21748" t="s">
        <v>44</v>
      </c>
      <c r="I21748" t="s">
        <v>451</v>
      </c>
      <c r="J21748" t="s">
        <v>1324</v>
      </c>
      <c r="K21748" t="s">
        <v>16226</v>
      </c>
      <c r="L21748">
        <v>4</v>
      </c>
      <c r="M21748" s="1">
        <v>37622</v>
      </c>
      <c r="N21748" s="3">
        <v>43833</v>
      </c>
      <c r="O21748" t="s">
        <v>469</v>
      </c>
      <c r="P21748">
        <v>2003</v>
      </c>
      <c r="Q21748" s="1">
        <v>38718</v>
      </c>
      <c r="R21748" s="1">
        <v>40469</v>
      </c>
      <c r="S21748">
        <v>10000000</v>
      </c>
      <c r="T21748">
        <v>82000000</v>
      </c>
      <c r="U21748">
        <v>0</v>
      </c>
      <c r="V21748">
        <v>0</v>
      </c>
      <c r="W21748">
        <v>0</v>
      </c>
      <c r="X21748">
        <v>0</v>
      </c>
      <c r="Y21748">
        <v>0</v>
      </c>
      <c r="Z21748">
        <v>0</v>
      </c>
      <c r="AA21748">
        <v>0</v>
      </c>
      <c r="AB21748">
        <v>0</v>
      </c>
      <c r="AC21748">
        <v>0</v>
      </c>
      <c r="AD21748">
        <v>0</v>
      </c>
      <c r="AE21748">
        <v>0</v>
      </c>
      <c r="AF21748">
        <v>25000000</v>
      </c>
      <c r="AG21748">
        <v>33000000</v>
      </c>
      <c r="AH21748">
        <v>24000000</v>
      </c>
      <c r="AI21748">
        <v>0</v>
      </c>
      <c r="AJ21748">
        <v>0</v>
      </c>
      <c r="AK21748">
        <v>0</v>
      </c>
      <c r="AL21748">
        <v>0</v>
      </c>
      <c r="AM21748">
        <v>0</v>
      </c>
      <c r="AN21748">
        <v>1</v>
      </c>
    </row>
    <row r="21749" spans="1:40" x14ac:dyDescent="0.45">
      <c r="A21749" t="s">
        <v>23806</v>
      </c>
      <c r="B21749" t="s">
        <v>23807</v>
      </c>
      <c r="C21749" t="s">
        <v>23808</v>
      </c>
      <c r="D21749" t="s">
        <v>899</v>
      </c>
      <c r="E21749" t="s">
        <v>900</v>
      </c>
      <c r="F21749">
        <v>0</v>
      </c>
      <c r="G21749" t="s">
        <v>51</v>
      </c>
      <c r="H21749" t="s">
        <v>44</v>
      </c>
      <c r="I21749" t="s">
        <v>655</v>
      </c>
      <c r="J21749" t="s">
        <v>656</v>
      </c>
      <c r="K21749" t="s">
        <v>735</v>
      </c>
      <c r="L21749">
        <v>5</v>
      </c>
      <c r="M21749" s="1">
        <v>38808</v>
      </c>
      <c r="N21749" s="3">
        <v>43927</v>
      </c>
      <c r="O21749" t="s">
        <v>289</v>
      </c>
      <c r="P21749">
        <v>2006</v>
      </c>
      <c r="Q21749" s="1">
        <v>38808</v>
      </c>
      <c r="R21749" s="1">
        <v>40772</v>
      </c>
      <c r="S21749">
        <v>0</v>
      </c>
      <c r="T21749">
        <v>92000000</v>
      </c>
      <c r="U21749">
        <v>0</v>
      </c>
      <c r="V21749">
        <v>0</v>
      </c>
      <c r="W21749">
        <v>0</v>
      </c>
      <c r="X21749">
        <v>0</v>
      </c>
      <c r="Y21749">
        <v>0</v>
      </c>
      <c r="Z21749">
        <v>0</v>
      </c>
      <c r="AA21749">
        <v>0</v>
      </c>
      <c r="AB21749">
        <v>0</v>
      </c>
      <c r="AC21749">
        <v>0</v>
      </c>
      <c r="AD21749">
        <v>0</v>
      </c>
      <c r="AE21749">
        <v>0</v>
      </c>
      <c r="AF21749">
        <v>3000000</v>
      </c>
      <c r="AG21749">
        <v>9000000</v>
      </c>
      <c r="AH21749">
        <v>15000000</v>
      </c>
      <c r="AI21749">
        <v>30000000</v>
      </c>
      <c r="AJ21749">
        <v>35000000</v>
      </c>
      <c r="AK21749">
        <v>0</v>
      </c>
      <c r="AL21749">
        <v>0</v>
      </c>
      <c r="AM21749">
        <v>0</v>
      </c>
      <c r="AN21749">
        <v>1</v>
      </c>
    </row>
    <row r="21750" spans="1:40" x14ac:dyDescent="0.45">
      <c r="A21750" t="s">
        <v>12859</v>
      </c>
      <c r="B21750" t="s">
        <v>12860</v>
      </c>
      <c r="C21750" t="s">
        <v>12861</v>
      </c>
      <c r="D21750" t="s">
        <v>8671</v>
      </c>
      <c r="E21750" t="s">
        <v>228</v>
      </c>
      <c r="F21750">
        <v>0</v>
      </c>
      <c r="G21750" t="s">
        <v>43</v>
      </c>
      <c r="H21750" t="s">
        <v>44</v>
      </c>
      <c r="I21750" t="s">
        <v>147</v>
      </c>
      <c r="J21750" t="s">
        <v>148</v>
      </c>
      <c r="K21750" t="s">
        <v>148</v>
      </c>
      <c r="L21750">
        <v>4</v>
      </c>
      <c r="M21750" s="1">
        <v>38718</v>
      </c>
      <c r="N21750" s="3">
        <v>43836</v>
      </c>
      <c r="O21750" t="s">
        <v>260</v>
      </c>
      <c r="P21750">
        <v>2006</v>
      </c>
      <c r="Q21750" s="1">
        <v>39146</v>
      </c>
      <c r="R21750" s="1">
        <v>40359</v>
      </c>
      <c r="S21750">
        <v>0</v>
      </c>
      <c r="T21750">
        <v>92000000</v>
      </c>
      <c r="U21750">
        <v>0</v>
      </c>
      <c r="V21750">
        <v>0</v>
      </c>
      <c r="W21750">
        <v>0</v>
      </c>
      <c r="X21750">
        <v>0</v>
      </c>
      <c r="Y21750">
        <v>0</v>
      </c>
      <c r="Z21750">
        <v>0</v>
      </c>
      <c r="AA21750">
        <v>0</v>
      </c>
      <c r="AB21750">
        <v>0</v>
      </c>
      <c r="AC21750">
        <v>0</v>
      </c>
      <c r="AD21750">
        <v>0</v>
      </c>
      <c r="AE21750">
        <v>0</v>
      </c>
      <c r="AF21750">
        <v>22000000</v>
      </c>
      <c r="AG21750">
        <v>30000000</v>
      </c>
      <c r="AH21750">
        <v>40000000</v>
      </c>
      <c r="AI21750">
        <v>0</v>
      </c>
      <c r="AJ21750">
        <v>0</v>
      </c>
      <c r="AK21750">
        <v>0</v>
      </c>
      <c r="AL21750">
        <v>0</v>
      </c>
      <c r="AM21750">
        <v>0</v>
      </c>
      <c r="AN21750">
        <v>1</v>
      </c>
    </row>
    <row r="21751" spans="1:40" x14ac:dyDescent="0.45">
      <c r="A21751" t="s">
        <v>40053</v>
      </c>
      <c r="B21751" t="s">
        <v>40054</v>
      </c>
      <c r="C21751" t="s">
        <v>40055</v>
      </c>
      <c r="D21751" t="s">
        <v>40056</v>
      </c>
      <c r="E21751" t="s">
        <v>5790</v>
      </c>
      <c r="F21751">
        <v>0</v>
      </c>
      <c r="G21751" t="s">
        <v>51</v>
      </c>
      <c r="H21751" t="s">
        <v>44</v>
      </c>
      <c r="I21751" t="s">
        <v>52</v>
      </c>
      <c r="J21751" t="s">
        <v>53</v>
      </c>
      <c r="K21751" t="s">
        <v>256</v>
      </c>
      <c r="L21751">
        <v>4</v>
      </c>
      <c r="M21751" s="1">
        <v>41456</v>
      </c>
      <c r="N21751" s="3">
        <v>44025</v>
      </c>
      <c r="O21751" t="s">
        <v>190</v>
      </c>
      <c r="P21751">
        <v>2013</v>
      </c>
      <c r="Q21751" s="1">
        <v>41456</v>
      </c>
      <c r="R21751" s="1">
        <v>41529</v>
      </c>
      <c r="S21751">
        <v>920000</v>
      </c>
      <c r="T21751">
        <v>0</v>
      </c>
      <c r="U21751">
        <v>0</v>
      </c>
      <c r="V21751">
        <v>0</v>
      </c>
      <c r="W21751">
        <v>0</v>
      </c>
      <c r="X21751">
        <v>0</v>
      </c>
      <c r="Y21751">
        <v>0</v>
      </c>
      <c r="Z21751">
        <v>0</v>
      </c>
      <c r="AA21751">
        <v>0</v>
      </c>
      <c r="AB21751">
        <v>0</v>
      </c>
      <c r="AC21751">
        <v>0</v>
      </c>
      <c r="AD21751">
        <v>0</v>
      </c>
      <c r="AE21751">
        <v>0</v>
      </c>
      <c r="AF21751">
        <v>0</v>
      </c>
      <c r="AG21751">
        <v>0</v>
      </c>
      <c r="AH21751">
        <v>0</v>
      </c>
      <c r="AI21751">
        <v>0</v>
      </c>
      <c r="AJ21751">
        <v>0</v>
      </c>
      <c r="AK21751">
        <v>0</v>
      </c>
      <c r="AL21751">
        <v>0</v>
      </c>
      <c r="AM21751">
        <v>0</v>
      </c>
      <c r="AN21751">
        <v>1</v>
      </c>
    </row>
    <row r="21752" spans="1:40" x14ac:dyDescent="0.45">
      <c r="A21752" t="s">
        <v>45321</v>
      </c>
      <c r="B21752" t="s">
        <v>45322</v>
      </c>
      <c r="C21752" t="s">
        <v>45323</v>
      </c>
      <c r="D21752" t="s">
        <v>45324</v>
      </c>
      <c r="E21752" t="s">
        <v>1080</v>
      </c>
      <c r="F21752">
        <v>0</v>
      </c>
      <c r="G21752" t="s">
        <v>51</v>
      </c>
      <c r="H21752" t="s">
        <v>44</v>
      </c>
      <c r="I21752" t="s">
        <v>52</v>
      </c>
      <c r="J21752" t="s">
        <v>141</v>
      </c>
      <c r="K21752" t="s">
        <v>142</v>
      </c>
      <c r="L21752">
        <v>2</v>
      </c>
      <c r="M21752" s="1">
        <v>40869</v>
      </c>
      <c r="N21752" s="3">
        <v>44146</v>
      </c>
      <c r="O21752" t="s">
        <v>72</v>
      </c>
      <c r="P21752">
        <v>2011</v>
      </c>
      <c r="Q21752" s="1">
        <v>40969</v>
      </c>
      <c r="R21752" s="1">
        <v>41162</v>
      </c>
      <c r="S21752">
        <v>920000</v>
      </c>
      <c r="T21752">
        <v>0</v>
      </c>
      <c r="U21752">
        <v>0</v>
      </c>
      <c r="V21752">
        <v>0</v>
      </c>
      <c r="W21752">
        <v>0</v>
      </c>
      <c r="X21752">
        <v>0</v>
      </c>
      <c r="Y21752">
        <v>0</v>
      </c>
      <c r="Z21752">
        <v>0</v>
      </c>
      <c r="AA21752">
        <v>0</v>
      </c>
      <c r="AB21752">
        <v>0</v>
      </c>
      <c r="AC21752">
        <v>0</v>
      </c>
      <c r="AD21752">
        <v>0</v>
      </c>
      <c r="AE21752">
        <v>0</v>
      </c>
      <c r="AF21752">
        <v>0</v>
      </c>
      <c r="AG21752">
        <v>0</v>
      </c>
      <c r="AH21752">
        <v>0</v>
      </c>
      <c r="AI21752">
        <v>0</v>
      </c>
      <c r="AJ21752">
        <v>0</v>
      </c>
      <c r="AK21752">
        <v>0</v>
      </c>
      <c r="AL21752">
        <v>0</v>
      </c>
      <c r="AM21752">
        <v>0</v>
      </c>
      <c r="AN21752">
        <v>1</v>
      </c>
    </row>
    <row r="21753" spans="1:40" x14ac:dyDescent="0.45">
      <c r="A21753" t="s">
        <v>76388</v>
      </c>
      <c r="B21753" t="s">
        <v>76389</v>
      </c>
      <c r="C21753" t="s">
        <v>76390</v>
      </c>
      <c r="D21753" t="s">
        <v>198</v>
      </c>
      <c r="E21753" t="s">
        <v>199</v>
      </c>
      <c r="F21753">
        <v>0</v>
      </c>
      <c r="G21753" t="s">
        <v>51</v>
      </c>
      <c r="H21753" t="s">
        <v>44</v>
      </c>
      <c r="I21753" t="s">
        <v>64</v>
      </c>
      <c r="J21753" t="s">
        <v>749</v>
      </c>
      <c r="K21753" t="s">
        <v>749</v>
      </c>
      <c r="L21753">
        <v>2</v>
      </c>
      <c r="M21753" s="1">
        <v>38353</v>
      </c>
      <c r="N21753" s="3">
        <v>43835</v>
      </c>
      <c r="O21753" t="s">
        <v>277</v>
      </c>
      <c r="P21753">
        <v>2005</v>
      </c>
      <c r="Q21753" s="1">
        <v>40763</v>
      </c>
      <c r="R21753" s="1">
        <v>41163</v>
      </c>
      <c r="S21753">
        <v>0</v>
      </c>
      <c r="T21753">
        <v>920000</v>
      </c>
      <c r="U21753">
        <v>0</v>
      </c>
      <c r="V21753">
        <v>0</v>
      </c>
      <c r="W21753">
        <v>0</v>
      </c>
      <c r="X21753">
        <v>0</v>
      </c>
      <c r="Y21753">
        <v>0</v>
      </c>
      <c r="Z21753">
        <v>0</v>
      </c>
      <c r="AA21753">
        <v>0</v>
      </c>
      <c r="AB21753">
        <v>0</v>
      </c>
      <c r="AC21753">
        <v>0</v>
      </c>
      <c r="AD21753">
        <v>0</v>
      </c>
      <c r="AE21753">
        <v>0</v>
      </c>
      <c r="AF21753">
        <v>0</v>
      </c>
      <c r="AG21753">
        <v>0</v>
      </c>
      <c r="AH21753">
        <v>0</v>
      </c>
      <c r="AI21753">
        <v>0</v>
      </c>
      <c r="AJ21753">
        <v>0</v>
      </c>
      <c r="AK21753">
        <v>0</v>
      </c>
      <c r="AL21753">
        <v>0</v>
      </c>
      <c r="AM21753">
        <v>0</v>
      </c>
      <c r="AN21753">
        <v>1</v>
      </c>
    </row>
    <row r="21754" spans="1:40" x14ac:dyDescent="0.45">
      <c r="A21754" t="s">
        <v>57559</v>
      </c>
      <c r="B21754" t="s">
        <v>57560</v>
      </c>
      <c r="C21754" t="s">
        <v>57561</v>
      </c>
      <c r="D21754" t="s">
        <v>50415</v>
      </c>
      <c r="E21754" t="s">
        <v>231</v>
      </c>
      <c r="F21754">
        <v>0</v>
      </c>
      <c r="G21754" t="s">
        <v>51</v>
      </c>
      <c r="H21754" t="s">
        <v>44</v>
      </c>
      <c r="I21754" t="s">
        <v>147</v>
      </c>
      <c r="J21754" t="s">
        <v>148</v>
      </c>
      <c r="K21754" t="s">
        <v>148</v>
      </c>
      <c r="L21754">
        <v>2</v>
      </c>
      <c r="M21754" s="1">
        <v>39173</v>
      </c>
      <c r="N21754" s="3">
        <v>43928</v>
      </c>
      <c r="O21754" t="s">
        <v>1360</v>
      </c>
      <c r="P21754">
        <v>2007</v>
      </c>
      <c r="Q21754" s="1">
        <v>39369</v>
      </c>
      <c r="R21754" s="1">
        <v>39692</v>
      </c>
      <c r="S21754">
        <v>20000</v>
      </c>
      <c r="T21754">
        <v>900000</v>
      </c>
      <c r="U21754">
        <v>0</v>
      </c>
      <c r="V21754">
        <v>0</v>
      </c>
      <c r="W21754">
        <v>0</v>
      </c>
      <c r="X21754">
        <v>0</v>
      </c>
      <c r="Y21754">
        <v>0</v>
      </c>
      <c r="Z21754">
        <v>0</v>
      </c>
      <c r="AA21754">
        <v>0</v>
      </c>
      <c r="AB21754">
        <v>0</v>
      </c>
      <c r="AC21754">
        <v>0</v>
      </c>
      <c r="AD21754">
        <v>0</v>
      </c>
      <c r="AE21754">
        <v>0</v>
      </c>
      <c r="AF21754">
        <v>900000</v>
      </c>
      <c r="AG21754">
        <v>0</v>
      </c>
      <c r="AH21754">
        <v>0</v>
      </c>
      <c r="AI21754">
        <v>0</v>
      </c>
      <c r="AJ21754">
        <v>0</v>
      </c>
      <c r="AK21754">
        <v>0</v>
      </c>
      <c r="AL21754">
        <v>0</v>
      </c>
      <c r="AM21754">
        <v>0</v>
      </c>
      <c r="AN21754">
        <v>1</v>
      </c>
    </row>
    <row r="21755" spans="1:40" x14ac:dyDescent="0.45">
      <c r="A21755" t="s">
        <v>49932</v>
      </c>
      <c r="B21755" t="s">
        <v>49933</v>
      </c>
      <c r="C21755" t="s">
        <v>49934</v>
      </c>
      <c r="D21755" t="s">
        <v>198</v>
      </c>
      <c r="E21755" t="s">
        <v>199</v>
      </c>
      <c r="F21755">
        <v>0</v>
      </c>
      <c r="G21755" t="s">
        <v>51</v>
      </c>
      <c r="H21755" t="s">
        <v>44</v>
      </c>
      <c r="I21755" t="s">
        <v>52</v>
      </c>
      <c r="J21755" t="s">
        <v>141</v>
      </c>
      <c r="K21755" t="s">
        <v>108</v>
      </c>
      <c r="L21755">
        <v>6</v>
      </c>
      <c r="M21755" s="1">
        <v>39083</v>
      </c>
      <c r="N21755" s="3">
        <v>43837</v>
      </c>
      <c r="O21755" t="s">
        <v>80</v>
      </c>
      <c r="P21755">
        <v>2007</v>
      </c>
      <c r="Q21755" s="1">
        <v>39251</v>
      </c>
      <c r="R21755" s="1">
        <v>41856</v>
      </c>
      <c r="S21755">
        <v>0</v>
      </c>
      <c r="T21755">
        <v>89132051</v>
      </c>
      <c r="U21755">
        <v>0</v>
      </c>
      <c r="V21755">
        <v>0</v>
      </c>
      <c r="W21755">
        <v>0</v>
      </c>
      <c r="X21755">
        <v>3000030</v>
      </c>
      <c r="Y21755">
        <v>0</v>
      </c>
      <c r="Z21755">
        <v>215000</v>
      </c>
      <c r="AA21755">
        <v>0</v>
      </c>
      <c r="AB21755">
        <v>0</v>
      </c>
      <c r="AC21755">
        <v>0</v>
      </c>
      <c r="AD21755">
        <v>0</v>
      </c>
      <c r="AE21755">
        <v>0</v>
      </c>
      <c r="AF21755">
        <v>4000000</v>
      </c>
      <c r="AG21755">
        <v>18000000</v>
      </c>
      <c r="AH21755">
        <v>42000000</v>
      </c>
      <c r="AI21755">
        <v>0</v>
      </c>
      <c r="AJ21755">
        <v>0</v>
      </c>
      <c r="AK21755">
        <v>0</v>
      </c>
      <c r="AL21755">
        <v>0</v>
      </c>
      <c r="AM21755">
        <v>0</v>
      </c>
      <c r="AN21755">
        <v>1</v>
      </c>
    </row>
    <row r="21756" spans="1:40" x14ac:dyDescent="0.45">
      <c r="A21756" t="s">
        <v>64103</v>
      </c>
      <c r="B21756" t="s">
        <v>64104</v>
      </c>
      <c r="C21756" t="s">
        <v>64105</v>
      </c>
      <c r="D21756" t="s">
        <v>684</v>
      </c>
      <c r="E21756" t="s">
        <v>685</v>
      </c>
      <c r="F21756">
        <v>0</v>
      </c>
      <c r="G21756" t="s">
        <v>51</v>
      </c>
      <c r="H21756" t="s">
        <v>44</v>
      </c>
      <c r="I21756" t="s">
        <v>96</v>
      </c>
      <c r="J21756" t="s">
        <v>1675</v>
      </c>
      <c r="K21756" t="s">
        <v>1675</v>
      </c>
      <c r="L21756">
        <v>1</v>
      </c>
      <c r="M21756" s="1">
        <v>35431</v>
      </c>
      <c r="N21756" s="2">
        <v>35431</v>
      </c>
      <c r="O21756" t="s">
        <v>783</v>
      </c>
      <c r="P21756">
        <v>1997</v>
      </c>
      <c r="Q21756" s="1">
        <v>39946</v>
      </c>
      <c r="R21756" s="1">
        <v>39946</v>
      </c>
      <c r="S21756">
        <v>0</v>
      </c>
      <c r="T21756">
        <v>0</v>
      </c>
      <c r="U21756">
        <v>0</v>
      </c>
      <c r="V21756">
        <v>0</v>
      </c>
      <c r="W21756">
        <v>0</v>
      </c>
      <c r="X21756">
        <v>92374276</v>
      </c>
      <c r="Y21756">
        <v>0</v>
      </c>
      <c r="Z21756">
        <v>0</v>
      </c>
      <c r="AA21756">
        <v>0</v>
      </c>
      <c r="AB21756">
        <v>0</v>
      </c>
      <c r="AC21756">
        <v>0</v>
      </c>
      <c r="AD21756">
        <v>0</v>
      </c>
      <c r="AE21756">
        <v>0</v>
      </c>
      <c r="AF21756">
        <v>0</v>
      </c>
      <c r="AG21756">
        <v>0</v>
      </c>
      <c r="AH21756">
        <v>0</v>
      </c>
      <c r="AI21756">
        <v>0</v>
      </c>
      <c r="AJ21756">
        <v>0</v>
      </c>
      <c r="AK21756">
        <v>0</v>
      </c>
      <c r="AL21756">
        <v>0</v>
      </c>
      <c r="AM21756">
        <v>0</v>
      </c>
      <c r="AN21756">
        <v>1</v>
      </c>
    </row>
    <row r="21757" spans="1:40" x14ac:dyDescent="0.45">
      <c r="A21757" t="s">
        <v>27701</v>
      </c>
      <c r="B21757" t="s">
        <v>27702</v>
      </c>
      <c r="C21757" t="s">
        <v>27703</v>
      </c>
      <c r="D21757" t="s">
        <v>78</v>
      </c>
      <c r="E21757" t="s">
        <v>79</v>
      </c>
      <c r="F21757">
        <v>0</v>
      </c>
      <c r="G21757" t="s">
        <v>43</v>
      </c>
      <c r="H21757" t="s">
        <v>44</v>
      </c>
      <c r="I21757" t="s">
        <v>52</v>
      </c>
      <c r="J21757" t="s">
        <v>141</v>
      </c>
      <c r="K21757" t="s">
        <v>603</v>
      </c>
      <c r="L21757">
        <v>1</v>
      </c>
      <c r="M21757" s="1">
        <v>38718</v>
      </c>
      <c r="N21757" s="3">
        <v>43836</v>
      </c>
      <c r="O21757" t="s">
        <v>260</v>
      </c>
      <c r="P21757">
        <v>2006</v>
      </c>
      <c r="Q21757" s="1">
        <v>40926</v>
      </c>
      <c r="R21757" s="1">
        <v>40926</v>
      </c>
      <c r="S21757">
        <v>0</v>
      </c>
      <c r="T21757">
        <v>0</v>
      </c>
      <c r="U21757">
        <v>0</v>
      </c>
      <c r="V21757">
        <v>0</v>
      </c>
      <c r="W21757">
        <v>0</v>
      </c>
      <c r="X21757">
        <v>924752</v>
      </c>
      <c r="Y21757">
        <v>0</v>
      </c>
      <c r="Z21757">
        <v>0</v>
      </c>
      <c r="AA21757">
        <v>0</v>
      </c>
      <c r="AB21757">
        <v>0</v>
      </c>
      <c r="AC21757">
        <v>0</v>
      </c>
      <c r="AD21757">
        <v>0</v>
      </c>
      <c r="AE21757">
        <v>0</v>
      </c>
      <c r="AF21757">
        <v>0</v>
      </c>
      <c r="AG21757">
        <v>0</v>
      </c>
      <c r="AH21757">
        <v>0</v>
      </c>
      <c r="AI21757">
        <v>0</v>
      </c>
      <c r="AJ21757">
        <v>0</v>
      </c>
      <c r="AK21757">
        <v>0</v>
      </c>
      <c r="AL21757">
        <v>0</v>
      </c>
      <c r="AM21757">
        <v>0</v>
      </c>
      <c r="AN21757">
        <v>1</v>
      </c>
    </row>
    <row r="21758" spans="1:40" x14ac:dyDescent="0.45">
      <c r="A21758" t="s">
        <v>68572</v>
      </c>
      <c r="B21758" t="s">
        <v>68573</v>
      </c>
      <c r="C21758" t="s">
        <v>68574</v>
      </c>
      <c r="D21758" t="s">
        <v>68575</v>
      </c>
      <c r="E21758" t="s">
        <v>514</v>
      </c>
      <c r="F21758">
        <v>0</v>
      </c>
      <c r="G21758" t="s">
        <v>51</v>
      </c>
      <c r="H21758" t="s">
        <v>44</v>
      </c>
      <c r="I21758" t="s">
        <v>52</v>
      </c>
      <c r="J21758" t="s">
        <v>141</v>
      </c>
      <c r="K21758" t="s">
        <v>401</v>
      </c>
      <c r="L21758">
        <v>5</v>
      </c>
      <c r="M21758" s="1">
        <v>37987</v>
      </c>
      <c r="N21758" s="3">
        <v>43834</v>
      </c>
      <c r="O21758" t="s">
        <v>273</v>
      </c>
      <c r="P21758">
        <v>2004</v>
      </c>
      <c r="Q21758" s="1">
        <v>38169</v>
      </c>
      <c r="R21758" s="1">
        <v>40147</v>
      </c>
      <c r="S21758">
        <v>0</v>
      </c>
      <c r="T21758">
        <v>92500000</v>
      </c>
      <c r="U21758">
        <v>0</v>
      </c>
      <c r="V21758">
        <v>0</v>
      </c>
      <c r="W21758">
        <v>0</v>
      </c>
      <c r="X21758">
        <v>0</v>
      </c>
      <c r="Y21758">
        <v>0</v>
      </c>
      <c r="Z21758">
        <v>0</v>
      </c>
      <c r="AA21758">
        <v>0</v>
      </c>
      <c r="AB21758">
        <v>0</v>
      </c>
      <c r="AC21758">
        <v>0</v>
      </c>
      <c r="AD21758">
        <v>0</v>
      </c>
      <c r="AE21758">
        <v>0</v>
      </c>
      <c r="AF21758">
        <v>7000000</v>
      </c>
      <c r="AG21758">
        <v>17500000</v>
      </c>
      <c r="AH21758">
        <v>20000000</v>
      </c>
      <c r="AI21758">
        <v>40000000</v>
      </c>
      <c r="AJ21758">
        <v>8000000</v>
      </c>
      <c r="AK21758">
        <v>0</v>
      </c>
      <c r="AL21758">
        <v>0</v>
      </c>
      <c r="AM21758">
        <v>0</v>
      </c>
      <c r="AN21758">
        <v>1</v>
      </c>
    </row>
    <row r="21759" spans="1:40" x14ac:dyDescent="0.45">
      <c r="A21759" t="s">
        <v>1965</v>
      </c>
      <c r="B21759" t="s">
        <v>1966</v>
      </c>
      <c r="C21759" t="s">
        <v>1967</v>
      </c>
      <c r="D21759" t="s">
        <v>198</v>
      </c>
      <c r="E21759" t="s">
        <v>199</v>
      </c>
      <c r="F21759">
        <v>0</v>
      </c>
      <c r="G21759" t="s">
        <v>51</v>
      </c>
      <c r="H21759" t="s">
        <v>44</v>
      </c>
      <c r="I21759" t="s">
        <v>52</v>
      </c>
      <c r="J21759" t="s">
        <v>1968</v>
      </c>
      <c r="K21759" t="s">
        <v>1968</v>
      </c>
      <c r="L21759">
        <v>3</v>
      </c>
      <c r="M21759" s="1">
        <v>39083</v>
      </c>
      <c r="N21759" s="3">
        <v>43837</v>
      </c>
      <c r="O21759" t="s">
        <v>80</v>
      </c>
      <c r="P21759">
        <v>2007</v>
      </c>
      <c r="Q21759" s="1">
        <v>40288</v>
      </c>
      <c r="R21759" s="1">
        <v>41410</v>
      </c>
      <c r="S21759">
        <v>0</v>
      </c>
      <c r="T21759">
        <v>775000</v>
      </c>
      <c r="U21759">
        <v>0</v>
      </c>
      <c r="V21759">
        <v>0</v>
      </c>
      <c r="W21759">
        <v>0</v>
      </c>
      <c r="X21759">
        <v>150000</v>
      </c>
      <c r="Y21759">
        <v>0</v>
      </c>
      <c r="Z21759">
        <v>0</v>
      </c>
      <c r="AA21759">
        <v>0</v>
      </c>
      <c r="AB21759">
        <v>0</v>
      </c>
      <c r="AC21759">
        <v>0</v>
      </c>
      <c r="AD21759">
        <v>0</v>
      </c>
      <c r="AE21759">
        <v>0</v>
      </c>
      <c r="AF21759">
        <v>500000</v>
      </c>
      <c r="AG21759">
        <v>0</v>
      </c>
      <c r="AH21759">
        <v>0</v>
      </c>
      <c r="AI21759">
        <v>0</v>
      </c>
      <c r="AJ21759">
        <v>0</v>
      </c>
      <c r="AK21759">
        <v>0</v>
      </c>
      <c r="AL21759">
        <v>0</v>
      </c>
      <c r="AM21759">
        <v>0</v>
      </c>
      <c r="AN21759">
        <v>1</v>
      </c>
    </row>
    <row r="21760" spans="1:40" x14ac:dyDescent="0.45">
      <c r="A21760" t="s">
        <v>9692</v>
      </c>
      <c r="B21760" t="s">
        <v>9693</v>
      </c>
      <c r="C21760" t="s">
        <v>9694</v>
      </c>
      <c r="D21760" t="s">
        <v>9695</v>
      </c>
      <c r="E21760" t="s">
        <v>171</v>
      </c>
      <c r="F21760">
        <v>0</v>
      </c>
      <c r="G21760" t="s">
        <v>51</v>
      </c>
      <c r="H21760" t="s">
        <v>44</v>
      </c>
      <c r="I21760" t="s">
        <v>52</v>
      </c>
      <c r="J21760" t="s">
        <v>141</v>
      </c>
      <c r="K21760" t="s">
        <v>537</v>
      </c>
      <c r="L21760">
        <v>2</v>
      </c>
      <c r="M21760" s="1">
        <v>40544</v>
      </c>
      <c r="N21760" s="3">
        <v>43841</v>
      </c>
      <c r="O21760" t="s">
        <v>311</v>
      </c>
      <c r="P21760">
        <v>2011</v>
      </c>
      <c r="Q21760" s="1">
        <v>41224</v>
      </c>
      <c r="R21760" s="1">
        <v>41736</v>
      </c>
      <c r="S21760">
        <v>0</v>
      </c>
      <c r="T21760">
        <v>0</v>
      </c>
      <c r="U21760">
        <v>0</v>
      </c>
      <c r="V21760">
        <v>0</v>
      </c>
      <c r="W21760">
        <v>0</v>
      </c>
      <c r="X21760">
        <v>925000</v>
      </c>
      <c r="Y21760">
        <v>0</v>
      </c>
      <c r="Z21760">
        <v>0</v>
      </c>
      <c r="AA21760">
        <v>0</v>
      </c>
      <c r="AB21760">
        <v>0</v>
      </c>
      <c r="AC21760">
        <v>0</v>
      </c>
      <c r="AD21760">
        <v>0</v>
      </c>
      <c r="AE21760">
        <v>0</v>
      </c>
      <c r="AF21760">
        <v>0</v>
      </c>
      <c r="AG21760">
        <v>0</v>
      </c>
      <c r="AH21760">
        <v>0</v>
      </c>
      <c r="AI21760">
        <v>0</v>
      </c>
      <c r="AJ21760">
        <v>0</v>
      </c>
      <c r="AK21760">
        <v>0</v>
      </c>
      <c r="AL21760">
        <v>0</v>
      </c>
      <c r="AM21760">
        <v>0</v>
      </c>
      <c r="AN21760">
        <v>1</v>
      </c>
    </row>
    <row r="21761" spans="1:40" x14ac:dyDescent="0.45">
      <c r="A21761" t="s">
        <v>21572</v>
      </c>
      <c r="B21761" t="s">
        <v>21573</v>
      </c>
      <c r="C21761" t="s">
        <v>21574</v>
      </c>
      <c r="D21761" t="s">
        <v>21575</v>
      </c>
      <c r="E21761" t="s">
        <v>850</v>
      </c>
      <c r="F21761">
        <v>0</v>
      </c>
      <c r="G21761" t="s">
        <v>51</v>
      </c>
      <c r="H21761" t="s">
        <v>44</v>
      </c>
      <c r="I21761" t="s">
        <v>52</v>
      </c>
      <c r="J21761" t="s">
        <v>141</v>
      </c>
      <c r="K21761" t="s">
        <v>142</v>
      </c>
      <c r="L21761">
        <v>1</v>
      </c>
      <c r="M21761" s="1">
        <v>40247</v>
      </c>
      <c r="N21761" s="3">
        <v>43900</v>
      </c>
      <c r="O21761" t="s">
        <v>87</v>
      </c>
      <c r="P21761">
        <v>2010</v>
      </c>
      <c r="Q21761" s="1">
        <v>40977</v>
      </c>
      <c r="R21761" s="1">
        <v>40977</v>
      </c>
      <c r="S21761">
        <v>0</v>
      </c>
      <c r="T21761">
        <v>925000</v>
      </c>
      <c r="U21761">
        <v>0</v>
      </c>
      <c r="V21761">
        <v>0</v>
      </c>
      <c r="W21761">
        <v>0</v>
      </c>
      <c r="X21761">
        <v>0</v>
      </c>
      <c r="Y21761">
        <v>0</v>
      </c>
      <c r="Z21761">
        <v>0</v>
      </c>
      <c r="AA21761">
        <v>0</v>
      </c>
      <c r="AB21761">
        <v>0</v>
      </c>
      <c r="AC21761">
        <v>0</v>
      </c>
      <c r="AD21761">
        <v>0</v>
      </c>
      <c r="AE21761">
        <v>0</v>
      </c>
      <c r="AF21761">
        <v>0</v>
      </c>
      <c r="AG21761">
        <v>0</v>
      </c>
      <c r="AH21761">
        <v>0</v>
      </c>
      <c r="AI21761">
        <v>0</v>
      </c>
      <c r="AJ21761">
        <v>0</v>
      </c>
      <c r="AK21761">
        <v>0</v>
      </c>
      <c r="AL21761">
        <v>0</v>
      </c>
      <c r="AM21761">
        <v>0</v>
      </c>
      <c r="AN21761">
        <v>1</v>
      </c>
    </row>
    <row r="21762" spans="1:40" x14ac:dyDescent="0.45">
      <c r="A21762" t="s">
        <v>25943</v>
      </c>
      <c r="B21762" t="s">
        <v>25944</v>
      </c>
      <c r="C21762" t="s">
        <v>25945</v>
      </c>
      <c r="D21762" t="s">
        <v>68</v>
      </c>
      <c r="E21762" t="s">
        <v>69</v>
      </c>
      <c r="F21762">
        <v>0</v>
      </c>
      <c r="G21762" t="s">
        <v>51</v>
      </c>
      <c r="H21762" t="s">
        <v>44</v>
      </c>
      <c r="I21762" t="s">
        <v>451</v>
      </c>
      <c r="J21762" t="s">
        <v>452</v>
      </c>
      <c r="K21762" t="s">
        <v>452</v>
      </c>
      <c r="L21762">
        <v>1</v>
      </c>
      <c r="M21762" s="1">
        <v>41275</v>
      </c>
      <c r="N21762" s="3">
        <v>43843</v>
      </c>
      <c r="O21762" t="s">
        <v>117</v>
      </c>
      <c r="P21762">
        <v>2013</v>
      </c>
      <c r="Q21762" s="1">
        <v>41725</v>
      </c>
      <c r="R21762" s="1">
        <v>41725</v>
      </c>
      <c r="S21762">
        <v>925000</v>
      </c>
      <c r="T21762">
        <v>0</v>
      </c>
      <c r="U21762">
        <v>0</v>
      </c>
      <c r="V21762">
        <v>0</v>
      </c>
      <c r="W21762">
        <v>0</v>
      </c>
      <c r="X21762">
        <v>0</v>
      </c>
      <c r="Y21762">
        <v>0</v>
      </c>
      <c r="Z21762">
        <v>0</v>
      </c>
      <c r="AA21762">
        <v>0</v>
      </c>
      <c r="AB21762">
        <v>0</v>
      </c>
      <c r="AC21762">
        <v>0</v>
      </c>
      <c r="AD21762">
        <v>0</v>
      </c>
      <c r="AE21762">
        <v>0</v>
      </c>
      <c r="AF21762">
        <v>0</v>
      </c>
      <c r="AG21762">
        <v>0</v>
      </c>
      <c r="AH21762">
        <v>0</v>
      </c>
      <c r="AI21762">
        <v>0</v>
      </c>
      <c r="AJ21762">
        <v>0</v>
      </c>
      <c r="AK21762">
        <v>0</v>
      </c>
      <c r="AL21762">
        <v>0</v>
      </c>
      <c r="AM21762">
        <v>0</v>
      </c>
      <c r="AN21762">
        <v>1</v>
      </c>
    </row>
    <row r="21763" spans="1:40" x14ac:dyDescent="0.45">
      <c r="A21763" t="s">
        <v>48325</v>
      </c>
      <c r="B21763" t="s">
        <v>48326</v>
      </c>
      <c r="C21763" t="s">
        <v>48327</v>
      </c>
      <c r="D21763" t="s">
        <v>48328</v>
      </c>
      <c r="E21763" t="s">
        <v>222</v>
      </c>
      <c r="F21763">
        <v>0</v>
      </c>
      <c r="G21763" t="s">
        <v>51</v>
      </c>
      <c r="H21763" t="s">
        <v>44</v>
      </c>
      <c r="I21763" t="s">
        <v>369</v>
      </c>
      <c r="J21763" t="s">
        <v>370</v>
      </c>
      <c r="K21763" t="s">
        <v>370</v>
      </c>
      <c r="L21763">
        <v>1</v>
      </c>
      <c r="M21763" s="1">
        <v>33604</v>
      </c>
      <c r="N21763" s="2">
        <v>33604</v>
      </c>
      <c r="O21763" t="s">
        <v>1408</v>
      </c>
      <c r="P21763">
        <v>1992</v>
      </c>
      <c r="Q21763" s="1">
        <v>41320</v>
      </c>
      <c r="R21763" s="1">
        <v>41320</v>
      </c>
      <c r="S21763">
        <v>925000</v>
      </c>
      <c r="T21763">
        <v>0</v>
      </c>
      <c r="U21763">
        <v>0</v>
      </c>
      <c r="V21763">
        <v>0</v>
      </c>
      <c r="W21763">
        <v>0</v>
      </c>
      <c r="X21763">
        <v>0</v>
      </c>
      <c r="Y21763">
        <v>0</v>
      </c>
      <c r="Z21763">
        <v>0</v>
      </c>
      <c r="AA21763">
        <v>0</v>
      </c>
      <c r="AB21763">
        <v>0</v>
      </c>
      <c r="AC21763">
        <v>0</v>
      </c>
      <c r="AD21763">
        <v>0</v>
      </c>
      <c r="AE21763">
        <v>0</v>
      </c>
      <c r="AF21763">
        <v>0</v>
      </c>
      <c r="AG21763">
        <v>0</v>
      </c>
      <c r="AH21763">
        <v>0</v>
      </c>
      <c r="AI21763">
        <v>0</v>
      </c>
      <c r="AJ21763">
        <v>0</v>
      </c>
      <c r="AK21763">
        <v>0</v>
      </c>
      <c r="AL21763">
        <v>0</v>
      </c>
      <c r="AM21763">
        <v>0</v>
      </c>
      <c r="AN21763">
        <v>1</v>
      </c>
    </row>
    <row r="21764" spans="1:40" x14ac:dyDescent="0.45">
      <c r="A21764" t="s">
        <v>21710</v>
      </c>
      <c r="B21764" t="s">
        <v>21711</v>
      </c>
      <c r="C21764" t="s">
        <v>21712</v>
      </c>
      <c r="D21764" t="s">
        <v>21713</v>
      </c>
      <c r="E21764" t="s">
        <v>222</v>
      </c>
      <c r="F21764">
        <v>0</v>
      </c>
      <c r="G21764" t="s">
        <v>51</v>
      </c>
      <c r="H21764" t="s">
        <v>44</v>
      </c>
      <c r="I21764" t="s">
        <v>1353</v>
      </c>
      <c r="J21764" t="s">
        <v>1354</v>
      </c>
      <c r="K21764" t="s">
        <v>1075</v>
      </c>
      <c r="L21764">
        <v>2</v>
      </c>
      <c r="M21764" s="1">
        <v>41275</v>
      </c>
      <c r="N21764" s="3">
        <v>43843</v>
      </c>
      <c r="O21764" t="s">
        <v>117</v>
      </c>
      <c r="P21764">
        <v>2013</v>
      </c>
      <c r="Q21764" s="1">
        <v>41575</v>
      </c>
      <c r="R21764" s="1">
        <v>41900</v>
      </c>
      <c r="S21764">
        <v>0</v>
      </c>
      <c r="T21764">
        <v>925000</v>
      </c>
      <c r="U21764">
        <v>0</v>
      </c>
      <c r="V21764">
        <v>0</v>
      </c>
      <c r="W21764">
        <v>0</v>
      </c>
      <c r="X21764">
        <v>0</v>
      </c>
      <c r="Y21764">
        <v>0</v>
      </c>
      <c r="Z21764">
        <v>0</v>
      </c>
      <c r="AA21764">
        <v>0</v>
      </c>
      <c r="AB21764">
        <v>0</v>
      </c>
      <c r="AC21764">
        <v>0</v>
      </c>
      <c r="AD21764">
        <v>0</v>
      </c>
      <c r="AE21764">
        <v>0</v>
      </c>
      <c r="AF21764">
        <v>0</v>
      </c>
      <c r="AG21764">
        <v>0</v>
      </c>
      <c r="AH21764">
        <v>0</v>
      </c>
      <c r="AI21764">
        <v>0</v>
      </c>
      <c r="AJ21764">
        <v>0</v>
      </c>
      <c r="AK21764">
        <v>0</v>
      </c>
      <c r="AL21764">
        <v>0</v>
      </c>
      <c r="AM21764">
        <v>0</v>
      </c>
      <c r="AN21764">
        <v>1</v>
      </c>
    </row>
    <row r="21765" spans="1:40" x14ac:dyDescent="0.45">
      <c r="A21765" t="s">
        <v>18183</v>
      </c>
      <c r="B21765" t="s">
        <v>18184</v>
      </c>
      <c r="C21765" t="s">
        <v>18185</v>
      </c>
      <c r="D21765" t="s">
        <v>18186</v>
      </c>
      <c r="E21765" t="s">
        <v>5544</v>
      </c>
      <c r="F21765">
        <v>0</v>
      </c>
      <c r="G21765" t="s">
        <v>51</v>
      </c>
      <c r="H21765" t="s">
        <v>44</v>
      </c>
      <c r="I21765" t="s">
        <v>130</v>
      </c>
      <c r="J21765" t="s">
        <v>131</v>
      </c>
      <c r="K21765" t="s">
        <v>1343</v>
      </c>
      <c r="L21765">
        <v>1</v>
      </c>
      <c r="M21765" s="1">
        <v>40756</v>
      </c>
      <c r="N21765" s="3">
        <v>44054</v>
      </c>
      <c r="O21765" t="s">
        <v>172</v>
      </c>
      <c r="P21765">
        <v>2011</v>
      </c>
      <c r="Q21765" s="1">
        <v>41527</v>
      </c>
      <c r="R21765" s="1">
        <v>41527</v>
      </c>
      <c r="S21765">
        <v>0</v>
      </c>
      <c r="T21765">
        <v>925000</v>
      </c>
      <c r="U21765">
        <v>0</v>
      </c>
      <c r="V21765">
        <v>0</v>
      </c>
      <c r="W21765">
        <v>0</v>
      </c>
      <c r="X21765">
        <v>0</v>
      </c>
      <c r="Y21765">
        <v>0</v>
      </c>
      <c r="Z21765">
        <v>0</v>
      </c>
      <c r="AA21765">
        <v>0</v>
      </c>
      <c r="AB21765">
        <v>0</v>
      </c>
      <c r="AC21765">
        <v>0</v>
      </c>
      <c r="AD21765">
        <v>0</v>
      </c>
      <c r="AE21765">
        <v>0</v>
      </c>
      <c r="AF21765">
        <v>0</v>
      </c>
      <c r="AG21765">
        <v>0</v>
      </c>
      <c r="AH21765">
        <v>0</v>
      </c>
      <c r="AI21765">
        <v>0</v>
      </c>
      <c r="AJ21765">
        <v>0</v>
      </c>
      <c r="AK21765">
        <v>0</v>
      </c>
      <c r="AL21765">
        <v>0</v>
      </c>
      <c r="AM21765">
        <v>0</v>
      </c>
      <c r="AN21765">
        <v>1</v>
      </c>
    </row>
    <row r="21766" spans="1:40" x14ac:dyDescent="0.45">
      <c r="A21766" t="s">
        <v>1092</v>
      </c>
      <c r="B21766" t="s">
        <v>1093</v>
      </c>
      <c r="C21766" t="s">
        <v>1094</v>
      </c>
      <c r="D21766" t="s">
        <v>1095</v>
      </c>
      <c r="E21766" t="s">
        <v>210</v>
      </c>
      <c r="F21766">
        <v>0</v>
      </c>
      <c r="G21766" t="s">
        <v>51</v>
      </c>
      <c r="H21766" t="s">
        <v>44</v>
      </c>
      <c r="I21766" t="s">
        <v>147</v>
      </c>
      <c r="J21766" t="s">
        <v>148</v>
      </c>
      <c r="K21766" t="s">
        <v>1096</v>
      </c>
      <c r="L21766">
        <v>2</v>
      </c>
      <c r="M21766" s="1">
        <v>40330</v>
      </c>
      <c r="N21766" s="3">
        <v>43992</v>
      </c>
      <c r="O21766" t="s">
        <v>619</v>
      </c>
      <c r="P21766">
        <v>2010</v>
      </c>
      <c r="Q21766" s="1">
        <v>41424</v>
      </c>
      <c r="R21766" s="1">
        <v>41550</v>
      </c>
      <c r="S21766">
        <v>500000</v>
      </c>
      <c r="T21766">
        <v>0</v>
      </c>
      <c r="U21766">
        <v>0</v>
      </c>
      <c r="V21766">
        <v>0</v>
      </c>
      <c r="W21766">
        <v>0</v>
      </c>
      <c r="X21766">
        <v>425000</v>
      </c>
      <c r="Y21766">
        <v>0</v>
      </c>
      <c r="Z21766">
        <v>0</v>
      </c>
      <c r="AA21766">
        <v>0</v>
      </c>
      <c r="AB21766">
        <v>0</v>
      </c>
      <c r="AC21766">
        <v>0</v>
      </c>
      <c r="AD21766">
        <v>0</v>
      </c>
      <c r="AE21766">
        <v>0</v>
      </c>
      <c r="AF21766">
        <v>0</v>
      </c>
      <c r="AG21766">
        <v>0</v>
      </c>
      <c r="AH21766">
        <v>0</v>
      </c>
      <c r="AI21766">
        <v>0</v>
      </c>
      <c r="AJ21766">
        <v>0</v>
      </c>
      <c r="AK21766">
        <v>0</v>
      </c>
      <c r="AL21766">
        <v>0</v>
      </c>
      <c r="AM21766">
        <v>0</v>
      </c>
      <c r="AN21766">
        <v>1</v>
      </c>
    </row>
    <row r="21767" spans="1:40" x14ac:dyDescent="0.45">
      <c r="A21767" t="s">
        <v>52721</v>
      </c>
      <c r="B21767" t="s">
        <v>52722</v>
      </c>
      <c r="C21767" t="s">
        <v>52723</v>
      </c>
      <c r="D21767" t="s">
        <v>2421</v>
      </c>
      <c r="E21767" t="s">
        <v>1450</v>
      </c>
      <c r="F21767">
        <v>0</v>
      </c>
      <c r="G21767" t="s">
        <v>75</v>
      </c>
      <c r="H21767" t="s">
        <v>44</v>
      </c>
      <c r="I21767" t="s">
        <v>730</v>
      </c>
      <c r="J21767" t="s">
        <v>3032</v>
      </c>
      <c r="K21767" t="s">
        <v>3032</v>
      </c>
      <c r="L21767">
        <v>4</v>
      </c>
      <c r="M21767" s="1">
        <v>38353</v>
      </c>
      <c r="N21767" s="3">
        <v>43835</v>
      </c>
      <c r="O21767" t="s">
        <v>277</v>
      </c>
      <c r="P21767">
        <v>2005</v>
      </c>
      <c r="Q21767" s="1">
        <v>39744</v>
      </c>
      <c r="R21767" s="1">
        <v>41292</v>
      </c>
      <c r="S21767">
        <v>0</v>
      </c>
      <c r="T21767">
        <v>75000000</v>
      </c>
      <c r="U21767">
        <v>0</v>
      </c>
      <c r="V21767">
        <v>0</v>
      </c>
      <c r="W21767">
        <v>0</v>
      </c>
      <c r="X21767">
        <v>17505372</v>
      </c>
      <c r="Y21767">
        <v>0</v>
      </c>
      <c r="Z21767">
        <v>0</v>
      </c>
      <c r="AA21767">
        <v>0</v>
      </c>
      <c r="AB21767">
        <v>0</v>
      </c>
      <c r="AC21767">
        <v>0</v>
      </c>
      <c r="AD21767">
        <v>0</v>
      </c>
      <c r="AE21767">
        <v>0</v>
      </c>
      <c r="AF21767">
        <v>0</v>
      </c>
      <c r="AG21767">
        <v>0</v>
      </c>
      <c r="AH21767">
        <v>0</v>
      </c>
      <c r="AI21767">
        <v>0</v>
      </c>
      <c r="AJ21767">
        <v>0</v>
      </c>
      <c r="AK21767">
        <v>0</v>
      </c>
      <c r="AL21767">
        <v>0</v>
      </c>
      <c r="AM21767">
        <v>0</v>
      </c>
      <c r="AN21767">
        <v>0</v>
      </c>
    </row>
    <row r="21768" spans="1:40" x14ac:dyDescent="0.45">
      <c r="A21768" t="s">
        <v>35048</v>
      </c>
      <c r="B21768" t="s">
        <v>35049</v>
      </c>
      <c r="C21768" t="s">
        <v>35050</v>
      </c>
      <c r="D21768" t="s">
        <v>35051</v>
      </c>
      <c r="E21768" t="s">
        <v>2222</v>
      </c>
      <c r="F21768">
        <v>0</v>
      </c>
      <c r="G21768" t="s">
        <v>51</v>
      </c>
      <c r="H21768" t="s">
        <v>44</v>
      </c>
      <c r="I21768" t="s">
        <v>3185</v>
      </c>
      <c r="J21768" t="s">
        <v>365</v>
      </c>
      <c r="K21768" t="s">
        <v>3186</v>
      </c>
      <c r="L21768">
        <v>1</v>
      </c>
      <c r="M21768" s="1">
        <v>36192</v>
      </c>
      <c r="N21768" s="2">
        <v>36192</v>
      </c>
      <c r="O21768" t="s">
        <v>597</v>
      </c>
      <c r="P21768">
        <v>1999</v>
      </c>
      <c r="Q21768" s="1">
        <v>41416</v>
      </c>
      <c r="R21768" s="1">
        <v>41416</v>
      </c>
      <c r="S21768">
        <v>0</v>
      </c>
      <c r="T21768">
        <v>926349</v>
      </c>
      <c r="U21768">
        <v>0</v>
      </c>
      <c r="V21768">
        <v>0</v>
      </c>
      <c r="W21768">
        <v>0</v>
      </c>
      <c r="X21768">
        <v>0</v>
      </c>
      <c r="Y21768">
        <v>0</v>
      </c>
      <c r="Z21768">
        <v>0</v>
      </c>
      <c r="AA21768">
        <v>0</v>
      </c>
      <c r="AB21768">
        <v>0</v>
      </c>
      <c r="AC21768">
        <v>0</v>
      </c>
      <c r="AD21768">
        <v>0</v>
      </c>
      <c r="AE21768">
        <v>0</v>
      </c>
      <c r="AF21768">
        <v>0</v>
      </c>
      <c r="AG21768">
        <v>0</v>
      </c>
      <c r="AH21768">
        <v>0</v>
      </c>
      <c r="AI21768">
        <v>0</v>
      </c>
      <c r="AJ21768">
        <v>0</v>
      </c>
      <c r="AK21768">
        <v>0</v>
      </c>
      <c r="AL21768">
        <v>0</v>
      </c>
      <c r="AM21768">
        <v>0</v>
      </c>
      <c r="AN21768">
        <v>1</v>
      </c>
    </row>
    <row r="21769" spans="1:40" x14ac:dyDescent="0.45">
      <c r="A21769" t="s">
        <v>58203</v>
      </c>
      <c r="B21769" t="s">
        <v>58204</v>
      </c>
      <c r="C21769" t="s">
        <v>58205</v>
      </c>
      <c r="D21769" t="s">
        <v>198</v>
      </c>
      <c r="E21769" t="s">
        <v>199</v>
      </c>
      <c r="F21769">
        <v>0</v>
      </c>
      <c r="G21769" t="s">
        <v>51</v>
      </c>
      <c r="H21769" t="s">
        <v>44</v>
      </c>
      <c r="I21769" t="s">
        <v>52</v>
      </c>
      <c r="J21769" t="s">
        <v>651</v>
      </c>
      <c r="K21769" t="s">
        <v>3120</v>
      </c>
      <c r="L21769">
        <v>3</v>
      </c>
      <c r="M21769" s="1">
        <v>38718</v>
      </c>
      <c r="N21769" s="3">
        <v>43836</v>
      </c>
      <c r="O21769" t="s">
        <v>260</v>
      </c>
      <c r="P21769">
        <v>2006</v>
      </c>
      <c r="Q21769" s="1">
        <v>40340</v>
      </c>
      <c r="R21769" s="1">
        <v>41382</v>
      </c>
      <c r="S21769">
        <v>0</v>
      </c>
      <c r="T21769">
        <v>927000</v>
      </c>
      <c r="U21769">
        <v>0</v>
      </c>
      <c r="V21769">
        <v>0</v>
      </c>
      <c r="W21769">
        <v>0</v>
      </c>
      <c r="X21769">
        <v>0</v>
      </c>
      <c r="Y21769">
        <v>0</v>
      </c>
      <c r="Z21769">
        <v>0</v>
      </c>
      <c r="AA21769">
        <v>0</v>
      </c>
      <c r="AB21769">
        <v>0</v>
      </c>
      <c r="AC21769">
        <v>0</v>
      </c>
      <c r="AD21769">
        <v>0</v>
      </c>
      <c r="AE21769">
        <v>0</v>
      </c>
      <c r="AF21769">
        <v>100000</v>
      </c>
      <c r="AG21769">
        <v>0</v>
      </c>
      <c r="AH21769">
        <v>0</v>
      </c>
      <c r="AI21769">
        <v>0</v>
      </c>
      <c r="AJ21769">
        <v>0</v>
      </c>
      <c r="AK21769">
        <v>0</v>
      </c>
      <c r="AL21769">
        <v>0</v>
      </c>
      <c r="AM21769">
        <v>0</v>
      </c>
      <c r="AN21769">
        <v>1</v>
      </c>
    </row>
    <row r="21770" spans="1:40" x14ac:dyDescent="0.45">
      <c r="A21770" t="s">
        <v>73170</v>
      </c>
      <c r="B21770" t="s">
        <v>73171</v>
      </c>
      <c r="C21770" t="s">
        <v>73172</v>
      </c>
      <c r="D21770" t="s">
        <v>101</v>
      </c>
      <c r="E21770" t="s">
        <v>102</v>
      </c>
      <c r="F21770">
        <v>0</v>
      </c>
      <c r="G21770" t="s">
        <v>51</v>
      </c>
      <c r="H21770" t="s">
        <v>44</v>
      </c>
      <c r="I21770" t="s">
        <v>84</v>
      </c>
      <c r="J21770" t="s">
        <v>219</v>
      </c>
      <c r="K21770" t="s">
        <v>73173</v>
      </c>
      <c r="L21770">
        <v>1</v>
      </c>
      <c r="M21770" s="1">
        <v>36161</v>
      </c>
      <c r="N21770" s="2">
        <v>36161</v>
      </c>
      <c r="O21770" t="s">
        <v>597</v>
      </c>
      <c r="P21770">
        <v>1999</v>
      </c>
      <c r="Q21770" s="1">
        <v>40613</v>
      </c>
      <c r="R21770" s="1">
        <v>40613</v>
      </c>
      <c r="S21770">
        <v>0</v>
      </c>
      <c r="T21770">
        <v>928280</v>
      </c>
      <c r="U21770">
        <v>0</v>
      </c>
      <c r="V21770">
        <v>0</v>
      </c>
      <c r="W21770">
        <v>0</v>
      </c>
      <c r="X21770">
        <v>0</v>
      </c>
      <c r="Y21770">
        <v>0</v>
      </c>
      <c r="Z21770">
        <v>0</v>
      </c>
      <c r="AA21770">
        <v>0</v>
      </c>
      <c r="AB21770">
        <v>0</v>
      </c>
      <c r="AC21770">
        <v>0</v>
      </c>
      <c r="AD21770">
        <v>0</v>
      </c>
      <c r="AE21770">
        <v>0</v>
      </c>
      <c r="AF21770">
        <v>0</v>
      </c>
      <c r="AG21770">
        <v>0</v>
      </c>
      <c r="AH21770">
        <v>0</v>
      </c>
      <c r="AI21770">
        <v>0</v>
      </c>
      <c r="AJ21770">
        <v>0</v>
      </c>
      <c r="AK21770">
        <v>0</v>
      </c>
      <c r="AL21770">
        <v>0</v>
      </c>
      <c r="AM21770">
        <v>0</v>
      </c>
      <c r="AN21770">
        <v>1</v>
      </c>
    </row>
    <row r="21771" spans="1:40" x14ac:dyDescent="0.45">
      <c r="A21771" t="s">
        <v>9799</v>
      </c>
      <c r="B21771" t="s">
        <v>9800</v>
      </c>
      <c r="C21771" t="s">
        <v>9801</v>
      </c>
      <c r="D21771" t="s">
        <v>9802</v>
      </c>
      <c r="E21771" t="s">
        <v>315</v>
      </c>
      <c r="F21771">
        <v>0</v>
      </c>
      <c r="G21771" t="s">
        <v>51</v>
      </c>
      <c r="H21771" t="s">
        <v>44</v>
      </c>
      <c r="I21771" t="s">
        <v>52</v>
      </c>
      <c r="J21771" t="s">
        <v>1968</v>
      </c>
      <c r="K21771" t="s">
        <v>1968</v>
      </c>
      <c r="L21771">
        <v>2</v>
      </c>
      <c r="M21771" s="1">
        <v>38353</v>
      </c>
      <c r="N21771" s="3">
        <v>43835</v>
      </c>
      <c r="O21771" t="s">
        <v>277</v>
      </c>
      <c r="P21771">
        <v>2005</v>
      </c>
      <c r="Q21771" s="1">
        <v>40065</v>
      </c>
      <c r="R21771" s="1">
        <v>40206</v>
      </c>
      <c r="S21771">
        <v>0</v>
      </c>
      <c r="T21771">
        <v>928942</v>
      </c>
      <c r="U21771">
        <v>0</v>
      </c>
      <c r="V21771">
        <v>0</v>
      </c>
      <c r="W21771">
        <v>0</v>
      </c>
      <c r="X21771">
        <v>0</v>
      </c>
      <c r="Y21771">
        <v>0</v>
      </c>
      <c r="Z21771">
        <v>0</v>
      </c>
      <c r="AA21771">
        <v>0</v>
      </c>
      <c r="AB21771">
        <v>0</v>
      </c>
      <c r="AC21771">
        <v>0</v>
      </c>
      <c r="AD21771">
        <v>0</v>
      </c>
      <c r="AE21771">
        <v>0</v>
      </c>
      <c r="AF21771">
        <v>0</v>
      </c>
      <c r="AG21771">
        <v>0</v>
      </c>
      <c r="AH21771">
        <v>0</v>
      </c>
      <c r="AI21771">
        <v>0</v>
      </c>
      <c r="AJ21771">
        <v>0</v>
      </c>
      <c r="AK21771">
        <v>0</v>
      </c>
      <c r="AL21771">
        <v>0</v>
      </c>
      <c r="AM21771">
        <v>0</v>
      </c>
      <c r="AN21771">
        <v>1</v>
      </c>
    </row>
    <row r="21772" spans="1:40" x14ac:dyDescent="0.45">
      <c r="A21772" t="s">
        <v>30174</v>
      </c>
      <c r="B21772" t="s">
        <v>30175</v>
      </c>
      <c r="C21772" t="s">
        <v>30176</v>
      </c>
      <c r="D21772" t="s">
        <v>30177</v>
      </c>
      <c r="E21772" t="s">
        <v>385</v>
      </c>
      <c r="F21772">
        <v>0</v>
      </c>
      <c r="G21772" t="s">
        <v>43</v>
      </c>
      <c r="H21772" t="s">
        <v>44</v>
      </c>
      <c r="I21772" t="s">
        <v>52</v>
      </c>
      <c r="J21772" t="s">
        <v>141</v>
      </c>
      <c r="K21772" t="s">
        <v>855</v>
      </c>
      <c r="L21772">
        <v>5</v>
      </c>
      <c r="M21772" s="1">
        <v>37773</v>
      </c>
      <c r="N21772" s="3">
        <v>43985</v>
      </c>
      <c r="O21772" t="s">
        <v>2199</v>
      </c>
      <c r="P21772">
        <v>2003</v>
      </c>
      <c r="Q21772" s="1">
        <v>38777</v>
      </c>
      <c r="R21772" s="1">
        <v>39889</v>
      </c>
      <c r="S21772">
        <v>0</v>
      </c>
      <c r="T21772">
        <v>88899155</v>
      </c>
      <c r="U21772">
        <v>0</v>
      </c>
      <c r="V21772">
        <v>0</v>
      </c>
      <c r="W21772">
        <v>0</v>
      </c>
      <c r="X21772">
        <v>4000000</v>
      </c>
      <c r="Y21772">
        <v>0</v>
      </c>
      <c r="Z21772">
        <v>0</v>
      </c>
      <c r="AA21772">
        <v>0</v>
      </c>
      <c r="AB21772">
        <v>0</v>
      </c>
      <c r="AC21772">
        <v>0</v>
      </c>
      <c r="AD21772">
        <v>0</v>
      </c>
      <c r="AE21772">
        <v>0</v>
      </c>
      <c r="AF21772">
        <v>15000000</v>
      </c>
      <c r="AG21772">
        <v>15000000</v>
      </c>
      <c r="AH21772">
        <v>58899155</v>
      </c>
      <c r="AI21772">
        <v>0</v>
      </c>
      <c r="AJ21772">
        <v>0</v>
      </c>
      <c r="AK21772">
        <v>0</v>
      </c>
      <c r="AL21772">
        <v>0</v>
      </c>
      <c r="AM21772">
        <v>0</v>
      </c>
      <c r="AN21772">
        <v>1</v>
      </c>
    </row>
    <row r="21773" spans="1:40" x14ac:dyDescent="0.45">
      <c r="A21773" t="s">
        <v>3936</v>
      </c>
      <c r="B21773" t="s">
        <v>3937</v>
      </c>
      <c r="C21773" t="s">
        <v>3938</v>
      </c>
      <c r="D21773" t="s">
        <v>767</v>
      </c>
      <c r="E21773" t="s">
        <v>768</v>
      </c>
      <c r="F21773">
        <v>0</v>
      </c>
      <c r="G21773" t="s">
        <v>51</v>
      </c>
      <c r="H21773" t="s">
        <v>44</v>
      </c>
      <c r="I21773" t="s">
        <v>52</v>
      </c>
      <c r="J21773" t="s">
        <v>141</v>
      </c>
      <c r="K21773" t="s">
        <v>855</v>
      </c>
      <c r="L21773">
        <v>7</v>
      </c>
      <c r="M21773" s="1">
        <v>39148</v>
      </c>
      <c r="N21773" s="3">
        <v>43897</v>
      </c>
      <c r="O21773" t="s">
        <v>80</v>
      </c>
      <c r="P21773">
        <v>2007</v>
      </c>
      <c r="Q21773" s="1">
        <v>40345</v>
      </c>
      <c r="R21773" s="1">
        <v>41935</v>
      </c>
      <c r="S21773">
        <v>2000035</v>
      </c>
      <c r="T21773">
        <v>90900000</v>
      </c>
      <c r="U21773">
        <v>0</v>
      </c>
      <c r="V21773">
        <v>0</v>
      </c>
      <c r="W21773">
        <v>0</v>
      </c>
      <c r="X21773">
        <v>0</v>
      </c>
      <c r="Y21773">
        <v>0</v>
      </c>
      <c r="Z21773">
        <v>0</v>
      </c>
      <c r="AA21773">
        <v>0</v>
      </c>
      <c r="AB21773">
        <v>0</v>
      </c>
      <c r="AC21773">
        <v>0</v>
      </c>
      <c r="AD21773">
        <v>0</v>
      </c>
      <c r="AE21773">
        <v>0</v>
      </c>
      <c r="AF21773">
        <v>4000000</v>
      </c>
      <c r="AG21773">
        <v>8000000</v>
      </c>
      <c r="AH21773">
        <v>22400000</v>
      </c>
      <c r="AI21773">
        <v>56500000</v>
      </c>
      <c r="AJ21773">
        <v>0</v>
      </c>
      <c r="AK21773">
        <v>0</v>
      </c>
      <c r="AL21773">
        <v>0</v>
      </c>
      <c r="AM21773">
        <v>0</v>
      </c>
      <c r="AN21773">
        <v>1</v>
      </c>
    </row>
    <row r="21774" spans="1:40" x14ac:dyDescent="0.45">
      <c r="A21774" t="s">
        <v>3472</v>
      </c>
      <c r="B21774" t="s">
        <v>3473</v>
      </c>
      <c r="C21774" t="s">
        <v>3474</v>
      </c>
      <c r="D21774" t="s">
        <v>412</v>
      </c>
      <c r="E21774" t="s">
        <v>413</v>
      </c>
      <c r="F21774">
        <v>0</v>
      </c>
      <c r="G21774" t="s">
        <v>51</v>
      </c>
      <c r="H21774" t="s">
        <v>44</v>
      </c>
      <c r="I21774" t="s">
        <v>3185</v>
      </c>
      <c r="J21774" t="s">
        <v>365</v>
      </c>
      <c r="K21774" t="s">
        <v>3186</v>
      </c>
      <c r="L21774">
        <v>1</v>
      </c>
      <c r="M21774" s="1">
        <v>41579</v>
      </c>
      <c r="N21774" s="3">
        <v>44148</v>
      </c>
      <c r="O21774" t="s">
        <v>114</v>
      </c>
      <c r="P21774">
        <v>2013</v>
      </c>
      <c r="Q21774" s="1">
        <v>41715</v>
      </c>
      <c r="R21774" s="1">
        <v>41715</v>
      </c>
      <c r="S21774">
        <v>0</v>
      </c>
      <c r="T21774">
        <v>0</v>
      </c>
      <c r="U21774">
        <v>0</v>
      </c>
      <c r="V21774">
        <v>0</v>
      </c>
      <c r="W21774">
        <v>0</v>
      </c>
      <c r="X21774">
        <v>0</v>
      </c>
      <c r="Y21774">
        <v>0</v>
      </c>
      <c r="Z21774">
        <v>0</v>
      </c>
      <c r="AA21774">
        <v>0</v>
      </c>
      <c r="AB21774">
        <v>0</v>
      </c>
      <c r="AC21774">
        <v>0</v>
      </c>
      <c r="AD21774">
        <v>0</v>
      </c>
      <c r="AE21774">
        <v>929212</v>
      </c>
      <c r="AF21774">
        <v>0</v>
      </c>
      <c r="AG21774">
        <v>0</v>
      </c>
      <c r="AH21774">
        <v>0</v>
      </c>
      <c r="AI21774">
        <v>0</v>
      </c>
      <c r="AJ21774">
        <v>0</v>
      </c>
      <c r="AK21774">
        <v>0</v>
      </c>
      <c r="AL21774">
        <v>0</v>
      </c>
      <c r="AM21774">
        <v>0</v>
      </c>
      <c r="AN21774">
        <v>1</v>
      </c>
    </row>
    <row r="21775" spans="1:40" x14ac:dyDescent="0.45">
      <c r="A21775" t="s">
        <v>2067</v>
      </c>
      <c r="B21775" t="s">
        <v>2068</v>
      </c>
      <c r="C21775" t="s">
        <v>2069</v>
      </c>
      <c r="D21775" t="s">
        <v>90</v>
      </c>
      <c r="E21775" t="s">
        <v>91</v>
      </c>
      <c r="F21775">
        <v>0</v>
      </c>
      <c r="G21775" t="s">
        <v>51</v>
      </c>
      <c r="H21775" t="s">
        <v>44</v>
      </c>
      <c r="I21775" t="s">
        <v>716</v>
      </c>
      <c r="J21775" t="s">
        <v>717</v>
      </c>
      <c r="K21775" t="s">
        <v>717</v>
      </c>
      <c r="L21775">
        <v>3</v>
      </c>
      <c r="M21775" s="1">
        <v>34700</v>
      </c>
      <c r="N21775" s="2">
        <v>34700</v>
      </c>
      <c r="O21775" t="s">
        <v>1638</v>
      </c>
      <c r="P21775">
        <v>1995</v>
      </c>
      <c r="Q21775" s="1">
        <v>40532</v>
      </c>
      <c r="R21775" s="1">
        <v>41371</v>
      </c>
      <c r="S21775">
        <v>0</v>
      </c>
      <c r="T21775">
        <v>10000000</v>
      </c>
      <c r="U21775">
        <v>0</v>
      </c>
      <c r="V21775">
        <v>0</v>
      </c>
      <c r="W21775">
        <v>0</v>
      </c>
      <c r="X21775">
        <v>0</v>
      </c>
      <c r="Y21775">
        <v>0</v>
      </c>
      <c r="Z21775">
        <v>0</v>
      </c>
      <c r="AA21775">
        <v>83000000</v>
      </c>
      <c r="AB21775">
        <v>0</v>
      </c>
      <c r="AC21775">
        <v>0</v>
      </c>
      <c r="AD21775">
        <v>0</v>
      </c>
      <c r="AE21775">
        <v>0</v>
      </c>
      <c r="AF21775">
        <v>5000000</v>
      </c>
      <c r="AG21775">
        <v>5000000</v>
      </c>
      <c r="AH21775">
        <v>0</v>
      </c>
      <c r="AI21775">
        <v>0</v>
      </c>
      <c r="AJ21775">
        <v>0</v>
      </c>
      <c r="AK21775">
        <v>0</v>
      </c>
      <c r="AL21775">
        <v>0</v>
      </c>
      <c r="AM21775">
        <v>0</v>
      </c>
      <c r="AN21775">
        <v>1</v>
      </c>
    </row>
    <row r="21776" spans="1:40" x14ac:dyDescent="0.45">
      <c r="A21776" t="s">
        <v>26565</v>
      </c>
      <c r="B21776" t="s">
        <v>26566</v>
      </c>
      <c r="C21776" t="s">
        <v>26567</v>
      </c>
      <c r="D21776" t="s">
        <v>3274</v>
      </c>
      <c r="E21776" t="s">
        <v>69</v>
      </c>
      <c r="F21776">
        <v>0</v>
      </c>
      <c r="G21776" t="s">
        <v>51</v>
      </c>
      <c r="H21776" t="s">
        <v>44</v>
      </c>
      <c r="I21776" t="s">
        <v>84</v>
      </c>
      <c r="J21776" t="s">
        <v>219</v>
      </c>
      <c r="K21776" t="s">
        <v>2378</v>
      </c>
      <c r="L21776">
        <v>2</v>
      </c>
      <c r="M21776" s="1">
        <v>38282</v>
      </c>
      <c r="N21776" s="3">
        <v>44108</v>
      </c>
      <c r="O21776" t="s">
        <v>1159</v>
      </c>
      <c r="P21776">
        <v>2004</v>
      </c>
      <c r="Q21776" s="1">
        <v>39670</v>
      </c>
      <c r="R21776" s="1">
        <v>40518</v>
      </c>
      <c r="S21776">
        <v>0</v>
      </c>
      <c r="T21776">
        <v>93000000</v>
      </c>
      <c r="U21776">
        <v>0</v>
      </c>
      <c r="V21776">
        <v>0</v>
      </c>
      <c r="W21776">
        <v>0</v>
      </c>
      <c r="X21776">
        <v>0</v>
      </c>
      <c r="Y21776">
        <v>0</v>
      </c>
      <c r="Z21776">
        <v>0</v>
      </c>
      <c r="AA21776">
        <v>0</v>
      </c>
      <c r="AB21776">
        <v>0</v>
      </c>
      <c r="AC21776">
        <v>0</v>
      </c>
      <c r="AD21776">
        <v>0</v>
      </c>
      <c r="AE21776">
        <v>0</v>
      </c>
      <c r="AF21776">
        <v>0</v>
      </c>
      <c r="AG21776">
        <v>25000000</v>
      </c>
      <c r="AH21776">
        <v>68000000</v>
      </c>
      <c r="AI21776">
        <v>0</v>
      </c>
      <c r="AJ21776">
        <v>0</v>
      </c>
      <c r="AK21776">
        <v>0</v>
      </c>
      <c r="AL21776">
        <v>0</v>
      </c>
      <c r="AM21776">
        <v>0</v>
      </c>
      <c r="AN21776">
        <v>1</v>
      </c>
    </row>
    <row r="21777" spans="1:40" x14ac:dyDescent="0.45">
      <c r="A21777" t="s">
        <v>31563</v>
      </c>
      <c r="B21777" t="s">
        <v>31564</v>
      </c>
      <c r="C21777" t="s">
        <v>31565</v>
      </c>
      <c r="D21777" t="s">
        <v>198</v>
      </c>
      <c r="E21777" t="s">
        <v>199</v>
      </c>
      <c r="F21777">
        <v>0</v>
      </c>
      <c r="G21777" t="s">
        <v>51</v>
      </c>
      <c r="H21777" t="s">
        <v>44</v>
      </c>
      <c r="I21777" t="s">
        <v>309</v>
      </c>
      <c r="J21777" t="s">
        <v>564</v>
      </c>
      <c r="K21777" t="s">
        <v>564</v>
      </c>
      <c r="L21777">
        <v>3</v>
      </c>
      <c r="M21777" s="1">
        <v>34700</v>
      </c>
      <c r="N21777" s="2">
        <v>34700</v>
      </c>
      <c r="O21777" t="s">
        <v>1638</v>
      </c>
      <c r="P21777">
        <v>1995</v>
      </c>
      <c r="Q21777" s="1">
        <v>35886</v>
      </c>
      <c r="R21777" s="1">
        <v>41956</v>
      </c>
      <c r="S21777">
        <v>0</v>
      </c>
      <c r="T21777">
        <v>93000000</v>
      </c>
      <c r="U21777">
        <v>0</v>
      </c>
      <c r="V21777">
        <v>0</v>
      </c>
      <c r="W21777">
        <v>0</v>
      </c>
      <c r="X21777">
        <v>0</v>
      </c>
      <c r="Y21777">
        <v>0</v>
      </c>
      <c r="Z21777">
        <v>0</v>
      </c>
      <c r="AA21777">
        <v>0</v>
      </c>
      <c r="AB21777">
        <v>0</v>
      </c>
      <c r="AC21777">
        <v>0</v>
      </c>
      <c r="AD21777">
        <v>0</v>
      </c>
      <c r="AE21777">
        <v>0</v>
      </c>
      <c r="AF21777">
        <v>0</v>
      </c>
      <c r="AG21777">
        <v>0</v>
      </c>
      <c r="AH21777">
        <v>0</v>
      </c>
      <c r="AI21777">
        <v>33000000</v>
      </c>
      <c r="AJ21777">
        <v>60000000</v>
      </c>
      <c r="AK21777">
        <v>0</v>
      </c>
      <c r="AL21777">
        <v>0</v>
      </c>
      <c r="AM21777">
        <v>0</v>
      </c>
      <c r="AN21777">
        <v>1</v>
      </c>
    </row>
    <row r="21778" spans="1:40" x14ac:dyDescent="0.45">
      <c r="A21778" t="s">
        <v>39714</v>
      </c>
      <c r="B21778" t="s">
        <v>39715</v>
      </c>
      <c r="C21778" t="s">
        <v>39716</v>
      </c>
      <c r="D21778" t="s">
        <v>1062</v>
      </c>
      <c r="E21778" t="s">
        <v>1063</v>
      </c>
      <c r="F21778">
        <v>0</v>
      </c>
      <c r="G21778" t="s">
        <v>51</v>
      </c>
      <c r="H21778" t="s">
        <v>44</v>
      </c>
      <c r="I21778" t="s">
        <v>309</v>
      </c>
      <c r="J21778" t="s">
        <v>310</v>
      </c>
      <c r="K21778" t="s">
        <v>2791</v>
      </c>
      <c r="L21778">
        <v>4</v>
      </c>
      <c r="M21778" s="1">
        <v>36526</v>
      </c>
      <c r="N21778" s="2">
        <v>36526</v>
      </c>
      <c r="O21778" t="s">
        <v>176</v>
      </c>
      <c r="P21778">
        <v>2000</v>
      </c>
      <c r="Q21778" s="1">
        <v>39326</v>
      </c>
      <c r="R21778" s="1">
        <v>41723</v>
      </c>
      <c r="S21778">
        <v>0</v>
      </c>
      <c r="T21778">
        <v>75000000</v>
      </c>
      <c r="U21778">
        <v>0</v>
      </c>
      <c r="V21778">
        <v>0</v>
      </c>
      <c r="W21778">
        <v>0</v>
      </c>
      <c r="X21778">
        <v>18000000</v>
      </c>
      <c r="Y21778">
        <v>0</v>
      </c>
      <c r="Z21778">
        <v>0</v>
      </c>
      <c r="AA21778">
        <v>0</v>
      </c>
      <c r="AB21778">
        <v>0</v>
      </c>
      <c r="AC21778">
        <v>0</v>
      </c>
      <c r="AD21778">
        <v>0</v>
      </c>
      <c r="AE21778">
        <v>0</v>
      </c>
      <c r="AF21778">
        <v>20000000</v>
      </c>
      <c r="AG21778">
        <v>53000000</v>
      </c>
      <c r="AH21778">
        <v>0</v>
      </c>
      <c r="AI21778">
        <v>0</v>
      </c>
      <c r="AJ21778">
        <v>0</v>
      </c>
      <c r="AK21778">
        <v>0</v>
      </c>
      <c r="AL21778">
        <v>0</v>
      </c>
      <c r="AM21778">
        <v>0</v>
      </c>
      <c r="AN21778">
        <v>1</v>
      </c>
    </row>
    <row r="21779" spans="1:40" x14ac:dyDescent="0.45">
      <c r="A21779" t="s">
        <v>17505</v>
      </c>
      <c r="B21779" t="s">
        <v>17506</v>
      </c>
      <c r="C21779" t="s">
        <v>17507</v>
      </c>
      <c r="D21779" t="s">
        <v>412</v>
      </c>
      <c r="E21779" t="s">
        <v>413</v>
      </c>
      <c r="F21779">
        <v>0</v>
      </c>
      <c r="G21779" t="s">
        <v>51</v>
      </c>
      <c r="H21779" t="s">
        <v>44</v>
      </c>
      <c r="I21779" t="s">
        <v>694</v>
      </c>
      <c r="J21779" t="s">
        <v>695</v>
      </c>
      <c r="K21779" t="s">
        <v>695</v>
      </c>
      <c r="L21779">
        <v>7</v>
      </c>
      <c r="M21779" s="1">
        <v>37622</v>
      </c>
      <c r="N21779" s="3">
        <v>43833</v>
      </c>
      <c r="O21779" t="s">
        <v>469</v>
      </c>
      <c r="P21779">
        <v>2003</v>
      </c>
      <c r="Q21779" s="1">
        <v>38217</v>
      </c>
      <c r="R21779" s="1">
        <v>40875</v>
      </c>
      <c r="S21779">
        <v>0</v>
      </c>
      <c r="T21779">
        <v>93000000</v>
      </c>
      <c r="U21779">
        <v>0</v>
      </c>
      <c r="V21779">
        <v>0</v>
      </c>
      <c r="W21779">
        <v>0</v>
      </c>
      <c r="X21779">
        <v>0</v>
      </c>
      <c r="Y21779">
        <v>0</v>
      </c>
      <c r="Z21779">
        <v>0</v>
      </c>
      <c r="AA21779">
        <v>0</v>
      </c>
      <c r="AB21779">
        <v>0</v>
      </c>
      <c r="AC21779">
        <v>0</v>
      </c>
      <c r="AD21779">
        <v>0</v>
      </c>
      <c r="AE21779">
        <v>0</v>
      </c>
      <c r="AF21779">
        <v>0</v>
      </c>
      <c r="AG21779">
        <v>14700000</v>
      </c>
      <c r="AH21779">
        <v>15000000</v>
      </c>
      <c r="AI21779">
        <v>0</v>
      </c>
      <c r="AJ21779">
        <v>11000000</v>
      </c>
      <c r="AK21779">
        <v>20000000</v>
      </c>
      <c r="AL21779">
        <v>0</v>
      </c>
      <c r="AM21779">
        <v>0</v>
      </c>
      <c r="AN21779">
        <v>1</v>
      </c>
    </row>
    <row r="21780" spans="1:40" x14ac:dyDescent="0.45">
      <c r="A21780" t="s">
        <v>71519</v>
      </c>
      <c r="B21780" t="s">
        <v>71520</v>
      </c>
      <c r="C21780" t="s">
        <v>71521</v>
      </c>
      <c r="D21780" t="s">
        <v>24265</v>
      </c>
      <c r="E21780" t="s">
        <v>3003</v>
      </c>
      <c r="F21780">
        <v>0</v>
      </c>
      <c r="G21780" t="s">
        <v>51</v>
      </c>
      <c r="H21780" t="s">
        <v>44</v>
      </c>
      <c r="I21780" t="s">
        <v>52</v>
      </c>
      <c r="J21780" t="s">
        <v>1116</v>
      </c>
      <c r="K21780" t="s">
        <v>71522</v>
      </c>
      <c r="L21780">
        <v>1</v>
      </c>
      <c r="M21780" s="1">
        <v>40179</v>
      </c>
      <c r="N21780" s="3">
        <v>43840</v>
      </c>
      <c r="O21780" t="s">
        <v>87</v>
      </c>
      <c r="P21780">
        <v>2010</v>
      </c>
      <c r="Q21780" s="1">
        <v>41324</v>
      </c>
      <c r="R21780" s="1">
        <v>41324</v>
      </c>
      <c r="S21780">
        <v>930000</v>
      </c>
      <c r="T21780">
        <v>0</v>
      </c>
      <c r="U21780">
        <v>0</v>
      </c>
      <c r="V21780">
        <v>0</v>
      </c>
      <c r="W21780">
        <v>0</v>
      </c>
      <c r="X21780">
        <v>0</v>
      </c>
      <c r="Y21780">
        <v>0</v>
      </c>
      <c r="Z21780">
        <v>0</v>
      </c>
      <c r="AA21780">
        <v>0</v>
      </c>
      <c r="AB21780">
        <v>0</v>
      </c>
      <c r="AC21780">
        <v>0</v>
      </c>
      <c r="AD21780">
        <v>0</v>
      </c>
      <c r="AE21780">
        <v>0</v>
      </c>
      <c r="AF21780">
        <v>0</v>
      </c>
      <c r="AG21780">
        <v>0</v>
      </c>
      <c r="AH21780">
        <v>0</v>
      </c>
      <c r="AI21780">
        <v>0</v>
      </c>
      <c r="AJ21780">
        <v>0</v>
      </c>
      <c r="AK21780">
        <v>0</v>
      </c>
      <c r="AL21780">
        <v>0</v>
      </c>
      <c r="AM21780">
        <v>0</v>
      </c>
      <c r="AN21780">
        <v>1</v>
      </c>
    </row>
    <row r="21781" spans="1:40" x14ac:dyDescent="0.45">
      <c r="A21781" t="s">
        <v>75062</v>
      </c>
      <c r="B21781" t="s">
        <v>75063</v>
      </c>
      <c r="C21781" t="s">
        <v>75064</v>
      </c>
      <c r="D21781" t="s">
        <v>75065</v>
      </c>
      <c r="E21781" t="s">
        <v>10455</v>
      </c>
      <c r="F21781">
        <v>0</v>
      </c>
      <c r="G21781" t="s">
        <v>51</v>
      </c>
      <c r="H21781" t="s">
        <v>44</v>
      </c>
      <c r="I21781" t="s">
        <v>52</v>
      </c>
      <c r="J21781" t="s">
        <v>141</v>
      </c>
      <c r="K21781" t="s">
        <v>3346</v>
      </c>
      <c r="L21781">
        <v>3</v>
      </c>
      <c r="M21781" s="1">
        <v>40179</v>
      </c>
      <c r="N21781" s="3">
        <v>43840</v>
      </c>
      <c r="O21781" t="s">
        <v>87</v>
      </c>
      <c r="P21781">
        <v>2010</v>
      </c>
      <c r="Q21781" s="1">
        <v>40422</v>
      </c>
      <c r="R21781" s="1">
        <v>41091</v>
      </c>
      <c r="S21781">
        <v>680000</v>
      </c>
      <c r="T21781">
        <v>0</v>
      </c>
      <c r="U21781">
        <v>0</v>
      </c>
      <c r="V21781">
        <v>0</v>
      </c>
      <c r="W21781">
        <v>0</v>
      </c>
      <c r="X21781">
        <v>0</v>
      </c>
      <c r="Y21781">
        <v>250000</v>
      </c>
      <c r="Z21781">
        <v>0</v>
      </c>
      <c r="AA21781">
        <v>0</v>
      </c>
      <c r="AB21781">
        <v>0</v>
      </c>
      <c r="AC21781">
        <v>0</v>
      </c>
      <c r="AD21781">
        <v>0</v>
      </c>
      <c r="AE21781">
        <v>0</v>
      </c>
      <c r="AF21781">
        <v>0</v>
      </c>
      <c r="AG21781">
        <v>0</v>
      </c>
      <c r="AH21781">
        <v>0</v>
      </c>
      <c r="AI21781">
        <v>0</v>
      </c>
      <c r="AJ21781">
        <v>0</v>
      </c>
      <c r="AK21781">
        <v>0</v>
      </c>
      <c r="AL21781">
        <v>0</v>
      </c>
      <c r="AM21781">
        <v>0</v>
      </c>
      <c r="AN21781">
        <v>1</v>
      </c>
    </row>
    <row r="21782" spans="1:40" x14ac:dyDescent="0.45">
      <c r="A21782" t="s">
        <v>10526</v>
      </c>
      <c r="B21782" t="s">
        <v>10527</v>
      </c>
      <c r="C21782" t="s">
        <v>10528</v>
      </c>
      <c r="D21782" t="s">
        <v>10529</v>
      </c>
      <c r="E21782" t="s">
        <v>1587</v>
      </c>
      <c r="F21782">
        <v>0</v>
      </c>
      <c r="G21782" t="s">
        <v>51</v>
      </c>
      <c r="H21782" t="s">
        <v>44</v>
      </c>
      <c r="I21782" t="s">
        <v>440</v>
      </c>
      <c r="J21782" t="s">
        <v>441</v>
      </c>
      <c r="K21782" t="s">
        <v>441</v>
      </c>
      <c r="L21782">
        <v>1</v>
      </c>
      <c r="M21782" s="1">
        <v>41122</v>
      </c>
      <c r="N21782" s="3">
        <v>44055</v>
      </c>
      <c r="O21782" t="s">
        <v>342</v>
      </c>
      <c r="P21782">
        <v>2012</v>
      </c>
      <c r="Q21782" s="1">
        <v>41186</v>
      </c>
      <c r="R21782" s="1">
        <v>41186</v>
      </c>
      <c r="S21782">
        <v>0</v>
      </c>
      <c r="T21782">
        <v>930000</v>
      </c>
      <c r="U21782">
        <v>0</v>
      </c>
      <c r="V21782">
        <v>0</v>
      </c>
      <c r="W21782">
        <v>0</v>
      </c>
      <c r="X21782">
        <v>0</v>
      </c>
      <c r="Y21782">
        <v>0</v>
      </c>
      <c r="Z21782">
        <v>0</v>
      </c>
      <c r="AA21782">
        <v>0</v>
      </c>
      <c r="AB21782">
        <v>0</v>
      </c>
      <c r="AC21782">
        <v>0</v>
      </c>
      <c r="AD21782">
        <v>0</v>
      </c>
      <c r="AE21782">
        <v>0</v>
      </c>
      <c r="AF21782">
        <v>0</v>
      </c>
      <c r="AG21782">
        <v>0</v>
      </c>
      <c r="AH21782">
        <v>0</v>
      </c>
      <c r="AI21782">
        <v>0</v>
      </c>
      <c r="AJ21782">
        <v>0</v>
      </c>
      <c r="AK21782">
        <v>0</v>
      </c>
      <c r="AL21782">
        <v>0</v>
      </c>
      <c r="AM21782">
        <v>0</v>
      </c>
      <c r="AN21782">
        <v>1</v>
      </c>
    </row>
    <row r="21783" spans="1:40" x14ac:dyDescent="0.45">
      <c r="A21783" t="s">
        <v>14444</v>
      </c>
      <c r="B21783" t="s">
        <v>14445</v>
      </c>
      <c r="C21783" t="s">
        <v>14446</v>
      </c>
      <c r="D21783" t="s">
        <v>10777</v>
      </c>
      <c r="E21783" t="s">
        <v>129</v>
      </c>
      <c r="F21783">
        <v>0</v>
      </c>
      <c r="G21783" t="s">
        <v>51</v>
      </c>
      <c r="H21783" t="s">
        <v>44</v>
      </c>
      <c r="I21783" t="s">
        <v>52</v>
      </c>
      <c r="J21783" t="s">
        <v>141</v>
      </c>
      <c r="K21783" t="s">
        <v>142</v>
      </c>
      <c r="L21783">
        <v>9</v>
      </c>
      <c r="M21783" s="1">
        <v>38687</v>
      </c>
      <c r="N21783" s="3">
        <v>44170</v>
      </c>
      <c r="O21783" t="s">
        <v>2113</v>
      </c>
      <c r="P21783">
        <v>2005</v>
      </c>
      <c r="Q21783" s="1">
        <v>39022</v>
      </c>
      <c r="R21783" s="1">
        <v>41302</v>
      </c>
      <c r="S21783">
        <v>0</v>
      </c>
      <c r="T21783">
        <v>93031968</v>
      </c>
      <c r="U21783">
        <v>0</v>
      </c>
      <c r="V21783">
        <v>0</v>
      </c>
      <c r="W21783">
        <v>0</v>
      </c>
      <c r="X21783">
        <v>0</v>
      </c>
      <c r="Y21783">
        <v>0</v>
      </c>
      <c r="Z21783">
        <v>0</v>
      </c>
      <c r="AA21783">
        <v>0</v>
      </c>
      <c r="AB21783">
        <v>0</v>
      </c>
      <c r="AC21783">
        <v>0</v>
      </c>
      <c r="AD21783">
        <v>0</v>
      </c>
      <c r="AE21783">
        <v>0</v>
      </c>
      <c r="AF21783">
        <v>3000000</v>
      </c>
      <c r="AG21783">
        <v>12000000</v>
      </c>
      <c r="AH21783">
        <v>14000000</v>
      </c>
      <c r="AI21783">
        <v>16000000</v>
      </c>
      <c r="AJ21783">
        <v>7000000</v>
      </c>
      <c r="AK21783">
        <v>20000000</v>
      </c>
      <c r="AL21783">
        <v>0</v>
      </c>
      <c r="AM21783">
        <v>0</v>
      </c>
      <c r="AN21783">
        <v>1</v>
      </c>
    </row>
    <row r="21784" spans="1:40" x14ac:dyDescent="0.45">
      <c r="A21784" t="s">
        <v>69478</v>
      </c>
      <c r="B21784" t="s">
        <v>69479</v>
      </c>
      <c r="C21784" t="s">
        <v>69480</v>
      </c>
      <c r="D21784" t="s">
        <v>198</v>
      </c>
      <c r="E21784" t="s">
        <v>199</v>
      </c>
      <c r="F21784">
        <v>0</v>
      </c>
      <c r="G21784" t="s">
        <v>51</v>
      </c>
      <c r="H21784" t="s">
        <v>44</v>
      </c>
      <c r="I21784" t="s">
        <v>204</v>
      </c>
      <c r="J21784" t="s">
        <v>205</v>
      </c>
      <c r="K21784" t="s">
        <v>1561</v>
      </c>
      <c r="L21784">
        <v>1</v>
      </c>
      <c r="M21784" s="1">
        <v>36526</v>
      </c>
      <c r="N21784" s="2">
        <v>36526</v>
      </c>
      <c r="O21784" t="s">
        <v>176</v>
      </c>
      <c r="P21784">
        <v>2000</v>
      </c>
      <c r="Q21784" s="1">
        <v>41540</v>
      </c>
      <c r="R21784" s="1">
        <v>41540</v>
      </c>
      <c r="S21784">
        <v>0</v>
      </c>
      <c r="T21784">
        <v>0</v>
      </c>
      <c r="U21784">
        <v>0</v>
      </c>
      <c r="V21784">
        <v>0</v>
      </c>
      <c r="W21784">
        <v>0</v>
      </c>
      <c r="X21784">
        <v>0</v>
      </c>
      <c r="Y21784">
        <v>0</v>
      </c>
      <c r="Z21784">
        <v>0</v>
      </c>
      <c r="AA21784">
        <v>93092700</v>
      </c>
      <c r="AB21784">
        <v>0</v>
      </c>
      <c r="AC21784">
        <v>0</v>
      </c>
      <c r="AD21784">
        <v>0</v>
      </c>
      <c r="AE21784">
        <v>0</v>
      </c>
      <c r="AF21784">
        <v>0</v>
      </c>
      <c r="AG21784">
        <v>0</v>
      </c>
      <c r="AH21784">
        <v>0</v>
      </c>
      <c r="AI21784">
        <v>0</v>
      </c>
      <c r="AJ21784">
        <v>0</v>
      </c>
      <c r="AK21784">
        <v>0</v>
      </c>
      <c r="AL21784">
        <v>0</v>
      </c>
      <c r="AM21784">
        <v>0</v>
      </c>
      <c r="AN21784">
        <v>1</v>
      </c>
    </row>
    <row r="21785" spans="1:40" x14ac:dyDescent="0.45">
      <c r="A21785" t="s">
        <v>52695</v>
      </c>
      <c r="B21785" t="s">
        <v>52696</v>
      </c>
      <c r="C21785" t="s">
        <v>52697</v>
      </c>
      <c r="D21785" t="s">
        <v>52698</v>
      </c>
      <c r="E21785" t="s">
        <v>3756</v>
      </c>
      <c r="F21785">
        <v>0</v>
      </c>
      <c r="G21785" t="s">
        <v>51</v>
      </c>
      <c r="H21785" t="s">
        <v>44</v>
      </c>
      <c r="I21785" t="s">
        <v>1723</v>
      </c>
      <c r="J21785" t="s">
        <v>1724</v>
      </c>
      <c r="K21785" t="s">
        <v>1725</v>
      </c>
      <c r="L21785">
        <v>3</v>
      </c>
      <c r="M21785" s="1">
        <v>41426</v>
      </c>
      <c r="N21785" s="3">
        <v>43995</v>
      </c>
      <c r="O21785" t="s">
        <v>266</v>
      </c>
      <c r="P21785">
        <v>2013</v>
      </c>
      <c r="Q21785" s="1">
        <v>41438</v>
      </c>
      <c r="R21785" s="1">
        <v>41712</v>
      </c>
      <c r="S21785">
        <v>518200</v>
      </c>
      <c r="T21785">
        <v>0</v>
      </c>
      <c r="U21785">
        <v>0</v>
      </c>
      <c r="V21785">
        <v>0</v>
      </c>
      <c r="W21785">
        <v>0</v>
      </c>
      <c r="X21785">
        <v>0</v>
      </c>
      <c r="Y21785">
        <v>305000</v>
      </c>
      <c r="Z21785">
        <v>0</v>
      </c>
      <c r="AA21785">
        <v>0</v>
      </c>
      <c r="AB21785">
        <v>0</v>
      </c>
      <c r="AC21785">
        <v>0</v>
      </c>
      <c r="AD21785">
        <v>0</v>
      </c>
      <c r="AE21785">
        <v>108950</v>
      </c>
      <c r="AF21785">
        <v>0</v>
      </c>
      <c r="AG21785">
        <v>0</v>
      </c>
      <c r="AH21785">
        <v>0</v>
      </c>
      <c r="AI21785">
        <v>0</v>
      </c>
      <c r="AJ21785">
        <v>0</v>
      </c>
      <c r="AK21785">
        <v>0</v>
      </c>
      <c r="AL21785">
        <v>0</v>
      </c>
      <c r="AM21785">
        <v>0</v>
      </c>
      <c r="AN21785">
        <v>1</v>
      </c>
    </row>
    <row r="21786" spans="1:40" x14ac:dyDescent="0.45">
      <c r="A21786" t="s">
        <v>69958</v>
      </c>
      <c r="B21786" t="s">
        <v>69959</v>
      </c>
      <c r="C21786" t="s">
        <v>69960</v>
      </c>
      <c r="D21786" t="s">
        <v>69961</v>
      </c>
      <c r="E21786" t="s">
        <v>4247</v>
      </c>
      <c r="F21786">
        <v>0</v>
      </c>
      <c r="G21786" t="s">
        <v>51</v>
      </c>
      <c r="H21786" t="s">
        <v>44</v>
      </c>
      <c r="I21786" t="s">
        <v>52</v>
      </c>
      <c r="J21786" t="s">
        <v>141</v>
      </c>
      <c r="K21786" t="s">
        <v>667</v>
      </c>
      <c r="L21786">
        <v>7</v>
      </c>
      <c r="M21786" s="1">
        <v>39814</v>
      </c>
      <c r="N21786" s="3">
        <v>43839</v>
      </c>
      <c r="O21786" t="s">
        <v>135</v>
      </c>
      <c r="P21786">
        <v>2009</v>
      </c>
      <c r="Q21786" s="1">
        <v>40458</v>
      </c>
      <c r="R21786" s="1">
        <v>41757</v>
      </c>
      <c r="S21786">
        <v>0</v>
      </c>
      <c r="T21786">
        <v>93370901</v>
      </c>
      <c r="U21786">
        <v>0</v>
      </c>
      <c r="V21786">
        <v>0</v>
      </c>
      <c r="W21786">
        <v>0</v>
      </c>
      <c r="X21786">
        <v>0</v>
      </c>
      <c r="Y21786">
        <v>0</v>
      </c>
      <c r="Z21786">
        <v>0</v>
      </c>
      <c r="AA21786">
        <v>0</v>
      </c>
      <c r="AB21786">
        <v>0</v>
      </c>
      <c r="AC21786">
        <v>0</v>
      </c>
      <c r="AD21786">
        <v>0</v>
      </c>
      <c r="AE21786">
        <v>0</v>
      </c>
      <c r="AF21786">
        <v>6300000</v>
      </c>
      <c r="AG21786">
        <v>4000000</v>
      </c>
      <c r="AH21786">
        <v>24000000</v>
      </c>
      <c r="AI21786">
        <v>26000000</v>
      </c>
      <c r="AJ21786">
        <v>32000000</v>
      </c>
      <c r="AK21786">
        <v>0</v>
      </c>
      <c r="AL21786">
        <v>0</v>
      </c>
      <c r="AM21786">
        <v>0</v>
      </c>
      <c r="AN21786">
        <v>1</v>
      </c>
    </row>
    <row r="21787" spans="1:40" x14ac:dyDescent="0.45">
      <c r="A21787" t="s">
        <v>48678</v>
      </c>
      <c r="B21787" t="s">
        <v>48679</v>
      </c>
      <c r="C21787" t="s">
        <v>48680</v>
      </c>
      <c r="D21787" t="s">
        <v>48681</v>
      </c>
      <c r="E21787" t="s">
        <v>6640</v>
      </c>
      <c r="F21787">
        <v>0</v>
      </c>
      <c r="G21787" t="s">
        <v>43</v>
      </c>
      <c r="H21787" t="s">
        <v>44</v>
      </c>
      <c r="I21787" t="s">
        <v>52</v>
      </c>
      <c r="J21787" t="s">
        <v>530</v>
      </c>
      <c r="K21787" t="s">
        <v>531</v>
      </c>
      <c r="L21787">
        <v>3</v>
      </c>
      <c r="M21787" s="1">
        <v>41091</v>
      </c>
      <c r="N21787" s="3">
        <v>44024</v>
      </c>
      <c r="O21787" t="s">
        <v>342</v>
      </c>
      <c r="P21787">
        <v>2012</v>
      </c>
      <c r="Q21787" s="1">
        <v>41122</v>
      </c>
      <c r="R21787" s="1">
        <v>41620</v>
      </c>
      <c r="S21787">
        <v>0</v>
      </c>
      <c r="T21787">
        <v>91000000</v>
      </c>
      <c r="U21787">
        <v>0</v>
      </c>
      <c r="V21787">
        <v>0</v>
      </c>
      <c r="W21787">
        <v>0</v>
      </c>
      <c r="X21787">
        <v>0</v>
      </c>
      <c r="Y21787">
        <v>0</v>
      </c>
      <c r="Z21787">
        <v>0</v>
      </c>
      <c r="AA21787">
        <v>0</v>
      </c>
      <c r="AB21787">
        <v>0</v>
      </c>
      <c r="AC21787">
        <v>0</v>
      </c>
      <c r="AD21787">
        <v>0</v>
      </c>
      <c r="AE21787">
        <v>2400000</v>
      </c>
      <c r="AF21787">
        <v>16000000</v>
      </c>
      <c r="AG21787">
        <v>75000000</v>
      </c>
      <c r="AH21787">
        <v>0</v>
      </c>
      <c r="AI21787">
        <v>0</v>
      </c>
      <c r="AJ21787">
        <v>0</v>
      </c>
      <c r="AK21787">
        <v>0</v>
      </c>
      <c r="AL21787">
        <v>0</v>
      </c>
      <c r="AM21787">
        <v>0</v>
      </c>
      <c r="AN21787">
        <v>1</v>
      </c>
    </row>
    <row r="21788" spans="1:40" x14ac:dyDescent="0.45">
      <c r="A21788" t="s">
        <v>34561</v>
      </c>
      <c r="B21788" t="s">
        <v>34562</v>
      </c>
      <c r="C21788" t="s">
        <v>34563</v>
      </c>
      <c r="D21788" t="s">
        <v>2421</v>
      </c>
      <c r="E21788" t="s">
        <v>1450</v>
      </c>
      <c r="F21788">
        <v>0</v>
      </c>
      <c r="G21788" t="s">
        <v>51</v>
      </c>
      <c r="H21788" t="s">
        <v>44</v>
      </c>
      <c r="I21788" t="s">
        <v>64</v>
      </c>
      <c r="J21788" t="s">
        <v>65</v>
      </c>
      <c r="K21788" t="s">
        <v>65</v>
      </c>
      <c r="L21788">
        <v>3</v>
      </c>
      <c r="M21788" s="1">
        <v>36161</v>
      </c>
      <c r="N21788" s="2">
        <v>36161</v>
      </c>
      <c r="O21788" t="s">
        <v>597</v>
      </c>
      <c r="P21788">
        <v>1999</v>
      </c>
      <c r="Q21788" s="1">
        <v>41254</v>
      </c>
      <c r="R21788" s="1">
        <v>41896</v>
      </c>
      <c r="S21788">
        <v>0</v>
      </c>
      <c r="T21788">
        <v>93400000</v>
      </c>
      <c r="U21788">
        <v>0</v>
      </c>
      <c r="V21788">
        <v>0</v>
      </c>
      <c r="W21788">
        <v>0</v>
      </c>
      <c r="X21788">
        <v>0</v>
      </c>
      <c r="Y21788">
        <v>0</v>
      </c>
      <c r="Z21788">
        <v>0</v>
      </c>
      <c r="AA21788">
        <v>0</v>
      </c>
      <c r="AB21788">
        <v>0</v>
      </c>
      <c r="AC21788">
        <v>0</v>
      </c>
      <c r="AD21788">
        <v>0</v>
      </c>
      <c r="AE21788">
        <v>0</v>
      </c>
      <c r="AF21788">
        <v>0</v>
      </c>
      <c r="AG21788">
        <v>0</v>
      </c>
      <c r="AH21788">
        <v>30900000</v>
      </c>
      <c r="AI21788">
        <v>62500000</v>
      </c>
      <c r="AJ21788">
        <v>0</v>
      </c>
      <c r="AK21788">
        <v>0</v>
      </c>
      <c r="AL21788">
        <v>0</v>
      </c>
      <c r="AM21788">
        <v>0</v>
      </c>
      <c r="AN21788">
        <v>1</v>
      </c>
    </row>
    <row r="21789" spans="1:40" x14ac:dyDescent="0.45">
      <c r="A21789" t="s">
        <v>32981</v>
      </c>
      <c r="B21789" t="s">
        <v>32982</v>
      </c>
      <c r="C21789" t="s">
        <v>32983</v>
      </c>
      <c r="D21789" t="s">
        <v>767</v>
      </c>
      <c r="E21789" t="s">
        <v>768</v>
      </c>
      <c r="F21789">
        <v>0</v>
      </c>
      <c r="G21789" t="s">
        <v>51</v>
      </c>
      <c r="H21789" t="s">
        <v>44</v>
      </c>
      <c r="I21789" t="s">
        <v>52</v>
      </c>
      <c r="J21789" t="s">
        <v>141</v>
      </c>
      <c r="K21789" t="s">
        <v>667</v>
      </c>
      <c r="L21789">
        <v>5</v>
      </c>
      <c r="M21789" s="1">
        <v>37622</v>
      </c>
      <c r="N21789" s="3">
        <v>43833</v>
      </c>
      <c r="O21789" t="s">
        <v>469</v>
      </c>
      <c r="P21789">
        <v>2003</v>
      </c>
      <c r="Q21789" s="1">
        <v>38833</v>
      </c>
      <c r="R21789" s="1">
        <v>40714</v>
      </c>
      <c r="S21789">
        <v>0</v>
      </c>
      <c r="T21789">
        <v>93500000</v>
      </c>
      <c r="U21789">
        <v>0</v>
      </c>
      <c r="V21789">
        <v>0</v>
      </c>
      <c r="W21789">
        <v>0</v>
      </c>
      <c r="X21789">
        <v>0</v>
      </c>
      <c r="Y21789">
        <v>0</v>
      </c>
      <c r="Z21789">
        <v>0</v>
      </c>
      <c r="AA21789">
        <v>0</v>
      </c>
      <c r="AB21789">
        <v>0</v>
      </c>
      <c r="AC21789">
        <v>0</v>
      </c>
      <c r="AD21789">
        <v>0</v>
      </c>
      <c r="AE21789">
        <v>0</v>
      </c>
      <c r="AF21789">
        <v>5000000</v>
      </c>
      <c r="AG21789">
        <v>15500000</v>
      </c>
      <c r="AH21789">
        <v>23000000</v>
      </c>
      <c r="AI21789">
        <v>50000000</v>
      </c>
      <c r="AJ21789">
        <v>0</v>
      </c>
      <c r="AK21789">
        <v>0</v>
      </c>
      <c r="AL21789">
        <v>0</v>
      </c>
      <c r="AM21789">
        <v>0</v>
      </c>
      <c r="AN21789">
        <v>1</v>
      </c>
    </row>
    <row r="21790" spans="1:40" x14ac:dyDescent="0.45">
      <c r="A21790" t="s">
        <v>55842</v>
      </c>
      <c r="B21790" t="s">
        <v>55843</v>
      </c>
      <c r="C21790" t="s">
        <v>55844</v>
      </c>
      <c r="D21790" t="s">
        <v>209</v>
      </c>
      <c r="E21790" t="s">
        <v>210</v>
      </c>
      <c r="F21790">
        <v>0</v>
      </c>
      <c r="G21790" t="s">
        <v>75</v>
      </c>
      <c r="H21790" t="s">
        <v>44</v>
      </c>
      <c r="I21790" t="s">
        <v>52</v>
      </c>
      <c r="J21790" t="s">
        <v>141</v>
      </c>
      <c r="K21790" t="s">
        <v>142</v>
      </c>
      <c r="L21790">
        <v>1</v>
      </c>
      <c r="M21790" s="1">
        <v>39448</v>
      </c>
      <c r="N21790" s="3">
        <v>43838</v>
      </c>
      <c r="O21790" t="s">
        <v>133</v>
      </c>
      <c r="P21790">
        <v>2008</v>
      </c>
      <c r="Q21790" s="1">
        <v>40309</v>
      </c>
      <c r="R21790" s="1">
        <v>40309</v>
      </c>
      <c r="S21790">
        <v>0</v>
      </c>
      <c r="T21790">
        <v>935000</v>
      </c>
      <c r="U21790">
        <v>0</v>
      </c>
      <c r="V21790">
        <v>0</v>
      </c>
      <c r="W21790">
        <v>0</v>
      </c>
      <c r="X21790">
        <v>0</v>
      </c>
      <c r="Y21790">
        <v>0</v>
      </c>
      <c r="Z21790">
        <v>0</v>
      </c>
      <c r="AA21790">
        <v>0</v>
      </c>
      <c r="AB21790">
        <v>0</v>
      </c>
      <c r="AC21790">
        <v>0</v>
      </c>
      <c r="AD21790">
        <v>0</v>
      </c>
      <c r="AE21790">
        <v>0</v>
      </c>
      <c r="AF21790">
        <v>0</v>
      </c>
      <c r="AG21790">
        <v>0</v>
      </c>
      <c r="AH21790">
        <v>0</v>
      </c>
      <c r="AI21790">
        <v>0</v>
      </c>
      <c r="AJ21790">
        <v>0</v>
      </c>
      <c r="AK21790">
        <v>0</v>
      </c>
      <c r="AL21790">
        <v>0</v>
      </c>
      <c r="AM21790">
        <v>0</v>
      </c>
      <c r="AN21790">
        <v>0</v>
      </c>
    </row>
    <row r="21791" spans="1:40" x14ac:dyDescent="0.45">
      <c r="A21791" t="s">
        <v>72527</v>
      </c>
      <c r="B21791" t="s">
        <v>72528</v>
      </c>
      <c r="C21791" t="s">
        <v>72529</v>
      </c>
      <c r="D21791" t="s">
        <v>64843</v>
      </c>
      <c r="E21791" t="s">
        <v>1987</v>
      </c>
      <c r="F21791">
        <v>0</v>
      </c>
      <c r="G21791" t="s">
        <v>75</v>
      </c>
      <c r="H21791" t="s">
        <v>44</v>
      </c>
      <c r="I21791" t="s">
        <v>52</v>
      </c>
      <c r="J21791" t="s">
        <v>1802</v>
      </c>
      <c r="K21791" t="s">
        <v>1803</v>
      </c>
      <c r="L21791">
        <v>3</v>
      </c>
      <c r="M21791" s="1">
        <v>40452</v>
      </c>
      <c r="N21791" s="3">
        <v>44114</v>
      </c>
      <c r="O21791" t="s">
        <v>153</v>
      </c>
      <c r="P21791">
        <v>2010</v>
      </c>
      <c r="Q21791" s="1">
        <v>40464</v>
      </c>
      <c r="R21791" s="1">
        <v>40998</v>
      </c>
      <c r="S21791">
        <v>0</v>
      </c>
      <c r="T21791">
        <v>935000</v>
      </c>
      <c r="U21791">
        <v>0</v>
      </c>
      <c r="V21791">
        <v>0</v>
      </c>
      <c r="W21791">
        <v>0</v>
      </c>
      <c r="X21791">
        <v>0</v>
      </c>
      <c r="Y21791">
        <v>0</v>
      </c>
      <c r="Z21791">
        <v>0</v>
      </c>
      <c r="AA21791">
        <v>0</v>
      </c>
      <c r="AB21791">
        <v>0</v>
      </c>
      <c r="AC21791">
        <v>0</v>
      </c>
      <c r="AD21791">
        <v>0</v>
      </c>
      <c r="AE21791">
        <v>0</v>
      </c>
      <c r="AF21791">
        <v>0</v>
      </c>
      <c r="AG21791">
        <v>0</v>
      </c>
      <c r="AH21791">
        <v>0</v>
      </c>
      <c r="AI21791">
        <v>0</v>
      </c>
      <c r="AJ21791">
        <v>0</v>
      </c>
      <c r="AK21791">
        <v>0</v>
      </c>
      <c r="AL21791">
        <v>0</v>
      </c>
      <c r="AM21791">
        <v>0</v>
      </c>
      <c r="AN21791">
        <v>0</v>
      </c>
    </row>
    <row r="21792" spans="1:40" x14ac:dyDescent="0.45">
      <c r="A21792" t="s">
        <v>73153</v>
      </c>
      <c r="B21792" t="s">
        <v>73154</v>
      </c>
      <c r="C21792" t="s">
        <v>73155</v>
      </c>
      <c r="D21792" t="s">
        <v>214</v>
      </c>
      <c r="E21792" t="s">
        <v>215</v>
      </c>
      <c r="F21792">
        <v>0</v>
      </c>
      <c r="G21792" t="s">
        <v>51</v>
      </c>
      <c r="H21792" t="s">
        <v>44</v>
      </c>
      <c r="I21792" t="s">
        <v>451</v>
      </c>
      <c r="J21792" t="s">
        <v>452</v>
      </c>
      <c r="K21792" t="s">
        <v>452</v>
      </c>
      <c r="L21792">
        <v>2</v>
      </c>
      <c r="M21792" s="1">
        <v>39814</v>
      </c>
      <c r="N21792" s="3">
        <v>43839</v>
      </c>
      <c r="O21792" t="s">
        <v>135</v>
      </c>
      <c r="P21792">
        <v>2009</v>
      </c>
      <c r="Q21792" s="1">
        <v>40182</v>
      </c>
      <c r="R21792" s="1">
        <v>40456</v>
      </c>
      <c r="S21792">
        <v>0</v>
      </c>
      <c r="T21792">
        <v>935000</v>
      </c>
      <c r="U21792">
        <v>0</v>
      </c>
      <c r="V21792">
        <v>0</v>
      </c>
      <c r="W21792">
        <v>0</v>
      </c>
      <c r="X21792">
        <v>0</v>
      </c>
      <c r="Y21792">
        <v>0</v>
      </c>
      <c r="Z21792">
        <v>0</v>
      </c>
      <c r="AA21792">
        <v>0</v>
      </c>
      <c r="AB21792">
        <v>0</v>
      </c>
      <c r="AC21792">
        <v>0</v>
      </c>
      <c r="AD21792">
        <v>0</v>
      </c>
      <c r="AE21792">
        <v>0</v>
      </c>
      <c r="AF21792">
        <v>0</v>
      </c>
      <c r="AG21792">
        <v>0</v>
      </c>
      <c r="AH21792">
        <v>0</v>
      </c>
      <c r="AI21792">
        <v>0</v>
      </c>
      <c r="AJ21792">
        <v>0</v>
      </c>
      <c r="AK21792">
        <v>0</v>
      </c>
      <c r="AL21792">
        <v>0</v>
      </c>
      <c r="AM21792">
        <v>0</v>
      </c>
      <c r="AN21792">
        <v>1</v>
      </c>
    </row>
    <row r="21793" spans="1:40" x14ac:dyDescent="0.45">
      <c r="A21793" t="s">
        <v>28516</v>
      </c>
      <c r="B21793" t="s">
        <v>28517</v>
      </c>
      <c r="C21793" t="s">
        <v>28518</v>
      </c>
      <c r="D21793" t="s">
        <v>198</v>
      </c>
      <c r="E21793" t="s">
        <v>199</v>
      </c>
      <c r="F21793">
        <v>0</v>
      </c>
      <c r="G21793" t="s">
        <v>51</v>
      </c>
      <c r="H21793" t="s">
        <v>44</v>
      </c>
      <c r="I21793" t="s">
        <v>204</v>
      </c>
      <c r="J21793" t="s">
        <v>205</v>
      </c>
      <c r="K21793" t="s">
        <v>232</v>
      </c>
      <c r="L21793">
        <v>5</v>
      </c>
      <c r="M21793" s="1">
        <v>38718</v>
      </c>
      <c r="N21793" s="3">
        <v>43836</v>
      </c>
      <c r="O21793" t="s">
        <v>260</v>
      </c>
      <c r="P21793">
        <v>2006</v>
      </c>
      <c r="Q21793" s="1">
        <v>40546</v>
      </c>
      <c r="R21793" s="1">
        <v>41964</v>
      </c>
      <c r="S21793">
        <v>400000</v>
      </c>
      <c r="T21793">
        <v>65000000</v>
      </c>
      <c r="U21793">
        <v>0</v>
      </c>
      <c r="V21793">
        <v>0</v>
      </c>
      <c r="W21793">
        <v>0</v>
      </c>
      <c r="X21793">
        <v>0</v>
      </c>
      <c r="Y21793">
        <v>0</v>
      </c>
      <c r="Z21793">
        <v>1200000</v>
      </c>
      <c r="AA21793">
        <v>0</v>
      </c>
      <c r="AB21793">
        <v>0</v>
      </c>
      <c r="AC21793">
        <v>27000000</v>
      </c>
      <c r="AD21793">
        <v>0</v>
      </c>
      <c r="AE21793">
        <v>0</v>
      </c>
      <c r="AF21793">
        <v>0</v>
      </c>
      <c r="AG21793">
        <v>35000000</v>
      </c>
      <c r="AH21793">
        <v>30000000</v>
      </c>
      <c r="AI21793">
        <v>0</v>
      </c>
      <c r="AJ21793">
        <v>0</v>
      </c>
      <c r="AK21793">
        <v>0</v>
      </c>
      <c r="AL21793">
        <v>0</v>
      </c>
      <c r="AM21793">
        <v>0</v>
      </c>
      <c r="AN21793">
        <v>1</v>
      </c>
    </row>
    <row r="21794" spans="1:40" x14ac:dyDescent="0.45">
      <c r="A21794" t="s">
        <v>65304</v>
      </c>
      <c r="B21794" t="s">
        <v>65305</v>
      </c>
      <c r="C21794" t="s">
        <v>65306</v>
      </c>
      <c r="D21794" t="s">
        <v>480</v>
      </c>
      <c r="E21794" t="s">
        <v>276</v>
      </c>
      <c r="F21794">
        <v>0</v>
      </c>
      <c r="G21794" t="s">
        <v>51</v>
      </c>
      <c r="H21794" t="s">
        <v>44</v>
      </c>
      <c r="I21794" t="s">
        <v>96</v>
      </c>
      <c r="J21794" t="s">
        <v>874</v>
      </c>
      <c r="K21794" t="s">
        <v>1110</v>
      </c>
      <c r="L21794">
        <v>2</v>
      </c>
      <c r="M21794" s="1">
        <v>40717</v>
      </c>
      <c r="N21794" s="3">
        <v>43993</v>
      </c>
      <c r="O21794" t="s">
        <v>62</v>
      </c>
      <c r="P21794">
        <v>2011</v>
      </c>
      <c r="Q21794" s="1">
        <v>41422</v>
      </c>
      <c r="R21794" s="1">
        <v>41671</v>
      </c>
      <c r="S21794">
        <v>938000</v>
      </c>
      <c r="T21794">
        <v>0</v>
      </c>
      <c r="U21794">
        <v>0</v>
      </c>
      <c r="V21794">
        <v>0</v>
      </c>
      <c r="W21794">
        <v>0</v>
      </c>
      <c r="X21794">
        <v>0</v>
      </c>
      <c r="Y21794">
        <v>0</v>
      </c>
      <c r="Z21794">
        <v>0</v>
      </c>
      <c r="AA21794">
        <v>0</v>
      </c>
      <c r="AB21794">
        <v>0</v>
      </c>
      <c r="AC21794">
        <v>0</v>
      </c>
      <c r="AD21794">
        <v>0</v>
      </c>
      <c r="AE21794">
        <v>0</v>
      </c>
      <c r="AF21794">
        <v>0</v>
      </c>
      <c r="AG21794">
        <v>0</v>
      </c>
      <c r="AH21794">
        <v>0</v>
      </c>
      <c r="AI21794">
        <v>0</v>
      </c>
      <c r="AJ21794">
        <v>0</v>
      </c>
      <c r="AK21794">
        <v>0</v>
      </c>
      <c r="AL21794">
        <v>0</v>
      </c>
      <c r="AM21794">
        <v>0</v>
      </c>
      <c r="AN21794">
        <v>1</v>
      </c>
    </row>
    <row r="21795" spans="1:40" x14ac:dyDescent="0.45">
      <c r="A21795" t="s">
        <v>30819</v>
      </c>
      <c r="B21795" t="s">
        <v>30820</v>
      </c>
      <c r="C21795" t="s">
        <v>30821</v>
      </c>
      <c r="D21795" t="s">
        <v>899</v>
      </c>
      <c r="E21795" t="s">
        <v>900</v>
      </c>
      <c r="F21795">
        <v>0</v>
      </c>
      <c r="G21795" t="s">
        <v>51</v>
      </c>
      <c r="H21795" t="s">
        <v>44</v>
      </c>
      <c r="I21795" t="s">
        <v>52</v>
      </c>
      <c r="J21795" t="s">
        <v>141</v>
      </c>
      <c r="K21795" t="s">
        <v>2291</v>
      </c>
      <c r="L21795">
        <v>10</v>
      </c>
      <c r="M21795" s="1">
        <v>37987</v>
      </c>
      <c r="N21795" s="3">
        <v>43834</v>
      </c>
      <c r="O21795" t="s">
        <v>273</v>
      </c>
      <c r="P21795">
        <v>2004</v>
      </c>
      <c r="Q21795" s="1">
        <v>39205</v>
      </c>
      <c r="R21795" s="1">
        <v>41668</v>
      </c>
      <c r="S21795">
        <v>0</v>
      </c>
      <c r="T21795">
        <v>52580518</v>
      </c>
      <c r="U21795">
        <v>0</v>
      </c>
      <c r="V21795">
        <v>0</v>
      </c>
      <c r="W21795">
        <v>0</v>
      </c>
      <c r="X21795">
        <v>36310000</v>
      </c>
      <c r="Y21795">
        <v>0</v>
      </c>
      <c r="Z21795">
        <v>0</v>
      </c>
      <c r="AA21795">
        <v>5000000</v>
      </c>
      <c r="AB21795">
        <v>0</v>
      </c>
      <c r="AC21795">
        <v>0</v>
      </c>
      <c r="AD21795">
        <v>0</v>
      </c>
      <c r="AE21795">
        <v>0</v>
      </c>
      <c r="AF21795">
        <v>0</v>
      </c>
      <c r="AG21795">
        <v>0</v>
      </c>
      <c r="AH21795">
        <v>12000000</v>
      </c>
      <c r="AI21795">
        <v>0</v>
      </c>
      <c r="AJ21795">
        <v>15000000</v>
      </c>
      <c r="AK21795">
        <v>0</v>
      </c>
      <c r="AL21795">
        <v>0</v>
      </c>
      <c r="AM21795">
        <v>0</v>
      </c>
      <c r="AN21795">
        <v>1</v>
      </c>
    </row>
    <row r="21796" spans="1:40" x14ac:dyDescent="0.45">
      <c r="A21796" t="s">
        <v>14264</v>
      </c>
      <c r="B21796" t="s">
        <v>14265</v>
      </c>
      <c r="C21796" t="s">
        <v>14266</v>
      </c>
      <c r="D21796" t="s">
        <v>14267</v>
      </c>
      <c r="E21796" t="s">
        <v>1330</v>
      </c>
      <c r="F21796">
        <v>0</v>
      </c>
      <c r="G21796" t="s">
        <v>51</v>
      </c>
      <c r="H21796" t="s">
        <v>44</v>
      </c>
      <c r="I21796" t="s">
        <v>52</v>
      </c>
      <c r="J21796" t="s">
        <v>141</v>
      </c>
      <c r="K21796" t="s">
        <v>723</v>
      </c>
      <c r="L21796">
        <v>5</v>
      </c>
      <c r="M21796" s="1">
        <v>38065</v>
      </c>
      <c r="N21796" s="3">
        <v>43894</v>
      </c>
      <c r="O21796" t="s">
        <v>273</v>
      </c>
      <c r="P21796">
        <v>2004</v>
      </c>
      <c r="Q21796" s="1">
        <v>38169</v>
      </c>
      <c r="R21796" s="1">
        <v>41779</v>
      </c>
      <c r="S21796">
        <v>0</v>
      </c>
      <c r="T21796">
        <v>94000000</v>
      </c>
      <c r="U21796">
        <v>0</v>
      </c>
      <c r="V21796">
        <v>0</v>
      </c>
      <c r="W21796">
        <v>0</v>
      </c>
      <c r="X21796">
        <v>0</v>
      </c>
      <c r="Y21796">
        <v>0</v>
      </c>
      <c r="Z21796">
        <v>0</v>
      </c>
      <c r="AA21796">
        <v>0</v>
      </c>
      <c r="AB21796">
        <v>0</v>
      </c>
      <c r="AC21796">
        <v>0</v>
      </c>
      <c r="AD21796">
        <v>0</v>
      </c>
      <c r="AE21796">
        <v>0</v>
      </c>
      <c r="AF21796">
        <v>7000000</v>
      </c>
      <c r="AG21796">
        <v>14000000</v>
      </c>
      <c r="AH21796">
        <v>15000000</v>
      </c>
      <c r="AI21796">
        <v>16000000</v>
      </c>
      <c r="AJ21796">
        <v>42000000</v>
      </c>
      <c r="AK21796">
        <v>0</v>
      </c>
      <c r="AL21796">
        <v>0</v>
      </c>
      <c r="AM21796">
        <v>0</v>
      </c>
      <c r="AN21796">
        <v>1</v>
      </c>
    </row>
    <row r="21797" spans="1:40" x14ac:dyDescent="0.45">
      <c r="A21797" t="s">
        <v>51596</v>
      </c>
      <c r="B21797" t="s">
        <v>51597</v>
      </c>
      <c r="C21797" t="s">
        <v>51598</v>
      </c>
      <c r="D21797" t="s">
        <v>198</v>
      </c>
      <c r="E21797" t="s">
        <v>199</v>
      </c>
      <c r="F21797">
        <v>0</v>
      </c>
      <c r="G21797" t="s">
        <v>51</v>
      </c>
      <c r="H21797" t="s">
        <v>44</v>
      </c>
      <c r="I21797" t="s">
        <v>52</v>
      </c>
      <c r="J21797" t="s">
        <v>141</v>
      </c>
      <c r="K21797" t="s">
        <v>459</v>
      </c>
      <c r="L21797">
        <v>2</v>
      </c>
      <c r="M21797" s="1">
        <v>36892</v>
      </c>
      <c r="N21797" s="3">
        <v>43831</v>
      </c>
      <c r="O21797" t="s">
        <v>124</v>
      </c>
      <c r="P21797">
        <v>2001</v>
      </c>
      <c r="Q21797" s="1">
        <v>39422</v>
      </c>
      <c r="R21797" s="1">
        <v>39814</v>
      </c>
      <c r="S21797">
        <v>0</v>
      </c>
      <c r="T21797">
        <v>94000000</v>
      </c>
      <c r="U21797">
        <v>0</v>
      </c>
      <c r="V21797">
        <v>0</v>
      </c>
      <c r="W21797">
        <v>0</v>
      </c>
      <c r="X21797">
        <v>0</v>
      </c>
      <c r="Y21797">
        <v>0</v>
      </c>
      <c r="Z21797">
        <v>0</v>
      </c>
      <c r="AA21797">
        <v>0</v>
      </c>
      <c r="AB21797">
        <v>0</v>
      </c>
      <c r="AC21797">
        <v>0</v>
      </c>
      <c r="AD21797">
        <v>0</v>
      </c>
      <c r="AE21797">
        <v>0</v>
      </c>
      <c r="AF21797">
        <v>0</v>
      </c>
      <c r="AG21797">
        <v>0</v>
      </c>
      <c r="AH21797">
        <v>0</v>
      </c>
      <c r="AI21797">
        <v>0</v>
      </c>
      <c r="AJ21797">
        <v>0</v>
      </c>
      <c r="AK21797">
        <v>69000000</v>
      </c>
      <c r="AL21797">
        <v>0</v>
      </c>
      <c r="AM21797">
        <v>0</v>
      </c>
      <c r="AN21797">
        <v>1</v>
      </c>
    </row>
    <row r="21798" spans="1:40" x14ac:dyDescent="0.45">
      <c r="A21798" t="s">
        <v>57963</v>
      </c>
      <c r="B21798" t="s">
        <v>57964</v>
      </c>
      <c r="C21798" t="s">
        <v>57965</v>
      </c>
      <c r="D21798" t="s">
        <v>5727</v>
      </c>
      <c r="E21798" t="s">
        <v>69</v>
      </c>
      <c r="F21798">
        <v>0</v>
      </c>
      <c r="G21798" t="s">
        <v>51</v>
      </c>
      <c r="H21798" t="s">
        <v>44</v>
      </c>
      <c r="I21798" t="s">
        <v>52</v>
      </c>
      <c r="J21798" t="s">
        <v>141</v>
      </c>
      <c r="K21798" t="s">
        <v>459</v>
      </c>
      <c r="L21798">
        <v>3</v>
      </c>
      <c r="M21798" s="1">
        <v>40214</v>
      </c>
      <c r="N21798" s="3">
        <v>43871</v>
      </c>
      <c r="O21798" t="s">
        <v>87</v>
      </c>
      <c r="P21798">
        <v>2010</v>
      </c>
      <c r="Q21798" s="1">
        <v>41122</v>
      </c>
      <c r="R21798" s="1">
        <v>41310</v>
      </c>
      <c r="S21798">
        <v>0</v>
      </c>
      <c r="T21798">
        <v>94000100</v>
      </c>
      <c r="U21798">
        <v>0</v>
      </c>
      <c r="V21798">
        <v>0</v>
      </c>
      <c r="W21798">
        <v>0</v>
      </c>
      <c r="X21798">
        <v>0</v>
      </c>
      <c r="Y21798">
        <v>0</v>
      </c>
      <c r="Z21798">
        <v>0</v>
      </c>
      <c r="AA21798">
        <v>0</v>
      </c>
      <c r="AB21798">
        <v>0</v>
      </c>
      <c r="AC21798">
        <v>0</v>
      </c>
      <c r="AD21798">
        <v>0</v>
      </c>
      <c r="AE21798">
        <v>0</v>
      </c>
      <c r="AF21798">
        <v>0</v>
      </c>
      <c r="AG21798">
        <v>0</v>
      </c>
      <c r="AH21798">
        <v>54000000</v>
      </c>
      <c r="AI21798">
        <v>0</v>
      </c>
      <c r="AJ21798">
        <v>0</v>
      </c>
      <c r="AK21798">
        <v>0</v>
      </c>
      <c r="AL21798">
        <v>0</v>
      </c>
      <c r="AM21798">
        <v>0</v>
      </c>
      <c r="AN21798">
        <v>1</v>
      </c>
    </row>
    <row r="21799" spans="1:40" x14ac:dyDescent="0.45">
      <c r="A21799" t="s">
        <v>57492</v>
      </c>
      <c r="B21799" t="s">
        <v>57493</v>
      </c>
      <c r="C21799" t="s">
        <v>57494</v>
      </c>
      <c r="D21799" t="s">
        <v>57495</v>
      </c>
      <c r="E21799" t="s">
        <v>2790</v>
      </c>
      <c r="F21799">
        <v>0</v>
      </c>
      <c r="G21799" t="s">
        <v>51</v>
      </c>
      <c r="H21799" t="s">
        <v>44</v>
      </c>
      <c r="I21799" t="s">
        <v>1264</v>
      </c>
      <c r="J21799" t="s">
        <v>1265</v>
      </c>
      <c r="K21799" t="s">
        <v>1404</v>
      </c>
      <c r="L21799">
        <v>2</v>
      </c>
      <c r="M21799" s="1">
        <v>40546</v>
      </c>
      <c r="N21799" s="3">
        <v>43841</v>
      </c>
      <c r="O21799" t="s">
        <v>311</v>
      </c>
      <c r="P21799">
        <v>2011</v>
      </c>
      <c r="Q21799" s="1">
        <v>41410</v>
      </c>
      <c r="R21799" s="1">
        <v>41492</v>
      </c>
      <c r="S21799">
        <v>0</v>
      </c>
      <c r="T21799">
        <v>0</v>
      </c>
      <c r="U21799">
        <v>0</v>
      </c>
      <c r="V21799">
        <v>0</v>
      </c>
      <c r="W21799">
        <v>0</v>
      </c>
      <c r="X21799">
        <v>0</v>
      </c>
      <c r="Y21799">
        <v>690000</v>
      </c>
      <c r="Z21799">
        <v>250000</v>
      </c>
      <c r="AA21799">
        <v>0</v>
      </c>
      <c r="AB21799">
        <v>0</v>
      </c>
      <c r="AC21799">
        <v>0</v>
      </c>
      <c r="AD21799">
        <v>0</v>
      </c>
      <c r="AE21799">
        <v>0</v>
      </c>
      <c r="AF21799">
        <v>0</v>
      </c>
      <c r="AG21799">
        <v>0</v>
      </c>
      <c r="AH21799">
        <v>0</v>
      </c>
      <c r="AI21799">
        <v>0</v>
      </c>
      <c r="AJ21799">
        <v>0</v>
      </c>
      <c r="AK21799">
        <v>0</v>
      </c>
      <c r="AL21799">
        <v>0</v>
      </c>
      <c r="AM21799">
        <v>0</v>
      </c>
      <c r="AN21799">
        <v>1</v>
      </c>
    </row>
    <row r="21800" spans="1:40" x14ac:dyDescent="0.45">
      <c r="A21800" t="s">
        <v>62607</v>
      </c>
      <c r="B21800" t="s">
        <v>62608</v>
      </c>
      <c r="C21800" t="s">
        <v>62609</v>
      </c>
      <c r="D21800" t="s">
        <v>62610</v>
      </c>
      <c r="E21800" t="s">
        <v>3694</v>
      </c>
      <c r="F21800">
        <v>0</v>
      </c>
      <c r="G21800" t="s">
        <v>51</v>
      </c>
      <c r="H21800" t="s">
        <v>44</v>
      </c>
      <c r="I21800" t="s">
        <v>694</v>
      </c>
      <c r="J21800" t="s">
        <v>695</v>
      </c>
      <c r="K21800" t="s">
        <v>695</v>
      </c>
      <c r="L21800">
        <v>1</v>
      </c>
      <c r="M21800" s="1">
        <v>38047</v>
      </c>
      <c r="N21800" s="3">
        <v>43894</v>
      </c>
      <c r="O21800" t="s">
        <v>273</v>
      </c>
      <c r="P21800">
        <v>2004</v>
      </c>
      <c r="Q21800" s="1">
        <v>41000</v>
      </c>
      <c r="R21800" s="1">
        <v>41000</v>
      </c>
      <c r="S21800">
        <v>0</v>
      </c>
      <c r="T21800">
        <v>940000</v>
      </c>
      <c r="U21800">
        <v>0</v>
      </c>
      <c r="V21800">
        <v>0</v>
      </c>
      <c r="W21800">
        <v>0</v>
      </c>
      <c r="X21800">
        <v>0</v>
      </c>
      <c r="Y21800">
        <v>0</v>
      </c>
      <c r="Z21800">
        <v>0</v>
      </c>
      <c r="AA21800">
        <v>0</v>
      </c>
      <c r="AB21800">
        <v>0</v>
      </c>
      <c r="AC21800">
        <v>0</v>
      </c>
      <c r="AD21800">
        <v>0</v>
      </c>
      <c r="AE21800">
        <v>0</v>
      </c>
      <c r="AF21800">
        <v>0</v>
      </c>
      <c r="AG21800">
        <v>0</v>
      </c>
      <c r="AH21800">
        <v>0</v>
      </c>
      <c r="AI21800">
        <v>0</v>
      </c>
      <c r="AJ21800">
        <v>0</v>
      </c>
      <c r="AK21800">
        <v>0</v>
      </c>
      <c r="AL21800">
        <v>0</v>
      </c>
      <c r="AM21800">
        <v>0</v>
      </c>
      <c r="AN21800">
        <v>1</v>
      </c>
    </row>
    <row r="21801" spans="1:40" x14ac:dyDescent="0.45">
      <c r="A21801" t="s">
        <v>46756</v>
      </c>
      <c r="B21801" t="s">
        <v>46757</v>
      </c>
      <c r="C21801" t="s">
        <v>46758</v>
      </c>
      <c r="D21801" t="s">
        <v>46759</v>
      </c>
      <c r="E21801" t="s">
        <v>693</v>
      </c>
      <c r="F21801">
        <v>0</v>
      </c>
      <c r="G21801" t="s">
        <v>51</v>
      </c>
      <c r="H21801" t="s">
        <v>44</v>
      </c>
      <c r="I21801" t="s">
        <v>45</v>
      </c>
      <c r="J21801" t="s">
        <v>46</v>
      </c>
      <c r="K21801" t="s">
        <v>47</v>
      </c>
      <c r="L21801">
        <v>1</v>
      </c>
      <c r="M21801" s="1">
        <v>39753</v>
      </c>
      <c r="N21801" s="3">
        <v>44143</v>
      </c>
      <c r="O21801" t="s">
        <v>472</v>
      </c>
      <c r="P21801">
        <v>2008</v>
      </c>
      <c r="Q21801" s="1">
        <v>40436</v>
      </c>
      <c r="R21801" s="1">
        <v>40436</v>
      </c>
      <c r="S21801">
        <v>0</v>
      </c>
      <c r="T21801">
        <v>943101</v>
      </c>
      <c r="U21801">
        <v>0</v>
      </c>
      <c r="V21801">
        <v>0</v>
      </c>
      <c r="W21801">
        <v>0</v>
      </c>
      <c r="X21801">
        <v>0</v>
      </c>
      <c r="Y21801">
        <v>0</v>
      </c>
      <c r="Z21801">
        <v>0</v>
      </c>
      <c r="AA21801">
        <v>0</v>
      </c>
      <c r="AB21801">
        <v>0</v>
      </c>
      <c r="AC21801">
        <v>0</v>
      </c>
      <c r="AD21801">
        <v>0</v>
      </c>
      <c r="AE21801">
        <v>0</v>
      </c>
      <c r="AF21801">
        <v>0</v>
      </c>
      <c r="AG21801">
        <v>0</v>
      </c>
      <c r="AH21801">
        <v>0</v>
      </c>
      <c r="AI21801">
        <v>0</v>
      </c>
      <c r="AJ21801">
        <v>0</v>
      </c>
      <c r="AK21801">
        <v>0</v>
      </c>
      <c r="AL21801">
        <v>0</v>
      </c>
      <c r="AM21801">
        <v>0</v>
      </c>
      <c r="AN21801">
        <v>1</v>
      </c>
    </row>
    <row r="21802" spans="1:40" x14ac:dyDescent="0.45">
      <c r="A21802" t="s">
        <v>29140</v>
      </c>
      <c r="B21802" t="s">
        <v>29141</v>
      </c>
      <c r="C21802" t="s">
        <v>29142</v>
      </c>
      <c r="D21802" t="s">
        <v>73</v>
      </c>
      <c r="E21802" t="s">
        <v>74</v>
      </c>
      <c r="F21802">
        <v>0</v>
      </c>
      <c r="G21802" t="s">
        <v>51</v>
      </c>
      <c r="H21802" t="s">
        <v>179</v>
      </c>
      <c r="I21802" t="s">
        <v>5270</v>
      </c>
      <c r="J21802" t="s">
        <v>5271</v>
      </c>
      <c r="K21802" t="s">
        <v>5271</v>
      </c>
      <c r="L21802">
        <v>3</v>
      </c>
      <c r="M21802" s="1">
        <v>39448</v>
      </c>
      <c r="N21802" s="3">
        <v>43838</v>
      </c>
      <c r="O21802" t="s">
        <v>133</v>
      </c>
      <c r="P21802">
        <v>2008</v>
      </c>
      <c r="Q21802" s="1">
        <v>39448</v>
      </c>
      <c r="R21802" s="1">
        <v>40945</v>
      </c>
      <c r="S21802">
        <v>152823</v>
      </c>
      <c r="T21802">
        <v>542000</v>
      </c>
      <c r="U21802">
        <v>0</v>
      </c>
      <c r="V21802">
        <v>0</v>
      </c>
      <c r="W21802">
        <v>0</v>
      </c>
      <c r="X21802">
        <v>0</v>
      </c>
      <c r="Y21802">
        <v>250000</v>
      </c>
      <c r="Z21802">
        <v>0</v>
      </c>
      <c r="AA21802">
        <v>0</v>
      </c>
      <c r="AB21802">
        <v>0</v>
      </c>
      <c r="AC21802">
        <v>0</v>
      </c>
      <c r="AD21802">
        <v>0</v>
      </c>
      <c r="AE21802">
        <v>0</v>
      </c>
      <c r="AF21802">
        <v>0</v>
      </c>
      <c r="AG21802">
        <v>0</v>
      </c>
      <c r="AH21802">
        <v>0</v>
      </c>
      <c r="AI21802">
        <v>0</v>
      </c>
      <c r="AJ21802">
        <v>0</v>
      </c>
      <c r="AK21802">
        <v>0</v>
      </c>
      <c r="AL21802">
        <v>0</v>
      </c>
      <c r="AM21802">
        <v>0</v>
      </c>
      <c r="AN21802">
        <v>1</v>
      </c>
    </row>
    <row r="21803" spans="1:40" x14ac:dyDescent="0.45">
      <c r="A21803" t="s">
        <v>52857</v>
      </c>
      <c r="B21803" t="s">
        <v>52858</v>
      </c>
      <c r="C21803" t="s">
        <v>52859</v>
      </c>
      <c r="D21803" t="s">
        <v>115</v>
      </c>
      <c r="E21803" t="s">
        <v>116</v>
      </c>
      <c r="F21803">
        <v>0</v>
      </c>
      <c r="G21803" t="s">
        <v>51</v>
      </c>
      <c r="H21803" t="s">
        <v>44</v>
      </c>
      <c r="I21803" t="s">
        <v>70</v>
      </c>
      <c r="J21803" t="s">
        <v>3939</v>
      </c>
      <c r="K21803" t="s">
        <v>4263</v>
      </c>
      <c r="L21803">
        <v>1</v>
      </c>
      <c r="M21803" s="1">
        <v>39814</v>
      </c>
      <c r="N21803" s="3">
        <v>43839</v>
      </c>
      <c r="O21803" t="s">
        <v>135</v>
      </c>
      <c r="P21803">
        <v>2009</v>
      </c>
      <c r="Q21803" s="1">
        <v>41408</v>
      </c>
      <c r="R21803" s="1">
        <v>41408</v>
      </c>
      <c r="S21803">
        <v>0</v>
      </c>
      <c r="T21803">
        <v>945000</v>
      </c>
      <c r="U21803">
        <v>0</v>
      </c>
      <c r="V21803">
        <v>0</v>
      </c>
      <c r="W21803">
        <v>0</v>
      </c>
      <c r="X21803">
        <v>0</v>
      </c>
      <c r="Y21803">
        <v>0</v>
      </c>
      <c r="Z21803">
        <v>0</v>
      </c>
      <c r="AA21803">
        <v>0</v>
      </c>
      <c r="AB21803">
        <v>0</v>
      </c>
      <c r="AC21803">
        <v>0</v>
      </c>
      <c r="AD21803">
        <v>0</v>
      </c>
      <c r="AE21803">
        <v>0</v>
      </c>
      <c r="AF21803">
        <v>0</v>
      </c>
      <c r="AG21803">
        <v>0</v>
      </c>
      <c r="AH21803">
        <v>0</v>
      </c>
      <c r="AI21803">
        <v>0</v>
      </c>
      <c r="AJ21803">
        <v>0</v>
      </c>
      <c r="AK21803">
        <v>0</v>
      </c>
      <c r="AL21803">
        <v>0</v>
      </c>
      <c r="AM21803">
        <v>0</v>
      </c>
      <c r="AN21803">
        <v>1</v>
      </c>
    </row>
    <row r="21804" spans="1:40" x14ac:dyDescent="0.45">
      <c r="A21804" t="s">
        <v>9789</v>
      </c>
      <c r="B21804" t="s">
        <v>9790</v>
      </c>
      <c r="C21804" t="s">
        <v>9791</v>
      </c>
      <c r="D21804" t="s">
        <v>198</v>
      </c>
      <c r="E21804" t="s">
        <v>199</v>
      </c>
      <c r="F21804">
        <v>0</v>
      </c>
      <c r="G21804" t="s">
        <v>51</v>
      </c>
      <c r="H21804" t="s">
        <v>44</v>
      </c>
      <c r="I21804" t="s">
        <v>70</v>
      </c>
      <c r="J21804" t="s">
        <v>71</v>
      </c>
      <c r="K21804" t="s">
        <v>9792</v>
      </c>
      <c r="L21804">
        <v>4</v>
      </c>
      <c r="M21804" s="1">
        <v>36161</v>
      </c>
      <c r="N21804" s="2">
        <v>36161</v>
      </c>
      <c r="O21804" t="s">
        <v>597</v>
      </c>
      <c r="P21804">
        <v>1999</v>
      </c>
      <c r="Q21804" s="1">
        <v>40402</v>
      </c>
      <c r="R21804" s="1">
        <v>41430</v>
      </c>
      <c r="S21804">
        <v>0</v>
      </c>
      <c r="T21804">
        <v>946520</v>
      </c>
      <c r="U21804">
        <v>0</v>
      </c>
      <c r="V21804">
        <v>0</v>
      </c>
      <c r="W21804">
        <v>0</v>
      </c>
      <c r="X21804">
        <v>0</v>
      </c>
      <c r="Y21804">
        <v>0</v>
      </c>
      <c r="Z21804">
        <v>0</v>
      </c>
      <c r="AA21804">
        <v>0</v>
      </c>
      <c r="AB21804">
        <v>0</v>
      </c>
      <c r="AC21804">
        <v>0</v>
      </c>
      <c r="AD21804">
        <v>0</v>
      </c>
      <c r="AE21804">
        <v>0</v>
      </c>
      <c r="AF21804">
        <v>0</v>
      </c>
      <c r="AG21804">
        <v>0</v>
      </c>
      <c r="AH21804">
        <v>0</v>
      </c>
      <c r="AI21804">
        <v>0</v>
      </c>
      <c r="AJ21804">
        <v>0</v>
      </c>
      <c r="AK21804">
        <v>0</v>
      </c>
      <c r="AL21804">
        <v>0</v>
      </c>
      <c r="AM21804">
        <v>0</v>
      </c>
      <c r="AN21804">
        <v>1</v>
      </c>
    </row>
    <row r="21805" spans="1:40" x14ac:dyDescent="0.45">
      <c r="A21805" t="s">
        <v>44130</v>
      </c>
      <c r="B21805" t="s">
        <v>44131</v>
      </c>
      <c r="C21805" t="s">
        <v>44132</v>
      </c>
      <c r="D21805" t="s">
        <v>44133</v>
      </c>
      <c r="E21805" t="s">
        <v>642</v>
      </c>
      <c r="F21805">
        <v>0</v>
      </c>
      <c r="G21805" t="s">
        <v>51</v>
      </c>
      <c r="H21805" t="s">
        <v>44</v>
      </c>
      <c r="I21805" t="s">
        <v>70</v>
      </c>
      <c r="J21805" t="s">
        <v>345</v>
      </c>
      <c r="K21805" t="s">
        <v>345</v>
      </c>
      <c r="L21805">
        <v>2</v>
      </c>
      <c r="M21805" s="1">
        <v>41030</v>
      </c>
      <c r="N21805" s="3">
        <v>43963</v>
      </c>
      <c r="O21805" t="s">
        <v>48</v>
      </c>
      <c r="P21805">
        <v>2012</v>
      </c>
      <c r="Q21805" s="1">
        <v>41781</v>
      </c>
      <c r="R21805" s="1">
        <v>41810</v>
      </c>
      <c r="S21805">
        <v>947228</v>
      </c>
      <c r="T21805">
        <v>0</v>
      </c>
      <c r="U21805">
        <v>0</v>
      </c>
      <c r="V21805">
        <v>0</v>
      </c>
      <c r="W21805">
        <v>0</v>
      </c>
      <c r="X21805">
        <v>0</v>
      </c>
      <c r="Y21805">
        <v>0</v>
      </c>
      <c r="Z21805">
        <v>0</v>
      </c>
      <c r="AA21805">
        <v>0</v>
      </c>
      <c r="AB21805">
        <v>0</v>
      </c>
      <c r="AC21805">
        <v>0</v>
      </c>
      <c r="AD21805">
        <v>0</v>
      </c>
      <c r="AE21805">
        <v>0</v>
      </c>
      <c r="AF21805">
        <v>0</v>
      </c>
      <c r="AG21805">
        <v>0</v>
      </c>
      <c r="AH21805">
        <v>0</v>
      </c>
      <c r="AI21805">
        <v>0</v>
      </c>
      <c r="AJ21805">
        <v>0</v>
      </c>
      <c r="AK21805">
        <v>0</v>
      </c>
      <c r="AL21805">
        <v>0</v>
      </c>
      <c r="AM21805">
        <v>0</v>
      </c>
      <c r="AN21805">
        <v>1</v>
      </c>
    </row>
    <row r="21806" spans="1:40" x14ac:dyDescent="0.45">
      <c r="A21806" t="s">
        <v>55263</v>
      </c>
      <c r="B21806" t="s">
        <v>55264</v>
      </c>
      <c r="C21806" t="s">
        <v>55265</v>
      </c>
      <c r="D21806" t="s">
        <v>101</v>
      </c>
      <c r="E21806" t="s">
        <v>102</v>
      </c>
      <c r="F21806">
        <v>0</v>
      </c>
      <c r="G21806" t="s">
        <v>51</v>
      </c>
      <c r="H21806" t="s">
        <v>44</v>
      </c>
      <c r="I21806" t="s">
        <v>52</v>
      </c>
      <c r="J21806" t="s">
        <v>141</v>
      </c>
      <c r="K21806" t="s">
        <v>142</v>
      </c>
      <c r="L21806">
        <v>1</v>
      </c>
      <c r="M21806" s="1">
        <v>40909</v>
      </c>
      <c r="N21806" s="3">
        <v>43842</v>
      </c>
      <c r="O21806" t="s">
        <v>94</v>
      </c>
      <c r="P21806">
        <v>2012</v>
      </c>
      <c r="Q21806" s="1">
        <v>41610</v>
      </c>
      <c r="R21806" s="1">
        <v>41610</v>
      </c>
      <c r="S21806">
        <v>0</v>
      </c>
      <c r="T21806">
        <v>948000</v>
      </c>
      <c r="U21806">
        <v>0</v>
      </c>
      <c r="V21806">
        <v>0</v>
      </c>
      <c r="W21806">
        <v>0</v>
      </c>
      <c r="X21806">
        <v>0</v>
      </c>
      <c r="Y21806">
        <v>0</v>
      </c>
      <c r="Z21806">
        <v>0</v>
      </c>
      <c r="AA21806">
        <v>0</v>
      </c>
      <c r="AB21806">
        <v>0</v>
      </c>
      <c r="AC21806">
        <v>0</v>
      </c>
      <c r="AD21806">
        <v>0</v>
      </c>
      <c r="AE21806">
        <v>0</v>
      </c>
      <c r="AF21806">
        <v>0</v>
      </c>
      <c r="AG21806">
        <v>0</v>
      </c>
      <c r="AH21806">
        <v>0</v>
      </c>
      <c r="AI21806">
        <v>0</v>
      </c>
      <c r="AJ21806">
        <v>0</v>
      </c>
      <c r="AK21806">
        <v>0</v>
      </c>
      <c r="AL21806">
        <v>0</v>
      </c>
      <c r="AM21806">
        <v>0</v>
      </c>
      <c r="AN21806">
        <v>1</v>
      </c>
    </row>
    <row r="21807" spans="1:40" x14ac:dyDescent="0.45">
      <c r="A21807" t="s">
        <v>22891</v>
      </c>
      <c r="B21807" t="s">
        <v>22892</v>
      </c>
      <c r="C21807" t="s">
        <v>22893</v>
      </c>
      <c r="D21807" t="s">
        <v>22894</v>
      </c>
      <c r="E21807" t="s">
        <v>79</v>
      </c>
      <c r="F21807">
        <v>0</v>
      </c>
      <c r="G21807" t="s">
        <v>51</v>
      </c>
      <c r="H21807" t="s">
        <v>44</v>
      </c>
      <c r="I21807" t="s">
        <v>52</v>
      </c>
      <c r="J21807" t="s">
        <v>141</v>
      </c>
      <c r="K21807" t="s">
        <v>401</v>
      </c>
      <c r="L21807">
        <v>5</v>
      </c>
      <c r="M21807" s="1">
        <v>35796</v>
      </c>
      <c r="N21807" s="2">
        <v>35796</v>
      </c>
      <c r="O21807" t="s">
        <v>393</v>
      </c>
      <c r="P21807">
        <v>1998</v>
      </c>
      <c r="Q21807" s="1">
        <v>36557</v>
      </c>
      <c r="R21807" s="1">
        <v>40932</v>
      </c>
      <c r="S21807">
        <v>0</v>
      </c>
      <c r="T21807">
        <v>94828397</v>
      </c>
      <c r="U21807">
        <v>0</v>
      </c>
      <c r="V21807">
        <v>0</v>
      </c>
      <c r="W21807">
        <v>0</v>
      </c>
      <c r="X21807">
        <v>0</v>
      </c>
      <c r="Y21807">
        <v>0</v>
      </c>
      <c r="Z21807">
        <v>0</v>
      </c>
      <c r="AA21807">
        <v>0</v>
      </c>
      <c r="AB21807">
        <v>0</v>
      </c>
      <c r="AC21807">
        <v>0</v>
      </c>
      <c r="AD21807">
        <v>0</v>
      </c>
      <c r="AE21807">
        <v>0</v>
      </c>
      <c r="AF21807">
        <v>12000000</v>
      </c>
      <c r="AG21807">
        <v>50000000</v>
      </c>
      <c r="AH21807">
        <v>0</v>
      </c>
      <c r="AI21807">
        <v>0</v>
      </c>
      <c r="AJ21807">
        <v>0</v>
      </c>
      <c r="AK21807">
        <v>0</v>
      </c>
      <c r="AL21807">
        <v>0</v>
      </c>
      <c r="AM21807">
        <v>0</v>
      </c>
      <c r="AN21807">
        <v>1</v>
      </c>
    </row>
    <row r="21808" spans="1:40" x14ac:dyDescent="0.45">
      <c r="A21808" t="s">
        <v>37886</v>
      </c>
      <c r="B21808" t="s">
        <v>37887</v>
      </c>
      <c r="C21808" t="s">
        <v>37888</v>
      </c>
      <c r="D21808" t="s">
        <v>68</v>
      </c>
      <c r="E21808" t="s">
        <v>69</v>
      </c>
      <c r="F21808">
        <v>0</v>
      </c>
      <c r="G21808" t="s">
        <v>43</v>
      </c>
      <c r="H21808" t="s">
        <v>44</v>
      </c>
      <c r="I21808" t="s">
        <v>52</v>
      </c>
      <c r="J21808" t="s">
        <v>141</v>
      </c>
      <c r="K21808" t="s">
        <v>723</v>
      </c>
      <c r="L21808">
        <v>7</v>
      </c>
      <c r="M21808" s="1">
        <v>39934</v>
      </c>
      <c r="N21808" s="3">
        <v>43960</v>
      </c>
      <c r="O21808" t="s">
        <v>188</v>
      </c>
      <c r="P21808">
        <v>2009</v>
      </c>
      <c r="Q21808" s="1">
        <v>39934</v>
      </c>
      <c r="R21808" s="1">
        <v>40639</v>
      </c>
      <c r="S21808">
        <v>0</v>
      </c>
      <c r="T21808">
        <v>72717595</v>
      </c>
      <c r="U21808">
        <v>0</v>
      </c>
      <c r="V21808">
        <v>0</v>
      </c>
      <c r="W21808">
        <v>0</v>
      </c>
      <c r="X21808">
        <v>20317500</v>
      </c>
      <c r="Y21808">
        <v>1850000</v>
      </c>
      <c r="Z21808">
        <v>0</v>
      </c>
      <c r="AA21808">
        <v>0</v>
      </c>
      <c r="AB21808">
        <v>0</v>
      </c>
      <c r="AC21808">
        <v>0</v>
      </c>
      <c r="AD21808">
        <v>0</v>
      </c>
      <c r="AE21808">
        <v>0</v>
      </c>
      <c r="AF21808">
        <v>7499999</v>
      </c>
      <c r="AG21808">
        <v>26797600</v>
      </c>
      <c r="AH21808">
        <v>37294997</v>
      </c>
      <c r="AI21808">
        <v>0</v>
      </c>
      <c r="AJ21808">
        <v>0</v>
      </c>
      <c r="AK21808">
        <v>0</v>
      </c>
      <c r="AL21808">
        <v>0</v>
      </c>
      <c r="AM21808">
        <v>0</v>
      </c>
      <c r="AN21808">
        <v>1</v>
      </c>
    </row>
    <row r="21809" spans="1:40" x14ac:dyDescent="0.45">
      <c r="A21809" t="s">
        <v>58146</v>
      </c>
      <c r="B21809" t="s">
        <v>58147</v>
      </c>
      <c r="C21809" t="s">
        <v>58148</v>
      </c>
      <c r="D21809" t="s">
        <v>198</v>
      </c>
      <c r="E21809" t="s">
        <v>199</v>
      </c>
      <c r="F21809">
        <v>0</v>
      </c>
      <c r="G21809" t="s">
        <v>51</v>
      </c>
      <c r="H21809" t="s">
        <v>44</v>
      </c>
      <c r="I21809" t="s">
        <v>204</v>
      </c>
      <c r="J21809" t="s">
        <v>205</v>
      </c>
      <c r="K21809" t="s">
        <v>205</v>
      </c>
      <c r="L21809">
        <v>7</v>
      </c>
      <c r="M21809" s="1">
        <v>39448</v>
      </c>
      <c r="N21809" s="3">
        <v>43838</v>
      </c>
      <c r="O21809" t="s">
        <v>133</v>
      </c>
      <c r="P21809">
        <v>2008</v>
      </c>
      <c r="Q21809" s="1">
        <v>40252</v>
      </c>
      <c r="R21809" s="1">
        <v>41527</v>
      </c>
      <c r="S21809">
        <v>0</v>
      </c>
      <c r="T21809">
        <v>93500000</v>
      </c>
      <c r="U21809">
        <v>0</v>
      </c>
      <c r="V21809">
        <v>0</v>
      </c>
      <c r="W21809">
        <v>0</v>
      </c>
      <c r="X21809">
        <v>0</v>
      </c>
      <c r="Y21809">
        <v>0</v>
      </c>
      <c r="Z21809">
        <v>1400000</v>
      </c>
      <c r="AA21809">
        <v>0</v>
      </c>
      <c r="AB21809">
        <v>0</v>
      </c>
      <c r="AC21809">
        <v>0</v>
      </c>
      <c r="AD21809">
        <v>0</v>
      </c>
      <c r="AE21809">
        <v>0</v>
      </c>
      <c r="AF21809">
        <v>40000000</v>
      </c>
      <c r="AG21809">
        <v>44000000</v>
      </c>
      <c r="AH21809">
        <v>0</v>
      </c>
      <c r="AI21809">
        <v>0</v>
      </c>
      <c r="AJ21809">
        <v>0</v>
      </c>
      <c r="AK21809">
        <v>0</v>
      </c>
      <c r="AL21809">
        <v>0</v>
      </c>
      <c r="AM21809">
        <v>0</v>
      </c>
      <c r="AN21809">
        <v>1</v>
      </c>
    </row>
    <row r="21810" spans="1:40" x14ac:dyDescent="0.45">
      <c r="A21810" t="s">
        <v>68515</v>
      </c>
      <c r="B21810" t="s">
        <v>68516</v>
      </c>
      <c r="C21810" t="s">
        <v>68517</v>
      </c>
      <c r="D21810" t="s">
        <v>68518</v>
      </c>
      <c r="E21810" t="s">
        <v>16002</v>
      </c>
      <c r="F21810">
        <v>0</v>
      </c>
      <c r="G21810" t="s">
        <v>51</v>
      </c>
      <c r="H21810" t="s">
        <v>44</v>
      </c>
      <c r="I21810" t="s">
        <v>52</v>
      </c>
      <c r="J21810" t="s">
        <v>530</v>
      </c>
      <c r="K21810" t="s">
        <v>5104</v>
      </c>
      <c r="L21810">
        <v>4</v>
      </c>
      <c r="M21810" s="1">
        <v>36951</v>
      </c>
      <c r="N21810" s="3">
        <v>43891</v>
      </c>
      <c r="O21810" t="s">
        <v>124</v>
      </c>
      <c r="P21810">
        <v>2001</v>
      </c>
      <c r="Q21810" s="1">
        <v>39906</v>
      </c>
      <c r="R21810" s="1">
        <v>41939</v>
      </c>
      <c r="S21810">
        <v>0</v>
      </c>
      <c r="T21810">
        <v>2000000</v>
      </c>
      <c r="U21810">
        <v>0</v>
      </c>
      <c r="V21810">
        <v>0</v>
      </c>
      <c r="W21810">
        <v>0</v>
      </c>
      <c r="X21810">
        <v>0</v>
      </c>
      <c r="Y21810">
        <v>0</v>
      </c>
      <c r="Z21810">
        <v>0</v>
      </c>
      <c r="AA21810">
        <v>93000000</v>
      </c>
      <c r="AB21810">
        <v>0</v>
      </c>
      <c r="AC21810">
        <v>0</v>
      </c>
      <c r="AD21810">
        <v>0</v>
      </c>
      <c r="AE21810">
        <v>0</v>
      </c>
      <c r="AF21810">
        <v>0</v>
      </c>
      <c r="AG21810">
        <v>0</v>
      </c>
      <c r="AH21810">
        <v>0</v>
      </c>
      <c r="AI21810">
        <v>0</v>
      </c>
      <c r="AJ21810">
        <v>0</v>
      </c>
      <c r="AK21810">
        <v>0</v>
      </c>
      <c r="AL21810">
        <v>0</v>
      </c>
      <c r="AM21810">
        <v>0</v>
      </c>
      <c r="AN21810">
        <v>1</v>
      </c>
    </row>
    <row r="21811" spans="1:40" x14ac:dyDescent="0.45">
      <c r="A21811" t="s">
        <v>69189</v>
      </c>
      <c r="B21811" t="s">
        <v>69190</v>
      </c>
      <c r="C21811" t="s">
        <v>69191</v>
      </c>
      <c r="D21811" t="s">
        <v>5735</v>
      </c>
      <c r="E21811" t="s">
        <v>4322</v>
      </c>
      <c r="F21811">
        <v>0</v>
      </c>
      <c r="G21811" t="s">
        <v>51</v>
      </c>
      <c r="H21811" t="s">
        <v>44</v>
      </c>
      <c r="I21811" t="s">
        <v>52</v>
      </c>
      <c r="J21811" t="s">
        <v>141</v>
      </c>
      <c r="K21811" t="s">
        <v>142</v>
      </c>
      <c r="L21811">
        <v>2</v>
      </c>
      <c r="M21811" s="1">
        <v>40725</v>
      </c>
      <c r="N21811" s="3">
        <v>44023</v>
      </c>
      <c r="O21811" t="s">
        <v>172</v>
      </c>
      <c r="P21811">
        <v>2011</v>
      </c>
      <c r="Q21811" s="1">
        <v>41002</v>
      </c>
      <c r="R21811" s="1">
        <v>41927</v>
      </c>
      <c r="S21811">
        <v>0</v>
      </c>
      <c r="T21811">
        <v>95000000</v>
      </c>
      <c r="U21811">
        <v>0</v>
      </c>
      <c r="V21811">
        <v>0</v>
      </c>
      <c r="W21811">
        <v>0</v>
      </c>
      <c r="X21811">
        <v>0</v>
      </c>
      <c r="Y21811">
        <v>0</v>
      </c>
      <c r="Z21811">
        <v>0</v>
      </c>
      <c r="AA21811">
        <v>0</v>
      </c>
      <c r="AB21811">
        <v>0</v>
      </c>
      <c r="AC21811">
        <v>0</v>
      </c>
      <c r="AD21811">
        <v>0</v>
      </c>
      <c r="AE21811">
        <v>0</v>
      </c>
      <c r="AF21811">
        <v>0</v>
      </c>
      <c r="AG21811">
        <v>70000000</v>
      </c>
      <c r="AH21811">
        <v>0</v>
      </c>
      <c r="AI21811">
        <v>0</v>
      </c>
      <c r="AJ21811">
        <v>0</v>
      </c>
      <c r="AK21811">
        <v>0</v>
      </c>
      <c r="AL21811">
        <v>0</v>
      </c>
      <c r="AM21811">
        <v>0</v>
      </c>
      <c r="AN21811">
        <v>1</v>
      </c>
    </row>
    <row r="21812" spans="1:40" x14ac:dyDescent="0.45">
      <c r="A21812" t="s">
        <v>61327</v>
      </c>
      <c r="B21812" t="s">
        <v>61328</v>
      </c>
      <c r="C21812" t="s">
        <v>61329</v>
      </c>
      <c r="D21812" t="s">
        <v>61330</v>
      </c>
      <c r="E21812" t="s">
        <v>2665</v>
      </c>
      <c r="F21812">
        <v>0</v>
      </c>
      <c r="G21812" t="s">
        <v>51</v>
      </c>
      <c r="H21812" t="s">
        <v>44</v>
      </c>
      <c r="I21812" t="s">
        <v>45</v>
      </c>
      <c r="J21812" t="s">
        <v>46</v>
      </c>
      <c r="K21812" t="s">
        <v>47</v>
      </c>
      <c r="L21812">
        <v>8</v>
      </c>
      <c r="M21812" s="1">
        <v>37257</v>
      </c>
      <c r="N21812" s="3">
        <v>43832</v>
      </c>
      <c r="O21812" t="s">
        <v>321</v>
      </c>
      <c r="P21812">
        <v>2002</v>
      </c>
      <c r="Q21812" s="1">
        <v>38018</v>
      </c>
      <c r="R21812" s="1">
        <v>41773</v>
      </c>
      <c r="S21812">
        <v>0</v>
      </c>
      <c r="T21812">
        <v>95000000</v>
      </c>
      <c r="U21812">
        <v>0</v>
      </c>
      <c r="V21812">
        <v>0</v>
      </c>
      <c r="W21812">
        <v>0</v>
      </c>
      <c r="X21812">
        <v>0</v>
      </c>
      <c r="Y21812">
        <v>0</v>
      </c>
      <c r="Z21812">
        <v>0</v>
      </c>
      <c r="AA21812">
        <v>0</v>
      </c>
      <c r="AB21812">
        <v>0</v>
      </c>
      <c r="AC21812">
        <v>0</v>
      </c>
      <c r="AD21812">
        <v>0</v>
      </c>
      <c r="AE21812">
        <v>0</v>
      </c>
      <c r="AF21812">
        <v>0</v>
      </c>
      <c r="AG21812">
        <v>0</v>
      </c>
      <c r="AH21812">
        <v>0</v>
      </c>
      <c r="AI21812">
        <v>0</v>
      </c>
      <c r="AJ21812">
        <v>0</v>
      </c>
      <c r="AK21812">
        <v>0</v>
      </c>
      <c r="AL21812">
        <v>0</v>
      </c>
      <c r="AM21812">
        <v>0</v>
      </c>
      <c r="AN21812">
        <v>1</v>
      </c>
    </row>
    <row r="21813" spans="1:40" x14ac:dyDescent="0.45">
      <c r="A21813" t="s">
        <v>29321</v>
      </c>
      <c r="B21813" t="s">
        <v>29322</v>
      </c>
      <c r="C21813" t="s">
        <v>29323</v>
      </c>
      <c r="D21813" t="s">
        <v>198</v>
      </c>
      <c r="E21813" t="s">
        <v>199</v>
      </c>
      <c r="F21813">
        <v>0</v>
      </c>
      <c r="G21813" t="s">
        <v>43</v>
      </c>
      <c r="H21813" t="s">
        <v>44</v>
      </c>
      <c r="I21813" t="s">
        <v>52</v>
      </c>
      <c r="J21813" t="s">
        <v>141</v>
      </c>
      <c r="K21813" t="s">
        <v>1376</v>
      </c>
      <c r="L21813">
        <v>2</v>
      </c>
      <c r="M21813" s="1">
        <v>38718</v>
      </c>
      <c r="N21813" s="3">
        <v>43836</v>
      </c>
      <c r="O21813" t="s">
        <v>260</v>
      </c>
      <c r="P21813">
        <v>2006</v>
      </c>
      <c r="Q21813" s="1">
        <v>40024</v>
      </c>
      <c r="R21813" s="1">
        <v>40311</v>
      </c>
      <c r="S21813">
        <v>0</v>
      </c>
      <c r="T21813">
        <v>950000</v>
      </c>
      <c r="U21813">
        <v>0</v>
      </c>
      <c r="V21813">
        <v>0</v>
      </c>
      <c r="W21813">
        <v>0</v>
      </c>
      <c r="X21813">
        <v>0</v>
      </c>
      <c r="Y21813">
        <v>0</v>
      </c>
      <c r="Z21813">
        <v>0</v>
      </c>
      <c r="AA21813">
        <v>0</v>
      </c>
      <c r="AB21813">
        <v>0</v>
      </c>
      <c r="AC21813">
        <v>0</v>
      </c>
      <c r="AD21813">
        <v>0</v>
      </c>
      <c r="AE21813">
        <v>0</v>
      </c>
      <c r="AF21813">
        <v>0</v>
      </c>
      <c r="AG21813">
        <v>0</v>
      </c>
      <c r="AH21813">
        <v>0</v>
      </c>
      <c r="AI21813">
        <v>0</v>
      </c>
      <c r="AJ21813">
        <v>0</v>
      </c>
      <c r="AK21813">
        <v>0</v>
      </c>
      <c r="AL21813">
        <v>0</v>
      </c>
      <c r="AM21813">
        <v>0</v>
      </c>
      <c r="AN21813">
        <v>1</v>
      </c>
    </row>
    <row r="21814" spans="1:40" x14ac:dyDescent="0.45">
      <c r="A21814" t="s">
        <v>29400</v>
      </c>
      <c r="B21814" t="s">
        <v>29401</v>
      </c>
      <c r="C21814" t="s">
        <v>29402</v>
      </c>
      <c r="D21814" t="s">
        <v>115</v>
      </c>
      <c r="E21814" t="s">
        <v>116</v>
      </c>
      <c r="F21814">
        <v>0</v>
      </c>
      <c r="G21814" t="s">
        <v>51</v>
      </c>
      <c r="H21814" t="s">
        <v>44</v>
      </c>
      <c r="I21814" t="s">
        <v>52</v>
      </c>
      <c r="J21814" t="s">
        <v>141</v>
      </c>
      <c r="K21814" t="s">
        <v>855</v>
      </c>
      <c r="L21814">
        <v>2</v>
      </c>
      <c r="M21814" s="1">
        <v>40544</v>
      </c>
      <c r="N21814" s="3">
        <v>43841</v>
      </c>
      <c r="O21814" t="s">
        <v>311</v>
      </c>
      <c r="P21814">
        <v>2011</v>
      </c>
      <c r="Q21814" s="1">
        <v>40809</v>
      </c>
      <c r="R21814" s="1">
        <v>41201</v>
      </c>
      <c r="S21814">
        <v>950000</v>
      </c>
      <c r="T21814">
        <v>0</v>
      </c>
      <c r="U21814">
        <v>0</v>
      </c>
      <c r="V21814">
        <v>0</v>
      </c>
      <c r="W21814">
        <v>0</v>
      </c>
      <c r="X21814">
        <v>0</v>
      </c>
      <c r="Y21814">
        <v>0</v>
      </c>
      <c r="Z21814">
        <v>0</v>
      </c>
      <c r="AA21814">
        <v>0</v>
      </c>
      <c r="AB21814">
        <v>0</v>
      </c>
      <c r="AC21814">
        <v>0</v>
      </c>
      <c r="AD21814">
        <v>0</v>
      </c>
      <c r="AE21814">
        <v>0</v>
      </c>
      <c r="AF21814">
        <v>0</v>
      </c>
      <c r="AG21814">
        <v>0</v>
      </c>
      <c r="AH21814">
        <v>0</v>
      </c>
      <c r="AI21814">
        <v>0</v>
      </c>
      <c r="AJ21814">
        <v>0</v>
      </c>
      <c r="AK21814">
        <v>0</v>
      </c>
      <c r="AL21814">
        <v>0</v>
      </c>
      <c r="AM21814">
        <v>0</v>
      </c>
      <c r="AN21814">
        <v>1</v>
      </c>
    </row>
    <row r="21815" spans="1:40" x14ac:dyDescent="0.45">
      <c r="A21815" t="s">
        <v>55234</v>
      </c>
      <c r="B21815" t="s">
        <v>55235</v>
      </c>
      <c r="C21815" t="s">
        <v>55236</v>
      </c>
      <c r="D21815" t="s">
        <v>55237</v>
      </c>
      <c r="E21815" t="s">
        <v>1063</v>
      </c>
      <c r="F21815">
        <v>0</v>
      </c>
      <c r="G21815" t="s">
        <v>75</v>
      </c>
      <c r="H21815" t="s">
        <v>44</v>
      </c>
      <c r="I21815" t="s">
        <v>52</v>
      </c>
      <c r="J21815" t="s">
        <v>141</v>
      </c>
      <c r="K21815" t="s">
        <v>459</v>
      </c>
      <c r="L21815">
        <v>1</v>
      </c>
      <c r="M21815" s="1">
        <v>39114</v>
      </c>
      <c r="N21815" s="3">
        <v>43868</v>
      </c>
      <c r="O21815" t="s">
        <v>80</v>
      </c>
      <c r="P21815">
        <v>2007</v>
      </c>
      <c r="Q21815" s="1">
        <v>39173</v>
      </c>
      <c r="R21815" s="1">
        <v>39173</v>
      </c>
      <c r="S21815">
        <v>0</v>
      </c>
      <c r="T21815">
        <v>0</v>
      </c>
      <c r="U21815">
        <v>0</v>
      </c>
      <c r="V21815">
        <v>0</v>
      </c>
      <c r="W21815">
        <v>0</v>
      </c>
      <c r="X21815">
        <v>0</v>
      </c>
      <c r="Y21815">
        <v>950000</v>
      </c>
      <c r="Z21815">
        <v>0</v>
      </c>
      <c r="AA21815">
        <v>0</v>
      </c>
      <c r="AB21815">
        <v>0</v>
      </c>
      <c r="AC21815">
        <v>0</v>
      </c>
      <c r="AD21815">
        <v>0</v>
      </c>
      <c r="AE21815">
        <v>0</v>
      </c>
      <c r="AF21815">
        <v>0</v>
      </c>
      <c r="AG21815">
        <v>0</v>
      </c>
      <c r="AH21815">
        <v>0</v>
      </c>
      <c r="AI21815">
        <v>0</v>
      </c>
      <c r="AJ21815">
        <v>0</v>
      </c>
      <c r="AK21815">
        <v>0</v>
      </c>
      <c r="AL21815">
        <v>0</v>
      </c>
      <c r="AM21815">
        <v>0</v>
      </c>
      <c r="AN21815">
        <v>0</v>
      </c>
    </row>
    <row r="21816" spans="1:40" x14ac:dyDescent="0.45">
      <c r="A21816" t="s">
        <v>60439</v>
      </c>
      <c r="B21816" t="s">
        <v>60440</v>
      </c>
      <c r="C21816" t="s">
        <v>60441</v>
      </c>
      <c r="D21816" t="s">
        <v>60442</v>
      </c>
      <c r="E21816" t="s">
        <v>2895</v>
      </c>
      <c r="F21816">
        <v>0</v>
      </c>
      <c r="G21816" t="s">
        <v>51</v>
      </c>
      <c r="H21816" t="s">
        <v>44</v>
      </c>
      <c r="I21816" t="s">
        <v>52</v>
      </c>
      <c r="J21816" t="s">
        <v>141</v>
      </c>
      <c r="K21816" t="s">
        <v>142</v>
      </c>
      <c r="L21816">
        <v>2</v>
      </c>
      <c r="M21816" s="1">
        <v>41000</v>
      </c>
      <c r="N21816" s="3">
        <v>43933</v>
      </c>
      <c r="O21816" t="s">
        <v>48</v>
      </c>
      <c r="P21816">
        <v>2012</v>
      </c>
      <c r="Q21816" s="1">
        <v>41548</v>
      </c>
      <c r="R21816" s="1">
        <v>41699</v>
      </c>
      <c r="S21816">
        <v>950000</v>
      </c>
      <c r="T21816">
        <v>0</v>
      </c>
      <c r="U21816">
        <v>0</v>
      </c>
      <c r="V21816">
        <v>0</v>
      </c>
      <c r="W21816">
        <v>0</v>
      </c>
      <c r="X21816">
        <v>0</v>
      </c>
      <c r="Y21816">
        <v>0</v>
      </c>
      <c r="Z21816">
        <v>0</v>
      </c>
      <c r="AA21816">
        <v>0</v>
      </c>
      <c r="AB21816">
        <v>0</v>
      </c>
      <c r="AC21816">
        <v>0</v>
      </c>
      <c r="AD21816">
        <v>0</v>
      </c>
      <c r="AE21816">
        <v>0</v>
      </c>
      <c r="AF21816">
        <v>0</v>
      </c>
      <c r="AG21816">
        <v>0</v>
      </c>
      <c r="AH21816">
        <v>0</v>
      </c>
      <c r="AI21816">
        <v>0</v>
      </c>
      <c r="AJ21816">
        <v>0</v>
      </c>
      <c r="AK21816">
        <v>0</v>
      </c>
      <c r="AL21816">
        <v>0</v>
      </c>
      <c r="AM21816">
        <v>0</v>
      </c>
      <c r="AN21816">
        <v>1</v>
      </c>
    </row>
    <row r="21817" spans="1:40" x14ac:dyDescent="0.45">
      <c r="A21817" t="s">
        <v>73964</v>
      </c>
      <c r="B21817" t="s">
        <v>73965</v>
      </c>
      <c r="C21817" t="s">
        <v>73966</v>
      </c>
      <c r="D21817" t="s">
        <v>513</v>
      </c>
      <c r="E21817" t="s">
        <v>514</v>
      </c>
      <c r="F21817">
        <v>0</v>
      </c>
      <c r="G21817" t="s">
        <v>51</v>
      </c>
      <c r="H21817" t="s">
        <v>44</v>
      </c>
      <c r="I21817" t="s">
        <v>52</v>
      </c>
      <c r="J21817" t="s">
        <v>141</v>
      </c>
      <c r="K21817" t="s">
        <v>401</v>
      </c>
      <c r="L21817">
        <v>2</v>
      </c>
      <c r="M21817" s="1">
        <v>41395</v>
      </c>
      <c r="N21817" s="3">
        <v>43964</v>
      </c>
      <c r="O21817" t="s">
        <v>266</v>
      </c>
      <c r="P21817">
        <v>2013</v>
      </c>
      <c r="Q21817" s="1">
        <v>41395</v>
      </c>
      <c r="R21817" s="1">
        <v>41943</v>
      </c>
      <c r="S21817">
        <v>950000</v>
      </c>
      <c r="T21817">
        <v>0</v>
      </c>
      <c r="U21817">
        <v>0</v>
      </c>
      <c r="V21817">
        <v>0</v>
      </c>
      <c r="W21817">
        <v>0</v>
      </c>
      <c r="X21817">
        <v>0</v>
      </c>
      <c r="Y21817">
        <v>0</v>
      </c>
      <c r="Z21817">
        <v>0</v>
      </c>
      <c r="AA21817">
        <v>0</v>
      </c>
      <c r="AB21817">
        <v>0</v>
      </c>
      <c r="AC21817">
        <v>0</v>
      </c>
      <c r="AD21817">
        <v>0</v>
      </c>
      <c r="AE21817">
        <v>0</v>
      </c>
      <c r="AF21817">
        <v>0</v>
      </c>
      <c r="AG21817">
        <v>0</v>
      </c>
      <c r="AH21817">
        <v>0</v>
      </c>
      <c r="AI21817">
        <v>0</v>
      </c>
      <c r="AJ21817">
        <v>0</v>
      </c>
      <c r="AK21817">
        <v>0</v>
      </c>
      <c r="AL21817">
        <v>0</v>
      </c>
      <c r="AM21817">
        <v>0</v>
      </c>
      <c r="AN21817">
        <v>1</v>
      </c>
    </row>
    <row r="21818" spans="1:40" x14ac:dyDescent="0.45">
      <c r="A21818" t="s">
        <v>77413</v>
      </c>
      <c r="B21818" t="s">
        <v>77414</v>
      </c>
      <c r="C21818" t="s">
        <v>77415</v>
      </c>
      <c r="D21818" t="s">
        <v>325</v>
      </c>
      <c r="E21818" t="s">
        <v>326</v>
      </c>
      <c r="F21818">
        <v>0</v>
      </c>
      <c r="G21818" t="s">
        <v>51</v>
      </c>
      <c r="H21818" t="s">
        <v>44</v>
      </c>
      <c r="I21818" t="s">
        <v>52</v>
      </c>
      <c r="J21818" t="s">
        <v>141</v>
      </c>
      <c r="K21818" t="s">
        <v>401</v>
      </c>
      <c r="L21818">
        <v>1</v>
      </c>
      <c r="M21818" s="1">
        <v>40544</v>
      </c>
      <c r="N21818" s="3">
        <v>43841</v>
      </c>
      <c r="O21818" t="s">
        <v>311</v>
      </c>
      <c r="P21818">
        <v>2011</v>
      </c>
      <c r="Q21818" s="1">
        <v>40603</v>
      </c>
      <c r="R21818" s="1">
        <v>40603</v>
      </c>
      <c r="S21818">
        <v>950000</v>
      </c>
      <c r="T21818">
        <v>0</v>
      </c>
      <c r="U21818">
        <v>0</v>
      </c>
      <c r="V21818">
        <v>0</v>
      </c>
      <c r="W21818">
        <v>0</v>
      </c>
      <c r="X21818">
        <v>0</v>
      </c>
      <c r="Y21818">
        <v>0</v>
      </c>
      <c r="Z21818">
        <v>0</v>
      </c>
      <c r="AA21818">
        <v>0</v>
      </c>
      <c r="AB21818">
        <v>0</v>
      </c>
      <c r="AC21818">
        <v>0</v>
      </c>
      <c r="AD21818">
        <v>0</v>
      </c>
      <c r="AE21818">
        <v>0</v>
      </c>
      <c r="AF21818">
        <v>0</v>
      </c>
      <c r="AG21818">
        <v>0</v>
      </c>
      <c r="AH21818">
        <v>0</v>
      </c>
      <c r="AI21818">
        <v>0</v>
      </c>
      <c r="AJ21818">
        <v>0</v>
      </c>
      <c r="AK21818">
        <v>0</v>
      </c>
      <c r="AL21818">
        <v>0</v>
      </c>
      <c r="AM21818">
        <v>0</v>
      </c>
      <c r="AN21818">
        <v>1</v>
      </c>
    </row>
    <row r="21819" spans="1:40" x14ac:dyDescent="0.45">
      <c r="A21819" t="s">
        <v>11955</v>
      </c>
      <c r="B21819" t="s">
        <v>11956</v>
      </c>
      <c r="C21819" t="s">
        <v>11957</v>
      </c>
      <c r="D21819" t="s">
        <v>78</v>
      </c>
      <c r="E21819" t="s">
        <v>79</v>
      </c>
      <c r="F21819">
        <v>0</v>
      </c>
      <c r="G21819" t="s">
        <v>43</v>
      </c>
      <c r="H21819" t="s">
        <v>44</v>
      </c>
      <c r="I21819" t="s">
        <v>451</v>
      </c>
      <c r="J21819" t="s">
        <v>452</v>
      </c>
      <c r="K21819" t="s">
        <v>452</v>
      </c>
      <c r="L21819">
        <v>1</v>
      </c>
      <c r="M21819" s="1">
        <v>40544</v>
      </c>
      <c r="N21819" s="3">
        <v>43841</v>
      </c>
      <c r="O21819" t="s">
        <v>311</v>
      </c>
      <c r="P21819">
        <v>2011</v>
      </c>
      <c r="Q21819" s="1">
        <v>40848</v>
      </c>
      <c r="R21819" s="1">
        <v>40848</v>
      </c>
      <c r="S21819">
        <v>950000</v>
      </c>
      <c r="T21819">
        <v>0</v>
      </c>
      <c r="U21819">
        <v>0</v>
      </c>
      <c r="V21819">
        <v>0</v>
      </c>
      <c r="W21819">
        <v>0</v>
      </c>
      <c r="X21819">
        <v>0</v>
      </c>
      <c r="Y21819">
        <v>0</v>
      </c>
      <c r="Z21819">
        <v>0</v>
      </c>
      <c r="AA21819">
        <v>0</v>
      </c>
      <c r="AB21819">
        <v>0</v>
      </c>
      <c r="AC21819">
        <v>0</v>
      </c>
      <c r="AD21819">
        <v>0</v>
      </c>
      <c r="AE21819">
        <v>0</v>
      </c>
      <c r="AF21819">
        <v>0</v>
      </c>
      <c r="AG21819">
        <v>0</v>
      </c>
      <c r="AH21819">
        <v>0</v>
      </c>
      <c r="AI21819">
        <v>0</v>
      </c>
      <c r="AJ21819">
        <v>0</v>
      </c>
      <c r="AK21819">
        <v>0</v>
      </c>
      <c r="AL21819">
        <v>0</v>
      </c>
      <c r="AM21819">
        <v>0</v>
      </c>
      <c r="AN21819">
        <v>1</v>
      </c>
    </row>
    <row r="21820" spans="1:40" x14ac:dyDescent="0.45">
      <c r="A21820" t="s">
        <v>35955</v>
      </c>
      <c r="B21820" t="s">
        <v>35956</v>
      </c>
      <c r="C21820" t="s">
        <v>35957</v>
      </c>
      <c r="D21820" t="s">
        <v>35958</v>
      </c>
      <c r="E21820" t="s">
        <v>688</v>
      </c>
      <c r="F21820">
        <v>0</v>
      </c>
      <c r="G21820" t="s">
        <v>51</v>
      </c>
      <c r="H21820" t="s">
        <v>44</v>
      </c>
      <c r="I21820" t="s">
        <v>451</v>
      </c>
      <c r="J21820" t="s">
        <v>452</v>
      </c>
      <c r="K21820" t="s">
        <v>452</v>
      </c>
      <c r="L21820">
        <v>2</v>
      </c>
      <c r="M21820" s="1">
        <v>41579</v>
      </c>
      <c r="N21820" s="3">
        <v>44148</v>
      </c>
      <c r="O21820" t="s">
        <v>114</v>
      </c>
      <c r="P21820">
        <v>2013</v>
      </c>
      <c r="Q21820" s="1">
        <v>41671</v>
      </c>
      <c r="R21820" s="1">
        <v>41831</v>
      </c>
      <c r="S21820">
        <v>0</v>
      </c>
      <c r="T21820">
        <v>950000</v>
      </c>
      <c r="U21820">
        <v>0</v>
      </c>
      <c r="V21820">
        <v>0</v>
      </c>
      <c r="W21820">
        <v>0</v>
      </c>
      <c r="X21820">
        <v>0</v>
      </c>
      <c r="Y21820">
        <v>0</v>
      </c>
      <c r="Z21820">
        <v>0</v>
      </c>
      <c r="AA21820">
        <v>0</v>
      </c>
      <c r="AB21820">
        <v>0</v>
      </c>
      <c r="AC21820">
        <v>0</v>
      </c>
      <c r="AD21820">
        <v>0</v>
      </c>
      <c r="AE21820">
        <v>0</v>
      </c>
      <c r="AF21820">
        <v>0</v>
      </c>
      <c r="AG21820">
        <v>0</v>
      </c>
      <c r="AH21820">
        <v>0</v>
      </c>
      <c r="AI21820">
        <v>0</v>
      </c>
      <c r="AJ21820">
        <v>0</v>
      </c>
      <c r="AK21820">
        <v>0</v>
      </c>
      <c r="AL21820">
        <v>0</v>
      </c>
      <c r="AM21820">
        <v>0</v>
      </c>
      <c r="AN21820">
        <v>1</v>
      </c>
    </row>
    <row r="21821" spans="1:40" x14ac:dyDescent="0.45">
      <c r="A21821" t="s">
        <v>59539</v>
      </c>
      <c r="B21821" t="s">
        <v>59540</v>
      </c>
      <c r="C21821" t="s">
        <v>59541</v>
      </c>
      <c r="D21821" t="s">
        <v>325</v>
      </c>
      <c r="E21821" t="s">
        <v>326</v>
      </c>
      <c r="F21821">
        <v>0</v>
      </c>
      <c r="G21821" t="s">
        <v>51</v>
      </c>
      <c r="H21821" t="s">
        <v>44</v>
      </c>
      <c r="I21821" t="s">
        <v>678</v>
      </c>
      <c r="J21821" t="s">
        <v>679</v>
      </c>
      <c r="K21821" t="s">
        <v>5444</v>
      </c>
      <c r="L21821">
        <v>1</v>
      </c>
      <c r="M21821" s="1">
        <v>41220</v>
      </c>
      <c r="N21821" s="3">
        <v>44147</v>
      </c>
      <c r="O21821" t="s">
        <v>58</v>
      </c>
      <c r="P21821">
        <v>2012</v>
      </c>
      <c r="Q21821" s="1">
        <v>41426</v>
      </c>
      <c r="R21821" s="1">
        <v>41426</v>
      </c>
      <c r="S21821">
        <v>0</v>
      </c>
      <c r="T21821">
        <v>0</v>
      </c>
      <c r="U21821">
        <v>0</v>
      </c>
      <c r="V21821">
        <v>0</v>
      </c>
      <c r="W21821">
        <v>0</v>
      </c>
      <c r="X21821">
        <v>0</v>
      </c>
      <c r="Y21821">
        <v>950000</v>
      </c>
      <c r="Z21821">
        <v>0</v>
      </c>
      <c r="AA21821">
        <v>0</v>
      </c>
      <c r="AB21821">
        <v>0</v>
      </c>
      <c r="AC21821">
        <v>0</v>
      </c>
      <c r="AD21821">
        <v>0</v>
      </c>
      <c r="AE21821">
        <v>0</v>
      </c>
      <c r="AF21821">
        <v>0</v>
      </c>
      <c r="AG21821">
        <v>0</v>
      </c>
      <c r="AH21821">
        <v>0</v>
      </c>
      <c r="AI21821">
        <v>0</v>
      </c>
      <c r="AJ21821">
        <v>0</v>
      </c>
      <c r="AK21821">
        <v>0</v>
      </c>
      <c r="AL21821">
        <v>0</v>
      </c>
      <c r="AM21821">
        <v>0</v>
      </c>
      <c r="AN21821">
        <v>1</v>
      </c>
    </row>
    <row r="21822" spans="1:40" x14ac:dyDescent="0.45">
      <c r="A21822" t="s">
        <v>1927</v>
      </c>
      <c r="B21822" t="s">
        <v>1928</v>
      </c>
      <c r="C21822" t="s">
        <v>1929</v>
      </c>
      <c r="D21822" t="s">
        <v>899</v>
      </c>
      <c r="E21822" t="s">
        <v>900</v>
      </c>
      <c r="F21822">
        <v>0</v>
      </c>
      <c r="G21822" t="s">
        <v>51</v>
      </c>
      <c r="H21822" t="s">
        <v>44</v>
      </c>
      <c r="I21822" t="s">
        <v>440</v>
      </c>
      <c r="J21822" t="s">
        <v>441</v>
      </c>
      <c r="K21822" t="s">
        <v>441</v>
      </c>
      <c r="L21822">
        <v>2</v>
      </c>
      <c r="M21822" s="1">
        <v>39814</v>
      </c>
      <c r="N21822" s="3">
        <v>43839</v>
      </c>
      <c r="O21822" t="s">
        <v>135</v>
      </c>
      <c r="P21822">
        <v>2009</v>
      </c>
      <c r="Q21822" s="1">
        <v>40914</v>
      </c>
      <c r="R21822" s="1">
        <v>41885</v>
      </c>
      <c r="S21822">
        <v>950000</v>
      </c>
      <c r="T21822">
        <v>0</v>
      </c>
      <c r="U21822">
        <v>0</v>
      </c>
      <c r="V21822">
        <v>0</v>
      </c>
      <c r="W21822">
        <v>0</v>
      </c>
      <c r="X21822">
        <v>0</v>
      </c>
      <c r="Y21822">
        <v>0</v>
      </c>
      <c r="Z21822">
        <v>0</v>
      </c>
      <c r="AA21822">
        <v>0</v>
      </c>
      <c r="AB21822">
        <v>0</v>
      </c>
      <c r="AC21822">
        <v>0</v>
      </c>
      <c r="AD21822">
        <v>0</v>
      </c>
      <c r="AE21822">
        <v>0</v>
      </c>
      <c r="AF21822">
        <v>0</v>
      </c>
      <c r="AG21822">
        <v>0</v>
      </c>
      <c r="AH21822">
        <v>0</v>
      </c>
      <c r="AI21822">
        <v>0</v>
      </c>
      <c r="AJ21822">
        <v>0</v>
      </c>
      <c r="AK21822">
        <v>0</v>
      </c>
      <c r="AL21822">
        <v>0</v>
      </c>
      <c r="AM21822">
        <v>0</v>
      </c>
      <c r="AN21822">
        <v>1</v>
      </c>
    </row>
    <row r="21823" spans="1:40" x14ac:dyDescent="0.45">
      <c r="A21823" t="s">
        <v>56380</v>
      </c>
      <c r="B21823" t="s">
        <v>56381</v>
      </c>
      <c r="C21823" t="s">
        <v>56382</v>
      </c>
      <c r="D21823" t="s">
        <v>371</v>
      </c>
      <c r="E21823" t="s">
        <v>222</v>
      </c>
      <c r="F21823">
        <v>0</v>
      </c>
      <c r="G21823" t="s">
        <v>51</v>
      </c>
      <c r="H21823" t="s">
        <v>44</v>
      </c>
      <c r="I21823" t="s">
        <v>1353</v>
      </c>
      <c r="J21823" t="s">
        <v>1354</v>
      </c>
      <c r="K21823" t="s">
        <v>1355</v>
      </c>
      <c r="L21823">
        <v>2</v>
      </c>
      <c r="M21823" s="1">
        <v>40756</v>
      </c>
      <c r="N21823" s="3">
        <v>44054</v>
      </c>
      <c r="O21823" t="s">
        <v>172</v>
      </c>
      <c r="P21823">
        <v>2011</v>
      </c>
      <c r="Q21823" s="1">
        <v>40746</v>
      </c>
      <c r="R21823" s="1">
        <v>41186</v>
      </c>
      <c r="S21823">
        <v>0</v>
      </c>
      <c r="T21823">
        <v>950000</v>
      </c>
      <c r="U21823">
        <v>0</v>
      </c>
      <c r="V21823">
        <v>0</v>
      </c>
      <c r="W21823">
        <v>0</v>
      </c>
      <c r="X21823">
        <v>0</v>
      </c>
      <c r="Y21823">
        <v>0</v>
      </c>
      <c r="Z21823">
        <v>0</v>
      </c>
      <c r="AA21823">
        <v>0</v>
      </c>
      <c r="AB21823">
        <v>0</v>
      </c>
      <c r="AC21823">
        <v>0</v>
      </c>
      <c r="AD21823">
        <v>0</v>
      </c>
      <c r="AE21823">
        <v>0</v>
      </c>
      <c r="AF21823">
        <v>0</v>
      </c>
      <c r="AG21823">
        <v>0</v>
      </c>
      <c r="AH21823">
        <v>0</v>
      </c>
      <c r="AI21823">
        <v>0</v>
      </c>
      <c r="AJ21823">
        <v>0</v>
      </c>
      <c r="AK21823">
        <v>0</v>
      </c>
      <c r="AL21823">
        <v>0</v>
      </c>
      <c r="AM21823">
        <v>0</v>
      </c>
      <c r="AN21823">
        <v>1</v>
      </c>
    </row>
    <row r="21824" spans="1:40" x14ac:dyDescent="0.45">
      <c r="A21824" t="s">
        <v>9699</v>
      </c>
      <c r="B21824" t="s">
        <v>9700</v>
      </c>
      <c r="C21824" t="s">
        <v>9701</v>
      </c>
      <c r="D21824" t="s">
        <v>68</v>
      </c>
      <c r="E21824" t="s">
        <v>69</v>
      </c>
      <c r="F21824">
        <v>0</v>
      </c>
      <c r="G21824" t="s">
        <v>51</v>
      </c>
      <c r="H21824" t="s">
        <v>44</v>
      </c>
      <c r="I21824" t="s">
        <v>204</v>
      </c>
      <c r="J21824" t="s">
        <v>205</v>
      </c>
      <c r="K21824" t="s">
        <v>5657</v>
      </c>
      <c r="L21824">
        <v>1</v>
      </c>
      <c r="M21824" s="1">
        <v>37622</v>
      </c>
      <c r="N21824" s="3">
        <v>43833</v>
      </c>
      <c r="O21824" t="s">
        <v>469</v>
      </c>
      <c r="P21824">
        <v>2003</v>
      </c>
      <c r="Q21824" s="1">
        <v>39975</v>
      </c>
      <c r="R21824" s="1">
        <v>39975</v>
      </c>
      <c r="S21824">
        <v>0</v>
      </c>
      <c r="T21824">
        <v>950000</v>
      </c>
      <c r="U21824">
        <v>0</v>
      </c>
      <c r="V21824">
        <v>0</v>
      </c>
      <c r="W21824">
        <v>0</v>
      </c>
      <c r="X21824">
        <v>0</v>
      </c>
      <c r="Y21824">
        <v>0</v>
      </c>
      <c r="Z21824">
        <v>0</v>
      </c>
      <c r="AA21824">
        <v>0</v>
      </c>
      <c r="AB21824">
        <v>0</v>
      </c>
      <c r="AC21824">
        <v>0</v>
      </c>
      <c r="AD21824">
        <v>0</v>
      </c>
      <c r="AE21824">
        <v>0</v>
      </c>
      <c r="AF21824">
        <v>0</v>
      </c>
      <c r="AG21824">
        <v>0</v>
      </c>
      <c r="AH21824">
        <v>0</v>
      </c>
      <c r="AI21824">
        <v>0</v>
      </c>
      <c r="AJ21824">
        <v>0</v>
      </c>
      <c r="AK21824">
        <v>0</v>
      </c>
      <c r="AL21824">
        <v>0</v>
      </c>
      <c r="AM21824">
        <v>0</v>
      </c>
      <c r="AN21824">
        <v>1</v>
      </c>
    </row>
    <row r="21825" spans="1:40" x14ac:dyDescent="0.45">
      <c r="A21825" t="s">
        <v>70023</v>
      </c>
      <c r="B21825" t="s">
        <v>70024</v>
      </c>
      <c r="C21825" t="s">
        <v>70025</v>
      </c>
      <c r="D21825" t="s">
        <v>68</v>
      </c>
      <c r="E21825" t="s">
        <v>69</v>
      </c>
      <c r="F21825">
        <v>0</v>
      </c>
      <c r="G21825" t="s">
        <v>51</v>
      </c>
      <c r="H21825" t="s">
        <v>44</v>
      </c>
      <c r="I21825" t="s">
        <v>1198</v>
      </c>
      <c r="J21825" t="s">
        <v>3411</v>
      </c>
      <c r="K21825" t="s">
        <v>1343</v>
      </c>
      <c r="L21825">
        <v>2</v>
      </c>
      <c r="M21825" s="1">
        <v>35065</v>
      </c>
      <c r="N21825" s="2">
        <v>35065</v>
      </c>
      <c r="O21825" t="s">
        <v>1664</v>
      </c>
      <c r="P21825">
        <v>1996</v>
      </c>
      <c r="Q21825" s="1">
        <v>41605</v>
      </c>
      <c r="R21825" s="1">
        <v>41884</v>
      </c>
      <c r="S21825">
        <v>0</v>
      </c>
      <c r="T21825">
        <v>950000</v>
      </c>
      <c r="U21825">
        <v>0</v>
      </c>
      <c r="V21825">
        <v>0</v>
      </c>
      <c r="W21825">
        <v>0</v>
      </c>
      <c r="X21825">
        <v>0</v>
      </c>
      <c r="Y21825">
        <v>0</v>
      </c>
      <c r="Z21825">
        <v>0</v>
      </c>
      <c r="AA21825">
        <v>0</v>
      </c>
      <c r="AB21825">
        <v>0</v>
      </c>
      <c r="AC21825">
        <v>0</v>
      </c>
      <c r="AD21825">
        <v>0</v>
      </c>
      <c r="AE21825">
        <v>0</v>
      </c>
      <c r="AF21825">
        <v>0</v>
      </c>
      <c r="AG21825">
        <v>0</v>
      </c>
      <c r="AH21825">
        <v>0</v>
      </c>
      <c r="AI21825">
        <v>0</v>
      </c>
      <c r="AJ21825">
        <v>0</v>
      </c>
      <c r="AK21825">
        <v>0</v>
      </c>
      <c r="AL21825">
        <v>0</v>
      </c>
      <c r="AM21825">
        <v>0</v>
      </c>
      <c r="AN21825">
        <v>1</v>
      </c>
    </row>
    <row r="21826" spans="1:40" x14ac:dyDescent="0.45">
      <c r="A21826" t="s">
        <v>22574</v>
      </c>
      <c r="B21826" t="s">
        <v>22575</v>
      </c>
      <c r="C21826" t="s">
        <v>22576</v>
      </c>
      <c r="D21826" t="s">
        <v>73</v>
      </c>
      <c r="E21826" t="s">
        <v>74</v>
      </c>
      <c r="F21826">
        <v>0</v>
      </c>
      <c r="G21826" t="s">
        <v>51</v>
      </c>
      <c r="H21826" t="s">
        <v>44</v>
      </c>
      <c r="I21826" t="s">
        <v>45</v>
      </c>
      <c r="J21826" t="s">
        <v>46</v>
      </c>
      <c r="K21826" t="s">
        <v>47</v>
      </c>
      <c r="L21826">
        <v>3</v>
      </c>
      <c r="M21826" s="1">
        <v>40544</v>
      </c>
      <c r="N21826" s="3">
        <v>43841</v>
      </c>
      <c r="O21826" t="s">
        <v>311</v>
      </c>
      <c r="P21826">
        <v>2011</v>
      </c>
      <c r="Q21826" s="1">
        <v>40544</v>
      </c>
      <c r="R21826" s="1">
        <v>41306</v>
      </c>
      <c r="S21826">
        <v>700000</v>
      </c>
      <c r="T21826">
        <v>0</v>
      </c>
      <c r="U21826">
        <v>0</v>
      </c>
      <c r="V21826">
        <v>0</v>
      </c>
      <c r="W21826">
        <v>0</v>
      </c>
      <c r="X21826">
        <v>0</v>
      </c>
      <c r="Y21826">
        <v>250000</v>
      </c>
      <c r="Z21826">
        <v>0</v>
      </c>
      <c r="AA21826">
        <v>0</v>
      </c>
      <c r="AB21826">
        <v>0</v>
      </c>
      <c r="AC21826">
        <v>0</v>
      </c>
      <c r="AD21826">
        <v>0</v>
      </c>
      <c r="AE21826">
        <v>0</v>
      </c>
      <c r="AF21826">
        <v>0</v>
      </c>
      <c r="AG21826">
        <v>0</v>
      </c>
      <c r="AH21826">
        <v>0</v>
      </c>
      <c r="AI21826">
        <v>0</v>
      </c>
      <c r="AJ21826">
        <v>0</v>
      </c>
      <c r="AK21826">
        <v>0</v>
      </c>
      <c r="AL21826">
        <v>0</v>
      </c>
      <c r="AM21826">
        <v>0</v>
      </c>
      <c r="AN21826">
        <v>1</v>
      </c>
    </row>
    <row r="21827" spans="1:40" x14ac:dyDescent="0.45">
      <c r="A21827" t="s">
        <v>50515</v>
      </c>
      <c r="B21827" t="s">
        <v>50516</v>
      </c>
      <c r="C21827" t="s">
        <v>50517</v>
      </c>
      <c r="D21827" t="s">
        <v>371</v>
      </c>
      <c r="E21827" t="s">
        <v>222</v>
      </c>
      <c r="F21827">
        <v>0</v>
      </c>
      <c r="G21827" t="s">
        <v>51</v>
      </c>
      <c r="H21827" t="s">
        <v>44</v>
      </c>
      <c r="I21827" t="s">
        <v>45</v>
      </c>
      <c r="J21827" t="s">
        <v>46</v>
      </c>
      <c r="K21827" t="s">
        <v>47</v>
      </c>
      <c r="L21827">
        <v>2</v>
      </c>
      <c r="M21827" s="1">
        <v>40771</v>
      </c>
      <c r="N21827" s="3">
        <v>44054</v>
      </c>
      <c r="O21827" t="s">
        <v>172</v>
      </c>
      <c r="P21827">
        <v>2011</v>
      </c>
      <c r="Q21827" s="1">
        <v>41386</v>
      </c>
      <c r="R21827" s="1">
        <v>41579</v>
      </c>
      <c r="S21827">
        <v>0</v>
      </c>
      <c r="T21827">
        <v>150000</v>
      </c>
      <c r="U21827">
        <v>0</v>
      </c>
      <c r="V21827">
        <v>0</v>
      </c>
      <c r="W21827">
        <v>0</v>
      </c>
      <c r="X21827">
        <v>0</v>
      </c>
      <c r="Y21827">
        <v>800000</v>
      </c>
      <c r="Z21827">
        <v>0</v>
      </c>
      <c r="AA21827">
        <v>0</v>
      </c>
      <c r="AB21827">
        <v>0</v>
      </c>
      <c r="AC21827">
        <v>0</v>
      </c>
      <c r="AD21827">
        <v>0</v>
      </c>
      <c r="AE21827">
        <v>0</v>
      </c>
      <c r="AF21827">
        <v>0</v>
      </c>
      <c r="AG21827">
        <v>0</v>
      </c>
      <c r="AH21827">
        <v>0</v>
      </c>
      <c r="AI21827">
        <v>0</v>
      </c>
      <c r="AJ21827">
        <v>0</v>
      </c>
      <c r="AK21827">
        <v>0</v>
      </c>
      <c r="AL21827">
        <v>0</v>
      </c>
      <c r="AM21827">
        <v>0</v>
      </c>
      <c r="AN21827">
        <v>1</v>
      </c>
    </row>
    <row r="21828" spans="1:40" x14ac:dyDescent="0.45">
      <c r="A21828" t="s">
        <v>61307</v>
      </c>
      <c r="B21828" t="s">
        <v>61308</v>
      </c>
      <c r="C21828" t="s">
        <v>61309</v>
      </c>
      <c r="D21828" t="s">
        <v>198</v>
      </c>
      <c r="E21828" t="s">
        <v>199</v>
      </c>
      <c r="F21828">
        <v>0</v>
      </c>
      <c r="G21828" t="s">
        <v>51</v>
      </c>
      <c r="H21828" t="s">
        <v>44</v>
      </c>
      <c r="I21828" t="s">
        <v>309</v>
      </c>
      <c r="J21828" t="s">
        <v>564</v>
      </c>
      <c r="K21828" t="s">
        <v>564</v>
      </c>
      <c r="L21828">
        <v>3</v>
      </c>
      <c r="M21828" s="1">
        <v>40544</v>
      </c>
      <c r="N21828" s="3">
        <v>43841</v>
      </c>
      <c r="O21828" t="s">
        <v>311</v>
      </c>
      <c r="P21828">
        <v>2011</v>
      </c>
      <c r="Q21828" s="1">
        <v>40913</v>
      </c>
      <c r="R21828" s="1">
        <v>41870</v>
      </c>
      <c r="S21828">
        <v>250000</v>
      </c>
      <c r="T21828">
        <v>700000</v>
      </c>
      <c r="U21828">
        <v>0</v>
      </c>
      <c r="V21828">
        <v>0</v>
      </c>
      <c r="W21828">
        <v>0</v>
      </c>
      <c r="X21828">
        <v>0</v>
      </c>
      <c r="Y21828">
        <v>0</v>
      </c>
      <c r="Z21828">
        <v>0</v>
      </c>
      <c r="AA21828">
        <v>0</v>
      </c>
      <c r="AB21828">
        <v>0</v>
      </c>
      <c r="AC21828">
        <v>0</v>
      </c>
      <c r="AD21828">
        <v>0</v>
      </c>
      <c r="AE21828">
        <v>0</v>
      </c>
      <c r="AF21828">
        <v>0</v>
      </c>
      <c r="AG21828">
        <v>600000</v>
      </c>
      <c r="AH21828">
        <v>0</v>
      </c>
      <c r="AI21828">
        <v>0</v>
      </c>
      <c r="AJ21828">
        <v>0</v>
      </c>
      <c r="AK21828">
        <v>0</v>
      </c>
      <c r="AL21828">
        <v>0</v>
      </c>
      <c r="AM21828">
        <v>0</v>
      </c>
      <c r="AN21828">
        <v>1</v>
      </c>
    </row>
    <row r="21829" spans="1:40" x14ac:dyDescent="0.45">
      <c r="A21829" t="s">
        <v>38920</v>
      </c>
      <c r="B21829" t="s">
        <v>38921</v>
      </c>
      <c r="C21829" t="s">
        <v>38922</v>
      </c>
      <c r="D21829" t="s">
        <v>6770</v>
      </c>
      <c r="E21829" t="s">
        <v>6771</v>
      </c>
      <c r="F21829">
        <v>0</v>
      </c>
      <c r="G21829" t="s">
        <v>51</v>
      </c>
      <c r="H21829" t="s">
        <v>44</v>
      </c>
      <c r="I21829" t="s">
        <v>64</v>
      </c>
      <c r="J21829" t="s">
        <v>65</v>
      </c>
      <c r="K21829" t="s">
        <v>485</v>
      </c>
      <c r="L21829">
        <v>1</v>
      </c>
      <c r="M21829" s="1">
        <v>39539</v>
      </c>
      <c r="N21829" s="3">
        <v>43929</v>
      </c>
      <c r="O21829" t="s">
        <v>303</v>
      </c>
      <c r="P21829">
        <v>2008</v>
      </c>
      <c r="Q21829" s="1">
        <v>41697</v>
      </c>
      <c r="R21829" s="1">
        <v>41697</v>
      </c>
      <c r="S21829">
        <v>0</v>
      </c>
      <c r="T21829">
        <v>0</v>
      </c>
      <c r="U21829">
        <v>950000</v>
      </c>
      <c r="V21829">
        <v>0</v>
      </c>
      <c r="W21829">
        <v>0</v>
      </c>
      <c r="X21829">
        <v>0</v>
      </c>
      <c r="Y21829">
        <v>0</v>
      </c>
      <c r="Z21829">
        <v>0</v>
      </c>
      <c r="AA21829">
        <v>0</v>
      </c>
      <c r="AB21829">
        <v>0</v>
      </c>
      <c r="AC21829">
        <v>0</v>
      </c>
      <c r="AD21829">
        <v>0</v>
      </c>
      <c r="AE21829">
        <v>0</v>
      </c>
      <c r="AF21829">
        <v>0</v>
      </c>
      <c r="AG21829">
        <v>0</v>
      </c>
      <c r="AH21829">
        <v>0</v>
      </c>
      <c r="AI21829">
        <v>0</v>
      </c>
      <c r="AJ21829">
        <v>0</v>
      </c>
      <c r="AK21829">
        <v>0</v>
      </c>
      <c r="AL21829">
        <v>0</v>
      </c>
      <c r="AM21829">
        <v>0</v>
      </c>
      <c r="AN21829">
        <v>1</v>
      </c>
    </row>
    <row r="21830" spans="1:40" x14ac:dyDescent="0.45">
      <c r="A21830" t="s">
        <v>68888</v>
      </c>
      <c r="B21830" t="s">
        <v>68889</v>
      </c>
      <c r="C21830" t="s">
        <v>68890</v>
      </c>
      <c r="D21830" t="s">
        <v>78</v>
      </c>
      <c r="E21830" t="s">
        <v>79</v>
      </c>
      <c r="F21830">
        <v>0</v>
      </c>
      <c r="G21830" t="s">
        <v>51</v>
      </c>
      <c r="H21830" t="s">
        <v>44</v>
      </c>
      <c r="I21830" t="s">
        <v>164</v>
      </c>
      <c r="J21830" t="s">
        <v>165</v>
      </c>
      <c r="K21830" t="s">
        <v>165</v>
      </c>
      <c r="L21830">
        <v>1</v>
      </c>
      <c r="M21830" s="1">
        <v>40909</v>
      </c>
      <c r="N21830" s="3">
        <v>43842</v>
      </c>
      <c r="O21830" t="s">
        <v>94</v>
      </c>
      <c r="P21830">
        <v>2012</v>
      </c>
      <c r="Q21830" s="1">
        <v>41472</v>
      </c>
      <c r="R21830" s="1">
        <v>41472</v>
      </c>
      <c r="S21830">
        <v>0</v>
      </c>
      <c r="T21830">
        <v>0</v>
      </c>
      <c r="U21830">
        <v>0</v>
      </c>
      <c r="V21830">
        <v>0</v>
      </c>
      <c r="W21830">
        <v>0</v>
      </c>
      <c r="X21830">
        <v>0</v>
      </c>
      <c r="Y21830">
        <v>950000</v>
      </c>
      <c r="Z21830">
        <v>0</v>
      </c>
      <c r="AA21830">
        <v>0</v>
      </c>
      <c r="AB21830">
        <v>0</v>
      </c>
      <c r="AC21830">
        <v>0</v>
      </c>
      <c r="AD21830">
        <v>0</v>
      </c>
      <c r="AE21830">
        <v>0</v>
      </c>
      <c r="AF21830">
        <v>0</v>
      </c>
      <c r="AG21830">
        <v>0</v>
      </c>
      <c r="AH21830">
        <v>0</v>
      </c>
      <c r="AI21830">
        <v>0</v>
      </c>
      <c r="AJ21830">
        <v>0</v>
      </c>
      <c r="AK21830">
        <v>0</v>
      </c>
      <c r="AL21830">
        <v>0</v>
      </c>
      <c r="AM21830">
        <v>0</v>
      </c>
      <c r="AN21830">
        <v>1</v>
      </c>
    </row>
    <row r="21831" spans="1:40" x14ac:dyDescent="0.45">
      <c r="A21831" t="s">
        <v>66457</v>
      </c>
      <c r="B21831" t="s">
        <v>66458</v>
      </c>
      <c r="C21831" t="s">
        <v>66459</v>
      </c>
      <c r="D21831" t="s">
        <v>66460</v>
      </c>
      <c r="E21831" t="s">
        <v>79</v>
      </c>
      <c r="F21831">
        <v>0</v>
      </c>
      <c r="G21831" t="s">
        <v>51</v>
      </c>
      <c r="H21831" t="s">
        <v>179</v>
      </c>
      <c r="I21831" t="s">
        <v>180</v>
      </c>
      <c r="J21831" t="s">
        <v>181</v>
      </c>
      <c r="K21831" t="s">
        <v>181</v>
      </c>
      <c r="L21831">
        <v>4</v>
      </c>
      <c r="M21831" s="1">
        <v>40751</v>
      </c>
      <c r="N21831" s="3">
        <v>44023</v>
      </c>
      <c r="O21831" t="s">
        <v>172</v>
      </c>
      <c r="P21831">
        <v>2011</v>
      </c>
      <c r="Q21831" s="1">
        <v>40330</v>
      </c>
      <c r="R21831" s="1">
        <v>41305</v>
      </c>
      <c r="S21831">
        <v>950563</v>
      </c>
      <c r="T21831">
        <v>0</v>
      </c>
      <c r="U21831">
        <v>0</v>
      </c>
      <c r="V21831">
        <v>0</v>
      </c>
      <c r="W21831">
        <v>0</v>
      </c>
      <c r="X21831">
        <v>0</v>
      </c>
      <c r="Y21831">
        <v>0</v>
      </c>
      <c r="Z21831">
        <v>0</v>
      </c>
      <c r="AA21831">
        <v>0</v>
      </c>
      <c r="AB21831">
        <v>0</v>
      </c>
      <c r="AC21831">
        <v>0</v>
      </c>
      <c r="AD21831">
        <v>0</v>
      </c>
      <c r="AE21831">
        <v>0</v>
      </c>
      <c r="AF21831">
        <v>0</v>
      </c>
      <c r="AG21831">
        <v>0</v>
      </c>
      <c r="AH21831">
        <v>0</v>
      </c>
      <c r="AI21831">
        <v>0</v>
      </c>
      <c r="AJ21831">
        <v>0</v>
      </c>
      <c r="AK21831">
        <v>0</v>
      </c>
      <c r="AL21831">
        <v>0</v>
      </c>
      <c r="AM21831">
        <v>0</v>
      </c>
      <c r="AN21831">
        <v>1</v>
      </c>
    </row>
    <row r="21832" spans="1:40" x14ac:dyDescent="0.45">
      <c r="A21832" t="s">
        <v>53038</v>
      </c>
      <c r="B21832" t="s">
        <v>53039</v>
      </c>
      <c r="C21832" t="s">
        <v>53040</v>
      </c>
      <c r="D21832" t="s">
        <v>49</v>
      </c>
      <c r="E21832" t="s">
        <v>50</v>
      </c>
      <c r="F21832">
        <v>0</v>
      </c>
      <c r="G21832" t="s">
        <v>51</v>
      </c>
      <c r="H21832" t="s">
        <v>44</v>
      </c>
      <c r="I21832" t="s">
        <v>52</v>
      </c>
      <c r="J21832" t="s">
        <v>141</v>
      </c>
      <c r="K21832" t="s">
        <v>142</v>
      </c>
      <c r="L21832">
        <v>3</v>
      </c>
      <c r="M21832" s="1">
        <v>37712</v>
      </c>
      <c r="N21832" s="3">
        <v>43924</v>
      </c>
      <c r="O21832" t="s">
        <v>2199</v>
      </c>
      <c r="P21832">
        <v>2003</v>
      </c>
      <c r="Q21832" s="1">
        <v>38957</v>
      </c>
      <c r="R21832" s="1">
        <v>40909</v>
      </c>
      <c r="S21832">
        <v>0</v>
      </c>
      <c r="T21832">
        <v>27850000</v>
      </c>
      <c r="U21832">
        <v>0</v>
      </c>
      <c r="V21832">
        <v>0</v>
      </c>
      <c r="W21832">
        <v>0</v>
      </c>
      <c r="X21832">
        <v>0</v>
      </c>
      <c r="Y21832">
        <v>0</v>
      </c>
      <c r="Z21832">
        <v>0</v>
      </c>
      <c r="AA21832">
        <v>67247200</v>
      </c>
      <c r="AB21832">
        <v>0</v>
      </c>
      <c r="AC21832">
        <v>0</v>
      </c>
      <c r="AD21832">
        <v>0</v>
      </c>
      <c r="AE21832">
        <v>0</v>
      </c>
      <c r="AF21832">
        <v>0</v>
      </c>
      <c r="AG21832">
        <v>9100000</v>
      </c>
      <c r="AH21832">
        <v>18750000</v>
      </c>
      <c r="AI21832">
        <v>0</v>
      </c>
      <c r="AJ21832">
        <v>0</v>
      </c>
      <c r="AK21832">
        <v>0</v>
      </c>
      <c r="AL21832">
        <v>0</v>
      </c>
      <c r="AM21832">
        <v>0</v>
      </c>
      <c r="AN21832">
        <v>1</v>
      </c>
    </row>
    <row r="21833" spans="1:40" x14ac:dyDescent="0.45">
      <c r="A21833" t="s">
        <v>9476</v>
      </c>
      <c r="B21833" t="s">
        <v>9477</v>
      </c>
      <c r="C21833" t="s">
        <v>9478</v>
      </c>
      <c r="D21833" t="s">
        <v>9479</v>
      </c>
      <c r="E21833" t="s">
        <v>50</v>
      </c>
      <c r="F21833">
        <v>0</v>
      </c>
      <c r="G21833" t="s">
        <v>43</v>
      </c>
      <c r="H21833" t="s">
        <v>44</v>
      </c>
      <c r="I21833" t="s">
        <v>147</v>
      </c>
      <c r="J21833" t="s">
        <v>148</v>
      </c>
      <c r="K21833" t="s">
        <v>148</v>
      </c>
      <c r="L21833">
        <v>2</v>
      </c>
      <c r="M21833" s="1">
        <v>37257</v>
      </c>
      <c r="N21833" s="3">
        <v>43832</v>
      </c>
      <c r="O21833" t="s">
        <v>321</v>
      </c>
      <c r="P21833">
        <v>2002</v>
      </c>
      <c r="Q21833" s="1">
        <v>39703</v>
      </c>
      <c r="R21833" s="1">
        <v>41017</v>
      </c>
      <c r="S21833">
        <v>0</v>
      </c>
      <c r="T21833">
        <v>11944796</v>
      </c>
      <c r="U21833">
        <v>0</v>
      </c>
      <c r="V21833">
        <v>0</v>
      </c>
      <c r="W21833">
        <v>0</v>
      </c>
      <c r="X21833">
        <v>0</v>
      </c>
      <c r="Y21833">
        <v>0</v>
      </c>
      <c r="Z21833">
        <v>0</v>
      </c>
      <c r="AA21833">
        <v>83300000</v>
      </c>
      <c r="AB21833">
        <v>0</v>
      </c>
      <c r="AC21833">
        <v>0</v>
      </c>
      <c r="AD21833">
        <v>0</v>
      </c>
      <c r="AE21833">
        <v>0</v>
      </c>
      <c r="AF21833">
        <v>0</v>
      </c>
      <c r="AG21833">
        <v>0</v>
      </c>
      <c r="AH21833">
        <v>0</v>
      </c>
      <c r="AI21833">
        <v>0</v>
      </c>
      <c r="AJ21833">
        <v>0</v>
      </c>
      <c r="AK21833">
        <v>0</v>
      </c>
      <c r="AL21833">
        <v>0</v>
      </c>
      <c r="AM21833">
        <v>0</v>
      </c>
      <c r="AN21833">
        <v>1</v>
      </c>
    </row>
    <row r="21834" spans="1:40" x14ac:dyDescent="0.45">
      <c r="A21834" t="s">
        <v>78429</v>
      </c>
      <c r="B21834" t="s">
        <v>78430</v>
      </c>
      <c r="C21834" t="s">
        <v>78431</v>
      </c>
      <c r="D21834" t="s">
        <v>68</v>
      </c>
      <c r="E21834" t="s">
        <v>69</v>
      </c>
      <c r="F21834">
        <v>0</v>
      </c>
      <c r="G21834" t="s">
        <v>51</v>
      </c>
      <c r="H21834" t="s">
        <v>44</v>
      </c>
      <c r="I21834" t="s">
        <v>52</v>
      </c>
      <c r="J21834" t="s">
        <v>511</v>
      </c>
      <c r="K21834" t="s">
        <v>10804</v>
      </c>
      <c r="L21834">
        <v>1</v>
      </c>
      <c r="M21834" s="1">
        <v>39083</v>
      </c>
      <c r="N21834" s="3">
        <v>43837</v>
      </c>
      <c r="O21834" t="s">
        <v>80</v>
      </c>
      <c r="P21834">
        <v>2007</v>
      </c>
      <c r="Q21834" s="1">
        <v>40002</v>
      </c>
      <c r="R21834" s="1">
        <v>40002</v>
      </c>
      <c r="S21834">
        <v>0</v>
      </c>
      <c r="T21834">
        <v>952988</v>
      </c>
      <c r="U21834">
        <v>0</v>
      </c>
      <c r="V21834">
        <v>0</v>
      </c>
      <c r="W21834">
        <v>0</v>
      </c>
      <c r="X21834">
        <v>0</v>
      </c>
      <c r="Y21834">
        <v>0</v>
      </c>
      <c r="Z21834">
        <v>0</v>
      </c>
      <c r="AA21834">
        <v>0</v>
      </c>
      <c r="AB21834">
        <v>0</v>
      </c>
      <c r="AC21834">
        <v>0</v>
      </c>
      <c r="AD21834">
        <v>0</v>
      </c>
      <c r="AE21834">
        <v>0</v>
      </c>
      <c r="AF21834">
        <v>0</v>
      </c>
      <c r="AG21834">
        <v>0</v>
      </c>
      <c r="AH21834">
        <v>0</v>
      </c>
      <c r="AI21834">
        <v>0</v>
      </c>
      <c r="AJ21834">
        <v>0</v>
      </c>
      <c r="AK21834">
        <v>0</v>
      </c>
      <c r="AL21834">
        <v>0</v>
      </c>
      <c r="AM21834">
        <v>0</v>
      </c>
      <c r="AN21834">
        <v>1</v>
      </c>
    </row>
    <row r="21835" spans="1:40" x14ac:dyDescent="0.45">
      <c r="A21835" t="s">
        <v>25462</v>
      </c>
      <c r="B21835" t="s">
        <v>25463</v>
      </c>
      <c r="C21835" t="s">
        <v>25464</v>
      </c>
      <c r="D21835" t="s">
        <v>25465</v>
      </c>
      <c r="E21835" t="s">
        <v>215</v>
      </c>
      <c r="F21835">
        <v>0</v>
      </c>
      <c r="G21835" t="s">
        <v>51</v>
      </c>
      <c r="H21835" t="s">
        <v>44</v>
      </c>
      <c r="I21835" t="s">
        <v>52</v>
      </c>
      <c r="J21835" t="s">
        <v>141</v>
      </c>
      <c r="K21835" t="s">
        <v>401</v>
      </c>
      <c r="L21835">
        <v>1</v>
      </c>
      <c r="M21835" s="1">
        <v>41579</v>
      </c>
      <c r="N21835" s="3">
        <v>44148</v>
      </c>
      <c r="O21835" t="s">
        <v>114</v>
      </c>
      <c r="P21835">
        <v>2013</v>
      </c>
      <c r="Q21835" s="1">
        <v>41718</v>
      </c>
      <c r="R21835" s="1">
        <v>41718</v>
      </c>
      <c r="S21835">
        <v>0</v>
      </c>
      <c r="T21835">
        <v>954964</v>
      </c>
      <c r="U21835">
        <v>0</v>
      </c>
      <c r="V21835">
        <v>0</v>
      </c>
      <c r="W21835">
        <v>0</v>
      </c>
      <c r="X21835">
        <v>0</v>
      </c>
      <c r="Y21835">
        <v>0</v>
      </c>
      <c r="Z21835">
        <v>0</v>
      </c>
      <c r="AA21835">
        <v>0</v>
      </c>
      <c r="AB21835">
        <v>0</v>
      </c>
      <c r="AC21835">
        <v>0</v>
      </c>
      <c r="AD21835">
        <v>0</v>
      </c>
      <c r="AE21835">
        <v>0</v>
      </c>
      <c r="AF21835">
        <v>0</v>
      </c>
      <c r="AG21835">
        <v>0</v>
      </c>
      <c r="AH21835">
        <v>0</v>
      </c>
      <c r="AI21835">
        <v>0</v>
      </c>
      <c r="AJ21835">
        <v>0</v>
      </c>
      <c r="AK21835">
        <v>0</v>
      </c>
      <c r="AL21835">
        <v>0</v>
      </c>
      <c r="AM21835">
        <v>0</v>
      </c>
      <c r="AN21835">
        <v>1</v>
      </c>
    </row>
    <row r="21836" spans="1:40" x14ac:dyDescent="0.45">
      <c r="A21836" t="s">
        <v>46059</v>
      </c>
      <c r="B21836" t="s">
        <v>46060</v>
      </c>
      <c r="C21836" t="s">
        <v>46061</v>
      </c>
      <c r="D21836" t="s">
        <v>963</v>
      </c>
      <c r="E21836" t="s">
        <v>964</v>
      </c>
      <c r="F21836">
        <v>0</v>
      </c>
      <c r="G21836" t="s">
        <v>43</v>
      </c>
      <c r="H21836" t="s">
        <v>44</v>
      </c>
      <c r="I21836" t="s">
        <v>52</v>
      </c>
      <c r="J21836" t="s">
        <v>53</v>
      </c>
      <c r="K21836" t="s">
        <v>53</v>
      </c>
      <c r="L21836">
        <v>3</v>
      </c>
      <c r="M21836" s="1">
        <v>38353</v>
      </c>
      <c r="N21836" s="3">
        <v>43835</v>
      </c>
      <c r="O21836" t="s">
        <v>277</v>
      </c>
      <c r="P21836">
        <v>2005</v>
      </c>
      <c r="Q21836" s="1">
        <v>39233</v>
      </c>
      <c r="R21836" s="1">
        <v>41029</v>
      </c>
      <c r="S21836">
        <v>0</v>
      </c>
      <c r="T21836">
        <v>35000000</v>
      </c>
      <c r="U21836">
        <v>0</v>
      </c>
      <c r="V21836">
        <v>0</v>
      </c>
      <c r="W21836">
        <v>0</v>
      </c>
      <c r="X21836">
        <v>0</v>
      </c>
      <c r="Y21836">
        <v>0</v>
      </c>
      <c r="Z21836">
        <v>0</v>
      </c>
      <c r="AA21836">
        <v>60500000</v>
      </c>
      <c r="AB21836">
        <v>0</v>
      </c>
      <c r="AC21836">
        <v>0</v>
      </c>
      <c r="AD21836">
        <v>0</v>
      </c>
      <c r="AE21836">
        <v>0</v>
      </c>
      <c r="AF21836">
        <v>0</v>
      </c>
      <c r="AG21836">
        <v>0</v>
      </c>
      <c r="AH21836">
        <v>0</v>
      </c>
      <c r="AI21836">
        <v>0</v>
      </c>
      <c r="AJ21836">
        <v>0</v>
      </c>
      <c r="AK21836">
        <v>0</v>
      </c>
      <c r="AL21836">
        <v>0</v>
      </c>
      <c r="AM21836">
        <v>0</v>
      </c>
      <c r="AN21836">
        <v>1</v>
      </c>
    </row>
    <row r="21837" spans="1:40" x14ac:dyDescent="0.45">
      <c r="A21837" t="s">
        <v>6486</v>
      </c>
      <c r="B21837" t="s">
        <v>6487</v>
      </c>
      <c r="C21837" t="s">
        <v>6488</v>
      </c>
      <c r="D21837" t="s">
        <v>6489</v>
      </c>
      <c r="E21837" t="s">
        <v>6490</v>
      </c>
      <c r="F21837">
        <v>0</v>
      </c>
      <c r="G21837" t="s">
        <v>43</v>
      </c>
      <c r="H21837" t="s">
        <v>44</v>
      </c>
      <c r="I21837" t="s">
        <v>52</v>
      </c>
      <c r="J21837" t="s">
        <v>141</v>
      </c>
      <c r="K21837" t="s">
        <v>142</v>
      </c>
      <c r="L21837">
        <v>2</v>
      </c>
      <c r="M21837" s="1">
        <v>38353</v>
      </c>
      <c r="N21837" s="3">
        <v>43835</v>
      </c>
      <c r="O21837" t="s">
        <v>277</v>
      </c>
      <c r="P21837">
        <v>2005</v>
      </c>
      <c r="Q21837" s="1">
        <v>38730</v>
      </c>
      <c r="R21837" s="1">
        <v>39980</v>
      </c>
      <c r="S21837">
        <v>0</v>
      </c>
      <c r="T21837">
        <v>955000</v>
      </c>
      <c r="U21837">
        <v>0</v>
      </c>
      <c r="V21837">
        <v>0</v>
      </c>
      <c r="W21837">
        <v>0</v>
      </c>
      <c r="X21837">
        <v>0</v>
      </c>
      <c r="Y21837">
        <v>0</v>
      </c>
      <c r="Z21837">
        <v>0</v>
      </c>
      <c r="AA21837">
        <v>0</v>
      </c>
      <c r="AB21837">
        <v>0</v>
      </c>
      <c r="AC21837">
        <v>0</v>
      </c>
      <c r="AD21837">
        <v>0</v>
      </c>
      <c r="AE21837">
        <v>0</v>
      </c>
      <c r="AF21837">
        <v>955000</v>
      </c>
      <c r="AG21837">
        <v>0</v>
      </c>
      <c r="AH21837">
        <v>0</v>
      </c>
      <c r="AI21837">
        <v>0</v>
      </c>
      <c r="AJ21837">
        <v>0</v>
      </c>
      <c r="AK21837">
        <v>0</v>
      </c>
      <c r="AL21837">
        <v>0</v>
      </c>
      <c r="AM21837">
        <v>0</v>
      </c>
      <c r="AN21837">
        <v>1</v>
      </c>
    </row>
    <row r="21838" spans="1:40" x14ac:dyDescent="0.45">
      <c r="A21838" t="s">
        <v>69245</v>
      </c>
      <c r="B21838" t="s">
        <v>69246</v>
      </c>
      <c r="C21838" t="s">
        <v>69247</v>
      </c>
      <c r="D21838" t="s">
        <v>1586</v>
      </c>
      <c r="E21838" t="s">
        <v>1587</v>
      </c>
      <c r="F21838">
        <v>0</v>
      </c>
      <c r="G21838" t="s">
        <v>51</v>
      </c>
      <c r="H21838" t="s">
        <v>44</v>
      </c>
      <c r="I21838" t="s">
        <v>52</v>
      </c>
      <c r="J21838" t="s">
        <v>141</v>
      </c>
      <c r="K21838" t="s">
        <v>142</v>
      </c>
      <c r="L21838">
        <v>1</v>
      </c>
      <c r="M21838" s="1">
        <v>36161</v>
      </c>
      <c r="N21838" s="2">
        <v>36161</v>
      </c>
      <c r="O21838" t="s">
        <v>597</v>
      </c>
      <c r="P21838">
        <v>1999</v>
      </c>
      <c r="Q21838" s="1">
        <v>40814</v>
      </c>
      <c r="R21838" s="1">
        <v>40814</v>
      </c>
      <c r="S21838">
        <v>0</v>
      </c>
      <c r="T21838">
        <v>955211</v>
      </c>
      <c r="U21838">
        <v>0</v>
      </c>
      <c r="V21838">
        <v>0</v>
      </c>
      <c r="W21838">
        <v>0</v>
      </c>
      <c r="X21838">
        <v>0</v>
      </c>
      <c r="Y21838">
        <v>0</v>
      </c>
      <c r="Z21838">
        <v>0</v>
      </c>
      <c r="AA21838">
        <v>0</v>
      </c>
      <c r="AB21838">
        <v>0</v>
      </c>
      <c r="AC21838">
        <v>0</v>
      </c>
      <c r="AD21838">
        <v>0</v>
      </c>
      <c r="AE21838">
        <v>0</v>
      </c>
      <c r="AF21838">
        <v>0</v>
      </c>
      <c r="AG21838">
        <v>0</v>
      </c>
      <c r="AH21838">
        <v>0</v>
      </c>
      <c r="AI21838">
        <v>0</v>
      </c>
      <c r="AJ21838">
        <v>0</v>
      </c>
      <c r="AK21838">
        <v>0</v>
      </c>
      <c r="AL21838">
        <v>0</v>
      </c>
      <c r="AM21838">
        <v>0</v>
      </c>
      <c r="AN21838">
        <v>1</v>
      </c>
    </row>
    <row r="21839" spans="1:40" x14ac:dyDescent="0.45">
      <c r="A21839" t="s">
        <v>517</v>
      </c>
      <c r="B21839" t="s">
        <v>518</v>
      </c>
      <c r="C21839" t="s">
        <v>519</v>
      </c>
      <c r="D21839" t="s">
        <v>520</v>
      </c>
      <c r="E21839" t="s">
        <v>69</v>
      </c>
      <c r="F21839">
        <v>0</v>
      </c>
      <c r="G21839" t="s">
        <v>51</v>
      </c>
      <c r="H21839" t="s">
        <v>44</v>
      </c>
      <c r="I21839" t="s">
        <v>121</v>
      </c>
      <c r="J21839" t="s">
        <v>122</v>
      </c>
      <c r="K21839" t="s">
        <v>521</v>
      </c>
      <c r="L21839">
        <v>6</v>
      </c>
      <c r="M21839" s="1">
        <v>39448</v>
      </c>
      <c r="N21839" s="3">
        <v>43838</v>
      </c>
      <c r="O21839" t="s">
        <v>133</v>
      </c>
      <c r="P21839">
        <v>2008</v>
      </c>
      <c r="Q21839" s="1">
        <v>39897</v>
      </c>
      <c r="R21839" s="1">
        <v>41568</v>
      </c>
      <c r="S21839">
        <v>2275000</v>
      </c>
      <c r="T21839">
        <v>93600000</v>
      </c>
      <c r="U21839">
        <v>0</v>
      </c>
      <c r="V21839">
        <v>0</v>
      </c>
      <c r="W21839">
        <v>0</v>
      </c>
      <c r="X21839">
        <v>0</v>
      </c>
      <c r="Y21839">
        <v>0</v>
      </c>
      <c r="Z21839">
        <v>0</v>
      </c>
      <c r="AA21839">
        <v>0</v>
      </c>
      <c r="AB21839">
        <v>0</v>
      </c>
      <c r="AC21839">
        <v>0</v>
      </c>
      <c r="AD21839">
        <v>0</v>
      </c>
      <c r="AE21839">
        <v>0</v>
      </c>
      <c r="AF21839">
        <v>10000000</v>
      </c>
      <c r="AG21839">
        <v>20000000</v>
      </c>
      <c r="AH21839">
        <v>32500000</v>
      </c>
      <c r="AI21839">
        <v>31100000</v>
      </c>
      <c r="AJ21839">
        <v>0</v>
      </c>
      <c r="AK21839">
        <v>0</v>
      </c>
      <c r="AL21839">
        <v>0</v>
      </c>
      <c r="AM21839">
        <v>0</v>
      </c>
      <c r="AN21839">
        <v>1</v>
      </c>
    </row>
    <row r="21840" spans="1:40" x14ac:dyDescent="0.45">
      <c r="A21840" t="s">
        <v>61146</v>
      </c>
      <c r="B21840" t="s">
        <v>61147</v>
      </c>
      <c r="C21840" t="s">
        <v>61148</v>
      </c>
      <c r="D21840" t="s">
        <v>12211</v>
      </c>
      <c r="E21840" t="s">
        <v>50</v>
      </c>
      <c r="F21840">
        <v>0</v>
      </c>
      <c r="G21840" t="s">
        <v>43</v>
      </c>
      <c r="H21840" t="s">
        <v>44</v>
      </c>
      <c r="I21840" t="s">
        <v>52</v>
      </c>
      <c r="J21840" t="s">
        <v>141</v>
      </c>
      <c r="K21840" t="s">
        <v>1873</v>
      </c>
      <c r="L21840">
        <v>6</v>
      </c>
      <c r="M21840" s="1">
        <v>39083</v>
      </c>
      <c r="N21840" s="3">
        <v>43837</v>
      </c>
      <c r="O21840" t="s">
        <v>80</v>
      </c>
      <c r="P21840">
        <v>2007</v>
      </c>
      <c r="Q21840" s="1">
        <v>39295</v>
      </c>
      <c r="R21840" s="1">
        <v>40854</v>
      </c>
      <c r="S21840">
        <v>0</v>
      </c>
      <c r="T21840">
        <v>94590757</v>
      </c>
      <c r="U21840">
        <v>0</v>
      </c>
      <c r="V21840">
        <v>0</v>
      </c>
      <c r="W21840">
        <v>0</v>
      </c>
      <c r="X21840">
        <v>1301500</v>
      </c>
      <c r="Y21840">
        <v>0</v>
      </c>
      <c r="Z21840">
        <v>0</v>
      </c>
      <c r="AA21840">
        <v>0</v>
      </c>
      <c r="AB21840">
        <v>0</v>
      </c>
      <c r="AC21840">
        <v>0</v>
      </c>
      <c r="AD21840">
        <v>0</v>
      </c>
      <c r="AE21840">
        <v>0</v>
      </c>
      <c r="AF21840">
        <v>17500000</v>
      </c>
      <c r="AG21840">
        <v>33000000</v>
      </c>
      <c r="AH21840">
        <v>26772146</v>
      </c>
      <c r="AI21840">
        <v>0</v>
      </c>
      <c r="AJ21840">
        <v>0</v>
      </c>
      <c r="AK21840">
        <v>0</v>
      </c>
      <c r="AL21840">
        <v>0</v>
      </c>
      <c r="AM21840">
        <v>0</v>
      </c>
      <c r="AN21840">
        <v>1</v>
      </c>
    </row>
    <row r="21841" spans="1:40" x14ac:dyDescent="0.45">
      <c r="A21841" t="s">
        <v>37053</v>
      </c>
      <c r="B21841" t="s">
        <v>37054</v>
      </c>
      <c r="C21841" t="s">
        <v>37055</v>
      </c>
      <c r="D21841" t="s">
        <v>12014</v>
      </c>
      <c r="E21841" t="s">
        <v>69</v>
      </c>
      <c r="F21841">
        <v>0</v>
      </c>
      <c r="G21841" t="s">
        <v>51</v>
      </c>
      <c r="H21841" t="s">
        <v>44</v>
      </c>
      <c r="I21841" t="s">
        <v>52</v>
      </c>
      <c r="J21841" t="s">
        <v>530</v>
      </c>
      <c r="K21841" t="s">
        <v>531</v>
      </c>
      <c r="L21841">
        <v>9</v>
      </c>
      <c r="M21841" s="1">
        <v>38018</v>
      </c>
      <c r="N21841" s="3">
        <v>43865</v>
      </c>
      <c r="O21841" t="s">
        <v>273</v>
      </c>
      <c r="P21841">
        <v>2004</v>
      </c>
      <c r="Q21841" s="1">
        <v>38467</v>
      </c>
      <c r="R21841" s="1">
        <v>41936</v>
      </c>
      <c r="S21841">
        <v>2000000</v>
      </c>
      <c r="T21841">
        <v>78899999</v>
      </c>
      <c r="U21841">
        <v>0</v>
      </c>
      <c r="V21841">
        <v>0</v>
      </c>
      <c r="W21841">
        <v>0</v>
      </c>
      <c r="X21841">
        <v>15000000</v>
      </c>
      <c r="Y21841">
        <v>0</v>
      </c>
      <c r="Z21841">
        <v>0</v>
      </c>
      <c r="AA21841">
        <v>0</v>
      </c>
      <c r="AB21841">
        <v>0</v>
      </c>
      <c r="AC21841">
        <v>0</v>
      </c>
      <c r="AD21841">
        <v>0</v>
      </c>
      <c r="AE21841">
        <v>0</v>
      </c>
      <c r="AF21841">
        <v>0</v>
      </c>
      <c r="AG21841">
        <v>2500000</v>
      </c>
      <c r="AH21841">
        <v>0</v>
      </c>
      <c r="AI21841">
        <v>10000000</v>
      </c>
      <c r="AJ21841">
        <v>20500000</v>
      </c>
      <c r="AK21841">
        <v>0</v>
      </c>
      <c r="AL21841">
        <v>29500000</v>
      </c>
      <c r="AM21841">
        <v>0</v>
      </c>
      <c r="AN21841">
        <v>1</v>
      </c>
    </row>
    <row r="21842" spans="1:40" x14ac:dyDescent="0.45">
      <c r="A21842" t="s">
        <v>3968</v>
      </c>
      <c r="B21842" t="s">
        <v>3969</v>
      </c>
      <c r="C21842" t="s">
        <v>3970</v>
      </c>
      <c r="D21842" t="s">
        <v>1586</v>
      </c>
      <c r="E21842" t="s">
        <v>1587</v>
      </c>
      <c r="F21842">
        <v>0</v>
      </c>
      <c r="G21842" t="s">
        <v>51</v>
      </c>
      <c r="H21842" t="s">
        <v>44</v>
      </c>
      <c r="I21842" t="s">
        <v>1264</v>
      </c>
      <c r="J21842" t="s">
        <v>1265</v>
      </c>
      <c r="K21842" t="s">
        <v>1404</v>
      </c>
      <c r="L21842">
        <v>3</v>
      </c>
      <c r="M21842" s="1">
        <v>40909</v>
      </c>
      <c r="N21842" s="3">
        <v>43842</v>
      </c>
      <c r="O21842" t="s">
        <v>94</v>
      </c>
      <c r="P21842">
        <v>2012</v>
      </c>
      <c r="Q21842" s="1">
        <v>41506</v>
      </c>
      <c r="R21842" s="1">
        <v>41870</v>
      </c>
      <c r="S21842">
        <v>100000</v>
      </c>
      <c r="T21842">
        <v>860000</v>
      </c>
      <c r="U21842">
        <v>0</v>
      </c>
      <c r="V21842">
        <v>0</v>
      </c>
      <c r="W21842">
        <v>0</v>
      </c>
      <c r="X21842">
        <v>0</v>
      </c>
      <c r="Y21842">
        <v>0</v>
      </c>
      <c r="Z21842">
        <v>0</v>
      </c>
      <c r="AA21842">
        <v>0</v>
      </c>
      <c r="AB21842">
        <v>0</v>
      </c>
      <c r="AC21842">
        <v>0</v>
      </c>
      <c r="AD21842">
        <v>0</v>
      </c>
      <c r="AE21842">
        <v>0</v>
      </c>
      <c r="AF21842">
        <v>0</v>
      </c>
      <c r="AG21842">
        <v>0</v>
      </c>
      <c r="AH21842">
        <v>0</v>
      </c>
      <c r="AI21842">
        <v>0</v>
      </c>
      <c r="AJ21842">
        <v>0</v>
      </c>
      <c r="AK21842">
        <v>0</v>
      </c>
      <c r="AL21842">
        <v>0</v>
      </c>
      <c r="AM21842">
        <v>0</v>
      </c>
      <c r="AN21842">
        <v>1</v>
      </c>
    </row>
    <row r="21843" spans="1:40" x14ac:dyDescent="0.45">
      <c r="A21843" t="s">
        <v>38562</v>
      </c>
      <c r="B21843" t="s">
        <v>38563</v>
      </c>
      <c r="C21843" t="s">
        <v>38564</v>
      </c>
      <c r="D21843" t="s">
        <v>38565</v>
      </c>
      <c r="E21843" t="s">
        <v>2664</v>
      </c>
      <c r="F21843">
        <v>0</v>
      </c>
      <c r="G21843" t="s">
        <v>43</v>
      </c>
      <c r="H21843" t="s">
        <v>44</v>
      </c>
      <c r="I21843" t="s">
        <v>52</v>
      </c>
      <c r="J21843" t="s">
        <v>141</v>
      </c>
      <c r="K21843" t="s">
        <v>401</v>
      </c>
      <c r="L21843">
        <v>2</v>
      </c>
      <c r="M21843" s="1">
        <v>40725</v>
      </c>
      <c r="N21843" s="3">
        <v>44023</v>
      </c>
      <c r="O21843" t="s">
        <v>172</v>
      </c>
      <c r="P21843">
        <v>2011</v>
      </c>
      <c r="Q21843" s="1">
        <v>40680</v>
      </c>
      <c r="R21843" s="1">
        <v>41127</v>
      </c>
      <c r="S21843">
        <v>960000</v>
      </c>
      <c r="T21843">
        <v>0</v>
      </c>
      <c r="U21843">
        <v>0</v>
      </c>
      <c r="V21843">
        <v>0</v>
      </c>
      <c r="W21843">
        <v>0</v>
      </c>
      <c r="X21843">
        <v>0</v>
      </c>
      <c r="Y21843">
        <v>0</v>
      </c>
      <c r="Z21843">
        <v>0</v>
      </c>
      <c r="AA21843">
        <v>0</v>
      </c>
      <c r="AB21843">
        <v>0</v>
      </c>
      <c r="AC21843">
        <v>0</v>
      </c>
      <c r="AD21843">
        <v>0</v>
      </c>
      <c r="AE21843">
        <v>0</v>
      </c>
      <c r="AF21843">
        <v>0</v>
      </c>
      <c r="AG21843">
        <v>0</v>
      </c>
      <c r="AH21843">
        <v>0</v>
      </c>
      <c r="AI21843">
        <v>0</v>
      </c>
      <c r="AJ21843">
        <v>0</v>
      </c>
      <c r="AK21843">
        <v>0</v>
      </c>
      <c r="AL21843">
        <v>0</v>
      </c>
      <c r="AM21843">
        <v>0</v>
      </c>
      <c r="AN21843">
        <v>1</v>
      </c>
    </row>
    <row r="21844" spans="1:40" x14ac:dyDescent="0.45">
      <c r="A21844" t="s">
        <v>67244</v>
      </c>
      <c r="B21844" t="s">
        <v>67245</v>
      </c>
      <c r="C21844" t="s">
        <v>67246</v>
      </c>
      <c r="D21844" t="s">
        <v>67247</v>
      </c>
      <c r="E21844" t="s">
        <v>923</v>
      </c>
      <c r="F21844">
        <v>0</v>
      </c>
      <c r="G21844" t="s">
        <v>51</v>
      </c>
      <c r="H21844" t="s">
        <v>44</v>
      </c>
      <c r="I21844" t="s">
        <v>52</v>
      </c>
      <c r="J21844" t="s">
        <v>1802</v>
      </c>
      <c r="K21844" t="s">
        <v>9003</v>
      </c>
      <c r="L21844">
        <v>3</v>
      </c>
      <c r="M21844" s="1">
        <v>40544</v>
      </c>
      <c r="N21844" s="3">
        <v>43841</v>
      </c>
      <c r="O21844" t="s">
        <v>311</v>
      </c>
      <c r="P21844">
        <v>2011</v>
      </c>
      <c r="Q21844" s="1">
        <v>41469</v>
      </c>
      <c r="R21844" s="1">
        <v>41963</v>
      </c>
      <c r="S21844">
        <v>0</v>
      </c>
      <c r="T21844">
        <v>0</v>
      </c>
      <c r="U21844">
        <v>0</v>
      </c>
      <c r="V21844">
        <v>0</v>
      </c>
      <c r="W21844">
        <v>960000</v>
      </c>
      <c r="X21844">
        <v>0</v>
      </c>
      <c r="Y21844">
        <v>0</v>
      </c>
      <c r="Z21844">
        <v>0</v>
      </c>
      <c r="AA21844">
        <v>0</v>
      </c>
      <c r="AB21844">
        <v>0</v>
      </c>
      <c r="AC21844">
        <v>0</v>
      </c>
      <c r="AD21844">
        <v>0</v>
      </c>
      <c r="AE21844">
        <v>0</v>
      </c>
      <c r="AF21844">
        <v>0</v>
      </c>
      <c r="AG21844">
        <v>0</v>
      </c>
      <c r="AH21844">
        <v>0</v>
      </c>
      <c r="AI21844">
        <v>0</v>
      </c>
      <c r="AJ21844">
        <v>0</v>
      </c>
      <c r="AK21844">
        <v>0</v>
      </c>
      <c r="AL21844">
        <v>0</v>
      </c>
      <c r="AM21844">
        <v>0</v>
      </c>
      <c r="AN21844">
        <v>1</v>
      </c>
    </row>
    <row r="21845" spans="1:40" x14ac:dyDescent="0.45">
      <c r="A21845" t="s">
        <v>77900</v>
      </c>
      <c r="B21845" t="s">
        <v>77901</v>
      </c>
      <c r="C21845" t="s">
        <v>77902</v>
      </c>
      <c r="D21845" t="s">
        <v>77903</v>
      </c>
      <c r="E21845" t="s">
        <v>3236</v>
      </c>
      <c r="F21845">
        <v>0</v>
      </c>
      <c r="G21845" t="s">
        <v>51</v>
      </c>
      <c r="H21845" t="s">
        <v>44</v>
      </c>
      <c r="I21845" t="s">
        <v>52</v>
      </c>
      <c r="J21845" t="s">
        <v>141</v>
      </c>
      <c r="K21845" t="s">
        <v>142</v>
      </c>
      <c r="L21845">
        <v>1</v>
      </c>
      <c r="M21845" s="1">
        <v>41576</v>
      </c>
      <c r="N21845" s="3">
        <v>44117</v>
      </c>
      <c r="O21845" t="s">
        <v>114</v>
      </c>
      <c r="P21845">
        <v>2013</v>
      </c>
      <c r="Q21845" s="1">
        <v>41666</v>
      </c>
      <c r="R21845" s="1">
        <v>41666</v>
      </c>
      <c r="S21845">
        <v>0</v>
      </c>
      <c r="T21845">
        <v>960000</v>
      </c>
      <c r="U21845">
        <v>0</v>
      </c>
      <c r="V21845">
        <v>0</v>
      </c>
      <c r="W21845">
        <v>0</v>
      </c>
      <c r="X21845">
        <v>0</v>
      </c>
      <c r="Y21845">
        <v>0</v>
      </c>
      <c r="Z21845">
        <v>0</v>
      </c>
      <c r="AA21845">
        <v>0</v>
      </c>
      <c r="AB21845">
        <v>0</v>
      </c>
      <c r="AC21845">
        <v>0</v>
      </c>
      <c r="AD21845">
        <v>0</v>
      </c>
      <c r="AE21845">
        <v>0</v>
      </c>
      <c r="AF21845">
        <v>0</v>
      </c>
      <c r="AG21845">
        <v>0</v>
      </c>
      <c r="AH21845">
        <v>0</v>
      </c>
      <c r="AI21845">
        <v>0</v>
      </c>
      <c r="AJ21845">
        <v>0</v>
      </c>
      <c r="AK21845">
        <v>0</v>
      </c>
      <c r="AL21845">
        <v>0</v>
      </c>
      <c r="AM21845">
        <v>0</v>
      </c>
      <c r="AN21845">
        <v>1</v>
      </c>
    </row>
    <row r="21846" spans="1:40" x14ac:dyDescent="0.45">
      <c r="A21846" t="s">
        <v>1350</v>
      </c>
      <c r="B21846" t="s">
        <v>1351</v>
      </c>
      <c r="C21846" t="s">
        <v>1352</v>
      </c>
      <c r="D21846" t="s">
        <v>101</v>
      </c>
      <c r="E21846" t="s">
        <v>102</v>
      </c>
      <c r="F21846">
        <v>0</v>
      </c>
      <c r="G21846" t="s">
        <v>51</v>
      </c>
      <c r="H21846" t="s">
        <v>44</v>
      </c>
      <c r="I21846" t="s">
        <v>1353</v>
      </c>
      <c r="J21846" t="s">
        <v>1354</v>
      </c>
      <c r="K21846" t="s">
        <v>1355</v>
      </c>
      <c r="L21846">
        <v>3</v>
      </c>
      <c r="M21846" s="1">
        <v>40330</v>
      </c>
      <c r="N21846" s="3">
        <v>43992</v>
      </c>
      <c r="O21846" t="s">
        <v>619</v>
      </c>
      <c r="P21846">
        <v>2010</v>
      </c>
      <c r="Q21846" s="1">
        <v>41248</v>
      </c>
      <c r="R21846" s="1">
        <v>41963</v>
      </c>
      <c r="S21846">
        <v>0</v>
      </c>
      <c r="T21846">
        <v>960000</v>
      </c>
      <c r="U21846">
        <v>0</v>
      </c>
      <c r="V21846">
        <v>0</v>
      </c>
      <c r="W21846">
        <v>0</v>
      </c>
      <c r="X21846">
        <v>0</v>
      </c>
      <c r="Y21846">
        <v>0</v>
      </c>
      <c r="Z21846">
        <v>0</v>
      </c>
      <c r="AA21846">
        <v>0</v>
      </c>
      <c r="AB21846">
        <v>0</v>
      </c>
      <c r="AC21846">
        <v>0</v>
      </c>
      <c r="AD21846">
        <v>0</v>
      </c>
      <c r="AE21846">
        <v>0</v>
      </c>
      <c r="AF21846">
        <v>400000</v>
      </c>
      <c r="AG21846">
        <v>0</v>
      </c>
      <c r="AH21846">
        <v>0</v>
      </c>
      <c r="AI21846">
        <v>0</v>
      </c>
      <c r="AJ21846">
        <v>0</v>
      </c>
      <c r="AK21846">
        <v>0</v>
      </c>
      <c r="AL21846">
        <v>0</v>
      </c>
      <c r="AM21846">
        <v>0</v>
      </c>
      <c r="AN21846">
        <v>1</v>
      </c>
    </row>
    <row r="21847" spans="1:40" x14ac:dyDescent="0.45">
      <c r="A21847" t="s">
        <v>57004</v>
      </c>
      <c r="B21847" t="s">
        <v>57005</v>
      </c>
      <c r="C21847" t="s">
        <v>57006</v>
      </c>
      <c r="D21847" t="s">
        <v>57007</v>
      </c>
      <c r="E21847" t="s">
        <v>693</v>
      </c>
      <c r="F21847">
        <v>0</v>
      </c>
      <c r="G21847" t="s">
        <v>51</v>
      </c>
      <c r="H21847" t="s">
        <v>44</v>
      </c>
      <c r="I21847" t="s">
        <v>121</v>
      </c>
      <c r="J21847" t="s">
        <v>365</v>
      </c>
      <c r="K21847" t="s">
        <v>14333</v>
      </c>
      <c r="L21847">
        <v>2</v>
      </c>
      <c r="M21847" s="1">
        <v>41153</v>
      </c>
      <c r="N21847" s="3">
        <v>44086</v>
      </c>
      <c r="O21847" t="s">
        <v>342</v>
      </c>
      <c r="P21847">
        <v>2012</v>
      </c>
      <c r="Q21847" s="1">
        <v>41179</v>
      </c>
      <c r="R21847" s="1">
        <v>41456</v>
      </c>
      <c r="S21847">
        <v>961000</v>
      </c>
      <c r="T21847">
        <v>0</v>
      </c>
      <c r="U21847">
        <v>0</v>
      </c>
      <c r="V21847">
        <v>0</v>
      </c>
      <c r="W21847">
        <v>0</v>
      </c>
      <c r="X21847">
        <v>0</v>
      </c>
      <c r="Y21847">
        <v>0</v>
      </c>
      <c r="Z21847">
        <v>0</v>
      </c>
      <c r="AA21847">
        <v>0</v>
      </c>
      <c r="AB21847">
        <v>0</v>
      </c>
      <c r="AC21847">
        <v>0</v>
      </c>
      <c r="AD21847">
        <v>0</v>
      </c>
      <c r="AE21847">
        <v>0</v>
      </c>
      <c r="AF21847">
        <v>0</v>
      </c>
      <c r="AG21847">
        <v>0</v>
      </c>
      <c r="AH21847">
        <v>0</v>
      </c>
      <c r="AI21847">
        <v>0</v>
      </c>
      <c r="AJ21847">
        <v>0</v>
      </c>
      <c r="AK21847">
        <v>0</v>
      </c>
      <c r="AL21847">
        <v>0</v>
      </c>
      <c r="AM21847">
        <v>0</v>
      </c>
      <c r="AN21847">
        <v>1</v>
      </c>
    </row>
    <row r="21848" spans="1:40" x14ac:dyDescent="0.45">
      <c r="A21848" t="s">
        <v>13092</v>
      </c>
      <c r="B21848" t="s">
        <v>13093</v>
      </c>
      <c r="C21848" t="s">
        <v>13094</v>
      </c>
      <c r="D21848" t="s">
        <v>198</v>
      </c>
      <c r="E21848" t="s">
        <v>199</v>
      </c>
      <c r="F21848">
        <v>0</v>
      </c>
      <c r="G21848" t="s">
        <v>51</v>
      </c>
      <c r="H21848" t="s">
        <v>44</v>
      </c>
      <c r="I21848" t="s">
        <v>96</v>
      </c>
      <c r="J21848" t="s">
        <v>97</v>
      </c>
      <c r="K21848" t="s">
        <v>13095</v>
      </c>
      <c r="L21848">
        <v>2</v>
      </c>
      <c r="M21848" s="1">
        <v>40483</v>
      </c>
      <c r="N21848" s="3">
        <v>44145</v>
      </c>
      <c r="O21848" t="s">
        <v>153</v>
      </c>
      <c r="P21848">
        <v>2010</v>
      </c>
      <c r="Q21848" s="1">
        <v>41193</v>
      </c>
      <c r="R21848" s="1">
        <v>41529</v>
      </c>
      <c r="S21848">
        <v>0</v>
      </c>
      <c r="T21848">
        <v>961000</v>
      </c>
      <c r="U21848">
        <v>0</v>
      </c>
      <c r="V21848">
        <v>0</v>
      </c>
      <c r="W21848">
        <v>0</v>
      </c>
      <c r="X21848">
        <v>0</v>
      </c>
      <c r="Y21848">
        <v>0</v>
      </c>
      <c r="Z21848">
        <v>0</v>
      </c>
      <c r="AA21848">
        <v>0</v>
      </c>
      <c r="AB21848">
        <v>0</v>
      </c>
      <c r="AC21848">
        <v>0</v>
      </c>
      <c r="AD21848">
        <v>0</v>
      </c>
      <c r="AE21848">
        <v>0</v>
      </c>
      <c r="AF21848">
        <v>0</v>
      </c>
      <c r="AG21848">
        <v>0</v>
      </c>
      <c r="AH21848">
        <v>0</v>
      </c>
      <c r="AI21848">
        <v>0</v>
      </c>
      <c r="AJ21848">
        <v>0</v>
      </c>
      <c r="AK21848">
        <v>0</v>
      </c>
      <c r="AL21848">
        <v>0</v>
      </c>
      <c r="AM21848">
        <v>0</v>
      </c>
      <c r="AN21848">
        <v>1</v>
      </c>
    </row>
    <row r="21849" spans="1:40" x14ac:dyDescent="0.45">
      <c r="A21849" t="s">
        <v>48123</v>
      </c>
      <c r="B21849" t="s">
        <v>48124</v>
      </c>
      <c r="C21849" t="s">
        <v>48125</v>
      </c>
      <c r="D21849" t="s">
        <v>198</v>
      </c>
      <c r="E21849" t="s">
        <v>199</v>
      </c>
      <c r="F21849">
        <v>0</v>
      </c>
      <c r="G21849" t="s">
        <v>51</v>
      </c>
      <c r="H21849" t="s">
        <v>44</v>
      </c>
      <c r="I21849" t="s">
        <v>96</v>
      </c>
      <c r="J21849" t="s">
        <v>874</v>
      </c>
      <c r="K21849" t="s">
        <v>874</v>
      </c>
      <c r="L21849">
        <v>1</v>
      </c>
      <c r="M21849" s="1">
        <v>41275</v>
      </c>
      <c r="N21849" s="3">
        <v>43843</v>
      </c>
      <c r="O21849" t="s">
        <v>117</v>
      </c>
      <c r="P21849">
        <v>2013</v>
      </c>
      <c r="Q21849" s="1">
        <v>41516</v>
      </c>
      <c r="R21849" s="1">
        <v>41516</v>
      </c>
      <c r="S21849">
        <v>0</v>
      </c>
      <c r="T21849">
        <v>961000</v>
      </c>
      <c r="U21849">
        <v>0</v>
      </c>
      <c r="V21849">
        <v>0</v>
      </c>
      <c r="W21849">
        <v>0</v>
      </c>
      <c r="X21849">
        <v>0</v>
      </c>
      <c r="Y21849">
        <v>0</v>
      </c>
      <c r="Z21849">
        <v>0</v>
      </c>
      <c r="AA21849">
        <v>0</v>
      </c>
      <c r="AB21849">
        <v>0</v>
      </c>
      <c r="AC21849">
        <v>0</v>
      </c>
      <c r="AD21849">
        <v>0</v>
      </c>
      <c r="AE21849">
        <v>0</v>
      </c>
      <c r="AF21849">
        <v>961000</v>
      </c>
      <c r="AG21849">
        <v>0</v>
      </c>
      <c r="AH21849">
        <v>0</v>
      </c>
      <c r="AI21849">
        <v>0</v>
      </c>
      <c r="AJ21849">
        <v>0</v>
      </c>
      <c r="AK21849">
        <v>0</v>
      </c>
      <c r="AL21849">
        <v>0</v>
      </c>
      <c r="AM21849">
        <v>0</v>
      </c>
      <c r="AN21849">
        <v>1</v>
      </c>
    </row>
    <row r="21850" spans="1:40" x14ac:dyDescent="0.45">
      <c r="A21850" t="s">
        <v>9393</v>
      </c>
      <c r="B21850" t="s">
        <v>9394</v>
      </c>
      <c r="C21850" t="s">
        <v>9395</v>
      </c>
      <c r="D21850" t="s">
        <v>3654</v>
      </c>
      <c r="E21850" t="s">
        <v>199</v>
      </c>
      <c r="F21850">
        <v>0</v>
      </c>
      <c r="G21850" t="s">
        <v>51</v>
      </c>
      <c r="H21850" t="s">
        <v>44</v>
      </c>
      <c r="I21850" t="s">
        <v>204</v>
      </c>
      <c r="J21850" t="s">
        <v>205</v>
      </c>
      <c r="K21850" t="s">
        <v>865</v>
      </c>
      <c r="L21850">
        <v>7</v>
      </c>
      <c r="M21850" s="1">
        <v>36526</v>
      </c>
      <c r="N21850" s="2">
        <v>36526</v>
      </c>
      <c r="O21850" t="s">
        <v>176</v>
      </c>
      <c r="P21850">
        <v>2000</v>
      </c>
      <c r="Q21850" s="1">
        <v>36982</v>
      </c>
      <c r="R21850" s="1">
        <v>40969</v>
      </c>
      <c r="S21850">
        <v>0</v>
      </c>
      <c r="T21850">
        <v>81129290</v>
      </c>
      <c r="U21850">
        <v>0</v>
      </c>
      <c r="V21850">
        <v>0</v>
      </c>
      <c r="W21850">
        <v>0</v>
      </c>
      <c r="X21850">
        <v>15000000</v>
      </c>
      <c r="Y21850">
        <v>0</v>
      </c>
      <c r="Z21850">
        <v>0</v>
      </c>
      <c r="AA21850">
        <v>0</v>
      </c>
      <c r="AB21850">
        <v>0</v>
      </c>
      <c r="AC21850">
        <v>0</v>
      </c>
      <c r="AD21850">
        <v>0</v>
      </c>
      <c r="AE21850">
        <v>0</v>
      </c>
      <c r="AF21850">
        <v>28735300</v>
      </c>
      <c r="AG21850">
        <v>4793990</v>
      </c>
      <c r="AH21850">
        <v>5000000</v>
      </c>
      <c r="AI21850">
        <v>40600000</v>
      </c>
      <c r="AJ21850">
        <v>0</v>
      </c>
      <c r="AK21850">
        <v>0</v>
      </c>
      <c r="AL21850">
        <v>0</v>
      </c>
      <c r="AM21850">
        <v>0</v>
      </c>
      <c r="AN21850">
        <v>1</v>
      </c>
    </row>
    <row r="21851" spans="1:40" x14ac:dyDescent="0.45">
      <c r="A21851" t="s">
        <v>70231</v>
      </c>
      <c r="B21851" t="s">
        <v>70232</v>
      </c>
      <c r="C21851" t="s">
        <v>70233</v>
      </c>
      <c r="D21851" t="s">
        <v>54673</v>
      </c>
      <c r="E21851" t="s">
        <v>231</v>
      </c>
      <c r="F21851">
        <v>0</v>
      </c>
      <c r="G21851" t="s">
        <v>43</v>
      </c>
      <c r="H21851" t="s">
        <v>44</v>
      </c>
      <c r="I21851" t="s">
        <v>186</v>
      </c>
      <c r="J21851" t="s">
        <v>187</v>
      </c>
      <c r="K21851" t="s">
        <v>23185</v>
      </c>
      <c r="L21851">
        <v>3</v>
      </c>
      <c r="M21851" s="1">
        <v>37622</v>
      </c>
      <c r="N21851" s="3">
        <v>43833</v>
      </c>
      <c r="O21851" t="s">
        <v>469</v>
      </c>
      <c r="P21851">
        <v>2003</v>
      </c>
      <c r="Q21851" s="1">
        <v>39602</v>
      </c>
      <c r="R21851" s="1">
        <v>41471</v>
      </c>
      <c r="S21851">
        <v>0</v>
      </c>
      <c r="T21851">
        <v>96200000</v>
      </c>
      <c r="U21851">
        <v>0</v>
      </c>
      <c r="V21851">
        <v>0</v>
      </c>
      <c r="W21851">
        <v>0</v>
      </c>
      <c r="X21851">
        <v>0</v>
      </c>
      <c r="Y21851">
        <v>0</v>
      </c>
      <c r="Z21851">
        <v>0</v>
      </c>
      <c r="AA21851">
        <v>0</v>
      </c>
      <c r="AB21851">
        <v>0</v>
      </c>
      <c r="AC21851">
        <v>0</v>
      </c>
      <c r="AD21851">
        <v>0</v>
      </c>
      <c r="AE21851">
        <v>0</v>
      </c>
      <c r="AF21851">
        <v>0</v>
      </c>
      <c r="AG21851">
        <v>0</v>
      </c>
      <c r="AH21851">
        <v>13000000</v>
      </c>
      <c r="AI21851">
        <v>17200000</v>
      </c>
      <c r="AJ21851">
        <v>66000000</v>
      </c>
      <c r="AK21851">
        <v>0</v>
      </c>
      <c r="AL21851">
        <v>0</v>
      </c>
      <c r="AM21851">
        <v>0</v>
      </c>
      <c r="AN21851">
        <v>1</v>
      </c>
    </row>
    <row r="21852" spans="1:40" x14ac:dyDescent="0.45">
      <c r="A21852" t="s">
        <v>78266</v>
      </c>
      <c r="B21852" t="s">
        <v>78267</v>
      </c>
      <c r="C21852" t="s">
        <v>78268</v>
      </c>
      <c r="D21852" t="s">
        <v>706</v>
      </c>
      <c r="E21852" t="s">
        <v>707</v>
      </c>
      <c r="F21852">
        <v>0</v>
      </c>
      <c r="G21852" t="s">
        <v>51</v>
      </c>
      <c r="H21852" t="s">
        <v>44</v>
      </c>
      <c r="I21852" t="s">
        <v>52</v>
      </c>
      <c r="J21852" t="s">
        <v>141</v>
      </c>
      <c r="K21852" t="s">
        <v>2578</v>
      </c>
      <c r="L21852">
        <v>7</v>
      </c>
      <c r="M21852" s="1">
        <v>38353</v>
      </c>
      <c r="N21852" s="3">
        <v>43835</v>
      </c>
      <c r="O21852" t="s">
        <v>277</v>
      </c>
      <c r="P21852">
        <v>2005</v>
      </c>
      <c r="Q21852" s="1">
        <v>39118</v>
      </c>
      <c r="R21852" s="1">
        <v>41618</v>
      </c>
      <c r="S21852">
        <v>0</v>
      </c>
      <c r="T21852">
        <v>87248005</v>
      </c>
      <c r="U21852">
        <v>0</v>
      </c>
      <c r="V21852">
        <v>0</v>
      </c>
      <c r="W21852">
        <v>0</v>
      </c>
      <c r="X21852">
        <v>9006768</v>
      </c>
      <c r="Y21852">
        <v>0</v>
      </c>
      <c r="Z21852">
        <v>0</v>
      </c>
      <c r="AA21852">
        <v>0</v>
      </c>
      <c r="AB21852">
        <v>0</v>
      </c>
      <c r="AC21852">
        <v>0</v>
      </c>
      <c r="AD21852">
        <v>0</v>
      </c>
      <c r="AE21852">
        <v>0</v>
      </c>
      <c r="AF21852">
        <v>5050000</v>
      </c>
      <c r="AG21852">
        <v>14999999</v>
      </c>
      <c r="AH21852">
        <v>30000000</v>
      </c>
      <c r="AI21852">
        <v>26198006</v>
      </c>
      <c r="AJ21852">
        <v>11000000</v>
      </c>
      <c r="AK21852">
        <v>0</v>
      </c>
      <c r="AL21852">
        <v>0</v>
      </c>
      <c r="AM21852">
        <v>0</v>
      </c>
      <c r="AN21852">
        <v>1</v>
      </c>
    </row>
    <row r="21853" spans="1:40" x14ac:dyDescent="0.45">
      <c r="A21853" t="s">
        <v>32218</v>
      </c>
      <c r="B21853" t="s">
        <v>32219</v>
      </c>
      <c r="C21853" t="s">
        <v>32220</v>
      </c>
      <c r="D21853" t="s">
        <v>32221</v>
      </c>
      <c r="E21853" t="s">
        <v>2790</v>
      </c>
      <c r="F21853">
        <v>0</v>
      </c>
      <c r="G21853" t="s">
        <v>51</v>
      </c>
      <c r="H21853" t="s">
        <v>44</v>
      </c>
      <c r="I21853" t="s">
        <v>730</v>
      </c>
      <c r="J21853" t="s">
        <v>365</v>
      </c>
      <c r="K21853" t="s">
        <v>2131</v>
      </c>
      <c r="L21853">
        <v>2</v>
      </c>
      <c r="M21853" s="1">
        <v>38718</v>
      </c>
      <c r="N21853" s="3">
        <v>43836</v>
      </c>
      <c r="O21853" t="s">
        <v>260</v>
      </c>
      <c r="P21853">
        <v>2006</v>
      </c>
      <c r="Q21853" s="1">
        <v>39083</v>
      </c>
      <c r="R21853" s="1">
        <v>40851</v>
      </c>
      <c r="S21853">
        <v>0</v>
      </c>
      <c r="T21853">
        <v>962574</v>
      </c>
      <c r="U21853">
        <v>0</v>
      </c>
      <c r="V21853">
        <v>0</v>
      </c>
      <c r="W21853">
        <v>0</v>
      </c>
      <c r="X21853">
        <v>0</v>
      </c>
      <c r="Y21853">
        <v>0</v>
      </c>
      <c r="Z21853">
        <v>0</v>
      </c>
      <c r="AA21853">
        <v>0</v>
      </c>
      <c r="AB21853">
        <v>0</v>
      </c>
      <c r="AC21853">
        <v>0</v>
      </c>
      <c r="AD21853">
        <v>0</v>
      </c>
      <c r="AE21853">
        <v>0</v>
      </c>
      <c r="AF21853">
        <v>0</v>
      </c>
      <c r="AG21853">
        <v>0</v>
      </c>
      <c r="AH21853">
        <v>0</v>
      </c>
      <c r="AI21853">
        <v>0</v>
      </c>
      <c r="AJ21853">
        <v>0</v>
      </c>
      <c r="AK21853">
        <v>0</v>
      </c>
      <c r="AL21853">
        <v>0</v>
      </c>
      <c r="AM21853">
        <v>0</v>
      </c>
      <c r="AN21853">
        <v>1</v>
      </c>
    </row>
    <row r="21854" spans="1:40" x14ac:dyDescent="0.45">
      <c r="A21854" t="s">
        <v>14045</v>
      </c>
      <c r="B21854" t="s">
        <v>14046</v>
      </c>
      <c r="C21854" t="s">
        <v>14047</v>
      </c>
      <c r="D21854" t="s">
        <v>198</v>
      </c>
      <c r="E21854" t="s">
        <v>199</v>
      </c>
      <c r="F21854">
        <v>0</v>
      </c>
      <c r="G21854" t="s">
        <v>51</v>
      </c>
      <c r="H21854" t="s">
        <v>44</v>
      </c>
      <c r="I21854" t="s">
        <v>52</v>
      </c>
      <c r="J21854" t="s">
        <v>651</v>
      </c>
      <c r="K21854" t="s">
        <v>3120</v>
      </c>
      <c r="L21854">
        <v>5</v>
      </c>
      <c r="M21854" s="1">
        <v>39448</v>
      </c>
      <c r="N21854" s="3">
        <v>43838</v>
      </c>
      <c r="O21854" t="s">
        <v>133</v>
      </c>
      <c r="P21854">
        <v>2008</v>
      </c>
      <c r="Q21854" s="1">
        <v>40116</v>
      </c>
      <c r="R21854" s="1">
        <v>41956</v>
      </c>
      <c r="S21854">
        <v>0</v>
      </c>
      <c r="T21854">
        <v>96287638</v>
      </c>
      <c r="U21854">
        <v>0</v>
      </c>
      <c r="V21854">
        <v>0</v>
      </c>
      <c r="W21854">
        <v>0</v>
      </c>
      <c r="X21854">
        <v>0</v>
      </c>
      <c r="Y21854">
        <v>0</v>
      </c>
      <c r="Z21854">
        <v>0</v>
      </c>
      <c r="AA21854">
        <v>0</v>
      </c>
      <c r="AB21854">
        <v>0</v>
      </c>
      <c r="AC21854">
        <v>0</v>
      </c>
      <c r="AD21854">
        <v>0</v>
      </c>
      <c r="AE21854">
        <v>0</v>
      </c>
      <c r="AF21854">
        <v>0</v>
      </c>
      <c r="AG21854">
        <v>0</v>
      </c>
      <c r="AH21854">
        <v>30900000</v>
      </c>
      <c r="AI21854">
        <v>0</v>
      </c>
      <c r="AJ21854">
        <v>0</v>
      </c>
      <c r="AK21854">
        <v>0</v>
      </c>
      <c r="AL21854">
        <v>0</v>
      </c>
      <c r="AM21854">
        <v>0</v>
      </c>
      <c r="AN21854">
        <v>1</v>
      </c>
    </row>
    <row r="21855" spans="1:40" x14ac:dyDescent="0.45">
      <c r="A21855" t="s">
        <v>12553</v>
      </c>
      <c r="B21855" t="s">
        <v>12554</v>
      </c>
      <c r="C21855" t="s">
        <v>12555</v>
      </c>
      <c r="D21855" t="s">
        <v>12556</v>
      </c>
      <c r="E21855" t="s">
        <v>255</v>
      </c>
      <c r="F21855">
        <v>0</v>
      </c>
      <c r="G21855" t="s">
        <v>51</v>
      </c>
      <c r="H21855" t="s">
        <v>44</v>
      </c>
      <c r="I21855" t="s">
        <v>45</v>
      </c>
      <c r="J21855" t="s">
        <v>46</v>
      </c>
      <c r="K21855" t="s">
        <v>47</v>
      </c>
      <c r="L21855">
        <v>5</v>
      </c>
      <c r="M21855" s="1">
        <v>39448</v>
      </c>
      <c r="N21855" s="3">
        <v>43838</v>
      </c>
      <c r="O21855" t="s">
        <v>133</v>
      </c>
      <c r="P21855">
        <v>2008</v>
      </c>
      <c r="Q21855" s="1">
        <v>39638</v>
      </c>
      <c r="R21855" s="1">
        <v>41861</v>
      </c>
      <c r="S21855">
        <v>0</v>
      </c>
      <c r="T21855">
        <v>96300000</v>
      </c>
      <c r="U21855">
        <v>0</v>
      </c>
      <c r="V21855">
        <v>0</v>
      </c>
      <c r="W21855">
        <v>0</v>
      </c>
      <c r="X21855">
        <v>0</v>
      </c>
      <c r="Y21855">
        <v>0</v>
      </c>
      <c r="Z21855">
        <v>0</v>
      </c>
      <c r="AA21855">
        <v>0</v>
      </c>
      <c r="AB21855">
        <v>0</v>
      </c>
      <c r="AC21855">
        <v>0</v>
      </c>
      <c r="AD21855">
        <v>0</v>
      </c>
      <c r="AE21855">
        <v>0</v>
      </c>
      <c r="AF21855">
        <v>3500000</v>
      </c>
      <c r="AG21855">
        <v>8000000</v>
      </c>
      <c r="AH21855">
        <v>15500000</v>
      </c>
      <c r="AI21855">
        <v>19300000</v>
      </c>
      <c r="AJ21855">
        <v>50000000</v>
      </c>
      <c r="AK21855">
        <v>0</v>
      </c>
      <c r="AL21855">
        <v>0</v>
      </c>
      <c r="AM21855">
        <v>0</v>
      </c>
      <c r="AN21855">
        <v>1</v>
      </c>
    </row>
    <row r="21856" spans="1:40" x14ac:dyDescent="0.45">
      <c r="A21856" t="s">
        <v>14028</v>
      </c>
      <c r="B21856" t="s">
        <v>14029</v>
      </c>
      <c r="C21856" t="s">
        <v>14030</v>
      </c>
      <c r="D21856" t="s">
        <v>14031</v>
      </c>
      <c r="E21856" t="s">
        <v>7279</v>
      </c>
      <c r="F21856">
        <v>0</v>
      </c>
      <c r="G21856" t="s">
        <v>51</v>
      </c>
      <c r="H21856" t="s">
        <v>44</v>
      </c>
      <c r="I21856" t="s">
        <v>52</v>
      </c>
      <c r="J21856" t="s">
        <v>141</v>
      </c>
      <c r="K21856" t="s">
        <v>359</v>
      </c>
      <c r="L21856">
        <v>1</v>
      </c>
      <c r="M21856" s="1">
        <v>36647</v>
      </c>
      <c r="N21856" s="2">
        <v>36647</v>
      </c>
      <c r="O21856" t="s">
        <v>367</v>
      </c>
      <c r="P21856">
        <v>2000</v>
      </c>
      <c r="Q21856" s="1">
        <v>39417</v>
      </c>
      <c r="R21856" s="1">
        <v>39417</v>
      </c>
      <c r="S21856">
        <v>0</v>
      </c>
      <c r="T21856">
        <v>0</v>
      </c>
      <c r="U21856">
        <v>0</v>
      </c>
      <c r="V21856">
        <v>0</v>
      </c>
      <c r="W21856">
        <v>0</v>
      </c>
      <c r="X21856">
        <v>0</v>
      </c>
      <c r="Y21856">
        <v>0</v>
      </c>
      <c r="Z21856">
        <v>0</v>
      </c>
      <c r="AA21856">
        <v>96500000</v>
      </c>
      <c r="AB21856">
        <v>0</v>
      </c>
      <c r="AC21856">
        <v>0</v>
      </c>
      <c r="AD21856">
        <v>0</v>
      </c>
      <c r="AE21856">
        <v>0</v>
      </c>
      <c r="AF21856">
        <v>0</v>
      </c>
      <c r="AG21856">
        <v>0</v>
      </c>
      <c r="AH21856">
        <v>0</v>
      </c>
      <c r="AI21856">
        <v>0</v>
      </c>
      <c r="AJ21856">
        <v>0</v>
      </c>
      <c r="AK21856">
        <v>0</v>
      </c>
      <c r="AL21856">
        <v>0</v>
      </c>
      <c r="AM21856">
        <v>0</v>
      </c>
      <c r="AN21856">
        <v>1</v>
      </c>
    </row>
    <row r="21857" spans="1:40" x14ac:dyDescent="0.45">
      <c r="A21857" t="s">
        <v>27311</v>
      </c>
      <c r="B21857" t="s">
        <v>27312</v>
      </c>
      <c r="C21857" t="s">
        <v>27313</v>
      </c>
      <c r="D21857" t="s">
        <v>899</v>
      </c>
      <c r="E21857" t="s">
        <v>900</v>
      </c>
      <c r="F21857">
        <v>0</v>
      </c>
      <c r="G21857" t="s">
        <v>51</v>
      </c>
      <c r="H21857" t="s">
        <v>44</v>
      </c>
      <c r="I21857" t="s">
        <v>204</v>
      </c>
      <c r="J21857" t="s">
        <v>205</v>
      </c>
      <c r="K21857" t="s">
        <v>232</v>
      </c>
      <c r="L21857">
        <v>4</v>
      </c>
      <c r="M21857" s="1">
        <v>40179</v>
      </c>
      <c r="N21857" s="3">
        <v>43840</v>
      </c>
      <c r="O21857" t="s">
        <v>87</v>
      </c>
      <c r="P21857">
        <v>2010</v>
      </c>
      <c r="Q21857" s="1">
        <v>40283</v>
      </c>
      <c r="R21857" s="1">
        <v>41282</v>
      </c>
      <c r="S21857">
        <v>0</v>
      </c>
      <c r="T21857">
        <v>96500000</v>
      </c>
      <c r="U21857">
        <v>0</v>
      </c>
      <c r="V21857">
        <v>0</v>
      </c>
      <c r="W21857">
        <v>0</v>
      </c>
      <c r="X21857">
        <v>0</v>
      </c>
      <c r="Y21857">
        <v>0</v>
      </c>
      <c r="Z21857">
        <v>0</v>
      </c>
      <c r="AA21857">
        <v>0</v>
      </c>
      <c r="AB21857">
        <v>0</v>
      </c>
      <c r="AC21857">
        <v>0</v>
      </c>
      <c r="AD21857">
        <v>0</v>
      </c>
      <c r="AE21857">
        <v>0</v>
      </c>
      <c r="AF21857">
        <v>33500000</v>
      </c>
      <c r="AG21857">
        <v>56000000</v>
      </c>
      <c r="AH21857">
        <v>0</v>
      </c>
      <c r="AI21857">
        <v>0</v>
      </c>
      <c r="AJ21857">
        <v>0</v>
      </c>
      <c r="AK21857">
        <v>0</v>
      </c>
      <c r="AL21857">
        <v>0</v>
      </c>
      <c r="AM21857">
        <v>0</v>
      </c>
      <c r="AN21857">
        <v>1</v>
      </c>
    </row>
    <row r="21858" spans="1:40" x14ac:dyDescent="0.45">
      <c r="A21858" t="s">
        <v>19236</v>
      </c>
      <c r="B21858" t="s">
        <v>19237</v>
      </c>
      <c r="C21858" t="s">
        <v>19238</v>
      </c>
      <c r="D21858" t="s">
        <v>198</v>
      </c>
      <c r="E21858" t="s">
        <v>199</v>
      </c>
      <c r="F21858">
        <v>0</v>
      </c>
      <c r="G21858" t="s">
        <v>75</v>
      </c>
      <c r="H21858" t="s">
        <v>44</v>
      </c>
      <c r="I21858" t="s">
        <v>52</v>
      </c>
      <c r="J21858" t="s">
        <v>141</v>
      </c>
      <c r="K21858" t="s">
        <v>142</v>
      </c>
      <c r="L21858">
        <v>1</v>
      </c>
      <c r="M21858" s="1">
        <v>40909</v>
      </c>
      <c r="N21858" s="3">
        <v>43842</v>
      </c>
      <c r="O21858" t="s">
        <v>94</v>
      </c>
      <c r="P21858">
        <v>2012</v>
      </c>
      <c r="Q21858" s="1">
        <v>41368</v>
      </c>
      <c r="R21858" s="1">
        <v>41368</v>
      </c>
      <c r="S21858">
        <v>0</v>
      </c>
      <c r="T21858">
        <v>965000</v>
      </c>
      <c r="U21858">
        <v>0</v>
      </c>
      <c r="V21858">
        <v>0</v>
      </c>
      <c r="W21858">
        <v>0</v>
      </c>
      <c r="X21858">
        <v>0</v>
      </c>
      <c r="Y21858">
        <v>0</v>
      </c>
      <c r="Z21858">
        <v>0</v>
      </c>
      <c r="AA21858">
        <v>0</v>
      </c>
      <c r="AB21858">
        <v>0</v>
      </c>
      <c r="AC21858">
        <v>0</v>
      </c>
      <c r="AD21858">
        <v>0</v>
      </c>
      <c r="AE21858">
        <v>0</v>
      </c>
      <c r="AF21858">
        <v>0</v>
      </c>
      <c r="AG21858">
        <v>0</v>
      </c>
      <c r="AH21858">
        <v>0</v>
      </c>
      <c r="AI21858">
        <v>0</v>
      </c>
      <c r="AJ21858">
        <v>0</v>
      </c>
      <c r="AK21858">
        <v>0</v>
      </c>
      <c r="AL21858">
        <v>0</v>
      </c>
      <c r="AM21858">
        <v>0</v>
      </c>
      <c r="AN21858">
        <v>0</v>
      </c>
    </row>
    <row r="21859" spans="1:40" x14ac:dyDescent="0.45">
      <c r="A21859" t="s">
        <v>66879</v>
      </c>
      <c r="B21859" t="s">
        <v>66880</v>
      </c>
      <c r="C21859" t="s">
        <v>66881</v>
      </c>
      <c r="D21859" t="s">
        <v>66882</v>
      </c>
      <c r="E21859" t="s">
        <v>326</v>
      </c>
      <c r="F21859">
        <v>0</v>
      </c>
      <c r="G21859" t="s">
        <v>51</v>
      </c>
      <c r="H21859" t="s">
        <v>44</v>
      </c>
      <c r="I21859" t="s">
        <v>45</v>
      </c>
      <c r="J21859" t="s">
        <v>46</v>
      </c>
      <c r="K21859" t="s">
        <v>47</v>
      </c>
      <c r="L21859">
        <v>3</v>
      </c>
      <c r="M21859" s="1">
        <v>40983</v>
      </c>
      <c r="N21859" s="3">
        <v>43902</v>
      </c>
      <c r="O21859" t="s">
        <v>94</v>
      </c>
      <c r="P21859">
        <v>2012</v>
      </c>
      <c r="Q21859" s="1">
        <v>41379</v>
      </c>
      <c r="R21859" s="1">
        <v>41547</v>
      </c>
      <c r="S21859">
        <v>965000</v>
      </c>
      <c r="T21859">
        <v>0</v>
      </c>
      <c r="U21859">
        <v>0</v>
      </c>
      <c r="V21859">
        <v>0</v>
      </c>
      <c r="W21859">
        <v>0</v>
      </c>
      <c r="X21859">
        <v>0</v>
      </c>
      <c r="Y21859">
        <v>0</v>
      </c>
      <c r="Z21859">
        <v>0</v>
      </c>
      <c r="AA21859">
        <v>0</v>
      </c>
      <c r="AB21859">
        <v>0</v>
      </c>
      <c r="AC21859">
        <v>0</v>
      </c>
      <c r="AD21859">
        <v>0</v>
      </c>
      <c r="AE21859">
        <v>0</v>
      </c>
      <c r="AF21859">
        <v>0</v>
      </c>
      <c r="AG21859">
        <v>0</v>
      </c>
      <c r="AH21859">
        <v>0</v>
      </c>
      <c r="AI21859">
        <v>0</v>
      </c>
      <c r="AJ21859">
        <v>0</v>
      </c>
      <c r="AK21859">
        <v>0</v>
      </c>
      <c r="AL21859">
        <v>0</v>
      </c>
      <c r="AM21859">
        <v>0</v>
      </c>
      <c r="AN21859">
        <v>1</v>
      </c>
    </row>
    <row r="21860" spans="1:40" x14ac:dyDescent="0.45">
      <c r="A21860" t="s">
        <v>33312</v>
      </c>
      <c r="B21860" t="s">
        <v>33313</v>
      </c>
      <c r="C21860" t="s">
        <v>33314</v>
      </c>
      <c r="D21860" t="s">
        <v>209</v>
      </c>
      <c r="E21860" t="s">
        <v>210</v>
      </c>
      <c r="F21860">
        <v>0</v>
      </c>
      <c r="G21860" t="s">
        <v>43</v>
      </c>
      <c r="H21860" t="s">
        <v>44</v>
      </c>
      <c r="I21860" t="s">
        <v>186</v>
      </c>
      <c r="J21860" t="s">
        <v>643</v>
      </c>
      <c r="K21860" t="s">
        <v>643</v>
      </c>
      <c r="L21860">
        <v>2</v>
      </c>
      <c r="M21860" s="1">
        <v>39814</v>
      </c>
      <c r="N21860" s="3">
        <v>43839</v>
      </c>
      <c r="O21860" t="s">
        <v>135</v>
      </c>
      <c r="P21860">
        <v>2009</v>
      </c>
      <c r="Q21860" s="1">
        <v>40788</v>
      </c>
      <c r="R21860" s="1">
        <v>41002</v>
      </c>
      <c r="S21860">
        <v>615000</v>
      </c>
      <c r="T21860">
        <v>350000</v>
      </c>
      <c r="U21860">
        <v>0</v>
      </c>
      <c r="V21860">
        <v>0</v>
      </c>
      <c r="W21860">
        <v>0</v>
      </c>
      <c r="X21860">
        <v>0</v>
      </c>
      <c r="Y21860">
        <v>0</v>
      </c>
      <c r="Z21860">
        <v>0</v>
      </c>
      <c r="AA21860">
        <v>0</v>
      </c>
      <c r="AB21860">
        <v>0</v>
      </c>
      <c r="AC21860">
        <v>0</v>
      </c>
      <c r="AD21860">
        <v>0</v>
      </c>
      <c r="AE21860">
        <v>0</v>
      </c>
      <c r="AF21860">
        <v>0</v>
      </c>
      <c r="AG21860">
        <v>0</v>
      </c>
      <c r="AH21860">
        <v>0</v>
      </c>
      <c r="AI21860">
        <v>0</v>
      </c>
      <c r="AJ21860">
        <v>0</v>
      </c>
      <c r="AK21860">
        <v>0</v>
      </c>
      <c r="AL21860">
        <v>0</v>
      </c>
      <c r="AM21860">
        <v>0</v>
      </c>
      <c r="AN21860">
        <v>1</v>
      </c>
    </row>
    <row r="21861" spans="1:40" x14ac:dyDescent="0.45">
      <c r="A21861" t="s">
        <v>78464</v>
      </c>
      <c r="B21861" t="s">
        <v>78465</v>
      </c>
      <c r="C21861" t="s">
        <v>78466</v>
      </c>
      <c r="D21861" t="s">
        <v>78467</v>
      </c>
      <c r="E21861" t="s">
        <v>881</v>
      </c>
      <c r="F21861">
        <v>0</v>
      </c>
      <c r="G21861" t="s">
        <v>51</v>
      </c>
      <c r="H21861" t="s">
        <v>44</v>
      </c>
      <c r="I21861" t="s">
        <v>147</v>
      </c>
      <c r="J21861" t="s">
        <v>148</v>
      </c>
      <c r="K21861" t="s">
        <v>148</v>
      </c>
      <c r="L21861">
        <v>5</v>
      </c>
      <c r="M21861" s="1">
        <v>38353</v>
      </c>
      <c r="N21861" s="3">
        <v>43835</v>
      </c>
      <c r="O21861" t="s">
        <v>277</v>
      </c>
      <c r="P21861">
        <v>2005</v>
      </c>
      <c r="Q21861" s="1">
        <v>38626</v>
      </c>
      <c r="R21861" s="1">
        <v>41255</v>
      </c>
      <c r="S21861">
        <v>0</v>
      </c>
      <c r="T21861">
        <v>92499980</v>
      </c>
      <c r="U21861">
        <v>0</v>
      </c>
      <c r="V21861">
        <v>0</v>
      </c>
      <c r="W21861">
        <v>0</v>
      </c>
      <c r="X21861">
        <v>0</v>
      </c>
      <c r="Y21861">
        <v>0</v>
      </c>
      <c r="Z21861">
        <v>0</v>
      </c>
      <c r="AA21861">
        <v>0</v>
      </c>
      <c r="AB21861">
        <v>4128000</v>
      </c>
      <c r="AC21861">
        <v>0</v>
      </c>
      <c r="AD21861">
        <v>0</v>
      </c>
      <c r="AE21861">
        <v>0</v>
      </c>
      <c r="AF21861">
        <v>32000000</v>
      </c>
      <c r="AG21861">
        <v>25000000</v>
      </c>
      <c r="AH21861">
        <v>30000000</v>
      </c>
      <c r="AI21861">
        <v>0</v>
      </c>
      <c r="AJ21861">
        <v>0</v>
      </c>
      <c r="AK21861">
        <v>0</v>
      </c>
      <c r="AL21861">
        <v>0</v>
      </c>
      <c r="AM21861">
        <v>0</v>
      </c>
      <c r="AN21861">
        <v>1</v>
      </c>
    </row>
    <row r="21862" spans="1:40" x14ac:dyDescent="0.45">
      <c r="A21862" t="s">
        <v>28651</v>
      </c>
      <c r="B21862" t="s">
        <v>28652</v>
      </c>
      <c r="C21862" t="s">
        <v>28653</v>
      </c>
      <c r="D21862" t="s">
        <v>198</v>
      </c>
      <c r="E21862" t="s">
        <v>199</v>
      </c>
      <c r="F21862">
        <v>0</v>
      </c>
      <c r="G21862" t="s">
        <v>51</v>
      </c>
      <c r="H21862" t="s">
        <v>44</v>
      </c>
      <c r="I21862" t="s">
        <v>52</v>
      </c>
      <c r="J21862" t="s">
        <v>141</v>
      </c>
      <c r="K21862" t="s">
        <v>537</v>
      </c>
      <c r="L21862">
        <v>1</v>
      </c>
      <c r="M21862" s="1">
        <v>33113</v>
      </c>
      <c r="N21862" s="2">
        <v>33086</v>
      </c>
      <c r="O21862" t="s">
        <v>28654</v>
      </c>
      <c r="P21862">
        <v>1990</v>
      </c>
      <c r="Q21862" s="1">
        <v>41674</v>
      </c>
      <c r="R21862" s="1">
        <v>41674</v>
      </c>
      <c r="S21862">
        <v>0</v>
      </c>
      <c r="T21862">
        <v>0</v>
      </c>
      <c r="U21862">
        <v>0</v>
      </c>
      <c r="V21862">
        <v>0</v>
      </c>
      <c r="W21862">
        <v>0</v>
      </c>
      <c r="X21862">
        <v>0</v>
      </c>
      <c r="Y21862">
        <v>0</v>
      </c>
      <c r="Z21862">
        <v>0</v>
      </c>
      <c r="AA21862">
        <v>0</v>
      </c>
      <c r="AB21862">
        <v>96700000</v>
      </c>
      <c r="AC21862">
        <v>0</v>
      </c>
      <c r="AD21862">
        <v>0</v>
      </c>
      <c r="AE21862">
        <v>0</v>
      </c>
      <c r="AF21862">
        <v>0</v>
      </c>
      <c r="AG21862">
        <v>0</v>
      </c>
      <c r="AH21862">
        <v>0</v>
      </c>
      <c r="AI21862">
        <v>0</v>
      </c>
      <c r="AJ21862">
        <v>0</v>
      </c>
      <c r="AK21862">
        <v>0</v>
      </c>
      <c r="AL21862">
        <v>0</v>
      </c>
      <c r="AM21862">
        <v>0</v>
      </c>
      <c r="AN21862">
        <v>1</v>
      </c>
    </row>
    <row r="21863" spans="1:40" x14ac:dyDescent="0.45">
      <c r="A21863" t="s">
        <v>30197</v>
      </c>
      <c r="B21863" t="s">
        <v>30198</v>
      </c>
      <c r="C21863" t="s">
        <v>30199</v>
      </c>
      <c r="D21863" t="s">
        <v>424</v>
      </c>
      <c r="E21863" t="s">
        <v>425</v>
      </c>
      <c r="F21863">
        <v>0</v>
      </c>
      <c r="G21863" t="s">
        <v>75</v>
      </c>
      <c r="H21863" t="s">
        <v>44</v>
      </c>
      <c r="I21863" t="s">
        <v>52</v>
      </c>
      <c r="J21863" t="s">
        <v>141</v>
      </c>
      <c r="K21863" t="s">
        <v>1869</v>
      </c>
      <c r="L21863">
        <v>5</v>
      </c>
      <c r="M21863" s="1">
        <v>38353</v>
      </c>
      <c r="N21863" s="3">
        <v>43835</v>
      </c>
      <c r="O21863" t="s">
        <v>277</v>
      </c>
      <c r="P21863">
        <v>2005</v>
      </c>
      <c r="Q21863" s="1">
        <v>39692</v>
      </c>
      <c r="R21863" s="1">
        <v>41000</v>
      </c>
      <c r="S21863">
        <v>0</v>
      </c>
      <c r="T21863">
        <v>89300000</v>
      </c>
      <c r="U21863">
        <v>0</v>
      </c>
      <c r="V21863">
        <v>0</v>
      </c>
      <c r="W21863">
        <v>0</v>
      </c>
      <c r="X21863">
        <v>7500000</v>
      </c>
      <c r="Y21863">
        <v>0</v>
      </c>
      <c r="Z21863">
        <v>0</v>
      </c>
      <c r="AA21863">
        <v>0</v>
      </c>
      <c r="AB21863">
        <v>0</v>
      </c>
      <c r="AC21863">
        <v>0</v>
      </c>
      <c r="AD21863">
        <v>0</v>
      </c>
      <c r="AE21863">
        <v>0</v>
      </c>
      <c r="AF21863">
        <v>0</v>
      </c>
      <c r="AG21863">
        <v>300000</v>
      </c>
      <c r="AH21863">
        <v>39000000</v>
      </c>
      <c r="AI21863">
        <v>0</v>
      </c>
      <c r="AJ21863">
        <v>0</v>
      </c>
      <c r="AK21863">
        <v>0</v>
      </c>
      <c r="AL21863">
        <v>0</v>
      </c>
      <c r="AM21863">
        <v>0</v>
      </c>
      <c r="AN21863">
        <v>0</v>
      </c>
    </row>
    <row r="21864" spans="1:40" x14ac:dyDescent="0.45">
      <c r="A21864" t="s">
        <v>21333</v>
      </c>
      <c r="B21864" t="s">
        <v>21334</v>
      </c>
      <c r="C21864" t="s">
        <v>21335</v>
      </c>
      <c r="D21864" t="s">
        <v>170</v>
      </c>
      <c r="E21864" t="s">
        <v>171</v>
      </c>
      <c r="F21864">
        <v>0</v>
      </c>
      <c r="G21864" t="s">
        <v>51</v>
      </c>
      <c r="H21864" t="s">
        <v>44</v>
      </c>
      <c r="I21864" t="s">
        <v>52</v>
      </c>
      <c r="J21864" t="s">
        <v>141</v>
      </c>
      <c r="K21864" t="s">
        <v>142</v>
      </c>
      <c r="L21864">
        <v>3</v>
      </c>
      <c r="M21864" s="1">
        <v>40207</v>
      </c>
      <c r="N21864" s="3">
        <v>43840</v>
      </c>
      <c r="O21864" t="s">
        <v>87</v>
      </c>
      <c r="P21864">
        <v>2010</v>
      </c>
      <c r="Q21864" s="1">
        <v>40207</v>
      </c>
      <c r="R21864" s="1">
        <v>41122</v>
      </c>
      <c r="S21864">
        <v>433000</v>
      </c>
      <c r="T21864">
        <v>0</v>
      </c>
      <c r="U21864">
        <v>0</v>
      </c>
      <c r="V21864">
        <v>0</v>
      </c>
      <c r="W21864">
        <v>0</v>
      </c>
      <c r="X21864">
        <v>0</v>
      </c>
      <c r="Y21864">
        <v>535000</v>
      </c>
      <c r="Z21864">
        <v>0</v>
      </c>
      <c r="AA21864">
        <v>0</v>
      </c>
      <c r="AB21864">
        <v>0</v>
      </c>
      <c r="AC21864">
        <v>0</v>
      </c>
      <c r="AD21864">
        <v>0</v>
      </c>
      <c r="AE21864">
        <v>0</v>
      </c>
      <c r="AF21864">
        <v>0</v>
      </c>
      <c r="AG21864">
        <v>0</v>
      </c>
      <c r="AH21864">
        <v>0</v>
      </c>
      <c r="AI21864">
        <v>0</v>
      </c>
      <c r="AJ21864">
        <v>0</v>
      </c>
      <c r="AK21864">
        <v>0</v>
      </c>
      <c r="AL21864">
        <v>0</v>
      </c>
      <c r="AM21864">
        <v>0</v>
      </c>
      <c r="AN21864">
        <v>1</v>
      </c>
    </row>
    <row r="21865" spans="1:40" x14ac:dyDescent="0.45">
      <c r="A21865" t="s">
        <v>44727</v>
      </c>
      <c r="B21865" t="s">
        <v>44728</v>
      </c>
      <c r="C21865" t="s">
        <v>44729</v>
      </c>
      <c r="D21865" t="s">
        <v>44730</v>
      </c>
      <c r="E21865" t="s">
        <v>413</v>
      </c>
      <c r="F21865">
        <v>0</v>
      </c>
      <c r="G21865" t="s">
        <v>51</v>
      </c>
      <c r="H21865" t="s">
        <v>44</v>
      </c>
      <c r="I21865" t="s">
        <v>52</v>
      </c>
      <c r="J21865" t="s">
        <v>141</v>
      </c>
      <c r="K21865" t="s">
        <v>2696</v>
      </c>
      <c r="L21865">
        <v>2</v>
      </c>
      <c r="M21865" s="1">
        <v>41609</v>
      </c>
      <c r="N21865" s="3">
        <v>44178</v>
      </c>
      <c r="O21865" t="s">
        <v>114</v>
      </c>
      <c r="P21865">
        <v>2013</v>
      </c>
      <c r="Q21865" s="1">
        <v>41654</v>
      </c>
      <c r="R21865" s="1">
        <v>41852</v>
      </c>
      <c r="S21865">
        <v>0</v>
      </c>
      <c r="T21865">
        <v>0</v>
      </c>
      <c r="U21865">
        <v>0</v>
      </c>
      <c r="V21865">
        <v>968000</v>
      </c>
      <c r="W21865">
        <v>0</v>
      </c>
      <c r="X21865">
        <v>0</v>
      </c>
      <c r="Y21865">
        <v>0</v>
      </c>
      <c r="Z21865">
        <v>0</v>
      </c>
      <c r="AA21865">
        <v>0</v>
      </c>
      <c r="AB21865">
        <v>0</v>
      </c>
      <c r="AC21865">
        <v>0</v>
      </c>
      <c r="AD21865">
        <v>0</v>
      </c>
      <c r="AE21865">
        <v>0</v>
      </c>
      <c r="AF21865">
        <v>0</v>
      </c>
      <c r="AG21865">
        <v>0</v>
      </c>
      <c r="AH21865">
        <v>0</v>
      </c>
      <c r="AI21865">
        <v>0</v>
      </c>
      <c r="AJ21865">
        <v>0</v>
      </c>
      <c r="AK21865">
        <v>0</v>
      </c>
      <c r="AL21865">
        <v>0</v>
      </c>
      <c r="AM21865">
        <v>0</v>
      </c>
      <c r="AN21865">
        <v>1</v>
      </c>
    </row>
    <row r="21866" spans="1:40" x14ac:dyDescent="0.45">
      <c r="A21866" t="s">
        <v>13030</v>
      </c>
      <c r="B21866" t="s">
        <v>13031</v>
      </c>
      <c r="C21866" t="s">
        <v>13032</v>
      </c>
      <c r="D21866" t="s">
        <v>13033</v>
      </c>
      <c r="E21866" t="s">
        <v>6943</v>
      </c>
      <c r="F21866">
        <v>0</v>
      </c>
      <c r="G21866" t="s">
        <v>51</v>
      </c>
      <c r="H21866" t="s">
        <v>44</v>
      </c>
      <c r="I21866" t="s">
        <v>45</v>
      </c>
      <c r="J21866" t="s">
        <v>46</v>
      </c>
      <c r="K21866" t="s">
        <v>47</v>
      </c>
      <c r="L21866">
        <v>1</v>
      </c>
      <c r="M21866" s="1">
        <v>41640</v>
      </c>
      <c r="N21866" s="3">
        <v>43844</v>
      </c>
      <c r="O21866" t="s">
        <v>67</v>
      </c>
      <c r="P21866">
        <v>2014</v>
      </c>
      <c r="Q21866" s="1">
        <v>41900</v>
      </c>
      <c r="R21866" s="1">
        <v>41900</v>
      </c>
      <c r="S21866">
        <v>968000</v>
      </c>
      <c r="T21866">
        <v>0</v>
      </c>
      <c r="U21866">
        <v>0</v>
      </c>
      <c r="V21866">
        <v>0</v>
      </c>
      <c r="W21866">
        <v>0</v>
      </c>
      <c r="X21866">
        <v>0</v>
      </c>
      <c r="Y21866">
        <v>0</v>
      </c>
      <c r="Z21866">
        <v>0</v>
      </c>
      <c r="AA21866">
        <v>0</v>
      </c>
      <c r="AB21866">
        <v>0</v>
      </c>
      <c r="AC21866">
        <v>0</v>
      </c>
      <c r="AD21866">
        <v>0</v>
      </c>
      <c r="AE21866">
        <v>0</v>
      </c>
      <c r="AF21866">
        <v>0</v>
      </c>
      <c r="AG21866">
        <v>0</v>
      </c>
      <c r="AH21866">
        <v>0</v>
      </c>
      <c r="AI21866">
        <v>0</v>
      </c>
      <c r="AJ21866">
        <v>0</v>
      </c>
      <c r="AK21866">
        <v>0</v>
      </c>
      <c r="AL21866">
        <v>0</v>
      </c>
      <c r="AM21866">
        <v>0</v>
      </c>
      <c r="AN21866">
        <v>1</v>
      </c>
    </row>
    <row r="21867" spans="1:40" x14ac:dyDescent="0.45">
      <c r="A21867" t="s">
        <v>27142</v>
      </c>
      <c r="B21867" t="s">
        <v>27143</v>
      </c>
      <c r="C21867" t="s">
        <v>27144</v>
      </c>
      <c r="D21867" t="s">
        <v>101</v>
      </c>
      <c r="E21867" t="s">
        <v>102</v>
      </c>
      <c r="F21867">
        <v>0</v>
      </c>
      <c r="G21867" t="s">
        <v>51</v>
      </c>
      <c r="H21867" t="s">
        <v>44</v>
      </c>
      <c r="I21867" t="s">
        <v>52</v>
      </c>
      <c r="J21867" t="s">
        <v>141</v>
      </c>
      <c r="K21867" t="s">
        <v>586</v>
      </c>
      <c r="L21867">
        <v>2</v>
      </c>
      <c r="M21867" s="1">
        <v>37622</v>
      </c>
      <c r="N21867" s="3">
        <v>43833</v>
      </c>
      <c r="O21867" t="s">
        <v>469</v>
      </c>
      <c r="P21867">
        <v>2003</v>
      </c>
      <c r="Q21867" s="1">
        <v>40287</v>
      </c>
      <c r="R21867" s="1">
        <v>40562</v>
      </c>
      <c r="S21867">
        <v>0</v>
      </c>
      <c r="T21867">
        <v>968130</v>
      </c>
      <c r="U21867">
        <v>0</v>
      </c>
      <c r="V21867">
        <v>0</v>
      </c>
      <c r="W21867">
        <v>0</v>
      </c>
      <c r="X21867">
        <v>0</v>
      </c>
      <c r="Y21867">
        <v>0</v>
      </c>
      <c r="Z21867">
        <v>0</v>
      </c>
      <c r="AA21867">
        <v>0</v>
      </c>
      <c r="AB21867">
        <v>0</v>
      </c>
      <c r="AC21867">
        <v>0</v>
      </c>
      <c r="AD21867">
        <v>0</v>
      </c>
      <c r="AE21867">
        <v>0</v>
      </c>
      <c r="AF21867">
        <v>0</v>
      </c>
      <c r="AG21867">
        <v>0</v>
      </c>
      <c r="AH21867">
        <v>0</v>
      </c>
      <c r="AI21867">
        <v>0</v>
      </c>
      <c r="AJ21867">
        <v>0</v>
      </c>
      <c r="AK21867">
        <v>0</v>
      </c>
      <c r="AL21867">
        <v>0</v>
      </c>
      <c r="AM21867">
        <v>0</v>
      </c>
      <c r="AN21867">
        <v>1</v>
      </c>
    </row>
    <row r="21868" spans="1:40" x14ac:dyDescent="0.45">
      <c r="A21868" t="s">
        <v>56894</v>
      </c>
      <c r="B21868" t="s">
        <v>56895</v>
      </c>
      <c r="C21868" t="s">
        <v>56896</v>
      </c>
      <c r="D21868" t="s">
        <v>111</v>
      </c>
      <c r="E21868" t="s">
        <v>112</v>
      </c>
      <c r="F21868">
        <v>0</v>
      </c>
      <c r="G21868" t="s">
        <v>51</v>
      </c>
      <c r="H21868" t="s">
        <v>44</v>
      </c>
      <c r="I21868" t="s">
        <v>147</v>
      </c>
      <c r="J21868" t="s">
        <v>148</v>
      </c>
      <c r="K21868" t="s">
        <v>148</v>
      </c>
      <c r="L21868">
        <v>7</v>
      </c>
      <c r="M21868" s="1">
        <v>38261</v>
      </c>
      <c r="N21868" s="3">
        <v>44108</v>
      </c>
      <c r="O21868" t="s">
        <v>1159</v>
      </c>
      <c r="P21868">
        <v>2004</v>
      </c>
      <c r="Q21868" s="1">
        <v>38596</v>
      </c>
      <c r="R21868" s="1">
        <v>41591</v>
      </c>
      <c r="S21868">
        <v>0</v>
      </c>
      <c r="T21868">
        <v>96820000</v>
      </c>
      <c r="U21868">
        <v>0</v>
      </c>
      <c r="V21868">
        <v>0</v>
      </c>
      <c r="W21868">
        <v>0</v>
      </c>
      <c r="X21868">
        <v>0</v>
      </c>
      <c r="Y21868">
        <v>0</v>
      </c>
      <c r="Z21868">
        <v>0</v>
      </c>
      <c r="AA21868">
        <v>0</v>
      </c>
      <c r="AB21868">
        <v>0</v>
      </c>
      <c r="AC21868">
        <v>0</v>
      </c>
      <c r="AD21868">
        <v>0</v>
      </c>
      <c r="AE21868">
        <v>0</v>
      </c>
      <c r="AF21868">
        <v>770000</v>
      </c>
      <c r="AG21868">
        <v>8000000</v>
      </c>
      <c r="AH21868">
        <v>12000000</v>
      </c>
      <c r="AI21868">
        <v>10000000</v>
      </c>
      <c r="AJ21868">
        <v>14800000</v>
      </c>
      <c r="AK21868">
        <v>50000000</v>
      </c>
      <c r="AL21868">
        <v>0</v>
      </c>
      <c r="AM21868">
        <v>0</v>
      </c>
      <c r="AN21868">
        <v>1</v>
      </c>
    </row>
    <row r="21869" spans="1:40" x14ac:dyDescent="0.45">
      <c r="A21869" t="s">
        <v>30308</v>
      </c>
      <c r="B21869" t="s">
        <v>30309</v>
      </c>
      <c r="C21869" t="s">
        <v>30310</v>
      </c>
      <c r="D21869" t="s">
        <v>424</v>
      </c>
      <c r="E21869" t="s">
        <v>425</v>
      </c>
      <c r="F21869">
        <v>0</v>
      </c>
      <c r="G21869" t="s">
        <v>51</v>
      </c>
      <c r="H21869" t="s">
        <v>44</v>
      </c>
      <c r="I21869" t="s">
        <v>52</v>
      </c>
      <c r="J21869" t="s">
        <v>141</v>
      </c>
      <c r="K21869" t="s">
        <v>359</v>
      </c>
      <c r="L21869">
        <v>1</v>
      </c>
      <c r="M21869" s="1">
        <v>40179</v>
      </c>
      <c r="N21869" s="3">
        <v>43840</v>
      </c>
      <c r="O21869" t="s">
        <v>87</v>
      </c>
      <c r="P21869">
        <v>2010</v>
      </c>
      <c r="Q21869" s="1">
        <v>41341</v>
      </c>
      <c r="R21869" s="1">
        <v>41341</v>
      </c>
      <c r="S21869">
        <v>969000</v>
      </c>
      <c r="T21869">
        <v>0</v>
      </c>
      <c r="U21869">
        <v>0</v>
      </c>
      <c r="V21869">
        <v>0</v>
      </c>
      <c r="W21869">
        <v>0</v>
      </c>
      <c r="X21869">
        <v>0</v>
      </c>
      <c r="Y21869">
        <v>0</v>
      </c>
      <c r="Z21869">
        <v>0</v>
      </c>
      <c r="AA21869">
        <v>0</v>
      </c>
      <c r="AB21869">
        <v>0</v>
      </c>
      <c r="AC21869">
        <v>0</v>
      </c>
      <c r="AD21869">
        <v>0</v>
      </c>
      <c r="AE21869">
        <v>0</v>
      </c>
      <c r="AF21869">
        <v>0</v>
      </c>
      <c r="AG21869">
        <v>0</v>
      </c>
      <c r="AH21869">
        <v>0</v>
      </c>
      <c r="AI21869">
        <v>0</v>
      </c>
      <c r="AJ21869">
        <v>0</v>
      </c>
      <c r="AK21869">
        <v>0</v>
      </c>
      <c r="AL21869">
        <v>0</v>
      </c>
      <c r="AM21869">
        <v>0</v>
      </c>
      <c r="AN21869">
        <v>1</v>
      </c>
    </row>
    <row r="21870" spans="1:40" x14ac:dyDescent="0.45">
      <c r="A21870" t="s">
        <v>45772</v>
      </c>
      <c r="B21870" t="s">
        <v>45773</v>
      </c>
      <c r="C21870" t="s">
        <v>45774</v>
      </c>
      <c r="D21870" t="s">
        <v>198</v>
      </c>
      <c r="E21870" t="s">
        <v>199</v>
      </c>
      <c r="F21870">
        <v>0</v>
      </c>
      <c r="G21870" t="s">
        <v>51</v>
      </c>
      <c r="H21870" t="s">
        <v>44</v>
      </c>
      <c r="I21870" t="s">
        <v>52</v>
      </c>
      <c r="J21870" t="s">
        <v>141</v>
      </c>
      <c r="K21870" t="s">
        <v>667</v>
      </c>
      <c r="L21870">
        <v>3</v>
      </c>
      <c r="M21870" s="1">
        <v>38353</v>
      </c>
      <c r="N21870" s="3">
        <v>43835</v>
      </c>
      <c r="O21870" t="s">
        <v>277</v>
      </c>
      <c r="P21870">
        <v>2005</v>
      </c>
      <c r="Q21870" s="1">
        <v>40619</v>
      </c>
      <c r="R21870" s="1">
        <v>41529</v>
      </c>
      <c r="S21870">
        <v>0</v>
      </c>
      <c r="T21870">
        <v>97000000</v>
      </c>
      <c r="U21870">
        <v>0</v>
      </c>
      <c r="V21870">
        <v>0</v>
      </c>
      <c r="W21870">
        <v>0</v>
      </c>
      <c r="X21870">
        <v>0</v>
      </c>
      <c r="Y21870">
        <v>0</v>
      </c>
      <c r="Z21870">
        <v>0</v>
      </c>
      <c r="AA21870">
        <v>0</v>
      </c>
      <c r="AB21870">
        <v>0</v>
      </c>
      <c r="AC21870">
        <v>0</v>
      </c>
      <c r="AD21870">
        <v>0</v>
      </c>
      <c r="AE21870">
        <v>0</v>
      </c>
      <c r="AF21870">
        <v>0</v>
      </c>
      <c r="AG21870">
        <v>0</v>
      </c>
      <c r="AH21870">
        <v>39000000</v>
      </c>
      <c r="AI21870">
        <v>33000000</v>
      </c>
      <c r="AJ21870">
        <v>25000000</v>
      </c>
      <c r="AK21870">
        <v>0</v>
      </c>
      <c r="AL21870">
        <v>0</v>
      </c>
      <c r="AM21870">
        <v>0</v>
      </c>
      <c r="AN21870">
        <v>1</v>
      </c>
    </row>
    <row r="21871" spans="1:40" x14ac:dyDescent="0.45">
      <c r="A21871" t="s">
        <v>2961</v>
      </c>
      <c r="B21871" t="s">
        <v>2962</v>
      </c>
      <c r="C21871" t="s">
        <v>2963</v>
      </c>
      <c r="D21871" t="s">
        <v>78</v>
      </c>
      <c r="E21871" t="s">
        <v>79</v>
      </c>
      <c r="F21871">
        <v>0</v>
      </c>
      <c r="G21871" t="s">
        <v>51</v>
      </c>
      <c r="H21871" t="s">
        <v>44</v>
      </c>
      <c r="I21871" t="s">
        <v>45</v>
      </c>
      <c r="J21871" t="s">
        <v>46</v>
      </c>
      <c r="K21871" t="s">
        <v>47</v>
      </c>
      <c r="L21871">
        <v>4</v>
      </c>
      <c r="M21871" s="1">
        <v>40940</v>
      </c>
      <c r="N21871" s="3">
        <v>43873</v>
      </c>
      <c r="O21871" t="s">
        <v>94</v>
      </c>
      <c r="P21871">
        <v>2012</v>
      </c>
      <c r="Q21871" s="1">
        <v>40648</v>
      </c>
      <c r="R21871" s="1">
        <v>41646</v>
      </c>
      <c r="S21871">
        <v>4500000</v>
      </c>
      <c r="T21871">
        <v>92500000</v>
      </c>
      <c r="U21871">
        <v>0</v>
      </c>
      <c r="V21871">
        <v>0</v>
      </c>
      <c r="W21871">
        <v>0</v>
      </c>
      <c r="X21871">
        <v>0</v>
      </c>
      <c r="Y21871">
        <v>0</v>
      </c>
      <c r="Z21871">
        <v>0</v>
      </c>
      <c r="AA21871">
        <v>0</v>
      </c>
      <c r="AB21871">
        <v>0</v>
      </c>
      <c r="AC21871">
        <v>0</v>
      </c>
      <c r="AD21871">
        <v>0</v>
      </c>
      <c r="AE21871">
        <v>0</v>
      </c>
      <c r="AF21871">
        <v>20500000</v>
      </c>
      <c r="AG21871">
        <v>38000000</v>
      </c>
      <c r="AH21871">
        <v>34000000</v>
      </c>
      <c r="AI21871">
        <v>0</v>
      </c>
      <c r="AJ21871">
        <v>0</v>
      </c>
      <c r="AK21871">
        <v>0</v>
      </c>
      <c r="AL21871">
        <v>0</v>
      </c>
      <c r="AM21871">
        <v>0</v>
      </c>
      <c r="AN21871">
        <v>1</v>
      </c>
    </row>
    <row r="21872" spans="1:40" x14ac:dyDescent="0.45">
      <c r="A21872" t="s">
        <v>25897</v>
      </c>
      <c r="B21872" t="s">
        <v>25898</v>
      </c>
      <c r="C21872" t="s">
        <v>25899</v>
      </c>
      <c r="D21872" t="s">
        <v>25900</v>
      </c>
      <c r="E21872" t="s">
        <v>1868</v>
      </c>
      <c r="F21872">
        <v>0</v>
      </c>
      <c r="G21872" t="s">
        <v>51</v>
      </c>
      <c r="H21872" t="s">
        <v>44</v>
      </c>
      <c r="I21872" t="s">
        <v>369</v>
      </c>
      <c r="J21872" t="s">
        <v>370</v>
      </c>
      <c r="K21872" t="s">
        <v>3215</v>
      </c>
      <c r="L21872">
        <v>1</v>
      </c>
      <c r="M21872" s="1">
        <v>35796</v>
      </c>
      <c r="N21872" s="2">
        <v>35796</v>
      </c>
      <c r="O21872" t="s">
        <v>393</v>
      </c>
      <c r="P21872">
        <v>1998</v>
      </c>
      <c r="Q21872" s="1">
        <v>41550</v>
      </c>
      <c r="R21872" s="1">
        <v>41550</v>
      </c>
      <c r="S21872">
        <v>0</v>
      </c>
      <c r="T21872">
        <v>0</v>
      </c>
      <c r="U21872">
        <v>0</v>
      </c>
      <c r="V21872">
        <v>0</v>
      </c>
      <c r="W21872">
        <v>0</v>
      </c>
      <c r="X21872">
        <v>97200000</v>
      </c>
      <c r="Y21872">
        <v>0</v>
      </c>
      <c r="Z21872">
        <v>0</v>
      </c>
      <c r="AA21872">
        <v>0</v>
      </c>
      <c r="AB21872">
        <v>0</v>
      </c>
      <c r="AC21872">
        <v>0</v>
      </c>
      <c r="AD21872">
        <v>0</v>
      </c>
      <c r="AE21872">
        <v>0</v>
      </c>
      <c r="AF21872">
        <v>0</v>
      </c>
      <c r="AG21872">
        <v>0</v>
      </c>
      <c r="AH21872">
        <v>0</v>
      </c>
      <c r="AI21872">
        <v>0</v>
      </c>
      <c r="AJ21872">
        <v>0</v>
      </c>
      <c r="AK21872">
        <v>0</v>
      </c>
      <c r="AL21872">
        <v>0</v>
      </c>
      <c r="AM21872">
        <v>0</v>
      </c>
      <c r="AN21872">
        <v>1</v>
      </c>
    </row>
    <row r="21873" spans="1:40" x14ac:dyDescent="0.45">
      <c r="A21873" t="s">
        <v>24364</v>
      </c>
      <c r="B21873" t="s">
        <v>24365</v>
      </c>
      <c r="C21873" t="s">
        <v>24366</v>
      </c>
      <c r="D21873" t="s">
        <v>10958</v>
      </c>
      <c r="E21873" t="s">
        <v>8563</v>
      </c>
      <c r="F21873">
        <v>0</v>
      </c>
      <c r="G21873" t="s">
        <v>51</v>
      </c>
      <c r="H21873" t="s">
        <v>44</v>
      </c>
      <c r="I21873" t="s">
        <v>45</v>
      </c>
      <c r="J21873" t="s">
        <v>46</v>
      </c>
      <c r="K21873" t="s">
        <v>2361</v>
      </c>
      <c r="L21873">
        <v>8</v>
      </c>
      <c r="M21873" s="1">
        <v>38521</v>
      </c>
      <c r="N21873" s="3">
        <v>43987</v>
      </c>
      <c r="O21873" t="s">
        <v>904</v>
      </c>
      <c r="P21873">
        <v>2005</v>
      </c>
      <c r="Q21873" s="1">
        <v>38504</v>
      </c>
      <c r="R21873" s="1">
        <v>41781</v>
      </c>
      <c r="S21873">
        <v>0</v>
      </c>
      <c r="T21873">
        <v>96856127</v>
      </c>
      <c r="U21873">
        <v>0</v>
      </c>
      <c r="V21873">
        <v>0</v>
      </c>
      <c r="W21873">
        <v>0</v>
      </c>
      <c r="X21873">
        <v>0</v>
      </c>
      <c r="Y21873">
        <v>400000</v>
      </c>
      <c r="Z21873">
        <v>0</v>
      </c>
      <c r="AA21873">
        <v>0</v>
      </c>
      <c r="AB21873">
        <v>0</v>
      </c>
      <c r="AC21873">
        <v>0</v>
      </c>
      <c r="AD21873">
        <v>0</v>
      </c>
      <c r="AE21873">
        <v>0</v>
      </c>
      <c r="AF21873">
        <v>1000000</v>
      </c>
      <c r="AG21873">
        <v>0</v>
      </c>
      <c r="AH21873">
        <v>3250000</v>
      </c>
      <c r="AI21873">
        <v>27000000</v>
      </c>
      <c r="AJ21873">
        <v>20000000</v>
      </c>
      <c r="AK21873">
        <v>0</v>
      </c>
      <c r="AL21873">
        <v>0</v>
      </c>
      <c r="AM21873">
        <v>0</v>
      </c>
      <c r="AN21873">
        <v>1</v>
      </c>
    </row>
    <row r="21874" spans="1:40" x14ac:dyDescent="0.45">
      <c r="A21874" t="s">
        <v>31857</v>
      </c>
      <c r="B21874" t="s">
        <v>31858</v>
      </c>
      <c r="C21874" t="s">
        <v>31859</v>
      </c>
      <c r="D21874" t="s">
        <v>31860</v>
      </c>
      <c r="E21874" t="s">
        <v>293</v>
      </c>
      <c r="F21874">
        <v>0</v>
      </c>
      <c r="G21874" t="s">
        <v>51</v>
      </c>
      <c r="H21874" t="s">
        <v>44</v>
      </c>
      <c r="I21874" t="s">
        <v>52</v>
      </c>
      <c r="J21874" t="s">
        <v>141</v>
      </c>
      <c r="K21874" t="s">
        <v>1224</v>
      </c>
      <c r="L21874">
        <v>9</v>
      </c>
      <c r="M21874" s="1">
        <v>38322</v>
      </c>
      <c r="N21874" s="3">
        <v>44169</v>
      </c>
      <c r="O21874" t="s">
        <v>1159</v>
      </c>
      <c r="P21874">
        <v>2004</v>
      </c>
      <c r="Q21874" s="1">
        <v>38565</v>
      </c>
      <c r="R21874" s="1">
        <v>41730</v>
      </c>
      <c r="S21874">
        <v>0</v>
      </c>
      <c r="T21874">
        <v>97400000</v>
      </c>
      <c r="U21874">
        <v>0</v>
      </c>
      <c r="V21874">
        <v>0</v>
      </c>
      <c r="W21874">
        <v>0</v>
      </c>
      <c r="X21874">
        <v>0</v>
      </c>
      <c r="Y21874">
        <v>0</v>
      </c>
      <c r="Z21874">
        <v>0</v>
      </c>
      <c r="AA21874">
        <v>0</v>
      </c>
      <c r="AB21874">
        <v>0</v>
      </c>
      <c r="AC21874">
        <v>0</v>
      </c>
      <c r="AD21874">
        <v>0</v>
      </c>
      <c r="AE21874">
        <v>0</v>
      </c>
      <c r="AF21874">
        <v>10000000</v>
      </c>
      <c r="AG21874">
        <v>10000000</v>
      </c>
      <c r="AH21874">
        <v>14000000</v>
      </c>
      <c r="AI21874">
        <v>15000000</v>
      </c>
      <c r="AJ21874">
        <v>34000000</v>
      </c>
      <c r="AK21874">
        <v>0</v>
      </c>
      <c r="AL21874">
        <v>0</v>
      </c>
      <c r="AM21874">
        <v>0</v>
      </c>
      <c r="AN21874">
        <v>1</v>
      </c>
    </row>
    <row r="21875" spans="1:40" x14ac:dyDescent="0.45">
      <c r="A21875" t="s">
        <v>14928</v>
      </c>
      <c r="B21875" t="s">
        <v>14929</v>
      </c>
      <c r="C21875" t="s">
        <v>14930</v>
      </c>
      <c r="D21875" t="s">
        <v>241</v>
      </c>
      <c r="E21875" t="s">
        <v>242</v>
      </c>
      <c r="F21875">
        <v>0</v>
      </c>
      <c r="G21875" t="s">
        <v>51</v>
      </c>
      <c r="H21875" t="s">
        <v>44</v>
      </c>
      <c r="I21875" t="s">
        <v>309</v>
      </c>
      <c r="J21875" t="s">
        <v>310</v>
      </c>
      <c r="K21875" t="s">
        <v>310</v>
      </c>
      <c r="L21875">
        <v>2</v>
      </c>
      <c r="M21875" s="1">
        <v>36161</v>
      </c>
      <c r="N21875" s="2">
        <v>36161</v>
      </c>
      <c r="O21875" t="s">
        <v>597</v>
      </c>
      <c r="P21875">
        <v>1999</v>
      </c>
      <c r="Q21875" s="1">
        <v>40059</v>
      </c>
      <c r="R21875" s="1">
        <v>41922</v>
      </c>
      <c r="S21875">
        <v>0</v>
      </c>
      <c r="T21875">
        <v>914478</v>
      </c>
      <c r="U21875">
        <v>0</v>
      </c>
      <c r="V21875">
        <v>0</v>
      </c>
      <c r="W21875">
        <v>0</v>
      </c>
      <c r="X21875">
        <v>60231</v>
      </c>
      <c r="Y21875">
        <v>0</v>
      </c>
      <c r="Z21875">
        <v>0</v>
      </c>
      <c r="AA21875">
        <v>0</v>
      </c>
      <c r="AB21875">
        <v>0</v>
      </c>
      <c r="AC21875">
        <v>0</v>
      </c>
      <c r="AD21875">
        <v>0</v>
      </c>
      <c r="AE21875">
        <v>0</v>
      </c>
      <c r="AF21875">
        <v>0</v>
      </c>
      <c r="AG21875">
        <v>0</v>
      </c>
      <c r="AH21875">
        <v>0</v>
      </c>
      <c r="AI21875">
        <v>0</v>
      </c>
      <c r="AJ21875">
        <v>0</v>
      </c>
      <c r="AK21875">
        <v>0</v>
      </c>
      <c r="AL21875">
        <v>0</v>
      </c>
      <c r="AM21875">
        <v>0</v>
      </c>
      <c r="AN21875">
        <v>1</v>
      </c>
    </row>
    <row r="21876" spans="1:40" x14ac:dyDescent="0.45">
      <c r="A21876" t="s">
        <v>12830</v>
      </c>
      <c r="B21876" t="s">
        <v>12831</v>
      </c>
      <c r="C21876" t="s">
        <v>12832</v>
      </c>
      <c r="D21876" t="s">
        <v>209</v>
      </c>
      <c r="E21876" t="s">
        <v>210</v>
      </c>
      <c r="F21876">
        <v>0</v>
      </c>
      <c r="G21876" t="s">
        <v>51</v>
      </c>
      <c r="H21876" t="s">
        <v>44</v>
      </c>
      <c r="I21876" t="s">
        <v>1264</v>
      </c>
      <c r="J21876" t="s">
        <v>1265</v>
      </c>
      <c r="K21876" t="s">
        <v>1266</v>
      </c>
      <c r="L21876">
        <v>2</v>
      </c>
      <c r="M21876" s="1">
        <v>36161</v>
      </c>
      <c r="N21876" s="2">
        <v>36161</v>
      </c>
      <c r="O21876" t="s">
        <v>597</v>
      </c>
      <c r="P21876">
        <v>1999</v>
      </c>
      <c r="Q21876" s="1">
        <v>40106</v>
      </c>
      <c r="R21876" s="1">
        <v>41774</v>
      </c>
      <c r="S21876">
        <v>0</v>
      </c>
      <c r="T21876">
        <v>975000</v>
      </c>
      <c r="U21876">
        <v>0</v>
      </c>
      <c r="V21876">
        <v>0</v>
      </c>
      <c r="W21876">
        <v>0</v>
      </c>
      <c r="X21876">
        <v>0</v>
      </c>
      <c r="Y21876">
        <v>0</v>
      </c>
      <c r="Z21876">
        <v>0</v>
      </c>
      <c r="AA21876">
        <v>0</v>
      </c>
      <c r="AB21876">
        <v>0</v>
      </c>
      <c r="AC21876">
        <v>0</v>
      </c>
      <c r="AD21876">
        <v>0</v>
      </c>
      <c r="AE21876">
        <v>0</v>
      </c>
      <c r="AF21876">
        <v>0</v>
      </c>
      <c r="AG21876">
        <v>0</v>
      </c>
      <c r="AH21876">
        <v>0</v>
      </c>
      <c r="AI21876">
        <v>0</v>
      </c>
      <c r="AJ21876">
        <v>0</v>
      </c>
      <c r="AK21876">
        <v>0</v>
      </c>
      <c r="AL21876">
        <v>0</v>
      </c>
      <c r="AM21876">
        <v>0</v>
      </c>
      <c r="AN21876">
        <v>1</v>
      </c>
    </row>
    <row r="21877" spans="1:40" x14ac:dyDescent="0.45">
      <c r="A21877" t="s">
        <v>71784</v>
      </c>
      <c r="B21877" t="s">
        <v>71785</v>
      </c>
      <c r="C21877" t="s">
        <v>71786</v>
      </c>
      <c r="D21877" t="s">
        <v>71787</v>
      </c>
      <c r="E21877" t="s">
        <v>134</v>
      </c>
      <c r="F21877">
        <v>0</v>
      </c>
      <c r="G21877" t="s">
        <v>51</v>
      </c>
      <c r="H21877" t="s">
        <v>44</v>
      </c>
      <c r="I21877" t="s">
        <v>52</v>
      </c>
      <c r="J21877" t="s">
        <v>141</v>
      </c>
      <c r="K21877" t="s">
        <v>537</v>
      </c>
      <c r="L21877">
        <v>3</v>
      </c>
      <c r="M21877" s="1">
        <v>40634</v>
      </c>
      <c r="N21877" s="3">
        <v>43932</v>
      </c>
      <c r="O21877" t="s">
        <v>62</v>
      </c>
      <c r="P21877">
        <v>2011</v>
      </c>
      <c r="Q21877" s="1">
        <v>41047</v>
      </c>
      <c r="R21877" s="1">
        <v>41548</v>
      </c>
      <c r="S21877">
        <v>0</v>
      </c>
      <c r="T21877">
        <v>0</v>
      </c>
      <c r="U21877">
        <v>0</v>
      </c>
      <c r="V21877">
        <v>0</v>
      </c>
      <c r="W21877">
        <v>0</v>
      </c>
      <c r="X21877">
        <v>0</v>
      </c>
      <c r="Y21877">
        <v>825000</v>
      </c>
      <c r="Z21877">
        <v>150000</v>
      </c>
      <c r="AA21877">
        <v>0</v>
      </c>
      <c r="AB21877">
        <v>0</v>
      </c>
      <c r="AC21877">
        <v>0</v>
      </c>
      <c r="AD21877">
        <v>0</v>
      </c>
      <c r="AE21877">
        <v>0</v>
      </c>
      <c r="AF21877">
        <v>0</v>
      </c>
      <c r="AG21877">
        <v>0</v>
      </c>
      <c r="AH21877">
        <v>0</v>
      </c>
      <c r="AI21877">
        <v>0</v>
      </c>
      <c r="AJ21877">
        <v>0</v>
      </c>
      <c r="AK21877">
        <v>0</v>
      </c>
      <c r="AL21877">
        <v>0</v>
      </c>
      <c r="AM21877">
        <v>0</v>
      </c>
      <c r="AN21877">
        <v>1</v>
      </c>
    </row>
    <row r="21878" spans="1:40" x14ac:dyDescent="0.45">
      <c r="A21878" t="s">
        <v>58584</v>
      </c>
      <c r="B21878" t="s">
        <v>58585</v>
      </c>
      <c r="C21878" t="s">
        <v>58586</v>
      </c>
      <c r="D21878" t="s">
        <v>325</v>
      </c>
      <c r="E21878" t="s">
        <v>326</v>
      </c>
      <c r="F21878">
        <v>0</v>
      </c>
      <c r="G21878" t="s">
        <v>75</v>
      </c>
      <c r="H21878" t="s">
        <v>44</v>
      </c>
      <c r="I21878" t="s">
        <v>592</v>
      </c>
      <c r="J21878" t="s">
        <v>593</v>
      </c>
      <c r="K21878" t="s">
        <v>593</v>
      </c>
      <c r="L21878">
        <v>2</v>
      </c>
      <c r="M21878" s="1">
        <v>40544</v>
      </c>
      <c r="N21878" s="3">
        <v>43841</v>
      </c>
      <c r="O21878" t="s">
        <v>311</v>
      </c>
      <c r="P21878">
        <v>2011</v>
      </c>
      <c r="Q21878" s="1">
        <v>40870</v>
      </c>
      <c r="R21878" s="1">
        <v>41333</v>
      </c>
      <c r="S21878">
        <v>0</v>
      </c>
      <c r="T21878">
        <v>975000</v>
      </c>
      <c r="U21878">
        <v>0</v>
      </c>
      <c r="V21878">
        <v>0</v>
      </c>
      <c r="W21878">
        <v>0</v>
      </c>
      <c r="X21878">
        <v>0</v>
      </c>
      <c r="Y21878">
        <v>0</v>
      </c>
      <c r="Z21878">
        <v>0</v>
      </c>
      <c r="AA21878">
        <v>0</v>
      </c>
      <c r="AB21878">
        <v>0</v>
      </c>
      <c r="AC21878">
        <v>0</v>
      </c>
      <c r="AD21878">
        <v>0</v>
      </c>
      <c r="AE21878">
        <v>0</v>
      </c>
      <c r="AF21878">
        <v>500000</v>
      </c>
      <c r="AG21878">
        <v>0</v>
      </c>
      <c r="AH21878">
        <v>0</v>
      </c>
      <c r="AI21878">
        <v>0</v>
      </c>
      <c r="AJ21878">
        <v>0</v>
      </c>
      <c r="AK21878">
        <v>0</v>
      </c>
      <c r="AL21878">
        <v>0</v>
      </c>
      <c r="AM21878">
        <v>0</v>
      </c>
      <c r="AN21878">
        <v>0</v>
      </c>
    </row>
    <row r="21879" spans="1:40" x14ac:dyDescent="0.45">
      <c r="A21879" t="s">
        <v>75714</v>
      </c>
      <c r="B21879" t="s">
        <v>75715</v>
      </c>
      <c r="C21879" t="s">
        <v>75716</v>
      </c>
      <c r="D21879" t="s">
        <v>704</v>
      </c>
      <c r="E21879" t="s">
        <v>705</v>
      </c>
      <c r="F21879">
        <v>0</v>
      </c>
      <c r="G21879" t="s">
        <v>51</v>
      </c>
      <c r="H21879" t="s">
        <v>44</v>
      </c>
      <c r="I21879" t="s">
        <v>45</v>
      </c>
      <c r="J21879" t="s">
        <v>46</v>
      </c>
      <c r="K21879" t="s">
        <v>47</v>
      </c>
      <c r="L21879">
        <v>1</v>
      </c>
      <c r="M21879" s="1">
        <v>40391</v>
      </c>
      <c r="N21879" s="3">
        <v>44053</v>
      </c>
      <c r="O21879" t="s">
        <v>143</v>
      </c>
      <c r="P21879">
        <v>2010</v>
      </c>
      <c r="Q21879" s="1">
        <v>41262</v>
      </c>
      <c r="R21879" s="1">
        <v>41262</v>
      </c>
      <c r="S21879">
        <v>975000</v>
      </c>
      <c r="T21879">
        <v>0</v>
      </c>
      <c r="U21879">
        <v>0</v>
      </c>
      <c r="V21879">
        <v>0</v>
      </c>
      <c r="W21879">
        <v>0</v>
      </c>
      <c r="X21879">
        <v>0</v>
      </c>
      <c r="Y21879">
        <v>0</v>
      </c>
      <c r="Z21879">
        <v>0</v>
      </c>
      <c r="AA21879">
        <v>0</v>
      </c>
      <c r="AB21879">
        <v>0</v>
      </c>
      <c r="AC21879">
        <v>0</v>
      </c>
      <c r="AD21879">
        <v>0</v>
      </c>
      <c r="AE21879">
        <v>0</v>
      </c>
      <c r="AF21879">
        <v>0</v>
      </c>
      <c r="AG21879">
        <v>0</v>
      </c>
      <c r="AH21879">
        <v>0</v>
      </c>
      <c r="AI21879">
        <v>0</v>
      </c>
      <c r="AJ21879">
        <v>0</v>
      </c>
      <c r="AK21879">
        <v>0</v>
      </c>
      <c r="AL21879">
        <v>0</v>
      </c>
      <c r="AM21879">
        <v>0</v>
      </c>
      <c r="AN21879">
        <v>1</v>
      </c>
    </row>
    <row r="21880" spans="1:40" x14ac:dyDescent="0.45">
      <c r="A21880" t="s">
        <v>53523</v>
      </c>
      <c r="B21880" t="s">
        <v>53524</v>
      </c>
      <c r="C21880" t="s">
        <v>53525</v>
      </c>
      <c r="D21880" t="s">
        <v>53526</v>
      </c>
      <c r="E21880" t="s">
        <v>333</v>
      </c>
      <c r="F21880">
        <v>0</v>
      </c>
      <c r="G21880" t="s">
        <v>51</v>
      </c>
      <c r="H21880" t="s">
        <v>44</v>
      </c>
      <c r="I21880" t="s">
        <v>1068</v>
      </c>
      <c r="J21880" t="s">
        <v>1139</v>
      </c>
      <c r="K21880" t="s">
        <v>1139</v>
      </c>
      <c r="L21880">
        <v>5</v>
      </c>
      <c r="M21880" s="1">
        <v>40877</v>
      </c>
      <c r="N21880" s="3">
        <v>44146</v>
      </c>
      <c r="O21880" t="s">
        <v>72</v>
      </c>
      <c r="P21880">
        <v>2011</v>
      </c>
      <c r="Q21880" s="1">
        <v>40817</v>
      </c>
      <c r="R21880" s="1">
        <v>41738</v>
      </c>
      <c r="S21880">
        <v>975000</v>
      </c>
      <c r="T21880">
        <v>0</v>
      </c>
      <c r="U21880">
        <v>0</v>
      </c>
      <c r="V21880">
        <v>0</v>
      </c>
      <c r="W21880">
        <v>0</v>
      </c>
      <c r="X21880">
        <v>0</v>
      </c>
      <c r="Y21880">
        <v>0</v>
      </c>
      <c r="Z21880">
        <v>0</v>
      </c>
      <c r="AA21880">
        <v>0</v>
      </c>
      <c r="AB21880">
        <v>0</v>
      </c>
      <c r="AC21880">
        <v>0</v>
      </c>
      <c r="AD21880">
        <v>0</v>
      </c>
      <c r="AE21880">
        <v>0</v>
      </c>
      <c r="AF21880">
        <v>0</v>
      </c>
      <c r="AG21880">
        <v>0</v>
      </c>
      <c r="AH21880">
        <v>0</v>
      </c>
      <c r="AI21880">
        <v>0</v>
      </c>
      <c r="AJ21880">
        <v>0</v>
      </c>
      <c r="AK21880">
        <v>0</v>
      </c>
      <c r="AL21880">
        <v>0</v>
      </c>
      <c r="AM21880">
        <v>0</v>
      </c>
      <c r="AN21880">
        <v>1</v>
      </c>
    </row>
    <row r="21881" spans="1:40" x14ac:dyDescent="0.45">
      <c r="A21881" t="s">
        <v>77065</v>
      </c>
      <c r="B21881" t="s">
        <v>77066</v>
      </c>
      <c r="C21881" t="s">
        <v>77067</v>
      </c>
      <c r="D21881" t="s">
        <v>963</v>
      </c>
      <c r="E21881" t="s">
        <v>964</v>
      </c>
      <c r="F21881">
        <v>0</v>
      </c>
      <c r="G21881" t="s">
        <v>51</v>
      </c>
      <c r="H21881" t="s">
        <v>44</v>
      </c>
      <c r="I21881" t="s">
        <v>96</v>
      </c>
      <c r="J21881" t="s">
        <v>874</v>
      </c>
      <c r="K21881" t="s">
        <v>874</v>
      </c>
      <c r="L21881">
        <v>2</v>
      </c>
      <c r="M21881" s="1">
        <v>40179</v>
      </c>
      <c r="N21881" s="3">
        <v>43840</v>
      </c>
      <c r="O21881" t="s">
        <v>87</v>
      </c>
      <c r="P21881">
        <v>2010</v>
      </c>
      <c r="Q21881" s="1">
        <v>41054</v>
      </c>
      <c r="R21881" s="1">
        <v>41467</v>
      </c>
      <c r="S21881">
        <v>0</v>
      </c>
      <c r="T21881">
        <v>825456</v>
      </c>
      <c r="U21881">
        <v>0</v>
      </c>
      <c r="V21881">
        <v>0</v>
      </c>
      <c r="W21881">
        <v>0</v>
      </c>
      <c r="X21881">
        <v>0</v>
      </c>
      <c r="Y21881">
        <v>150000</v>
      </c>
      <c r="Z21881">
        <v>0</v>
      </c>
      <c r="AA21881">
        <v>0</v>
      </c>
      <c r="AB21881">
        <v>0</v>
      </c>
      <c r="AC21881">
        <v>0</v>
      </c>
      <c r="AD21881">
        <v>0</v>
      </c>
      <c r="AE21881">
        <v>0</v>
      </c>
      <c r="AF21881">
        <v>0</v>
      </c>
      <c r="AG21881">
        <v>0</v>
      </c>
      <c r="AH21881">
        <v>0</v>
      </c>
      <c r="AI21881">
        <v>0</v>
      </c>
      <c r="AJ21881">
        <v>0</v>
      </c>
      <c r="AK21881">
        <v>0</v>
      </c>
      <c r="AL21881">
        <v>0</v>
      </c>
      <c r="AM21881">
        <v>0</v>
      </c>
      <c r="AN21881">
        <v>1</v>
      </c>
    </row>
    <row r="21882" spans="1:40" x14ac:dyDescent="0.45">
      <c r="A21882" t="s">
        <v>73816</v>
      </c>
      <c r="B21882" t="s">
        <v>73817</v>
      </c>
      <c r="C21882" t="s">
        <v>73818</v>
      </c>
      <c r="D21882" t="s">
        <v>198</v>
      </c>
      <c r="E21882" t="s">
        <v>199</v>
      </c>
      <c r="F21882">
        <v>0</v>
      </c>
      <c r="G21882" t="s">
        <v>51</v>
      </c>
      <c r="H21882" t="s">
        <v>44</v>
      </c>
      <c r="I21882" t="s">
        <v>52</v>
      </c>
      <c r="J21882" t="s">
        <v>651</v>
      </c>
      <c r="K21882" t="s">
        <v>651</v>
      </c>
      <c r="L21882">
        <v>6</v>
      </c>
      <c r="M21882" s="1">
        <v>36161</v>
      </c>
      <c r="N21882" s="2">
        <v>36161</v>
      </c>
      <c r="O21882" t="s">
        <v>597</v>
      </c>
      <c r="P21882">
        <v>1999</v>
      </c>
      <c r="Q21882" s="1">
        <v>38840</v>
      </c>
      <c r="R21882" s="1">
        <v>41893</v>
      </c>
      <c r="S21882">
        <v>0</v>
      </c>
      <c r="T21882">
        <v>81000000</v>
      </c>
      <c r="U21882">
        <v>0</v>
      </c>
      <c r="V21882">
        <v>0</v>
      </c>
      <c r="W21882">
        <v>0</v>
      </c>
      <c r="X21882">
        <v>0</v>
      </c>
      <c r="Y21882">
        <v>0</v>
      </c>
      <c r="Z21882">
        <v>16600000</v>
      </c>
      <c r="AA21882">
        <v>0</v>
      </c>
      <c r="AB21882">
        <v>0</v>
      </c>
      <c r="AC21882">
        <v>0</v>
      </c>
      <c r="AD21882">
        <v>0</v>
      </c>
      <c r="AE21882">
        <v>0</v>
      </c>
      <c r="AF21882">
        <v>0</v>
      </c>
      <c r="AG21882">
        <v>0</v>
      </c>
      <c r="AH21882">
        <v>41000000</v>
      </c>
      <c r="AI21882">
        <v>20000000</v>
      </c>
      <c r="AJ21882">
        <v>0</v>
      </c>
      <c r="AK21882">
        <v>0</v>
      </c>
      <c r="AL21882">
        <v>0</v>
      </c>
      <c r="AM21882">
        <v>0</v>
      </c>
      <c r="AN21882">
        <v>1</v>
      </c>
    </row>
    <row r="21883" spans="1:40" x14ac:dyDescent="0.45">
      <c r="A21883" t="s">
        <v>44027</v>
      </c>
      <c r="B21883" t="s">
        <v>44028</v>
      </c>
      <c r="C21883" t="s">
        <v>44029</v>
      </c>
      <c r="D21883" t="s">
        <v>44030</v>
      </c>
      <c r="E21883" t="s">
        <v>74</v>
      </c>
      <c r="F21883">
        <v>0</v>
      </c>
      <c r="G21883" t="s">
        <v>51</v>
      </c>
      <c r="H21883" t="s">
        <v>44</v>
      </c>
      <c r="I21883" t="s">
        <v>52</v>
      </c>
      <c r="J21883" t="s">
        <v>141</v>
      </c>
      <c r="K21883" t="s">
        <v>142</v>
      </c>
      <c r="L21883">
        <v>5</v>
      </c>
      <c r="M21883" s="1">
        <v>39814</v>
      </c>
      <c r="N21883" s="3">
        <v>43839</v>
      </c>
      <c r="O21883" t="s">
        <v>135</v>
      </c>
      <c r="P21883">
        <v>2009</v>
      </c>
      <c r="Q21883" s="1">
        <v>40537</v>
      </c>
      <c r="R21883" s="1">
        <v>41773</v>
      </c>
      <c r="S21883">
        <v>0</v>
      </c>
      <c r="T21883">
        <v>805229</v>
      </c>
      <c r="U21883">
        <v>0</v>
      </c>
      <c r="V21883">
        <v>0</v>
      </c>
      <c r="W21883">
        <v>0</v>
      </c>
      <c r="X21883">
        <v>171325</v>
      </c>
      <c r="Y21883">
        <v>0</v>
      </c>
      <c r="Z21883">
        <v>0</v>
      </c>
      <c r="AA21883">
        <v>0</v>
      </c>
      <c r="AB21883">
        <v>0</v>
      </c>
      <c r="AC21883">
        <v>0</v>
      </c>
      <c r="AD21883">
        <v>0</v>
      </c>
      <c r="AE21883">
        <v>0</v>
      </c>
      <c r="AF21883">
        <v>0</v>
      </c>
      <c r="AG21883">
        <v>0</v>
      </c>
      <c r="AH21883">
        <v>0</v>
      </c>
      <c r="AI21883">
        <v>0</v>
      </c>
      <c r="AJ21883">
        <v>0</v>
      </c>
      <c r="AK21883">
        <v>0</v>
      </c>
      <c r="AL21883">
        <v>0</v>
      </c>
      <c r="AM21883">
        <v>0</v>
      </c>
      <c r="AN21883">
        <v>1</v>
      </c>
    </row>
    <row r="21884" spans="1:40" x14ac:dyDescent="0.45">
      <c r="A21884" t="s">
        <v>61282</v>
      </c>
      <c r="B21884" t="s">
        <v>61283</v>
      </c>
      <c r="C21884" t="s">
        <v>61284</v>
      </c>
      <c r="D21884" t="s">
        <v>61285</v>
      </c>
      <c r="E21884" t="s">
        <v>326</v>
      </c>
      <c r="F21884">
        <v>0</v>
      </c>
      <c r="G21884" t="s">
        <v>51</v>
      </c>
      <c r="H21884" t="s">
        <v>44</v>
      </c>
      <c r="I21884" t="s">
        <v>52</v>
      </c>
      <c r="J21884" t="s">
        <v>141</v>
      </c>
      <c r="K21884" t="s">
        <v>459</v>
      </c>
      <c r="L21884">
        <v>9</v>
      </c>
      <c r="M21884" s="1">
        <v>39083</v>
      </c>
      <c r="N21884" s="3">
        <v>43837</v>
      </c>
      <c r="O21884" t="s">
        <v>80</v>
      </c>
      <c r="P21884">
        <v>2007</v>
      </c>
      <c r="Q21884" s="1">
        <v>39083</v>
      </c>
      <c r="R21884" s="1">
        <v>41919</v>
      </c>
      <c r="S21884">
        <v>0</v>
      </c>
      <c r="T21884">
        <v>80908221</v>
      </c>
      <c r="U21884">
        <v>0</v>
      </c>
      <c r="V21884">
        <v>0</v>
      </c>
      <c r="W21884">
        <v>0</v>
      </c>
      <c r="X21884">
        <v>16850000</v>
      </c>
      <c r="Y21884">
        <v>0</v>
      </c>
      <c r="Z21884">
        <v>0</v>
      </c>
      <c r="AA21884">
        <v>0</v>
      </c>
      <c r="AB21884">
        <v>0</v>
      </c>
      <c r="AC21884">
        <v>0</v>
      </c>
      <c r="AD21884">
        <v>0</v>
      </c>
      <c r="AE21884">
        <v>0</v>
      </c>
      <c r="AF21884">
        <v>6000000</v>
      </c>
      <c r="AG21884">
        <v>15000000</v>
      </c>
      <c r="AH21884">
        <v>30000000</v>
      </c>
      <c r="AI21884">
        <v>0</v>
      </c>
      <c r="AJ21884">
        <v>0</v>
      </c>
      <c r="AK21884">
        <v>0</v>
      </c>
      <c r="AL21884">
        <v>0</v>
      </c>
      <c r="AM21884">
        <v>0</v>
      </c>
      <c r="AN21884">
        <v>1</v>
      </c>
    </row>
    <row r="21885" spans="1:40" x14ac:dyDescent="0.45">
      <c r="A21885" t="s">
        <v>19243</v>
      </c>
      <c r="B21885" t="s">
        <v>19244</v>
      </c>
      <c r="C21885" t="s">
        <v>19245</v>
      </c>
      <c r="D21885" t="s">
        <v>899</v>
      </c>
      <c r="E21885" t="s">
        <v>900</v>
      </c>
      <c r="F21885">
        <v>0</v>
      </c>
      <c r="G21885" t="s">
        <v>51</v>
      </c>
      <c r="H21885" t="s">
        <v>44</v>
      </c>
      <c r="I21885" t="s">
        <v>451</v>
      </c>
      <c r="J21885" t="s">
        <v>452</v>
      </c>
      <c r="K21885" t="s">
        <v>453</v>
      </c>
      <c r="L21885">
        <v>2</v>
      </c>
      <c r="M21885" s="1">
        <v>35796</v>
      </c>
      <c r="N21885" s="2">
        <v>35796</v>
      </c>
      <c r="O21885" t="s">
        <v>393</v>
      </c>
      <c r="P21885">
        <v>1998</v>
      </c>
      <c r="Q21885" s="1">
        <v>40525</v>
      </c>
      <c r="R21885" s="1">
        <v>41075</v>
      </c>
      <c r="S21885">
        <v>0</v>
      </c>
      <c r="T21885">
        <v>978637</v>
      </c>
      <c r="U21885">
        <v>0</v>
      </c>
      <c r="V21885">
        <v>0</v>
      </c>
      <c r="W21885">
        <v>0</v>
      </c>
      <c r="X21885">
        <v>0</v>
      </c>
      <c r="Y21885">
        <v>0</v>
      </c>
      <c r="Z21885">
        <v>0</v>
      </c>
      <c r="AA21885">
        <v>0</v>
      </c>
      <c r="AB21885">
        <v>0</v>
      </c>
      <c r="AC21885">
        <v>0</v>
      </c>
      <c r="AD21885">
        <v>0</v>
      </c>
      <c r="AE21885">
        <v>0</v>
      </c>
      <c r="AF21885">
        <v>0</v>
      </c>
      <c r="AG21885">
        <v>0</v>
      </c>
      <c r="AH21885">
        <v>0</v>
      </c>
      <c r="AI21885">
        <v>0</v>
      </c>
      <c r="AJ21885">
        <v>0</v>
      </c>
      <c r="AK21885">
        <v>0</v>
      </c>
      <c r="AL21885">
        <v>0</v>
      </c>
      <c r="AM21885">
        <v>0</v>
      </c>
      <c r="AN21885">
        <v>1</v>
      </c>
    </row>
    <row r="21886" spans="1:40" x14ac:dyDescent="0.45">
      <c r="A21886" t="s">
        <v>69481</v>
      </c>
      <c r="B21886" t="s">
        <v>69482</v>
      </c>
      <c r="C21886" t="s">
        <v>69483</v>
      </c>
      <c r="D21886" t="s">
        <v>1071</v>
      </c>
      <c r="E21886" t="s">
        <v>1072</v>
      </c>
      <c r="F21886">
        <v>0</v>
      </c>
      <c r="G21886" t="s">
        <v>51</v>
      </c>
      <c r="H21886" t="s">
        <v>44</v>
      </c>
      <c r="I21886" t="s">
        <v>121</v>
      </c>
      <c r="J21886" t="s">
        <v>365</v>
      </c>
      <c r="K21886" t="s">
        <v>366</v>
      </c>
      <c r="L21886">
        <v>2</v>
      </c>
      <c r="M21886" s="1">
        <v>41395</v>
      </c>
      <c r="N21886" s="3">
        <v>43964</v>
      </c>
      <c r="O21886" t="s">
        <v>266</v>
      </c>
      <c r="P21886">
        <v>2013</v>
      </c>
      <c r="Q21886" s="1">
        <v>40153</v>
      </c>
      <c r="R21886" s="1">
        <v>40905</v>
      </c>
      <c r="S21886">
        <v>0</v>
      </c>
      <c r="T21886">
        <v>979000</v>
      </c>
      <c r="U21886">
        <v>0</v>
      </c>
      <c r="V21886">
        <v>0</v>
      </c>
      <c r="W21886">
        <v>0</v>
      </c>
      <c r="X21886">
        <v>0</v>
      </c>
      <c r="Y21886">
        <v>0</v>
      </c>
      <c r="Z21886">
        <v>0</v>
      </c>
      <c r="AA21886">
        <v>0</v>
      </c>
      <c r="AB21886">
        <v>0</v>
      </c>
      <c r="AC21886">
        <v>0</v>
      </c>
      <c r="AD21886">
        <v>0</v>
      </c>
      <c r="AE21886">
        <v>0</v>
      </c>
      <c r="AF21886">
        <v>0</v>
      </c>
      <c r="AG21886">
        <v>0</v>
      </c>
      <c r="AH21886">
        <v>0</v>
      </c>
      <c r="AI21886">
        <v>0</v>
      </c>
      <c r="AJ21886">
        <v>0</v>
      </c>
      <c r="AK21886">
        <v>0</v>
      </c>
      <c r="AL21886">
        <v>0</v>
      </c>
      <c r="AM21886">
        <v>0</v>
      </c>
      <c r="AN21886">
        <v>1</v>
      </c>
    </row>
    <row r="21887" spans="1:40" x14ac:dyDescent="0.45">
      <c r="A21887" t="s">
        <v>78615</v>
      </c>
      <c r="B21887" t="s">
        <v>78616</v>
      </c>
      <c r="C21887" t="s">
        <v>78617</v>
      </c>
      <c r="D21887" t="s">
        <v>10932</v>
      </c>
      <c r="E21887" t="s">
        <v>900</v>
      </c>
      <c r="F21887">
        <v>0</v>
      </c>
      <c r="G21887" t="s">
        <v>51</v>
      </c>
      <c r="H21887" t="s">
        <v>44</v>
      </c>
      <c r="I21887" t="s">
        <v>45</v>
      </c>
      <c r="J21887" t="s">
        <v>46</v>
      </c>
      <c r="K21887" t="s">
        <v>47</v>
      </c>
      <c r="L21887">
        <v>5</v>
      </c>
      <c r="M21887" s="1">
        <v>39343</v>
      </c>
      <c r="N21887" s="3">
        <v>44081</v>
      </c>
      <c r="O21887" t="s">
        <v>382</v>
      </c>
      <c r="P21887">
        <v>2007</v>
      </c>
      <c r="Q21887" s="1">
        <v>39678</v>
      </c>
      <c r="R21887" s="1">
        <v>41449</v>
      </c>
      <c r="S21887">
        <v>0</v>
      </c>
      <c r="T21887">
        <v>95940002</v>
      </c>
      <c r="U21887">
        <v>0</v>
      </c>
      <c r="V21887">
        <v>0</v>
      </c>
      <c r="W21887">
        <v>0</v>
      </c>
      <c r="X21887">
        <v>2000000</v>
      </c>
      <c r="Y21887">
        <v>0</v>
      </c>
      <c r="Z21887">
        <v>0</v>
      </c>
      <c r="AA21887">
        <v>0</v>
      </c>
      <c r="AB21887">
        <v>0</v>
      </c>
      <c r="AC21887">
        <v>0</v>
      </c>
      <c r="AD21887">
        <v>0</v>
      </c>
      <c r="AE21887">
        <v>0</v>
      </c>
      <c r="AF21887">
        <v>5000000</v>
      </c>
      <c r="AG21887">
        <v>15000000</v>
      </c>
      <c r="AH21887">
        <v>75000000</v>
      </c>
      <c r="AI21887">
        <v>0</v>
      </c>
      <c r="AJ21887">
        <v>0</v>
      </c>
      <c r="AK21887">
        <v>0</v>
      </c>
      <c r="AL21887">
        <v>0</v>
      </c>
      <c r="AM21887">
        <v>0</v>
      </c>
      <c r="AN21887">
        <v>1</v>
      </c>
    </row>
    <row r="21888" spans="1:40" x14ac:dyDescent="0.45">
      <c r="A21888" t="s">
        <v>55992</v>
      </c>
      <c r="B21888" t="s">
        <v>55993</v>
      </c>
      <c r="C21888" t="s">
        <v>55994</v>
      </c>
      <c r="D21888" t="s">
        <v>55995</v>
      </c>
      <c r="E21888" t="s">
        <v>69</v>
      </c>
      <c r="F21888">
        <v>0</v>
      </c>
      <c r="G21888" t="s">
        <v>51</v>
      </c>
      <c r="H21888" t="s">
        <v>179</v>
      </c>
      <c r="I21888" t="s">
        <v>1412</v>
      </c>
      <c r="J21888" t="s">
        <v>1413</v>
      </c>
      <c r="K21888" t="s">
        <v>1414</v>
      </c>
      <c r="L21888">
        <v>1</v>
      </c>
      <c r="M21888" s="1">
        <v>35431</v>
      </c>
      <c r="N21888" s="2">
        <v>35431</v>
      </c>
      <c r="O21888" t="s">
        <v>783</v>
      </c>
      <c r="P21888">
        <v>1997</v>
      </c>
      <c r="Q21888" s="1">
        <v>39714</v>
      </c>
      <c r="R21888" s="1">
        <v>39714</v>
      </c>
      <c r="S21888">
        <v>0</v>
      </c>
      <c r="T21888">
        <v>98000000</v>
      </c>
      <c r="U21888">
        <v>0</v>
      </c>
      <c r="V21888">
        <v>0</v>
      </c>
      <c r="W21888">
        <v>0</v>
      </c>
      <c r="X21888">
        <v>0</v>
      </c>
      <c r="Y21888">
        <v>0</v>
      </c>
      <c r="Z21888">
        <v>0</v>
      </c>
      <c r="AA21888">
        <v>0</v>
      </c>
      <c r="AB21888">
        <v>0</v>
      </c>
      <c r="AC21888">
        <v>0</v>
      </c>
      <c r="AD21888">
        <v>0</v>
      </c>
      <c r="AE21888">
        <v>0</v>
      </c>
      <c r="AF21888">
        <v>0</v>
      </c>
      <c r="AG21888">
        <v>0</v>
      </c>
      <c r="AH21888">
        <v>98000000</v>
      </c>
      <c r="AI21888">
        <v>0</v>
      </c>
      <c r="AJ21888">
        <v>0</v>
      </c>
      <c r="AK21888">
        <v>0</v>
      </c>
      <c r="AL21888">
        <v>0</v>
      </c>
      <c r="AM21888">
        <v>0</v>
      </c>
      <c r="AN21888">
        <v>1</v>
      </c>
    </row>
    <row r="21889" spans="1:40" x14ac:dyDescent="0.45">
      <c r="A21889" t="s">
        <v>35133</v>
      </c>
      <c r="B21889" t="s">
        <v>35134</v>
      </c>
      <c r="C21889" t="s">
        <v>35135</v>
      </c>
      <c r="D21889" t="s">
        <v>264</v>
      </c>
      <c r="E21889" t="s">
        <v>50</v>
      </c>
      <c r="F21889">
        <v>0</v>
      </c>
      <c r="G21889" t="s">
        <v>51</v>
      </c>
      <c r="H21889" t="s">
        <v>44</v>
      </c>
      <c r="I21889" t="s">
        <v>52</v>
      </c>
      <c r="J21889" t="s">
        <v>53</v>
      </c>
      <c r="K21889" t="s">
        <v>2043</v>
      </c>
      <c r="L21889">
        <v>1</v>
      </c>
      <c r="M21889" s="1">
        <v>29952</v>
      </c>
      <c r="N21889" s="2">
        <v>29952</v>
      </c>
      <c r="O21889" t="s">
        <v>4861</v>
      </c>
      <c r="P21889">
        <v>1982</v>
      </c>
      <c r="Q21889" s="1">
        <v>40254</v>
      </c>
      <c r="R21889" s="1">
        <v>40254</v>
      </c>
      <c r="S21889">
        <v>0</v>
      </c>
      <c r="T21889">
        <v>980000</v>
      </c>
      <c r="U21889">
        <v>0</v>
      </c>
      <c r="V21889">
        <v>0</v>
      </c>
      <c r="W21889">
        <v>0</v>
      </c>
      <c r="X21889">
        <v>0</v>
      </c>
      <c r="Y21889">
        <v>0</v>
      </c>
      <c r="Z21889">
        <v>0</v>
      </c>
      <c r="AA21889">
        <v>0</v>
      </c>
      <c r="AB21889">
        <v>0</v>
      </c>
      <c r="AC21889">
        <v>0</v>
      </c>
      <c r="AD21889">
        <v>0</v>
      </c>
      <c r="AE21889">
        <v>0</v>
      </c>
      <c r="AF21889">
        <v>0</v>
      </c>
      <c r="AG21889">
        <v>0</v>
      </c>
      <c r="AH21889">
        <v>0</v>
      </c>
      <c r="AI21889">
        <v>0</v>
      </c>
      <c r="AJ21889">
        <v>0</v>
      </c>
      <c r="AK21889">
        <v>0</v>
      </c>
      <c r="AL21889">
        <v>0</v>
      </c>
      <c r="AM21889">
        <v>0</v>
      </c>
      <c r="AN21889">
        <v>1</v>
      </c>
    </row>
    <row r="21890" spans="1:40" x14ac:dyDescent="0.45">
      <c r="A21890" t="s">
        <v>42044</v>
      </c>
      <c r="B21890" t="s">
        <v>42045</v>
      </c>
      <c r="C21890" t="s">
        <v>42046</v>
      </c>
      <c r="D21890" t="s">
        <v>198</v>
      </c>
      <c r="E21890" t="s">
        <v>199</v>
      </c>
      <c r="F21890">
        <v>0</v>
      </c>
      <c r="G21890" t="s">
        <v>75</v>
      </c>
      <c r="H21890" t="s">
        <v>44</v>
      </c>
      <c r="I21890" t="s">
        <v>52</v>
      </c>
      <c r="J21890" t="s">
        <v>141</v>
      </c>
      <c r="K21890" t="s">
        <v>603</v>
      </c>
      <c r="L21890">
        <v>1</v>
      </c>
      <c r="M21890" s="1">
        <v>38718</v>
      </c>
      <c r="N21890" s="3">
        <v>43836</v>
      </c>
      <c r="O21890" t="s">
        <v>260</v>
      </c>
      <c r="P21890">
        <v>2006</v>
      </c>
      <c r="Q21890" s="1">
        <v>40287</v>
      </c>
      <c r="R21890" s="1">
        <v>40287</v>
      </c>
      <c r="S21890">
        <v>0</v>
      </c>
      <c r="T21890">
        <v>980000</v>
      </c>
      <c r="U21890">
        <v>0</v>
      </c>
      <c r="V21890">
        <v>0</v>
      </c>
      <c r="W21890">
        <v>0</v>
      </c>
      <c r="X21890">
        <v>0</v>
      </c>
      <c r="Y21890">
        <v>0</v>
      </c>
      <c r="Z21890">
        <v>0</v>
      </c>
      <c r="AA21890">
        <v>0</v>
      </c>
      <c r="AB21890">
        <v>0</v>
      </c>
      <c r="AC21890">
        <v>0</v>
      </c>
      <c r="AD21890">
        <v>0</v>
      </c>
      <c r="AE21890">
        <v>0</v>
      </c>
      <c r="AF21890">
        <v>0</v>
      </c>
      <c r="AG21890">
        <v>0</v>
      </c>
      <c r="AH21890">
        <v>0</v>
      </c>
      <c r="AI21890">
        <v>0</v>
      </c>
      <c r="AJ21890">
        <v>0</v>
      </c>
      <c r="AK21890">
        <v>0</v>
      </c>
      <c r="AL21890">
        <v>0</v>
      </c>
      <c r="AM21890">
        <v>0</v>
      </c>
      <c r="AN21890">
        <v>0</v>
      </c>
    </row>
    <row r="21891" spans="1:40" x14ac:dyDescent="0.45">
      <c r="A21891" t="s">
        <v>70969</v>
      </c>
      <c r="B21891" t="s">
        <v>70970</v>
      </c>
      <c r="C21891" t="s">
        <v>70971</v>
      </c>
      <c r="D21891" t="s">
        <v>198</v>
      </c>
      <c r="E21891" t="s">
        <v>199</v>
      </c>
      <c r="F21891">
        <v>0</v>
      </c>
      <c r="G21891" t="s">
        <v>51</v>
      </c>
      <c r="H21891" t="s">
        <v>44</v>
      </c>
      <c r="I21891" t="s">
        <v>5430</v>
      </c>
      <c r="J21891" t="s">
        <v>9245</v>
      </c>
      <c r="K21891" t="s">
        <v>45007</v>
      </c>
      <c r="L21891">
        <v>1</v>
      </c>
      <c r="M21891" s="1">
        <v>40909</v>
      </c>
      <c r="N21891" s="3">
        <v>43842</v>
      </c>
      <c r="O21891" t="s">
        <v>94</v>
      </c>
      <c r="P21891">
        <v>2012</v>
      </c>
      <c r="Q21891" s="1">
        <v>41047</v>
      </c>
      <c r="R21891" s="1">
        <v>41047</v>
      </c>
      <c r="S21891">
        <v>980000</v>
      </c>
      <c r="T21891">
        <v>0</v>
      </c>
      <c r="U21891">
        <v>0</v>
      </c>
      <c r="V21891">
        <v>0</v>
      </c>
      <c r="W21891">
        <v>0</v>
      </c>
      <c r="X21891">
        <v>0</v>
      </c>
      <c r="Y21891">
        <v>0</v>
      </c>
      <c r="Z21891">
        <v>0</v>
      </c>
      <c r="AA21891">
        <v>0</v>
      </c>
      <c r="AB21891">
        <v>0</v>
      </c>
      <c r="AC21891">
        <v>0</v>
      </c>
      <c r="AD21891">
        <v>0</v>
      </c>
      <c r="AE21891">
        <v>0</v>
      </c>
      <c r="AF21891">
        <v>0</v>
      </c>
      <c r="AG21891">
        <v>0</v>
      </c>
      <c r="AH21891">
        <v>0</v>
      </c>
      <c r="AI21891">
        <v>0</v>
      </c>
      <c r="AJ21891">
        <v>0</v>
      </c>
      <c r="AK21891">
        <v>0</v>
      </c>
      <c r="AL21891">
        <v>0</v>
      </c>
      <c r="AM21891">
        <v>0</v>
      </c>
      <c r="AN21891">
        <v>1</v>
      </c>
    </row>
    <row r="21892" spans="1:40" x14ac:dyDescent="0.45">
      <c r="A21892" t="s">
        <v>26232</v>
      </c>
      <c r="B21892" t="s">
        <v>26233</v>
      </c>
      <c r="C21892" t="s">
        <v>26234</v>
      </c>
      <c r="D21892" t="s">
        <v>209</v>
      </c>
      <c r="E21892" t="s">
        <v>210</v>
      </c>
      <c r="F21892">
        <v>0</v>
      </c>
      <c r="G21892" t="s">
        <v>75</v>
      </c>
      <c r="H21892" t="s">
        <v>44</v>
      </c>
      <c r="I21892" t="s">
        <v>204</v>
      </c>
      <c r="J21892" t="s">
        <v>205</v>
      </c>
      <c r="K21892" t="s">
        <v>8088</v>
      </c>
      <c r="L21892">
        <v>1</v>
      </c>
      <c r="M21892" s="1">
        <v>36892</v>
      </c>
      <c r="N21892" s="3">
        <v>43831</v>
      </c>
      <c r="O21892" t="s">
        <v>124</v>
      </c>
      <c r="P21892">
        <v>2001</v>
      </c>
      <c r="Q21892" s="1">
        <v>38720</v>
      </c>
      <c r="R21892" s="1">
        <v>38720</v>
      </c>
      <c r="S21892">
        <v>0</v>
      </c>
      <c r="T21892">
        <v>980000</v>
      </c>
      <c r="U21892">
        <v>0</v>
      </c>
      <c r="V21892">
        <v>0</v>
      </c>
      <c r="W21892">
        <v>0</v>
      </c>
      <c r="X21892">
        <v>0</v>
      </c>
      <c r="Y21892">
        <v>0</v>
      </c>
      <c r="Z21892">
        <v>0</v>
      </c>
      <c r="AA21892">
        <v>0</v>
      </c>
      <c r="AB21892">
        <v>0</v>
      </c>
      <c r="AC21892">
        <v>0</v>
      </c>
      <c r="AD21892">
        <v>0</v>
      </c>
      <c r="AE21892">
        <v>0</v>
      </c>
      <c r="AF21892">
        <v>0</v>
      </c>
      <c r="AG21892">
        <v>0</v>
      </c>
      <c r="AH21892">
        <v>0</v>
      </c>
      <c r="AI21892">
        <v>0</v>
      </c>
      <c r="AJ21892">
        <v>980000</v>
      </c>
      <c r="AK21892">
        <v>0</v>
      </c>
      <c r="AL21892">
        <v>0</v>
      </c>
      <c r="AM21892">
        <v>0</v>
      </c>
      <c r="AN21892">
        <v>0</v>
      </c>
    </row>
    <row r="21893" spans="1:40" x14ac:dyDescent="0.45">
      <c r="A21893" t="s">
        <v>45594</v>
      </c>
      <c r="B21893" t="s">
        <v>45595</v>
      </c>
      <c r="C21893" t="s">
        <v>45596</v>
      </c>
      <c r="D21893" t="s">
        <v>5624</v>
      </c>
      <c r="E21893" t="s">
        <v>5248</v>
      </c>
      <c r="F21893">
        <v>0</v>
      </c>
      <c r="G21893" t="s">
        <v>51</v>
      </c>
      <c r="H21893" t="s">
        <v>179</v>
      </c>
      <c r="I21893" t="s">
        <v>1412</v>
      </c>
      <c r="J21893" t="s">
        <v>1413</v>
      </c>
      <c r="K21893" t="s">
        <v>3485</v>
      </c>
      <c r="L21893">
        <v>2</v>
      </c>
      <c r="M21893" s="1">
        <v>39083</v>
      </c>
      <c r="N21893" s="3">
        <v>43837</v>
      </c>
      <c r="O21893" t="s">
        <v>80</v>
      </c>
      <c r="P21893">
        <v>2007</v>
      </c>
      <c r="Q21893" s="1">
        <v>40359</v>
      </c>
      <c r="R21893" s="1">
        <v>40359</v>
      </c>
      <c r="S21893">
        <v>980000</v>
      </c>
      <c r="T21893">
        <v>0</v>
      </c>
      <c r="U21893">
        <v>0</v>
      </c>
      <c r="V21893">
        <v>0</v>
      </c>
      <c r="W21893">
        <v>0</v>
      </c>
      <c r="X21893">
        <v>0</v>
      </c>
      <c r="Y21893">
        <v>0</v>
      </c>
      <c r="Z21893">
        <v>0</v>
      </c>
      <c r="AA21893">
        <v>0</v>
      </c>
      <c r="AB21893">
        <v>0</v>
      </c>
      <c r="AC21893">
        <v>0</v>
      </c>
      <c r="AD21893">
        <v>0</v>
      </c>
      <c r="AE21893">
        <v>0</v>
      </c>
      <c r="AF21893">
        <v>0</v>
      </c>
      <c r="AG21893">
        <v>0</v>
      </c>
      <c r="AH21893">
        <v>0</v>
      </c>
      <c r="AI21893">
        <v>0</v>
      </c>
      <c r="AJ21893">
        <v>0</v>
      </c>
      <c r="AK21893">
        <v>0</v>
      </c>
      <c r="AL21893">
        <v>0</v>
      </c>
      <c r="AM21893">
        <v>0</v>
      </c>
      <c r="AN21893">
        <v>1</v>
      </c>
    </row>
    <row r="21894" spans="1:40" x14ac:dyDescent="0.45">
      <c r="A21894" t="s">
        <v>13453</v>
      </c>
      <c r="B21894" t="s">
        <v>13454</v>
      </c>
      <c r="C21894" t="s">
        <v>13455</v>
      </c>
      <c r="D21894" t="s">
        <v>899</v>
      </c>
      <c r="E21894" t="s">
        <v>900</v>
      </c>
      <c r="F21894">
        <v>0</v>
      </c>
      <c r="G21894" t="s">
        <v>51</v>
      </c>
      <c r="H21894" t="s">
        <v>44</v>
      </c>
      <c r="I21894" t="s">
        <v>1068</v>
      </c>
      <c r="J21894" t="s">
        <v>1139</v>
      </c>
      <c r="K21894" t="s">
        <v>1139</v>
      </c>
      <c r="L21894">
        <v>2</v>
      </c>
      <c r="M21894" s="1">
        <v>40179</v>
      </c>
      <c r="N21894" s="3">
        <v>43840</v>
      </c>
      <c r="O21894" t="s">
        <v>87</v>
      </c>
      <c r="P21894">
        <v>2010</v>
      </c>
      <c r="Q21894" s="1">
        <v>41030</v>
      </c>
      <c r="R21894" s="1">
        <v>41473</v>
      </c>
      <c r="S21894">
        <v>270000</v>
      </c>
      <c r="T21894">
        <v>710000</v>
      </c>
      <c r="U21894">
        <v>0</v>
      </c>
      <c r="V21894">
        <v>0</v>
      </c>
      <c r="W21894">
        <v>0</v>
      </c>
      <c r="X21894">
        <v>0</v>
      </c>
      <c r="Y21894">
        <v>0</v>
      </c>
      <c r="Z21894">
        <v>0</v>
      </c>
      <c r="AA21894">
        <v>0</v>
      </c>
      <c r="AB21894">
        <v>0</v>
      </c>
      <c r="AC21894">
        <v>0</v>
      </c>
      <c r="AD21894">
        <v>0</v>
      </c>
      <c r="AE21894">
        <v>0</v>
      </c>
      <c r="AF21894">
        <v>710000</v>
      </c>
      <c r="AG21894">
        <v>0</v>
      </c>
      <c r="AH21894">
        <v>0</v>
      </c>
      <c r="AI21894">
        <v>0</v>
      </c>
      <c r="AJ21894">
        <v>0</v>
      </c>
      <c r="AK21894">
        <v>0</v>
      </c>
      <c r="AL21894">
        <v>0</v>
      </c>
      <c r="AM21894">
        <v>0</v>
      </c>
      <c r="AN21894">
        <v>1</v>
      </c>
    </row>
    <row r="21895" spans="1:40" x14ac:dyDescent="0.45">
      <c r="A21895" t="s">
        <v>72884</v>
      </c>
      <c r="B21895" t="s">
        <v>72885</v>
      </c>
      <c r="C21895" t="s">
        <v>72886</v>
      </c>
      <c r="D21895" t="s">
        <v>101</v>
      </c>
      <c r="E21895" t="s">
        <v>102</v>
      </c>
      <c r="F21895">
        <v>0</v>
      </c>
      <c r="G21895" t="s">
        <v>51</v>
      </c>
      <c r="H21895" t="s">
        <v>44</v>
      </c>
      <c r="I21895" t="s">
        <v>64</v>
      </c>
      <c r="J21895" t="s">
        <v>65</v>
      </c>
      <c r="K21895" t="s">
        <v>2341</v>
      </c>
      <c r="L21895">
        <v>1</v>
      </c>
      <c r="M21895" s="1">
        <v>34335</v>
      </c>
      <c r="N21895" s="2">
        <v>34335</v>
      </c>
      <c r="O21895" t="s">
        <v>1593</v>
      </c>
      <c r="P21895">
        <v>1994</v>
      </c>
      <c r="Q21895" s="1">
        <v>41136</v>
      </c>
      <c r="R21895" s="1">
        <v>41136</v>
      </c>
      <c r="S21895">
        <v>980000</v>
      </c>
      <c r="T21895">
        <v>0</v>
      </c>
      <c r="U21895">
        <v>0</v>
      </c>
      <c r="V21895">
        <v>0</v>
      </c>
      <c r="W21895">
        <v>0</v>
      </c>
      <c r="X21895">
        <v>0</v>
      </c>
      <c r="Y21895">
        <v>0</v>
      </c>
      <c r="Z21895">
        <v>0</v>
      </c>
      <c r="AA21895">
        <v>0</v>
      </c>
      <c r="AB21895">
        <v>0</v>
      </c>
      <c r="AC21895">
        <v>0</v>
      </c>
      <c r="AD21895">
        <v>0</v>
      </c>
      <c r="AE21895">
        <v>0</v>
      </c>
      <c r="AF21895">
        <v>0</v>
      </c>
      <c r="AG21895">
        <v>0</v>
      </c>
      <c r="AH21895">
        <v>0</v>
      </c>
      <c r="AI21895">
        <v>0</v>
      </c>
      <c r="AJ21895">
        <v>0</v>
      </c>
      <c r="AK21895">
        <v>0</v>
      </c>
      <c r="AL21895">
        <v>0</v>
      </c>
      <c r="AM21895">
        <v>0</v>
      </c>
      <c r="AN21895">
        <v>1</v>
      </c>
    </row>
    <row r="21896" spans="1:40" x14ac:dyDescent="0.45">
      <c r="A21896" t="s">
        <v>78411</v>
      </c>
      <c r="B21896" t="s">
        <v>78412</v>
      </c>
      <c r="C21896" t="s">
        <v>78413</v>
      </c>
      <c r="D21896" t="s">
        <v>78414</v>
      </c>
      <c r="E21896" t="s">
        <v>3829</v>
      </c>
      <c r="F21896">
        <v>0</v>
      </c>
      <c r="G21896" t="s">
        <v>51</v>
      </c>
      <c r="H21896" t="s">
        <v>179</v>
      </c>
      <c r="I21896" t="s">
        <v>180</v>
      </c>
      <c r="J21896" t="s">
        <v>580</v>
      </c>
      <c r="K21896" t="s">
        <v>580</v>
      </c>
      <c r="L21896">
        <v>1</v>
      </c>
      <c r="M21896" s="1">
        <v>39814</v>
      </c>
      <c r="N21896" s="3">
        <v>43839</v>
      </c>
      <c r="O21896" t="s">
        <v>135</v>
      </c>
      <c r="P21896">
        <v>2009</v>
      </c>
      <c r="Q21896" s="1">
        <v>41365</v>
      </c>
      <c r="R21896" s="1">
        <v>41365</v>
      </c>
      <c r="S21896">
        <v>980392</v>
      </c>
      <c r="T21896">
        <v>0</v>
      </c>
      <c r="U21896">
        <v>0</v>
      </c>
      <c r="V21896">
        <v>0</v>
      </c>
      <c r="W21896">
        <v>0</v>
      </c>
      <c r="X21896">
        <v>0</v>
      </c>
      <c r="Y21896">
        <v>0</v>
      </c>
      <c r="Z21896">
        <v>0</v>
      </c>
      <c r="AA21896">
        <v>0</v>
      </c>
      <c r="AB21896">
        <v>0</v>
      </c>
      <c r="AC21896">
        <v>0</v>
      </c>
      <c r="AD21896">
        <v>0</v>
      </c>
      <c r="AE21896">
        <v>0</v>
      </c>
      <c r="AF21896">
        <v>0</v>
      </c>
      <c r="AG21896">
        <v>0</v>
      </c>
      <c r="AH21896">
        <v>0</v>
      </c>
      <c r="AI21896">
        <v>0</v>
      </c>
      <c r="AJ21896">
        <v>0</v>
      </c>
      <c r="AK21896">
        <v>0</v>
      </c>
      <c r="AL21896">
        <v>0</v>
      </c>
      <c r="AM21896">
        <v>0</v>
      </c>
      <c r="AN21896">
        <v>1</v>
      </c>
    </row>
    <row r="21897" spans="1:40" x14ac:dyDescent="0.45">
      <c r="A21897" t="s">
        <v>48965</v>
      </c>
      <c r="B21897" t="s">
        <v>48966</v>
      </c>
      <c r="C21897" t="s">
        <v>48967</v>
      </c>
      <c r="D21897" t="s">
        <v>412</v>
      </c>
      <c r="E21897" t="s">
        <v>413</v>
      </c>
      <c r="F21897">
        <v>0</v>
      </c>
      <c r="G21897" t="s">
        <v>51</v>
      </c>
      <c r="H21897" t="s">
        <v>44</v>
      </c>
      <c r="I21897" t="s">
        <v>451</v>
      </c>
      <c r="J21897" t="s">
        <v>452</v>
      </c>
      <c r="K21897" t="s">
        <v>48968</v>
      </c>
      <c r="L21897">
        <v>1</v>
      </c>
      <c r="M21897" s="1">
        <v>37987</v>
      </c>
      <c r="N21897" s="3">
        <v>43834</v>
      </c>
      <c r="O21897" t="s">
        <v>273</v>
      </c>
      <c r="P21897">
        <v>2004</v>
      </c>
      <c r="Q21897" s="1">
        <v>39982</v>
      </c>
      <c r="R21897" s="1">
        <v>39982</v>
      </c>
      <c r="S21897">
        <v>0</v>
      </c>
      <c r="T21897">
        <v>980400</v>
      </c>
      <c r="U21897">
        <v>0</v>
      </c>
      <c r="V21897">
        <v>0</v>
      </c>
      <c r="W21897">
        <v>0</v>
      </c>
      <c r="X21897">
        <v>0</v>
      </c>
      <c r="Y21897">
        <v>0</v>
      </c>
      <c r="Z21897">
        <v>0</v>
      </c>
      <c r="AA21897">
        <v>0</v>
      </c>
      <c r="AB21897">
        <v>0</v>
      </c>
      <c r="AC21897">
        <v>0</v>
      </c>
      <c r="AD21897">
        <v>0</v>
      </c>
      <c r="AE21897">
        <v>0</v>
      </c>
      <c r="AF21897">
        <v>0</v>
      </c>
      <c r="AG21897">
        <v>0</v>
      </c>
      <c r="AH21897">
        <v>0</v>
      </c>
      <c r="AI21897">
        <v>0</v>
      </c>
      <c r="AJ21897">
        <v>0</v>
      </c>
      <c r="AK21897">
        <v>0</v>
      </c>
      <c r="AL21897">
        <v>0</v>
      </c>
      <c r="AM21897">
        <v>0</v>
      </c>
      <c r="AN21897">
        <v>1</v>
      </c>
    </row>
    <row r="21898" spans="1:40" x14ac:dyDescent="0.45">
      <c r="A21898" t="s">
        <v>50470</v>
      </c>
      <c r="B21898" t="s">
        <v>50471</v>
      </c>
      <c r="C21898" t="s">
        <v>50472</v>
      </c>
      <c r="D21898" t="s">
        <v>241</v>
      </c>
      <c r="E21898" t="s">
        <v>242</v>
      </c>
      <c r="F21898">
        <v>0</v>
      </c>
      <c r="G21898" t="s">
        <v>51</v>
      </c>
      <c r="H21898" t="s">
        <v>44</v>
      </c>
      <c r="I21898" t="s">
        <v>1474</v>
      </c>
      <c r="J21898" t="s">
        <v>3394</v>
      </c>
      <c r="K21898" t="s">
        <v>3394</v>
      </c>
      <c r="L21898">
        <v>1</v>
      </c>
      <c r="M21898" s="1">
        <v>40179</v>
      </c>
      <c r="N21898" s="3">
        <v>43840</v>
      </c>
      <c r="O21898" t="s">
        <v>87</v>
      </c>
      <c r="P21898">
        <v>2010</v>
      </c>
      <c r="Q21898" s="1">
        <v>40795</v>
      </c>
      <c r="R21898" s="1">
        <v>40795</v>
      </c>
      <c r="S21898">
        <v>0</v>
      </c>
      <c r="T21898">
        <v>981000</v>
      </c>
      <c r="U21898">
        <v>0</v>
      </c>
      <c r="V21898">
        <v>0</v>
      </c>
      <c r="W21898">
        <v>0</v>
      </c>
      <c r="X21898">
        <v>0</v>
      </c>
      <c r="Y21898">
        <v>0</v>
      </c>
      <c r="Z21898">
        <v>0</v>
      </c>
      <c r="AA21898">
        <v>0</v>
      </c>
      <c r="AB21898">
        <v>0</v>
      </c>
      <c r="AC21898">
        <v>0</v>
      </c>
      <c r="AD21898">
        <v>0</v>
      </c>
      <c r="AE21898">
        <v>0</v>
      </c>
      <c r="AF21898">
        <v>0</v>
      </c>
      <c r="AG21898">
        <v>0</v>
      </c>
      <c r="AH21898">
        <v>0</v>
      </c>
      <c r="AI21898">
        <v>0</v>
      </c>
      <c r="AJ21898">
        <v>0</v>
      </c>
      <c r="AK21898">
        <v>0</v>
      </c>
      <c r="AL21898">
        <v>0</v>
      </c>
      <c r="AM21898">
        <v>0</v>
      </c>
      <c r="AN21898">
        <v>1</v>
      </c>
    </row>
    <row r="21899" spans="1:40" x14ac:dyDescent="0.45">
      <c r="A21899" t="s">
        <v>68606</v>
      </c>
      <c r="B21899" t="s">
        <v>68607</v>
      </c>
      <c r="C21899" t="s">
        <v>68608</v>
      </c>
      <c r="D21899" t="s">
        <v>198</v>
      </c>
      <c r="E21899" t="s">
        <v>199</v>
      </c>
      <c r="F21899">
        <v>0</v>
      </c>
      <c r="G21899" t="s">
        <v>51</v>
      </c>
      <c r="H21899" t="s">
        <v>44</v>
      </c>
      <c r="I21899" t="s">
        <v>52</v>
      </c>
      <c r="J21899" t="s">
        <v>141</v>
      </c>
      <c r="K21899" t="s">
        <v>16266</v>
      </c>
      <c r="L21899">
        <v>1</v>
      </c>
      <c r="M21899" s="1">
        <v>39083</v>
      </c>
      <c r="N21899" s="3">
        <v>43837</v>
      </c>
      <c r="O21899" t="s">
        <v>80</v>
      </c>
      <c r="P21899">
        <v>2007</v>
      </c>
      <c r="Q21899" s="1">
        <v>40660</v>
      </c>
      <c r="R21899" s="1">
        <v>40660</v>
      </c>
      <c r="S21899">
        <v>0</v>
      </c>
      <c r="T21899">
        <v>0</v>
      </c>
      <c r="U21899">
        <v>0</v>
      </c>
      <c r="V21899">
        <v>0</v>
      </c>
      <c r="W21899">
        <v>0</v>
      </c>
      <c r="X21899">
        <v>981990</v>
      </c>
      <c r="Y21899">
        <v>0</v>
      </c>
      <c r="Z21899">
        <v>0</v>
      </c>
      <c r="AA21899">
        <v>0</v>
      </c>
      <c r="AB21899">
        <v>0</v>
      </c>
      <c r="AC21899">
        <v>0</v>
      </c>
      <c r="AD21899">
        <v>0</v>
      </c>
      <c r="AE21899">
        <v>0</v>
      </c>
      <c r="AF21899">
        <v>0</v>
      </c>
      <c r="AG21899">
        <v>0</v>
      </c>
      <c r="AH21899">
        <v>0</v>
      </c>
      <c r="AI21899">
        <v>0</v>
      </c>
      <c r="AJ21899">
        <v>0</v>
      </c>
      <c r="AK21899">
        <v>0</v>
      </c>
      <c r="AL21899">
        <v>0</v>
      </c>
      <c r="AM21899">
        <v>0</v>
      </c>
      <c r="AN21899">
        <v>1</v>
      </c>
    </row>
    <row r="21900" spans="1:40" x14ac:dyDescent="0.45">
      <c r="A21900" t="s">
        <v>20897</v>
      </c>
      <c r="B21900" t="s">
        <v>20898</v>
      </c>
      <c r="C21900" t="s">
        <v>20899</v>
      </c>
      <c r="D21900" t="s">
        <v>20900</v>
      </c>
      <c r="E21900" t="s">
        <v>514</v>
      </c>
      <c r="F21900">
        <v>0</v>
      </c>
      <c r="G21900" t="s">
        <v>43</v>
      </c>
      <c r="H21900" t="s">
        <v>44</v>
      </c>
      <c r="I21900" t="s">
        <v>45</v>
      </c>
      <c r="J21900" t="s">
        <v>46</v>
      </c>
      <c r="K21900" t="s">
        <v>47</v>
      </c>
      <c r="L21900">
        <v>3</v>
      </c>
      <c r="M21900" s="1">
        <v>40664</v>
      </c>
      <c r="N21900" s="3">
        <v>43962</v>
      </c>
      <c r="O21900" t="s">
        <v>62</v>
      </c>
      <c r="P21900">
        <v>2011</v>
      </c>
      <c r="Q21900" s="1">
        <v>40725</v>
      </c>
      <c r="R21900" s="1">
        <v>41914</v>
      </c>
      <c r="S21900">
        <v>983000</v>
      </c>
      <c r="T21900">
        <v>0</v>
      </c>
      <c r="U21900">
        <v>0</v>
      </c>
      <c r="V21900">
        <v>0</v>
      </c>
      <c r="W21900">
        <v>0</v>
      </c>
      <c r="X21900">
        <v>0</v>
      </c>
      <c r="Y21900">
        <v>0</v>
      </c>
      <c r="Z21900">
        <v>0</v>
      </c>
      <c r="AA21900">
        <v>0</v>
      </c>
      <c r="AB21900">
        <v>0</v>
      </c>
      <c r="AC21900">
        <v>0</v>
      </c>
      <c r="AD21900">
        <v>0</v>
      </c>
      <c r="AE21900">
        <v>0</v>
      </c>
      <c r="AF21900">
        <v>0</v>
      </c>
      <c r="AG21900">
        <v>0</v>
      </c>
      <c r="AH21900">
        <v>0</v>
      </c>
      <c r="AI21900">
        <v>0</v>
      </c>
      <c r="AJ21900">
        <v>0</v>
      </c>
      <c r="AK21900">
        <v>0</v>
      </c>
      <c r="AL21900">
        <v>0</v>
      </c>
      <c r="AM21900">
        <v>0</v>
      </c>
      <c r="AN21900">
        <v>1</v>
      </c>
    </row>
    <row r="21901" spans="1:40" x14ac:dyDescent="0.45">
      <c r="A21901" t="s">
        <v>38323</v>
      </c>
      <c r="B21901" t="s">
        <v>38324</v>
      </c>
      <c r="C21901" t="s">
        <v>38325</v>
      </c>
      <c r="D21901" t="s">
        <v>1429</v>
      </c>
      <c r="E21901" t="s">
        <v>900</v>
      </c>
      <c r="F21901">
        <v>0</v>
      </c>
      <c r="G21901" t="s">
        <v>51</v>
      </c>
      <c r="H21901" t="s">
        <v>44</v>
      </c>
      <c r="I21901" t="s">
        <v>52</v>
      </c>
      <c r="J21901" t="s">
        <v>53</v>
      </c>
      <c r="K21901" t="s">
        <v>12667</v>
      </c>
      <c r="L21901">
        <v>4</v>
      </c>
      <c r="M21901" s="1">
        <v>38565</v>
      </c>
      <c r="N21901" s="3">
        <v>44048</v>
      </c>
      <c r="O21901" t="s">
        <v>396</v>
      </c>
      <c r="P21901">
        <v>2005</v>
      </c>
      <c r="Q21901" s="1">
        <v>38611</v>
      </c>
      <c r="R21901" s="1">
        <v>40805</v>
      </c>
      <c r="S21901">
        <v>0</v>
      </c>
      <c r="T21901">
        <v>98400000</v>
      </c>
      <c r="U21901">
        <v>0</v>
      </c>
      <c r="V21901">
        <v>0</v>
      </c>
      <c r="W21901">
        <v>0</v>
      </c>
      <c r="X21901">
        <v>0</v>
      </c>
      <c r="Y21901">
        <v>0</v>
      </c>
      <c r="Z21901">
        <v>0</v>
      </c>
      <c r="AA21901">
        <v>0</v>
      </c>
      <c r="AB21901">
        <v>0</v>
      </c>
      <c r="AC21901">
        <v>0</v>
      </c>
      <c r="AD21901">
        <v>0</v>
      </c>
      <c r="AE21901">
        <v>0</v>
      </c>
      <c r="AF21901">
        <v>0</v>
      </c>
      <c r="AG21901">
        <v>30000000</v>
      </c>
      <c r="AH21901">
        <v>30000000</v>
      </c>
      <c r="AI21901">
        <v>37400000</v>
      </c>
      <c r="AJ21901">
        <v>0</v>
      </c>
      <c r="AK21901">
        <v>0</v>
      </c>
      <c r="AL21901">
        <v>0</v>
      </c>
      <c r="AM21901">
        <v>0</v>
      </c>
      <c r="AN21901">
        <v>1</v>
      </c>
    </row>
    <row r="21902" spans="1:40" x14ac:dyDescent="0.45">
      <c r="A21902" t="s">
        <v>38052</v>
      </c>
      <c r="B21902" t="s">
        <v>38053</v>
      </c>
      <c r="C21902" t="s">
        <v>38054</v>
      </c>
      <c r="D21902" t="s">
        <v>38055</v>
      </c>
      <c r="E21902" t="s">
        <v>900</v>
      </c>
      <c r="F21902">
        <v>0</v>
      </c>
      <c r="G21902" t="s">
        <v>51</v>
      </c>
      <c r="H21902" t="s">
        <v>44</v>
      </c>
      <c r="I21902" t="s">
        <v>70</v>
      </c>
      <c r="J21902" t="s">
        <v>113</v>
      </c>
      <c r="K21902" t="s">
        <v>113</v>
      </c>
      <c r="L21902">
        <v>5</v>
      </c>
      <c r="M21902" s="1">
        <v>39083</v>
      </c>
      <c r="N21902" s="3">
        <v>43837</v>
      </c>
      <c r="O21902" t="s">
        <v>80</v>
      </c>
      <c r="P21902">
        <v>2007</v>
      </c>
      <c r="Q21902" s="1">
        <v>40561</v>
      </c>
      <c r="R21902" s="1">
        <v>41807</v>
      </c>
      <c r="S21902">
        <v>0</v>
      </c>
      <c r="T21902">
        <v>98400000</v>
      </c>
      <c r="U21902">
        <v>0</v>
      </c>
      <c r="V21902">
        <v>0</v>
      </c>
      <c r="W21902">
        <v>0</v>
      </c>
      <c r="X21902">
        <v>0</v>
      </c>
      <c r="Y21902">
        <v>0</v>
      </c>
      <c r="Z21902">
        <v>0</v>
      </c>
      <c r="AA21902">
        <v>0</v>
      </c>
      <c r="AB21902">
        <v>0</v>
      </c>
      <c r="AC21902">
        <v>0</v>
      </c>
      <c r="AD21902">
        <v>0</v>
      </c>
      <c r="AE21902">
        <v>0</v>
      </c>
      <c r="AF21902">
        <v>20000000</v>
      </c>
      <c r="AG21902">
        <v>2000000</v>
      </c>
      <c r="AH21902">
        <v>15100000</v>
      </c>
      <c r="AI21902">
        <v>11300000</v>
      </c>
      <c r="AJ21902">
        <v>50000000</v>
      </c>
      <c r="AK21902">
        <v>0</v>
      </c>
      <c r="AL21902">
        <v>0</v>
      </c>
      <c r="AM21902">
        <v>0</v>
      </c>
      <c r="AN21902">
        <v>1</v>
      </c>
    </row>
    <row r="21903" spans="1:40" x14ac:dyDescent="0.45">
      <c r="A21903" t="s">
        <v>25364</v>
      </c>
      <c r="B21903" t="s">
        <v>25365</v>
      </c>
      <c r="C21903" t="s">
        <v>25366</v>
      </c>
      <c r="D21903" t="s">
        <v>325</v>
      </c>
      <c r="E21903" t="s">
        <v>326</v>
      </c>
      <c r="F21903">
        <v>0</v>
      </c>
      <c r="G21903" t="s">
        <v>43</v>
      </c>
      <c r="H21903" t="s">
        <v>44</v>
      </c>
      <c r="I21903" t="s">
        <v>52</v>
      </c>
      <c r="J21903" t="s">
        <v>141</v>
      </c>
      <c r="K21903" t="s">
        <v>142</v>
      </c>
      <c r="L21903">
        <v>2</v>
      </c>
      <c r="M21903" s="1">
        <v>40969</v>
      </c>
      <c r="N21903" s="3">
        <v>43902</v>
      </c>
      <c r="O21903" t="s">
        <v>94</v>
      </c>
      <c r="P21903">
        <v>2012</v>
      </c>
      <c r="Q21903" s="1">
        <v>40909</v>
      </c>
      <c r="R21903" s="1">
        <v>41409</v>
      </c>
      <c r="S21903">
        <v>984000</v>
      </c>
      <c r="T21903">
        <v>0</v>
      </c>
      <c r="U21903">
        <v>0</v>
      </c>
      <c r="V21903">
        <v>0</v>
      </c>
      <c r="W21903">
        <v>0</v>
      </c>
      <c r="X21903">
        <v>0</v>
      </c>
      <c r="Y21903">
        <v>0</v>
      </c>
      <c r="Z21903">
        <v>0</v>
      </c>
      <c r="AA21903">
        <v>0</v>
      </c>
      <c r="AB21903">
        <v>0</v>
      </c>
      <c r="AC21903">
        <v>0</v>
      </c>
      <c r="AD21903">
        <v>0</v>
      </c>
      <c r="AE21903">
        <v>0</v>
      </c>
      <c r="AF21903">
        <v>0</v>
      </c>
      <c r="AG21903">
        <v>0</v>
      </c>
      <c r="AH21903">
        <v>0</v>
      </c>
      <c r="AI21903">
        <v>0</v>
      </c>
      <c r="AJ21903">
        <v>0</v>
      </c>
      <c r="AK21903">
        <v>0</v>
      </c>
      <c r="AL21903">
        <v>0</v>
      </c>
      <c r="AM21903">
        <v>0</v>
      </c>
      <c r="AN21903">
        <v>1</v>
      </c>
    </row>
    <row r="21904" spans="1:40" x14ac:dyDescent="0.45">
      <c r="A21904" t="s">
        <v>43589</v>
      </c>
      <c r="B21904" t="s">
        <v>43590</v>
      </c>
      <c r="C21904" t="s">
        <v>43591</v>
      </c>
      <c r="D21904" t="s">
        <v>68</v>
      </c>
      <c r="E21904" t="s">
        <v>69</v>
      </c>
      <c r="F21904">
        <v>0</v>
      </c>
      <c r="G21904" t="s">
        <v>51</v>
      </c>
      <c r="H21904" t="s">
        <v>44</v>
      </c>
      <c r="I21904" t="s">
        <v>52</v>
      </c>
      <c r="J21904" t="s">
        <v>1802</v>
      </c>
      <c r="K21904" t="s">
        <v>17209</v>
      </c>
      <c r="L21904">
        <v>1</v>
      </c>
      <c r="M21904" s="1">
        <v>37987</v>
      </c>
      <c r="N21904" s="3">
        <v>43834</v>
      </c>
      <c r="O21904" t="s">
        <v>273</v>
      </c>
      <c r="P21904">
        <v>2004</v>
      </c>
      <c r="Q21904" s="1">
        <v>40065</v>
      </c>
      <c r="R21904" s="1">
        <v>40065</v>
      </c>
      <c r="S21904">
        <v>0</v>
      </c>
      <c r="T21904">
        <v>984625</v>
      </c>
      <c r="U21904">
        <v>0</v>
      </c>
      <c r="V21904">
        <v>0</v>
      </c>
      <c r="W21904">
        <v>0</v>
      </c>
      <c r="X21904">
        <v>0</v>
      </c>
      <c r="Y21904">
        <v>0</v>
      </c>
      <c r="Z21904">
        <v>0</v>
      </c>
      <c r="AA21904">
        <v>0</v>
      </c>
      <c r="AB21904">
        <v>0</v>
      </c>
      <c r="AC21904">
        <v>0</v>
      </c>
      <c r="AD21904">
        <v>0</v>
      </c>
      <c r="AE21904">
        <v>0</v>
      </c>
      <c r="AF21904">
        <v>0</v>
      </c>
      <c r="AG21904">
        <v>0</v>
      </c>
      <c r="AH21904">
        <v>0</v>
      </c>
      <c r="AI21904">
        <v>0</v>
      </c>
      <c r="AJ21904">
        <v>0</v>
      </c>
      <c r="AK21904">
        <v>0</v>
      </c>
      <c r="AL21904">
        <v>0</v>
      </c>
      <c r="AM21904">
        <v>0</v>
      </c>
      <c r="AN21904">
        <v>1</v>
      </c>
    </row>
    <row r="21905" spans="1:40" x14ac:dyDescent="0.45">
      <c r="A21905" t="s">
        <v>10637</v>
      </c>
      <c r="B21905" t="s">
        <v>10638</v>
      </c>
      <c r="C21905" t="s">
        <v>10639</v>
      </c>
      <c r="D21905" t="s">
        <v>10640</v>
      </c>
      <c r="E21905" t="s">
        <v>290</v>
      </c>
      <c r="F21905">
        <v>0</v>
      </c>
      <c r="G21905" t="s">
        <v>51</v>
      </c>
      <c r="H21905" t="s">
        <v>44</v>
      </c>
      <c r="I21905" t="s">
        <v>52</v>
      </c>
      <c r="J21905" t="s">
        <v>141</v>
      </c>
      <c r="K21905" t="s">
        <v>401</v>
      </c>
      <c r="L21905">
        <v>4</v>
      </c>
      <c r="M21905" s="1">
        <v>39814</v>
      </c>
      <c r="N21905" s="3">
        <v>43839</v>
      </c>
      <c r="O21905" t="s">
        <v>135</v>
      </c>
      <c r="P21905">
        <v>2009</v>
      </c>
      <c r="Q21905" s="1">
        <v>40118</v>
      </c>
      <c r="R21905" s="1">
        <v>41535</v>
      </c>
      <c r="S21905">
        <v>0</v>
      </c>
      <c r="T21905">
        <v>98500000</v>
      </c>
      <c r="U21905">
        <v>0</v>
      </c>
      <c r="V21905">
        <v>0</v>
      </c>
      <c r="W21905">
        <v>0</v>
      </c>
      <c r="X21905">
        <v>0</v>
      </c>
      <c r="Y21905">
        <v>0</v>
      </c>
      <c r="Z21905">
        <v>0</v>
      </c>
      <c r="AA21905">
        <v>0</v>
      </c>
      <c r="AB21905">
        <v>0</v>
      </c>
      <c r="AC21905">
        <v>0</v>
      </c>
      <c r="AD21905">
        <v>0</v>
      </c>
      <c r="AE21905">
        <v>0</v>
      </c>
      <c r="AF21905">
        <v>5500000</v>
      </c>
      <c r="AG21905">
        <v>18000000</v>
      </c>
      <c r="AH21905">
        <v>25000000</v>
      </c>
      <c r="AI21905">
        <v>50000000</v>
      </c>
      <c r="AJ21905">
        <v>0</v>
      </c>
      <c r="AK21905">
        <v>0</v>
      </c>
      <c r="AL21905">
        <v>0</v>
      </c>
      <c r="AM21905">
        <v>0</v>
      </c>
      <c r="AN21905">
        <v>1</v>
      </c>
    </row>
    <row r="21906" spans="1:40" x14ac:dyDescent="0.45">
      <c r="A21906" t="s">
        <v>24120</v>
      </c>
      <c r="B21906" t="s">
        <v>24121</v>
      </c>
      <c r="C21906" t="s">
        <v>24122</v>
      </c>
      <c r="D21906" t="s">
        <v>412</v>
      </c>
      <c r="E21906" t="s">
        <v>413</v>
      </c>
      <c r="F21906">
        <v>0</v>
      </c>
      <c r="G21906" t="s">
        <v>51</v>
      </c>
      <c r="H21906" t="s">
        <v>44</v>
      </c>
      <c r="I21906" t="s">
        <v>689</v>
      </c>
      <c r="J21906" t="s">
        <v>206</v>
      </c>
      <c r="K21906" t="s">
        <v>206</v>
      </c>
      <c r="L21906">
        <v>2</v>
      </c>
      <c r="M21906" s="1">
        <v>40544</v>
      </c>
      <c r="N21906" s="3">
        <v>43841</v>
      </c>
      <c r="O21906" t="s">
        <v>311</v>
      </c>
      <c r="P21906">
        <v>2011</v>
      </c>
      <c r="Q21906" s="1">
        <v>40878</v>
      </c>
      <c r="R21906" s="1">
        <v>41612</v>
      </c>
      <c r="S21906">
        <v>0</v>
      </c>
      <c r="T21906">
        <v>985003</v>
      </c>
      <c r="U21906">
        <v>0</v>
      </c>
      <c r="V21906">
        <v>0</v>
      </c>
      <c r="W21906">
        <v>0</v>
      </c>
      <c r="X21906">
        <v>0</v>
      </c>
      <c r="Y21906">
        <v>0</v>
      </c>
      <c r="Z21906">
        <v>0</v>
      </c>
      <c r="AA21906">
        <v>0</v>
      </c>
      <c r="AB21906">
        <v>0</v>
      </c>
      <c r="AC21906">
        <v>0</v>
      </c>
      <c r="AD21906">
        <v>0</v>
      </c>
      <c r="AE21906">
        <v>0</v>
      </c>
      <c r="AF21906">
        <v>0</v>
      </c>
      <c r="AG21906">
        <v>0</v>
      </c>
      <c r="AH21906">
        <v>0</v>
      </c>
      <c r="AI21906">
        <v>0</v>
      </c>
      <c r="AJ21906">
        <v>0</v>
      </c>
      <c r="AK21906">
        <v>0</v>
      </c>
      <c r="AL21906">
        <v>0</v>
      </c>
      <c r="AM21906">
        <v>0</v>
      </c>
      <c r="AN21906">
        <v>1</v>
      </c>
    </row>
    <row r="21907" spans="1:40" x14ac:dyDescent="0.45">
      <c r="A21907" t="s">
        <v>21316</v>
      </c>
      <c r="B21907" t="s">
        <v>21317</v>
      </c>
      <c r="C21907" t="s">
        <v>21318</v>
      </c>
      <c r="D21907" t="s">
        <v>78</v>
      </c>
      <c r="E21907" t="s">
        <v>79</v>
      </c>
      <c r="F21907">
        <v>0</v>
      </c>
      <c r="G21907" t="s">
        <v>75</v>
      </c>
      <c r="H21907" t="s">
        <v>44</v>
      </c>
      <c r="I21907" t="s">
        <v>45</v>
      </c>
      <c r="J21907" t="s">
        <v>46</v>
      </c>
      <c r="K21907" t="s">
        <v>47</v>
      </c>
      <c r="L21907">
        <v>1</v>
      </c>
      <c r="M21907" s="1">
        <v>40598</v>
      </c>
      <c r="N21907" s="3">
        <v>43872</v>
      </c>
      <c r="O21907" t="s">
        <v>311</v>
      </c>
      <c r="P21907">
        <v>2011</v>
      </c>
      <c r="Q21907" s="1">
        <v>40861</v>
      </c>
      <c r="R21907" s="1">
        <v>40861</v>
      </c>
      <c r="S21907">
        <v>985136</v>
      </c>
      <c r="T21907">
        <v>0</v>
      </c>
      <c r="U21907">
        <v>0</v>
      </c>
      <c r="V21907">
        <v>0</v>
      </c>
      <c r="W21907">
        <v>0</v>
      </c>
      <c r="X21907">
        <v>0</v>
      </c>
      <c r="Y21907">
        <v>0</v>
      </c>
      <c r="Z21907">
        <v>0</v>
      </c>
      <c r="AA21907">
        <v>0</v>
      </c>
      <c r="AB21907">
        <v>0</v>
      </c>
      <c r="AC21907">
        <v>0</v>
      </c>
      <c r="AD21907">
        <v>0</v>
      </c>
      <c r="AE21907">
        <v>0</v>
      </c>
      <c r="AF21907">
        <v>0</v>
      </c>
      <c r="AG21907">
        <v>0</v>
      </c>
      <c r="AH21907">
        <v>0</v>
      </c>
      <c r="AI21907">
        <v>0</v>
      </c>
      <c r="AJ21907">
        <v>0</v>
      </c>
      <c r="AK21907">
        <v>0</v>
      </c>
      <c r="AL21907">
        <v>0</v>
      </c>
      <c r="AM21907">
        <v>0</v>
      </c>
      <c r="AN21907">
        <v>0</v>
      </c>
    </row>
    <row r="21908" spans="1:40" x14ac:dyDescent="0.45">
      <c r="A21908" t="s">
        <v>16885</v>
      </c>
      <c r="B21908" t="s">
        <v>16886</v>
      </c>
      <c r="C21908" t="s">
        <v>16887</v>
      </c>
      <c r="D21908" t="s">
        <v>16888</v>
      </c>
      <c r="E21908" t="s">
        <v>1587</v>
      </c>
      <c r="F21908">
        <v>0</v>
      </c>
      <c r="G21908" t="s">
        <v>51</v>
      </c>
      <c r="H21908" t="s">
        <v>44</v>
      </c>
      <c r="I21908" t="s">
        <v>52</v>
      </c>
      <c r="J21908" t="s">
        <v>141</v>
      </c>
      <c r="K21908" t="s">
        <v>142</v>
      </c>
      <c r="L21908">
        <v>2</v>
      </c>
      <c r="M21908" s="1">
        <v>40909</v>
      </c>
      <c r="N21908" s="3">
        <v>43842</v>
      </c>
      <c r="O21908" t="s">
        <v>94</v>
      </c>
      <c r="P21908">
        <v>2012</v>
      </c>
      <c r="Q21908" s="1">
        <v>41757</v>
      </c>
      <c r="R21908" s="1">
        <v>41807</v>
      </c>
      <c r="S21908">
        <v>700000</v>
      </c>
      <c r="T21908">
        <v>0</v>
      </c>
      <c r="U21908">
        <v>0</v>
      </c>
      <c r="V21908">
        <v>0</v>
      </c>
      <c r="W21908">
        <v>0</v>
      </c>
      <c r="X21908">
        <v>287000</v>
      </c>
      <c r="Y21908">
        <v>0</v>
      </c>
      <c r="Z21908">
        <v>0</v>
      </c>
      <c r="AA21908">
        <v>0</v>
      </c>
      <c r="AB21908">
        <v>0</v>
      </c>
      <c r="AC21908">
        <v>0</v>
      </c>
      <c r="AD21908">
        <v>0</v>
      </c>
      <c r="AE21908">
        <v>0</v>
      </c>
      <c r="AF21908">
        <v>0</v>
      </c>
      <c r="AG21908">
        <v>0</v>
      </c>
      <c r="AH21908">
        <v>0</v>
      </c>
      <c r="AI21908">
        <v>0</v>
      </c>
      <c r="AJ21908">
        <v>0</v>
      </c>
      <c r="AK21908">
        <v>0</v>
      </c>
      <c r="AL21908">
        <v>0</v>
      </c>
      <c r="AM21908">
        <v>0</v>
      </c>
      <c r="AN21908">
        <v>1</v>
      </c>
    </row>
    <row r="21909" spans="1:40" x14ac:dyDescent="0.45">
      <c r="A21909" t="s">
        <v>42688</v>
      </c>
      <c r="B21909" t="s">
        <v>42689</v>
      </c>
      <c r="C21909" t="s">
        <v>42690</v>
      </c>
      <c r="D21909" t="s">
        <v>128</v>
      </c>
      <c r="E21909" t="s">
        <v>129</v>
      </c>
      <c r="F21909">
        <v>0</v>
      </c>
      <c r="G21909" t="s">
        <v>51</v>
      </c>
      <c r="H21909" t="s">
        <v>44</v>
      </c>
      <c r="I21909" t="s">
        <v>45</v>
      </c>
      <c r="J21909" t="s">
        <v>46</v>
      </c>
      <c r="K21909" t="s">
        <v>47</v>
      </c>
      <c r="L21909">
        <v>2</v>
      </c>
      <c r="M21909" s="1">
        <v>40544</v>
      </c>
      <c r="N21909" s="3">
        <v>43841</v>
      </c>
      <c r="O21909" t="s">
        <v>311</v>
      </c>
      <c r="P21909">
        <v>2011</v>
      </c>
      <c r="Q21909" s="1">
        <v>41320</v>
      </c>
      <c r="R21909" s="1">
        <v>41792</v>
      </c>
      <c r="S21909">
        <v>0</v>
      </c>
      <c r="T21909">
        <v>87000</v>
      </c>
      <c r="U21909">
        <v>0</v>
      </c>
      <c r="V21909">
        <v>0</v>
      </c>
      <c r="W21909">
        <v>0</v>
      </c>
      <c r="X21909">
        <v>900000</v>
      </c>
      <c r="Y21909">
        <v>0</v>
      </c>
      <c r="Z21909">
        <v>0</v>
      </c>
      <c r="AA21909">
        <v>0</v>
      </c>
      <c r="AB21909">
        <v>0</v>
      </c>
      <c r="AC21909">
        <v>0</v>
      </c>
      <c r="AD21909">
        <v>0</v>
      </c>
      <c r="AE21909">
        <v>0</v>
      </c>
      <c r="AF21909">
        <v>0</v>
      </c>
      <c r="AG21909">
        <v>0</v>
      </c>
      <c r="AH21909">
        <v>0</v>
      </c>
      <c r="AI21909">
        <v>0</v>
      </c>
      <c r="AJ21909">
        <v>0</v>
      </c>
      <c r="AK21909">
        <v>0</v>
      </c>
      <c r="AL21909">
        <v>0</v>
      </c>
      <c r="AM21909">
        <v>0</v>
      </c>
      <c r="AN21909">
        <v>1</v>
      </c>
    </row>
    <row r="21910" spans="1:40" x14ac:dyDescent="0.45">
      <c r="A21910" t="s">
        <v>24891</v>
      </c>
      <c r="B21910" t="s">
        <v>24892</v>
      </c>
      <c r="C21910" t="s">
        <v>24893</v>
      </c>
      <c r="D21910" t="s">
        <v>68</v>
      </c>
      <c r="E21910" t="s">
        <v>69</v>
      </c>
      <c r="F21910">
        <v>0</v>
      </c>
      <c r="G21910" t="s">
        <v>51</v>
      </c>
      <c r="H21910" t="s">
        <v>44</v>
      </c>
      <c r="I21910" t="s">
        <v>369</v>
      </c>
      <c r="J21910" t="s">
        <v>3981</v>
      </c>
      <c r="K21910" t="s">
        <v>24894</v>
      </c>
      <c r="L21910">
        <v>2</v>
      </c>
      <c r="M21910" s="1">
        <v>39814</v>
      </c>
      <c r="N21910" s="3">
        <v>43839</v>
      </c>
      <c r="O21910" t="s">
        <v>135</v>
      </c>
      <c r="P21910">
        <v>2009</v>
      </c>
      <c r="Q21910" s="1">
        <v>39969</v>
      </c>
      <c r="R21910" s="1">
        <v>40722</v>
      </c>
      <c r="S21910">
        <v>0</v>
      </c>
      <c r="T21910">
        <v>577083</v>
      </c>
      <c r="U21910">
        <v>0</v>
      </c>
      <c r="V21910">
        <v>0</v>
      </c>
      <c r="W21910">
        <v>0</v>
      </c>
      <c r="X21910">
        <v>410000</v>
      </c>
      <c r="Y21910">
        <v>0</v>
      </c>
      <c r="Z21910">
        <v>0</v>
      </c>
      <c r="AA21910">
        <v>0</v>
      </c>
      <c r="AB21910">
        <v>0</v>
      </c>
      <c r="AC21910">
        <v>0</v>
      </c>
      <c r="AD21910">
        <v>0</v>
      </c>
      <c r="AE21910">
        <v>0</v>
      </c>
      <c r="AF21910">
        <v>0</v>
      </c>
      <c r="AG21910">
        <v>0</v>
      </c>
      <c r="AH21910">
        <v>0</v>
      </c>
      <c r="AI21910">
        <v>0</v>
      </c>
      <c r="AJ21910">
        <v>0</v>
      </c>
      <c r="AK21910">
        <v>0</v>
      </c>
      <c r="AL21910">
        <v>0</v>
      </c>
      <c r="AM21910">
        <v>0</v>
      </c>
      <c r="AN21910">
        <v>1</v>
      </c>
    </row>
    <row r="21911" spans="1:40" x14ac:dyDescent="0.45">
      <c r="A21911" t="s">
        <v>46480</v>
      </c>
      <c r="B21911" t="s">
        <v>46481</v>
      </c>
      <c r="C21911" t="s">
        <v>46482</v>
      </c>
      <c r="D21911" t="s">
        <v>73</v>
      </c>
      <c r="E21911" t="s">
        <v>74</v>
      </c>
      <c r="F21911">
        <v>0</v>
      </c>
      <c r="G21911" t="s">
        <v>51</v>
      </c>
      <c r="H21911" t="s">
        <v>44</v>
      </c>
      <c r="I21911" t="s">
        <v>52</v>
      </c>
      <c r="J21911" t="s">
        <v>53</v>
      </c>
      <c r="K21911" t="s">
        <v>256</v>
      </c>
      <c r="L21911">
        <v>1</v>
      </c>
      <c r="M21911" s="1">
        <v>40179</v>
      </c>
      <c r="N21911" s="3">
        <v>43840</v>
      </c>
      <c r="O21911" t="s">
        <v>87</v>
      </c>
      <c r="P21911">
        <v>2010</v>
      </c>
      <c r="Q21911" s="1">
        <v>41507</v>
      </c>
      <c r="R21911" s="1">
        <v>41507</v>
      </c>
      <c r="S21911">
        <v>987500</v>
      </c>
      <c r="T21911">
        <v>0</v>
      </c>
      <c r="U21911">
        <v>0</v>
      </c>
      <c r="V21911">
        <v>0</v>
      </c>
      <c r="W21911">
        <v>0</v>
      </c>
      <c r="X21911">
        <v>0</v>
      </c>
      <c r="Y21911">
        <v>0</v>
      </c>
      <c r="Z21911">
        <v>0</v>
      </c>
      <c r="AA21911">
        <v>0</v>
      </c>
      <c r="AB21911">
        <v>0</v>
      </c>
      <c r="AC21911">
        <v>0</v>
      </c>
      <c r="AD21911">
        <v>0</v>
      </c>
      <c r="AE21911">
        <v>0</v>
      </c>
      <c r="AF21911">
        <v>0</v>
      </c>
      <c r="AG21911">
        <v>0</v>
      </c>
      <c r="AH21911">
        <v>0</v>
      </c>
      <c r="AI21911">
        <v>0</v>
      </c>
      <c r="AJ21911">
        <v>0</v>
      </c>
      <c r="AK21911">
        <v>0</v>
      </c>
      <c r="AL21911">
        <v>0</v>
      </c>
      <c r="AM21911">
        <v>0</v>
      </c>
      <c r="AN21911">
        <v>1</v>
      </c>
    </row>
    <row r="21912" spans="1:40" x14ac:dyDescent="0.45">
      <c r="A21912" t="s">
        <v>47567</v>
      </c>
      <c r="B21912" t="s">
        <v>47568</v>
      </c>
      <c r="C21912" t="s">
        <v>47569</v>
      </c>
      <c r="D21912" t="s">
        <v>47570</v>
      </c>
      <c r="E21912" t="s">
        <v>909</v>
      </c>
      <c r="F21912">
        <v>0</v>
      </c>
      <c r="G21912" t="s">
        <v>51</v>
      </c>
      <c r="H21912" t="s">
        <v>44</v>
      </c>
      <c r="I21912" t="s">
        <v>52</v>
      </c>
      <c r="J21912" t="s">
        <v>141</v>
      </c>
      <c r="K21912" t="s">
        <v>359</v>
      </c>
      <c r="L21912">
        <v>5</v>
      </c>
      <c r="M21912" s="1">
        <v>39448</v>
      </c>
      <c r="N21912" s="3">
        <v>43838</v>
      </c>
      <c r="O21912" t="s">
        <v>133</v>
      </c>
      <c r="P21912">
        <v>2008</v>
      </c>
      <c r="Q21912" s="1">
        <v>39803</v>
      </c>
      <c r="R21912" s="1">
        <v>41162</v>
      </c>
      <c r="S21912">
        <v>0</v>
      </c>
      <c r="T21912">
        <v>98751230</v>
      </c>
      <c r="U21912">
        <v>0</v>
      </c>
      <c r="V21912">
        <v>0</v>
      </c>
      <c r="W21912">
        <v>0</v>
      </c>
      <c r="X21912">
        <v>0</v>
      </c>
      <c r="Y21912">
        <v>0</v>
      </c>
      <c r="Z21912">
        <v>0</v>
      </c>
      <c r="AA21912">
        <v>0</v>
      </c>
      <c r="AB21912">
        <v>0</v>
      </c>
      <c r="AC21912">
        <v>0</v>
      </c>
      <c r="AD21912">
        <v>0</v>
      </c>
      <c r="AE21912">
        <v>0</v>
      </c>
      <c r="AF21912">
        <v>8776231</v>
      </c>
      <c r="AG21912">
        <v>8274999</v>
      </c>
      <c r="AH21912">
        <v>16000000</v>
      </c>
      <c r="AI21912">
        <v>25000000</v>
      </c>
      <c r="AJ21912">
        <v>40700000</v>
      </c>
      <c r="AK21912">
        <v>0</v>
      </c>
      <c r="AL21912">
        <v>0</v>
      </c>
      <c r="AM21912">
        <v>0</v>
      </c>
      <c r="AN21912">
        <v>1</v>
      </c>
    </row>
    <row r="21913" spans="1:40" x14ac:dyDescent="0.45">
      <c r="A21913" t="s">
        <v>7498</v>
      </c>
      <c r="B21913" t="s">
        <v>7499</v>
      </c>
      <c r="C21913" t="s">
        <v>7500</v>
      </c>
      <c r="D21913" t="s">
        <v>1429</v>
      </c>
      <c r="E21913" t="s">
        <v>900</v>
      </c>
      <c r="F21913">
        <v>0</v>
      </c>
      <c r="G21913" t="s">
        <v>51</v>
      </c>
      <c r="H21913" t="s">
        <v>44</v>
      </c>
      <c r="I21913" t="s">
        <v>52</v>
      </c>
      <c r="J21913" t="s">
        <v>651</v>
      </c>
      <c r="K21913" t="s">
        <v>3120</v>
      </c>
      <c r="L21913">
        <v>10</v>
      </c>
      <c r="M21913" s="1">
        <v>36892</v>
      </c>
      <c r="N21913" s="3">
        <v>43831</v>
      </c>
      <c r="O21913" t="s">
        <v>124</v>
      </c>
      <c r="P21913">
        <v>2001</v>
      </c>
      <c r="Q21913" s="1">
        <v>39955</v>
      </c>
      <c r="R21913" s="1">
        <v>41647</v>
      </c>
      <c r="S21913">
        <v>0</v>
      </c>
      <c r="T21913">
        <v>73817742</v>
      </c>
      <c r="U21913">
        <v>0</v>
      </c>
      <c r="V21913">
        <v>0</v>
      </c>
      <c r="W21913">
        <v>0</v>
      </c>
      <c r="X21913">
        <v>25000000</v>
      </c>
      <c r="Y21913">
        <v>0</v>
      </c>
      <c r="Z21913">
        <v>0</v>
      </c>
      <c r="AA21913">
        <v>0</v>
      </c>
      <c r="AB21913">
        <v>0</v>
      </c>
      <c r="AC21913">
        <v>0</v>
      </c>
      <c r="AD21913">
        <v>0</v>
      </c>
      <c r="AE21913">
        <v>0</v>
      </c>
      <c r="AF21913">
        <v>0</v>
      </c>
      <c r="AG21913">
        <v>0</v>
      </c>
      <c r="AH21913">
        <v>12000000</v>
      </c>
      <c r="AI21913">
        <v>27992742</v>
      </c>
      <c r="AJ21913">
        <v>20000000</v>
      </c>
      <c r="AK21913">
        <v>0</v>
      </c>
      <c r="AL21913">
        <v>0</v>
      </c>
      <c r="AM21913">
        <v>0</v>
      </c>
      <c r="AN21913">
        <v>1</v>
      </c>
    </row>
    <row r="21914" spans="1:40" x14ac:dyDescent="0.45">
      <c r="A21914" t="s">
        <v>64556</v>
      </c>
      <c r="B21914" t="s">
        <v>64557</v>
      </c>
      <c r="C21914" t="s">
        <v>64558</v>
      </c>
      <c r="D21914" t="s">
        <v>1709</v>
      </c>
      <c r="E21914" t="s">
        <v>1038</v>
      </c>
      <c r="F21914">
        <v>0</v>
      </c>
      <c r="G21914" t="s">
        <v>75</v>
      </c>
      <c r="H21914" t="s">
        <v>44</v>
      </c>
      <c r="I21914" t="s">
        <v>52</v>
      </c>
      <c r="J21914" t="s">
        <v>141</v>
      </c>
      <c r="K21914" t="s">
        <v>498</v>
      </c>
      <c r="L21914">
        <v>1</v>
      </c>
      <c r="M21914" s="1">
        <v>39083</v>
      </c>
      <c r="N21914" s="3">
        <v>43837</v>
      </c>
      <c r="O21914" t="s">
        <v>80</v>
      </c>
      <c r="P21914">
        <v>2007</v>
      </c>
      <c r="Q21914" s="1">
        <v>40294</v>
      </c>
      <c r="R21914" s="1">
        <v>40294</v>
      </c>
      <c r="S21914">
        <v>0</v>
      </c>
      <c r="T21914">
        <v>988957</v>
      </c>
      <c r="U21914">
        <v>0</v>
      </c>
      <c r="V21914">
        <v>0</v>
      </c>
      <c r="W21914">
        <v>0</v>
      </c>
      <c r="X21914">
        <v>0</v>
      </c>
      <c r="Y21914">
        <v>0</v>
      </c>
      <c r="Z21914">
        <v>0</v>
      </c>
      <c r="AA21914">
        <v>0</v>
      </c>
      <c r="AB21914">
        <v>0</v>
      </c>
      <c r="AC21914">
        <v>0</v>
      </c>
      <c r="AD21914">
        <v>0</v>
      </c>
      <c r="AE21914">
        <v>0</v>
      </c>
      <c r="AF21914">
        <v>0</v>
      </c>
      <c r="AG21914">
        <v>0</v>
      </c>
      <c r="AH21914">
        <v>0</v>
      </c>
      <c r="AI21914">
        <v>0</v>
      </c>
      <c r="AJ21914">
        <v>0</v>
      </c>
      <c r="AK21914">
        <v>0</v>
      </c>
      <c r="AL21914">
        <v>0</v>
      </c>
      <c r="AM21914">
        <v>0</v>
      </c>
      <c r="AN21914">
        <v>0</v>
      </c>
    </row>
    <row r="21915" spans="1:40" x14ac:dyDescent="0.45">
      <c r="A21915" t="s">
        <v>40745</v>
      </c>
      <c r="B21915" t="s">
        <v>40746</v>
      </c>
      <c r="C21915" t="s">
        <v>40747</v>
      </c>
      <c r="D21915" t="s">
        <v>40748</v>
      </c>
      <c r="E21915" t="s">
        <v>2692</v>
      </c>
      <c r="F21915">
        <v>0</v>
      </c>
      <c r="G21915" t="s">
        <v>51</v>
      </c>
      <c r="H21915" t="s">
        <v>44</v>
      </c>
      <c r="I21915" t="s">
        <v>451</v>
      </c>
      <c r="J21915" t="s">
        <v>452</v>
      </c>
      <c r="K21915" t="s">
        <v>4822</v>
      </c>
      <c r="L21915">
        <v>3</v>
      </c>
      <c r="M21915" s="1">
        <v>37012</v>
      </c>
      <c r="N21915" s="3">
        <v>43952</v>
      </c>
      <c r="O21915" t="s">
        <v>1674</v>
      </c>
      <c r="P21915">
        <v>2001</v>
      </c>
      <c r="Q21915" s="1">
        <v>38982</v>
      </c>
      <c r="R21915" s="1">
        <v>39805</v>
      </c>
      <c r="S21915">
        <v>0</v>
      </c>
      <c r="T21915">
        <v>98900000</v>
      </c>
      <c r="U21915">
        <v>0</v>
      </c>
      <c r="V21915">
        <v>0</v>
      </c>
      <c r="W21915">
        <v>0</v>
      </c>
      <c r="X21915">
        <v>0</v>
      </c>
      <c r="Y21915">
        <v>0</v>
      </c>
      <c r="Z21915">
        <v>0</v>
      </c>
      <c r="AA21915">
        <v>0</v>
      </c>
      <c r="AB21915">
        <v>0</v>
      </c>
      <c r="AC21915">
        <v>0</v>
      </c>
      <c r="AD21915">
        <v>0</v>
      </c>
      <c r="AE21915">
        <v>0</v>
      </c>
      <c r="AF21915">
        <v>0</v>
      </c>
      <c r="AG21915">
        <v>20000000</v>
      </c>
      <c r="AH21915">
        <v>75900000</v>
      </c>
      <c r="AI21915">
        <v>0</v>
      </c>
      <c r="AJ21915">
        <v>0</v>
      </c>
      <c r="AK21915">
        <v>0</v>
      </c>
      <c r="AL21915">
        <v>0</v>
      </c>
      <c r="AM21915">
        <v>0</v>
      </c>
      <c r="AN21915">
        <v>1</v>
      </c>
    </row>
    <row r="21916" spans="1:40" x14ac:dyDescent="0.45">
      <c r="A21916" t="s">
        <v>51863</v>
      </c>
      <c r="B21916" t="s">
        <v>51864</v>
      </c>
      <c r="C21916" t="s">
        <v>51865</v>
      </c>
      <c r="D21916" t="s">
        <v>198</v>
      </c>
      <c r="E21916" t="s">
        <v>199</v>
      </c>
      <c r="F21916">
        <v>0</v>
      </c>
      <c r="G21916" t="s">
        <v>51</v>
      </c>
      <c r="H21916" t="s">
        <v>44</v>
      </c>
      <c r="I21916" t="s">
        <v>64</v>
      </c>
      <c r="J21916" t="s">
        <v>338</v>
      </c>
      <c r="K21916" t="s">
        <v>338</v>
      </c>
      <c r="L21916">
        <v>2</v>
      </c>
      <c r="M21916" s="1">
        <v>35431</v>
      </c>
      <c r="N21916" s="2">
        <v>35431</v>
      </c>
      <c r="O21916" t="s">
        <v>783</v>
      </c>
      <c r="P21916">
        <v>1997</v>
      </c>
      <c r="Q21916" s="1">
        <v>41282</v>
      </c>
      <c r="R21916" s="1">
        <v>41676</v>
      </c>
      <c r="S21916">
        <v>0</v>
      </c>
      <c r="T21916">
        <v>0</v>
      </c>
      <c r="U21916">
        <v>0</v>
      </c>
      <c r="V21916">
        <v>0</v>
      </c>
      <c r="W21916">
        <v>0</v>
      </c>
      <c r="X21916">
        <v>0</v>
      </c>
      <c r="Y21916">
        <v>0</v>
      </c>
      <c r="Z21916">
        <v>0</v>
      </c>
      <c r="AA21916">
        <v>0</v>
      </c>
      <c r="AB21916">
        <v>34000000</v>
      </c>
      <c r="AC21916">
        <v>65000000</v>
      </c>
      <c r="AD21916">
        <v>0</v>
      </c>
      <c r="AE21916">
        <v>0</v>
      </c>
      <c r="AF21916">
        <v>0</v>
      </c>
      <c r="AG21916">
        <v>0</v>
      </c>
      <c r="AH21916">
        <v>0</v>
      </c>
      <c r="AI21916">
        <v>0</v>
      </c>
      <c r="AJ21916">
        <v>0</v>
      </c>
      <c r="AK21916">
        <v>0</v>
      </c>
      <c r="AL21916">
        <v>0</v>
      </c>
      <c r="AM21916">
        <v>0</v>
      </c>
      <c r="AN21916">
        <v>1</v>
      </c>
    </row>
    <row r="21917" spans="1:40" x14ac:dyDescent="0.45">
      <c r="A21917" t="s">
        <v>18072</v>
      </c>
      <c r="B21917" t="s">
        <v>18073</v>
      </c>
      <c r="C21917" t="s">
        <v>18074</v>
      </c>
      <c r="D21917" t="s">
        <v>4462</v>
      </c>
      <c r="E21917" t="s">
        <v>11108</v>
      </c>
      <c r="F21917">
        <v>0</v>
      </c>
      <c r="G21917" t="s">
        <v>51</v>
      </c>
      <c r="H21917" t="s">
        <v>44</v>
      </c>
      <c r="I21917" t="s">
        <v>52</v>
      </c>
      <c r="J21917" t="s">
        <v>141</v>
      </c>
      <c r="K21917" t="s">
        <v>142</v>
      </c>
      <c r="L21917">
        <v>3</v>
      </c>
      <c r="M21917" s="1">
        <v>41462</v>
      </c>
      <c r="N21917" s="3">
        <v>44025</v>
      </c>
      <c r="O21917" t="s">
        <v>190</v>
      </c>
      <c r="P21917">
        <v>2013</v>
      </c>
      <c r="Q21917" s="1">
        <v>41275</v>
      </c>
      <c r="R21917" s="1">
        <v>41815</v>
      </c>
      <c r="S21917">
        <v>840000</v>
      </c>
      <c r="T21917">
        <v>0</v>
      </c>
      <c r="U21917">
        <v>0</v>
      </c>
      <c r="V21917">
        <v>150000</v>
      </c>
      <c r="W21917">
        <v>0</v>
      </c>
      <c r="X21917">
        <v>0</v>
      </c>
      <c r="Y21917">
        <v>0</v>
      </c>
      <c r="Z21917">
        <v>0</v>
      </c>
      <c r="AA21917">
        <v>0</v>
      </c>
      <c r="AB21917">
        <v>0</v>
      </c>
      <c r="AC21917">
        <v>0</v>
      </c>
      <c r="AD21917">
        <v>0</v>
      </c>
      <c r="AE21917">
        <v>0</v>
      </c>
      <c r="AF21917">
        <v>0</v>
      </c>
      <c r="AG21917">
        <v>0</v>
      </c>
      <c r="AH21917">
        <v>0</v>
      </c>
      <c r="AI21917">
        <v>0</v>
      </c>
      <c r="AJ21917">
        <v>0</v>
      </c>
      <c r="AK21917">
        <v>0</v>
      </c>
      <c r="AL21917">
        <v>0</v>
      </c>
      <c r="AM21917">
        <v>0</v>
      </c>
      <c r="AN21917">
        <v>1</v>
      </c>
    </row>
    <row r="21918" spans="1:40" x14ac:dyDescent="0.45">
      <c r="A21918" t="s">
        <v>76023</v>
      </c>
      <c r="B21918" t="s">
        <v>76024</v>
      </c>
      <c r="C21918" t="s">
        <v>76025</v>
      </c>
      <c r="D21918" t="s">
        <v>78</v>
      </c>
      <c r="E21918" t="s">
        <v>79</v>
      </c>
      <c r="F21918">
        <v>0</v>
      </c>
      <c r="G21918" t="s">
        <v>75</v>
      </c>
      <c r="H21918" t="s">
        <v>44</v>
      </c>
      <c r="I21918" t="s">
        <v>52</v>
      </c>
      <c r="J21918" t="s">
        <v>141</v>
      </c>
      <c r="K21918" t="s">
        <v>142</v>
      </c>
      <c r="L21918">
        <v>1</v>
      </c>
      <c r="M21918" s="1">
        <v>39323</v>
      </c>
      <c r="N21918" s="3">
        <v>44050</v>
      </c>
      <c r="O21918" t="s">
        <v>382</v>
      </c>
      <c r="P21918">
        <v>2007</v>
      </c>
      <c r="Q21918" s="1">
        <v>39323</v>
      </c>
      <c r="R21918" s="1">
        <v>39323</v>
      </c>
      <c r="S21918">
        <v>0</v>
      </c>
      <c r="T21918">
        <v>990000</v>
      </c>
      <c r="U21918">
        <v>0</v>
      </c>
      <c r="V21918">
        <v>0</v>
      </c>
      <c r="W21918">
        <v>0</v>
      </c>
      <c r="X21918">
        <v>0</v>
      </c>
      <c r="Y21918">
        <v>0</v>
      </c>
      <c r="Z21918">
        <v>0</v>
      </c>
      <c r="AA21918">
        <v>0</v>
      </c>
      <c r="AB21918">
        <v>0</v>
      </c>
      <c r="AC21918">
        <v>0</v>
      </c>
      <c r="AD21918">
        <v>0</v>
      </c>
      <c r="AE21918">
        <v>0</v>
      </c>
      <c r="AF21918">
        <v>990000</v>
      </c>
      <c r="AG21918">
        <v>0</v>
      </c>
      <c r="AH21918">
        <v>0</v>
      </c>
      <c r="AI21918">
        <v>0</v>
      </c>
      <c r="AJ21918">
        <v>0</v>
      </c>
      <c r="AK21918">
        <v>0</v>
      </c>
      <c r="AL21918">
        <v>0</v>
      </c>
      <c r="AM21918">
        <v>0</v>
      </c>
      <c r="AN21918">
        <v>0</v>
      </c>
    </row>
    <row r="21919" spans="1:40" x14ac:dyDescent="0.45">
      <c r="A21919" t="s">
        <v>36849</v>
      </c>
      <c r="B21919" t="s">
        <v>36850</v>
      </c>
      <c r="C21919" t="s">
        <v>36851</v>
      </c>
      <c r="D21919" t="s">
        <v>101</v>
      </c>
      <c r="E21919" t="s">
        <v>102</v>
      </c>
      <c r="F21919">
        <v>0</v>
      </c>
      <c r="G21919" t="s">
        <v>51</v>
      </c>
      <c r="H21919" t="s">
        <v>44</v>
      </c>
      <c r="I21919" t="s">
        <v>84</v>
      </c>
      <c r="J21919" t="s">
        <v>219</v>
      </c>
      <c r="K21919" t="s">
        <v>219</v>
      </c>
      <c r="L21919">
        <v>1</v>
      </c>
      <c r="M21919" s="1">
        <v>40544</v>
      </c>
      <c r="N21919" s="3">
        <v>43841</v>
      </c>
      <c r="O21919" t="s">
        <v>311</v>
      </c>
      <c r="P21919">
        <v>2011</v>
      </c>
      <c r="Q21919" s="1">
        <v>41439</v>
      </c>
      <c r="R21919" s="1">
        <v>41439</v>
      </c>
      <c r="S21919">
        <v>0</v>
      </c>
      <c r="T21919">
        <v>990000</v>
      </c>
      <c r="U21919">
        <v>0</v>
      </c>
      <c r="V21919">
        <v>0</v>
      </c>
      <c r="W21919">
        <v>0</v>
      </c>
      <c r="X21919">
        <v>0</v>
      </c>
      <c r="Y21919">
        <v>0</v>
      </c>
      <c r="Z21919">
        <v>0</v>
      </c>
      <c r="AA21919">
        <v>0</v>
      </c>
      <c r="AB21919">
        <v>0</v>
      </c>
      <c r="AC21919">
        <v>0</v>
      </c>
      <c r="AD21919">
        <v>0</v>
      </c>
      <c r="AE21919">
        <v>0</v>
      </c>
      <c r="AF21919">
        <v>0</v>
      </c>
      <c r="AG21919">
        <v>0</v>
      </c>
      <c r="AH21919">
        <v>0</v>
      </c>
      <c r="AI21919">
        <v>0</v>
      </c>
      <c r="AJ21919">
        <v>0</v>
      </c>
      <c r="AK21919">
        <v>0</v>
      </c>
      <c r="AL21919">
        <v>0</v>
      </c>
      <c r="AM21919">
        <v>0</v>
      </c>
      <c r="AN21919">
        <v>1</v>
      </c>
    </row>
    <row r="21920" spans="1:40" x14ac:dyDescent="0.45">
      <c r="A21920" t="s">
        <v>33510</v>
      </c>
      <c r="B21920" t="s">
        <v>33511</v>
      </c>
      <c r="C21920" t="s">
        <v>33512</v>
      </c>
      <c r="D21920" t="s">
        <v>3773</v>
      </c>
      <c r="E21920" t="s">
        <v>2948</v>
      </c>
      <c r="F21920">
        <v>0</v>
      </c>
      <c r="G21920" t="s">
        <v>51</v>
      </c>
      <c r="H21920" t="s">
        <v>44</v>
      </c>
      <c r="I21920" t="s">
        <v>147</v>
      </c>
      <c r="J21920" t="s">
        <v>148</v>
      </c>
      <c r="K21920" t="s">
        <v>148</v>
      </c>
      <c r="L21920">
        <v>5</v>
      </c>
      <c r="M21920" s="1">
        <v>39448</v>
      </c>
      <c r="N21920" s="3">
        <v>43838</v>
      </c>
      <c r="O21920" t="s">
        <v>133</v>
      </c>
      <c r="P21920">
        <v>2008</v>
      </c>
      <c r="Q21920" s="1">
        <v>39636</v>
      </c>
      <c r="R21920" s="1">
        <v>41802</v>
      </c>
      <c r="S21920">
        <v>0</v>
      </c>
      <c r="T21920">
        <v>99031500</v>
      </c>
      <c r="U21920">
        <v>0</v>
      </c>
      <c r="V21920">
        <v>0</v>
      </c>
      <c r="W21920">
        <v>0</v>
      </c>
      <c r="X21920">
        <v>0</v>
      </c>
      <c r="Y21920">
        <v>0</v>
      </c>
      <c r="Z21920">
        <v>0</v>
      </c>
      <c r="AA21920">
        <v>0</v>
      </c>
      <c r="AB21920">
        <v>0</v>
      </c>
      <c r="AC21920">
        <v>0</v>
      </c>
      <c r="AD21920">
        <v>0</v>
      </c>
      <c r="AE21920">
        <v>0</v>
      </c>
      <c r="AF21920">
        <v>18000000</v>
      </c>
      <c r="AG21920">
        <v>32000000</v>
      </c>
      <c r="AH21920">
        <v>49000000</v>
      </c>
      <c r="AI21920">
        <v>0</v>
      </c>
      <c r="AJ21920">
        <v>0</v>
      </c>
      <c r="AK21920">
        <v>0</v>
      </c>
      <c r="AL21920">
        <v>0</v>
      </c>
      <c r="AM21920">
        <v>0</v>
      </c>
      <c r="AN21920">
        <v>1</v>
      </c>
    </row>
    <row r="21921" spans="1:40" x14ac:dyDescent="0.45">
      <c r="A21921" t="s">
        <v>72956</v>
      </c>
      <c r="B21921" t="s">
        <v>72957</v>
      </c>
      <c r="C21921" t="s">
        <v>72958</v>
      </c>
      <c r="D21921" t="s">
        <v>198</v>
      </c>
      <c r="E21921" t="s">
        <v>199</v>
      </c>
      <c r="F21921">
        <v>0</v>
      </c>
      <c r="G21921" t="s">
        <v>51</v>
      </c>
      <c r="H21921" t="s">
        <v>44</v>
      </c>
      <c r="I21921" t="s">
        <v>121</v>
      </c>
      <c r="J21921" t="s">
        <v>3674</v>
      </c>
      <c r="K21921" t="s">
        <v>3675</v>
      </c>
      <c r="L21921">
        <v>5</v>
      </c>
      <c r="M21921" s="1">
        <v>39083</v>
      </c>
      <c r="N21921" s="3">
        <v>43837</v>
      </c>
      <c r="O21921" t="s">
        <v>80</v>
      </c>
      <c r="P21921">
        <v>2007</v>
      </c>
      <c r="Q21921" s="1">
        <v>39785</v>
      </c>
      <c r="R21921" s="1">
        <v>41876</v>
      </c>
      <c r="S21921">
        <v>0</v>
      </c>
      <c r="T21921">
        <v>18251350</v>
      </c>
      <c r="U21921">
        <v>0</v>
      </c>
      <c r="V21921">
        <v>0</v>
      </c>
      <c r="W21921">
        <v>0</v>
      </c>
      <c r="X21921">
        <v>800000</v>
      </c>
      <c r="Y21921">
        <v>0</v>
      </c>
      <c r="Z21921">
        <v>0</v>
      </c>
      <c r="AA21921">
        <v>0</v>
      </c>
      <c r="AB21921">
        <v>80000000</v>
      </c>
      <c r="AC21921">
        <v>0</v>
      </c>
      <c r="AD21921">
        <v>0</v>
      </c>
      <c r="AE21921">
        <v>0</v>
      </c>
      <c r="AF21921">
        <v>0</v>
      </c>
      <c r="AG21921">
        <v>0</v>
      </c>
      <c r="AH21921">
        <v>0</v>
      </c>
      <c r="AI21921">
        <v>0</v>
      </c>
      <c r="AJ21921">
        <v>0</v>
      </c>
      <c r="AK21921">
        <v>0</v>
      </c>
      <c r="AL21921">
        <v>0</v>
      </c>
      <c r="AM21921">
        <v>0</v>
      </c>
      <c r="AN21921">
        <v>1</v>
      </c>
    </row>
    <row r="21922" spans="1:40" x14ac:dyDescent="0.45">
      <c r="A21922" t="s">
        <v>13883</v>
      </c>
      <c r="B21922" t="s">
        <v>13884</v>
      </c>
      <c r="C21922" t="s">
        <v>13885</v>
      </c>
      <c r="D21922" t="s">
        <v>1062</v>
      </c>
      <c r="E21922" t="s">
        <v>1063</v>
      </c>
      <c r="F21922">
        <v>0</v>
      </c>
      <c r="G21922" t="s">
        <v>51</v>
      </c>
      <c r="H21922" t="s">
        <v>44</v>
      </c>
      <c r="I21922" t="s">
        <v>121</v>
      </c>
      <c r="J21922" t="s">
        <v>122</v>
      </c>
      <c r="K21922" t="s">
        <v>122</v>
      </c>
      <c r="L21922">
        <v>4</v>
      </c>
      <c r="M21922" s="1">
        <v>36526</v>
      </c>
      <c r="N21922" s="2">
        <v>36526</v>
      </c>
      <c r="O21922" t="s">
        <v>176</v>
      </c>
      <c r="P21922">
        <v>2000</v>
      </c>
      <c r="Q21922" s="1">
        <v>40918</v>
      </c>
      <c r="R21922" s="1">
        <v>41694</v>
      </c>
      <c r="S21922">
        <v>150000</v>
      </c>
      <c r="T21922">
        <v>241000</v>
      </c>
      <c r="U21922">
        <v>0</v>
      </c>
      <c r="V21922">
        <v>0</v>
      </c>
      <c r="W21922">
        <v>0</v>
      </c>
      <c r="X21922">
        <v>600000</v>
      </c>
      <c r="Y21922">
        <v>0</v>
      </c>
      <c r="Z21922">
        <v>0</v>
      </c>
      <c r="AA21922">
        <v>0</v>
      </c>
      <c r="AB21922">
        <v>0</v>
      </c>
      <c r="AC21922">
        <v>0</v>
      </c>
      <c r="AD21922">
        <v>0</v>
      </c>
      <c r="AE21922">
        <v>0</v>
      </c>
      <c r="AF21922">
        <v>0</v>
      </c>
      <c r="AG21922">
        <v>0</v>
      </c>
      <c r="AH21922">
        <v>0</v>
      </c>
      <c r="AI21922">
        <v>0</v>
      </c>
      <c r="AJ21922">
        <v>0</v>
      </c>
      <c r="AK21922">
        <v>0</v>
      </c>
      <c r="AL21922">
        <v>0</v>
      </c>
      <c r="AM21922">
        <v>0</v>
      </c>
      <c r="AN21922">
        <v>1</v>
      </c>
    </row>
    <row r="21923" spans="1:40" x14ac:dyDescent="0.45">
      <c r="A21923" t="s">
        <v>47394</v>
      </c>
      <c r="B21923" t="s">
        <v>47395</v>
      </c>
      <c r="C21923" t="s">
        <v>47396</v>
      </c>
      <c r="D21923" t="s">
        <v>47397</v>
      </c>
      <c r="E21923" t="s">
        <v>526</v>
      </c>
      <c r="F21923">
        <v>0</v>
      </c>
      <c r="G21923" t="s">
        <v>51</v>
      </c>
      <c r="H21923" t="s">
        <v>44</v>
      </c>
      <c r="I21923" t="s">
        <v>52</v>
      </c>
      <c r="J21923" t="s">
        <v>141</v>
      </c>
      <c r="K21923" t="s">
        <v>603</v>
      </c>
      <c r="L21923">
        <v>3</v>
      </c>
      <c r="M21923" s="1">
        <v>39083</v>
      </c>
      <c r="N21923" s="3">
        <v>43837</v>
      </c>
      <c r="O21923" t="s">
        <v>80</v>
      </c>
      <c r="P21923">
        <v>2007</v>
      </c>
      <c r="Q21923" s="1">
        <v>40863</v>
      </c>
      <c r="R21923" s="1">
        <v>41844</v>
      </c>
      <c r="S21923">
        <v>0</v>
      </c>
      <c r="T21923">
        <v>89184501</v>
      </c>
      <c r="U21923">
        <v>0</v>
      </c>
      <c r="V21923">
        <v>0</v>
      </c>
      <c r="W21923">
        <v>0</v>
      </c>
      <c r="X21923">
        <v>10000000</v>
      </c>
      <c r="Y21923">
        <v>0</v>
      </c>
      <c r="Z21923">
        <v>0</v>
      </c>
      <c r="AA21923">
        <v>0</v>
      </c>
      <c r="AB21923">
        <v>0</v>
      </c>
      <c r="AC21923">
        <v>0</v>
      </c>
      <c r="AD21923">
        <v>0</v>
      </c>
      <c r="AE21923">
        <v>0</v>
      </c>
      <c r="AF21923">
        <v>0</v>
      </c>
      <c r="AG21923">
        <v>0</v>
      </c>
      <c r="AH21923">
        <v>0</v>
      </c>
      <c r="AI21923">
        <v>70000000</v>
      </c>
      <c r="AJ21923">
        <v>0</v>
      </c>
      <c r="AK21923">
        <v>0</v>
      </c>
      <c r="AL21923">
        <v>0</v>
      </c>
      <c r="AM21923">
        <v>0</v>
      </c>
      <c r="AN21923">
        <v>1</v>
      </c>
    </row>
    <row r="21924" spans="1:40" x14ac:dyDescent="0.45">
      <c r="A21924" t="s">
        <v>17386</v>
      </c>
      <c r="B21924" t="s">
        <v>17387</v>
      </c>
      <c r="C21924" t="s">
        <v>17388</v>
      </c>
      <c r="D21924" t="s">
        <v>17389</v>
      </c>
      <c r="E21924" t="s">
        <v>1791</v>
      </c>
      <c r="F21924">
        <v>0</v>
      </c>
      <c r="G21924" t="s">
        <v>43</v>
      </c>
      <c r="H21924" t="s">
        <v>44</v>
      </c>
      <c r="I21924" t="s">
        <v>45</v>
      </c>
      <c r="J21924" t="s">
        <v>391</v>
      </c>
      <c r="K21924" t="s">
        <v>3007</v>
      </c>
      <c r="L21924">
        <v>3</v>
      </c>
      <c r="M21924" s="1">
        <v>40544</v>
      </c>
      <c r="N21924" s="3">
        <v>43841</v>
      </c>
      <c r="O21924" t="s">
        <v>311</v>
      </c>
      <c r="P21924">
        <v>2011</v>
      </c>
      <c r="Q21924" s="1">
        <v>41131</v>
      </c>
      <c r="R21924" s="1">
        <v>41479</v>
      </c>
      <c r="S21924">
        <v>992250</v>
      </c>
      <c r="T21924">
        <v>0</v>
      </c>
      <c r="U21924">
        <v>0</v>
      </c>
      <c r="V21924">
        <v>0</v>
      </c>
      <c r="W21924">
        <v>0</v>
      </c>
      <c r="X21924">
        <v>0</v>
      </c>
      <c r="Y21924">
        <v>0</v>
      </c>
      <c r="Z21924">
        <v>0</v>
      </c>
      <c r="AA21924">
        <v>0</v>
      </c>
      <c r="AB21924">
        <v>0</v>
      </c>
      <c r="AC21924">
        <v>0</v>
      </c>
      <c r="AD21924">
        <v>0</v>
      </c>
      <c r="AE21924">
        <v>0</v>
      </c>
      <c r="AF21924">
        <v>0</v>
      </c>
      <c r="AG21924">
        <v>0</v>
      </c>
      <c r="AH21924">
        <v>0</v>
      </c>
      <c r="AI21924">
        <v>0</v>
      </c>
      <c r="AJ21924">
        <v>0</v>
      </c>
      <c r="AK21924">
        <v>0</v>
      </c>
      <c r="AL21924">
        <v>0</v>
      </c>
      <c r="AM21924">
        <v>0</v>
      </c>
      <c r="AN21924">
        <v>1</v>
      </c>
    </row>
    <row r="21925" spans="1:40" x14ac:dyDescent="0.45">
      <c r="A21925" t="s">
        <v>6410</v>
      </c>
      <c r="B21925" t="s">
        <v>6411</v>
      </c>
      <c r="C21925" t="s">
        <v>6412</v>
      </c>
      <c r="D21925" t="s">
        <v>412</v>
      </c>
      <c r="E21925" t="s">
        <v>413</v>
      </c>
      <c r="F21925">
        <v>0</v>
      </c>
      <c r="G21925" t="s">
        <v>51</v>
      </c>
      <c r="H21925" t="s">
        <v>44</v>
      </c>
      <c r="I21925" t="s">
        <v>52</v>
      </c>
      <c r="J21925" t="s">
        <v>301</v>
      </c>
      <c r="K21925" t="s">
        <v>6413</v>
      </c>
      <c r="L21925">
        <v>2</v>
      </c>
      <c r="M21925" s="1">
        <v>36526</v>
      </c>
      <c r="N21925" s="2">
        <v>36526</v>
      </c>
      <c r="O21925" t="s">
        <v>176</v>
      </c>
      <c r="P21925">
        <v>2000</v>
      </c>
      <c r="Q21925" s="1">
        <v>38718</v>
      </c>
      <c r="R21925" s="1">
        <v>39296</v>
      </c>
      <c r="S21925">
        <v>0</v>
      </c>
      <c r="T21925">
        <v>99360000</v>
      </c>
      <c r="U21925">
        <v>0</v>
      </c>
      <c r="V21925">
        <v>0</v>
      </c>
      <c r="W21925">
        <v>0</v>
      </c>
      <c r="X21925">
        <v>0</v>
      </c>
      <c r="Y21925">
        <v>0</v>
      </c>
      <c r="Z21925">
        <v>0</v>
      </c>
      <c r="AA21925">
        <v>0</v>
      </c>
      <c r="AB21925">
        <v>0</v>
      </c>
      <c r="AC21925">
        <v>0</v>
      </c>
      <c r="AD21925">
        <v>0</v>
      </c>
      <c r="AE21925">
        <v>0</v>
      </c>
      <c r="AF21925">
        <v>0</v>
      </c>
      <c r="AG21925">
        <v>0</v>
      </c>
      <c r="AH21925">
        <v>0</v>
      </c>
      <c r="AI21925">
        <v>0</v>
      </c>
      <c r="AJ21925">
        <v>0</v>
      </c>
      <c r="AK21925">
        <v>13360000</v>
      </c>
      <c r="AL21925">
        <v>0</v>
      </c>
      <c r="AM21925">
        <v>0</v>
      </c>
      <c r="AN21925">
        <v>1</v>
      </c>
    </row>
    <row r="21926" spans="1:40" x14ac:dyDescent="0.45">
      <c r="A21926" t="s">
        <v>62014</v>
      </c>
      <c r="B21926" t="s">
        <v>62015</v>
      </c>
      <c r="C21926" t="s">
        <v>62016</v>
      </c>
      <c r="D21926" t="s">
        <v>963</v>
      </c>
      <c r="E21926" t="s">
        <v>964</v>
      </c>
      <c r="F21926">
        <v>0</v>
      </c>
      <c r="G21926" t="s">
        <v>51</v>
      </c>
      <c r="H21926" t="s">
        <v>44</v>
      </c>
      <c r="I21926" t="s">
        <v>52</v>
      </c>
      <c r="J21926" t="s">
        <v>141</v>
      </c>
      <c r="K21926" t="s">
        <v>142</v>
      </c>
      <c r="L21926">
        <v>6</v>
      </c>
      <c r="M21926" s="1">
        <v>39448</v>
      </c>
      <c r="N21926" s="3">
        <v>43838</v>
      </c>
      <c r="O21926" t="s">
        <v>133</v>
      </c>
      <c r="P21926">
        <v>2008</v>
      </c>
      <c r="Q21926" s="1">
        <v>39969</v>
      </c>
      <c r="R21926" s="1">
        <v>41871</v>
      </c>
      <c r="S21926">
        <v>3268293</v>
      </c>
      <c r="T21926">
        <v>96200582</v>
      </c>
      <c r="U21926">
        <v>0</v>
      </c>
      <c r="V21926">
        <v>0</v>
      </c>
      <c r="W21926">
        <v>0</v>
      </c>
      <c r="X21926">
        <v>0</v>
      </c>
      <c r="Y21926">
        <v>0</v>
      </c>
      <c r="Z21926">
        <v>0</v>
      </c>
      <c r="AA21926">
        <v>0</v>
      </c>
      <c r="AB21926">
        <v>0</v>
      </c>
      <c r="AC21926">
        <v>0</v>
      </c>
      <c r="AD21926">
        <v>0</v>
      </c>
      <c r="AE21926">
        <v>0</v>
      </c>
      <c r="AF21926">
        <v>13300000</v>
      </c>
      <c r="AG21926">
        <v>20000000</v>
      </c>
      <c r="AH21926">
        <v>32900582</v>
      </c>
      <c r="AI21926">
        <v>30000000</v>
      </c>
      <c r="AJ21926">
        <v>0</v>
      </c>
      <c r="AK21926">
        <v>0</v>
      </c>
      <c r="AL21926">
        <v>0</v>
      </c>
      <c r="AM21926">
        <v>0</v>
      </c>
      <c r="AN21926">
        <v>1</v>
      </c>
    </row>
    <row r="21927" spans="1:40" x14ac:dyDescent="0.45">
      <c r="A21927" t="s">
        <v>17101</v>
      </c>
      <c r="B21927" t="s">
        <v>17102</v>
      </c>
      <c r="C21927" t="s">
        <v>17103</v>
      </c>
      <c r="D21927" t="s">
        <v>1429</v>
      </c>
      <c r="E21927" t="s">
        <v>900</v>
      </c>
      <c r="F21927">
        <v>0</v>
      </c>
      <c r="G21927" t="s">
        <v>51</v>
      </c>
      <c r="H21927" t="s">
        <v>44</v>
      </c>
      <c r="I21927" t="s">
        <v>204</v>
      </c>
      <c r="J21927" t="s">
        <v>205</v>
      </c>
      <c r="K21927" t="s">
        <v>206</v>
      </c>
      <c r="L21927">
        <v>4</v>
      </c>
      <c r="M21927" s="1">
        <v>38718</v>
      </c>
      <c r="N21927" s="3">
        <v>43836</v>
      </c>
      <c r="O21927" t="s">
        <v>260</v>
      </c>
      <c r="P21927">
        <v>2006</v>
      </c>
      <c r="Q21927" s="1">
        <v>38915</v>
      </c>
      <c r="R21927" s="1">
        <v>40714</v>
      </c>
      <c r="S21927">
        <v>0</v>
      </c>
      <c r="T21927">
        <v>99500000</v>
      </c>
      <c r="U21927">
        <v>0</v>
      </c>
      <c r="V21927">
        <v>0</v>
      </c>
      <c r="W21927">
        <v>0</v>
      </c>
      <c r="X21927">
        <v>0</v>
      </c>
      <c r="Y21927">
        <v>0</v>
      </c>
      <c r="Z21927">
        <v>0</v>
      </c>
      <c r="AA21927">
        <v>0</v>
      </c>
      <c r="AB21927">
        <v>0</v>
      </c>
      <c r="AC21927">
        <v>0</v>
      </c>
      <c r="AD21927">
        <v>0</v>
      </c>
      <c r="AE21927">
        <v>0</v>
      </c>
      <c r="AF21927">
        <v>10000000</v>
      </c>
      <c r="AG21927">
        <v>48500000</v>
      </c>
      <c r="AH21927">
        <v>37000000</v>
      </c>
      <c r="AI21927">
        <v>0</v>
      </c>
      <c r="AJ21927">
        <v>0</v>
      </c>
      <c r="AK21927">
        <v>0</v>
      </c>
      <c r="AL21927">
        <v>0</v>
      </c>
      <c r="AM21927">
        <v>0</v>
      </c>
      <c r="AN21927">
        <v>1</v>
      </c>
    </row>
    <row r="21928" spans="1:40" x14ac:dyDescent="0.45">
      <c r="A21928" t="s">
        <v>28296</v>
      </c>
      <c r="B21928" t="s">
        <v>28297</v>
      </c>
      <c r="C21928" t="s">
        <v>28298</v>
      </c>
      <c r="D21928" t="s">
        <v>2827</v>
      </c>
      <c r="E21928" t="s">
        <v>69</v>
      </c>
      <c r="F21928">
        <v>0</v>
      </c>
      <c r="G21928" t="s">
        <v>51</v>
      </c>
      <c r="H21928" t="s">
        <v>44</v>
      </c>
      <c r="I21928" t="s">
        <v>52</v>
      </c>
      <c r="J21928" t="s">
        <v>141</v>
      </c>
      <c r="K21928" t="s">
        <v>142</v>
      </c>
      <c r="L21928">
        <v>2</v>
      </c>
      <c r="M21928" s="1">
        <v>40224</v>
      </c>
      <c r="N21928" s="3">
        <v>43871</v>
      </c>
      <c r="O21928" t="s">
        <v>87</v>
      </c>
      <c r="P21928">
        <v>2010</v>
      </c>
      <c r="Q21928" s="1">
        <v>41467</v>
      </c>
      <c r="R21928" s="1">
        <v>41821</v>
      </c>
      <c r="S21928">
        <v>250000</v>
      </c>
      <c r="T21928">
        <v>0</v>
      </c>
      <c r="U21928">
        <v>0</v>
      </c>
      <c r="V21928">
        <v>0</v>
      </c>
      <c r="W21928">
        <v>745000</v>
      </c>
      <c r="X21928">
        <v>0</v>
      </c>
      <c r="Y21928">
        <v>0</v>
      </c>
      <c r="Z21928">
        <v>0</v>
      </c>
      <c r="AA21928">
        <v>0</v>
      </c>
      <c r="AB21928">
        <v>0</v>
      </c>
      <c r="AC21928">
        <v>0</v>
      </c>
      <c r="AD21928">
        <v>0</v>
      </c>
      <c r="AE21928">
        <v>0</v>
      </c>
      <c r="AF21928">
        <v>0</v>
      </c>
      <c r="AG21928">
        <v>0</v>
      </c>
      <c r="AH21928">
        <v>0</v>
      </c>
      <c r="AI21928">
        <v>0</v>
      </c>
      <c r="AJ21928">
        <v>0</v>
      </c>
      <c r="AK21928">
        <v>0</v>
      </c>
      <c r="AL21928">
        <v>0</v>
      </c>
      <c r="AM21928">
        <v>0</v>
      </c>
      <c r="AN21928">
        <v>1</v>
      </c>
    </row>
    <row r="21929" spans="1:40" x14ac:dyDescent="0.45">
      <c r="A21929" t="s">
        <v>43442</v>
      </c>
      <c r="B21929" t="s">
        <v>43443</v>
      </c>
      <c r="C21929" t="s">
        <v>43444</v>
      </c>
      <c r="D21929" t="s">
        <v>198</v>
      </c>
      <c r="E21929" t="s">
        <v>199</v>
      </c>
      <c r="F21929">
        <v>0</v>
      </c>
      <c r="G21929" t="s">
        <v>51</v>
      </c>
      <c r="H21929" t="s">
        <v>44</v>
      </c>
      <c r="I21929" t="s">
        <v>130</v>
      </c>
      <c r="J21929" t="s">
        <v>131</v>
      </c>
      <c r="K21929" t="s">
        <v>132</v>
      </c>
      <c r="L21929">
        <v>2</v>
      </c>
      <c r="M21929" s="1">
        <v>40179</v>
      </c>
      <c r="N21929" s="3">
        <v>43840</v>
      </c>
      <c r="O21929" t="s">
        <v>87</v>
      </c>
      <c r="P21929">
        <v>2010</v>
      </c>
      <c r="Q21929" s="1">
        <v>41400</v>
      </c>
      <c r="R21929" s="1">
        <v>41856</v>
      </c>
      <c r="S21929">
        <v>0</v>
      </c>
      <c r="T21929">
        <v>896000</v>
      </c>
      <c r="U21929">
        <v>0</v>
      </c>
      <c r="V21929">
        <v>0</v>
      </c>
      <c r="W21929">
        <v>0</v>
      </c>
      <c r="X21929">
        <v>100000</v>
      </c>
      <c r="Y21929">
        <v>0</v>
      </c>
      <c r="Z21929">
        <v>0</v>
      </c>
      <c r="AA21929">
        <v>0</v>
      </c>
      <c r="AB21929">
        <v>0</v>
      </c>
      <c r="AC21929">
        <v>0</v>
      </c>
      <c r="AD21929">
        <v>0</v>
      </c>
      <c r="AE21929">
        <v>0</v>
      </c>
      <c r="AF21929">
        <v>0</v>
      </c>
      <c r="AG21929">
        <v>0</v>
      </c>
      <c r="AH21929">
        <v>0</v>
      </c>
      <c r="AI21929">
        <v>0</v>
      </c>
      <c r="AJ21929">
        <v>0</v>
      </c>
      <c r="AK21929">
        <v>0</v>
      </c>
      <c r="AL21929">
        <v>0</v>
      </c>
      <c r="AM21929">
        <v>0</v>
      </c>
      <c r="AN21929">
        <v>1</v>
      </c>
    </row>
    <row r="21930" spans="1:40" x14ac:dyDescent="0.45">
      <c r="A21930" t="s">
        <v>13741</v>
      </c>
      <c r="B21930" t="s">
        <v>13742</v>
      </c>
      <c r="C21930" t="s">
        <v>13743</v>
      </c>
      <c r="D21930" t="s">
        <v>721</v>
      </c>
      <c r="E21930" t="s">
        <v>722</v>
      </c>
      <c r="F21930">
        <v>0</v>
      </c>
      <c r="G21930" t="s">
        <v>51</v>
      </c>
      <c r="H21930" t="s">
        <v>44</v>
      </c>
      <c r="I21930" t="s">
        <v>204</v>
      </c>
      <c r="J21930" t="s">
        <v>205</v>
      </c>
      <c r="K21930" t="s">
        <v>5942</v>
      </c>
      <c r="L21930">
        <v>2</v>
      </c>
      <c r="M21930" s="1">
        <v>37622</v>
      </c>
      <c r="N21930" s="3">
        <v>43833</v>
      </c>
      <c r="O21930" t="s">
        <v>469</v>
      </c>
      <c r="P21930">
        <v>2003</v>
      </c>
      <c r="Q21930" s="1">
        <v>40002</v>
      </c>
      <c r="R21930" s="1">
        <v>40308</v>
      </c>
      <c r="S21930">
        <v>0</v>
      </c>
      <c r="T21930">
        <v>99614399</v>
      </c>
      <c r="U21930">
        <v>0</v>
      </c>
      <c r="V21930">
        <v>0</v>
      </c>
      <c r="W21930">
        <v>0</v>
      </c>
      <c r="X21930">
        <v>0</v>
      </c>
      <c r="Y21930">
        <v>0</v>
      </c>
      <c r="Z21930">
        <v>0</v>
      </c>
      <c r="AA21930">
        <v>0</v>
      </c>
      <c r="AB21930">
        <v>0</v>
      </c>
      <c r="AC21930">
        <v>0</v>
      </c>
      <c r="AD21930">
        <v>0</v>
      </c>
      <c r="AE21930">
        <v>0</v>
      </c>
      <c r="AF21930">
        <v>96460318</v>
      </c>
      <c r="AG21930">
        <v>0</v>
      </c>
      <c r="AH21930">
        <v>0</v>
      </c>
      <c r="AI21930">
        <v>0</v>
      </c>
      <c r="AJ21930">
        <v>0</v>
      </c>
      <c r="AK21930">
        <v>0</v>
      </c>
      <c r="AL21930">
        <v>0</v>
      </c>
      <c r="AM21930">
        <v>0</v>
      </c>
      <c r="AN21930">
        <v>1</v>
      </c>
    </row>
    <row r="21931" spans="1:40" x14ac:dyDescent="0.45">
      <c r="A21931" t="s">
        <v>5432</v>
      </c>
      <c r="B21931" t="s">
        <v>5433</v>
      </c>
      <c r="C21931" t="s">
        <v>5434</v>
      </c>
      <c r="D21931" t="s">
        <v>101</v>
      </c>
      <c r="E21931" t="s">
        <v>102</v>
      </c>
      <c r="F21931">
        <v>0</v>
      </c>
      <c r="G21931" t="s">
        <v>51</v>
      </c>
      <c r="H21931" t="s">
        <v>44</v>
      </c>
      <c r="I21931" t="s">
        <v>451</v>
      </c>
      <c r="J21931" t="s">
        <v>452</v>
      </c>
      <c r="K21931" t="s">
        <v>2702</v>
      </c>
      <c r="L21931">
        <v>1</v>
      </c>
      <c r="M21931" s="1">
        <v>39814</v>
      </c>
      <c r="N21931" s="3">
        <v>43839</v>
      </c>
      <c r="O21931" t="s">
        <v>135</v>
      </c>
      <c r="P21931">
        <v>2009</v>
      </c>
      <c r="Q21931" s="1">
        <v>40330</v>
      </c>
      <c r="R21931" s="1">
        <v>40330</v>
      </c>
      <c r="S21931">
        <v>0</v>
      </c>
      <c r="T21931">
        <v>996550</v>
      </c>
      <c r="U21931">
        <v>0</v>
      </c>
      <c r="V21931">
        <v>0</v>
      </c>
      <c r="W21931">
        <v>0</v>
      </c>
      <c r="X21931">
        <v>0</v>
      </c>
      <c r="Y21931">
        <v>0</v>
      </c>
      <c r="Z21931">
        <v>0</v>
      </c>
      <c r="AA21931">
        <v>0</v>
      </c>
      <c r="AB21931">
        <v>0</v>
      </c>
      <c r="AC21931">
        <v>0</v>
      </c>
      <c r="AD21931">
        <v>0</v>
      </c>
      <c r="AE21931">
        <v>0</v>
      </c>
      <c r="AF21931">
        <v>0</v>
      </c>
      <c r="AG21931">
        <v>0</v>
      </c>
      <c r="AH21931">
        <v>0</v>
      </c>
      <c r="AI21931">
        <v>0</v>
      </c>
      <c r="AJ21931">
        <v>0</v>
      </c>
      <c r="AK21931">
        <v>0</v>
      </c>
      <c r="AL21931">
        <v>0</v>
      </c>
      <c r="AM21931">
        <v>0</v>
      </c>
      <c r="AN21931">
        <v>1</v>
      </c>
    </row>
    <row r="21932" spans="1:40" x14ac:dyDescent="0.45">
      <c r="A21932" t="s">
        <v>20739</v>
      </c>
      <c r="B21932" t="s">
        <v>20740</v>
      </c>
      <c r="C21932" t="s">
        <v>20741</v>
      </c>
      <c r="D21932" t="s">
        <v>20742</v>
      </c>
      <c r="E21932" t="s">
        <v>222</v>
      </c>
      <c r="F21932">
        <v>0</v>
      </c>
      <c r="G21932" t="s">
        <v>75</v>
      </c>
      <c r="H21932" t="s">
        <v>44</v>
      </c>
      <c r="I21932" t="s">
        <v>52</v>
      </c>
      <c r="J21932" t="s">
        <v>2868</v>
      </c>
      <c r="K21932" t="s">
        <v>5281</v>
      </c>
      <c r="L21932">
        <v>8</v>
      </c>
      <c r="M21932" s="1">
        <v>36892</v>
      </c>
      <c r="N21932" s="3">
        <v>43831</v>
      </c>
      <c r="O21932" t="s">
        <v>124</v>
      </c>
      <c r="P21932">
        <v>2001</v>
      </c>
      <c r="Q21932" s="1">
        <v>37734</v>
      </c>
      <c r="R21932" s="1">
        <v>40338</v>
      </c>
      <c r="S21932">
        <v>0</v>
      </c>
      <c r="T21932">
        <v>96670000</v>
      </c>
      <c r="U21932">
        <v>0</v>
      </c>
      <c r="V21932">
        <v>0</v>
      </c>
      <c r="W21932">
        <v>1500000</v>
      </c>
      <c r="X21932">
        <v>1500000</v>
      </c>
      <c r="Y21932">
        <v>0</v>
      </c>
      <c r="Z21932">
        <v>0</v>
      </c>
      <c r="AA21932">
        <v>0</v>
      </c>
      <c r="AB21932">
        <v>0</v>
      </c>
      <c r="AC21932">
        <v>0</v>
      </c>
      <c r="AD21932">
        <v>0</v>
      </c>
      <c r="AE21932">
        <v>0</v>
      </c>
      <c r="AF21932">
        <v>0</v>
      </c>
      <c r="AG21932">
        <v>10000000</v>
      </c>
      <c r="AH21932">
        <v>18000000</v>
      </c>
      <c r="AI21932">
        <v>49770000</v>
      </c>
      <c r="AJ21932">
        <v>8000000</v>
      </c>
      <c r="AK21932">
        <v>0</v>
      </c>
      <c r="AL21932">
        <v>0</v>
      </c>
      <c r="AM21932">
        <v>0</v>
      </c>
      <c r="AN21932">
        <v>0</v>
      </c>
    </row>
    <row r="21933" spans="1:40" x14ac:dyDescent="0.45">
      <c r="A21933" t="s">
        <v>1953</v>
      </c>
      <c r="B21933" t="s">
        <v>1954</v>
      </c>
      <c r="C21933" t="s">
        <v>1955</v>
      </c>
      <c r="D21933" t="s">
        <v>198</v>
      </c>
      <c r="E21933" t="s">
        <v>199</v>
      </c>
      <c r="F21933">
        <v>0</v>
      </c>
      <c r="G21933" t="s">
        <v>51</v>
      </c>
      <c r="H21933" t="s">
        <v>44</v>
      </c>
      <c r="I21933" t="s">
        <v>1068</v>
      </c>
      <c r="J21933" t="s">
        <v>1956</v>
      </c>
      <c r="K21933" t="s">
        <v>1956</v>
      </c>
      <c r="L21933">
        <v>11</v>
      </c>
      <c r="M21933" s="1">
        <v>38139</v>
      </c>
      <c r="N21933" s="3">
        <v>43986</v>
      </c>
      <c r="O21933" t="s">
        <v>516</v>
      </c>
      <c r="P21933">
        <v>2004</v>
      </c>
      <c r="Q21933" s="1">
        <v>38344</v>
      </c>
      <c r="R21933" s="1">
        <v>41514</v>
      </c>
      <c r="S21933">
        <v>0</v>
      </c>
      <c r="T21933">
        <v>84117507</v>
      </c>
      <c r="U21933">
        <v>0</v>
      </c>
      <c r="V21933">
        <v>0</v>
      </c>
      <c r="W21933">
        <v>0</v>
      </c>
      <c r="X21933">
        <v>10600000</v>
      </c>
      <c r="Y21933">
        <v>0</v>
      </c>
      <c r="Z21933">
        <v>0</v>
      </c>
      <c r="AA21933">
        <v>4999999</v>
      </c>
      <c r="AB21933">
        <v>0</v>
      </c>
      <c r="AC21933">
        <v>0</v>
      </c>
      <c r="AD21933">
        <v>0</v>
      </c>
      <c r="AE21933">
        <v>0</v>
      </c>
      <c r="AF21933">
        <v>100000</v>
      </c>
      <c r="AG21933">
        <v>11710000</v>
      </c>
      <c r="AH21933">
        <v>15000000</v>
      </c>
      <c r="AI21933">
        <v>0</v>
      </c>
      <c r="AJ21933">
        <v>0</v>
      </c>
      <c r="AK21933">
        <v>0</v>
      </c>
      <c r="AL21933">
        <v>0</v>
      </c>
      <c r="AM21933">
        <v>0</v>
      </c>
      <c r="AN21933">
        <v>1</v>
      </c>
    </row>
    <row r="21934" spans="1:40" x14ac:dyDescent="0.45">
      <c r="A21934" t="s">
        <v>7067</v>
      </c>
      <c r="B21934" t="s">
        <v>7068</v>
      </c>
      <c r="C21934" t="s">
        <v>7069</v>
      </c>
      <c r="D21934" t="s">
        <v>198</v>
      </c>
      <c r="E21934" t="s">
        <v>199</v>
      </c>
      <c r="F21934">
        <v>0</v>
      </c>
      <c r="G21934" t="s">
        <v>51</v>
      </c>
      <c r="H21934" t="s">
        <v>44</v>
      </c>
      <c r="I21934" t="s">
        <v>211</v>
      </c>
      <c r="J21934" t="s">
        <v>2396</v>
      </c>
      <c r="K21934" t="s">
        <v>2396</v>
      </c>
      <c r="L21934">
        <v>1</v>
      </c>
      <c r="M21934" s="1">
        <v>34335</v>
      </c>
      <c r="N21934" s="2">
        <v>34335</v>
      </c>
      <c r="O21934" t="s">
        <v>1593</v>
      </c>
      <c r="P21934">
        <v>1994</v>
      </c>
      <c r="Q21934" s="1">
        <v>40102</v>
      </c>
      <c r="R21934" s="1">
        <v>40102</v>
      </c>
      <c r="S21934">
        <v>0</v>
      </c>
      <c r="T21934">
        <v>999131</v>
      </c>
      <c r="U21934">
        <v>0</v>
      </c>
      <c r="V21934">
        <v>0</v>
      </c>
      <c r="W21934">
        <v>0</v>
      </c>
      <c r="X21934">
        <v>0</v>
      </c>
      <c r="Y21934">
        <v>0</v>
      </c>
      <c r="Z21934">
        <v>0</v>
      </c>
      <c r="AA21934">
        <v>0</v>
      </c>
      <c r="AB21934">
        <v>0</v>
      </c>
      <c r="AC21934">
        <v>0</v>
      </c>
      <c r="AD21934">
        <v>0</v>
      </c>
      <c r="AE21934">
        <v>0</v>
      </c>
      <c r="AF21934">
        <v>0</v>
      </c>
      <c r="AG21934">
        <v>0</v>
      </c>
      <c r="AH21934">
        <v>0</v>
      </c>
      <c r="AI21934">
        <v>0</v>
      </c>
      <c r="AJ21934">
        <v>0</v>
      </c>
      <c r="AK21934">
        <v>0</v>
      </c>
      <c r="AL21934">
        <v>0</v>
      </c>
      <c r="AM21934">
        <v>0</v>
      </c>
      <c r="AN21934">
        <v>1</v>
      </c>
    </row>
    <row r="21935" spans="1:40" x14ac:dyDescent="0.45">
      <c r="A21935" t="s">
        <v>44750</v>
      </c>
      <c r="B21935" t="s">
        <v>44751</v>
      </c>
      <c r="C21935" t="s">
        <v>44752</v>
      </c>
      <c r="D21935" t="s">
        <v>44753</v>
      </c>
      <c r="E21935" t="s">
        <v>900</v>
      </c>
      <c r="F21935">
        <v>0</v>
      </c>
      <c r="G21935" t="s">
        <v>51</v>
      </c>
      <c r="H21935" t="s">
        <v>44</v>
      </c>
      <c r="I21935" t="s">
        <v>309</v>
      </c>
      <c r="J21935" t="s">
        <v>310</v>
      </c>
      <c r="K21935" t="s">
        <v>310</v>
      </c>
      <c r="L21935">
        <v>1</v>
      </c>
      <c r="M21935" s="1">
        <v>40179</v>
      </c>
      <c r="N21935" s="3">
        <v>43840</v>
      </c>
      <c r="O21935" t="s">
        <v>87</v>
      </c>
      <c r="P21935">
        <v>2010</v>
      </c>
      <c r="Q21935" s="1">
        <v>41012</v>
      </c>
      <c r="R21935" s="1">
        <v>41012</v>
      </c>
      <c r="S21935">
        <v>999984</v>
      </c>
      <c r="T21935">
        <v>0</v>
      </c>
      <c r="U21935">
        <v>0</v>
      </c>
      <c r="V21935">
        <v>0</v>
      </c>
      <c r="W21935">
        <v>0</v>
      </c>
      <c r="X21935">
        <v>0</v>
      </c>
      <c r="Y21935">
        <v>0</v>
      </c>
      <c r="Z21935">
        <v>0</v>
      </c>
      <c r="AA21935">
        <v>0</v>
      </c>
      <c r="AB21935">
        <v>0</v>
      </c>
      <c r="AC21935">
        <v>0</v>
      </c>
      <c r="AD21935">
        <v>0</v>
      </c>
      <c r="AE21935">
        <v>0</v>
      </c>
      <c r="AF21935">
        <v>0</v>
      </c>
      <c r="AG21935">
        <v>0</v>
      </c>
      <c r="AH21935">
        <v>0</v>
      </c>
      <c r="AI21935">
        <v>0</v>
      </c>
      <c r="AJ21935">
        <v>0</v>
      </c>
      <c r="AK21935">
        <v>0</v>
      </c>
      <c r="AL21935">
        <v>0</v>
      </c>
      <c r="AM21935">
        <v>0</v>
      </c>
      <c r="AN21935">
        <v>1</v>
      </c>
    </row>
    <row r="21936" spans="1:40" x14ac:dyDescent="0.45">
      <c r="A21936" t="s">
        <v>4718</v>
      </c>
      <c r="B21936" t="s">
        <v>4719</v>
      </c>
      <c r="C21936" t="s">
        <v>4720</v>
      </c>
      <c r="D21936" t="s">
        <v>198</v>
      </c>
      <c r="E21936" t="s">
        <v>199</v>
      </c>
      <c r="F21936">
        <v>0</v>
      </c>
      <c r="G21936" t="s">
        <v>51</v>
      </c>
      <c r="H21936" t="s">
        <v>44</v>
      </c>
      <c r="I21936" t="s">
        <v>52</v>
      </c>
      <c r="J21936" t="s">
        <v>53</v>
      </c>
      <c r="K21936" t="s">
        <v>2167</v>
      </c>
      <c r="L21936">
        <v>1</v>
      </c>
      <c r="M21936" s="1">
        <v>40179</v>
      </c>
      <c r="N21936" s="3">
        <v>43840</v>
      </c>
      <c r="O21936" t="s">
        <v>87</v>
      </c>
      <c r="P21936">
        <v>2010</v>
      </c>
      <c r="Q21936" s="1">
        <v>40596</v>
      </c>
      <c r="R21936" s="1">
        <v>40596</v>
      </c>
      <c r="S21936">
        <v>0</v>
      </c>
      <c r="T21936">
        <v>999987</v>
      </c>
      <c r="U21936">
        <v>0</v>
      </c>
      <c r="V21936">
        <v>0</v>
      </c>
      <c r="W21936">
        <v>0</v>
      </c>
      <c r="X21936">
        <v>0</v>
      </c>
      <c r="Y21936">
        <v>0</v>
      </c>
      <c r="Z21936">
        <v>0</v>
      </c>
      <c r="AA21936">
        <v>0</v>
      </c>
      <c r="AB21936">
        <v>0</v>
      </c>
      <c r="AC21936">
        <v>0</v>
      </c>
      <c r="AD21936">
        <v>0</v>
      </c>
      <c r="AE21936">
        <v>0</v>
      </c>
      <c r="AF21936">
        <v>0</v>
      </c>
      <c r="AG21936">
        <v>999987</v>
      </c>
      <c r="AH21936">
        <v>0</v>
      </c>
      <c r="AI21936">
        <v>0</v>
      </c>
      <c r="AJ21936">
        <v>0</v>
      </c>
      <c r="AK21936">
        <v>0</v>
      </c>
      <c r="AL21936">
        <v>0</v>
      </c>
      <c r="AM21936">
        <v>0</v>
      </c>
      <c r="AN21936">
        <v>1</v>
      </c>
    </row>
    <row r="21937" spans="1:40" x14ac:dyDescent="0.45">
      <c r="A21937" t="s">
        <v>76466</v>
      </c>
      <c r="B21937" t="s">
        <v>76467</v>
      </c>
      <c r="C21937" t="s">
        <v>76468</v>
      </c>
      <c r="D21937" t="s">
        <v>76469</v>
      </c>
      <c r="E21937" t="s">
        <v>222</v>
      </c>
      <c r="F21937">
        <v>0</v>
      </c>
      <c r="G21937" t="s">
        <v>51</v>
      </c>
      <c r="H21937" t="s">
        <v>44</v>
      </c>
      <c r="I21937" t="s">
        <v>52</v>
      </c>
      <c r="J21937" t="s">
        <v>651</v>
      </c>
      <c r="K21937" t="s">
        <v>651</v>
      </c>
      <c r="L21937">
        <v>4</v>
      </c>
      <c r="M21937" s="1">
        <v>40360</v>
      </c>
      <c r="N21937" s="3">
        <v>44022</v>
      </c>
      <c r="O21937" t="s">
        <v>143</v>
      </c>
      <c r="P21937">
        <v>2010</v>
      </c>
      <c r="Q21937" s="1">
        <v>40422</v>
      </c>
      <c r="R21937" s="1">
        <v>41537</v>
      </c>
      <c r="S21937">
        <v>0</v>
      </c>
      <c r="T21937">
        <v>999997</v>
      </c>
      <c r="U21937">
        <v>0</v>
      </c>
      <c r="V21937">
        <v>0</v>
      </c>
      <c r="W21937">
        <v>0</v>
      </c>
      <c r="X21937">
        <v>0</v>
      </c>
      <c r="Y21937">
        <v>0</v>
      </c>
      <c r="Z21937">
        <v>0</v>
      </c>
      <c r="AA21937">
        <v>0</v>
      </c>
      <c r="AB21937">
        <v>0</v>
      </c>
      <c r="AC21937">
        <v>0</v>
      </c>
      <c r="AD21937">
        <v>0</v>
      </c>
      <c r="AE21937">
        <v>0</v>
      </c>
      <c r="AF21937">
        <v>999997</v>
      </c>
      <c r="AG21937">
        <v>0</v>
      </c>
      <c r="AH21937">
        <v>0</v>
      </c>
      <c r="AI21937">
        <v>0</v>
      </c>
      <c r="AJ21937">
        <v>0</v>
      </c>
      <c r="AK21937">
        <v>0</v>
      </c>
      <c r="AL21937">
        <v>0</v>
      </c>
      <c r="AM21937">
        <v>0</v>
      </c>
      <c r="AN21937">
        <v>1</v>
      </c>
    </row>
    <row r="21938" spans="1:40" x14ac:dyDescent="0.45">
      <c r="A21938" t="s">
        <v>5109</v>
      </c>
      <c r="B21938" t="s">
        <v>5110</v>
      </c>
      <c r="C21938" t="s">
        <v>5111</v>
      </c>
      <c r="D21938" t="s">
        <v>198</v>
      </c>
      <c r="E21938" t="s">
        <v>199</v>
      </c>
      <c r="F21938">
        <v>0</v>
      </c>
      <c r="G21938" t="s">
        <v>51</v>
      </c>
      <c r="H21938" t="s">
        <v>44</v>
      </c>
      <c r="I21938" t="s">
        <v>52</v>
      </c>
      <c r="J21938" t="s">
        <v>141</v>
      </c>
      <c r="K21938" t="s">
        <v>459</v>
      </c>
      <c r="L21938">
        <v>1</v>
      </c>
      <c r="M21938" s="1">
        <v>40544</v>
      </c>
      <c r="N21938" s="3">
        <v>43841</v>
      </c>
      <c r="O21938" t="s">
        <v>311</v>
      </c>
      <c r="P21938">
        <v>2011</v>
      </c>
      <c r="Q21938" s="1">
        <v>40777</v>
      </c>
      <c r="R21938" s="1">
        <v>40777</v>
      </c>
      <c r="S21938">
        <v>999999</v>
      </c>
      <c r="T21938">
        <v>0</v>
      </c>
      <c r="U21938">
        <v>0</v>
      </c>
      <c r="V21938">
        <v>0</v>
      </c>
      <c r="W21938">
        <v>0</v>
      </c>
      <c r="X21938">
        <v>0</v>
      </c>
      <c r="Y21938">
        <v>0</v>
      </c>
      <c r="Z21938">
        <v>0</v>
      </c>
      <c r="AA21938">
        <v>0</v>
      </c>
      <c r="AB21938">
        <v>0</v>
      </c>
      <c r="AC21938">
        <v>0</v>
      </c>
      <c r="AD21938">
        <v>0</v>
      </c>
      <c r="AE21938">
        <v>0</v>
      </c>
      <c r="AF21938">
        <v>0</v>
      </c>
      <c r="AG21938">
        <v>0</v>
      </c>
      <c r="AH21938">
        <v>0</v>
      </c>
      <c r="AI21938">
        <v>0</v>
      </c>
      <c r="AJ21938">
        <v>0</v>
      </c>
      <c r="AK21938">
        <v>0</v>
      </c>
      <c r="AL21938">
        <v>0</v>
      </c>
      <c r="AM21938">
        <v>0</v>
      </c>
      <c r="AN21938">
        <v>1</v>
      </c>
    </row>
    <row r="21939" spans="1:40" x14ac:dyDescent="0.45">
      <c r="A21939" t="s">
        <v>66821</v>
      </c>
      <c r="B21939" t="s">
        <v>66822</v>
      </c>
      <c r="C21939" t="s">
        <v>66823</v>
      </c>
      <c r="D21939" t="s">
        <v>57496</v>
      </c>
      <c r="E21939" t="s">
        <v>69</v>
      </c>
      <c r="F21939">
        <v>0</v>
      </c>
      <c r="G21939" t="s">
        <v>51</v>
      </c>
      <c r="H21939" t="s">
        <v>44</v>
      </c>
      <c r="I21939" t="s">
        <v>52</v>
      </c>
      <c r="J21939" t="s">
        <v>141</v>
      </c>
      <c r="K21939" t="s">
        <v>459</v>
      </c>
      <c r="L21939">
        <v>4</v>
      </c>
      <c r="M21939" s="1">
        <v>36161</v>
      </c>
      <c r="N21939" s="2">
        <v>36161</v>
      </c>
      <c r="O21939" t="s">
        <v>597</v>
      </c>
      <c r="P21939">
        <v>1999</v>
      </c>
      <c r="Q21939" s="1">
        <v>39923</v>
      </c>
      <c r="R21939" s="1">
        <v>41290</v>
      </c>
      <c r="S21939">
        <v>0</v>
      </c>
      <c r="T21939">
        <v>0</v>
      </c>
      <c r="U21939">
        <v>0</v>
      </c>
      <c r="V21939">
        <v>0</v>
      </c>
      <c r="W21939">
        <v>0</v>
      </c>
      <c r="X21939">
        <v>450000000</v>
      </c>
      <c r="Y21939">
        <v>0</v>
      </c>
      <c r="Z21939">
        <v>0</v>
      </c>
      <c r="AA21939">
        <v>450000000</v>
      </c>
      <c r="AB21939">
        <v>0</v>
      </c>
      <c r="AC21939">
        <v>0</v>
      </c>
      <c r="AD21939">
        <v>0</v>
      </c>
      <c r="AE21939">
        <v>0</v>
      </c>
      <c r="AF21939">
        <v>0</v>
      </c>
      <c r="AG21939">
        <v>0</v>
      </c>
      <c r="AH21939">
        <v>0</v>
      </c>
      <c r="AI21939">
        <v>0</v>
      </c>
      <c r="AJ21939">
        <v>0</v>
      </c>
      <c r="AK21939">
        <v>0</v>
      </c>
      <c r="AL21939">
        <v>0</v>
      </c>
      <c r="AM21939">
        <v>0</v>
      </c>
      <c r="AN21939">
        <v>1</v>
      </c>
    </row>
    <row r="21940" spans="1:40" x14ac:dyDescent="0.45">
      <c r="A21940" t="s">
        <v>4224</v>
      </c>
      <c r="B21940" t="s">
        <v>4225</v>
      </c>
      <c r="C21940" t="s">
        <v>4226</v>
      </c>
      <c r="D21940" t="s">
        <v>101</v>
      </c>
      <c r="E21940" t="s">
        <v>102</v>
      </c>
      <c r="F21940">
        <v>0</v>
      </c>
      <c r="G21940" t="s">
        <v>51</v>
      </c>
      <c r="H21940" t="s">
        <v>44</v>
      </c>
      <c r="I21940" t="s">
        <v>52</v>
      </c>
      <c r="J21940" t="s">
        <v>141</v>
      </c>
      <c r="K21940" t="s">
        <v>459</v>
      </c>
      <c r="L21940">
        <v>1</v>
      </c>
      <c r="M21940" s="1">
        <v>41922</v>
      </c>
      <c r="N21940" s="3">
        <v>44118</v>
      </c>
      <c r="O21940" t="s">
        <v>4227</v>
      </c>
      <c r="P21940">
        <v>2014</v>
      </c>
      <c r="Q21940" s="1">
        <v>41919</v>
      </c>
      <c r="R21940" s="1">
        <v>41919</v>
      </c>
      <c r="S21940">
        <v>0</v>
      </c>
      <c r="T21940">
        <v>9000000</v>
      </c>
      <c r="U21940">
        <v>0</v>
      </c>
      <c r="V21940">
        <v>0</v>
      </c>
      <c r="W21940">
        <v>0</v>
      </c>
      <c r="X21940">
        <v>0</v>
      </c>
      <c r="Y21940">
        <v>0</v>
      </c>
      <c r="Z21940">
        <v>0</v>
      </c>
      <c r="AA21940">
        <v>0</v>
      </c>
      <c r="AB21940">
        <v>0</v>
      </c>
      <c r="AC21940">
        <v>0</v>
      </c>
      <c r="AD21940">
        <v>0</v>
      </c>
      <c r="AE21940">
        <v>0</v>
      </c>
      <c r="AF21940">
        <v>9000000</v>
      </c>
      <c r="AG21940">
        <v>0</v>
      </c>
      <c r="AH21940">
        <v>0</v>
      </c>
      <c r="AI21940">
        <v>0</v>
      </c>
      <c r="AJ21940">
        <v>0</v>
      </c>
      <c r="AK21940">
        <v>0</v>
      </c>
      <c r="AL21940">
        <v>0</v>
      </c>
      <c r="AM21940">
        <v>0</v>
      </c>
      <c r="AN21940">
        <v>1</v>
      </c>
    </row>
    <row r="21941" spans="1:40" x14ac:dyDescent="0.45">
      <c r="A21941" t="s">
        <v>7931</v>
      </c>
      <c r="B21941" t="s">
        <v>7932</v>
      </c>
      <c r="C21941" t="s">
        <v>7933</v>
      </c>
      <c r="D21941" t="s">
        <v>68</v>
      </c>
      <c r="E21941" t="s">
        <v>69</v>
      </c>
      <c r="F21941">
        <v>0</v>
      </c>
      <c r="G21941" t="s">
        <v>51</v>
      </c>
      <c r="H21941" t="s">
        <v>44</v>
      </c>
      <c r="I21941" t="s">
        <v>52</v>
      </c>
      <c r="J21941" t="s">
        <v>141</v>
      </c>
      <c r="K21941" t="s">
        <v>142</v>
      </c>
      <c r="L21941">
        <v>1</v>
      </c>
      <c r="M21941" s="1">
        <v>34700</v>
      </c>
      <c r="N21941" s="2">
        <v>34700</v>
      </c>
      <c r="O21941" t="s">
        <v>1638</v>
      </c>
      <c r="P21941">
        <v>1995</v>
      </c>
      <c r="Q21941" s="1">
        <v>38999</v>
      </c>
      <c r="R21941" s="1">
        <v>38999</v>
      </c>
      <c r="S21941">
        <v>0</v>
      </c>
      <c r="T21941">
        <v>9000000</v>
      </c>
      <c r="U21941">
        <v>0</v>
      </c>
      <c r="V21941">
        <v>0</v>
      </c>
      <c r="W21941">
        <v>0</v>
      </c>
      <c r="X21941">
        <v>0</v>
      </c>
      <c r="Y21941">
        <v>0</v>
      </c>
      <c r="Z21941">
        <v>0</v>
      </c>
      <c r="AA21941">
        <v>0</v>
      </c>
      <c r="AB21941">
        <v>0</v>
      </c>
      <c r="AC21941">
        <v>0</v>
      </c>
      <c r="AD21941">
        <v>0</v>
      </c>
      <c r="AE21941">
        <v>0</v>
      </c>
      <c r="AF21941">
        <v>0</v>
      </c>
      <c r="AG21941">
        <v>0</v>
      </c>
      <c r="AH21941">
        <v>0</v>
      </c>
      <c r="AI21941">
        <v>0</v>
      </c>
      <c r="AJ21941">
        <v>0</v>
      </c>
      <c r="AK21941">
        <v>0</v>
      </c>
      <c r="AL21941">
        <v>0</v>
      </c>
      <c r="AM21941">
        <v>0</v>
      </c>
      <c r="AN21941">
        <v>1</v>
      </c>
    </row>
    <row r="21942" spans="1:40" x14ac:dyDescent="0.45">
      <c r="A21942" t="s">
        <v>9378</v>
      </c>
      <c r="B21942" t="s">
        <v>9379</v>
      </c>
      <c r="C21942" t="s">
        <v>9380</v>
      </c>
      <c r="D21942" t="s">
        <v>3586</v>
      </c>
      <c r="E21942" t="s">
        <v>171</v>
      </c>
      <c r="F21942">
        <v>0</v>
      </c>
      <c r="G21942" t="s">
        <v>51</v>
      </c>
      <c r="H21942" t="s">
        <v>44</v>
      </c>
      <c r="I21942" t="s">
        <v>52</v>
      </c>
      <c r="J21942" t="s">
        <v>141</v>
      </c>
      <c r="K21942" t="s">
        <v>855</v>
      </c>
      <c r="L21942">
        <v>1</v>
      </c>
      <c r="M21942" s="1">
        <v>37987</v>
      </c>
      <c r="N21942" s="3">
        <v>43834</v>
      </c>
      <c r="O21942" t="s">
        <v>273</v>
      </c>
      <c r="P21942">
        <v>2004</v>
      </c>
      <c r="Q21942" s="1">
        <v>41688</v>
      </c>
      <c r="R21942" s="1">
        <v>41688</v>
      </c>
      <c r="S21942">
        <v>0</v>
      </c>
      <c r="T21942">
        <v>9000000</v>
      </c>
      <c r="U21942">
        <v>0</v>
      </c>
      <c r="V21942">
        <v>0</v>
      </c>
      <c r="W21942">
        <v>0</v>
      </c>
      <c r="X21942">
        <v>0</v>
      </c>
      <c r="Y21942">
        <v>0</v>
      </c>
      <c r="Z21942">
        <v>0</v>
      </c>
      <c r="AA21942">
        <v>0</v>
      </c>
      <c r="AB21942">
        <v>0</v>
      </c>
      <c r="AC21942">
        <v>0</v>
      </c>
      <c r="AD21942">
        <v>0</v>
      </c>
      <c r="AE21942">
        <v>0</v>
      </c>
      <c r="AF21942">
        <v>9000000</v>
      </c>
      <c r="AG21942">
        <v>0</v>
      </c>
      <c r="AH21942">
        <v>0</v>
      </c>
      <c r="AI21942">
        <v>0</v>
      </c>
      <c r="AJ21942">
        <v>0</v>
      </c>
      <c r="AK21942">
        <v>0</v>
      </c>
      <c r="AL21942">
        <v>0</v>
      </c>
      <c r="AM21942">
        <v>0</v>
      </c>
      <c r="AN21942">
        <v>1</v>
      </c>
    </row>
    <row r="21943" spans="1:40" x14ac:dyDescent="0.45">
      <c r="A21943" t="s">
        <v>9625</v>
      </c>
      <c r="B21943" t="s">
        <v>9626</v>
      </c>
      <c r="C21943" t="s">
        <v>9627</v>
      </c>
      <c r="D21943" t="s">
        <v>78</v>
      </c>
      <c r="E21943" t="s">
        <v>79</v>
      </c>
      <c r="F21943">
        <v>0</v>
      </c>
      <c r="G21943" t="s">
        <v>51</v>
      </c>
      <c r="H21943" t="s">
        <v>44</v>
      </c>
      <c r="I21943" t="s">
        <v>52</v>
      </c>
      <c r="J21943" t="s">
        <v>141</v>
      </c>
      <c r="K21943" t="s">
        <v>667</v>
      </c>
      <c r="L21943">
        <v>2</v>
      </c>
      <c r="M21943" s="1">
        <v>39448</v>
      </c>
      <c r="N21943" s="3">
        <v>43838</v>
      </c>
      <c r="O21943" t="s">
        <v>133</v>
      </c>
      <c r="P21943">
        <v>2008</v>
      </c>
      <c r="Q21943" s="1">
        <v>39293</v>
      </c>
      <c r="R21943" s="1">
        <v>39735</v>
      </c>
      <c r="S21943">
        <v>0</v>
      </c>
      <c r="T21943">
        <v>9000000</v>
      </c>
      <c r="U21943">
        <v>0</v>
      </c>
      <c r="V21943">
        <v>0</v>
      </c>
      <c r="W21943">
        <v>0</v>
      </c>
      <c r="X21943">
        <v>0</v>
      </c>
      <c r="Y21943">
        <v>0</v>
      </c>
      <c r="Z21943">
        <v>0</v>
      </c>
      <c r="AA21943">
        <v>0</v>
      </c>
      <c r="AB21943">
        <v>0</v>
      </c>
      <c r="AC21943">
        <v>0</v>
      </c>
      <c r="AD21943">
        <v>0</v>
      </c>
      <c r="AE21943">
        <v>0</v>
      </c>
      <c r="AF21943">
        <v>1000000</v>
      </c>
      <c r="AG21943">
        <v>8000000</v>
      </c>
      <c r="AH21943">
        <v>0</v>
      </c>
      <c r="AI21943">
        <v>0</v>
      </c>
      <c r="AJ21943">
        <v>0</v>
      </c>
      <c r="AK21943">
        <v>0</v>
      </c>
      <c r="AL21943">
        <v>0</v>
      </c>
      <c r="AM21943">
        <v>0</v>
      </c>
      <c r="AN21943">
        <v>1</v>
      </c>
    </row>
    <row r="21944" spans="1:40" x14ac:dyDescent="0.45">
      <c r="A21944" t="s">
        <v>11859</v>
      </c>
      <c r="B21944" t="s">
        <v>11860</v>
      </c>
      <c r="C21944" t="s">
        <v>11861</v>
      </c>
      <c r="D21944" t="s">
        <v>11862</v>
      </c>
      <c r="E21944" t="s">
        <v>11863</v>
      </c>
      <c r="F21944">
        <v>0</v>
      </c>
      <c r="G21944" t="s">
        <v>51</v>
      </c>
      <c r="H21944" t="s">
        <v>44</v>
      </c>
      <c r="I21944" t="s">
        <v>52</v>
      </c>
      <c r="J21944" t="s">
        <v>141</v>
      </c>
      <c r="K21944" t="s">
        <v>142</v>
      </c>
      <c r="L21944">
        <v>1</v>
      </c>
      <c r="M21944" s="1">
        <v>41743</v>
      </c>
      <c r="N21944" s="3">
        <v>43935</v>
      </c>
      <c r="O21944" t="s">
        <v>644</v>
      </c>
      <c r="P21944">
        <v>2014</v>
      </c>
      <c r="Q21944" s="1">
        <v>41857</v>
      </c>
      <c r="R21944" s="1">
        <v>41857</v>
      </c>
      <c r="S21944">
        <v>0</v>
      </c>
      <c r="T21944">
        <v>9000000</v>
      </c>
      <c r="U21944">
        <v>0</v>
      </c>
      <c r="V21944">
        <v>0</v>
      </c>
      <c r="W21944">
        <v>0</v>
      </c>
      <c r="X21944">
        <v>0</v>
      </c>
      <c r="Y21944">
        <v>0</v>
      </c>
      <c r="Z21944">
        <v>0</v>
      </c>
      <c r="AA21944">
        <v>0</v>
      </c>
      <c r="AB21944">
        <v>0</v>
      </c>
      <c r="AC21944">
        <v>0</v>
      </c>
      <c r="AD21944">
        <v>0</v>
      </c>
      <c r="AE21944">
        <v>0</v>
      </c>
      <c r="AF21944">
        <v>9000000</v>
      </c>
      <c r="AG21944">
        <v>0</v>
      </c>
      <c r="AH21944">
        <v>0</v>
      </c>
      <c r="AI21944">
        <v>0</v>
      </c>
      <c r="AJ21944">
        <v>0</v>
      </c>
      <c r="AK21944">
        <v>0</v>
      </c>
      <c r="AL21944">
        <v>0</v>
      </c>
      <c r="AM21944">
        <v>0</v>
      </c>
      <c r="AN21944">
        <v>1</v>
      </c>
    </row>
    <row r="21945" spans="1:40" x14ac:dyDescent="0.45">
      <c r="A21945" t="s">
        <v>15177</v>
      </c>
      <c r="B21945" t="s">
        <v>15178</v>
      </c>
      <c r="C21945" t="s">
        <v>15179</v>
      </c>
      <c r="D21945" t="s">
        <v>68</v>
      </c>
      <c r="E21945" t="s">
        <v>69</v>
      </c>
      <c r="F21945">
        <v>0</v>
      </c>
      <c r="G21945" t="s">
        <v>51</v>
      </c>
      <c r="H21945" t="s">
        <v>44</v>
      </c>
      <c r="I21945" t="s">
        <v>52</v>
      </c>
      <c r="J21945" t="s">
        <v>301</v>
      </c>
      <c r="K21945" t="s">
        <v>15180</v>
      </c>
      <c r="L21945">
        <v>3</v>
      </c>
      <c r="M21945" s="1">
        <v>40480</v>
      </c>
      <c r="N21945" s="3">
        <v>44114</v>
      </c>
      <c r="O21945" t="s">
        <v>153</v>
      </c>
      <c r="P21945">
        <v>2010</v>
      </c>
      <c r="Q21945" s="1">
        <v>41556</v>
      </c>
      <c r="R21945" s="1">
        <v>41764</v>
      </c>
      <c r="S21945">
        <v>0</v>
      </c>
      <c r="T21945">
        <v>9000000</v>
      </c>
      <c r="U21945">
        <v>0</v>
      </c>
      <c r="V21945">
        <v>0</v>
      </c>
      <c r="W21945">
        <v>0</v>
      </c>
      <c r="X21945">
        <v>0</v>
      </c>
      <c r="Y21945">
        <v>0</v>
      </c>
      <c r="Z21945">
        <v>0</v>
      </c>
      <c r="AA21945">
        <v>0</v>
      </c>
      <c r="AB21945">
        <v>0</v>
      </c>
      <c r="AC21945">
        <v>0</v>
      </c>
      <c r="AD21945">
        <v>0</v>
      </c>
      <c r="AE21945">
        <v>0</v>
      </c>
      <c r="AF21945">
        <v>8000000</v>
      </c>
      <c r="AG21945">
        <v>0</v>
      </c>
      <c r="AH21945">
        <v>0</v>
      </c>
      <c r="AI21945">
        <v>0</v>
      </c>
      <c r="AJ21945">
        <v>0</v>
      </c>
      <c r="AK21945">
        <v>0</v>
      </c>
      <c r="AL21945">
        <v>0</v>
      </c>
      <c r="AM21945">
        <v>0</v>
      </c>
      <c r="AN21945">
        <v>1</v>
      </c>
    </row>
    <row r="21946" spans="1:40" x14ac:dyDescent="0.45">
      <c r="A21946" t="s">
        <v>16101</v>
      </c>
      <c r="B21946" t="s">
        <v>16102</v>
      </c>
      <c r="C21946" t="s">
        <v>16103</v>
      </c>
      <c r="D21946" t="s">
        <v>2275</v>
      </c>
      <c r="E21946" t="s">
        <v>777</v>
      </c>
      <c r="F21946">
        <v>0</v>
      </c>
      <c r="G21946" t="s">
        <v>51</v>
      </c>
      <c r="H21946" t="s">
        <v>44</v>
      </c>
      <c r="I21946" t="s">
        <v>52</v>
      </c>
      <c r="J21946" t="s">
        <v>141</v>
      </c>
      <c r="K21946" t="s">
        <v>723</v>
      </c>
      <c r="L21946">
        <v>1</v>
      </c>
      <c r="M21946" s="1">
        <v>41275</v>
      </c>
      <c r="N21946" s="3">
        <v>43843</v>
      </c>
      <c r="O21946" t="s">
        <v>117</v>
      </c>
      <c r="P21946">
        <v>2013</v>
      </c>
      <c r="Q21946" s="1">
        <v>41759</v>
      </c>
      <c r="R21946" s="1">
        <v>41759</v>
      </c>
      <c r="S21946">
        <v>0</v>
      </c>
      <c r="T21946">
        <v>9000000</v>
      </c>
      <c r="U21946">
        <v>0</v>
      </c>
      <c r="V21946">
        <v>0</v>
      </c>
      <c r="W21946">
        <v>0</v>
      </c>
      <c r="X21946">
        <v>0</v>
      </c>
      <c r="Y21946">
        <v>0</v>
      </c>
      <c r="Z21946">
        <v>0</v>
      </c>
      <c r="AA21946">
        <v>0</v>
      </c>
      <c r="AB21946">
        <v>0</v>
      </c>
      <c r="AC21946">
        <v>0</v>
      </c>
      <c r="AD21946">
        <v>0</v>
      </c>
      <c r="AE21946">
        <v>0</v>
      </c>
      <c r="AF21946">
        <v>9000000</v>
      </c>
      <c r="AG21946">
        <v>0</v>
      </c>
      <c r="AH21946">
        <v>0</v>
      </c>
      <c r="AI21946">
        <v>0</v>
      </c>
      <c r="AJ21946">
        <v>0</v>
      </c>
      <c r="AK21946">
        <v>0</v>
      </c>
      <c r="AL21946">
        <v>0</v>
      </c>
      <c r="AM21946">
        <v>0</v>
      </c>
      <c r="AN21946">
        <v>1</v>
      </c>
    </row>
    <row r="21947" spans="1:40" x14ac:dyDescent="0.45">
      <c r="A21947" t="s">
        <v>16446</v>
      </c>
      <c r="B21947" t="s">
        <v>16447</v>
      </c>
      <c r="C21947" t="s">
        <v>16448</v>
      </c>
      <c r="D21947" t="s">
        <v>16449</v>
      </c>
      <c r="E21947" t="s">
        <v>210</v>
      </c>
      <c r="F21947">
        <v>0</v>
      </c>
      <c r="G21947" t="s">
        <v>51</v>
      </c>
      <c r="H21947" t="s">
        <v>44</v>
      </c>
      <c r="I21947" t="s">
        <v>52</v>
      </c>
      <c r="J21947" t="s">
        <v>141</v>
      </c>
      <c r="K21947" t="s">
        <v>142</v>
      </c>
      <c r="L21947">
        <v>1</v>
      </c>
      <c r="M21947" s="1">
        <v>41214</v>
      </c>
      <c r="N21947" s="3">
        <v>44147</v>
      </c>
      <c r="O21947" t="s">
        <v>58</v>
      </c>
      <c r="P21947">
        <v>2012</v>
      </c>
      <c r="Q21947" s="1">
        <v>41331</v>
      </c>
      <c r="R21947" s="1">
        <v>41331</v>
      </c>
      <c r="S21947">
        <v>0</v>
      </c>
      <c r="T21947">
        <v>9000000</v>
      </c>
      <c r="U21947">
        <v>0</v>
      </c>
      <c r="V21947">
        <v>0</v>
      </c>
      <c r="W21947">
        <v>0</v>
      </c>
      <c r="X21947">
        <v>0</v>
      </c>
      <c r="Y21947">
        <v>0</v>
      </c>
      <c r="Z21947">
        <v>0</v>
      </c>
      <c r="AA21947">
        <v>0</v>
      </c>
      <c r="AB21947">
        <v>0</v>
      </c>
      <c r="AC21947">
        <v>0</v>
      </c>
      <c r="AD21947">
        <v>0</v>
      </c>
      <c r="AE21947">
        <v>0</v>
      </c>
      <c r="AF21947">
        <v>9000000</v>
      </c>
      <c r="AG21947">
        <v>0</v>
      </c>
      <c r="AH21947">
        <v>0</v>
      </c>
      <c r="AI21947">
        <v>0</v>
      </c>
      <c r="AJ21947">
        <v>0</v>
      </c>
      <c r="AK21947">
        <v>0</v>
      </c>
      <c r="AL21947">
        <v>0</v>
      </c>
      <c r="AM21947">
        <v>0</v>
      </c>
      <c r="AN21947">
        <v>1</v>
      </c>
    </row>
    <row r="21948" spans="1:40" x14ac:dyDescent="0.45">
      <c r="A21948" t="s">
        <v>17361</v>
      </c>
      <c r="B21948" t="s">
        <v>17362</v>
      </c>
      <c r="C21948" t="s">
        <v>17363</v>
      </c>
      <c r="D21948" t="s">
        <v>412</v>
      </c>
      <c r="E21948" t="s">
        <v>413</v>
      </c>
      <c r="F21948">
        <v>0</v>
      </c>
      <c r="G21948" t="s">
        <v>43</v>
      </c>
      <c r="H21948" t="s">
        <v>44</v>
      </c>
      <c r="I21948" t="s">
        <v>52</v>
      </c>
      <c r="J21948" t="s">
        <v>141</v>
      </c>
      <c r="K21948" t="s">
        <v>667</v>
      </c>
      <c r="L21948">
        <v>1</v>
      </c>
      <c r="M21948" s="1">
        <v>36526</v>
      </c>
      <c r="N21948" s="2">
        <v>36526</v>
      </c>
      <c r="O21948" t="s">
        <v>176</v>
      </c>
      <c r="P21948">
        <v>2000</v>
      </c>
      <c r="Q21948" s="1">
        <v>38833</v>
      </c>
      <c r="R21948" s="1">
        <v>38833</v>
      </c>
      <c r="S21948">
        <v>0</v>
      </c>
      <c r="T21948">
        <v>9000000</v>
      </c>
      <c r="U21948">
        <v>0</v>
      </c>
      <c r="V21948">
        <v>0</v>
      </c>
      <c r="W21948">
        <v>0</v>
      </c>
      <c r="X21948">
        <v>0</v>
      </c>
      <c r="Y21948">
        <v>0</v>
      </c>
      <c r="Z21948">
        <v>0</v>
      </c>
      <c r="AA21948">
        <v>0</v>
      </c>
      <c r="AB21948">
        <v>0</v>
      </c>
      <c r="AC21948">
        <v>0</v>
      </c>
      <c r="AD21948">
        <v>0</v>
      </c>
      <c r="AE21948">
        <v>0</v>
      </c>
      <c r="AF21948">
        <v>9000000</v>
      </c>
      <c r="AG21948">
        <v>0</v>
      </c>
      <c r="AH21948">
        <v>0</v>
      </c>
      <c r="AI21948">
        <v>0</v>
      </c>
      <c r="AJ21948">
        <v>0</v>
      </c>
      <c r="AK21948">
        <v>0</v>
      </c>
      <c r="AL21948">
        <v>0</v>
      </c>
      <c r="AM21948">
        <v>0</v>
      </c>
      <c r="AN21948">
        <v>1</v>
      </c>
    </row>
    <row r="21949" spans="1:40" x14ac:dyDescent="0.45">
      <c r="A21949" t="s">
        <v>18225</v>
      </c>
      <c r="B21949" t="s">
        <v>18226</v>
      </c>
      <c r="C21949" t="s">
        <v>18227</v>
      </c>
      <c r="D21949" t="s">
        <v>13025</v>
      </c>
      <c r="E21949" t="s">
        <v>79</v>
      </c>
      <c r="F21949">
        <v>0</v>
      </c>
      <c r="G21949" t="s">
        <v>43</v>
      </c>
      <c r="H21949" t="s">
        <v>44</v>
      </c>
      <c r="I21949" t="s">
        <v>52</v>
      </c>
      <c r="J21949" t="s">
        <v>53</v>
      </c>
      <c r="K21949" t="s">
        <v>2167</v>
      </c>
      <c r="L21949">
        <v>2</v>
      </c>
      <c r="M21949" s="1">
        <v>37257</v>
      </c>
      <c r="N21949" s="3">
        <v>43832</v>
      </c>
      <c r="O21949" t="s">
        <v>321</v>
      </c>
      <c r="P21949">
        <v>2002</v>
      </c>
      <c r="Q21949" s="1">
        <v>39716</v>
      </c>
      <c r="R21949" s="1">
        <v>40282</v>
      </c>
      <c r="S21949">
        <v>0</v>
      </c>
      <c r="T21949">
        <v>9000000</v>
      </c>
      <c r="U21949">
        <v>0</v>
      </c>
      <c r="V21949">
        <v>0</v>
      </c>
      <c r="W21949">
        <v>0</v>
      </c>
      <c r="X21949">
        <v>0</v>
      </c>
      <c r="Y21949">
        <v>0</v>
      </c>
      <c r="Z21949">
        <v>0</v>
      </c>
      <c r="AA21949">
        <v>0</v>
      </c>
      <c r="AB21949">
        <v>0</v>
      </c>
      <c r="AC21949">
        <v>0</v>
      </c>
      <c r="AD21949">
        <v>0</v>
      </c>
      <c r="AE21949">
        <v>0</v>
      </c>
      <c r="AF21949">
        <v>3000000</v>
      </c>
      <c r="AG21949">
        <v>6000000</v>
      </c>
      <c r="AH21949">
        <v>0</v>
      </c>
      <c r="AI21949">
        <v>0</v>
      </c>
      <c r="AJ21949">
        <v>0</v>
      </c>
      <c r="AK21949">
        <v>0</v>
      </c>
      <c r="AL21949">
        <v>0</v>
      </c>
      <c r="AM21949">
        <v>0</v>
      </c>
      <c r="AN21949">
        <v>1</v>
      </c>
    </row>
    <row r="21950" spans="1:40" x14ac:dyDescent="0.45">
      <c r="A21950" t="s">
        <v>22704</v>
      </c>
      <c r="B21950" t="s">
        <v>22705</v>
      </c>
      <c r="C21950" t="s">
        <v>22706</v>
      </c>
      <c r="D21950" t="s">
        <v>1586</v>
      </c>
      <c r="E21950" t="s">
        <v>1587</v>
      </c>
      <c r="F21950">
        <v>0</v>
      </c>
      <c r="G21950" t="s">
        <v>51</v>
      </c>
      <c r="H21950" t="s">
        <v>44</v>
      </c>
      <c r="I21950" t="s">
        <v>52</v>
      </c>
      <c r="J21950" t="s">
        <v>141</v>
      </c>
      <c r="K21950" t="s">
        <v>142</v>
      </c>
      <c r="L21950">
        <v>1</v>
      </c>
      <c r="M21950" s="1">
        <v>40909</v>
      </c>
      <c r="N21950" s="3">
        <v>43842</v>
      </c>
      <c r="O21950" t="s">
        <v>94</v>
      </c>
      <c r="P21950">
        <v>2012</v>
      </c>
      <c r="Q21950" s="1">
        <v>41612</v>
      </c>
      <c r="R21950" s="1">
        <v>41612</v>
      </c>
      <c r="S21950">
        <v>0</v>
      </c>
      <c r="T21950">
        <v>0</v>
      </c>
      <c r="U21950">
        <v>0</v>
      </c>
      <c r="V21950">
        <v>0</v>
      </c>
      <c r="W21950">
        <v>0</v>
      </c>
      <c r="X21950">
        <v>0</v>
      </c>
      <c r="Y21950">
        <v>0</v>
      </c>
      <c r="Z21950">
        <v>9000000</v>
      </c>
      <c r="AA21950">
        <v>0</v>
      </c>
      <c r="AB21950">
        <v>0</v>
      </c>
      <c r="AC21950">
        <v>0</v>
      </c>
      <c r="AD21950">
        <v>0</v>
      </c>
      <c r="AE21950">
        <v>0</v>
      </c>
      <c r="AF21950">
        <v>0</v>
      </c>
      <c r="AG21950">
        <v>0</v>
      </c>
      <c r="AH21950">
        <v>0</v>
      </c>
      <c r="AI21950">
        <v>0</v>
      </c>
      <c r="AJ21950">
        <v>0</v>
      </c>
      <c r="AK21950">
        <v>0</v>
      </c>
      <c r="AL21950">
        <v>0</v>
      </c>
      <c r="AM21950">
        <v>0</v>
      </c>
      <c r="AN21950">
        <v>1</v>
      </c>
    </row>
    <row r="21951" spans="1:40" x14ac:dyDescent="0.45">
      <c r="A21951" t="s">
        <v>26888</v>
      </c>
      <c r="B21951" t="s">
        <v>26889</v>
      </c>
      <c r="C21951" t="s">
        <v>26890</v>
      </c>
      <c r="D21951" t="s">
        <v>198</v>
      </c>
      <c r="E21951" t="s">
        <v>199</v>
      </c>
      <c r="F21951">
        <v>0</v>
      </c>
      <c r="G21951" t="s">
        <v>51</v>
      </c>
      <c r="H21951" t="s">
        <v>44</v>
      </c>
      <c r="I21951" t="s">
        <v>52</v>
      </c>
      <c r="J21951" t="s">
        <v>141</v>
      </c>
      <c r="K21951" t="s">
        <v>1746</v>
      </c>
      <c r="L21951">
        <v>2</v>
      </c>
      <c r="M21951" s="1">
        <v>38353</v>
      </c>
      <c r="N21951" s="3">
        <v>43835</v>
      </c>
      <c r="O21951" t="s">
        <v>277</v>
      </c>
      <c r="P21951">
        <v>2005</v>
      </c>
      <c r="Q21951" s="1">
        <v>39375</v>
      </c>
      <c r="R21951" s="1">
        <v>41183</v>
      </c>
      <c r="S21951">
        <v>0</v>
      </c>
      <c r="T21951">
        <v>9000000</v>
      </c>
      <c r="U21951">
        <v>0</v>
      </c>
      <c r="V21951">
        <v>0</v>
      </c>
      <c r="W21951">
        <v>0</v>
      </c>
      <c r="X21951">
        <v>0</v>
      </c>
      <c r="Y21951">
        <v>0</v>
      </c>
      <c r="Z21951">
        <v>0</v>
      </c>
      <c r="AA21951">
        <v>0</v>
      </c>
      <c r="AB21951">
        <v>0</v>
      </c>
      <c r="AC21951">
        <v>0</v>
      </c>
      <c r="AD21951">
        <v>0</v>
      </c>
      <c r="AE21951">
        <v>0</v>
      </c>
      <c r="AF21951">
        <v>0</v>
      </c>
      <c r="AG21951">
        <v>7000000</v>
      </c>
      <c r="AH21951">
        <v>0</v>
      </c>
      <c r="AI21951">
        <v>0</v>
      </c>
      <c r="AJ21951">
        <v>0</v>
      </c>
      <c r="AK21951">
        <v>0</v>
      </c>
      <c r="AL21951">
        <v>0</v>
      </c>
      <c r="AM21951">
        <v>0</v>
      </c>
      <c r="AN21951">
        <v>1</v>
      </c>
    </row>
    <row r="21952" spans="1:40" x14ac:dyDescent="0.45">
      <c r="A21952" t="s">
        <v>33526</v>
      </c>
      <c r="B21952" t="s">
        <v>33527</v>
      </c>
      <c r="C21952" t="s">
        <v>33528</v>
      </c>
      <c r="D21952" t="s">
        <v>198</v>
      </c>
      <c r="E21952" t="s">
        <v>199</v>
      </c>
      <c r="F21952">
        <v>0</v>
      </c>
      <c r="G21952" t="s">
        <v>51</v>
      </c>
      <c r="H21952" t="s">
        <v>44</v>
      </c>
      <c r="I21952" t="s">
        <v>52</v>
      </c>
      <c r="J21952" t="s">
        <v>53</v>
      </c>
      <c r="K21952" t="s">
        <v>4708</v>
      </c>
      <c r="L21952">
        <v>1</v>
      </c>
      <c r="M21952" s="1">
        <v>39083</v>
      </c>
      <c r="N21952" s="3">
        <v>43837</v>
      </c>
      <c r="O21952" t="s">
        <v>80</v>
      </c>
      <c r="P21952">
        <v>2007</v>
      </c>
      <c r="Q21952" s="1">
        <v>41585</v>
      </c>
      <c r="R21952" s="1">
        <v>41585</v>
      </c>
      <c r="S21952">
        <v>0</v>
      </c>
      <c r="T21952">
        <v>9000000</v>
      </c>
      <c r="U21952">
        <v>0</v>
      </c>
      <c r="V21952">
        <v>0</v>
      </c>
      <c r="W21952">
        <v>0</v>
      </c>
      <c r="X21952">
        <v>0</v>
      </c>
      <c r="Y21952">
        <v>0</v>
      </c>
      <c r="Z21952">
        <v>0</v>
      </c>
      <c r="AA21952">
        <v>0</v>
      </c>
      <c r="AB21952">
        <v>0</v>
      </c>
      <c r="AC21952">
        <v>0</v>
      </c>
      <c r="AD21952">
        <v>0</v>
      </c>
      <c r="AE21952">
        <v>0</v>
      </c>
      <c r="AF21952">
        <v>9000000</v>
      </c>
      <c r="AG21952">
        <v>0</v>
      </c>
      <c r="AH21952">
        <v>0</v>
      </c>
      <c r="AI21952">
        <v>0</v>
      </c>
      <c r="AJ21952">
        <v>0</v>
      </c>
      <c r="AK21952">
        <v>0</v>
      </c>
      <c r="AL21952">
        <v>0</v>
      </c>
      <c r="AM21952">
        <v>0</v>
      </c>
      <c r="AN21952">
        <v>1</v>
      </c>
    </row>
    <row r="21953" spans="1:40" x14ac:dyDescent="0.45">
      <c r="A21953" t="s">
        <v>33597</v>
      </c>
      <c r="B21953" t="s">
        <v>33598</v>
      </c>
      <c r="C21953" t="s">
        <v>33599</v>
      </c>
      <c r="D21953" t="s">
        <v>767</v>
      </c>
      <c r="E21953" t="s">
        <v>768</v>
      </c>
      <c r="F21953">
        <v>0</v>
      </c>
      <c r="G21953" t="s">
        <v>43</v>
      </c>
      <c r="H21953" t="s">
        <v>44</v>
      </c>
      <c r="I21953" t="s">
        <v>52</v>
      </c>
      <c r="J21953" t="s">
        <v>141</v>
      </c>
      <c r="K21953" t="s">
        <v>667</v>
      </c>
      <c r="L21953">
        <v>2</v>
      </c>
      <c r="M21953" s="1">
        <v>40360</v>
      </c>
      <c r="N21953" s="3">
        <v>44022</v>
      </c>
      <c r="O21953" t="s">
        <v>143</v>
      </c>
      <c r="P21953">
        <v>2010</v>
      </c>
      <c r="Q21953" s="1">
        <v>40721</v>
      </c>
      <c r="R21953" s="1">
        <v>40864</v>
      </c>
      <c r="S21953">
        <v>1000000</v>
      </c>
      <c r="T21953">
        <v>8000000</v>
      </c>
      <c r="U21953">
        <v>0</v>
      </c>
      <c r="V21953">
        <v>0</v>
      </c>
      <c r="W21953">
        <v>0</v>
      </c>
      <c r="X21953">
        <v>0</v>
      </c>
      <c r="Y21953">
        <v>0</v>
      </c>
      <c r="Z21953">
        <v>0</v>
      </c>
      <c r="AA21953">
        <v>0</v>
      </c>
      <c r="AB21953">
        <v>0</v>
      </c>
      <c r="AC21953">
        <v>0</v>
      </c>
      <c r="AD21953">
        <v>0</v>
      </c>
      <c r="AE21953">
        <v>0</v>
      </c>
      <c r="AF21953">
        <v>8000000</v>
      </c>
      <c r="AG21953">
        <v>0</v>
      </c>
      <c r="AH21953">
        <v>0</v>
      </c>
      <c r="AI21953">
        <v>0</v>
      </c>
      <c r="AJ21953">
        <v>0</v>
      </c>
      <c r="AK21953">
        <v>0</v>
      </c>
      <c r="AL21953">
        <v>0</v>
      </c>
      <c r="AM21953">
        <v>0</v>
      </c>
      <c r="AN21953">
        <v>1</v>
      </c>
    </row>
    <row r="21954" spans="1:40" x14ac:dyDescent="0.45">
      <c r="A21954" t="s">
        <v>36154</v>
      </c>
      <c r="B21954" t="s">
        <v>36155</v>
      </c>
      <c r="C21954" t="s">
        <v>36156</v>
      </c>
      <c r="D21954" t="s">
        <v>36157</v>
      </c>
      <c r="E21954" t="s">
        <v>74</v>
      </c>
      <c r="F21954">
        <v>0</v>
      </c>
      <c r="G21954" t="s">
        <v>43</v>
      </c>
      <c r="H21954" t="s">
        <v>44</v>
      </c>
      <c r="I21954" t="s">
        <v>52</v>
      </c>
      <c r="J21954" t="s">
        <v>53</v>
      </c>
      <c r="K21954" t="s">
        <v>256</v>
      </c>
      <c r="L21954">
        <v>3</v>
      </c>
      <c r="M21954" s="1">
        <v>38869</v>
      </c>
      <c r="N21954" s="3">
        <v>43988</v>
      </c>
      <c r="O21954" t="s">
        <v>289</v>
      </c>
      <c r="P21954">
        <v>2006</v>
      </c>
      <c r="Q21954" s="1">
        <v>38961</v>
      </c>
      <c r="R21954" s="1">
        <v>39722</v>
      </c>
      <c r="S21954">
        <v>500000</v>
      </c>
      <c r="T21954">
        <v>8500000</v>
      </c>
      <c r="U21954">
        <v>0</v>
      </c>
      <c r="V21954">
        <v>0</v>
      </c>
      <c r="W21954">
        <v>0</v>
      </c>
      <c r="X21954">
        <v>0</v>
      </c>
      <c r="Y21954">
        <v>0</v>
      </c>
      <c r="Z21954">
        <v>0</v>
      </c>
      <c r="AA21954">
        <v>0</v>
      </c>
      <c r="AB21954">
        <v>0</v>
      </c>
      <c r="AC21954">
        <v>0</v>
      </c>
      <c r="AD21954">
        <v>0</v>
      </c>
      <c r="AE21954">
        <v>0</v>
      </c>
      <c r="AF21954">
        <v>6000000</v>
      </c>
      <c r="AG21954">
        <v>2500000</v>
      </c>
      <c r="AH21954">
        <v>0</v>
      </c>
      <c r="AI21954">
        <v>0</v>
      </c>
      <c r="AJ21954">
        <v>0</v>
      </c>
      <c r="AK21954">
        <v>0</v>
      </c>
      <c r="AL21954">
        <v>0</v>
      </c>
      <c r="AM21954">
        <v>0</v>
      </c>
      <c r="AN21954">
        <v>1</v>
      </c>
    </row>
    <row r="21955" spans="1:40" x14ac:dyDescent="0.45">
      <c r="A21955" t="s">
        <v>36253</v>
      </c>
      <c r="B21955" t="s">
        <v>36254</v>
      </c>
      <c r="C21955" t="s">
        <v>36255</v>
      </c>
      <c r="D21955" t="s">
        <v>36256</v>
      </c>
      <c r="E21955" t="s">
        <v>7402</v>
      </c>
      <c r="F21955">
        <v>0</v>
      </c>
      <c r="G21955" t="s">
        <v>75</v>
      </c>
      <c r="H21955" t="s">
        <v>44</v>
      </c>
      <c r="I21955" t="s">
        <v>52</v>
      </c>
      <c r="J21955" t="s">
        <v>141</v>
      </c>
      <c r="K21955" t="s">
        <v>3306</v>
      </c>
      <c r="L21955">
        <v>2</v>
      </c>
      <c r="M21955" s="1">
        <v>38412</v>
      </c>
      <c r="N21955" s="3">
        <v>43895</v>
      </c>
      <c r="O21955" t="s">
        <v>277</v>
      </c>
      <c r="P21955">
        <v>2005</v>
      </c>
      <c r="Q21955" s="1">
        <v>38353</v>
      </c>
      <c r="R21955" s="1">
        <v>38899</v>
      </c>
      <c r="S21955">
        <v>0</v>
      </c>
      <c r="T21955">
        <v>9000000</v>
      </c>
      <c r="U21955">
        <v>0</v>
      </c>
      <c r="V21955">
        <v>0</v>
      </c>
      <c r="W21955">
        <v>0</v>
      </c>
      <c r="X21955">
        <v>0</v>
      </c>
      <c r="Y21955">
        <v>0</v>
      </c>
      <c r="Z21955">
        <v>0</v>
      </c>
      <c r="AA21955">
        <v>0</v>
      </c>
      <c r="AB21955">
        <v>0</v>
      </c>
      <c r="AC21955">
        <v>0</v>
      </c>
      <c r="AD21955">
        <v>0</v>
      </c>
      <c r="AE21955">
        <v>0</v>
      </c>
      <c r="AF21955">
        <v>2000000</v>
      </c>
      <c r="AG21955">
        <v>7000000</v>
      </c>
      <c r="AH21955">
        <v>0</v>
      </c>
      <c r="AI21955">
        <v>0</v>
      </c>
      <c r="AJ21955">
        <v>0</v>
      </c>
      <c r="AK21955">
        <v>0</v>
      </c>
      <c r="AL21955">
        <v>0</v>
      </c>
      <c r="AM21955">
        <v>0</v>
      </c>
      <c r="AN21955">
        <v>0</v>
      </c>
    </row>
    <row r="21956" spans="1:40" x14ac:dyDescent="0.45">
      <c r="A21956" t="s">
        <v>37735</v>
      </c>
      <c r="B21956" t="s">
        <v>37736</v>
      </c>
      <c r="C21956" t="s">
        <v>37737</v>
      </c>
      <c r="D21956" t="s">
        <v>275</v>
      </c>
      <c r="E21956" t="s">
        <v>276</v>
      </c>
      <c r="F21956">
        <v>0</v>
      </c>
      <c r="G21956" t="s">
        <v>51</v>
      </c>
      <c r="H21956" t="s">
        <v>44</v>
      </c>
      <c r="I21956" t="s">
        <v>52</v>
      </c>
      <c r="J21956" t="s">
        <v>141</v>
      </c>
      <c r="K21956" t="s">
        <v>142</v>
      </c>
      <c r="L21956">
        <v>3</v>
      </c>
      <c r="M21956" s="1">
        <v>38412</v>
      </c>
      <c r="N21956" s="3">
        <v>43895</v>
      </c>
      <c r="O21956" t="s">
        <v>277</v>
      </c>
      <c r="P21956">
        <v>2005</v>
      </c>
      <c r="Q21956" s="1">
        <v>40402</v>
      </c>
      <c r="R21956" s="1">
        <v>41624</v>
      </c>
      <c r="S21956">
        <v>0</v>
      </c>
      <c r="T21956">
        <v>0</v>
      </c>
      <c r="U21956">
        <v>0</v>
      </c>
      <c r="V21956">
        <v>0</v>
      </c>
      <c r="W21956">
        <v>0</v>
      </c>
      <c r="X21956">
        <v>0</v>
      </c>
      <c r="Y21956">
        <v>1000000</v>
      </c>
      <c r="Z21956">
        <v>8000000</v>
      </c>
      <c r="AA21956">
        <v>0</v>
      </c>
      <c r="AB21956">
        <v>0</v>
      </c>
      <c r="AC21956">
        <v>0</v>
      </c>
      <c r="AD21956">
        <v>0</v>
      </c>
      <c r="AE21956">
        <v>0</v>
      </c>
      <c r="AF21956">
        <v>0</v>
      </c>
      <c r="AG21956">
        <v>0</v>
      </c>
      <c r="AH21956">
        <v>0</v>
      </c>
      <c r="AI21956">
        <v>0</v>
      </c>
      <c r="AJ21956">
        <v>0</v>
      </c>
      <c r="AK21956">
        <v>0</v>
      </c>
      <c r="AL21956">
        <v>0</v>
      </c>
      <c r="AM21956">
        <v>0</v>
      </c>
      <c r="AN21956">
        <v>1</v>
      </c>
    </row>
    <row r="21957" spans="1:40" x14ac:dyDescent="0.45">
      <c r="A21957" t="s">
        <v>40310</v>
      </c>
      <c r="B21957" t="s">
        <v>40311</v>
      </c>
      <c r="C21957" t="s">
        <v>40312</v>
      </c>
      <c r="D21957" t="s">
        <v>371</v>
      </c>
      <c r="E21957" t="s">
        <v>222</v>
      </c>
      <c r="F21957">
        <v>0</v>
      </c>
      <c r="G21957" t="s">
        <v>51</v>
      </c>
      <c r="H21957" t="s">
        <v>44</v>
      </c>
      <c r="I21957" t="s">
        <v>52</v>
      </c>
      <c r="J21957" t="s">
        <v>141</v>
      </c>
      <c r="K21957" t="s">
        <v>4458</v>
      </c>
      <c r="L21957">
        <v>2</v>
      </c>
      <c r="M21957" s="1">
        <v>40179</v>
      </c>
      <c r="N21957" s="3">
        <v>43840</v>
      </c>
      <c r="O21957" t="s">
        <v>87</v>
      </c>
      <c r="P21957">
        <v>2010</v>
      </c>
      <c r="Q21957" s="1">
        <v>41030</v>
      </c>
      <c r="R21957" s="1">
        <v>41609</v>
      </c>
      <c r="S21957">
        <v>3500000</v>
      </c>
      <c r="T21957">
        <v>5500000</v>
      </c>
      <c r="U21957">
        <v>0</v>
      </c>
      <c r="V21957">
        <v>0</v>
      </c>
      <c r="W21957">
        <v>0</v>
      </c>
      <c r="X21957">
        <v>0</v>
      </c>
      <c r="Y21957">
        <v>0</v>
      </c>
      <c r="Z21957">
        <v>0</v>
      </c>
      <c r="AA21957">
        <v>0</v>
      </c>
      <c r="AB21957">
        <v>0</v>
      </c>
      <c r="AC21957">
        <v>0</v>
      </c>
      <c r="AD21957">
        <v>0</v>
      </c>
      <c r="AE21957">
        <v>0</v>
      </c>
      <c r="AF21957">
        <v>5500000</v>
      </c>
      <c r="AG21957">
        <v>0</v>
      </c>
      <c r="AH21957">
        <v>0</v>
      </c>
      <c r="AI21957">
        <v>0</v>
      </c>
      <c r="AJ21957">
        <v>0</v>
      </c>
      <c r="AK21957">
        <v>0</v>
      </c>
      <c r="AL21957">
        <v>0</v>
      </c>
      <c r="AM21957">
        <v>0</v>
      </c>
      <c r="AN21957">
        <v>1</v>
      </c>
    </row>
    <row r="21958" spans="1:40" x14ac:dyDescent="0.45">
      <c r="A21958" t="s">
        <v>47485</v>
      </c>
      <c r="B21958" t="s">
        <v>47486</v>
      </c>
      <c r="C21958" t="s">
        <v>47487</v>
      </c>
      <c r="D21958" t="s">
        <v>767</v>
      </c>
      <c r="E21958" t="s">
        <v>768</v>
      </c>
      <c r="F21958">
        <v>0</v>
      </c>
      <c r="G21958" t="s">
        <v>51</v>
      </c>
      <c r="H21958" t="s">
        <v>44</v>
      </c>
      <c r="I21958" t="s">
        <v>52</v>
      </c>
      <c r="J21958" t="s">
        <v>141</v>
      </c>
      <c r="K21958" t="s">
        <v>603</v>
      </c>
      <c r="L21958">
        <v>1</v>
      </c>
      <c r="M21958" s="1">
        <v>41562</v>
      </c>
      <c r="N21958" s="3">
        <v>44117</v>
      </c>
      <c r="O21958" t="s">
        <v>114</v>
      </c>
      <c r="P21958">
        <v>2013</v>
      </c>
      <c r="Q21958" s="1">
        <v>41709</v>
      </c>
      <c r="R21958" s="1">
        <v>41709</v>
      </c>
      <c r="S21958">
        <v>0</v>
      </c>
      <c r="T21958">
        <v>9000000</v>
      </c>
      <c r="U21958">
        <v>0</v>
      </c>
      <c r="V21958">
        <v>0</v>
      </c>
      <c r="W21958">
        <v>0</v>
      </c>
      <c r="X21958">
        <v>0</v>
      </c>
      <c r="Y21958">
        <v>0</v>
      </c>
      <c r="Z21958">
        <v>0</v>
      </c>
      <c r="AA21958">
        <v>0</v>
      </c>
      <c r="AB21958">
        <v>0</v>
      </c>
      <c r="AC21958">
        <v>0</v>
      </c>
      <c r="AD21958">
        <v>0</v>
      </c>
      <c r="AE21958">
        <v>0</v>
      </c>
      <c r="AF21958">
        <v>0</v>
      </c>
      <c r="AG21958">
        <v>0</v>
      </c>
      <c r="AH21958">
        <v>0</v>
      </c>
      <c r="AI21958">
        <v>0</v>
      </c>
      <c r="AJ21958">
        <v>0</v>
      </c>
      <c r="AK21958">
        <v>0</v>
      </c>
      <c r="AL21958">
        <v>0</v>
      </c>
      <c r="AM21958">
        <v>0</v>
      </c>
      <c r="AN21958">
        <v>1</v>
      </c>
    </row>
    <row r="21959" spans="1:40" x14ac:dyDescent="0.45">
      <c r="A21959" t="s">
        <v>48484</v>
      </c>
      <c r="B21959" t="s">
        <v>48485</v>
      </c>
      <c r="C21959" t="s">
        <v>48486</v>
      </c>
      <c r="D21959" t="s">
        <v>48487</v>
      </c>
      <c r="E21959" t="s">
        <v>50</v>
      </c>
      <c r="F21959">
        <v>0</v>
      </c>
      <c r="G21959" t="s">
        <v>51</v>
      </c>
      <c r="H21959" t="s">
        <v>44</v>
      </c>
      <c r="I21959" t="s">
        <v>52</v>
      </c>
      <c r="J21959" t="s">
        <v>141</v>
      </c>
      <c r="K21959" t="s">
        <v>142</v>
      </c>
      <c r="L21959">
        <v>2</v>
      </c>
      <c r="M21959" s="1">
        <v>40544</v>
      </c>
      <c r="N21959" s="3">
        <v>43841</v>
      </c>
      <c r="O21959" t="s">
        <v>311</v>
      </c>
      <c r="P21959">
        <v>2011</v>
      </c>
      <c r="Q21959" s="1">
        <v>41183</v>
      </c>
      <c r="R21959" s="1">
        <v>41618</v>
      </c>
      <c r="S21959">
        <v>4000000</v>
      </c>
      <c r="T21959">
        <v>5000000</v>
      </c>
      <c r="U21959">
        <v>0</v>
      </c>
      <c r="V21959">
        <v>0</v>
      </c>
      <c r="W21959">
        <v>0</v>
      </c>
      <c r="X21959">
        <v>0</v>
      </c>
      <c r="Y21959">
        <v>0</v>
      </c>
      <c r="Z21959">
        <v>0</v>
      </c>
      <c r="AA21959">
        <v>0</v>
      </c>
      <c r="AB21959">
        <v>0</v>
      </c>
      <c r="AC21959">
        <v>0</v>
      </c>
      <c r="AD21959">
        <v>0</v>
      </c>
      <c r="AE21959">
        <v>0</v>
      </c>
      <c r="AF21959">
        <v>5000000</v>
      </c>
      <c r="AG21959">
        <v>0</v>
      </c>
      <c r="AH21959">
        <v>0</v>
      </c>
      <c r="AI21959">
        <v>0</v>
      </c>
      <c r="AJ21959">
        <v>0</v>
      </c>
      <c r="AK21959">
        <v>0</v>
      </c>
      <c r="AL21959">
        <v>0</v>
      </c>
      <c r="AM21959">
        <v>0</v>
      </c>
      <c r="AN21959">
        <v>1</v>
      </c>
    </row>
    <row r="21960" spans="1:40" x14ac:dyDescent="0.45">
      <c r="A21960" t="s">
        <v>55721</v>
      </c>
      <c r="B21960" t="s">
        <v>55722</v>
      </c>
      <c r="C21960" t="s">
        <v>55723</v>
      </c>
      <c r="D21960" t="s">
        <v>55724</v>
      </c>
      <c r="E21960" t="s">
        <v>222</v>
      </c>
      <c r="F21960">
        <v>0</v>
      </c>
      <c r="G21960" t="s">
        <v>51</v>
      </c>
      <c r="H21960" t="s">
        <v>44</v>
      </c>
      <c r="I21960" t="s">
        <v>52</v>
      </c>
      <c r="J21960" t="s">
        <v>141</v>
      </c>
      <c r="K21960" t="s">
        <v>142</v>
      </c>
      <c r="L21960">
        <v>3</v>
      </c>
      <c r="M21960" s="1">
        <v>40179</v>
      </c>
      <c r="N21960" s="3">
        <v>43840</v>
      </c>
      <c r="O21960" t="s">
        <v>87</v>
      </c>
      <c r="P21960">
        <v>2010</v>
      </c>
      <c r="Q21960" s="1">
        <v>40955</v>
      </c>
      <c r="R21960" s="1">
        <v>41623</v>
      </c>
      <c r="S21960">
        <v>3500000</v>
      </c>
      <c r="T21960">
        <v>5500000</v>
      </c>
      <c r="U21960">
        <v>0</v>
      </c>
      <c r="V21960">
        <v>0</v>
      </c>
      <c r="W21960">
        <v>0</v>
      </c>
      <c r="X21960">
        <v>0</v>
      </c>
      <c r="Y21960">
        <v>0</v>
      </c>
      <c r="Z21960">
        <v>0</v>
      </c>
      <c r="AA21960">
        <v>0</v>
      </c>
      <c r="AB21960">
        <v>0</v>
      </c>
      <c r="AC21960">
        <v>0</v>
      </c>
      <c r="AD21960">
        <v>0</v>
      </c>
      <c r="AE21960">
        <v>0</v>
      </c>
      <c r="AF21960">
        <v>5500000</v>
      </c>
      <c r="AG21960">
        <v>0</v>
      </c>
      <c r="AH21960">
        <v>0</v>
      </c>
      <c r="AI21960">
        <v>0</v>
      </c>
      <c r="AJ21960">
        <v>0</v>
      </c>
      <c r="AK21960">
        <v>0</v>
      </c>
      <c r="AL21960">
        <v>0</v>
      </c>
      <c r="AM21960">
        <v>0</v>
      </c>
      <c r="AN21960">
        <v>1</v>
      </c>
    </row>
    <row r="21961" spans="1:40" x14ac:dyDescent="0.45">
      <c r="A21961" t="s">
        <v>56583</v>
      </c>
      <c r="B21961" t="s">
        <v>56584</v>
      </c>
      <c r="C21961" t="s">
        <v>56585</v>
      </c>
      <c r="D21961" t="s">
        <v>56586</v>
      </c>
      <c r="E21961" t="s">
        <v>2546</v>
      </c>
      <c r="F21961">
        <v>0</v>
      </c>
      <c r="G21961" t="s">
        <v>51</v>
      </c>
      <c r="H21961" t="s">
        <v>44</v>
      </c>
      <c r="I21961" t="s">
        <v>52</v>
      </c>
      <c r="J21961" t="s">
        <v>141</v>
      </c>
      <c r="K21961" t="s">
        <v>142</v>
      </c>
      <c r="L21961">
        <v>2</v>
      </c>
      <c r="M21961" s="1">
        <v>40544</v>
      </c>
      <c r="N21961" s="3">
        <v>43841</v>
      </c>
      <c r="O21961" t="s">
        <v>311</v>
      </c>
      <c r="P21961">
        <v>2011</v>
      </c>
      <c r="Q21961" s="1">
        <v>40695</v>
      </c>
      <c r="R21961" s="1">
        <v>41456</v>
      </c>
      <c r="S21961">
        <v>1900000</v>
      </c>
      <c r="T21961">
        <v>7100000</v>
      </c>
      <c r="U21961">
        <v>0</v>
      </c>
      <c r="V21961">
        <v>0</v>
      </c>
      <c r="W21961">
        <v>0</v>
      </c>
      <c r="X21961">
        <v>0</v>
      </c>
      <c r="Y21961">
        <v>0</v>
      </c>
      <c r="Z21961">
        <v>0</v>
      </c>
      <c r="AA21961">
        <v>0</v>
      </c>
      <c r="AB21961">
        <v>0</v>
      </c>
      <c r="AC21961">
        <v>0</v>
      </c>
      <c r="AD21961">
        <v>0</v>
      </c>
      <c r="AE21961">
        <v>0</v>
      </c>
      <c r="AF21961">
        <v>7100000</v>
      </c>
      <c r="AG21961">
        <v>0</v>
      </c>
      <c r="AH21961">
        <v>0</v>
      </c>
      <c r="AI21961">
        <v>0</v>
      </c>
      <c r="AJ21961">
        <v>0</v>
      </c>
      <c r="AK21961">
        <v>0</v>
      </c>
      <c r="AL21961">
        <v>0</v>
      </c>
      <c r="AM21961">
        <v>0</v>
      </c>
      <c r="AN21961">
        <v>1</v>
      </c>
    </row>
    <row r="21962" spans="1:40" x14ac:dyDescent="0.45">
      <c r="A21962" t="s">
        <v>57198</v>
      </c>
      <c r="B21962" t="s">
        <v>57199</v>
      </c>
      <c r="C21962" t="s">
        <v>57200</v>
      </c>
      <c r="D21962" t="s">
        <v>57201</v>
      </c>
      <c r="E21962" t="s">
        <v>1393</v>
      </c>
      <c r="F21962">
        <v>0</v>
      </c>
      <c r="G21962" t="s">
        <v>51</v>
      </c>
      <c r="H21962" t="s">
        <v>44</v>
      </c>
      <c r="I21962" t="s">
        <v>52</v>
      </c>
      <c r="J21962" t="s">
        <v>141</v>
      </c>
      <c r="K21962" t="s">
        <v>142</v>
      </c>
      <c r="L21962">
        <v>1</v>
      </c>
      <c r="M21962" s="1">
        <v>41395</v>
      </c>
      <c r="N21962" s="3">
        <v>43964</v>
      </c>
      <c r="O21962" t="s">
        <v>266</v>
      </c>
      <c r="P21962">
        <v>2013</v>
      </c>
      <c r="Q21962" s="1">
        <v>41837</v>
      </c>
      <c r="R21962" s="1">
        <v>41837</v>
      </c>
      <c r="S21962">
        <v>0</v>
      </c>
      <c r="T21962">
        <v>9000000</v>
      </c>
      <c r="U21962">
        <v>0</v>
      </c>
      <c r="V21962">
        <v>0</v>
      </c>
      <c r="W21962">
        <v>0</v>
      </c>
      <c r="X21962">
        <v>0</v>
      </c>
      <c r="Y21962">
        <v>0</v>
      </c>
      <c r="Z21962">
        <v>0</v>
      </c>
      <c r="AA21962">
        <v>0</v>
      </c>
      <c r="AB21962">
        <v>0</v>
      </c>
      <c r="AC21962">
        <v>0</v>
      </c>
      <c r="AD21962">
        <v>0</v>
      </c>
      <c r="AE21962">
        <v>0</v>
      </c>
      <c r="AF21962">
        <v>0</v>
      </c>
      <c r="AG21962">
        <v>0</v>
      </c>
      <c r="AH21962">
        <v>0</v>
      </c>
      <c r="AI21962">
        <v>0</v>
      </c>
      <c r="AJ21962">
        <v>0</v>
      </c>
      <c r="AK21962">
        <v>0</v>
      </c>
      <c r="AL21962">
        <v>0</v>
      </c>
      <c r="AM21962">
        <v>0</v>
      </c>
      <c r="AN21962">
        <v>1</v>
      </c>
    </row>
    <row r="21963" spans="1:40" x14ac:dyDescent="0.45">
      <c r="A21963" t="s">
        <v>57477</v>
      </c>
      <c r="B21963" t="s">
        <v>57478</v>
      </c>
      <c r="C21963" t="s">
        <v>57479</v>
      </c>
      <c r="D21963" t="s">
        <v>68</v>
      </c>
      <c r="E21963" t="s">
        <v>69</v>
      </c>
      <c r="F21963">
        <v>0</v>
      </c>
      <c r="G21963" t="s">
        <v>51</v>
      </c>
      <c r="H21963" t="s">
        <v>44</v>
      </c>
      <c r="I21963" t="s">
        <v>52</v>
      </c>
      <c r="J21963" t="s">
        <v>141</v>
      </c>
      <c r="K21963" t="s">
        <v>108</v>
      </c>
      <c r="L21963">
        <v>2</v>
      </c>
      <c r="M21963" s="1">
        <v>40544</v>
      </c>
      <c r="N21963" s="3">
        <v>43841</v>
      </c>
      <c r="O21963" t="s">
        <v>311</v>
      </c>
      <c r="P21963">
        <v>2011</v>
      </c>
      <c r="Q21963" s="1">
        <v>41697</v>
      </c>
      <c r="R21963" s="1">
        <v>41792</v>
      </c>
      <c r="S21963">
        <v>0</v>
      </c>
      <c r="T21963">
        <v>9000000</v>
      </c>
      <c r="U21963">
        <v>0</v>
      </c>
      <c r="V21963">
        <v>0</v>
      </c>
      <c r="W21963">
        <v>0</v>
      </c>
      <c r="X21963">
        <v>0</v>
      </c>
      <c r="Y21963">
        <v>0</v>
      </c>
      <c r="Z21963">
        <v>0</v>
      </c>
      <c r="AA21963">
        <v>0</v>
      </c>
      <c r="AB21963">
        <v>0</v>
      </c>
      <c r="AC21963">
        <v>0</v>
      </c>
      <c r="AD21963">
        <v>0</v>
      </c>
      <c r="AE21963">
        <v>0</v>
      </c>
      <c r="AF21963">
        <v>0</v>
      </c>
      <c r="AG21963">
        <v>9000000</v>
      </c>
      <c r="AH21963">
        <v>0</v>
      </c>
      <c r="AI21963">
        <v>0</v>
      </c>
      <c r="AJ21963">
        <v>0</v>
      </c>
      <c r="AK21963">
        <v>0</v>
      </c>
      <c r="AL21963">
        <v>0</v>
      </c>
      <c r="AM21963">
        <v>0</v>
      </c>
      <c r="AN21963">
        <v>1</v>
      </c>
    </row>
    <row r="21964" spans="1:40" x14ac:dyDescent="0.45">
      <c r="A21964" t="s">
        <v>57931</v>
      </c>
      <c r="B21964" t="s">
        <v>57932</v>
      </c>
      <c r="C21964" t="s">
        <v>57933</v>
      </c>
      <c r="D21964" t="s">
        <v>57934</v>
      </c>
      <c r="E21964" t="s">
        <v>3392</v>
      </c>
      <c r="F21964">
        <v>0</v>
      </c>
      <c r="G21964" t="s">
        <v>43</v>
      </c>
      <c r="H21964" t="s">
        <v>44</v>
      </c>
      <c r="I21964" t="s">
        <v>52</v>
      </c>
      <c r="J21964" t="s">
        <v>141</v>
      </c>
      <c r="K21964" t="s">
        <v>142</v>
      </c>
      <c r="L21964">
        <v>2</v>
      </c>
      <c r="M21964" s="1">
        <v>38443</v>
      </c>
      <c r="N21964" s="3">
        <v>43926</v>
      </c>
      <c r="O21964" t="s">
        <v>904</v>
      </c>
      <c r="P21964">
        <v>2005</v>
      </c>
      <c r="Q21964" s="1">
        <v>38961</v>
      </c>
      <c r="R21964" s="1">
        <v>39234</v>
      </c>
      <c r="S21964">
        <v>0</v>
      </c>
      <c r="T21964">
        <v>9000000</v>
      </c>
      <c r="U21964">
        <v>0</v>
      </c>
      <c r="V21964">
        <v>0</v>
      </c>
      <c r="W21964">
        <v>0</v>
      </c>
      <c r="X21964">
        <v>0</v>
      </c>
      <c r="Y21964">
        <v>0</v>
      </c>
      <c r="Z21964">
        <v>0</v>
      </c>
      <c r="AA21964">
        <v>0</v>
      </c>
      <c r="AB21964">
        <v>0</v>
      </c>
      <c r="AC21964">
        <v>0</v>
      </c>
      <c r="AD21964">
        <v>0</v>
      </c>
      <c r="AE21964">
        <v>0</v>
      </c>
      <c r="AF21964">
        <v>1000000</v>
      </c>
      <c r="AG21964">
        <v>8000000</v>
      </c>
      <c r="AH21964">
        <v>0</v>
      </c>
      <c r="AI21964">
        <v>0</v>
      </c>
      <c r="AJ21964">
        <v>0</v>
      </c>
      <c r="AK21964">
        <v>0</v>
      </c>
      <c r="AL21964">
        <v>0</v>
      </c>
      <c r="AM21964">
        <v>0</v>
      </c>
      <c r="AN21964">
        <v>1</v>
      </c>
    </row>
    <row r="21965" spans="1:40" x14ac:dyDescent="0.45">
      <c r="A21965" t="s">
        <v>58351</v>
      </c>
      <c r="B21965" t="s">
        <v>58352</v>
      </c>
      <c r="C21965" t="s">
        <v>58353</v>
      </c>
      <c r="D21965" t="s">
        <v>58354</v>
      </c>
      <c r="E21965" t="s">
        <v>602</v>
      </c>
      <c r="F21965">
        <v>0</v>
      </c>
      <c r="G21965" t="s">
        <v>51</v>
      </c>
      <c r="H21965" t="s">
        <v>44</v>
      </c>
      <c r="I21965" t="s">
        <v>52</v>
      </c>
      <c r="J21965" t="s">
        <v>141</v>
      </c>
      <c r="K21965" t="s">
        <v>142</v>
      </c>
      <c r="L21965">
        <v>3</v>
      </c>
      <c r="M21965" s="1">
        <v>40909</v>
      </c>
      <c r="N21965" s="3">
        <v>43842</v>
      </c>
      <c r="O21965" t="s">
        <v>94</v>
      </c>
      <c r="P21965">
        <v>2012</v>
      </c>
      <c r="Q21965" s="1">
        <v>41375</v>
      </c>
      <c r="R21965" s="1">
        <v>41590</v>
      </c>
      <c r="S21965">
        <v>3500000</v>
      </c>
      <c r="T21965">
        <v>0</v>
      </c>
      <c r="U21965">
        <v>0</v>
      </c>
      <c r="V21965">
        <v>0</v>
      </c>
      <c r="W21965">
        <v>0</v>
      </c>
      <c r="X21965">
        <v>0</v>
      </c>
      <c r="Y21965">
        <v>5500000</v>
      </c>
      <c r="Z21965">
        <v>0</v>
      </c>
      <c r="AA21965">
        <v>0</v>
      </c>
      <c r="AB21965">
        <v>0</v>
      </c>
      <c r="AC21965">
        <v>0</v>
      </c>
      <c r="AD21965">
        <v>0</v>
      </c>
      <c r="AE21965">
        <v>0</v>
      </c>
      <c r="AF21965">
        <v>0</v>
      </c>
      <c r="AG21965">
        <v>0</v>
      </c>
      <c r="AH21965">
        <v>0</v>
      </c>
      <c r="AI21965">
        <v>0</v>
      </c>
      <c r="AJ21965">
        <v>0</v>
      </c>
      <c r="AK21965">
        <v>0</v>
      </c>
      <c r="AL21965">
        <v>0</v>
      </c>
      <c r="AM21965">
        <v>0</v>
      </c>
      <c r="AN21965">
        <v>1</v>
      </c>
    </row>
    <row r="21966" spans="1:40" x14ac:dyDescent="0.45">
      <c r="A21966" t="s">
        <v>59262</v>
      </c>
      <c r="B21966" t="s">
        <v>59263</v>
      </c>
      <c r="C21966" t="s">
        <v>59264</v>
      </c>
      <c r="D21966" t="s">
        <v>101</v>
      </c>
      <c r="E21966" t="s">
        <v>102</v>
      </c>
      <c r="F21966">
        <v>0</v>
      </c>
      <c r="G21966" t="s">
        <v>51</v>
      </c>
      <c r="H21966" t="s">
        <v>44</v>
      </c>
      <c r="I21966" t="s">
        <v>52</v>
      </c>
      <c r="J21966" t="s">
        <v>301</v>
      </c>
      <c r="K21966" t="s">
        <v>2958</v>
      </c>
      <c r="L21966">
        <v>2</v>
      </c>
      <c r="M21966" s="1">
        <v>40544</v>
      </c>
      <c r="N21966" s="3">
        <v>43841</v>
      </c>
      <c r="O21966" t="s">
        <v>311</v>
      </c>
      <c r="P21966">
        <v>2011</v>
      </c>
      <c r="Q21966" s="1">
        <v>41176</v>
      </c>
      <c r="R21966" s="1">
        <v>41540</v>
      </c>
      <c r="S21966">
        <v>3000000</v>
      </c>
      <c r="T21966">
        <v>6000000</v>
      </c>
      <c r="U21966">
        <v>0</v>
      </c>
      <c r="V21966">
        <v>0</v>
      </c>
      <c r="W21966">
        <v>0</v>
      </c>
      <c r="X21966">
        <v>0</v>
      </c>
      <c r="Y21966">
        <v>0</v>
      </c>
      <c r="Z21966">
        <v>0</v>
      </c>
      <c r="AA21966">
        <v>0</v>
      </c>
      <c r="AB21966">
        <v>0</v>
      </c>
      <c r="AC21966">
        <v>0</v>
      </c>
      <c r="AD21966">
        <v>0</v>
      </c>
      <c r="AE21966">
        <v>0</v>
      </c>
      <c r="AF21966">
        <v>0</v>
      </c>
      <c r="AG21966">
        <v>0</v>
      </c>
      <c r="AH21966">
        <v>0</v>
      </c>
      <c r="AI21966">
        <v>0</v>
      </c>
      <c r="AJ21966">
        <v>0</v>
      </c>
      <c r="AK21966">
        <v>0</v>
      </c>
      <c r="AL21966">
        <v>0</v>
      </c>
      <c r="AM21966">
        <v>0</v>
      </c>
      <c r="AN21966">
        <v>1</v>
      </c>
    </row>
    <row r="21967" spans="1:40" x14ac:dyDescent="0.45">
      <c r="A21967" t="s">
        <v>61916</v>
      </c>
      <c r="B21967" t="s">
        <v>61917</v>
      </c>
      <c r="C21967" t="s">
        <v>61918</v>
      </c>
      <c r="D21967" t="s">
        <v>198</v>
      </c>
      <c r="E21967" t="s">
        <v>199</v>
      </c>
      <c r="F21967">
        <v>0</v>
      </c>
      <c r="G21967" t="s">
        <v>51</v>
      </c>
      <c r="H21967" t="s">
        <v>44</v>
      </c>
      <c r="I21967" t="s">
        <v>52</v>
      </c>
      <c r="J21967" t="s">
        <v>141</v>
      </c>
      <c r="K21967" t="s">
        <v>459</v>
      </c>
      <c r="L21967">
        <v>2</v>
      </c>
      <c r="M21967" s="1">
        <v>38353</v>
      </c>
      <c r="N21967" s="3">
        <v>43835</v>
      </c>
      <c r="O21967" t="s">
        <v>277</v>
      </c>
      <c r="P21967">
        <v>2005</v>
      </c>
      <c r="Q21967" s="1">
        <v>40071</v>
      </c>
      <c r="R21967" s="1">
        <v>40275</v>
      </c>
      <c r="S21967">
        <v>0</v>
      </c>
      <c r="T21967">
        <v>9000000</v>
      </c>
      <c r="U21967">
        <v>0</v>
      </c>
      <c r="V21967">
        <v>0</v>
      </c>
      <c r="W21967">
        <v>0</v>
      </c>
      <c r="X21967">
        <v>0</v>
      </c>
      <c r="Y21967">
        <v>0</v>
      </c>
      <c r="Z21967">
        <v>0</v>
      </c>
      <c r="AA21967">
        <v>0</v>
      </c>
      <c r="AB21967">
        <v>0</v>
      </c>
      <c r="AC21967">
        <v>0</v>
      </c>
      <c r="AD21967">
        <v>0</v>
      </c>
      <c r="AE21967">
        <v>0</v>
      </c>
      <c r="AF21967">
        <v>4000000</v>
      </c>
      <c r="AG21967">
        <v>5000000</v>
      </c>
      <c r="AH21967">
        <v>0</v>
      </c>
      <c r="AI21967">
        <v>0</v>
      </c>
      <c r="AJ21967">
        <v>0</v>
      </c>
      <c r="AK21967">
        <v>0</v>
      </c>
      <c r="AL21967">
        <v>0</v>
      </c>
      <c r="AM21967">
        <v>0</v>
      </c>
      <c r="AN21967">
        <v>1</v>
      </c>
    </row>
    <row r="21968" spans="1:40" x14ac:dyDescent="0.45">
      <c r="A21968" t="s">
        <v>66223</v>
      </c>
      <c r="B21968" t="s">
        <v>66224</v>
      </c>
      <c r="C21968" t="s">
        <v>66225</v>
      </c>
      <c r="D21968" t="s">
        <v>66226</v>
      </c>
      <c r="E21968" t="s">
        <v>923</v>
      </c>
      <c r="F21968">
        <v>0</v>
      </c>
      <c r="G21968" t="s">
        <v>51</v>
      </c>
      <c r="H21968" t="s">
        <v>44</v>
      </c>
      <c r="I21968" t="s">
        <v>52</v>
      </c>
      <c r="J21968" t="s">
        <v>141</v>
      </c>
      <c r="K21968" t="s">
        <v>855</v>
      </c>
      <c r="L21968">
        <v>2</v>
      </c>
      <c r="M21968" s="1">
        <v>41275</v>
      </c>
      <c r="N21968" s="3">
        <v>43843</v>
      </c>
      <c r="O21968" t="s">
        <v>117</v>
      </c>
      <c r="P21968">
        <v>2013</v>
      </c>
      <c r="Q21968" s="1">
        <v>41337</v>
      </c>
      <c r="R21968" s="1">
        <v>41535</v>
      </c>
      <c r="S21968">
        <v>1000000</v>
      </c>
      <c r="T21968">
        <v>8000000</v>
      </c>
      <c r="U21968">
        <v>0</v>
      </c>
      <c r="V21968">
        <v>0</v>
      </c>
      <c r="W21968">
        <v>0</v>
      </c>
      <c r="X21968">
        <v>0</v>
      </c>
      <c r="Y21968">
        <v>0</v>
      </c>
      <c r="Z21968">
        <v>0</v>
      </c>
      <c r="AA21968">
        <v>0</v>
      </c>
      <c r="AB21968">
        <v>0</v>
      </c>
      <c r="AC21968">
        <v>0</v>
      </c>
      <c r="AD21968">
        <v>0</v>
      </c>
      <c r="AE21968">
        <v>0</v>
      </c>
      <c r="AF21968">
        <v>8000000</v>
      </c>
      <c r="AG21968">
        <v>0</v>
      </c>
      <c r="AH21968">
        <v>0</v>
      </c>
      <c r="AI21968">
        <v>0</v>
      </c>
      <c r="AJ21968">
        <v>0</v>
      </c>
      <c r="AK21968">
        <v>0</v>
      </c>
      <c r="AL21968">
        <v>0</v>
      </c>
      <c r="AM21968">
        <v>0</v>
      </c>
      <c r="AN21968">
        <v>1</v>
      </c>
    </row>
    <row r="21969" spans="1:40" x14ac:dyDescent="0.45">
      <c r="A21969" t="s">
        <v>67186</v>
      </c>
      <c r="B21969" t="s">
        <v>67187</v>
      </c>
      <c r="C21969" t="s">
        <v>67188</v>
      </c>
      <c r="D21969" t="s">
        <v>67189</v>
      </c>
      <c r="E21969" t="s">
        <v>768</v>
      </c>
      <c r="F21969">
        <v>0</v>
      </c>
      <c r="G21969" t="s">
        <v>51</v>
      </c>
      <c r="H21969" t="s">
        <v>44</v>
      </c>
      <c r="I21969" t="s">
        <v>52</v>
      </c>
      <c r="J21969" t="s">
        <v>141</v>
      </c>
      <c r="K21969" t="s">
        <v>537</v>
      </c>
      <c r="L21969">
        <v>3</v>
      </c>
      <c r="M21969" s="1">
        <v>41275</v>
      </c>
      <c r="N21969" s="3">
        <v>43843</v>
      </c>
      <c r="O21969" t="s">
        <v>117</v>
      </c>
      <c r="P21969">
        <v>2013</v>
      </c>
      <c r="Q21969" s="1">
        <v>41330</v>
      </c>
      <c r="R21969" s="1">
        <v>41753</v>
      </c>
      <c r="S21969">
        <v>1500000</v>
      </c>
      <c r="T21969">
        <v>7500000</v>
      </c>
      <c r="U21969">
        <v>0</v>
      </c>
      <c r="V21969">
        <v>0</v>
      </c>
      <c r="W21969">
        <v>0</v>
      </c>
      <c r="X21969">
        <v>0</v>
      </c>
      <c r="Y21969">
        <v>0</v>
      </c>
      <c r="Z21969">
        <v>0</v>
      </c>
      <c r="AA21969">
        <v>0</v>
      </c>
      <c r="AB21969">
        <v>0</v>
      </c>
      <c r="AC21969">
        <v>0</v>
      </c>
      <c r="AD21969">
        <v>0</v>
      </c>
      <c r="AE21969">
        <v>0</v>
      </c>
      <c r="AF21969">
        <v>7500000</v>
      </c>
      <c r="AG21969">
        <v>0</v>
      </c>
      <c r="AH21969">
        <v>0</v>
      </c>
      <c r="AI21969">
        <v>0</v>
      </c>
      <c r="AJ21969">
        <v>0</v>
      </c>
      <c r="AK21969">
        <v>0</v>
      </c>
      <c r="AL21969">
        <v>0</v>
      </c>
      <c r="AM21969">
        <v>0</v>
      </c>
      <c r="AN21969">
        <v>1</v>
      </c>
    </row>
    <row r="21970" spans="1:40" x14ac:dyDescent="0.45">
      <c r="A21970" t="s">
        <v>69506</v>
      </c>
      <c r="B21970" t="s">
        <v>69507</v>
      </c>
      <c r="C21970" t="s">
        <v>69508</v>
      </c>
      <c r="D21970" t="s">
        <v>899</v>
      </c>
      <c r="E21970" t="s">
        <v>900</v>
      </c>
      <c r="F21970">
        <v>0</v>
      </c>
      <c r="G21970" t="s">
        <v>51</v>
      </c>
      <c r="H21970" t="s">
        <v>44</v>
      </c>
      <c r="I21970" t="s">
        <v>52</v>
      </c>
      <c r="J21970" t="s">
        <v>141</v>
      </c>
      <c r="K21970" t="s">
        <v>142</v>
      </c>
      <c r="L21970">
        <v>1</v>
      </c>
      <c r="M21970" s="1">
        <v>37987</v>
      </c>
      <c r="N21970" s="3">
        <v>43834</v>
      </c>
      <c r="O21970" t="s">
        <v>273</v>
      </c>
      <c r="P21970">
        <v>2004</v>
      </c>
      <c r="Q21970" s="1">
        <v>39219</v>
      </c>
      <c r="R21970" s="1">
        <v>39219</v>
      </c>
      <c r="S21970">
        <v>0</v>
      </c>
      <c r="T21970">
        <v>9000000</v>
      </c>
      <c r="U21970">
        <v>0</v>
      </c>
      <c r="V21970">
        <v>0</v>
      </c>
      <c r="W21970">
        <v>0</v>
      </c>
      <c r="X21970">
        <v>0</v>
      </c>
      <c r="Y21970">
        <v>0</v>
      </c>
      <c r="Z21970">
        <v>0</v>
      </c>
      <c r="AA21970">
        <v>0</v>
      </c>
      <c r="AB21970">
        <v>0</v>
      </c>
      <c r="AC21970">
        <v>0</v>
      </c>
      <c r="AD21970">
        <v>0</v>
      </c>
      <c r="AE21970">
        <v>0</v>
      </c>
      <c r="AF21970">
        <v>0</v>
      </c>
      <c r="AG21970">
        <v>0</v>
      </c>
      <c r="AH21970">
        <v>9000000</v>
      </c>
      <c r="AI21970">
        <v>0</v>
      </c>
      <c r="AJ21970">
        <v>0</v>
      </c>
      <c r="AK21970">
        <v>0</v>
      </c>
      <c r="AL21970">
        <v>0</v>
      </c>
      <c r="AM21970">
        <v>0</v>
      </c>
      <c r="AN21970">
        <v>1</v>
      </c>
    </row>
    <row r="21971" spans="1:40" x14ac:dyDescent="0.45">
      <c r="A21971" t="s">
        <v>74120</v>
      </c>
      <c r="B21971" t="s">
        <v>74121</v>
      </c>
      <c r="C21971" t="s">
        <v>74122</v>
      </c>
      <c r="D21971" t="s">
        <v>90</v>
      </c>
      <c r="E21971" t="s">
        <v>91</v>
      </c>
      <c r="F21971">
        <v>0</v>
      </c>
      <c r="G21971" t="s">
        <v>51</v>
      </c>
      <c r="H21971" t="s">
        <v>44</v>
      </c>
      <c r="I21971" t="s">
        <v>52</v>
      </c>
      <c r="J21971" t="s">
        <v>141</v>
      </c>
      <c r="K21971" t="s">
        <v>142</v>
      </c>
      <c r="L21971">
        <v>3</v>
      </c>
      <c r="M21971" s="1">
        <v>37926</v>
      </c>
      <c r="N21971" s="3">
        <v>44138</v>
      </c>
      <c r="O21971" t="s">
        <v>6715</v>
      </c>
      <c r="P21971">
        <v>2003</v>
      </c>
      <c r="Q21971" s="1">
        <v>39304</v>
      </c>
      <c r="R21971" s="1">
        <v>40058</v>
      </c>
      <c r="S21971">
        <v>0</v>
      </c>
      <c r="T21971">
        <v>7500000</v>
      </c>
      <c r="U21971">
        <v>0</v>
      </c>
      <c r="V21971">
        <v>0</v>
      </c>
      <c r="W21971">
        <v>0</v>
      </c>
      <c r="X21971">
        <v>1500000</v>
      </c>
      <c r="Y21971">
        <v>0</v>
      </c>
      <c r="Z21971">
        <v>0</v>
      </c>
      <c r="AA21971">
        <v>0</v>
      </c>
      <c r="AB21971">
        <v>0</v>
      </c>
      <c r="AC21971">
        <v>0</v>
      </c>
      <c r="AD21971">
        <v>0</v>
      </c>
      <c r="AE21971">
        <v>0</v>
      </c>
      <c r="AF21971">
        <v>7500000</v>
      </c>
      <c r="AG21971">
        <v>0</v>
      </c>
      <c r="AH21971">
        <v>0</v>
      </c>
      <c r="AI21971">
        <v>0</v>
      </c>
      <c r="AJ21971">
        <v>0</v>
      </c>
      <c r="AK21971">
        <v>0</v>
      </c>
      <c r="AL21971">
        <v>0</v>
      </c>
      <c r="AM21971">
        <v>0</v>
      </c>
      <c r="AN21971">
        <v>1</v>
      </c>
    </row>
    <row r="21972" spans="1:40" x14ac:dyDescent="0.45">
      <c r="A21972" t="s">
        <v>3424</v>
      </c>
      <c r="B21972" t="s">
        <v>3425</v>
      </c>
      <c r="C21972" t="s">
        <v>3426</v>
      </c>
      <c r="D21972" t="s">
        <v>3427</v>
      </c>
      <c r="E21972" t="s">
        <v>42</v>
      </c>
      <c r="F21972">
        <v>0</v>
      </c>
      <c r="G21972" t="s">
        <v>51</v>
      </c>
      <c r="H21972" t="s">
        <v>44</v>
      </c>
      <c r="I21972" t="s">
        <v>451</v>
      </c>
      <c r="J21972" t="s">
        <v>452</v>
      </c>
      <c r="K21972" t="s">
        <v>1845</v>
      </c>
      <c r="L21972">
        <v>2</v>
      </c>
      <c r="M21972" s="1">
        <v>40179</v>
      </c>
      <c r="N21972" s="3">
        <v>43840</v>
      </c>
      <c r="O21972" t="s">
        <v>87</v>
      </c>
      <c r="P21972">
        <v>2010</v>
      </c>
      <c r="Q21972" s="1">
        <v>40817</v>
      </c>
      <c r="R21972" s="1">
        <v>41232</v>
      </c>
      <c r="S21972">
        <v>0</v>
      </c>
      <c r="T21972">
        <v>9000000</v>
      </c>
      <c r="U21972">
        <v>0</v>
      </c>
      <c r="V21972">
        <v>0</v>
      </c>
      <c r="W21972">
        <v>0</v>
      </c>
      <c r="X21972">
        <v>0</v>
      </c>
      <c r="Y21972">
        <v>0</v>
      </c>
      <c r="Z21972">
        <v>0</v>
      </c>
      <c r="AA21972">
        <v>0</v>
      </c>
      <c r="AB21972">
        <v>0</v>
      </c>
      <c r="AC21972">
        <v>0</v>
      </c>
      <c r="AD21972">
        <v>0</v>
      </c>
      <c r="AE21972">
        <v>0</v>
      </c>
      <c r="AF21972">
        <v>1000000</v>
      </c>
      <c r="AG21972">
        <v>8000000</v>
      </c>
      <c r="AH21972">
        <v>0</v>
      </c>
      <c r="AI21972">
        <v>0</v>
      </c>
      <c r="AJ21972">
        <v>0</v>
      </c>
      <c r="AK21972">
        <v>0</v>
      </c>
      <c r="AL21972">
        <v>0</v>
      </c>
      <c r="AM21972">
        <v>0</v>
      </c>
      <c r="AN21972">
        <v>1</v>
      </c>
    </row>
    <row r="21973" spans="1:40" x14ac:dyDescent="0.45">
      <c r="A21973" t="s">
        <v>3212</v>
      </c>
      <c r="B21973" t="s">
        <v>3213</v>
      </c>
      <c r="C21973" t="s">
        <v>3214</v>
      </c>
      <c r="D21973" t="s">
        <v>371</v>
      </c>
      <c r="E21973" t="s">
        <v>222</v>
      </c>
      <c r="F21973">
        <v>0</v>
      </c>
      <c r="G21973" t="s">
        <v>51</v>
      </c>
      <c r="H21973" t="s">
        <v>44</v>
      </c>
      <c r="I21973" t="s">
        <v>369</v>
      </c>
      <c r="J21973" t="s">
        <v>370</v>
      </c>
      <c r="K21973" t="s">
        <v>3215</v>
      </c>
      <c r="L21973">
        <v>2</v>
      </c>
      <c r="M21973" s="1">
        <v>34700</v>
      </c>
      <c r="N21973" s="2">
        <v>34700</v>
      </c>
      <c r="O21973" t="s">
        <v>1638</v>
      </c>
      <c r="P21973">
        <v>1995</v>
      </c>
      <c r="Q21973" s="1">
        <v>39533</v>
      </c>
      <c r="R21973" s="1">
        <v>40360</v>
      </c>
      <c r="S21973">
        <v>0</v>
      </c>
      <c r="T21973">
        <v>9000000</v>
      </c>
      <c r="U21973">
        <v>0</v>
      </c>
      <c r="V21973">
        <v>0</v>
      </c>
      <c r="W21973">
        <v>0</v>
      </c>
      <c r="X21973">
        <v>0</v>
      </c>
      <c r="Y21973">
        <v>0</v>
      </c>
      <c r="Z21973">
        <v>0</v>
      </c>
      <c r="AA21973">
        <v>0</v>
      </c>
      <c r="AB21973">
        <v>0</v>
      </c>
      <c r="AC21973">
        <v>0</v>
      </c>
      <c r="AD21973">
        <v>0</v>
      </c>
      <c r="AE21973">
        <v>0</v>
      </c>
      <c r="AF21973">
        <v>8000000</v>
      </c>
      <c r="AG21973">
        <v>0</v>
      </c>
      <c r="AH21973">
        <v>0</v>
      </c>
      <c r="AI21973">
        <v>0</v>
      </c>
      <c r="AJ21973">
        <v>0</v>
      </c>
      <c r="AK21973">
        <v>0</v>
      </c>
      <c r="AL21973">
        <v>0</v>
      </c>
      <c r="AM21973">
        <v>0</v>
      </c>
      <c r="AN21973">
        <v>1</v>
      </c>
    </row>
    <row r="21974" spans="1:40" x14ac:dyDescent="0.45">
      <c r="A21974" t="s">
        <v>52019</v>
      </c>
      <c r="B21974" t="s">
        <v>52020</v>
      </c>
      <c r="C21974" t="s">
        <v>52021</v>
      </c>
      <c r="D21974" t="s">
        <v>214</v>
      </c>
      <c r="E21974" t="s">
        <v>215</v>
      </c>
      <c r="F21974">
        <v>0</v>
      </c>
      <c r="G21974" t="s">
        <v>51</v>
      </c>
      <c r="H21974" t="s">
        <v>44</v>
      </c>
      <c r="I21974" t="s">
        <v>369</v>
      </c>
      <c r="J21974" t="s">
        <v>370</v>
      </c>
      <c r="K21974" t="s">
        <v>1926</v>
      </c>
      <c r="L21974">
        <v>1</v>
      </c>
      <c r="M21974" s="1">
        <v>37622</v>
      </c>
      <c r="N21974" s="3">
        <v>43833</v>
      </c>
      <c r="O21974" t="s">
        <v>469</v>
      </c>
      <c r="P21974">
        <v>2003</v>
      </c>
      <c r="Q21974" s="1">
        <v>40672</v>
      </c>
      <c r="R21974" s="1">
        <v>40672</v>
      </c>
      <c r="S21974">
        <v>0</v>
      </c>
      <c r="T21974">
        <v>9000000</v>
      </c>
      <c r="U21974">
        <v>0</v>
      </c>
      <c r="V21974">
        <v>0</v>
      </c>
      <c r="W21974">
        <v>0</v>
      </c>
      <c r="X21974">
        <v>0</v>
      </c>
      <c r="Y21974">
        <v>0</v>
      </c>
      <c r="Z21974">
        <v>0</v>
      </c>
      <c r="AA21974">
        <v>0</v>
      </c>
      <c r="AB21974">
        <v>0</v>
      </c>
      <c r="AC21974">
        <v>0</v>
      </c>
      <c r="AD21974">
        <v>0</v>
      </c>
      <c r="AE21974">
        <v>0</v>
      </c>
      <c r="AF21974">
        <v>0</v>
      </c>
      <c r="AG21974">
        <v>0</v>
      </c>
      <c r="AH21974">
        <v>0</v>
      </c>
      <c r="AI21974">
        <v>0</v>
      </c>
      <c r="AJ21974">
        <v>0</v>
      </c>
      <c r="AK21974">
        <v>0</v>
      </c>
      <c r="AL21974">
        <v>0</v>
      </c>
      <c r="AM21974">
        <v>0</v>
      </c>
      <c r="AN21974">
        <v>1</v>
      </c>
    </row>
    <row r="21975" spans="1:40" x14ac:dyDescent="0.45">
      <c r="A21975" t="s">
        <v>25795</v>
      </c>
      <c r="B21975" t="s">
        <v>25796</v>
      </c>
      <c r="C21975" t="s">
        <v>25797</v>
      </c>
      <c r="D21975" t="s">
        <v>25798</v>
      </c>
      <c r="E21975" t="s">
        <v>5544</v>
      </c>
      <c r="F21975">
        <v>0</v>
      </c>
      <c r="G21975" t="s">
        <v>43</v>
      </c>
      <c r="H21975" t="s">
        <v>44</v>
      </c>
      <c r="I21975" t="s">
        <v>204</v>
      </c>
      <c r="J21975" t="s">
        <v>205</v>
      </c>
      <c r="K21975" t="s">
        <v>1828</v>
      </c>
      <c r="L21975">
        <v>1</v>
      </c>
      <c r="M21975" s="1">
        <v>40299</v>
      </c>
      <c r="N21975" s="3">
        <v>43961</v>
      </c>
      <c r="O21975" t="s">
        <v>619</v>
      </c>
      <c r="P21975">
        <v>2010</v>
      </c>
      <c r="Q21975" s="1">
        <v>41396</v>
      </c>
      <c r="R21975" s="1">
        <v>41396</v>
      </c>
      <c r="S21975">
        <v>0</v>
      </c>
      <c r="T21975">
        <v>9000000</v>
      </c>
      <c r="U21975">
        <v>0</v>
      </c>
      <c r="V21975">
        <v>0</v>
      </c>
      <c r="W21975">
        <v>0</v>
      </c>
      <c r="X21975">
        <v>0</v>
      </c>
      <c r="Y21975">
        <v>0</v>
      </c>
      <c r="Z21975">
        <v>0</v>
      </c>
      <c r="AA21975">
        <v>0</v>
      </c>
      <c r="AB21975">
        <v>0</v>
      </c>
      <c r="AC21975">
        <v>0</v>
      </c>
      <c r="AD21975">
        <v>0</v>
      </c>
      <c r="AE21975">
        <v>0</v>
      </c>
      <c r="AF21975">
        <v>9000000</v>
      </c>
      <c r="AG21975">
        <v>0</v>
      </c>
      <c r="AH21975">
        <v>0</v>
      </c>
      <c r="AI21975">
        <v>0</v>
      </c>
      <c r="AJ21975">
        <v>0</v>
      </c>
      <c r="AK21975">
        <v>0</v>
      </c>
      <c r="AL21975">
        <v>0</v>
      </c>
      <c r="AM21975">
        <v>0</v>
      </c>
      <c r="AN21975">
        <v>1</v>
      </c>
    </row>
    <row r="21976" spans="1:40" x14ac:dyDescent="0.45">
      <c r="A21976" t="s">
        <v>48549</v>
      </c>
      <c r="B21976" t="s">
        <v>48550</v>
      </c>
      <c r="C21976" t="s">
        <v>48551</v>
      </c>
      <c r="D21976" t="s">
        <v>48552</v>
      </c>
      <c r="E21976" t="s">
        <v>385</v>
      </c>
      <c r="F21976">
        <v>0</v>
      </c>
      <c r="G21976" t="s">
        <v>51</v>
      </c>
      <c r="H21976" t="s">
        <v>44</v>
      </c>
      <c r="I21976" t="s">
        <v>204</v>
      </c>
      <c r="J21976" t="s">
        <v>205</v>
      </c>
      <c r="K21976" t="s">
        <v>205</v>
      </c>
      <c r="L21976">
        <v>4</v>
      </c>
      <c r="M21976" s="1">
        <v>39814</v>
      </c>
      <c r="N21976" s="3">
        <v>43839</v>
      </c>
      <c r="O21976" t="s">
        <v>135</v>
      </c>
      <c r="P21976">
        <v>2009</v>
      </c>
      <c r="Q21976" s="1">
        <v>40501</v>
      </c>
      <c r="R21976" s="1">
        <v>41473</v>
      </c>
      <c r="S21976">
        <v>800000</v>
      </c>
      <c r="T21976">
        <v>6800000</v>
      </c>
      <c r="U21976">
        <v>0</v>
      </c>
      <c r="V21976">
        <v>0</v>
      </c>
      <c r="W21976">
        <v>0</v>
      </c>
      <c r="X21976">
        <v>1400000</v>
      </c>
      <c r="Y21976">
        <v>0</v>
      </c>
      <c r="Z21976">
        <v>0</v>
      </c>
      <c r="AA21976">
        <v>0</v>
      </c>
      <c r="AB21976">
        <v>0</v>
      </c>
      <c r="AC21976">
        <v>0</v>
      </c>
      <c r="AD21976">
        <v>0</v>
      </c>
      <c r="AE21976">
        <v>0</v>
      </c>
      <c r="AF21976">
        <v>5300000</v>
      </c>
      <c r="AG21976">
        <v>0</v>
      </c>
      <c r="AH21976">
        <v>0</v>
      </c>
      <c r="AI21976">
        <v>0</v>
      </c>
      <c r="AJ21976">
        <v>0</v>
      </c>
      <c r="AK21976">
        <v>0</v>
      </c>
      <c r="AL21976">
        <v>0</v>
      </c>
      <c r="AM21976">
        <v>0</v>
      </c>
      <c r="AN21976">
        <v>1</v>
      </c>
    </row>
    <row r="21977" spans="1:40" x14ac:dyDescent="0.45">
      <c r="A21977" t="s">
        <v>49544</v>
      </c>
      <c r="B21977" t="s">
        <v>49545</v>
      </c>
      <c r="C21977" t="s">
        <v>49546</v>
      </c>
      <c r="D21977" t="s">
        <v>49547</v>
      </c>
      <c r="E21977" t="s">
        <v>685</v>
      </c>
      <c r="F21977">
        <v>0</v>
      </c>
      <c r="G21977" t="s">
        <v>43</v>
      </c>
      <c r="H21977" t="s">
        <v>44</v>
      </c>
      <c r="I21977" t="s">
        <v>204</v>
      </c>
      <c r="J21977" t="s">
        <v>205</v>
      </c>
      <c r="K21977" t="s">
        <v>205</v>
      </c>
      <c r="L21977">
        <v>2</v>
      </c>
      <c r="M21977" s="1">
        <v>40597</v>
      </c>
      <c r="N21977" s="3">
        <v>43872</v>
      </c>
      <c r="O21977" t="s">
        <v>311</v>
      </c>
      <c r="P21977">
        <v>2011</v>
      </c>
      <c r="Q21977" s="1">
        <v>40575</v>
      </c>
      <c r="R21977" s="1">
        <v>40969</v>
      </c>
      <c r="S21977">
        <v>0</v>
      </c>
      <c r="T21977">
        <v>6000000</v>
      </c>
      <c r="U21977">
        <v>0</v>
      </c>
      <c r="V21977">
        <v>0</v>
      </c>
      <c r="W21977">
        <v>0</v>
      </c>
      <c r="X21977">
        <v>3000000</v>
      </c>
      <c r="Y21977">
        <v>0</v>
      </c>
      <c r="Z21977">
        <v>0</v>
      </c>
      <c r="AA21977">
        <v>0</v>
      </c>
      <c r="AB21977">
        <v>0</v>
      </c>
      <c r="AC21977">
        <v>0</v>
      </c>
      <c r="AD21977">
        <v>0</v>
      </c>
      <c r="AE21977">
        <v>0</v>
      </c>
      <c r="AF21977">
        <v>0</v>
      </c>
      <c r="AG21977">
        <v>6000000</v>
      </c>
      <c r="AH21977">
        <v>0</v>
      </c>
      <c r="AI21977">
        <v>0</v>
      </c>
      <c r="AJ21977">
        <v>0</v>
      </c>
      <c r="AK21977">
        <v>0</v>
      </c>
      <c r="AL21977">
        <v>0</v>
      </c>
      <c r="AM21977">
        <v>0</v>
      </c>
      <c r="AN21977">
        <v>1</v>
      </c>
    </row>
    <row r="21978" spans="1:40" x14ac:dyDescent="0.45">
      <c r="A21978" t="s">
        <v>51859</v>
      </c>
      <c r="B21978" t="s">
        <v>51860</v>
      </c>
      <c r="C21978" t="s">
        <v>51861</v>
      </c>
      <c r="D21978" t="s">
        <v>51862</v>
      </c>
      <c r="E21978" t="s">
        <v>55</v>
      </c>
      <c r="F21978">
        <v>0</v>
      </c>
      <c r="G21978" t="s">
        <v>75</v>
      </c>
      <c r="H21978" t="s">
        <v>44</v>
      </c>
      <c r="I21978" t="s">
        <v>204</v>
      </c>
      <c r="J21978" t="s">
        <v>205</v>
      </c>
      <c r="K21978" t="s">
        <v>865</v>
      </c>
      <c r="L21978">
        <v>3</v>
      </c>
      <c r="M21978" s="1">
        <v>38353</v>
      </c>
      <c r="N21978" s="3">
        <v>43835</v>
      </c>
      <c r="O21978" t="s">
        <v>277</v>
      </c>
      <c r="P21978">
        <v>2005</v>
      </c>
      <c r="Q21978" s="1">
        <v>38292</v>
      </c>
      <c r="R21978" s="1">
        <v>39234</v>
      </c>
      <c r="S21978">
        <v>0</v>
      </c>
      <c r="T21978">
        <v>9000000</v>
      </c>
      <c r="U21978">
        <v>0</v>
      </c>
      <c r="V21978">
        <v>0</v>
      </c>
      <c r="W21978">
        <v>0</v>
      </c>
      <c r="X21978">
        <v>0</v>
      </c>
      <c r="Y21978">
        <v>0</v>
      </c>
      <c r="Z21978">
        <v>0</v>
      </c>
      <c r="AA21978">
        <v>0</v>
      </c>
      <c r="AB21978">
        <v>0</v>
      </c>
      <c r="AC21978">
        <v>0</v>
      </c>
      <c r="AD21978">
        <v>0</v>
      </c>
      <c r="AE21978">
        <v>0</v>
      </c>
      <c r="AF21978">
        <v>0</v>
      </c>
      <c r="AG21978">
        <v>0</v>
      </c>
      <c r="AH21978">
        <v>9000000</v>
      </c>
      <c r="AI21978">
        <v>0</v>
      </c>
      <c r="AJ21978">
        <v>0</v>
      </c>
      <c r="AK21978">
        <v>0</v>
      </c>
      <c r="AL21978">
        <v>0</v>
      </c>
      <c r="AM21978">
        <v>0</v>
      </c>
      <c r="AN21978">
        <v>0</v>
      </c>
    </row>
    <row r="21979" spans="1:40" x14ac:dyDescent="0.45">
      <c r="A21979" t="s">
        <v>55245</v>
      </c>
      <c r="B21979" t="s">
        <v>55246</v>
      </c>
      <c r="C21979" t="s">
        <v>55247</v>
      </c>
      <c r="D21979" t="s">
        <v>767</v>
      </c>
      <c r="E21979" t="s">
        <v>768</v>
      </c>
      <c r="F21979">
        <v>0</v>
      </c>
      <c r="G21979" t="s">
        <v>43</v>
      </c>
      <c r="H21979" t="s">
        <v>44</v>
      </c>
      <c r="I21979" t="s">
        <v>204</v>
      </c>
      <c r="J21979" t="s">
        <v>205</v>
      </c>
      <c r="K21979" t="s">
        <v>865</v>
      </c>
      <c r="L21979">
        <v>1</v>
      </c>
      <c r="M21979" s="1">
        <v>36892</v>
      </c>
      <c r="N21979" s="3">
        <v>43831</v>
      </c>
      <c r="O21979" t="s">
        <v>124</v>
      </c>
      <c r="P21979">
        <v>2001</v>
      </c>
      <c r="Q21979" s="1">
        <v>39083</v>
      </c>
      <c r="R21979" s="1">
        <v>39083</v>
      </c>
      <c r="S21979">
        <v>0</v>
      </c>
      <c r="T21979">
        <v>9000000</v>
      </c>
      <c r="U21979">
        <v>0</v>
      </c>
      <c r="V21979">
        <v>0</v>
      </c>
      <c r="W21979">
        <v>0</v>
      </c>
      <c r="X21979">
        <v>0</v>
      </c>
      <c r="Y21979">
        <v>0</v>
      </c>
      <c r="Z21979">
        <v>0</v>
      </c>
      <c r="AA21979">
        <v>0</v>
      </c>
      <c r="AB21979">
        <v>0</v>
      </c>
      <c r="AC21979">
        <v>0</v>
      </c>
      <c r="AD21979">
        <v>0</v>
      </c>
      <c r="AE21979">
        <v>0</v>
      </c>
      <c r="AF21979">
        <v>0</v>
      </c>
      <c r="AG21979">
        <v>0</v>
      </c>
      <c r="AH21979">
        <v>0</v>
      </c>
      <c r="AI21979">
        <v>9000000</v>
      </c>
      <c r="AJ21979">
        <v>0</v>
      </c>
      <c r="AK21979">
        <v>0</v>
      </c>
      <c r="AL21979">
        <v>0</v>
      </c>
      <c r="AM21979">
        <v>0</v>
      </c>
      <c r="AN21979">
        <v>1</v>
      </c>
    </row>
    <row r="21980" spans="1:40" x14ac:dyDescent="0.45">
      <c r="A21980" t="s">
        <v>63106</v>
      </c>
      <c r="B21980" t="s">
        <v>63107</v>
      </c>
      <c r="C21980" t="s">
        <v>63108</v>
      </c>
      <c r="D21980" t="s">
        <v>63109</v>
      </c>
      <c r="E21980" t="s">
        <v>69</v>
      </c>
      <c r="F21980">
        <v>0</v>
      </c>
      <c r="G21980" t="s">
        <v>51</v>
      </c>
      <c r="H21980" t="s">
        <v>44</v>
      </c>
      <c r="I21980" t="s">
        <v>204</v>
      </c>
      <c r="J21980" t="s">
        <v>205</v>
      </c>
      <c r="K21980" t="s">
        <v>41986</v>
      </c>
      <c r="L21980">
        <v>1</v>
      </c>
      <c r="M21980" s="1">
        <v>39083</v>
      </c>
      <c r="N21980" s="3">
        <v>43837</v>
      </c>
      <c r="O21980" t="s">
        <v>80</v>
      </c>
      <c r="P21980">
        <v>2007</v>
      </c>
      <c r="Q21980" s="1">
        <v>41814</v>
      </c>
      <c r="R21980" s="1">
        <v>41814</v>
      </c>
      <c r="S21980">
        <v>0</v>
      </c>
      <c r="T21980">
        <v>9000000</v>
      </c>
      <c r="U21980">
        <v>0</v>
      </c>
      <c r="V21980">
        <v>0</v>
      </c>
      <c r="W21980">
        <v>0</v>
      </c>
      <c r="X21980">
        <v>0</v>
      </c>
      <c r="Y21980">
        <v>0</v>
      </c>
      <c r="Z21980">
        <v>0</v>
      </c>
      <c r="AA21980">
        <v>0</v>
      </c>
      <c r="AB21980">
        <v>0</v>
      </c>
      <c r="AC21980">
        <v>0</v>
      </c>
      <c r="AD21980">
        <v>0</v>
      </c>
      <c r="AE21980">
        <v>0</v>
      </c>
      <c r="AF21980">
        <v>9000000</v>
      </c>
      <c r="AG21980">
        <v>0</v>
      </c>
      <c r="AH21980">
        <v>0</v>
      </c>
      <c r="AI21980">
        <v>0</v>
      </c>
      <c r="AJ21980">
        <v>0</v>
      </c>
      <c r="AK21980">
        <v>0</v>
      </c>
      <c r="AL21980">
        <v>0</v>
      </c>
      <c r="AM21980">
        <v>0</v>
      </c>
      <c r="AN21980">
        <v>1</v>
      </c>
    </row>
    <row r="21981" spans="1:40" x14ac:dyDescent="0.45">
      <c r="A21981" t="s">
        <v>76212</v>
      </c>
      <c r="B21981" t="s">
        <v>76213</v>
      </c>
      <c r="C21981" t="s">
        <v>76214</v>
      </c>
      <c r="D21981" t="s">
        <v>562</v>
      </c>
      <c r="E21981" t="s">
        <v>563</v>
      </c>
      <c r="F21981">
        <v>0</v>
      </c>
      <c r="G21981" t="s">
        <v>51</v>
      </c>
      <c r="H21981" t="s">
        <v>44</v>
      </c>
      <c r="I21981" t="s">
        <v>204</v>
      </c>
      <c r="J21981" t="s">
        <v>205</v>
      </c>
      <c r="K21981" t="s">
        <v>205</v>
      </c>
      <c r="L21981">
        <v>2</v>
      </c>
      <c r="M21981" s="1">
        <v>40544</v>
      </c>
      <c r="N21981" s="3">
        <v>43841</v>
      </c>
      <c r="O21981" t="s">
        <v>311</v>
      </c>
      <c r="P21981">
        <v>2011</v>
      </c>
      <c r="Q21981" s="1">
        <v>41478</v>
      </c>
      <c r="R21981" s="1">
        <v>41814</v>
      </c>
      <c r="S21981">
        <v>3000000</v>
      </c>
      <c r="T21981">
        <v>6000000</v>
      </c>
      <c r="U21981">
        <v>0</v>
      </c>
      <c r="V21981">
        <v>0</v>
      </c>
      <c r="W21981">
        <v>0</v>
      </c>
      <c r="X21981">
        <v>0</v>
      </c>
      <c r="Y21981">
        <v>0</v>
      </c>
      <c r="Z21981">
        <v>0</v>
      </c>
      <c r="AA21981">
        <v>0</v>
      </c>
      <c r="AB21981">
        <v>0</v>
      </c>
      <c r="AC21981">
        <v>0</v>
      </c>
      <c r="AD21981">
        <v>0</v>
      </c>
      <c r="AE21981">
        <v>0</v>
      </c>
      <c r="AF21981">
        <v>0</v>
      </c>
      <c r="AG21981">
        <v>0</v>
      </c>
      <c r="AH21981">
        <v>0</v>
      </c>
      <c r="AI21981">
        <v>0</v>
      </c>
      <c r="AJ21981">
        <v>0</v>
      </c>
      <c r="AK21981">
        <v>0</v>
      </c>
      <c r="AL21981">
        <v>0</v>
      </c>
      <c r="AM21981">
        <v>0</v>
      </c>
      <c r="AN21981">
        <v>1</v>
      </c>
    </row>
    <row r="21982" spans="1:40" x14ac:dyDescent="0.45">
      <c r="A21982" t="s">
        <v>28749</v>
      </c>
      <c r="B21982" t="s">
        <v>28750</v>
      </c>
      <c r="C21982" t="s">
        <v>28751</v>
      </c>
      <c r="D21982" t="s">
        <v>68</v>
      </c>
      <c r="E21982" t="s">
        <v>69</v>
      </c>
      <c r="F21982">
        <v>0</v>
      </c>
      <c r="G21982" t="s">
        <v>43</v>
      </c>
      <c r="H21982" t="s">
        <v>44</v>
      </c>
      <c r="I21982" t="s">
        <v>121</v>
      </c>
      <c r="J21982" t="s">
        <v>365</v>
      </c>
      <c r="K21982" t="s">
        <v>2016</v>
      </c>
      <c r="L21982">
        <v>2</v>
      </c>
      <c r="M21982" s="1">
        <v>36161</v>
      </c>
      <c r="N21982" s="2">
        <v>36161</v>
      </c>
      <c r="O21982" t="s">
        <v>597</v>
      </c>
      <c r="P21982">
        <v>1999</v>
      </c>
      <c r="Q21982" s="1">
        <v>38648</v>
      </c>
      <c r="R21982" s="1">
        <v>41430</v>
      </c>
      <c r="S21982">
        <v>0</v>
      </c>
      <c r="T21982">
        <v>9000000</v>
      </c>
      <c r="U21982">
        <v>0</v>
      </c>
      <c r="V21982">
        <v>0</v>
      </c>
      <c r="W21982">
        <v>0</v>
      </c>
      <c r="X21982">
        <v>0</v>
      </c>
      <c r="Y21982">
        <v>0</v>
      </c>
      <c r="Z21982">
        <v>0</v>
      </c>
      <c r="AA21982">
        <v>0</v>
      </c>
      <c r="AB21982">
        <v>0</v>
      </c>
      <c r="AC21982">
        <v>0</v>
      </c>
      <c r="AD21982">
        <v>0</v>
      </c>
      <c r="AE21982">
        <v>0</v>
      </c>
      <c r="AF21982">
        <v>0</v>
      </c>
      <c r="AG21982">
        <v>9000000</v>
      </c>
      <c r="AH21982">
        <v>0</v>
      </c>
      <c r="AI21982">
        <v>0</v>
      </c>
      <c r="AJ21982">
        <v>0</v>
      </c>
      <c r="AK21982">
        <v>0</v>
      </c>
      <c r="AL21982">
        <v>0</v>
      </c>
      <c r="AM21982">
        <v>0</v>
      </c>
      <c r="AN21982">
        <v>1</v>
      </c>
    </row>
    <row r="21983" spans="1:40" x14ac:dyDescent="0.45">
      <c r="A21983" t="s">
        <v>1757</v>
      </c>
      <c r="B21983" t="s">
        <v>1758</v>
      </c>
      <c r="C21983" t="s">
        <v>1759</v>
      </c>
      <c r="D21983" t="s">
        <v>68</v>
      </c>
      <c r="E21983" t="s">
        <v>69</v>
      </c>
      <c r="F21983">
        <v>0</v>
      </c>
      <c r="G21983" t="s">
        <v>51</v>
      </c>
      <c r="H21983" t="s">
        <v>44</v>
      </c>
      <c r="I21983" t="s">
        <v>107</v>
      </c>
      <c r="J21983" t="s">
        <v>108</v>
      </c>
      <c r="K21983" t="s">
        <v>1136</v>
      </c>
      <c r="L21983">
        <v>1</v>
      </c>
      <c r="M21983" s="1">
        <v>36526</v>
      </c>
      <c r="N21983" s="2">
        <v>36526</v>
      </c>
      <c r="O21983" t="s">
        <v>176</v>
      </c>
      <c r="P21983">
        <v>2000</v>
      </c>
      <c r="Q21983" s="1">
        <v>39287</v>
      </c>
      <c r="R21983" s="1">
        <v>39287</v>
      </c>
      <c r="S21983">
        <v>0</v>
      </c>
      <c r="T21983">
        <v>9000000</v>
      </c>
      <c r="U21983">
        <v>0</v>
      </c>
      <c r="V21983">
        <v>0</v>
      </c>
      <c r="W21983">
        <v>0</v>
      </c>
      <c r="X21983">
        <v>0</v>
      </c>
      <c r="Y21983">
        <v>0</v>
      </c>
      <c r="Z21983">
        <v>0</v>
      </c>
      <c r="AA21983">
        <v>0</v>
      </c>
      <c r="AB21983">
        <v>0</v>
      </c>
      <c r="AC21983">
        <v>0</v>
      </c>
      <c r="AD21983">
        <v>0</v>
      </c>
      <c r="AE21983">
        <v>0</v>
      </c>
      <c r="AF21983">
        <v>0</v>
      </c>
      <c r="AG21983">
        <v>0</v>
      </c>
      <c r="AH21983">
        <v>0</v>
      </c>
      <c r="AI21983">
        <v>0</v>
      </c>
      <c r="AJ21983">
        <v>0</v>
      </c>
      <c r="AK21983">
        <v>0</v>
      </c>
      <c r="AL21983">
        <v>0</v>
      </c>
      <c r="AM21983">
        <v>0</v>
      </c>
      <c r="AN21983">
        <v>1</v>
      </c>
    </row>
    <row r="21984" spans="1:40" x14ac:dyDescent="0.45">
      <c r="A21984" t="s">
        <v>59395</v>
      </c>
      <c r="B21984" t="s">
        <v>59396</v>
      </c>
      <c r="C21984" t="s">
        <v>59397</v>
      </c>
      <c r="D21984" t="s">
        <v>59398</v>
      </c>
      <c r="E21984" t="s">
        <v>5926</v>
      </c>
      <c r="F21984">
        <v>0</v>
      </c>
      <c r="G21984" t="s">
        <v>43</v>
      </c>
      <c r="H21984" t="s">
        <v>179</v>
      </c>
      <c r="I21984" t="s">
        <v>1297</v>
      </c>
      <c r="J21984" t="s">
        <v>6119</v>
      </c>
      <c r="K21984" t="s">
        <v>6119</v>
      </c>
      <c r="L21984">
        <v>2</v>
      </c>
      <c r="M21984" s="1">
        <v>38808</v>
      </c>
      <c r="N21984" s="3">
        <v>43927</v>
      </c>
      <c r="O21984" t="s">
        <v>289</v>
      </c>
      <c r="P21984">
        <v>2006</v>
      </c>
      <c r="Q21984" s="1">
        <v>39231</v>
      </c>
      <c r="R21984" s="1">
        <v>39783</v>
      </c>
      <c r="S21984">
        <v>0</v>
      </c>
      <c r="T21984">
        <v>9000000</v>
      </c>
      <c r="U21984">
        <v>0</v>
      </c>
      <c r="V21984">
        <v>0</v>
      </c>
      <c r="W21984">
        <v>0</v>
      </c>
      <c r="X21984">
        <v>0</v>
      </c>
      <c r="Y21984">
        <v>0</v>
      </c>
      <c r="Z21984">
        <v>0</v>
      </c>
      <c r="AA21984">
        <v>0</v>
      </c>
      <c r="AB21984">
        <v>0</v>
      </c>
      <c r="AC21984">
        <v>0</v>
      </c>
      <c r="AD21984">
        <v>0</v>
      </c>
      <c r="AE21984">
        <v>0</v>
      </c>
      <c r="AF21984">
        <v>4000000</v>
      </c>
      <c r="AG21984">
        <v>5000000</v>
      </c>
      <c r="AH21984">
        <v>0</v>
      </c>
      <c r="AI21984">
        <v>0</v>
      </c>
      <c r="AJ21984">
        <v>0</v>
      </c>
      <c r="AK21984">
        <v>0</v>
      </c>
      <c r="AL21984">
        <v>0</v>
      </c>
      <c r="AM21984">
        <v>0</v>
      </c>
      <c r="AN21984">
        <v>1</v>
      </c>
    </row>
    <row r="21985" spans="1:40" x14ac:dyDescent="0.45">
      <c r="A21985" t="s">
        <v>36365</v>
      </c>
      <c r="B21985" t="s">
        <v>36366</v>
      </c>
      <c r="C21985" t="s">
        <v>36367</v>
      </c>
      <c r="D21985" t="s">
        <v>49</v>
      </c>
      <c r="E21985" t="s">
        <v>50</v>
      </c>
      <c r="F21985">
        <v>0</v>
      </c>
      <c r="G21985" t="s">
        <v>51</v>
      </c>
      <c r="H21985" t="s">
        <v>44</v>
      </c>
      <c r="I21985" t="s">
        <v>532</v>
      </c>
      <c r="J21985" t="s">
        <v>533</v>
      </c>
      <c r="K21985" t="s">
        <v>533</v>
      </c>
      <c r="L21985">
        <v>1</v>
      </c>
      <c r="M21985" s="1">
        <v>39448</v>
      </c>
      <c r="N21985" s="3">
        <v>43838</v>
      </c>
      <c r="O21985" t="s">
        <v>133</v>
      </c>
      <c r="P21985">
        <v>2008</v>
      </c>
      <c r="Q21985" s="1">
        <v>40095</v>
      </c>
      <c r="R21985" s="1">
        <v>40095</v>
      </c>
      <c r="S21985">
        <v>0</v>
      </c>
      <c r="T21985">
        <v>9000000</v>
      </c>
      <c r="U21985">
        <v>0</v>
      </c>
      <c r="V21985">
        <v>0</v>
      </c>
      <c r="W21985">
        <v>0</v>
      </c>
      <c r="X21985">
        <v>0</v>
      </c>
      <c r="Y21985">
        <v>0</v>
      </c>
      <c r="Z21985">
        <v>0</v>
      </c>
      <c r="AA21985">
        <v>0</v>
      </c>
      <c r="AB21985">
        <v>0</v>
      </c>
      <c r="AC21985">
        <v>0</v>
      </c>
      <c r="AD21985">
        <v>0</v>
      </c>
      <c r="AE21985">
        <v>0</v>
      </c>
      <c r="AF21985">
        <v>0</v>
      </c>
      <c r="AG21985">
        <v>0</v>
      </c>
      <c r="AH21985">
        <v>0</v>
      </c>
      <c r="AI21985">
        <v>0</v>
      </c>
      <c r="AJ21985">
        <v>0</v>
      </c>
      <c r="AK21985">
        <v>0</v>
      </c>
      <c r="AL21985">
        <v>0</v>
      </c>
      <c r="AM21985">
        <v>0</v>
      </c>
      <c r="AN21985">
        <v>1</v>
      </c>
    </row>
    <row r="21986" spans="1:40" x14ac:dyDescent="0.45">
      <c r="A21986" t="s">
        <v>1270</v>
      </c>
      <c r="B21986" t="s">
        <v>1271</v>
      </c>
      <c r="C21986" t="s">
        <v>1272</v>
      </c>
      <c r="D21986" t="s">
        <v>1273</v>
      </c>
      <c r="E21986" t="s">
        <v>900</v>
      </c>
      <c r="F21986">
        <v>0</v>
      </c>
      <c r="G21986" t="s">
        <v>51</v>
      </c>
      <c r="H21986" t="s">
        <v>44</v>
      </c>
      <c r="I21986" t="s">
        <v>45</v>
      </c>
      <c r="J21986" t="s">
        <v>46</v>
      </c>
      <c r="K21986" t="s">
        <v>47</v>
      </c>
      <c r="L21986">
        <v>2</v>
      </c>
      <c r="M21986" s="1">
        <v>39448</v>
      </c>
      <c r="N21986" s="3">
        <v>43838</v>
      </c>
      <c r="O21986" t="s">
        <v>133</v>
      </c>
      <c r="P21986">
        <v>2008</v>
      </c>
      <c r="Q21986" s="1">
        <v>41408</v>
      </c>
      <c r="R21986" s="1">
        <v>41716</v>
      </c>
      <c r="S21986">
        <v>0</v>
      </c>
      <c r="T21986">
        <v>9000000</v>
      </c>
      <c r="U21986">
        <v>0</v>
      </c>
      <c r="V21986">
        <v>0</v>
      </c>
      <c r="W21986">
        <v>0</v>
      </c>
      <c r="X21986">
        <v>0</v>
      </c>
      <c r="Y21986">
        <v>0</v>
      </c>
      <c r="Z21986">
        <v>0</v>
      </c>
      <c r="AA21986">
        <v>0</v>
      </c>
      <c r="AB21986">
        <v>0</v>
      </c>
      <c r="AC21986">
        <v>0</v>
      </c>
      <c r="AD21986">
        <v>0</v>
      </c>
      <c r="AE21986">
        <v>0</v>
      </c>
      <c r="AF21986">
        <v>3000000</v>
      </c>
      <c r="AG21986">
        <v>6000000</v>
      </c>
      <c r="AH21986">
        <v>0</v>
      </c>
      <c r="AI21986">
        <v>0</v>
      </c>
      <c r="AJ21986">
        <v>0</v>
      </c>
      <c r="AK21986">
        <v>0</v>
      </c>
      <c r="AL21986">
        <v>0</v>
      </c>
      <c r="AM21986">
        <v>0</v>
      </c>
      <c r="AN21986">
        <v>1</v>
      </c>
    </row>
    <row r="21987" spans="1:40" x14ac:dyDescent="0.45">
      <c r="A21987" t="s">
        <v>27034</v>
      </c>
      <c r="B21987" t="s">
        <v>27035</v>
      </c>
      <c r="C21987" t="s">
        <v>27036</v>
      </c>
      <c r="D21987" t="s">
        <v>27037</v>
      </c>
      <c r="E21987" t="s">
        <v>10590</v>
      </c>
      <c r="F21987">
        <v>0</v>
      </c>
      <c r="G21987" t="s">
        <v>51</v>
      </c>
      <c r="H21987" t="s">
        <v>44</v>
      </c>
      <c r="I21987" t="s">
        <v>45</v>
      </c>
      <c r="J21987" t="s">
        <v>46</v>
      </c>
      <c r="K21987" t="s">
        <v>47</v>
      </c>
      <c r="L21987">
        <v>3</v>
      </c>
      <c r="M21987" s="1">
        <v>39814</v>
      </c>
      <c r="N21987" s="3">
        <v>43839</v>
      </c>
      <c r="O21987" t="s">
        <v>135</v>
      </c>
      <c r="P21987">
        <v>2009</v>
      </c>
      <c r="Q21987" s="1">
        <v>40179</v>
      </c>
      <c r="R21987" s="1">
        <v>41912</v>
      </c>
      <c r="S21987">
        <v>750000</v>
      </c>
      <c r="T21987">
        <v>8250000</v>
      </c>
      <c r="U21987">
        <v>0</v>
      </c>
      <c r="V21987">
        <v>0</v>
      </c>
      <c r="W21987">
        <v>0</v>
      </c>
      <c r="X21987">
        <v>0</v>
      </c>
      <c r="Y21987">
        <v>0</v>
      </c>
      <c r="Z21987">
        <v>0</v>
      </c>
      <c r="AA21987">
        <v>0</v>
      </c>
      <c r="AB21987">
        <v>0</v>
      </c>
      <c r="AC21987">
        <v>0</v>
      </c>
      <c r="AD21987">
        <v>0</v>
      </c>
      <c r="AE21987">
        <v>0</v>
      </c>
      <c r="AF21987">
        <v>8250000</v>
      </c>
      <c r="AG21987">
        <v>0</v>
      </c>
      <c r="AH21987">
        <v>0</v>
      </c>
      <c r="AI21987">
        <v>0</v>
      </c>
      <c r="AJ21987">
        <v>0</v>
      </c>
      <c r="AK21987">
        <v>0</v>
      </c>
      <c r="AL21987">
        <v>0</v>
      </c>
      <c r="AM21987">
        <v>0</v>
      </c>
      <c r="AN21987">
        <v>1</v>
      </c>
    </row>
    <row r="21988" spans="1:40" x14ac:dyDescent="0.45">
      <c r="A21988" t="s">
        <v>28049</v>
      </c>
      <c r="B21988" t="s">
        <v>28050</v>
      </c>
      <c r="C21988" t="s">
        <v>28051</v>
      </c>
      <c r="D21988" t="s">
        <v>49</v>
      </c>
      <c r="E21988" t="s">
        <v>50</v>
      </c>
      <c r="F21988">
        <v>0</v>
      </c>
      <c r="G21988" t="s">
        <v>43</v>
      </c>
      <c r="H21988" t="s">
        <v>44</v>
      </c>
      <c r="I21988" t="s">
        <v>45</v>
      </c>
      <c r="J21988" t="s">
        <v>46</v>
      </c>
      <c r="K21988" t="s">
        <v>47</v>
      </c>
      <c r="L21988">
        <v>2</v>
      </c>
      <c r="M21988" s="1">
        <v>37257</v>
      </c>
      <c r="N21988" s="3">
        <v>43832</v>
      </c>
      <c r="O21988" t="s">
        <v>321</v>
      </c>
      <c r="P21988">
        <v>2002</v>
      </c>
      <c r="Q21988" s="1">
        <v>38504</v>
      </c>
      <c r="R21988" s="1">
        <v>38671</v>
      </c>
      <c r="S21988">
        <v>0</v>
      </c>
      <c r="T21988">
        <v>9000000</v>
      </c>
      <c r="U21988">
        <v>0</v>
      </c>
      <c r="V21988">
        <v>0</v>
      </c>
      <c r="W21988">
        <v>0</v>
      </c>
      <c r="X21988">
        <v>0</v>
      </c>
      <c r="Y21988">
        <v>0</v>
      </c>
      <c r="Z21988">
        <v>0</v>
      </c>
      <c r="AA21988">
        <v>0</v>
      </c>
      <c r="AB21988">
        <v>0</v>
      </c>
      <c r="AC21988">
        <v>0</v>
      </c>
      <c r="AD21988">
        <v>0</v>
      </c>
      <c r="AE21988">
        <v>0</v>
      </c>
      <c r="AF21988">
        <v>0</v>
      </c>
      <c r="AG21988">
        <v>9000000</v>
      </c>
      <c r="AH21988">
        <v>0</v>
      </c>
      <c r="AI21988">
        <v>0</v>
      </c>
      <c r="AJ21988">
        <v>0</v>
      </c>
      <c r="AK21988">
        <v>0</v>
      </c>
      <c r="AL21988">
        <v>0</v>
      </c>
      <c r="AM21988">
        <v>0</v>
      </c>
      <c r="AN21988">
        <v>1</v>
      </c>
    </row>
    <row r="21989" spans="1:40" x14ac:dyDescent="0.45">
      <c r="A21989" t="s">
        <v>29035</v>
      </c>
      <c r="B21989" t="s">
        <v>29036</v>
      </c>
      <c r="C21989" t="s">
        <v>29037</v>
      </c>
      <c r="D21989" t="s">
        <v>29038</v>
      </c>
      <c r="E21989" t="s">
        <v>9882</v>
      </c>
      <c r="F21989">
        <v>0</v>
      </c>
      <c r="G21989" t="s">
        <v>51</v>
      </c>
      <c r="H21989" t="s">
        <v>44</v>
      </c>
      <c r="I21989" t="s">
        <v>45</v>
      </c>
      <c r="J21989" t="s">
        <v>46</v>
      </c>
      <c r="K21989" t="s">
        <v>47</v>
      </c>
      <c r="L21989">
        <v>2</v>
      </c>
      <c r="M21989" s="1">
        <v>41640</v>
      </c>
      <c r="N21989" s="3">
        <v>43844</v>
      </c>
      <c r="O21989" t="s">
        <v>67</v>
      </c>
      <c r="P21989">
        <v>2014</v>
      </c>
      <c r="Q21989" s="1">
        <v>41640</v>
      </c>
      <c r="R21989" s="1">
        <v>41934</v>
      </c>
      <c r="S21989">
        <v>2000000</v>
      </c>
      <c r="T21989">
        <v>7000000</v>
      </c>
      <c r="U21989">
        <v>0</v>
      </c>
      <c r="V21989">
        <v>0</v>
      </c>
      <c r="W21989">
        <v>0</v>
      </c>
      <c r="X21989">
        <v>0</v>
      </c>
      <c r="Y21989">
        <v>0</v>
      </c>
      <c r="Z21989">
        <v>0</v>
      </c>
      <c r="AA21989">
        <v>0</v>
      </c>
      <c r="AB21989">
        <v>0</v>
      </c>
      <c r="AC21989">
        <v>0</v>
      </c>
      <c r="AD21989">
        <v>0</v>
      </c>
      <c r="AE21989">
        <v>0</v>
      </c>
      <c r="AF21989">
        <v>7000000</v>
      </c>
      <c r="AG21989">
        <v>0</v>
      </c>
      <c r="AH21989">
        <v>0</v>
      </c>
      <c r="AI21989">
        <v>0</v>
      </c>
      <c r="AJ21989">
        <v>0</v>
      </c>
      <c r="AK21989">
        <v>0</v>
      </c>
      <c r="AL21989">
        <v>0</v>
      </c>
      <c r="AM21989">
        <v>0</v>
      </c>
      <c r="AN21989">
        <v>1</v>
      </c>
    </row>
    <row r="21990" spans="1:40" x14ac:dyDescent="0.45">
      <c r="A21990" t="s">
        <v>34833</v>
      </c>
      <c r="B21990" t="s">
        <v>34834</v>
      </c>
      <c r="C21990" t="s">
        <v>34835</v>
      </c>
      <c r="D21990" t="s">
        <v>275</v>
      </c>
      <c r="E21990" t="s">
        <v>276</v>
      </c>
      <c r="F21990">
        <v>0</v>
      </c>
      <c r="G21990" t="s">
        <v>51</v>
      </c>
      <c r="H21990" t="s">
        <v>44</v>
      </c>
      <c r="I21990" t="s">
        <v>45</v>
      </c>
      <c r="J21990" t="s">
        <v>46</v>
      </c>
      <c r="K21990" t="s">
        <v>47</v>
      </c>
      <c r="L21990">
        <v>1</v>
      </c>
      <c r="M21990" s="1">
        <v>36161</v>
      </c>
      <c r="N21990" s="2">
        <v>36161</v>
      </c>
      <c r="O21990" t="s">
        <v>597</v>
      </c>
      <c r="P21990">
        <v>1999</v>
      </c>
      <c r="Q21990" s="1">
        <v>39181</v>
      </c>
      <c r="R21990" s="1">
        <v>39181</v>
      </c>
      <c r="S21990">
        <v>0</v>
      </c>
      <c r="T21990">
        <v>9000000</v>
      </c>
      <c r="U21990">
        <v>0</v>
      </c>
      <c r="V21990">
        <v>0</v>
      </c>
      <c r="W21990">
        <v>0</v>
      </c>
      <c r="X21990">
        <v>0</v>
      </c>
      <c r="Y21990">
        <v>0</v>
      </c>
      <c r="Z21990">
        <v>0</v>
      </c>
      <c r="AA21990">
        <v>0</v>
      </c>
      <c r="AB21990">
        <v>0</v>
      </c>
      <c r="AC21990">
        <v>0</v>
      </c>
      <c r="AD21990">
        <v>0</v>
      </c>
      <c r="AE21990">
        <v>0</v>
      </c>
      <c r="AF21990">
        <v>0</v>
      </c>
      <c r="AG21990">
        <v>0</v>
      </c>
      <c r="AH21990">
        <v>0</v>
      </c>
      <c r="AI21990">
        <v>9000000</v>
      </c>
      <c r="AJ21990">
        <v>0</v>
      </c>
      <c r="AK21990">
        <v>0</v>
      </c>
      <c r="AL21990">
        <v>0</v>
      </c>
      <c r="AM21990">
        <v>0</v>
      </c>
      <c r="AN21990">
        <v>1</v>
      </c>
    </row>
    <row r="21991" spans="1:40" x14ac:dyDescent="0.45">
      <c r="A21991" t="s">
        <v>60804</v>
      </c>
      <c r="B21991" t="s">
        <v>60805</v>
      </c>
      <c r="C21991" t="s">
        <v>60806</v>
      </c>
      <c r="D21991" t="s">
        <v>60807</v>
      </c>
      <c r="E21991" t="s">
        <v>334</v>
      </c>
      <c r="F21991">
        <v>0</v>
      </c>
      <c r="G21991" t="s">
        <v>43</v>
      </c>
      <c r="H21991" t="s">
        <v>44</v>
      </c>
      <c r="I21991" t="s">
        <v>45</v>
      </c>
      <c r="J21991" t="s">
        <v>46</v>
      </c>
      <c r="K21991" t="s">
        <v>47</v>
      </c>
      <c r="L21991">
        <v>2</v>
      </c>
      <c r="M21991" s="1">
        <v>37742</v>
      </c>
      <c r="N21991" s="3">
        <v>43954</v>
      </c>
      <c r="O21991" t="s">
        <v>2199</v>
      </c>
      <c r="P21991">
        <v>2003</v>
      </c>
      <c r="Q21991" s="1">
        <v>39539</v>
      </c>
      <c r="R21991" s="1">
        <v>39990</v>
      </c>
      <c r="S21991">
        <v>0</v>
      </c>
      <c r="T21991">
        <v>9000000</v>
      </c>
      <c r="U21991">
        <v>0</v>
      </c>
      <c r="V21991">
        <v>0</v>
      </c>
      <c r="W21991">
        <v>0</v>
      </c>
      <c r="X21991">
        <v>0</v>
      </c>
      <c r="Y21991">
        <v>0</v>
      </c>
      <c r="Z21991">
        <v>0</v>
      </c>
      <c r="AA21991">
        <v>0</v>
      </c>
      <c r="AB21991">
        <v>0</v>
      </c>
      <c r="AC21991">
        <v>0</v>
      </c>
      <c r="AD21991">
        <v>0</v>
      </c>
      <c r="AE21991">
        <v>0</v>
      </c>
      <c r="AF21991">
        <v>3000000</v>
      </c>
      <c r="AG21991">
        <v>6000000</v>
      </c>
      <c r="AH21991">
        <v>0</v>
      </c>
      <c r="AI21991">
        <v>0</v>
      </c>
      <c r="AJ21991">
        <v>0</v>
      </c>
      <c r="AK21991">
        <v>0</v>
      </c>
      <c r="AL21991">
        <v>0</v>
      </c>
      <c r="AM21991">
        <v>0</v>
      </c>
      <c r="AN21991">
        <v>1</v>
      </c>
    </row>
    <row r="21992" spans="1:40" x14ac:dyDescent="0.45">
      <c r="A21992" t="s">
        <v>77261</v>
      </c>
      <c r="B21992" t="s">
        <v>77262</v>
      </c>
      <c r="C21992" t="s">
        <v>77263</v>
      </c>
      <c r="D21992" t="s">
        <v>68</v>
      </c>
      <c r="E21992" t="s">
        <v>69</v>
      </c>
      <c r="F21992">
        <v>0</v>
      </c>
      <c r="G21992" t="s">
        <v>43</v>
      </c>
      <c r="H21992" t="s">
        <v>44</v>
      </c>
      <c r="I21992" t="s">
        <v>45</v>
      </c>
      <c r="J21992" t="s">
        <v>46</v>
      </c>
      <c r="K21992" t="s">
        <v>47</v>
      </c>
      <c r="L21992">
        <v>3</v>
      </c>
      <c r="M21992" s="1">
        <v>36526</v>
      </c>
      <c r="N21992" s="2">
        <v>36526</v>
      </c>
      <c r="O21992" t="s">
        <v>176</v>
      </c>
      <c r="P21992">
        <v>2000</v>
      </c>
      <c r="Q21992" s="1">
        <v>37043</v>
      </c>
      <c r="R21992" s="1">
        <v>38930</v>
      </c>
      <c r="S21992">
        <v>0</v>
      </c>
      <c r="T21992">
        <v>5000000</v>
      </c>
      <c r="U21992">
        <v>0</v>
      </c>
      <c r="V21992">
        <v>0</v>
      </c>
      <c r="W21992">
        <v>0</v>
      </c>
      <c r="X21992">
        <v>4000000</v>
      </c>
      <c r="Y21992">
        <v>0</v>
      </c>
      <c r="Z21992">
        <v>0</v>
      </c>
      <c r="AA21992">
        <v>0</v>
      </c>
      <c r="AB21992">
        <v>0</v>
      </c>
      <c r="AC21992">
        <v>0</v>
      </c>
      <c r="AD21992">
        <v>0</v>
      </c>
      <c r="AE21992">
        <v>0</v>
      </c>
      <c r="AF21992">
        <v>0</v>
      </c>
      <c r="AG21992">
        <v>5000000</v>
      </c>
      <c r="AH21992">
        <v>0</v>
      </c>
      <c r="AI21992">
        <v>0</v>
      </c>
      <c r="AJ21992">
        <v>0</v>
      </c>
      <c r="AK21992">
        <v>0</v>
      </c>
      <c r="AL21992">
        <v>0</v>
      </c>
      <c r="AM21992">
        <v>0</v>
      </c>
      <c r="AN21992">
        <v>1</v>
      </c>
    </row>
    <row r="21993" spans="1:40" x14ac:dyDescent="0.45">
      <c r="A21993" t="s">
        <v>33215</v>
      </c>
      <c r="B21993" t="s">
        <v>33216</v>
      </c>
      <c r="C21993" t="s">
        <v>33217</v>
      </c>
      <c r="D21993" t="s">
        <v>33218</v>
      </c>
      <c r="E21993" t="s">
        <v>293</v>
      </c>
      <c r="F21993">
        <v>0</v>
      </c>
      <c r="G21993" t="s">
        <v>51</v>
      </c>
      <c r="H21993" t="s">
        <v>179</v>
      </c>
      <c r="I21993" t="s">
        <v>180</v>
      </c>
      <c r="J21993" t="s">
        <v>181</v>
      </c>
      <c r="K21993" t="s">
        <v>6257</v>
      </c>
      <c r="L21993">
        <v>2</v>
      </c>
      <c r="M21993" s="1">
        <v>39479</v>
      </c>
      <c r="N21993" s="3">
        <v>43869</v>
      </c>
      <c r="O21993" t="s">
        <v>133</v>
      </c>
      <c r="P21993">
        <v>2008</v>
      </c>
      <c r="Q21993" s="1">
        <v>39569</v>
      </c>
      <c r="R21993" s="1">
        <v>40934</v>
      </c>
      <c r="S21993">
        <v>0</v>
      </c>
      <c r="T21993">
        <v>9000000</v>
      </c>
      <c r="U21993">
        <v>0</v>
      </c>
      <c r="V21993">
        <v>0</v>
      </c>
      <c r="W21993">
        <v>0</v>
      </c>
      <c r="X21993">
        <v>0</v>
      </c>
      <c r="Y21993">
        <v>0</v>
      </c>
      <c r="Z21993">
        <v>0</v>
      </c>
      <c r="AA21993">
        <v>0</v>
      </c>
      <c r="AB21993">
        <v>0</v>
      </c>
      <c r="AC21993">
        <v>0</v>
      </c>
      <c r="AD21993">
        <v>0</v>
      </c>
      <c r="AE21993">
        <v>0</v>
      </c>
      <c r="AF21993">
        <v>0</v>
      </c>
      <c r="AG21993">
        <v>5000000</v>
      </c>
      <c r="AH21993">
        <v>0</v>
      </c>
      <c r="AI21993">
        <v>0</v>
      </c>
      <c r="AJ21993">
        <v>0</v>
      </c>
      <c r="AK21993">
        <v>0</v>
      </c>
      <c r="AL21993">
        <v>0</v>
      </c>
      <c r="AM21993">
        <v>0</v>
      </c>
      <c r="AN21993">
        <v>1</v>
      </c>
    </row>
    <row r="21994" spans="1:40" x14ac:dyDescent="0.45">
      <c r="A21994" t="s">
        <v>53357</v>
      </c>
      <c r="B21994" t="s">
        <v>53356</v>
      </c>
      <c r="C21994" t="s">
        <v>53358</v>
      </c>
      <c r="D21994" t="s">
        <v>53359</v>
      </c>
      <c r="E21994" t="s">
        <v>222</v>
      </c>
      <c r="F21994">
        <v>0</v>
      </c>
      <c r="G21994" t="s">
        <v>51</v>
      </c>
      <c r="H21994" t="s">
        <v>179</v>
      </c>
      <c r="I21994" t="s">
        <v>180</v>
      </c>
      <c r="J21994" t="s">
        <v>181</v>
      </c>
      <c r="K21994" t="s">
        <v>181</v>
      </c>
      <c r="L21994">
        <v>2</v>
      </c>
      <c r="M21994" s="1">
        <v>39387</v>
      </c>
      <c r="N21994" s="3">
        <v>44142</v>
      </c>
      <c r="O21994" t="s">
        <v>742</v>
      </c>
      <c r="P21994">
        <v>2007</v>
      </c>
      <c r="Q21994" s="1">
        <v>40513</v>
      </c>
      <c r="R21994" s="1">
        <v>40931</v>
      </c>
      <c r="S21994">
        <v>0</v>
      </c>
      <c r="T21994">
        <v>6000000</v>
      </c>
      <c r="U21994">
        <v>0</v>
      </c>
      <c r="V21994">
        <v>0</v>
      </c>
      <c r="W21994">
        <v>0</v>
      </c>
      <c r="X21994">
        <v>0</v>
      </c>
      <c r="Y21994">
        <v>3000000</v>
      </c>
      <c r="Z21994">
        <v>0</v>
      </c>
      <c r="AA21994">
        <v>0</v>
      </c>
      <c r="AB21994">
        <v>0</v>
      </c>
      <c r="AC21994">
        <v>0</v>
      </c>
      <c r="AD21994">
        <v>0</v>
      </c>
      <c r="AE21994">
        <v>0</v>
      </c>
      <c r="AF21994">
        <v>0</v>
      </c>
      <c r="AG21994">
        <v>0</v>
      </c>
      <c r="AH21994">
        <v>0</v>
      </c>
      <c r="AI21994">
        <v>0</v>
      </c>
      <c r="AJ21994">
        <v>0</v>
      </c>
      <c r="AK21994">
        <v>0</v>
      </c>
      <c r="AL21994">
        <v>0</v>
      </c>
      <c r="AM21994">
        <v>0</v>
      </c>
      <c r="AN21994">
        <v>1</v>
      </c>
    </row>
    <row r="21995" spans="1:40" x14ac:dyDescent="0.45">
      <c r="A21995" t="s">
        <v>68955</v>
      </c>
      <c r="B21995" t="s">
        <v>68956</v>
      </c>
      <c r="C21995" t="s">
        <v>68957</v>
      </c>
      <c r="D21995" t="s">
        <v>68958</v>
      </c>
      <c r="E21995" t="s">
        <v>91</v>
      </c>
      <c r="F21995">
        <v>0</v>
      </c>
      <c r="G21995" t="s">
        <v>51</v>
      </c>
      <c r="H21995" t="s">
        <v>44</v>
      </c>
      <c r="I21995" t="s">
        <v>130</v>
      </c>
      <c r="J21995" t="s">
        <v>131</v>
      </c>
      <c r="K21995" t="s">
        <v>1343</v>
      </c>
      <c r="L21995">
        <v>2</v>
      </c>
      <c r="M21995" s="1">
        <v>40121</v>
      </c>
      <c r="N21995" s="3">
        <v>44144</v>
      </c>
      <c r="O21995" t="s">
        <v>387</v>
      </c>
      <c r="P21995">
        <v>2009</v>
      </c>
      <c r="Q21995" s="1">
        <v>40723</v>
      </c>
      <c r="R21995" s="1">
        <v>40969</v>
      </c>
      <c r="S21995">
        <v>0</v>
      </c>
      <c r="T21995">
        <v>9000000</v>
      </c>
      <c r="U21995">
        <v>0</v>
      </c>
      <c r="V21995">
        <v>0</v>
      </c>
      <c r="W21995">
        <v>0</v>
      </c>
      <c r="X21995">
        <v>0</v>
      </c>
      <c r="Y21995">
        <v>0</v>
      </c>
      <c r="Z21995">
        <v>0</v>
      </c>
      <c r="AA21995">
        <v>0</v>
      </c>
      <c r="AB21995">
        <v>0</v>
      </c>
      <c r="AC21995">
        <v>0</v>
      </c>
      <c r="AD21995">
        <v>0</v>
      </c>
      <c r="AE21995">
        <v>0</v>
      </c>
      <c r="AF21995">
        <v>2000000</v>
      </c>
      <c r="AG21995">
        <v>7000000</v>
      </c>
      <c r="AH21995">
        <v>0</v>
      </c>
      <c r="AI21995">
        <v>0</v>
      </c>
      <c r="AJ21995">
        <v>0</v>
      </c>
      <c r="AK21995">
        <v>0</v>
      </c>
      <c r="AL21995">
        <v>0</v>
      </c>
      <c r="AM21995">
        <v>0</v>
      </c>
      <c r="AN21995">
        <v>1</v>
      </c>
    </row>
    <row r="21996" spans="1:40" x14ac:dyDescent="0.45">
      <c r="A21996" t="s">
        <v>77588</v>
      </c>
      <c r="B21996" t="s">
        <v>77589</v>
      </c>
      <c r="C21996" t="s">
        <v>77590</v>
      </c>
      <c r="D21996" t="s">
        <v>50069</v>
      </c>
      <c r="E21996" t="s">
        <v>1919</v>
      </c>
      <c r="F21996">
        <v>0</v>
      </c>
      <c r="G21996" t="s">
        <v>43</v>
      </c>
      <c r="H21996" t="s">
        <v>44</v>
      </c>
      <c r="I21996" t="s">
        <v>130</v>
      </c>
      <c r="J21996" t="s">
        <v>131</v>
      </c>
      <c r="K21996" t="s">
        <v>1343</v>
      </c>
      <c r="L21996">
        <v>1</v>
      </c>
      <c r="M21996" s="1">
        <v>35431</v>
      </c>
      <c r="N21996" s="2">
        <v>35431</v>
      </c>
      <c r="O21996" t="s">
        <v>783</v>
      </c>
      <c r="P21996">
        <v>1997</v>
      </c>
      <c r="Q21996" s="1">
        <v>36298</v>
      </c>
      <c r="R21996" s="1">
        <v>36298</v>
      </c>
      <c r="S21996">
        <v>0</v>
      </c>
      <c r="T21996">
        <v>0</v>
      </c>
      <c r="U21996">
        <v>0</v>
      </c>
      <c r="V21996">
        <v>9000000</v>
      </c>
      <c r="W21996">
        <v>0</v>
      </c>
      <c r="X21996">
        <v>0</v>
      </c>
      <c r="Y21996">
        <v>0</v>
      </c>
      <c r="Z21996">
        <v>0</v>
      </c>
      <c r="AA21996">
        <v>0</v>
      </c>
      <c r="AB21996">
        <v>0</v>
      </c>
      <c r="AC21996">
        <v>0</v>
      </c>
      <c r="AD21996">
        <v>0</v>
      </c>
      <c r="AE21996">
        <v>0</v>
      </c>
      <c r="AF21996">
        <v>0</v>
      </c>
      <c r="AG21996">
        <v>0</v>
      </c>
      <c r="AH21996">
        <v>0</v>
      </c>
      <c r="AI21996">
        <v>0</v>
      </c>
      <c r="AJ21996">
        <v>0</v>
      </c>
      <c r="AK21996">
        <v>0</v>
      </c>
      <c r="AL21996">
        <v>0</v>
      </c>
      <c r="AM21996">
        <v>0</v>
      </c>
      <c r="AN21996">
        <v>1</v>
      </c>
    </row>
    <row r="21997" spans="1:40" x14ac:dyDescent="0.45">
      <c r="A21997" t="s">
        <v>76721</v>
      </c>
      <c r="B21997" t="s">
        <v>76722</v>
      </c>
      <c r="C21997" t="s">
        <v>76723</v>
      </c>
      <c r="D21997" t="s">
        <v>325</v>
      </c>
      <c r="E21997" t="s">
        <v>326</v>
      </c>
      <c r="F21997">
        <v>0</v>
      </c>
      <c r="G21997" t="s">
        <v>51</v>
      </c>
      <c r="H21997" t="s">
        <v>179</v>
      </c>
      <c r="I21997" t="s">
        <v>1412</v>
      </c>
      <c r="J21997" t="s">
        <v>1413</v>
      </c>
      <c r="K21997" t="s">
        <v>1414</v>
      </c>
      <c r="L21997">
        <v>2</v>
      </c>
      <c r="M21997" s="1">
        <v>40269</v>
      </c>
      <c r="N21997" s="3">
        <v>43931</v>
      </c>
      <c r="O21997" t="s">
        <v>619</v>
      </c>
      <c r="P21997">
        <v>2010</v>
      </c>
      <c r="Q21997" s="1">
        <v>40308</v>
      </c>
      <c r="R21997" s="1">
        <v>40785</v>
      </c>
      <c r="S21997">
        <v>0</v>
      </c>
      <c r="T21997">
        <v>9000000</v>
      </c>
      <c r="U21997">
        <v>0</v>
      </c>
      <c r="V21997">
        <v>0</v>
      </c>
      <c r="W21997">
        <v>0</v>
      </c>
      <c r="X21997">
        <v>0</v>
      </c>
      <c r="Y21997">
        <v>0</v>
      </c>
      <c r="Z21997">
        <v>0</v>
      </c>
      <c r="AA21997">
        <v>0</v>
      </c>
      <c r="AB21997">
        <v>0</v>
      </c>
      <c r="AC21997">
        <v>0</v>
      </c>
      <c r="AD21997">
        <v>0</v>
      </c>
      <c r="AE21997">
        <v>0</v>
      </c>
      <c r="AF21997">
        <v>3000000</v>
      </c>
      <c r="AG21997">
        <v>6000000</v>
      </c>
      <c r="AH21997">
        <v>0</v>
      </c>
      <c r="AI21997">
        <v>0</v>
      </c>
      <c r="AJ21997">
        <v>0</v>
      </c>
      <c r="AK21997">
        <v>0</v>
      </c>
      <c r="AL21997">
        <v>0</v>
      </c>
      <c r="AM21997">
        <v>0</v>
      </c>
      <c r="AN21997">
        <v>1</v>
      </c>
    </row>
    <row r="21998" spans="1:40" x14ac:dyDescent="0.45">
      <c r="A21998" t="s">
        <v>14991</v>
      </c>
      <c r="B21998" t="s">
        <v>14992</v>
      </c>
      <c r="C21998" t="s">
        <v>14993</v>
      </c>
      <c r="D21998" t="s">
        <v>3350</v>
      </c>
      <c r="E21998" t="s">
        <v>2874</v>
      </c>
      <c r="F21998">
        <v>0</v>
      </c>
      <c r="G21998" t="s">
        <v>51</v>
      </c>
      <c r="H21998" t="s">
        <v>44</v>
      </c>
      <c r="I21998" t="s">
        <v>1068</v>
      </c>
      <c r="J21998" t="s">
        <v>1139</v>
      </c>
      <c r="K21998" t="s">
        <v>1139</v>
      </c>
      <c r="L21998">
        <v>5</v>
      </c>
      <c r="M21998" s="1">
        <v>40909</v>
      </c>
      <c r="N21998" s="3">
        <v>43842</v>
      </c>
      <c r="O21998" t="s">
        <v>94</v>
      </c>
      <c r="P21998">
        <v>2012</v>
      </c>
      <c r="Q21998" s="1">
        <v>41061</v>
      </c>
      <c r="R21998" s="1">
        <v>41680</v>
      </c>
      <c r="S21998">
        <v>1000000</v>
      </c>
      <c r="T21998">
        <v>7000000</v>
      </c>
      <c r="U21998">
        <v>0</v>
      </c>
      <c r="V21998">
        <v>0</v>
      </c>
      <c r="W21998">
        <v>0</v>
      </c>
      <c r="X21998">
        <v>1000000</v>
      </c>
      <c r="Y21998">
        <v>0</v>
      </c>
      <c r="Z21998">
        <v>0</v>
      </c>
      <c r="AA21998">
        <v>0</v>
      </c>
      <c r="AB21998">
        <v>0</v>
      </c>
      <c r="AC21998">
        <v>0</v>
      </c>
      <c r="AD21998">
        <v>0</v>
      </c>
      <c r="AE21998">
        <v>0</v>
      </c>
      <c r="AF21998">
        <v>0</v>
      </c>
      <c r="AG21998">
        <v>6000000</v>
      </c>
      <c r="AH21998">
        <v>0</v>
      </c>
      <c r="AI21998">
        <v>0</v>
      </c>
      <c r="AJ21998">
        <v>0</v>
      </c>
      <c r="AK21998">
        <v>0</v>
      </c>
      <c r="AL21998">
        <v>0</v>
      </c>
      <c r="AM21998">
        <v>0</v>
      </c>
      <c r="AN21998">
        <v>1</v>
      </c>
    </row>
    <row r="21999" spans="1:40" x14ac:dyDescent="0.45">
      <c r="A21999" t="s">
        <v>7678</v>
      </c>
      <c r="B21999" t="s">
        <v>7679</v>
      </c>
      <c r="C21999" t="s">
        <v>7680</v>
      </c>
      <c r="D21999" t="s">
        <v>706</v>
      </c>
      <c r="E21999" t="s">
        <v>707</v>
      </c>
      <c r="F21999">
        <v>0</v>
      </c>
      <c r="G21999" t="s">
        <v>75</v>
      </c>
      <c r="H21999" t="s">
        <v>44</v>
      </c>
      <c r="I21999" t="s">
        <v>64</v>
      </c>
      <c r="J21999" t="s">
        <v>65</v>
      </c>
      <c r="K21999" t="s">
        <v>485</v>
      </c>
      <c r="L21999">
        <v>1</v>
      </c>
      <c r="M21999" s="1">
        <v>38047</v>
      </c>
      <c r="N21999" s="3">
        <v>43894</v>
      </c>
      <c r="O21999" t="s">
        <v>273</v>
      </c>
      <c r="P21999">
        <v>2004</v>
      </c>
      <c r="Q21999" s="1">
        <v>38846</v>
      </c>
      <c r="R21999" s="1">
        <v>38846</v>
      </c>
      <c r="S21999">
        <v>0</v>
      </c>
      <c r="T21999">
        <v>9000000</v>
      </c>
      <c r="U21999">
        <v>0</v>
      </c>
      <c r="V21999">
        <v>0</v>
      </c>
      <c r="W21999">
        <v>0</v>
      </c>
      <c r="X21999">
        <v>0</v>
      </c>
      <c r="Y21999">
        <v>0</v>
      </c>
      <c r="Z21999">
        <v>0</v>
      </c>
      <c r="AA21999">
        <v>0</v>
      </c>
      <c r="AB21999">
        <v>0</v>
      </c>
      <c r="AC21999">
        <v>0</v>
      </c>
      <c r="AD21999">
        <v>0</v>
      </c>
      <c r="AE21999">
        <v>0</v>
      </c>
      <c r="AF21999">
        <v>0</v>
      </c>
      <c r="AG21999">
        <v>9000000</v>
      </c>
      <c r="AH21999">
        <v>0</v>
      </c>
      <c r="AI21999">
        <v>0</v>
      </c>
      <c r="AJ21999">
        <v>0</v>
      </c>
      <c r="AK21999">
        <v>0</v>
      </c>
      <c r="AL21999">
        <v>0</v>
      </c>
      <c r="AM21999">
        <v>0</v>
      </c>
      <c r="AN21999">
        <v>0</v>
      </c>
    </row>
    <row r="22000" spans="1:40" x14ac:dyDescent="0.45">
      <c r="A22000" t="s">
        <v>19990</v>
      </c>
      <c r="B22000" t="s">
        <v>19991</v>
      </c>
      <c r="C22000" t="s">
        <v>19992</v>
      </c>
      <c r="D22000" t="s">
        <v>19993</v>
      </c>
      <c r="E22000" t="s">
        <v>8099</v>
      </c>
      <c r="F22000">
        <v>0</v>
      </c>
      <c r="G22000" t="s">
        <v>51</v>
      </c>
      <c r="H22000" t="s">
        <v>44</v>
      </c>
      <c r="I22000" t="s">
        <v>64</v>
      </c>
      <c r="J22000" t="s">
        <v>65</v>
      </c>
      <c r="K22000" t="s">
        <v>65</v>
      </c>
      <c r="L22000">
        <v>1</v>
      </c>
      <c r="M22000" s="1">
        <v>36161</v>
      </c>
      <c r="N22000" s="2">
        <v>36161</v>
      </c>
      <c r="O22000" t="s">
        <v>597</v>
      </c>
      <c r="P22000">
        <v>1999</v>
      </c>
      <c r="Q22000" s="1">
        <v>39119</v>
      </c>
      <c r="R22000" s="1">
        <v>39119</v>
      </c>
      <c r="S22000">
        <v>0</v>
      </c>
      <c r="T22000">
        <v>9000000</v>
      </c>
      <c r="U22000">
        <v>0</v>
      </c>
      <c r="V22000">
        <v>0</v>
      </c>
      <c r="W22000">
        <v>0</v>
      </c>
      <c r="X22000">
        <v>0</v>
      </c>
      <c r="Y22000">
        <v>0</v>
      </c>
      <c r="Z22000">
        <v>0</v>
      </c>
      <c r="AA22000">
        <v>0</v>
      </c>
      <c r="AB22000">
        <v>0</v>
      </c>
      <c r="AC22000">
        <v>0</v>
      </c>
      <c r="AD22000">
        <v>0</v>
      </c>
      <c r="AE22000">
        <v>0</v>
      </c>
      <c r="AF22000">
        <v>0</v>
      </c>
      <c r="AG22000">
        <v>0</v>
      </c>
      <c r="AH22000">
        <v>0</v>
      </c>
      <c r="AI22000">
        <v>0</v>
      </c>
      <c r="AJ22000">
        <v>0</v>
      </c>
      <c r="AK22000">
        <v>0</v>
      </c>
      <c r="AL22000">
        <v>0</v>
      </c>
      <c r="AM22000">
        <v>0</v>
      </c>
      <c r="AN22000">
        <v>1</v>
      </c>
    </row>
    <row r="22001" spans="1:40" x14ac:dyDescent="0.45">
      <c r="A22001" t="s">
        <v>48508</v>
      </c>
      <c r="B22001" t="s">
        <v>48509</v>
      </c>
      <c r="C22001" t="s">
        <v>48510</v>
      </c>
      <c r="D22001" t="s">
        <v>209</v>
      </c>
      <c r="E22001" t="s">
        <v>210</v>
      </c>
      <c r="F22001">
        <v>0</v>
      </c>
      <c r="G22001" t="s">
        <v>51</v>
      </c>
      <c r="H22001" t="s">
        <v>44</v>
      </c>
      <c r="I22001" t="s">
        <v>64</v>
      </c>
      <c r="J22001" t="s">
        <v>65</v>
      </c>
      <c r="K22001" t="s">
        <v>65</v>
      </c>
      <c r="L22001">
        <v>3</v>
      </c>
      <c r="M22001" s="1">
        <v>39814</v>
      </c>
      <c r="N22001" s="3">
        <v>43839</v>
      </c>
      <c r="O22001" t="s">
        <v>135</v>
      </c>
      <c r="P22001">
        <v>2009</v>
      </c>
      <c r="Q22001" s="1">
        <v>41249</v>
      </c>
      <c r="R22001" s="1">
        <v>41926</v>
      </c>
      <c r="S22001">
        <v>3000000</v>
      </c>
      <c r="T22001">
        <v>6000000</v>
      </c>
      <c r="U22001">
        <v>0</v>
      </c>
      <c r="V22001">
        <v>0</v>
      </c>
      <c r="W22001">
        <v>0</v>
      </c>
      <c r="X22001">
        <v>0</v>
      </c>
      <c r="Y22001">
        <v>0</v>
      </c>
      <c r="Z22001">
        <v>0</v>
      </c>
      <c r="AA22001">
        <v>0</v>
      </c>
      <c r="AB22001">
        <v>0</v>
      </c>
      <c r="AC22001">
        <v>0</v>
      </c>
      <c r="AD22001">
        <v>0</v>
      </c>
      <c r="AE22001">
        <v>0</v>
      </c>
      <c r="AF22001">
        <v>0</v>
      </c>
      <c r="AG22001">
        <v>0</v>
      </c>
      <c r="AH22001">
        <v>0</v>
      </c>
      <c r="AI22001">
        <v>0</v>
      </c>
      <c r="AJ22001">
        <v>0</v>
      </c>
      <c r="AK22001">
        <v>0</v>
      </c>
      <c r="AL22001">
        <v>0</v>
      </c>
      <c r="AM22001">
        <v>0</v>
      </c>
      <c r="AN22001">
        <v>1</v>
      </c>
    </row>
    <row r="22002" spans="1:40" x14ac:dyDescent="0.45">
      <c r="A22002" t="s">
        <v>57048</v>
      </c>
      <c r="B22002" t="s">
        <v>57049</v>
      </c>
      <c r="C22002" t="s">
        <v>57050</v>
      </c>
      <c r="D22002" t="s">
        <v>57051</v>
      </c>
      <c r="E22002" t="s">
        <v>4247</v>
      </c>
      <c r="F22002">
        <v>0</v>
      </c>
      <c r="G22002" t="s">
        <v>51</v>
      </c>
      <c r="H22002" t="s">
        <v>44</v>
      </c>
      <c r="I22002" t="s">
        <v>64</v>
      </c>
      <c r="J22002" t="s">
        <v>65</v>
      </c>
      <c r="K22002" t="s">
        <v>65</v>
      </c>
      <c r="L22002">
        <v>1</v>
      </c>
      <c r="M22002" s="1">
        <v>37135</v>
      </c>
      <c r="N22002" s="3">
        <v>44075</v>
      </c>
      <c r="O22002" t="s">
        <v>4595</v>
      </c>
      <c r="P22002">
        <v>2001</v>
      </c>
      <c r="Q22002" s="1">
        <v>38432</v>
      </c>
      <c r="R22002" s="1">
        <v>38432</v>
      </c>
      <c r="S22002">
        <v>0</v>
      </c>
      <c r="T22002">
        <v>9000000</v>
      </c>
      <c r="U22002">
        <v>0</v>
      </c>
      <c r="V22002">
        <v>0</v>
      </c>
      <c r="W22002">
        <v>0</v>
      </c>
      <c r="X22002">
        <v>0</v>
      </c>
      <c r="Y22002">
        <v>0</v>
      </c>
      <c r="Z22002">
        <v>0</v>
      </c>
      <c r="AA22002">
        <v>0</v>
      </c>
      <c r="AB22002">
        <v>0</v>
      </c>
      <c r="AC22002">
        <v>0</v>
      </c>
      <c r="AD22002">
        <v>0</v>
      </c>
      <c r="AE22002">
        <v>0</v>
      </c>
      <c r="AF22002">
        <v>0</v>
      </c>
      <c r="AG22002">
        <v>0</v>
      </c>
      <c r="AH22002">
        <v>9000000</v>
      </c>
      <c r="AI22002">
        <v>0</v>
      </c>
      <c r="AJ22002">
        <v>0</v>
      </c>
      <c r="AK22002">
        <v>0</v>
      </c>
      <c r="AL22002">
        <v>0</v>
      </c>
      <c r="AM22002">
        <v>0</v>
      </c>
      <c r="AN22002">
        <v>1</v>
      </c>
    </row>
    <row r="22003" spans="1:40" x14ac:dyDescent="0.45">
      <c r="A22003" t="s">
        <v>64425</v>
      </c>
      <c r="B22003" t="s">
        <v>64426</v>
      </c>
      <c r="C22003" t="s">
        <v>64427</v>
      </c>
      <c r="D22003" t="s">
        <v>209</v>
      </c>
      <c r="E22003" t="s">
        <v>210</v>
      </c>
      <c r="F22003">
        <v>0</v>
      </c>
      <c r="G22003" t="s">
        <v>51</v>
      </c>
      <c r="H22003" t="s">
        <v>44</v>
      </c>
      <c r="I22003" t="s">
        <v>64</v>
      </c>
      <c r="J22003" t="s">
        <v>749</v>
      </c>
      <c r="K22003" t="s">
        <v>749</v>
      </c>
      <c r="L22003">
        <v>2</v>
      </c>
      <c r="M22003" s="1">
        <v>40422</v>
      </c>
      <c r="N22003" s="3">
        <v>44084</v>
      </c>
      <c r="O22003" t="s">
        <v>143</v>
      </c>
      <c r="P22003">
        <v>2010</v>
      </c>
      <c r="Q22003" s="1">
        <v>40639</v>
      </c>
      <c r="R22003" s="1">
        <v>41353</v>
      </c>
      <c r="S22003">
        <v>0</v>
      </c>
      <c r="T22003">
        <v>9000000</v>
      </c>
      <c r="U22003">
        <v>0</v>
      </c>
      <c r="V22003">
        <v>0</v>
      </c>
      <c r="W22003">
        <v>0</v>
      </c>
      <c r="X22003">
        <v>0</v>
      </c>
      <c r="Y22003">
        <v>0</v>
      </c>
      <c r="Z22003">
        <v>0</v>
      </c>
      <c r="AA22003">
        <v>0</v>
      </c>
      <c r="AB22003">
        <v>0</v>
      </c>
      <c r="AC22003">
        <v>0</v>
      </c>
      <c r="AD22003">
        <v>0</v>
      </c>
      <c r="AE22003">
        <v>0</v>
      </c>
      <c r="AF22003">
        <v>3000000</v>
      </c>
      <c r="AG22003">
        <v>6000000</v>
      </c>
      <c r="AH22003">
        <v>0</v>
      </c>
      <c r="AI22003">
        <v>0</v>
      </c>
      <c r="AJ22003">
        <v>0</v>
      </c>
      <c r="AK22003">
        <v>0</v>
      </c>
      <c r="AL22003">
        <v>0</v>
      </c>
      <c r="AM22003">
        <v>0</v>
      </c>
      <c r="AN22003">
        <v>1</v>
      </c>
    </row>
    <row r="22004" spans="1:40" x14ac:dyDescent="0.45">
      <c r="A22004" t="s">
        <v>72064</v>
      </c>
      <c r="B22004" t="s">
        <v>72065</v>
      </c>
      <c r="C22004" t="s">
        <v>72066</v>
      </c>
      <c r="D22004" t="s">
        <v>275</v>
      </c>
      <c r="E22004" t="s">
        <v>276</v>
      </c>
      <c r="F22004">
        <v>0</v>
      </c>
      <c r="G22004" t="s">
        <v>75</v>
      </c>
      <c r="H22004" t="s">
        <v>44</v>
      </c>
      <c r="I22004" t="s">
        <v>64</v>
      </c>
      <c r="J22004" t="s">
        <v>338</v>
      </c>
      <c r="K22004" t="s">
        <v>338</v>
      </c>
      <c r="L22004">
        <v>1</v>
      </c>
      <c r="M22004" s="1">
        <v>37622</v>
      </c>
      <c r="N22004" s="3">
        <v>43833</v>
      </c>
      <c r="O22004" t="s">
        <v>469</v>
      </c>
      <c r="P22004">
        <v>2003</v>
      </c>
      <c r="Q22004" s="1">
        <v>39184</v>
      </c>
      <c r="R22004" s="1">
        <v>39184</v>
      </c>
      <c r="S22004">
        <v>0</v>
      </c>
      <c r="T22004">
        <v>9000000</v>
      </c>
      <c r="U22004">
        <v>0</v>
      </c>
      <c r="V22004">
        <v>0</v>
      </c>
      <c r="W22004">
        <v>0</v>
      </c>
      <c r="X22004">
        <v>0</v>
      </c>
      <c r="Y22004">
        <v>0</v>
      </c>
      <c r="Z22004">
        <v>0</v>
      </c>
      <c r="AA22004">
        <v>0</v>
      </c>
      <c r="AB22004">
        <v>0</v>
      </c>
      <c r="AC22004">
        <v>0</v>
      </c>
      <c r="AD22004">
        <v>0</v>
      </c>
      <c r="AE22004">
        <v>0</v>
      </c>
      <c r="AF22004">
        <v>0</v>
      </c>
      <c r="AG22004">
        <v>0</v>
      </c>
      <c r="AH22004">
        <v>0</v>
      </c>
      <c r="AI22004">
        <v>9000000</v>
      </c>
      <c r="AJ22004">
        <v>0</v>
      </c>
      <c r="AK22004">
        <v>0</v>
      </c>
      <c r="AL22004">
        <v>0</v>
      </c>
      <c r="AM22004">
        <v>0</v>
      </c>
      <c r="AN22004">
        <v>0</v>
      </c>
    </row>
    <row r="22005" spans="1:40" x14ac:dyDescent="0.45">
      <c r="A22005" t="s">
        <v>37083</v>
      </c>
      <c r="B22005" t="s">
        <v>37084</v>
      </c>
      <c r="C22005" t="s">
        <v>37085</v>
      </c>
      <c r="D22005" t="s">
        <v>37086</v>
      </c>
      <c r="E22005" t="s">
        <v>276</v>
      </c>
      <c r="F22005">
        <v>0</v>
      </c>
      <c r="G22005" t="s">
        <v>51</v>
      </c>
      <c r="H22005" t="s">
        <v>44</v>
      </c>
      <c r="I22005" t="s">
        <v>147</v>
      </c>
      <c r="J22005" t="s">
        <v>148</v>
      </c>
      <c r="K22005" t="s">
        <v>148</v>
      </c>
      <c r="L22005">
        <v>2</v>
      </c>
      <c r="M22005" s="1">
        <v>39692</v>
      </c>
      <c r="N22005" s="3">
        <v>44082</v>
      </c>
      <c r="O22005" t="s">
        <v>1052</v>
      </c>
      <c r="P22005">
        <v>2008</v>
      </c>
      <c r="Q22005" s="1">
        <v>39750</v>
      </c>
      <c r="R22005" s="1">
        <v>40578</v>
      </c>
      <c r="S22005">
        <v>0</v>
      </c>
      <c r="T22005">
        <v>9000000</v>
      </c>
      <c r="U22005">
        <v>0</v>
      </c>
      <c r="V22005">
        <v>0</v>
      </c>
      <c r="W22005">
        <v>0</v>
      </c>
      <c r="X22005">
        <v>0</v>
      </c>
      <c r="Y22005">
        <v>0</v>
      </c>
      <c r="Z22005">
        <v>0</v>
      </c>
      <c r="AA22005">
        <v>0</v>
      </c>
      <c r="AB22005">
        <v>0</v>
      </c>
      <c r="AC22005">
        <v>0</v>
      </c>
      <c r="AD22005">
        <v>0</v>
      </c>
      <c r="AE22005">
        <v>0</v>
      </c>
      <c r="AF22005">
        <v>5000000</v>
      </c>
      <c r="AG22005">
        <v>0</v>
      </c>
      <c r="AH22005">
        <v>0</v>
      </c>
      <c r="AI22005">
        <v>0</v>
      </c>
      <c r="AJ22005">
        <v>0</v>
      </c>
      <c r="AK22005">
        <v>0</v>
      </c>
      <c r="AL22005">
        <v>0</v>
      </c>
      <c r="AM22005">
        <v>0</v>
      </c>
      <c r="AN22005">
        <v>1</v>
      </c>
    </row>
    <row r="22006" spans="1:40" x14ac:dyDescent="0.45">
      <c r="A22006" t="s">
        <v>71488</v>
      </c>
      <c r="B22006" t="s">
        <v>71489</v>
      </c>
      <c r="C22006" t="s">
        <v>71490</v>
      </c>
      <c r="D22006" t="s">
        <v>867</v>
      </c>
      <c r="E22006" t="s">
        <v>868</v>
      </c>
      <c r="F22006">
        <v>0</v>
      </c>
      <c r="G22006" t="s">
        <v>51</v>
      </c>
      <c r="H22006" t="s">
        <v>44</v>
      </c>
      <c r="I22006" t="s">
        <v>147</v>
      </c>
      <c r="J22006" t="s">
        <v>148</v>
      </c>
      <c r="K22006" t="s">
        <v>148</v>
      </c>
      <c r="L22006">
        <v>1</v>
      </c>
      <c r="M22006" s="1">
        <v>36161</v>
      </c>
      <c r="N22006" s="2">
        <v>36161</v>
      </c>
      <c r="O22006" t="s">
        <v>597</v>
      </c>
      <c r="P22006">
        <v>1999</v>
      </c>
      <c r="Q22006" s="1">
        <v>40891</v>
      </c>
      <c r="R22006" s="1">
        <v>40891</v>
      </c>
      <c r="S22006">
        <v>0</v>
      </c>
      <c r="T22006">
        <v>9000000</v>
      </c>
      <c r="U22006">
        <v>0</v>
      </c>
      <c r="V22006">
        <v>0</v>
      </c>
      <c r="W22006">
        <v>0</v>
      </c>
      <c r="X22006">
        <v>0</v>
      </c>
      <c r="Y22006">
        <v>0</v>
      </c>
      <c r="Z22006">
        <v>0</v>
      </c>
      <c r="AA22006">
        <v>0</v>
      </c>
      <c r="AB22006">
        <v>0</v>
      </c>
      <c r="AC22006">
        <v>0</v>
      </c>
      <c r="AD22006">
        <v>0</v>
      </c>
      <c r="AE22006">
        <v>0</v>
      </c>
      <c r="AF22006">
        <v>0</v>
      </c>
      <c r="AG22006">
        <v>0</v>
      </c>
      <c r="AH22006">
        <v>0</v>
      </c>
      <c r="AI22006">
        <v>0</v>
      </c>
      <c r="AJ22006">
        <v>0</v>
      </c>
      <c r="AK22006">
        <v>0</v>
      </c>
      <c r="AL22006">
        <v>0</v>
      </c>
      <c r="AM22006">
        <v>0</v>
      </c>
      <c r="AN22006">
        <v>1</v>
      </c>
    </row>
    <row r="22007" spans="1:40" x14ac:dyDescent="0.45">
      <c r="A22007" t="s">
        <v>50276</v>
      </c>
      <c r="B22007" t="s">
        <v>50277</v>
      </c>
      <c r="C22007" t="s">
        <v>50278</v>
      </c>
      <c r="D22007" t="s">
        <v>50279</v>
      </c>
      <c r="E22007" t="s">
        <v>931</v>
      </c>
      <c r="F22007">
        <v>0</v>
      </c>
      <c r="G22007" t="s">
        <v>51</v>
      </c>
      <c r="H22007" t="s">
        <v>60</v>
      </c>
      <c r="J22007" t="s">
        <v>22742</v>
      </c>
      <c r="K22007" t="s">
        <v>22742</v>
      </c>
      <c r="L22007">
        <v>3</v>
      </c>
      <c r="M22007" s="1">
        <v>40179</v>
      </c>
      <c r="N22007" s="3">
        <v>43840</v>
      </c>
      <c r="O22007" t="s">
        <v>87</v>
      </c>
      <c r="P22007">
        <v>2010</v>
      </c>
      <c r="Q22007" s="1">
        <v>40535</v>
      </c>
      <c r="R22007" s="1">
        <v>41787</v>
      </c>
      <c r="S22007">
        <v>0</v>
      </c>
      <c r="T22007">
        <v>9000000</v>
      </c>
      <c r="U22007">
        <v>0</v>
      </c>
      <c r="V22007">
        <v>0</v>
      </c>
      <c r="W22007">
        <v>0</v>
      </c>
      <c r="X22007">
        <v>0</v>
      </c>
      <c r="Y22007">
        <v>0</v>
      </c>
      <c r="Z22007">
        <v>0</v>
      </c>
      <c r="AA22007">
        <v>0</v>
      </c>
      <c r="AB22007">
        <v>0</v>
      </c>
      <c r="AC22007">
        <v>0</v>
      </c>
      <c r="AD22007">
        <v>0</v>
      </c>
      <c r="AE22007">
        <v>0</v>
      </c>
      <c r="AF22007">
        <v>0</v>
      </c>
      <c r="AG22007">
        <v>0</v>
      </c>
      <c r="AH22007">
        <v>0</v>
      </c>
      <c r="AI22007">
        <v>0</v>
      </c>
      <c r="AJ22007">
        <v>0</v>
      </c>
      <c r="AK22007">
        <v>0</v>
      </c>
      <c r="AL22007">
        <v>0</v>
      </c>
      <c r="AM22007">
        <v>0</v>
      </c>
      <c r="AN22007">
        <v>1</v>
      </c>
    </row>
    <row r="22008" spans="1:40" x14ac:dyDescent="0.45">
      <c r="A22008" t="s">
        <v>53720</v>
      </c>
      <c r="B22008" t="s">
        <v>53721</v>
      </c>
      <c r="C22008" t="s">
        <v>53722</v>
      </c>
      <c r="D22008" t="s">
        <v>371</v>
      </c>
      <c r="E22008" t="s">
        <v>222</v>
      </c>
      <c r="F22008">
        <v>0</v>
      </c>
      <c r="G22008" t="s">
        <v>51</v>
      </c>
      <c r="H22008" t="s">
        <v>475</v>
      </c>
      <c r="J22008" t="s">
        <v>476</v>
      </c>
      <c r="K22008" t="s">
        <v>476</v>
      </c>
      <c r="L22008">
        <v>2</v>
      </c>
      <c r="M22008" s="1">
        <v>38718</v>
      </c>
      <c r="N22008" s="3">
        <v>43836</v>
      </c>
      <c r="O22008" t="s">
        <v>260</v>
      </c>
      <c r="P22008">
        <v>2006</v>
      </c>
      <c r="Q22008" s="1">
        <v>41380</v>
      </c>
      <c r="R22008" s="1">
        <v>41546</v>
      </c>
      <c r="S22008">
        <v>0</v>
      </c>
      <c r="T22008">
        <v>9000000</v>
      </c>
      <c r="U22008">
        <v>0</v>
      </c>
      <c r="V22008">
        <v>0</v>
      </c>
      <c r="W22008">
        <v>0</v>
      </c>
      <c r="X22008">
        <v>0</v>
      </c>
      <c r="Y22008">
        <v>0</v>
      </c>
      <c r="Z22008">
        <v>0</v>
      </c>
      <c r="AA22008">
        <v>0</v>
      </c>
      <c r="AB22008">
        <v>0</v>
      </c>
      <c r="AC22008">
        <v>0</v>
      </c>
      <c r="AD22008">
        <v>0</v>
      </c>
      <c r="AE22008">
        <v>0</v>
      </c>
      <c r="AF22008">
        <v>0</v>
      </c>
      <c r="AG22008">
        <v>0</v>
      </c>
      <c r="AH22008">
        <v>9000000</v>
      </c>
      <c r="AI22008">
        <v>0</v>
      </c>
      <c r="AJ22008">
        <v>0</v>
      </c>
      <c r="AK22008">
        <v>0</v>
      </c>
      <c r="AL22008">
        <v>0</v>
      </c>
      <c r="AM22008">
        <v>0</v>
      </c>
      <c r="AN22008">
        <v>1</v>
      </c>
    </row>
    <row r="22009" spans="1:40" x14ac:dyDescent="0.45">
      <c r="A22009" t="s">
        <v>60390</v>
      </c>
      <c r="B22009" t="s">
        <v>60391</v>
      </c>
      <c r="C22009" t="s">
        <v>60392</v>
      </c>
      <c r="D22009" t="s">
        <v>767</v>
      </c>
      <c r="E22009" t="s">
        <v>768</v>
      </c>
      <c r="F22009">
        <v>0</v>
      </c>
      <c r="G22009" t="s">
        <v>51</v>
      </c>
      <c r="H22009" t="s">
        <v>291</v>
      </c>
      <c r="J22009" t="s">
        <v>1129</v>
      </c>
      <c r="K22009" t="s">
        <v>1129</v>
      </c>
      <c r="L22009">
        <v>2</v>
      </c>
      <c r="M22009" s="1">
        <v>40909</v>
      </c>
      <c r="N22009" s="3">
        <v>43842</v>
      </c>
      <c r="O22009" t="s">
        <v>94</v>
      </c>
      <c r="P22009">
        <v>2012</v>
      </c>
      <c r="Q22009" s="1">
        <v>40909</v>
      </c>
      <c r="R22009" s="1">
        <v>41782</v>
      </c>
      <c r="S22009">
        <v>0</v>
      </c>
      <c r="T22009">
        <v>9000000</v>
      </c>
      <c r="U22009">
        <v>0</v>
      </c>
      <c r="V22009">
        <v>0</v>
      </c>
      <c r="W22009">
        <v>0</v>
      </c>
      <c r="X22009">
        <v>0</v>
      </c>
      <c r="Y22009">
        <v>0</v>
      </c>
      <c r="Z22009">
        <v>0</v>
      </c>
      <c r="AA22009">
        <v>0</v>
      </c>
      <c r="AB22009">
        <v>0</v>
      </c>
      <c r="AC22009">
        <v>0</v>
      </c>
      <c r="AD22009">
        <v>0</v>
      </c>
      <c r="AE22009">
        <v>0</v>
      </c>
      <c r="AF22009">
        <v>0</v>
      </c>
      <c r="AG22009">
        <v>0</v>
      </c>
      <c r="AH22009">
        <v>0</v>
      </c>
      <c r="AI22009">
        <v>0</v>
      </c>
      <c r="AJ22009">
        <v>0</v>
      </c>
      <c r="AK22009">
        <v>0</v>
      </c>
      <c r="AL22009">
        <v>0</v>
      </c>
      <c r="AM22009">
        <v>0</v>
      </c>
      <c r="AN22009">
        <v>1</v>
      </c>
    </row>
    <row r="22010" spans="1:40" x14ac:dyDescent="0.45">
      <c r="A22010" t="s">
        <v>60684</v>
      </c>
      <c r="B22010" t="s">
        <v>60685</v>
      </c>
      <c r="C22010" t="s">
        <v>60686</v>
      </c>
      <c r="D22010" t="s">
        <v>60687</v>
      </c>
      <c r="E22010" t="s">
        <v>4784</v>
      </c>
      <c r="F22010">
        <v>0</v>
      </c>
      <c r="G22010" t="s">
        <v>51</v>
      </c>
      <c r="H22010" t="s">
        <v>192</v>
      </c>
      <c r="J22010" t="s">
        <v>223</v>
      </c>
      <c r="K22010" t="s">
        <v>223</v>
      </c>
      <c r="L22010">
        <v>1</v>
      </c>
      <c r="M22010" s="1">
        <v>40299</v>
      </c>
      <c r="N22010" s="3">
        <v>43961</v>
      </c>
      <c r="O22010" t="s">
        <v>619</v>
      </c>
      <c r="P22010">
        <v>2010</v>
      </c>
      <c r="Q22010" s="1">
        <v>40562</v>
      </c>
      <c r="R22010" s="1">
        <v>40562</v>
      </c>
      <c r="S22010">
        <v>0</v>
      </c>
      <c r="T22010">
        <v>9000000</v>
      </c>
      <c r="U22010">
        <v>0</v>
      </c>
      <c r="V22010">
        <v>0</v>
      </c>
      <c r="W22010">
        <v>0</v>
      </c>
      <c r="X22010">
        <v>0</v>
      </c>
      <c r="Y22010">
        <v>0</v>
      </c>
      <c r="Z22010">
        <v>0</v>
      </c>
      <c r="AA22010">
        <v>0</v>
      </c>
      <c r="AB22010">
        <v>0</v>
      </c>
      <c r="AC22010">
        <v>0</v>
      </c>
      <c r="AD22010">
        <v>0</v>
      </c>
      <c r="AE22010">
        <v>0</v>
      </c>
      <c r="AF22010">
        <v>9000000</v>
      </c>
      <c r="AG22010">
        <v>0</v>
      </c>
      <c r="AH22010">
        <v>0</v>
      </c>
      <c r="AI22010">
        <v>0</v>
      </c>
      <c r="AJ22010">
        <v>0</v>
      </c>
      <c r="AK22010">
        <v>0</v>
      </c>
      <c r="AL22010">
        <v>0</v>
      </c>
      <c r="AM22010">
        <v>0</v>
      </c>
      <c r="AN22010">
        <v>1</v>
      </c>
    </row>
    <row r="22011" spans="1:40" x14ac:dyDescent="0.45">
      <c r="A22011" t="s">
        <v>66373</v>
      </c>
      <c r="B22011" t="s">
        <v>66374</v>
      </c>
      <c r="C22011" t="s">
        <v>66375</v>
      </c>
      <c r="D22011" t="s">
        <v>177</v>
      </c>
      <c r="E22011" t="s">
        <v>178</v>
      </c>
      <c r="F22011">
        <v>0</v>
      </c>
      <c r="G22011" t="s">
        <v>51</v>
      </c>
      <c r="H22011" t="s">
        <v>60</v>
      </c>
      <c r="J22011" t="s">
        <v>61</v>
      </c>
      <c r="K22011" t="s">
        <v>61</v>
      </c>
      <c r="L22011">
        <v>1</v>
      </c>
      <c r="M22011" s="1">
        <v>40179</v>
      </c>
      <c r="N22011" s="3">
        <v>43840</v>
      </c>
      <c r="O22011" t="s">
        <v>87</v>
      </c>
      <c r="P22011">
        <v>2010</v>
      </c>
      <c r="Q22011" s="1">
        <v>40994</v>
      </c>
      <c r="R22011" s="1">
        <v>40994</v>
      </c>
      <c r="S22011">
        <v>0</v>
      </c>
      <c r="T22011">
        <v>9000000</v>
      </c>
      <c r="U22011">
        <v>0</v>
      </c>
      <c r="V22011">
        <v>0</v>
      </c>
      <c r="W22011">
        <v>0</v>
      </c>
      <c r="X22011">
        <v>0</v>
      </c>
      <c r="Y22011">
        <v>0</v>
      </c>
      <c r="Z22011">
        <v>0</v>
      </c>
      <c r="AA22011">
        <v>0</v>
      </c>
      <c r="AB22011">
        <v>0</v>
      </c>
      <c r="AC22011">
        <v>0</v>
      </c>
      <c r="AD22011">
        <v>0</v>
      </c>
      <c r="AE22011">
        <v>0</v>
      </c>
      <c r="AF22011">
        <v>9000000</v>
      </c>
      <c r="AG22011">
        <v>0</v>
      </c>
      <c r="AH22011">
        <v>0</v>
      </c>
      <c r="AI22011">
        <v>0</v>
      </c>
      <c r="AJ22011">
        <v>0</v>
      </c>
      <c r="AK22011">
        <v>0</v>
      </c>
      <c r="AL22011">
        <v>0</v>
      </c>
      <c r="AM22011">
        <v>0</v>
      </c>
      <c r="AN22011">
        <v>1</v>
      </c>
    </row>
    <row r="22012" spans="1:40" x14ac:dyDescent="0.45">
      <c r="A22012" t="s">
        <v>68742</v>
      </c>
      <c r="B22012" t="s">
        <v>68743</v>
      </c>
      <c r="C22012" t="s">
        <v>68744</v>
      </c>
      <c r="D22012" t="s">
        <v>209</v>
      </c>
      <c r="E22012" t="s">
        <v>210</v>
      </c>
      <c r="F22012">
        <v>0</v>
      </c>
      <c r="G22012" t="s">
        <v>51</v>
      </c>
      <c r="H22012" t="s">
        <v>151</v>
      </c>
      <c r="J22012" t="s">
        <v>152</v>
      </c>
      <c r="K22012" t="s">
        <v>4917</v>
      </c>
      <c r="L22012">
        <v>3</v>
      </c>
      <c r="M22012" s="1">
        <v>36526</v>
      </c>
      <c r="N22012" s="2">
        <v>36526</v>
      </c>
      <c r="O22012" t="s">
        <v>176</v>
      </c>
      <c r="P22012">
        <v>2000</v>
      </c>
      <c r="Q22012" s="1">
        <v>38422</v>
      </c>
      <c r="R22012" s="1">
        <v>39420</v>
      </c>
      <c r="S22012">
        <v>0</v>
      </c>
      <c r="T22012">
        <v>9000000</v>
      </c>
      <c r="U22012">
        <v>0</v>
      </c>
      <c r="V22012">
        <v>0</v>
      </c>
      <c r="W22012">
        <v>0</v>
      </c>
      <c r="X22012">
        <v>0</v>
      </c>
      <c r="Y22012">
        <v>0</v>
      </c>
      <c r="Z22012">
        <v>0</v>
      </c>
      <c r="AA22012">
        <v>0</v>
      </c>
      <c r="AB22012">
        <v>0</v>
      </c>
      <c r="AC22012">
        <v>0</v>
      </c>
      <c r="AD22012">
        <v>0</v>
      </c>
      <c r="AE22012">
        <v>0</v>
      </c>
      <c r="AF22012">
        <v>0</v>
      </c>
      <c r="AG22012">
        <v>2020000</v>
      </c>
      <c r="AH22012">
        <v>3880000</v>
      </c>
      <c r="AI22012">
        <v>3100000</v>
      </c>
      <c r="AJ22012">
        <v>0</v>
      </c>
      <c r="AK22012">
        <v>0</v>
      </c>
      <c r="AL22012">
        <v>0</v>
      </c>
      <c r="AM22012">
        <v>0</v>
      </c>
      <c r="AN22012">
        <v>1</v>
      </c>
    </row>
    <row r="22013" spans="1:40" x14ac:dyDescent="0.45">
      <c r="A22013" t="s">
        <v>73306</v>
      </c>
      <c r="B22013" t="s">
        <v>73307</v>
      </c>
      <c r="C22013" t="s">
        <v>73308</v>
      </c>
      <c r="D22013" t="s">
        <v>371</v>
      </c>
      <c r="E22013" t="s">
        <v>222</v>
      </c>
      <c r="F22013">
        <v>0</v>
      </c>
      <c r="G22013" t="s">
        <v>51</v>
      </c>
      <c r="H22013" t="s">
        <v>233</v>
      </c>
      <c r="J22013" t="s">
        <v>6177</v>
      </c>
      <c r="K22013" t="s">
        <v>73309</v>
      </c>
      <c r="L22013">
        <v>2</v>
      </c>
      <c r="M22013" s="1">
        <v>38718</v>
      </c>
      <c r="N22013" s="3">
        <v>43836</v>
      </c>
      <c r="O22013" t="s">
        <v>260</v>
      </c>
      <c r="P22013">
        <v>2006</v>
      </c>
      <c r="Q22013" s="1">
        <v>40759</v>
      </c>
      <c r="R22013" s="1">
        <v>41499</v>
      </c>
      <c r="S22013">
        <v>0</v>
      </c>
      <c r="T22013">
        <v>9000000</v>
      </c>
      <c r="U22013">
        <v>0</v>
      </c>
      <c r="V22013">
        <v>0</v>
      </c>
      <c r="W22013">
        <v>0</v>
      </c>
      <c r="X22013">
        <v>0</v>
      </c>
      <c r="Y22013">
        <v>0</v>
      </c>
      <c r="Z22013">
        <v>0</v>
      </c>
      <c r="AA22013">
        <v>0</v>
      </c>
      <c r="AB22013">
        <v>0</v>
      </c>
      <c r="AC22013">
        <v>0</v>
      </c>
      <c r="AD22013">
        <v>0</v>
      </c>
      <c r="AE22013">
        <v>0</v>
      </c>
      <c r="AF22013">
        <v>0</v>
      </c>
      <c r="AG22013">
        <v>9000000</v>
      </c>
      <c r="AH22013">
        <v>0</v>
      </c>
      <c r="AI22013">
        <v>0</v>
      </c>
      <c r="AJ22013">
        <v>0</v>
      </c>
      <c r="AK22013">
        <v>0</v>
      </c>
      <c r="AL22013">
        <v>0</v>
      </c>
      <c r="AM22013">
        <v>0</v>
      </c>
      <c r="AN22013">
        <v>1</v>
      </c>
    </row>
    <row r="22014" spans="1:40" x14ac:dyDescent="0.45">
      <c r="A22014" t="s">
        <v>74963</v>
      </c>
      <c r="B22014" t="s">
        <v>74964</v>
      </c>
      <c r="C22014" t="s">
        <v>74965</v>
      </c>
      <c r="D22014" t="s">
        <v>74966</v>
      </c>
      <c r="E22014" t="s">
        <v>8118</v>
      </c>
      <c r="F22014">
        <v>0</v>
      </c>
      <c r="G22014" t="s">
        <v>43</v>
      </c>
      <c r="H22014" t="s">
        <v>136</v>
      </c>
      <c r="J22014" t="s">
        <v>4485</v>
      </c>
      <c r="K22014" t="s">
        <v>4485</v>
      </c>
      <c r="L22014">
        <v>1</v>
      </c>
      <c r="M22014" s="1">
        <v>36161</v>
      </c>
      <c r="N22014" s="2">
        <v>36161</v>
      </c>
      <c r="O22014" t="s">
        <v>597</v>
      </c>
      <c r="P22014">
        <v>1999</v>
      </c>
      <c r="Q22014" s="1">
        <v>40129</v>
      </c>
      <c r="R22014" s="1">
        <v>40129</v>
      </c>
      <c r="S22014">
        <v>0</v>
      </c>
      <c r="T22014">
        <v>9000000</v>
      </c>
      <c r="U22014">
        <v>0</v>
      </c>
      <c r="V22014">
        <v>0</v>
      </c>
      <c r="W22014">
        <v>0</v>
      </c>
      <c r="X22014">
        <v>0</v>
      </c>
      <c r="Y22014">
        <v>0</v>
      </c>
      <c r="Z22014">
        <v>0</v>
      </c>
      <c r="AA22014">
        <v>0</v>
      </c>
      <c r="AB22014">
        <v>0</v>
      </c>
      <c r="AC22014">
        <v>0</v>
      </c>
      <c r="AD22014">
        <v>0</v>
      </c>
      <c r="AE22014">
        <v>0</v>
      </c>
      <c r="AF22014">
        <v>0</v>
      </c>
      <c r="AG22014">
        <v>0</v>
      </c>
      <c r="AH22014">
        <v>0</v>
      </c>
      <c r="AI22014">
        <v>0</v>
      </c>
      <c r="AJ22014">
        <v>0</v>
      </c>
      <c r="AK22014">
        <v>0</v>
      </c>
      <c r="AL22014">
        <v>0</v>
      </c>
      <c r="AM22014">
        <v>0</v>
      </c>
      <c r="AN22014">
        <v>1</v>
      </c>
    </row>
    <row r="22015" spans="1:40" x14ac:dyDescent="0.45">
      <c r="A22015" t="s">
        <v>78600</v>
      </c>
      <c r="B22015" t="s">
        <v>78601</v>
      </c>
      <c r="C22015" t="s">
        <v>78602</v>
      </c>
      <c r="D22015" t="s">
        <v>78603</v>
      </c>
      <c r="E22015" t="s">
        <v>1868</v>
      </c>
      <c r="F22015">
        <v>0</v>
      </c>
      <c r="G22015" t="s">
        <v>51</v>
      </c>
      <c r="H22015" t="s">
        <v>291</v>
      </c>
      <c r="J22015" t="s">
        <v>292</v>
      </c>
      <c r="K22015" t="s">
        <v>292</v>
      </c>
      <c r="L22015">
        <v>2</v>
      </c>
      <c r="M22015" s="1">
        <v>40664</v>
      </c>
      <c r="N22015" s="3">
        <v>43962</v>
      </c>
      <c r="O22015" t="s">
        <v>62</v>
      </c>
      <c r="P22015">
        <v>2011</v>
      </c>
      <c r="Q22015" s="1">
        <v>40982</v>
      </c>
      <c r="R22015" s="1">
        <v>41618</v>
      </c>
      <c r="S22015">
        <v>0</v>
      </c>
      <c r="T22015">
        <v>9000000</v>
      </c>
      <c r="U22015">
        <v>0</v>
      </c>
      <c r="V22015">
        <v>0</v>
      </c>
      <c r="W22015">
        <v>0</v>
      </c>
      <c r="X22015">
        <v>0</v>
      </c>
      <c r="Y22015">
        <v>0</v>
      </c>
      <c r="Z22015">
        <v>0</v>
      </c>
      <c r="AA22015">
        <v>0</v>
      </c>
      <c r="AB22015">
        <v>0</v>
      </c>
      <c r="AC22015">
        <v>0</v>
      </c>
      <c r="AD22015">
        <v>0</v>
      </c>
      <c r="AE22015">
        <v>0</v>
      </c>
      <c r="AF22015">
        <v>3000000</v>
      </c>
      <c r="AG22015">
        <v>6000000</v>
      </c>
      <c r="AH22015">
        <v>0</v>
      </c>
      <c r="AI22015">
        <v>0</v>
      </c>
      <c r="AJ22015">
        <v>0</v>
      </c>
      <c r="AK22015">
        <v>0</v>
      </c>
      <c r="AL22015">
        <v>0</v>
      </c>
      <c r="AM22015">
        <v>0</v>
      </c>
      <c r="AN22015">
        <v>1</v>
      </c>
    </row>
    <row r="22016" spans="1:40" x14ac:dyDescent="0.45">
      <c r="A22016" t="s">
        <v>7070</v>
      </c>
      <c r="B22016" t="s">
        <v>7071</v>
      </c>
      <c r="C22016" t="s">
        <v>7072</v>
      </c>
      <c r="D22016" t="s">
        <v>198</v>
      </c>
      <c r="E22016" t="s">
        <v>199</v>
      </c>
      <c r="F22016">
        <v>0</v>
      </c>
      <c r="G22016" t="s">
        <v>51</v>
      </c>
      <c r="H22016" t="s">
        <v>44</v>
      </c>
      <c r="I22016" t="s">
        <v>186</v>
      </c>
      <c r="J22016" t="s">
        <v>187</v>
      </c>
      <c r="K22016" t="s">
        <v>187</v>
      </c>
      <c r="L22016">
        <v>1</v>
      </c>
      <c r="M22016" s="1">
        <v>34700</v>
      </c>
      <c r="N22016" s="2">
        <v>34700</v>
      </c>
      <c r="O22016" t="s">
        <v>1638</v>
      </c>
      <c r="P22016">
        <v>1995</v>
      </c>
      <c r="Q22016" s="1">
        <v>40991</v>
      </c>
      <c r="R22016" s="1">
        <v>40991</v>
      </c>
      <c r="S22016">
        <v>0</v>
      </c>
      <c r="T22016">
        <v>9000002</v>
      </c>
      <c r="U22016">
        <v>0</v>
      </c>
      <c r="V22016">
        <v>0</v>
      </c>
      <c r="W22016">
        <v>0</v>
      </c>
      <c r="X22016">
        <v>0</v>
      </c>
      <c r="Y22016">
        <v>0</v>
      </c>
      <c r="Z22016">
        <v>0</v>
      </c>
      <c r="AA22016">
        <v>0</v>
      </c>
      <c r="AB22016">
        <v>0</v>
      </c>
      <c r="AC22016">
        <v>0</v>
      </c>
      <c r="AD22016">
        <v>0</v>
      </c>
      <c r="AE22016">
        <v>0</v>
      </c>
      <c r="AF22016">
        <v>0</v>
      </c>
      <c r="AG22016">
        <v>0</v>
      </c>
      <c r="AH22016">
        <v>0</v>
      </c>
      <c r="AI22016">
        <v>0</v>
      </c>
      <c r="AJ22016">
        <v>0</v>
      </c>
      <c r="AK22016">
        <v>0</v>
      </c>
      <c r="AL22016">
        <v>0</v>
      </c>
      <c r="AM22016">
        <v>0</v>
      </c>
      <c r="AN22016">
        <v>1</v>
      </c>
    </row>
    <row r="22017" spans="1:40" x14ac:dyDescent="0.45">
      <c r="A22017" t="s">
        <v>78128</v>
      </c>
      <c r="B22017" t="s">
        <v>78129</v>
      </c>
      <c r="C22017" t="s">
        <v>78130</v>
      </c>
      <c r="D22017" t="s">
        <v>198</v>
      </c>
      <c r="E22017" t="s">
        <v>199</v>
      </c>
      <c r="F22017">
        <v>0</v>
      </c>
      <c r="G22017" t="s">
        <v>51</v>
      </c>
      <c r="H22017" t="s">
        <v>44</v>
      </c>
      <c r="I22017" t="s">
        <v>204</v>
      </c>
      <c r="J22017" t="s">
        <v>205</v>
      </c>
      <c r="K22017" t="s">
        <v>1683</v>
      </c>
      <c r="L22017">
        <v>1</v>
      </c>
      <c r="M22017" s="1">
        <v>41275</v>
      </c>
      <c r="N22017" s="3">
        <v>43843</v>
      </c>
      <c r="O22017" t="s">
        <v>117</v>
      </c>
      <c r="P22017">
        <v>2013</v>
      </c>
      <c r="Q22017" s="1">
        <v>41586</v>
      </c>
      <c r="R22017" s="1">
        <v>41586</v>
      </c>
      <c r="S22017">
        <v>0</v>
      </c>
      <c r="T22017">
        <v>9000170</v>
      </c>
      <c r="U22017">
        <v>0</v>
      </c>
      <c r="V22017">
        <v>0</v>
      </c>
      <c r="W22017">
        <v>0</v>
      </c>
      <c r="X22017">
        <v>0</v>
      </c>
      <c r="Y22017">
        <v>0</v>
      </c>
      <c r="Z22017">
        <v>0</v>
      </c>
      <c r="AA22017">
        <v>0</v>
      </c>
      <c r="AB22017">
        <v>0</v>
      </c>
      <c r="AC22017">
        <v>0</v>
      </c>
      <c r="AD22017">
        <v>0</v>
      </c>
      <c r="AE22017">
        <v>0</v>
      </c>
      <c r="AF22017">
        <v>0</v>
      </c>
      <c r="AG22017">
        <v>0</v>
      </c>
      <c r="AH22017">
        <v>0</v>
      </c>
      <c r="AI22017">
        <v>0</v>
      </c>
      <c r="AJ22017">
        <v>0</v>
      </c>
      <c r="AK22017">
        <v>0</v>
      </c>
      <c r="AL22017">
        <v>0</v>
      </c>
      <c r="AM22017">
        <v>0</v>
      </c>
      <c r="AN22017">
        <v>1</v>
      </c>
    </row>
    <row r="22018" spans="1:40" x14ac:dyDescent="0.45">
      <c r="A22018" t="s">
        <v>67061</v>
      </c>
      <c r="B22018" t="s">
        <v>67062</v>
      </c>
      <c r="C22018" t="s">
        <v>67063</v>
      </c>
      <c r="D22018" t="s">
        <v>67064</v>
      </c>
      <c r="E22018" t="s">
        <v>326</v>
      </c>
      <c r="F22018">
        <v>0</v>
      </c>
      <c r="G22018" t="s">
        <v>51</v>
      </c>
      <c r="H22018" t="s">
        <v>44</v>
      </c>
      <c r="I22018" t="s">
        <v>52</v>
      </c>
      <c r="J22018" t="s">
        <v>141</v>
      </c>
      <c r="K22018" t="s">
        <v>401</v>
      </c>
      <c r="L22018">
        <v>4</v>
      </c>
      <c r="M22018" s="1">
        <v>40645</v>
      </c>
      <c r="N22018" s="3">
        <v>43932</v>
      </c>
      <c r="O22018" t="s">
        <v>62</v>
      </c>
      <c r="P22018">
        <v>2011</v>
      </c>
      <c r="Q22018" s="1">
        <v>41052</v>
      </c>
      <c r="R22018" s="1">
        <v>41386</v>
      </c>
      <c r="S22018">
        <v>0</v>
      </c>
      <c r="T22018">
        <v>8501000</v>
      </c>
      <c r="U22018">
        <v>0</v>
      </c>
      <c r="V22018">
        <v>0</v>
      </c>
      <c r="W22018">
        <v>0</v>
      </c>
      <c r="X22018">
        <v>500000</v>
      </c>
      <c r="Y22018">
        <v>0</v>
      </c>
      <c r="Z22018">
        <v>0</v>
      </c>
      <c r="AA22018">
        <v>0</v>
      </c>
      <c r="AB22018">
        <v>0</v>
      </c>
      <c r="AC22018">
        <v>0</v>
      </c>
      <c r="AD22018">
        <v>0</v>
      </c>
      <c r="AE22018">
        <v>0</v>
      </c>
      <c r="AF22018">
        <v>5500000</v>
      </c>
      <c r="AG22018">
        <v>3001000</v>
      </c>
      <c r="AH22018">
        <v>0</v>
      </c>
      <c r="AI22018">
        <v>0</v>
      </c>
      <c r="AJ22018">
        <v>0</v>
      </c>
      <c r="AK22018">
        <v>0</v>
      </c>
      <c r="AL22018">
        <v>0</v>
      </c>
      <c r="AM22018">
        <v>0</v>
      </c>
      <c r="AN22018">
        <v>1</v>
      </c>
    </row>
    <row r="22019" spans="1:40" x14ac:dyDescent="0.45">
      <c r="A22019" t="s">
        <v>69929</v>
      </c>
      <c r="B22019" t="s">
        <v>69930</v>
      </c>
      <c r="C22019" t="s">
        <v>69931</v>
      </c>
      <c r="D22019" t="s">
        <v>69913</v>
      </c>
      <c r="E22019" t="s">
        <v>91</v>
      </c>
      <c r="F22019">
        <v>0</v>
      </c>
      <c r="G22019" t="s">
        <v>51</v>
      </c>
      <c r="H22019" t="s">
        <v>44</v>
      </c>
      <c r="I22019" t="s">
        <v>309</v>
      </c>
      <c r="J22019" t="s">
        <v>310</v>
      </c>
      <c r="K22019" t="s">
        <v>310</v>
      </c>
      <c r="L22019">
        <v>9</v>
      </c>
      <c r="M22019" s="1">
        <v>37622</v>
      </c>
      <c r="N22019" s="3">
        <v>43833</v>
      </c>
      <c r="O22019" t="s">
        <v>469</v>
      </c>
      <c r="P22019">
        <v>2003</v>
      </c>
      <c r="Q22019" s="1">
        <v>39253</v>
      </c>
      <c r="R22019" s="1">
        <v>41382</v>
      </c>
      <c r="S22019">
        <v>0</v>
      </c>
      <c r="T22019">
        <v>4555000</v>
      </c>
      <c r="U22019">
        <v>0</v>
      </c>
      <c r="V22019">
        <v>0</v>
      </c>
      <c r="W22019">
        <v>0</v>
      </c>
      <c r="X22019">
        <v>3697185</v>
      </c>
      <c r="Y22019">
        <v>750000</v>
      </c>
      <c r="Z22019">
        <v>0</v>
      </c>
      <c r="AA22019">
        <v>0</v>
      </c>
      <c r="AB22019">
        <v>0</v>
      </c>
      <c r="AC22019">
        <v>0</v>
      </c>
      <c r="AD22019">
        <v>0</v>
      </c>
      <c r="AE22019">
        <v>0</v>
      </c>
      <c r="AF22019">
        <v>0</v>
      </c>
      <c r="AG22019">
        <v>0</v>
      </c>
      <c r="AH22019">
        <v>0</v>
      </c>
      <c r="AI22019">
        <v>0</v>
      </c>
      <c r="AJ22019">
        <v>0</v>
      </c>
      <c r="AK22019">
        <v>0</v>
      </c>
      <c r="AL22019">
        <v>0</v>
      </c>
      <c r="AM22019">
        <v>0</v>
      </c>
      <c r="AN22019">
        <v>1</v>
      </c>
    </row>
    <row r="22020" spans="1:40" x14ac:dyDescent="0.45">
      <c r="A22020" t="s">
        <v>70959</v>
      </c>
      <c r="B22020" t="s">
        <v>70960</v>
      </c>
      <c r="C22020" t="s">
        <v>70961</v>
      </c>
      <c r="D22020" t="s">
        <v>198</v>
      </c>
      <c r="E22020" t="s">
        <v>199</v>
      </c>
      <c r="F22020">
        <v>0</v>
      </c>
      <c r="G22020" t="s">
        <v>51</v>
      </c>
      <c r="H22020" t="s">
        <v>44</v>
      </c>
      <c r="I22020" t="s">
        <v>186</v>
      </c>
      <c r="J22020" t="s">
        <v>470</v>
      </c>
      <c r="K22020" t="s">
        <v>471</v>
      </c>
      <c r="L22020">
        <v>4</v>
      </c>
      <c r="M22020" s="1">
        <v>39083</v>
      </c>
      <c r="N22020" s="3">
        <v>43837</v>
      </c>
      <c r="O22020" t="s">
        <v>80</v>
      </c>
      <c r="P22020">
        <v>2007</v>
      </c>
      <c r="Q22020" s="1">
        <v>39470</v>
      </c>
      <c r="R22020" s="1">
        <v>41523</v>
      </c>
      <c r="S22020">
        <v>0</v>
      </c>
      <c r="T22020">
        <v>9007512</v>
      </c>
      <c r="U22020">
        <v>0</v>
      </c>
      <c r="V22020">
        <v>0</v>
      </c>
      <c r="W22020">
        <v>0</v>
      </c>
      <c r="X22020">
        <v>0</v>
      </c>
      <c r="Y22020">
        <v>0</v>
      </c>
      <c r="Z22020">
        <v>0</v>
      </c>
      <c r="AA22020">
        <v>0</v>
      </c>
      <c r="AB22020">
        <v>0</v>
      </c>
      <c r="AC22020">
        <v>0</v>
      </c>
      <c r="AD22020">
        <v>0</v>
      </c>
      <c r="AE22020">
        <v>0</v>
      </c>
      <c r="AF22020">
        <v>2000000</v>
      </c>
      <c r="AG22020">
        <v>0</v>
      </c>
      <c r="AH22020">
        <v>0</v>
      </c>
      <c r="AI22020">
        <v>0</v>
      </c>
      <c r="AJ22020">
        <v>0</v>
      </c>
      <c r="AK22020">
        <v>0</v>
      </c>
      <c r="AL22020">
        <v>0</v>
      </c>
      <c r="AM22020">
        <v>0</v>
      </c>
      <c r="AN22020">
        <v>1</v>
      </c>
    </row>
    <row r="22021" spans="1:40" x14ac:dyDescent="0.45">
      <c r="A22021" t="s">
        <v>24503</v>
      </c>
      <c r="B22021" t="s">
        <v>24504</v>
      </c>
      <c r="C22021" t="s">
        <v>24505</v>
      </c>
      <c r="D22021" t="s">
        <v>68</v>
      </c>
      <c r="E22021" t="s">
        <v>69</v>
      </c>
      <c r="F22021">
        <v>0</v>
      </c>
      <c r="G22021" t="s">
        <v>51</v>
      </c>
      <c r="H22021" t="s">
        <v>44</v>
      </c>
      <c r="I22021" t="s">
        <v>52</v>
      </c>
      <c r="J22021" t="s">
        <v>53</v>
      </c>
      <c r="K22021" t="s">
        <v>2401</v>
      </c>
      <c r="L22021">
        <v>4</v>
      </c>
      <c r="M22021" s="1">
        <v>37257</v>
      </c>
      <c r="N22021" s="3">
        <v>43832</v>
      </c>
      <c r="O22021" t="s">
        <v>321</v>
      </c>
      <c r="P22021">
        <v>2002</v>
      </c>
      <c r="Q22021" s="1">
        <v>39922</v>
      </c>
      <c r="R22021" s="1">
        <v>40589</v>
      </c>
      <c r="S22021">
        <v>0</v>
      </c>
      <c r="T22021">
        <v>5525000</v>
      </c>
      <c r="U22021">
        <v>0</v>
      </c>
      <c r="V22021">
        <v>0</v>
      </c>
      <c r="W22021">
        <v>0</v>
      </c>
      <c r="X22021">
        <v>3500000</v>
      </c>
      <c r="Y22021">
        <v>0</v>
      </c>
      <c r="Z22021">
        <v>0</v>
      </c>
      <c r="AA22021">
        <v>0</v>
      </c>
      <c r="AB22021">
        <v>0</v>
      </c>
      <c r="AC22021">
        <v>0</v>
      </c>
      <c r="AD22021">
        <v>0</v>
      </c>
      <c r="AE22021">
        <v>0</v>
      </c>
      <c r="AF22021">
        <v>0</v>
      </c>
      <c r="AG22021">
        <v>0</v>
      </c>
      <c r="AH22021">
        <v>0</v>
      </c>
      <c r="AI22021">
        <v>0</v>
      </c>
      <c r="AJ22021">
        <v>0</v>
      </c>
      <c r="AK22021">
        <v>0</v>
      </c>
      <c r="AL22021">
        <v>0</v>
      </c>
      <c r="AM22021">
        <v>0</v>
      </c>
      <c r="AN22021">
        <v>1</v>
      </c>
    </row>
    <row r="22022" spans="1:40" x14ac:dyDescent="0.45">
      <c r="A22022" t="s">
        <v>40591</v>
      </c>
      <c r="B22022" t="s">
        <v>40592</v>
      </c>
      <c r="C22022" t="s">
        <v>40593</v>
      </c>
      <c r="D22022" t="s">
        <v>78</v>
      </c>
      <c r="E22022" t="s">
        <v>79</v>
      </c>
      <c r="F22022">
        <v>0</v>
      </c>
      <c r="G22022" t="s">
        <v>75</v>
      </c>
      <c r="H22022" t="s">
        <v>44</v>
      </c>
      <c r="I22022" t="s">
        <v>45</v>
      </c>
      <c r="J22022" t="s">
        <v>46</v>
      </c>
      <c r="K22022" t="s">
        <v>2361</v>
      </c>
      <c r="L22022">
        <v>2</v>
      </c>
      <c r="M22022" s="1">
        <v>40179</v>
      </c>
      <c r="N22022" s="3">
        <v>43840</v>
      </c>
      <c r="O22022" t="s">
        <v>87</v>
      </c>
      <c r="P22022">
        <v>2010</v>
      </c>
      <c r="Q22022" s="1">
        <v>40179</v>
      </c>
      <c r="R22022" s="1">
        <v>41065</v>
      </c>
      <c r="S22022">
        <v>1230000</v>
      </c>
      <c r="T22022">
        <v>7800000</v>
      </c>
      <c r="U22022">
        <v>0</v>
      </c>
      <c r="V22022">
        <v>0</v>
      </c>
      <c r="W22022">
        <v>0</v>
      </c>
      <c r="X22022">
        <v>0</v>
      </c>
      <c r="Y22022">
        <v>0</v>
      </c>
      <c r="Z22022">
        <v>0</v>
      </c>
      <c r="AA22022">
        <v>0</v>
      </c>
      <c r="AB22022">
        <v>0</v>
      </c>
      <c r="AC22022">
        <v>0</v>
      </c>
      <c r="AD22022">
        <v>0</v>
      </c>
      <c r="AE22022">
        <v>0</v>
      </c>
      <c r="AF22022">
        <v>7800000</v>
      </c>
      <c r="AG22022">
        <v>0</v>
      </c>
      <c r="AH22022">
        <v>0</v>
      </c>
      <c r="AI22022">
        <v>0</v>
      </c>
      <c r="AJ22022">
        <v>0</v>
      </c>
      <c r="AK22022">
        <v>0</v>
      </c>
      <c r="AL22022">
        <v>0</v>
      </c>
      <c r="AM22022">
        <v>0</v>
      </c>
      <c r="AN22022">
        <v>0</v>
      </c>
    </row>
    <row r="22023" spans="1:40" x14ac:dyDescent="0.45">
      <c r="A22023" t="s">
        <v>11555</v>
      </c>
      <c r="B22023" t="s">
        <v>11556</v>
      </c>
      <c r="C22023" t="s">
        <v>11557</v>
      </c>
      <c r="D22023" t="s">
        <v>68</v>
      </c>
      <c r="E22023" t="s">
        <v>69</v>
      </c>
      <c r="F22023">
        <v>0</v>
      </c>
      <c r="G22023" t="s">
        <v>51</v>
      </c>
      <c r="H22023" t="s">
        <v>44</v>
      </c>
      <c r="I22023" t="s">
        <v>52</v>
      </c>
      <c r="J22023" t="s">
        <v>141</v>
      </c>
      <c r="K22023" t="s">
        <v>1746</v>
      </c>
      <c r="L22023">
        <v>14</v>
      </c>
      <c r="M22023" s="1">
        <v>37622</v>
      </c>
      <c r="N22023" s="3">
        <v>43833</v>
      </c>
      <c r="O22023" t="s">
        <v>469</v>
      </c>
      <c r="P22023">
        <v>2003</v>
      </c>
      <c r="Q22023" s="1">
        <v>39953</v>
      </c>
      <c r="R22023" s="1">
        <v>41330</v>
      </c>
      <c r="S22023">
        <v>0</v>
      </c>
      <c r="T22023">
        <v>6325000</v>
      </c>
      <c r="U22023">
        <v>0</v>
      </c>
      <c r="V22023">
        <v>0</v>
      </c>
      <c r="W22023">
        <v>0</v>
      </c>
      <c r="X22023">
        <v>2725000</v>
      </c>
      <c r="Y22023">
        <v>0</v>
      </c>
      <c r="Z22023">
        <v>0</v>
      </c>
      <c r="AA22023">
        <v>0</v>
      </c>
      <c r="AB22023">
        <v>0</v>
      </c>
      <c r="AC22023">
        <v>0</v>
      </c>
      <c r="AD22023">
        <v>0</v>
      </c>
      <c r="AE22023">
        <v>0</v>
      </c>
      <c r="AF22023">
        <v>0</v>
      </c>
      <c r="AG22023">
        <v>0</v>
      </c>
      <c r="AH22023">
        <v>0</v>
      </c>
      <c r="AI22023">
        <v>0</v>
      </c>
      <c r="AJ22023">
        <v>0</v>
      </c>
      <c r="AK22023">
        <v>0</v>
      </c>
      <c r="AL22023">
        <v>0</v>
      </c>
      <c r="AM22023">
        <v>0</v>
      </c>
      <c r="AN22023">
        <v>1</v>
      </c>
    </row>
    <row r="22024" spans="1:40" x14ac:dyDescent="0.45">
      <c r="A22024" t="s">
        <v>64002</v>
      </c>
      <c r="B22024" t="s">
        <v>64003</v>
      </c>
      <c r="C22024" t="s">
        <v>64004</v>
      </c>
      <c r="D22024" t="s">
        <v>899</v>
      </c>
      <c r="E22024" t="s">
        <v>900</v>
      </c>
      <c r="F22024">
        <v>0</v>
      </c>
      <c r="G22024" t="s">
        <v>51</v>
      </c>
      <c r="H22024" t="s">
        <v>44</v>
      </c>
      <c r="I22024" t="s">
        <v>204</v>
      </c>
      <c r="J22024" t="s">
        <v>205</v>
      </c>
      <c r="K22024" t="s">
        <v>865</v>
      </c>
      <c r="L22024">
        <v>3</v>
      </c>
      <c r="M22024" s="1">
        <v>36526</v>
      </c>
      <c r="N22024" s="2">
        <v>36526</v>
      </c>
      <c r="O22024" t="s">
        <v>176</v>
      </c>
      <c r="P22024">
        <v>2000</v>
      </c>
      <c r="Q22024" s="1">
        <v>40479</v>
      </c>
      <c r="R22024" s="1">
        <v>41627</v>
      </c>
      <c r="S22024">
        <v>0</v>
      </c>
      <c r="T22024">
        <v>6950000</v>
      </c>
      <c r="U22024">
        <v>0</v>
      </c>
      <c r="V22024">
        <v>0</v>
      </c>
      <c r="W22024">
        <v>0</v>
      </c>
      <c r="X22024">
        <v>2124000</v>
      </c>
      <c r="Y22024">
        <v>0</v>
      </c>
      <c r="Z22024">
        <v>0</v>
      </c>
      <c r="AA22024">
        <v>0</v>
      </c>
      <c r="AB22024">
        <v>0</v>
      </c>
      <c r="AC22024">
        <v>0</v>
      </c>
      <c r="AD22024">
        <v>0</v>
      </c>
      <c r="AE22024">
        <v>0</v>
      </c>
      <c r="AF22024">
        <v>0</v>
      </c>
      <c r="AG22024">
        <v>0</v>
      </c>
      <c r="AH22024">
        <v>0</v>
      </c>
      <c r="AI22024">
        <v>0</v>
      </c>
      <c r="AJ22024">
        <v>0</v>
      </c>
      <c r="AK22024">
        <v>0</v>
      </c>
      <c r="AL22024">
        <v>0</v>
      </c>
      <c r="AM22024">
        <v>0</v>
      </c>
      <c r="AN22024">
        <v>1</v>
      </c>
    </row>
    <row r="22025" spans="1:40" x14ac:dyDescent="0.45">
      <c r="A22025" t="s">
        <v>55146</v>
      </c>
      <c r="B22025" t="s">
        <v>55147</v>
      </c>
      <c r="C22025" t="s">
        <v>55148</v>
      </c>
      <c r="D22025" t="s">
        <v>198</v>
      </c>
      <c r="E22025" t="s">
        <v>199</v>
      </c>
      <c r="F22025">
        <v>0</v>
      </c>
      <c r="G22025" t="s">
        <v>51</v>
      </c>
      <c r="H22025" t="s">
        <v>44</v>
      </c>
      <c r="I22025" t="s">
        <v>107</v>
      </c>
      <c r="J22025" t="s">
        <v>108</v>
      </c>
      <c r="K22025" t="s">
        <v>1257</v>
      </c>
      <c r="L22025">
        <v>2</v>
      </c>
      <c r="M22025" s="1">
        <v>39814</v>
      </c>
      <c r="N22025" s="3">
        <v>43839</v>
      </c>
      <c r="O22025" t="s">
        <v>135</v>
      </c>
      <c r="P22025">
        <v>2009</v>
      </c>
      <c r="Q22025" s="1">
        <v>41292</v>
      </c>
      <c r="R22025" s="1">
        <v>41582</v>
      </c>
      <c r="S22025">
        <v>0</v>
      </c>
      <c r="T22025">
        <v>9076957</v>
      </c>
      <c r="U22025">
        <v>0</v>
      </c>
      <c r="V22025">
        <v>0</v>
      </c>
      <c r="W22025">
        <v>0</v>
      </c>
      <c r="X22025">
        <v>0</v>
      </c>
      <c r="Y22025">
        <v>0</v>
      </c>
      <c r="Z22025">
        <v>0</v>
      </c>
      <c r="AA22025">
        <v>0</v>
      </c>
      <c r="AB22025">
        <v>0</v>
      </c>
      <c r="AC22025">
        <v>0</v>
      </c>
      <c r="AD22025">
        <v>0</v>
      </c>
      <c r="AE22025">
        <v>0</v>
      </c>
      <c r="AF22025">
        <v>0</v>
      </c>
      <c r="AG22025">
        <v>0</v>
      </c>
      <c r="AH22025">
        <v>0</v>
      </c>
      <c r="AI22025">
        <v>0</v>
      </c>
      <c r="AJ22025">
        <v>0</v>
      </c>
      <c r="AK22025">
        <v>0</v>
      </c>
      <c r="AL22025">
        <v>0</v>
      </c>
      <c r="AM22025">
        <v>0</v>
      </c>
      <c r="AN22025">
        <v>1</v>
      </c>
    </row>
    <row r="22026" spans="1:40" x14ac:dyDescent="0.45">
      <c r="A22026" t="s">
        <v>10671</v>
      </c>
      <c r="B22026" t="s">
        <v>10672</v>
      </c>
      <c r="C22026" t="s">
        <v>10673</v>
      </c>
      <c r="D22026" t="s">
        <v>101</v>
      </c>
      <c r="E22026" t="s">
        <v>102</v>
      </c>
      <c r="F22026">
        <v>0</v>
      </c>
      <c r="G22026" t="s">
        <v>51</v>
      </c>
      <c r="H22026" t="s">
        <v>44</v>
      </c>
      <c r="I22026" t="s">
        <v>52</v>
      </c>
      <c r="J22026" t="s">
        <v>141</v>
      </c>
      <c r="K22026" t="s">
        <v>142</v>
      </c>
      <c r="L22026">
        <v>1</v>
      </c>
      <c r="M22026" s="1">
        <v>29587</v>
      </c>
      <c r="N22026" s="2">
        <v>29587</v>
      </c>
      <c r="O22026" t="s">
        <v>2022</v>
      </c>
      <c r="P22026">
        <v>1981</v>
      </c>
      <c r="Q22026" s="1">
        <v>41452</v>
      </c>
      <c r="R22026" s="1">
        <v>41452</v>
      </c>
      <c r="S22026">
        <v>0</v>
      </c>
      <c r="T22026">
        <v>0</v>
      </c>
      <c r="U22026">
        <v>0</v>
      </c>
      <c r="V22026">
        <v>0</v>
      </c>
      <c r="W22026">
        <v>0</v>
      </c>
      <c r="X22026">
        <v>0</v>
      </c>
      <c r="Y22026">
        <v>0</v>
      </c>
      <c r="Z22026">
        <v>9100000</v>
      </c>
      <c r="AA22026">
        <v>0</v>
      </c>
      <c r="AB22026">
        <v>0</v>
      </c>
      <c r="AC22026">
        <v>0</v>
      </c>
      <c r="AD22026">
        <v>0</v>
      </c>
      <c r="AE22026">
        <v>0</v>
      </c>
      <c r="AF22026">
        <v>0</v>
      </c>
      <c r="AG22026">
        <v>0</v>
      </c>
      <c r="AH22026">
        <v>0</v>
      </c>
      <c r="AI22026">
        <v>0</v>
      </c>
      <c r="AJ22026">
        <v>0</v>
      </c>
      <c r="AK22026">
        <v>0</v>
      </c>
      <c r="AL22026">
        <v>0</v>
      </c>
      <c r="AM22026">
        <v>0</v>
      </c>
      <c r="AN22026">
        <v>1</v>
      </c>
    </row>
    <row r="22027" spans="1:40" x14ac:dyDescent="0.45">
      <c r="A22027" t="s">
        <v>14796</v>
      </c>
      <c r="B22027" t="s">
        <v>14797</v>
      </c>
      <c r="C22027" t="s">
        <v>14798</v>
      </c>
      <c r="D22027" t="s">
        <v>14799</v>
      </c>
      <c r="E22027" t="s">
        <v>8513</v>
      </c>
      <c r="F22027">
        <v>0</v>
      </c>
      <c r="G22027" t="s">
        <v>51</v>
      </c>
      <c r="H22027" t="s">
        <v>44</v>
      </c>
      <c r="I22027" t="s">
        <v>52</v>
      </c>
      <c r="J22027" t="s">
        <v>53</v>
      </c>
      <c r="K22027" t="s">
        <v>53</v>
      </c>
      <c r="L22027">
        <v>1</v>
      </c>
      <c r="M22027" s="1">
        <v>41487</v>
      </c>
      <c r="N22027" s="3">
        <v>44056</v>
      </c>
      <c r="O22027" t="s">
        <v>190</v>
      </c>
      <c r="P22027">
        <v>2013</v>
      </c>
      <c r="Q22027" s="1">
        <v>41751</v>
      </c>
      <c r="R22027" s="1">
        <v>41751</v>
      </c>
      <c r="S22027">
        <v>0</v>
      </c>
      <c r="T22027">
        <v>9100000</v>
      </c>
      <c r="U22027">
        <v>0</v>
      </c>
      <c r="V22027">
        <v>0</v>
      </c>
      <c r="W22027">
        <v>0</v>
      </c>
      <c r="X22027">
        <v>0</v>
      </c>
      <c r="Y22027">
        <v>0</v>
      </c>
      <c r="Z22027">
        <v>0</v>
      </c>
      <c r="AA22027">
        <v>0</v>
      </c>
      <c r="AB22027">
        <v>0</v>
      </c>
      <c r="AC22027">
        <v>0</v>
      </c>
      <c r="AD22027">
        <v>0</v>
      </c>
      <c r="AE22027">
        <v>0</v>
      </c>
      <c r="AF22027">
        <v>0</v>
      </c>
      <c r="AG22027">
        <v>0</v>
      </c>
      <c r="AH22027">
        <v>0</v>
      </c>
      <c r="AI22027">
        <v>0</v>
      </c>
      <c r="AJ22027">
        <v>0</v>
      </c>
      <c r="AK22027">
        <v>0</v>
      </c>
      <c r="AL22027">
        <v>0</v>
      </c>
      <c r="AM22027">
        <v>0</v>
      </c>
      <c r="AN22027">
        <v>1</v>
      </c>
    </row>
    <row r="22028" spans="1:40" x14ac:dyDescent="0.45">
      <c r="A22028" t="s">
        <v>36391</v>
      </c>
      <c r="B22028" t="s">
        <v>36392</v>
      </c>
      <c r="C22028" t="s">
        <v>36393</v>
      </c>
      <c r="D22028" t="s">
        <v>36394</v>
      </c>
      <c r="E22028" t="s">
        <v>290</v>
      </c>
      <c r="F22028">
        <v>0</v>
      </c>
      <c r="G22028" t="s">
        <v>51</v>
      </c>
      <c r="H22028" t="s">
        <v>44</v>
      </c>
      <c r="I22028" t="s">
        <v>52</v>
      </c>
      <c r="J22028" t="s">
        <v>141</v>
      </c>
      <c r="K22028" t="s">
        <v>401</v>
      </c>
      <c r="L22028">
        <v>2</v>
      </c>
      <c r="M22028" s="1">
        <v>38718</v>
      </c>
      <c r="N22028" s="3">
        <v>43836</v>
      </c>
      <c r="O22028" t="s">
        <v>260</v>
      </c>
      <c r="P22028">
        <v>2006</v>
      </c>
      <c r="Q22028" s="1">
        <v>39083</v>
      </c>
      <c r="R22028" s="1">
        <v>41256</v>
      </c>
      <c r="S22028">
        <v>0</v>
      </c>
      <c r="T22028">
        <v>8300000</v>
      </c>
      <c r="U22028">
        <v>0</v>
      </c>
      <c r="V22028">
        <v>0</v>
      </c>
      <c r="W22028">
        <v>0</v>
      </c>
      <c r="X22028">
        <v>0</v>
      </c>
      <c r="Y22028">
        <v>800000</v>
      </c>
      <c r="Z22028">
        <v>0</v>
      </c>
      <c r="AA22028">
        <v>0</v>
      </c>
      <c r="AB22028">
        <v>0</v>
      </c>
      <c r="AC22028">
        <v>0</v>
      </c>
      <c r="AD22028">
        <v>0</v>
      </c>
      <c r="AE22028">
        <v>0</v>
      </c>
      <c r="AF22028">
        <v>0</v>
      </c>
      <c r="AG22028">
        <v>0</v>
      </c>
      <c r="AH22028">
        <v>0</v>
      </c>
      <c r="AI22028">
        <v>0</v>
      </c>
      <c r="AJ22028">
        <v>0</v>
      </c>
      <c r="AK22028">
        <v>0</v>
      </c>
      <c r="AL22028">
        <v>0</v>
      </c>
      <c r="AM22028">
        <v>0</v>
      </c>
      <c r="AN22028">
        <v>1</v>
      </c>
    </row>
    <row r="22029" spans="1:40" x14ac:dyDescent="0.45">
      <c r="A22029" t="s">
        <v>67370</v>
      </c>
      <c r="B22029" t="s">
        <v>67371</v>
      </c>
      <c r="C22029" t="s">
        <v>67372</v>
      </c>
      <c r="D22029" t="s">
        <v>209</v>
      </c>
      <c r="E22029" t="s">
        <v>210</v>
      </c>
      <c r="F22029">
        <v>0</v>
      </c>
      <c r="G22029" t="s">
        <v>51</v>
      </c>
      <c r="H22029" t="s">
        <v>44</v>
      </c>
      <c r="I22029" t="s">
        <v>52</v>
      </c>
      <c r="J22029" t="s">
        <v>651</v>
      </c>
      <c r="K22029" t="s">
        <v>651</v>
      </c>
      <c r="L22029">
        <v>2</v>
      </c>
      <c r="M22029" s="1">
        <v>35431</v>
      </c>
      <c r="N22029" s="2">
        <v>35431</v>
      </c>
      <c r="O22029" t="s">
        <v>783</v>
      </c>
      <c r="P22029">
        <v>1997</v>
      </c>
      <c r="Q22029" s="1">
        <v>38418</v>
      </c>
      <c r="R22029" s="1">
        <v>38728</v>
      </c>
      <c r="S22029">
        <v>0</v>
      </c>
      <c r="T22029">
        <v>9100000</v>
      </c>
      <c r="U22029">
        <v>0</v>
      </c>
      <c r="V22029">
        <v>0</v>
      </c>
      <c r="W22029">
        <v>0</v>
      </c>
      <c r="X22029">
        <v>0</v>
      </c>
      <c r="Y22029">
        <v>0</v>
      </c>
      <c r="Z22029">
        <v>0</v>
      </c>
      <c r="AA22029">
        <v>0</v>
      </c>
      <c r="AB22029">
        <v>0</v>
      </c>
      <c r="AC22029">
        <v>0</v>
      </c>
      <c r="AD22029">
        <v>0</v>
      </c>
      <c r="AE22029">
        <v>0</v>
      </c>
      <c r="AF22029">
        <v>0</v>
      </c>
      <c r="AG22029">
        <v>5800000</v>
      </c>
      <c r="AH22029">
        <v>0</v>
      </c>
      <c r="AI22029">
        <v>0</v>
      </c>
      <c r="AJ22029">
        <v>0</v>
      </c>
      <c r="AK22029">
        <v>0</v>
      </c>
      <c r="AL22029">
        <v>0</v>
      </c>
      <c r="AM22029">
        <v>0</v>
      </c>
      <c r="AN22029">
        <v>1</v>
      </c>
    </row>
    <row r="22030" spans="1:40" x14ac:dyDescent="0.45">
      <c r="A22030" t="s">
        <v>68124</v>
      </c>
      <c r="B22030" t="s">
        <v>68125</v>
      </c>
      <c r="C22030" t="s">
        <v>68126</v>
      </c>
      <c r="D22030" t="s">
        <v>68127</v>
      </c>
      <c r="E22030" t="s">
        <v>565</v>
      </c>
      <c r="F22030">
        <v>0</v>
      </c>
      <c r="G22030" t="s">
        <v>51</v>
      </c>
      <c r="H22030" t="s">
        <v>44</v>
      </c>
      <c r="I22030" t="s">
        <v>52</v>
      </c>
      <c r="J22030" t="s">
        <v>141</v>
      </c>
      <c r="K22030" t="s">
        <v>11203</v>
      </c>
      <c r="L22030">
        <v>1</v>
      </c>
      <c r="M22030" s="1">
        <v>36526</v>
      </c>
      <c r="N22030" s="2">
        <v>36526</v>
      </c>
      <c r="O22030" t="s">
        <v>176</v>
      </c>
      <c r="P22030">
        <v>2000</v>
      </c>
      <c r="Q22030" s="1">
        <v>41579</v>
      </c>
      <c r="R22030" s="1">
        <v>41579</v>
      </c>
      <c r="S22030">
        <v>0</v>
      </c>
      <c r="T22030">
        <v>9100000</v>
      </c>
      <c r="U22030">
        <v>0</v>
      </c>
      <c r="V22030">
        <v>0</v>
      </c>
      <c r="W22030">
        <v>0</v>
      </c>
      <c r="X22030">
        <v>0</v>
      </c>
      <c r="Y22030">
        <v>0</v>
      </c>
      <c r="Z22030">
        <v>0</v>
      </c>
      <c r="AA22030">
        <v>0</v>
      </c>
      <c r="AB22030">
        <v>0</v>
      </c>
      <c r="AC22030">
        <v>0</v>
      </c>
      <c r="AD22030">
        <v>0</v>
      </c>
      <c r="AE22030">
        <v>0</v>
      </c>
      <c r="AF22030">
        <v>9100000</v>
      </c>
      <c r="AG22030">
        <v>0</v>
      </c>
      <c r="AH22030">
        <v>0</v>
      </c>
      <c r="AI22030">
        <v>0</v>
      </c>
      <c r="AJ22030">
        <v>0</v>
      </c>
      <c r="AK22030">
        <v>0</v>
      </c>
      <c r="AL22030">
        <v>0</v>
      </c>
      <c r="AM22030">
        <v>0</v>
      </c>
      <c r="AN22030">
        <v>1</v>
      </c>
    </row>
    <row r="22031" spans="1:40" x14ac:dyDescent="0.45">
      <c r="A22031" t="s">
        <v>72803</v>
      </c>
      <c r="B22031" t="s">
        <v>72804</v>
      </c>
      <c r="C22031" t="s">
        <v>72805</v>
      </c>
      <c r="D22031" t="s">
        <v>78</v>
      </c>
      <c r="E22031" t="s">
        <v>79</v>
      </c>
      <c r="F22031">
        <v>0</v>
      </c>
      <c r="G22031" t="s">
        <v>75</v>
      </c>
      <c r="H22031" t="s">
        <v>44</v>
      </c>
      <c r="I22031" t="s">
        <v>52</v>
      </c>
      <c r="J22031" t="s">
        <v>530</v>
      </c>
      <c r="K22031" t="s">
        <v>1022</v>
      </c>
      <c r="L22031">
        <v>1</v>
      </c>
      <c r="M22031" s="1">
        <v>38353</v>
      </c>
      <c r="N22031" s="3">
        <v>43835</v>
      </c>
      <c r="O22031" t="s">
        <v>277</v>
      </c>
      <c r="P22031">
        <v>2005</v>
      </c>
      <c r="Q22031" s="1">
        <v>40809</v>
      </c>
      <c r="R22031" s="1">
        <v>40809</v>
      </c>
      <c r="S22031">
        <v>0</v>
      </c>
      <c r="T22031">
        <v>0</v>
      </c>
      <c r="U22031">
        <v>0</v>
      </c>
      <c r="V22031">
        <v>0</v>
      </c>
      <c r="W22031">
        <v>0</v>
      </c>
      <c r="X22031">
        <v>9100000</v>
      </c>
      <c r="Y22031">
        <v>0</v>
      </c>
      <c r="Z22031">
        <v>0</v>
      </c>
      <c r="AA22031">
        <v>0</v>
      </c>
      <c r="AB22031">
        <v>0</v>
      </c>
      <c r="AC22031">
        <v>0</v>
      </c>
      <c r="AD22031">
        <v>0</v>
      </c>
      <c r="AE22031">
        <v>0</v>
      </c>
      <c r="AF22031">
        <v>0</v>
      </c>
      <c r="AG22031">
        <v>0</v>
      </c>
      <c r="AH22031">
        <v>0</v>
      </c>
      <c r="AI22031">
        <v>0</v>
      </c>
      <c r="AJ22031">
        <v>0</v>
      </c>
      <c r="AK22031">
        <v>0</v>
      </c>
      <c r="AL22031">
        <v>0</v>
      </c>
      <c r="AM22031">
        <v>0</v>
      </c>
      <c r="AN22031">
        <v>0</v>
      </c>
    </row>
    <row r="22032" spans="1:40" x14ac:dyDescent="0.45">
      <c r="A22032" t="s">
        <v>67552</v>
      </c>
      <c r="B22032" t="s">
        <v>67553</v>
      </c>
      <c r="C22032" t="s">
        <v>67554</v>
      </c>
      <c r="D22032" t="s">
        <v>67555</v>
      </c>
      <c r="E22032" t="s">
        <v>74</v>
      </c>
      <c r="F22032">
        <v>0</v>
      </c>
      <c r="G22032" t="s">
        <v>51</v>
      </c>
      <c r="H22032" t="s">
        <v>44</v>
      </c>
      <c r="I22032" t="s">
        <v>84</v>
      </c>
      <c r="J22032" t="s">
        <v>219</v>
      </c>
      <c r="K22032" t="s">
        <v>219</v>
      </c>
      <c r="L22032">
        <v>3</v>
      </c>
      <c r="M22032" s="1">
        <v>39934</v>
      </c>
      <c r="N22032" s="3">
        <v>43960</v>
      </c>
      <c r="O22032" t="s">
        <v>188</v>
      </c>
      <c r="P22032">
        <v>2009</v>
      </c>
      <c r="Q22032" s="1">
        <v>40268</v>
      </c>
      <c r="R22032" s="1">
        <v>41802</v>
      </c>
      <c r="S22032">
        <v>0</v>
      </c>
      <c r="T22032">
        <v>8600000</v>
      </c>
      <c r="U22032">
        <v>0</v>
      </c>
      <c r="V22032">
        <v>500000</v>
      </c>
      <c r="W22032">
        <v>0</v>
      </c>
      <c r="X22032">
        <v>0</v>
      </c>
      <c r="Y22032">
        <v>0</v>
      </c>
      <c r="Z22032">
        <v>0</v>
      </c>
      <c r="AA22032">
        <v>0</v>
      </c>
      <c r="AB22032">
        <v>0</v>
      </c>
      <c r="AC22032">
        <v>0</v>
      </c>
      <c r="AD22032">
        <v>0</v>
      </c>
      <c r="AE22032">
        <v>0</v>
      </c>
      <c r="AF22032">
        <v>0</v>
      </c>
      <c r="AG22032">
        <v>0</v>
      </c>
      <c r="AH22032">
        <v>0</v>
      </c>
      <c r="AI22032">
        <v>0</v>
      </c>
      <c r="AJ22032">
        <v>0</v>
      </c>
      <c r="AK22032">
        <v>0</v>
      </c>
      <c r="AL22032">
        <v>0</v>
      </c>
      <c r="AM22032">
        <v>0</v>
      </c>
      <c r="AN22032">
        <v>1</v>
      </c>
    </row>
    <row r="22033" spans="1:40" x14ac:dyDescent="0.45">
      <c r="A22033" t="s">
        <v>60656</v>
      </c>
      <c r="B22033" t="s">
        <v>60657</v>
      </c>
      <c r="C22033" t="s">
        <v>60658</v>
      </c>
      <c r="D22033" t="s">
        <v>60659</v>
      </c>
      <c r="E22033" t="s">
        <v>1906</v>
      </c>
      <c r="F22033">
        <v>0</v>
      </c>
      <c r="G22033" t="s">
        <v>75</v>
      </c>
      <c r="H22033" t="s">
        <v>44</v>
      </c>
      <c r="I22033" t="s">
        <v>64</v>
      </c>
      <c r="J22033" t="s">
        <v>65</v>
      </c>
      <c r="K22033" t="s">
        <v>3861</v>
      </c>
      <c r="L22033">
        <v>3</v>
      </c>
      <c r="M22033" s="1">
        <v>37622</v>
      </c>
      <c r="N22033" s="3">
        <v>43833</v>
      </c>
      <c r="O22033" t="s">
        <v>469</v>
      </c>
      <c r="P22033">
        <v>2003</v>
      </c>
      <c r="Q22033" s="1">
        <v>38961</v>
      </c>
      <c r="R22033" s="1">
        <v>39651</v>
      </c>
      <c r="S22033">
        <v>0</v>
      </c>
      <c r="T22033">
        <v>9100000</v>
      </c>
      <c r="U22033">
        <v>0</v>
      </c>
      <c r="V22033">
        <v>0</v>
      </c>
      <c r="W22033">
        <v>0</v>
      </c>
      <c r="X22033">
        <v>0</v>
      </c>
      <c r="Y22033">
        <v>0</v>
      </c>
      <c r="Z22033">
        <v>0</v>
      </c>
      <c r="AA22033">
        <v>0</v>
      </c>
      <c r="AB22033">
        <v>0</v>
      </c>
      <c r="AC22033">
        <v>0</v>
      </c>
      <c r="AD22033">
        <v>0</v>
      </c>
      <c r="AE22033">
        <v>0</v>
      </c>
      <c r="AF22033">
        <v>0</v>
      </c>
      <c r="AG22033">
        <v>3800000</v>
      </c>
      <c r="AH22033">
        <v>3000000</v>
      </c>
      <c r="AI22033">
        <v>0</v>
      </c>
      <c r="AJ22033">
        <v>0</v>
      </c>
      <c r="AK22033">
        <v>0</v>
      </c>
      <c r="AL22033">
        <v>0</v>
      </c>
      <c r="AM22033">
        <v>0</v>
      </c>
      <c r="AN22033">
        <v>0</v>
      </c>
    </row>
    <row r="22034" spans="1:40" x14ac:dyDescent="0.45">
      <c r="A22034" t="s">
        <v>31258</v>
      </c>
      <c r="B22034" t="s">
        <v>31259</v>
      </c>
      <c r="C22034" t="s">
        <v>31260</v>
      </c>
      <c r="D22034" t="s">
        <v>198</v>
      </c>
      <c r="E22034" t="s">
        <v>199</v>
      </c>
      <c r="F22034">
        <v>0</v>
      </c>
      <c r="G22034" t="s">
        <v>51</v>
      </c>
      <c r="H22034" t="s">
        <v>44</v>
      </c>
      <c r="I22034" t="s">
        <v>1068</v>
      </c>
      <c r="J22034" t="s">
        <v>1139</v>
      </c>
      <c r="K22034" t="s">
        <v>1139</v>
      </c>
      <c r="L22034">
        <v>2</v>
      </c>
      <c r="M22034" s="1">
        <v>24838</v>
      </c>
      <c r="N22034" s="2">
        <v>24838</v>
      </c>
      <c r="O22034" t="s">
        <v>4876</v>
      </c>
      <c r="P22034">
        <v>1968</v>
      </c>
      <c r="Q22034" s="1">
        <v>41197</v>
      </c>
      <c r="R22034" s="1">
        <v>41815</v>
      </c>
      <c r="S22034">
        <v>0</v>
      </c>
      <c r="T22034">
        <v>0</v>
      </c>
      <c r="U22034">
        <v>0</v>
      </c>
      <c r="V22034">
        <v>0</v>
      </c>
      <c r="W22034">
        <v>0</v>
      </c>
      <c r="X22034">
        <v>3200000</v>
      </c>
      <c r="Y22034">
        <v>0</v>
      </c>
      <c r="Z22034">
        <v>0</v>
      </c>
      <c r="AA22034">
        <v>5925000</v>
      </c>
      <c r="AB22034">
        <v>0</v>
      </c>
      <c r="AC22034">
        <v>0</v>
      </c>
      <c r="AD22034">
        <v>0</v>
      </c>
      <c r="AE22034">
        <v>0</v>
      </c>
      <c r="AF22034">
        <v>0</v>
      </c>
      <c r="AG22034">
        <v>0</v>
      </c>
      <c r="AH22034">
        <v>0</v>
      </c>
      <c r="AI22034">
        <v>0</v>
      </c>
      <c r="AJ22034">
        <v>0</v>
      </c>
      <c r="AK22034">
        <v>0</v>
      </c>
      <c r="AL22034">
        <v>0</v>
      </c>
      <c r="AM22034">
        <v>0</v>
      </c>
      <c r="AN22034">
        <v>1</v>
      </c>
    </row>
    <row r="22035" spans="1:40" x14ac:dyDescent="0.45">
      <c r="A22035" t="s">
        <v>36276</v>
      </c>
      <c r="B22035" t="s">
        <v>36277</v>
      </c>
      <c r="C22035" t="s">
        <v>36278</v>
      </c>
      <c r="D22035" t="s">
        <v>412</v>
      </c>
      <c r="E22035" t="s">
        <v>413</v>
      </c>
      <c r="F22035">
        <v>0</v>
      </c>
      <c r="G22035" t="s">
        <v>43</v>
      </c>
      <c r="H22035" t="s">
        <v>44</v>
      </c>
      <c r="I22035" t="s">
        <v>52</v>
      </c>
      <c r="J22035" t="s">
        <v>141</v>
      </c>
      <c r="K22035" t="s">
        <v>401</v>
      </c>
      <c r="L22035">
        <v>2</v>
      </c>
      <c r="M22035" s="1">
        <v>36161</v>
      </c>
      <c r="N22035" s="2">
        <v>36161</v>
      </c>
      <c r="O22035" t="s">
        <v>597</v>
      </c>
      <c r="P22035">
        <v>1999</v>
      </c>
      <c r="Q22035" s="1">
        <v>39862</v>
      </c>
      <c r="R22035" s="1">
        <v>41000</v>
      </c>
      <c r="S22035">
        <v>0</v>
      </c>
      <c r="T22035">
        <v>9130000</v>
      </c>
      <c r="U22035">
        <v>0</v>
      </c>
      <c r="V22035">
        <v>0</v>
      </c>
      <c r="W22035">
        <v>0</v>
      </c>
      <c r="X22035">
        <v>0</v>
      </c>
      <c r="Y22035">
        <v>0</v>
      </c>
      <c r="Z22035">
        <v>0</v>
      </c>
      <c r="AA22035">
        <v>0</v>
      </c>
      <c r="AB22035">
        <v>0</v>
      </c>
      <c r="AC22035">
        <v>0</v>
      </c>
      <c r="AD22035">
        <v>0</v>
      </c>
      <c r="AE22035">
        <v>0</v>
      </c>
      <c r="AF22035">
        <v>0</v>
      </c>
      <c r="AG22035">
        <v>0</v>
      </c>
      <c r="AH22035">
        <v>0</v>
      </c>
      <c r="AI22035">
        <v>7000000</v>
      </c>
      <c r="AJ22035">
        <v>0</v>
      </c>
      <c r="AK22035">
        <v>0</v>
      </c>
      <c r="AL22035">
        <v>0</v>
      </c>
      <c r="AM22035">
        <v>0</v>
      </c>
      <c r="AN22035">
        <v>1</v>
      </c>
    </row>
    <row r="22036" spans="1:40" x14ac:dyDescent="0.45">
      <c r="A22036" t="s">
        <v>17786</v>
      </c>
      <c r="B22036" t="s">
        <v>17787</v>
      </c>
      <c r="C22036" t="s">
        <v>17788</v>
      </c>
      <c r="D22036" t="s">
        <v>8623</v>
      </c>
      <c r="E22036" t="s">
        <v>850</v>
      </c>
      <c r="F22036">
        <v>0</v>
      </c>
      <c r="G22036" t="s">
        <v>51</v>
      </c>
      <c r="H22036" t="s">
        <v>44</v>
      </c>
      <c r="I22036" t="s">
        <v>52</v>
      </c>
      <c r="J22036" t="s">
        <v>530</v>
      </c>
      <c r="K22036" t="s">
        <v>5104</v>
      </c>
      <c r="L22036">
        <v>3</v>
      </c>
      <c r="M22036" s="1">
        <v>36526</v>
      </c>
      <c r="N22036" s="2">
        <v>36526</v>
      </c>
      <c r="O22036" t="s">
        <v>176</v>
      </c>
      <c r="P22036">
        <v>2000</v>
      </c>
      <c r="Q22036" s="1">
        <v>40542</v>
      </c>
      <c r="R22036" s="1">
        <v>41689</v>
      </c>
      <c r="S22036">
        <v>0</v>
      </c>
      <c r="T22036">
        <v>9140000</v>
      </c>
      <c r="U22036">
        <v>0</v>
      </c>
      <c r="V22036">
        <v>0</v>
      </c>
      <c r="W22036">
        <v>0</v>
      </c>
      <c r="X22036">
        <v>0</v>
      </c>
      <c r="Y22036">
        <v>0</v>
      </c>
      <c r="Z22036">
        <v>0</v>
      </c>
      <c r="AA22036">
        <v>0</v>
      </c>
      <c r="AB22036">
        <v>0</v>
      </c>
      <c r="AC22036">
        <v>0</v>
      </c>
      <c r="AD22036">
        <v>0</v>
      </c>
      <c r="AE22036">
        <v>0</v>
      </c>
      <c r="AF22036">
        <v>0</v>
      </c>
      <c r="AG22036">
        <v>0</v>
      </c>
      <c r="AH22036">
        <v>0</v>
      </c>
      <c r="AI22036">
        <v>0</v>
      </c>
      <c r="AJ22036">
        <v>0</v>
      </c>
      <c r="AK22036">
        <v>0</v>
      </c>
      <c r="AL22036">
        <v>0</v>
      </c>
      <c r="AM22036">
        <v>0</v>
      </c>
      <c r="AN22036">
        <v>1</v>
      </c>
    </row>
    <row r="22037" spans="1:40" x14ac:dyDescent="0.45">
      <c r="A22037" t="s">
        <v>4805</v>
      </c>
      <c r="B22037" t="s">
        <v>4806</v>
      </c>
      <c r="C22037" t="s">
        <v>4807</v>
      </c>
      <c r="D22037" t="s">
        <v>198</v>
      </c>
      <c r="E22037" t="s">
        <v>199</v>
      </c>
      <c r="F22037">
        <v>0</v>
      </c>
      <c r="G22037" t="s">
        <v>75</v>
      </c>
      <c r="H22037" t="s">
        <v>44</v>
      </c>
      <c r="I22037" t="s">
        <v>1264</v>
      </c>
      <c r="J22037" t="s">
        <v>1466</v>
      </c>
      <c r="K22037" t="s">
        <v>1466</v>
      </c>
      <c r="L22037">
        <v>2</v>
      </c>
      <c r="M22037" s="1">
        <v>32509</v>
      </c>
      <c r="N22037" s="2">
        <v>32509</v>
      </c>
      <c r="O22037" t="s">
        <v>1140</v>
      </c>
      <c r="P22037">
        <v>1989</v>
      </c>
      <c r="Q22037" s="1">
        <v>39933</v>
      </c>
      <c r="R22037" s="1">
        <v>40240</v>
      </c>
      <c r="S22037">
        <v>0</v>
      </c>
      <c r="T22037">
        <v>7142093</v>
      </c>
      <c r="U22037">
        <v>0</v>
      </c>
      <c r="V22037">
        <v>0</v>
      </c>
      <c r="W22037">
        <v>0</v>
      </c>
      <c r="X22037">
        <v>1998340</v>
      </c>
      <c r="Y22037">
        <v>0</v>
      </c>
      <c r="Z22037">
        <v>0</v>
      </c>
      <c r="AA22037">
        <v>0</v>
      </c>
      <c r="AB22037">
        <v>0</v>
      </c>
      <c r="AC22037">
        <v>0</v>
      </c>
      <c r="AD22037">
        <v>0</v>
      </c>
      <c r="AE22037">
        <v>0</v>
      </c>
      <c r="AF22037">
        <v>0</v>
      </c>
      <c r="AG22037">
        <v>0</v>
      </c>
      <c r="AH22037">
        <v>0</v>
      </c>
      <c r="AI22037">
        <v>0</v>
      </c>
      <c r="AJ22037">
        <v>0</v>
      </c>
      <c r="AK22037">
        <v>0</v>
      </c>
      <c r="AL22037">
        <v>0</v>
      </c>
      <c r="AM22037">
        <v>0</v>
      </c>
      <c r="AN22037">
        <v>0</v>
      </c>
    </row>
    <row r="22038" spans="1:40" x14ac:dyDescent="0.45">
      <c r="A22038" t="s">
        <v>34107</v>
      </c>
      <c r="B22038" t="s">
        <v>34108</v>
      </c>
      <c r="C22038" t="s">
        <v>34109</v>
      </c>
      <c r="D22038" t="s">
        <v>198</v>
      </c>
      <c r="E22038" t="s">
        <v>199</v>
      </c>
      <c r="F22038">
        <v>0</v>
      </c>
      <c r="G22038" t="s">
        <v>51</v>
      </c>
      <c r="H22038" t="s">
        <v>44</v>
      </c>
      <c r="I22038" t="s">
        <v>70</v>
      </c>
      <c r="J22038" t="s">
        <v>1513</v>
      </c>
      <c r="K22038" t="s">
        <v>1167</v>
      </c>
      <c r="L22038">
        <v>4</v>
      </c>
      <c r="M22038" s="1">
        <v>39083</v>
      </c>
      <c r="N22038" s="3">
        <v>43837</v>
      </c>
      <c r="O22038" t="s">
        <v>80</v>
      </c>
      <c r="P22038">
        <v>2007</v>
      </c>
      <c r="Q22038" s="1">
        <v>39448</v>
      </c>
      <c r="R22038" s="1">
        <v>41857</v>
      </c>
      <c r="S22038">
        <v>3485000</v>
      </c>
      <c r="T22038">
        <v>5000000</v>
      </c>
      <c r="U22038">
        <v>0</v>
      </c>
      <c r="V22038">
        <v>0</v>
      </c>
      <c r="W22038">
        <v>0</v>
      </c>
      <c r="X22038">
        <v>0</v>
      </c>
      <c r="Y22038">
        <v>670000</v>
      </c>
      <c r="Z22038">
        <v>0</v>
      </c>
      <c r="AA22038">
        <v>0</v>
      </c>
      <c r="AB22038">
        <v>0</v>
      </c>
      <c r="AC22038">
        <v>0</v>
      </c>
      <c r="AD22038">
        <v>0</v>
      </c>
      <c r="AE22038">
        <v>0</v>
      </c>
      <c r="AF22038">
        <v>0</v>
      </c>
      <c r="AG22038">
        <v>0</v>
      </c>
      <c r="AH22038">
        <v>0</v>
      </c>
      <c r="AI22038">
        <v>0</v>
      </c>
      <c r="AJ22038">
        <v>0</v>
      </c>
      <c r="AK22038">
        <v>0</v>
      </c>
      <c r="AL22038">
        <v>0</v>
      </c>
      <c r="AM22038">
        <v>0</v>
      </c>
      <c r="AN22038">
        <v>1</v>
      </c>
    </row>
    <row r="22039" spans="1:40" x14ac:dyDescent="0.45">
      <c r="A22039" t="s">
        <v>77929</v>
      </c>
      <c r="B22039" t="s">
        <v>77930</v>
      </c>
      <c r="C22039" t="s">
        <v>77931</v>
      </c>
      <c r="D22039" t="s">
        <v>77932</v>
      </c>
      <c r="E22039" t="s">
        <v>1844</v>
      </c>
      <c r="F22039">
        <v>0</v>
      </c>
      <c r="G22039" t="s">
        <v>51</v>
      </c>
      <c r="H22039" t="s">
        <v>44</v>
      </c>
      <c r="I22039" t="s">
        <v>52</v>
      </c>
      <c r="J22039" t="s">
        <v>141</v>
      </c>
      <c r="K22039" t="s">
        <v>667</v>
      </c>
      <c r="L22039">
        <v>4</v>
      </c>
      <c r="M22039" s="1">
        <v>39814</v>
      </c>
      <c r="N22039" s="3">
        <v>43839</v>
      </c>
      <c r="O22039" t="s">
        <v>135</v>
      </c>
      <c r="P22039">
        <v>2009</v>
      </c>
      <c r="Q22039" s="1">
        <v>40420</v>
      </c>
      <c r="R22039" s="1">
        <v>40989</v>
      </c>
      <c r="S22039">
        <v>1850000</v>
      </c>
      <c r="T22039">
        <v>6000000</v>
      </c>
      <c r="U22039">
        <v>0</v>
      </c>
      <c r="V22039">
        <v>0</v>
      </c>
      <c r="W22039">
        <v>0</v>
      </c>
      <c r="X22039">
        <v>1308698</v>
      </c>
      <c r="Y22039">
        <v>0</v>
      </c>
      <c r="Z22039">
        <v>0</v>
      </c>
      <c r="AA22039">
        <v>0</v>
      </c>
      <c r="AB22039">
        <v>0</v>
      </c>
      <c r="AC22039">
        <v>0</v>
      </c>
      <c r="AD22039">
        <v>0</v>
      </c>
      <c r="AE22039">
        <v>0</v>
      </c>
      <c r="AF22039">
        <v>6000000</v>
      </c>
      <c r="AG22039">
        <v>0</v>
      </c>
      <c r="AH22039">
        <v>0</v>
      </c>
      <c r="AI22039">
        <v>0</v>
      </c>
      <c r="AJ22039">
        <v>0</v>
      </c>
      <c r="AK22039">
        <v>0</v>
      </c>
      <c r="AL22039">
        <v>0</v>
      </c>
      <c r="AM22039">
        <v>0</v>
      </c>
      <c r="AN22039">
        <v>1</v>
      </c>
    </row>
    <row r="22040" spans="1:40" x14ac:dyDescent="0.45">
      <c r="A22040" t="s">
        <v>70583</v>
      </c>
      <c r="B22040" t="s">
        <v>70584</v>
      </c>
      <c r="C22040" t="s">
        <v>70585</v>
      </c>
      <c r="D22040" t="s">
        <v>68</v>
      </c>
      <c r="E22040" t="s">
        <v>69</v>
      </c>
      <c r="F22040">
        <v>0</v>
      </c>
      <c r="G22040" t="s">
        <v>51</v>
      </c>
      <c r="H22040" t="s">
        <v>44</v>
      </c>
      <c r="I22040" t="s">
        <v>204</v>
      </c>
      <c r="J22040" t="s">
        <v>205</v>
      </c>
      <c r="K22040" t="s">
        <v>1031</v>
      </c>
      <c r="L22040">
        <v>3</v>
      </c>
      <c r="M22040" s="1">
        <v>39814</v>
      </c>
      <c r="N22040" s="3">
        <v>43839</v>
      </c>
      <c r="O22040" t="s">
        <v>135</v>
      </c>
      <c r="P22040">
        <v>2009</v>
      </c>
      <c r="Q22040" s="1">
        <v>41178</v>
      </c>
      <c r="R22040" s="1">
        <v>41694</v>
      </c>
      <c r="S22040">
        <v>0</v>
      </c>
      <c r="T22040">
        <v>5500829</v>
      </c>
      <c r="U22040">
        <v>0</v>
      </c>
      <c r="V22040">
        <v>0</v>
      </c>
      <c r="W22040">
        <v>0</v>
      </c>
      <c r="X22040">
        <v>3658923</v>
      </c>
      <c r="Y22040">
        <v>0</v>
      </c>
      <c r="Z22040">
        <v>0</v>
      </c>
      <c r="AA22040">
        <v>0</v>
      </c>
      <c r="AB22040">
        <v>0</v>
      </c>
      <c r="AC22040">
        <v>0</v>
      </c>
      <c r="AD22040">
        <v>0</v>
      </c>
      <c r="AE22040">
        <v>0</v>
      </c>
      <c r="AF22040">
        <v>0</v>
      </c>
      <c r="AG22040">
        <v>0</v>
      </c>
      <c r="AH22040">
        <v>0</v>
      </c>
      <c r="AI22040">
        <v>0</v>
      </c>
      <c r="AJ22040">
        <v>0</v>
      </c>
      <c r="AK22040">
        <v>0</v>
      </c>
      <c r="AL22040">
        <v>0</v>
      </c>
      <c r="AM22040">
        <v>0</v>
      </c>
      <c r="AN22040">
        <v>1</v>
      </c>
    </row>
    <row r="22041" spans="1:40" x14ac:dyDescent="0.45">
      <c r="A22041" t="s">
        <v>46272</v>
      </c>
      <c r="B22041" t="s">
        <v>46273</v>
      </c>
      <c r="C22041" t="s">
        <v>46274</v>
      </c>
      <c r="D22041" t="s">
        <v>198</v>
      </c>
      <c r="E22041" t="s">
        <v>199</v>
      </c>
      <c r="F22041">
        <v>0</v>
      </c>
      <c r="G22041" t="s">
        <v>51</v>
      </c>
      <c r="H22041" t="s">
        <v>44</v>
      </c>
      <c r="I22041" t="s">
        <v>147</v>
      </c>
      <c r="J22041" t="s">
        <v>148</v>
      </c>
      <c r="K22041" t="s">
        <v>148</v>
      </c>
      <c r="L22041">
        <v>1</v>
      </c>
      <c r="M22041" s="1">
        <v>37257</v>
      </c>
      <c r="N22041" s="3">
        <v>43832</v>
      </c>
      <c r="O22041" t="s">
        <v>321</v>
      </c>
      <c r="P22041">
        <v>2002</v>
      </c>
      <c r="Q22041" s="1">
        <v>41680</v>
      </c>
      <c r="R22041" s="1">
        <v>41680</v>
      </c>
      <c r="S22041">
        <v>0</v>
      </c>
      <c r="T22041">
        <v>9161414</v>
      </c>
      <c r="U22041">
        <v>0</v>
      </c>
      <c r="V22041">
        <v>0</v>
      </c>
      <c r="W22041">
        <v>0</v>
      </c>
      <c r="X22041">
        <v>0</v>
      </c>
      <c r="Y22041">
        <v>0</v>
      </c>
      <c r="Z22041">
        <v>0</v>
      </c>
      <c r="AA22041">
        <v>0</v>
      </c>
      <c r="AB22041">
        <v>0</v>
      </c>
      <c r="AC22041">
        <v>0</v>
      </c>
      <c r="AD22041">
        <v>0</v>
      </c>
      <c r="AE22041">
        <v>0</v>
      </c>
      <c r="AF22041">
        <v>0</v>
      </c>
      <c r="AG22041">
        <v>0</v>
      </c>
      <c r="AH22041">
        <v>0</v>
      </c>
      <c r="AI22041">
        <v>0</v>
      </c>
      <c r="AJ22041">
        <v>0</v>
      </c>
      <c r="AK22041">
        <v>0</v>
      </c>
      <c r="AL22041">
        <v>0</v>
      </c>
      <c r="AM22041">
        <v>0</v>
      </c>
      <c r="AN22041">
        <v>1</v>
      </c>
    </row>
    <row r="22042" spans="1:40" x14ac:dyDescent="0.45">
      <c r="A22042" t="s">
        <v>45182</v>
      </c>
      <c r="B22042" t="s">
        <v>45183</v>
      </c>
      <c r="C22042" t="s">
        <v>45184</v>
      </c>
      <c r="D22042" t="s">
        <v>68</v>
      </c>
      <c r="E22042" t="s">
        <v>69</v>
      </c>
      <c r="F22042">
        <v>0</v>
      </c>
      <c r="G22042" t="s">
        <v>75</v>
      </c>
      <c r="H22042" t="s">
        <v>44</v>
      </c>
      <c r="I22042" t="s">
        <v>655</v>
      </c>
      <c r="J22042" t="s">
        <v>656</v>
      </c>
      <c r="K22042" t="s">
        <v>656</v>
      </c>
      <c r="L22042">
        <v>4</v>
      </c>
      <c r="M22042" s="1">
        <v>37987</v>
      </c>
      <c r="N22042" s="3">
        <v>43834</v>
      </c>
      <c r="O22042" t="s">
        <v>273</v>
      </c>
      <c r="P22042">
        <v>2004</v>
      </c>
      <c r="Q22042" s="1">
        <v>39692</v>
      </c>
      <c r="R22042" s="1">
        <v>41170</v>
      </c>
      <c r="S22042">
        <v>0</v>
      </c>
      <c r="T22042">
        <v>0</v>
      </c>
      <c r="U22042">
        <v>0</v>
      </c>
      <c r="V22042">
        <v>0</v>
      </c>
      <c r="W22042">
        <v>0</v>
      </c>
      <c r="X22042">
        <v>2414123</v>
      </c>
      <c r="Y22042">
        <v>6750000</v>
      </c>
      <c r="Z22042">
        <v>0</v>
      </c>
      <c r="AA22042">
        <v>0</v>
      </c>
      <c r="AB22042">
        <v>0</v>
      </c>
      <c r="AC22042">
        <v>0</v>
      </c>
      <c r="AD22042">
        <v>0</v>
      </c>
      <c r="AE22042">
        <v>0</v>
      </c>
      <c r="AF22042">
        <v>0</v>
      </c>
      <c r="AG22042">
        <v>0</v>
      </c>
      <c r="AH22042">
        <v>0</v>
      </c>
      <c r="AI22042">
        <v>0</v>
      </c>
      <c r="AJ22042">
        <v>0</v>
      </c>
      <c r="AK22042">
        <v>0</v>
      </c>
      <c r="AL22042">
        <v>0</v>
      </c>
      <c r="AM22042">
        <v>0</v>
      </c>
      <c r="AN22042">
        <v>0</v>
      </c>
    </row>
    <row r="22043" spans="1:40" x14ac:dyDescent="0.45">
      <c r="A22043" t="s">
        <v>21667</v>
      </c>
      <c r="B22043" t="s">
        <v>21668</v>
      </c>
      <c r="C22043" t="s">
        <v>21669</v>
      </c>
      <c r="D22043" t="s">
        <v>68</v>
      </c>
      <c r="E22043" t="s">
        <v>69</v>
      </c>
      <c r="F22043">
        <v>0</v>
      </c>
      <c r="G22043" t="s">
        <v>51</v>
      </c>
      <c r="H22043" t="s">
        <v>44</v>
      </c>
      <c r="I22043" t="s">
        <v>64</v>
      </c>
      <c r="J22043" t="s">
        <v>749</v>
      </c>
      <c r="K22043" t="s">
        <v>749</v>
      </c>
      <c r="L22043">
        <v>4</v>
      </c>
      <c r="M22043" s="1">
        <v>40909</v>
      </c>
      <c r="N22043" s="3">
        <v>43842</v>
      </c>
      <c r="O22043" t="s">
        <v>94</v>
      </c>
      <c r="P22043">
        <v>2012</v>
      </c>
      <c r="Q22043" s="1">
        <v>41053</v>
      </c>
      <c r="R22043" s="1">
        <v>41794</v>
      </c>
      <c r="S22043">
        <v>0</v>
      </c>
      <c r="T22043">
        <v>7179849</v>
      </c>
      <c r="U22043">
        <v>0</v>
      </c>
      <c r="V22043">
        <v>0</v>
      </c>
      <c r="W22043">
        <v>0</v>
      </c>
      <c r="X22043">
        <v>2000000</v>
      </c>
      <c r="Y22043">
        <v>0</v>
      </c>
      <c r="Z22043">
        <v>0</v>
      </c>
      <c r="AA22043">
        <v>0</v>
      </c>
      <c r="AB22043">
        <v>0</v>
      </c>
      <c r="AC22043">
        <v>0</v>
      </c>
      <c r="AD22043">
        <v>0</v>
      </c>
      <c r="AE22043">
        <v>0</v>
      </c>
      <c r="AF22043">
        <v>7179849</v>
      </c>
      <c r="AG22043">
        <v>0</v>
      </c>
      <c r="AH22043">
        <v>0</v>
      </c>
      <c r="AI22043">
        <v>0</v>
      </c>
      <c r="AJ22043">
        <v>0</v>
      </c>
      <c r="AK22043">
        <v>0</v>
      </c>
      <c r="AL22043">
        <v>0</v>
      </c>
      <c r="AM22043">
        <v>0</v>
      </c>
      <c r="AN22043">
        <v>1</v>
      </c>
    </row>
    <row r="22044" spans="1:40" x14ac:dyDescent="0.45">
      <c r="A22044" t="s">
        <v>19628</v>
      </c>
      <c r="B22044" t="s">
        <v>19629</v>
      </c>
      <c r="C22044" t="s">
        <v>19630</v>
      </c>
      <c r="D22044" t="s">
        <v>19631</v>
      </c>
      <c r="E22044" t="s">
        <v>1009</v>
      </c>
      <c r="F22044">
        <v>0</v>
      </c>
      <c r="G22044" t="s">
        <v>51</v>
      </c>
      <c r="H22044" t="s">
        <v>44</v>
      </c>
      <c r="I22044" t="s">
        <v>52</v>
      </c>
      <c r="J22044" t="s">
        <v>53</v>
      </c>
      <c r="K22044" t="s">
        <v>53</v>
      </c>
      <c r="L22044">
        <v>3</v>
      </c>
      <c r="M22044" s="1">
        <v>39448</v>
      </c>
      <c r="N22044" s="3">
        <v>43838</v>
      </c>
      <c r="O22044" t="s">
        <v>133</v>
      </c>
      <c r="P22044">
        <v>2008</v>
      </c>
      <c r="Q22044" s="1">
        <v>39874</v>
      </c>
      <c r="R22044" s="1">
        <v>41023</v>
      </c>
      <c r="S22044">
        <v>0</v>
      </c>
      <c r="T22044">
        <v>9200000</v>
      </c>
      <c r="U22044">
        <v>0</v>
      </c>
      <c r="V22044">
        <v>0</v>
      </c>
      <c r="W22044">
        <v>0</v>
      </c>
      <c r="X22044">
        <v>0</v>
      </c>
      <c r="Y22044">
        <v>0</v>
      </c>
      <c r="Z22044">
        <v>0</v>
      </c>
      <c r="AA22044">
        <v>0</v>
      </c>
      <c r="AB22044">
        <v>0</v>
      </c>
      <c r="AC22044">
        <v>0</v>
      </c>
      <c r="AD22044">
        <v>0</v>
      </c>
      <c r="AE22044">
        <v>0</v>
      </c>
      <c r="AF22044">
        <v>1700000</v>
      </c>
      <c r="AG22044">
        <v>7000000</v>
      </c>
      <c r="AH22044">
        <v>0</v>
      </c>
      <c r="AI22044">
        <v>0</v>
      </c>
      <c r="AJ22044">
        <v>0</v>
      </c>
      <c r="AK22044">
        <v>0</v>
      </c>
      <c r="AL22044">
        <v>0</v>
      </c>
      <c r="AM22044">
        <v>0</v>
      </c>
      <c r="AN22044">
        <v>1</v>
      </c>
    </row>
    <row r="22045" spans="1:40" x14ac:dyDescent="0.45">
      <c r="A22045" t="s">
        <v>32056</v>
      </c>
      <c r="B22045" t="s">
        <v>32057</v>
      </c>
      <c r="C22045" t="s">
        <v>32058</v>
      </c>
      <c r="D22045" t="s">
        <v>198</v>
      </c>
      <c r="E22045" t="s">
        <v>199</v>
      </c>
      <c r="F22045">
        <v>0</v>
      </c>
      <c r="G22045" t="s">
        <v>51</v>
      </c>
      <c r="H22045" t="s">
        <v>44</v>
      </c>
      <c r="I22045" t="s">
        <v>52</v>
      </c>
      <c r="J22045" t="s">
        <v>53</v>
      </c>
      <c r="K22045" t="s">
        <v>2043</v>
      </c>
      <c r="L22045">
        <v>1</v>
      </c>
      <c r="M22045" s="1">
        <v>38353</v>
      </c>
      <c r="N22045" s="3">
        <v>43835</v>
      </c>
      <c r="O22045" t="s">
        <v>277</v>
      </c>
      <c r="P22045">
        <v>2005</v>
      </c>
      <c r="Q22045" s="1">
        <v>41367</v>
      </c>
      <c r="R22045" s="1">
        <v>41367</v>
      </c>
      <c r="S22045">
        <v>0</v>
      </c>
      <c r="T22045">
        <v>9200000</v>
      </c>
      <c r="U22045">
        <v>0</v>
      </c>
      <c r="V22045">
        <v>0</v>
      </c>
      <c r="W22045">
        <v>0</v>
      </c>
      <c r="X22045">
        <v>0</v>
      </c>
      <c r="Y22045">
        <v>0</v>
      </c>
      <c r="Z22045">
        <v>0</v>
      </c>
      <c r="AA22045">
        <v>0</v>
      </c>
      <c r="AB22045">
        <v>0</v>
      </c>
      <c r="AC22045">
        <v>0</v>
      </c>
      <c r="AD22045">
        <v>0</v>
      </c>
      <c r="AE22045">
        <v>0</v>
      </c>
      <c r="AF22045">
        <v>9200000</v>
      </c>
      <c r="AG22045">
        <v>0</v>
      </c>
      <c r="AH22045">
        <v>0</v>
      </c>
      <c r="AI22045">
        <v>0</v>
      </c>
      <c r="AJ22045">
        <v>0</v>
      </c>
      <c r="AK22045">
        <v>0</v>
      </c>
      <c r="AL22045">
        <v>0</v>
      </c>
      <c r="AM22045">
        <v>0</v>
      </c>
      <c r="AN22045">
        <v>1</v>
      </c>
    </row>
    <row r="22046" spans="1:40" x14ac:dyDescent="0.45">
      <c r="A22046" t="s">
        <v>47097</v>
      </c>
      <c r="B22046" t="s">
        <v>47098</v>
      </c>
      <c r="C22046" t="s">
        <v>47099</v>
      </c>
      <c r="D22046" t="s">
        <v>424</v>
      </c>
      <c r="E22046" t="s">
        <v>425</v>
      </c>
      <c r="F22046">
        <v>0</v>
      </c>
      <c r="G22046" t="s">
        <v>51</v>
      </c>
      <c r="H22046" t="s">
        <v>44</v>
      </c>
      <c r="I22046" t="s">
        <v>52</v>
      </c>
      <c r="J22046" t="s">
        <v>530</v>
      </c>
      <c r="K22046" t="s">
        <v>531</v>
      </c>
      <c r="L22046">
        <v>1</v>
      </c>
      <c r="M22046" s="1">
        <v>37622</v>
      </c>
      <c r="N22046" s="3">
        <v>43833</v>
      </c>
      <c r="O22046" t="s">
        <v>469</v>
      </c>
      <c r="P22046">
        <v>2003</v>
      </c>
      <c r="Q22046" s="1">
        <v>41731</v>
      </c>
      <c r="R22046" s="1">
        <v>41731</v>
      </c>
      <c r="S22046">
        <v>0</v>
      </c>
      <c r="T22046">
        <v>9200000</v>
      </c>
      <c r="U22046">
        <v>0</v>
      </c>
      <c r="V22046">
        <v>0</v>
      </c>
      <c r="W22046">
        <v>0</v>
      </c>
      <c r="X22046">
        <v>0</v>
      </c>
      <c r="Y22046">
        <v>0</v>
      </c>
      <c r="Z22046">
        <v>0</v>
      </c>
      <c r="AA22046">
        <v>0</v>
      </c>
      <c r="AB22046">
        <v>0</v>
      </c>
      <c r="AC22046">
        <v>0</v>
      </c>
      <c r="AD22046">
        <v>0</v>
      </c>
      <c r="AE22046">
        <v>0</v>
      </c>
      <c r="AF22046">
        <v>0</v>
      </c>
      <c r="AG22046">
        <v>0</v>
      </c>
      <c r="AH22046">
        <v>9200000</v>
      </c>
      <c r="AI22046">
        <v>0</v>
      </c>
      <c r="AJ22046">
        <v>0</v>
      </c>
      <c r="AK22046">
        <v>0</v>
      </c>
      <c r="AL22046">
        <v>0</v>
      </c>
      <c r="AM22046">
        <v>0</v>
      </c>
      <c r="AN22046">
        <v>1</v>
      </c>
    </row>
    <row r="22047" spans="1:40" x14ac:dyDescent="0.45">
      <c r="A22047" t="s">
        <v>56318</v>
      </c>
      <c r="B22047" t="s">
        <v>56319</v>
      </c>
      <c r="C22047" t="s">
        <v>56320</v>
      </c>
      <c r="D22047" t="s">
        <v>56321</v>
      </c>
      <c r="E22047" t="s">
        <v>2874</v>
      </c>
      <c r="F22047">
        <v>0</v>
      </c>
      <c r="G22047" t="s">
        <v>51</v>
      </c>
      <c r="H22047" t="s">
        <v>44</v>
      </c>
      <c r="I22047" t="s">
        <v>52</v>
      </c>
      <c r="J22047" t="s">
        <v>141</v>
      </c>
      <c r="K22047" t="s">
        <v>459</v>
      </c>
      <c r="L22047">
        <v>2</v>
      </c>
      <c r="M22047" s="1">
        <v>41044</v>
      </c>
      <c r="N22047" s="3">
        <v>43963</v>
      </c>
      <c r="O22047" t="s">
        <v>48</v>
      </c>
      <c r="P22047">
        <v>2012</v>
      </c>
      <c r="Q22047" s="1">
        <v>41091</v>
      </c>
      <c r="R22047" s="1">
        <v>41673</v>
      </c>
      <c r="S22047">
        <v>1100000</v>
      </c>
      <c r="T22047">
        <v>8100000</v>
      </c>
      <c r="U22047">
        <v>0</v>
      </c>
      <c r="V22047">
        <v>0</v>
      </c>
      <c r="W22047">
        <v>0</v>
      </c>
      <c r="X22047">
        <v>0</v>
      </c>
      <c r="Y22047">
        <v>0</v>
      </c>
      <c r="Z22047">
        <v>0</v>
      </c>
      <c r="AA22047">
        <v>0</v>
      </c>
      <c r="AB22047">
        <v>0</v>
      </c>
      <c r="AC22047">
        <v>0</v>
      </c>
      <c r="AD22047">
        <v>0</v>
      </c>
      <c r="AE22047">
        <v>0</v>
      </c>
      <c r="AF22047">
        <v>8100000</v>
      </c>
      <c r="AG22047">
        <v>0</v>
      </c>
      <c r="AH22047">
        <v>0</v>
      </c>
      <c r="AI22047">
        <v>0</v>
      </c>
      <c r="AJ22047">
        <v>0</v>
      </c>
      <c r="AK22047">
        <v>0</v>
      </c>
      <c r="AL22047">
        <v>0</v>
      </c>
      <c r="AM22047">
        <v>0</v>
      </c>
      <c r="AN22047">
        <v>1</v>
      </c>
    </row>
    <row r="22048" spans="1:40" x14ac:dyDescent="0.45">
      <c r="A22048" t="s">
        <v>67031</v>
      </c>
      <c r="B22048" t="s">
        <v>67032</v>
      </c>
      <c r="C22048" t="s">
        <v>67033</v>
      </c>
      <c r="D22048" t="s">
        <v>67034</v>
      </c>
      <c r="E22048" t="s">
        <v>2406</v>
      </c>
      <c r="F22048">
        <v>0</v>
      </c>
      <c r="G22048" t="s">
        <v>51</v>
      </c>
      <c r="H22048" t="s">
        <v>44</v>
      </c>
      <c r="I22048" t="s">
        <v>52</v>
      </c>
      <c r="J22048" t="s">
        <v>141</v>
      </c>
      <c r="K22048" t="s">
        <v>142</v>
      </c>
      <c r="L22048">
        <v>3</v>
      </c>
      <c r="M22048" s="1">
        <v>40909</v>
      </c>
      <c r="N22048" s="3">
        <v>43842</v>
      </c>
      <c r="O22048" t="s">
        <v>94</v>
      </c>
      <c r="P22048">
        <v>2012</v>
      </c>
      <c r="Q22048" s="1">
        <v>40909</v>
      </c>
      <c r="R22048" s="1">
        <v>41544</v>
      </c>
      <c r="S22048">
        <v>1700000</v>
      </c>
      <c r="T22048">
        <v>7500000</v>
      </c>
      <c r="U22048">
        <v>0</v>
      </c>
      <c r="V22048">
        <v>0</v>
      </c>
      <c r="W22048">
        <v>0</v>
      </c>
      <c r="X22048">
        <v>0</v>
      </c>
      <c r="Y22048">
        <v>0</v>
      </c>
      <c r="Z22048">
        <v>0</v>
      </c>
      <c r="AA22048">
        <v>0</v>
      </c>
      <c r="AB22048">
        <v>0</v>
      </c>
      <c r="AC22048">
        <v>0</v>
      </c>
      <c r="AD22048">
        <v>0</v>
      </c>
      <c r="AE22048">
        <v>0</v>
      </c>
      <c r="AF22048">
        <v>7500000</v>
      </c>
      <c r="AG22048">
        <v>0</v>
      </c>
      <c r="AH22048">
        <v>0</v>
      </c>
      <c r="AI22048">
        <v>0</v>
      </c>
      <c r="AJ22048">
        <v>0</v>
      </c>
      <c r="AK22048">
        <v>0</v>
      </c>
      <c r="AL22048">
        <v>0</v>
      </c>
      <c r="AM22048">
        <v>0</v>
      </c>
      <c r="AN22048">
        <v>1</v>
      </c>
    </row>
    <row r="22049" spans="1:40" x14ac:dyDescent="0.45">
      <c r="A22049" t="s">
        <v>23342</v>
      </c>
      <c r="B22049" t="s">
        <v>23343</v>
      </c>
      <c r="C22049" t="s">
        <v>23344</v>
      </c>
      <c r="D22049" t="s">
        <v>1429</v>
      </c>
      <c r="E22049" t="s">
        <v>900</v>
      </c>
      <c r="F22049">
        <v>0</v>
      </c>
      <c r="G22049" t="s">
        <v>51</v>
      </c>
      <c r="H22049" t="s">
        <v>44</v>
      </c>
      <c r="I22049" t="s">
        <v>204</v>
      </c>
      <c r="J22049" t="s">
        <v>205</v>
      </c>
      <c r="K22049" t="s">
        <v>818</v>
      </c>
      <c r="L22049">
        <v>1</v>
      </c>
      <c r="M22049" s="1">
        <v>35796</v>
      </c>
      <c r="N22049" s="2">
        <v>35796</v>
      </c>
      <c r="O22049" t="s">
        <v>393</v>
      </c>
      <c r="P22049">
        <v>1998</v>
      </c>
      <c r="Q22049" s="1">
        <v>41520</v>
      </c>
      <c r="R22049" s="1">
        <v>41520</v>
      </c>
      <c r="S22049">
        <v>0</v>
      </c>
      <c r="T22049">
        <v>9200000</v>
      </c>
      <c r="U22049">
        <v>0</v>
      </c>
      <c r="V22049">
        <v>0</v>
      </c>
      <c r="W22049">
        <v>0</v>
      </c>
      <c r="X22049">
        <v>0</v>
      </c>
      <c r="Y22049">
        <v>0</v>
      </c>
      <c r="Z22049">
        <v>0</v>
      </c>
      <c r="AA22049">
        <v>0</v>
      </c>
      <c r="AB22049">
        <v>0</v>
      </c>
      <c r="AC22049">
        <v>0</v>
      </c>
      <c r="AD22049">
        <v>0</v>
      </c>
      <c r="AE22049">
        <v>0</v>
      </c>
      <c r="AF22049">
        <v>0</v>
      </c>
      <c r="AG22049">
        <v>0</v>
      </c>
      <c r="AH22049">
        <v>0</v>
      </c>
      <c r="AI22049">
        <v>0</v>
      </c>
      <c r="AJ22049">
        <v>0</v>
      </c>
      <c r="AK22049">
        <v>0</v>
      </c>
      <c r="AL22049">
        <v>0</v>
      </c>
      <c r="AM22049">
        <v>0</v>
      </c>
      <c r="AN22049">
        <v>1</v>
      </c>
    </row>
    <row r="22050" spans="1:40" x14ac:dyDescent="0.45">
      <c r="A22050" t="s">
        <v>35771</v>
      </c>
      <c r="B22050" t="s">
        <v>35772</v>
      </c>
      <c r="C22050" t="s">
        <v>35773</v>
      </c>
      <c r="D22050" t="s">
        <v>412</v>
      </c>
      <c r="E22050" t="s">
        <v>413</v>
      </c>
      <c r="F22050">
        <v>0</v>
      </c>
      <c r="G22050" t="s">
        <v>51</v>
      </c>
      <c r="H22050" t="s">
        <v>44</v>
      </c>
      <c r="I22050" t="s">
        <v>204</v>
      </c>
      <c r="J22050" t="s">
        <v>205</v>
      </c>
      <c r="K22050" t="s">
        <v>1683</v>
      </c>
      <c r="L22050">
        <v>1</v>
      </c>
      <c r="M22050" s="1">
        <v>39496</v>
      </c>
      <c r="N22050" s="3">
        <v>43869</v>
      </c>
      <c r="O22050" t="s">
        <v>133</v>
      </c>
      <c r="P22050">
        <v>2008</v>
      </c>
      <c r="Q22050" s="1">
        <v>41438</v>
      </c>
      <c r="R22050" s="1">
        <v>41438</v>
      </c>
      <c r="S22050">
        <v>0</v>
      </c>
      <c r="T22050">
        <v>9200000</v>
      </c>
      <c r="U22050">
        <v>0</v>
      </c>
      <c r="V22050">
        <v>0</v>
      </c>
      <c r="W22050">
        <v>0</v>
      </c>
      <c r="X22050">
        <v>0</v>
      </c>
      <c r="Y22050">
        <v>0</v>
      </c>
      <c r="Z22050">
        <v>0</v>
      </c>
      <c r="AA22050">
        <v>0</v>
      </c>
      <c r="AB22050">
        <v>0</v>
      </c>
      <c r="AC22050">
        <v>0</v>
      </c>
      <c r="AD22050">
        <v>0</v>
      </c>
      <c r="AE22050">
        <v>0</v>
      </c>
      <c r="AF22050">
        <v>9200000</v>
      </c>
      <c r="AG22050">
        <v>0</v>
      </c>
      <c r="AH22050">
        <v>0</v>
      </c>
      <c r="AI22050">
        <v>0</v>
      </c>
      <c r="AJ22050">
        <v>0</v>
      </c>
      <c r="AK22050">
        <v>0</v>
      </c>
      <c r="AL22050">
        <v>0</v>
      </c>
      <c r="AM22050">
        <v>0</v>
      </c>
      <c r="AN22050">
        <v>1</v>
      </c>
    </row>
    <row r="22051" spans="1:40" x14ac:dyDescent="0.45">
      <c r="A22051" t="s">
        <v>26448</v>
      </c>
      <c r="B22051" t="s">
        <v>26449</v>
      </c>
      <c r="C22051" t="s">
        <v>26450</v>
      </c>
      <c r="D22051" t="s">
        <v>26451</v>
      </c>
      <c r="E22051" t="s">
        <v>79</v>
      </c>
      <c r="F22051">
        <v>0</v>
      </c>
      <c r="G22051" t="s">
        <v>43</v>
      </c>
      <c r="H22051" t="s">
        <v>44</v>
      </c>
      <c r="I22051" t="s">
        <v>64</v>
      </c>
      <c r="J22051" t="s">
        <v>749</v>
      </c>
      <c r="K22051" t="s">
        <v>749</v>
      </c>
      <c r="L22051">
        <v>2</v>
      </c>
      <c r="M22051" s="1">
        <v>38384</v>
      </c>
      <c r="N22051" s="3">
        <v>43866</v>
      </c>
      <c r="O22051" t="s">
        <v>277</v>
      </c>
      <c r="P22051">
        <v>2005</v>
      </c>
      <c r="Q22051" s="1">
        <v>38596</v>
      </c>
      <c r="R22051" s="1">
        <v>39383</v>
      </c>
      <c r="S22051">
        <v>0</v>
      </c>
      <c r="T22051">
        <v>9200000</v>
      </c>
      <c r="U22051">
        <v>0</v>
      </c>
      <c r="V22051">
        <v>0</v>
      </c>
      <c r="W22051">
        <v>0</v>
      </c>
      <c r="X22051">
        <v>0</v>
      </c>
      <c r="Y22051">
        <v>0</v>
      </c>
      <c r="Z22051">
        <v>0</v>
      </c>
      <c r="AA22051">
        <v>0</v>
      </c>
      <c r="AB22051">
        <v>0</v>
      </c>
      <c r="AC22051">
        <v>0</v>
      </c>
      <c r="AD22051">
        <v>0</v>
      </c>
      <c r="AE22051">
        <v>0</v>
      </c>
      <c r="AF22051">
        <v>3000000</v>
      </c>
      <c r="AG22051">
        <v>6200000</v>
      </c>
      <c r="AH22051">
        <v>0</v>
      </c>
      <c r="AI22051">
        <v>0</v>
      </c>
      <c r="AJ22051">
        <v>0</v>
      </c>
      <c r="AK22051">
        <v>0</v>
      </c>
      <c r="AL22051">
        <v>0</v>
      </c>
      <c r="AM22051">
        <v>0</v>
      </c>
      <c r="AN22051">
        <v>1</v>
      </c>
    </row>
    <row r="22052" spans="1:40" x14ac:dyDescent="0.45">
      <c r="A22052" t="s">
        <v>27737</v>
      </c>
      <c r="B22052" t="s">
        <v>27738</v>
      </c>
      <c r="C22052" t="s">
        <v>27739</v>
      </c>
      <c r="D22052" t="s">
        <v>27740</v>
      </c>
      <c r="E22052" t="s">
        <v>129</v>
      </c>
      <c r="F22052">
        <v>0</v>
      </c>
      <c r="G22052" t="s">
        <v>51</v>
      </c>
      <c r="H22052" t="s">
        <v>44</v>
      </c>
      <c r="I22052" t="s">
        <v>451</v>
      </c>
      <c r="J22052" t="s">
        <v>452</v>
      </c>
      <c r="K22052" t="s">
        <v>452</v>
      </c>
      <c r="L22052">
        <v>5</v>
      </c>
      <c r="M22052" s="1">
        <v>40179</v>
      </c>
      <c r="N22052" s="3">
        <v>43840</v>
      </c>
      <c r="O22052" t="s">
        <v>87</v>
      </c>
      <c r="P22052">
        <v>2010</v>
      </c>
      <c r="Q22052" s="1">
        <v>40695</v>
      </c>
      <c r="R22052" s="1">
        <v>41494</v>
      </c>
      <c r="S22052">
        <v>1868000</v>
      </c>
      <c r="T22052">
        <v>7000000</v>
      </c>
      <c r="U22052">
        <v>0</v>
      </c>
      <c r="V22052">
        <v>0</v>
      </c>
      <c r="W22052">
        <v>0</v>
      </c>
      <c r="X22052">
        <v>0</v>
      </c>
      <c r="Y22052">
        <v>350000</v>
      </c>
      <c r="Z22052">
        <v>0</v>
      </c>
      <c r="AA22052">
        <v>0</v>
      </c>
      <c r="AB22052">
        <v>0</v>
      </c>
      <c r="AC22052">
        <v>0</v>
      </c>
      <c r="AD22052">
        <v>0</v>
      </c>
      <c r="AE22052">
        <v>0</v>
      </c>
      <c r="AF22052">
        <v>0</v>
      </c>
      <c r="AG22052">
        <v>7000000</v>
      </c>
      <c r="AH22052">
        <v>0</v>
      </c>
      <c r="AI22052">
        <v>0</v>
      </c>
      <c r="AJ22052">
        <v>0</v>
      </c>
      <c r="AK22052">
        <v>0</v>
      </c>
      <c r="AL22052">
        <v>0</v>
      </c>
      <c r="AM22052">
        <v>0</v>
      </c>
      <c r="AN22052">
        <v>1</v>
      </c>
    </row>
    <row r="22053" spans="1:40" x14ac:dyDescent="0.45">
      <c r="A22053" t="s">
        <v>14004</v>
      </c>
      <c r="B22053" t="s">
        <v>14005</v>
      </c>
      <c r="C22053" t="s">
        <v>14006</v>
      </c>
      <c r="D22053" t="s">
        <v>198</v>
      </c>
      <c r="E22053" t="s">
        <v>199</v>
      </c>
      <c r="F22053">
        <v>0</v>
      </c>
      <c r="G22053" t="s">
        <v>51</v>
      </c>
      <c r="H22053" t="s">
        <v>44</v>
      </c>
      <c r="I22053" t="s">
        <v>689</v>
      </c>
      <c r="J22053" t="s">
        <v>206</v>
      </c>
      <c r="K22053" t="s">
        <v>206</v>
      </c>
      <c r="L22053">
        <v>2</v>
      </c>
      <c r="M22053" s="1">
        <v>36161</v>
      </c>
      <c r="N22053" s="2">
        <v>36161</v>
      </c>
      <c r="O22053" t="s">
        <v>597</v>
      </c>
      <c r="P22053">
        <v>1999</v>
      </c>
      <c r="Q22053" s="1">
        <v>40270</v>
      </c>
      <c r="R22053" s="1">
        <v>41430</v>
      </c>
      <c r="S22053">
        <v>0</v>
      </c>
      <c r="T22053">
        <v>9228601</v>
      </c>
      <c r="U22053">
        <v>0</v>
      </c>
      <c r="V22053">
        <v>0</v>
      </c>
      <c r="W22053">
        <v>0</v>
      </c>
      <c r="X22053">
        <v>0</v>
      </c>
      <c r="Y22053">
        <v>0</v>
      </c>
      <c r="Z22053">
        <v>0</v>
      </c>
      <c r="AA22053">
        <v>0</v>
      </c>
      <c r="AB22053">
        <v>0</v>
      </c>
      <c r="AC22053">
        <v>0</v>
      </c>
      <c r="AD22053">
        <v>0</v>
      </c>
      <c r="AE22053">
        <v>0</v>
      </c>
      <c r="AF22053">
        <v>0</v>
      </c>
      <c r="AG22053">
        <v>0</v>
      </c>
      <c r="AH22053">
        <v>0</v>
      </c>
      <c r="AI22053">
        <v>0</v>
      </c>
      <c r="AJ22053">
        <v>0</v>
      </c>
      <c r="AK22053">
        <v>0</v>
      </c>
      <c r="AL22053">
        <v>0</v>
      </c>
      <c r="AM22053">
        <v>0</v>
      </c>
      <c r="AN22053">
        <v>1</v>
      </c>
    </row>
    <row r="22054" spans="1:40" x14ac:dyDescent="0.45">
      <c r="A22054" t="s">
        <v>24137</v>
      </c>
      <c r="B22054" t="s">
        <v>24138</v>
      </c>
      <c r="C22054" t="s">
        <v>24139</v>
      </c>
      <c r="D22054" t="s">
        <v>68</v>
      </c>
      <c r="E22054" t="s">
        <v>69</v>
      </c>
      <c r="F22054">
        <v>0</v>
      </c>
      <c r="G22054" t="s">
        <v>51</v>
      </c>
      <c r="H22054" t="s">
        <v>44</v>
      </c>
      <c r="I22054" t="s">
        <v>52</v>
      </c>
      <c r="J22054" t="s">
        <v>141</v>
      </c>
      <c r="K22054" t="s">
        <v>3306</v>
      </c>
      <c r="L22054">
        <v>3</v>
      </c>
      <c r="M22054" s="1">
        <v>37257</v>
      </c>
      <c r="N22054" s="3">
        <v>43832</v>
      </c>
      <c r="O22054" t="s">
        <v>321</v>
      </c>
      <c r="P22054">
        <v>2002</v>
      </c>
      <c r="Q22054" s="1">
        <v>40835</v>
      </c>
      <c r="R22054" s="1">
        <v>41834</v>
      </c>
      <c r="S22054">
        <v>0</v>
      </c>
      <c r="T22054">
        <v>9235625</v>
      </c>
      <c r="U22054">
        <v>0</v>
      </c>
      <c r="V22054">
        <v>0</v>
      </c>
      <c r="W22054">
        <v>0</v>
      </c>
      <c r="X22054">
        <v>0</v>
      </c>
      <c r="Y22054">
        <v>0</v>
      </c>
      <c r="Z22054">
        <v>0</v>
      </c>
      <c r="AA22054">
        <v>0</v>
      </c>
      <c r="AB22054">
        <v>0</v>
      </c>
      <c r="AC22054">
        <v>0</v>
      </c>
      <c r="AD22054">
        <v>0</v>
      </c>
      <c r="AE22054">
        <v>0</v>
      </c>
      <c r="AF22054">
        <v>0</v>
      </c>
      <c r="AG22054">
        <v>0</v>
      </c>
      <c r="AH22054">
        <v>0</v>
      </c>
      <c r="AI22054">
        <v>5000000</v>
      </c>
      <c r="AJ22054">
        <v>0</v>
      </c>
      <c r="AK22054">
        <v>0</v>
      </c>
      <c r="AL22054">
        <v>0</v>
      </c>
      <c r="AM22054">
        <v>0</v>
      </c>
      <c r="AN22054">
        <v>1</v>
      </c>
    </row>
    <row r="22055" spans="1:40" x14ac:dyDescent="0.45">
      <c r="A22055" t="s">
        <v>45342</v>
      </c>
      <c r="B22055" t="s">
        <v>45343</v>
      </c>
      <c r="C22055" t="s">
        <v>45344</v>
      </c>
      <c r="D22055" t="s">
        <v>45345</v>
      </c>
      <c r="E22055" t="s">
        <v>1562</v>
      </c>
      <c r="F22055">
        <v>0</v>
      </c>
      <c r="G22055" t="s">
        <v>51</v>
      </c>
      <c r="H22055" t="s">
        <v>44</v>
      </c>
      <c r="I22055" t="s">
        <v>84</v>
      </c>
      <c r="J22055" t="s">
        <v>219</v>
      </c>
      <c r="K22055" t="s">
        <v>219</v>
      </c>
      <c r="L22055">
        <v>5</v>
      </c>
      <c r="M22055" s="1">
        <v>39720</v>
      </c>
      <c r="N22055" s="3">
        <v>44082</v>
      </c>
      <c r="O22055" t="s">
        <v>1052</v>
      </c>
      <c r="P22055">
        <v>2008</v>
      </c>
      <c r="Q22055" s="1">
        <v>40415</v>
      </c>
      <c r="R22055" s="1">
        <v>41562</v>
      </c>
      <c r="S22055">
        <v>0</v>
      </c>
      <c r="T22055">
        <v>7099999</v>
      </c>
      <c r="U22055">
        <v>0</v>
      </c>
      <c r="V22055">
        <v>0</v>
      </c>
      <c r="W22055">
        <v>2150000</v>
      </c>
      <c r="X22055">
        <v>0</v>
      </c>
      <c r="Y22055">
        <v>0</v>
      </c>
      <c r="Z22055">
        <v>0</v>
      </c>
      <c r="AA22055">
        <v>0</v>
      </c>
      <c r="AB22055">
        <v>0</v>
      </c>
      <c r="AC22055">
        <v>0</v>
      </c>
      <c r="AD22055">
        <v>0</v>
      </c>
      <c r="AE22055">
        <v>0</v>
      </c>
      <c r="AF22055">
        <v>0</v>
      </c>
      <c r="AG22055">
        <v>7099999</v>
      </c>
      <c r="AH22055">
        <v>0</v>
      </c>
      <c r="AI22055">
        <v>0</v>
      </c>
      <c r="AJ22055">
        <v>0</v>
      </c>
      <c r="AK22055">
        <v>0</v>
      </c>
      <c r="AL22055">
        <v>0</v>
      </c>
      <c r="AM22055">
        <v>0</v>
      </c>
      <c r="AN22055">
        <v>1</v>
      </c>
    </row>
    <row r="22056" spans="1:40" x14ac:dyDescent="0.45">
      <c r="A22056" t="s">
        <v>9260</v>
      </c>
      <c r="B22056" t="s">
        <v>9261</v>
      </c>
      <c r="C22056" t="s">
        <v>9262</v>
      </c>
      <c r="D22056" t="s">
        <v>424</v>
      </c>
      <c r="E22056" t="s">
        <v>425</v>
      </c>
      <c r="F22056">
        <v>0</v>
      </c>
      <c r="G22056" t="s">
        <v>43</v>
      </c>
      <c r="H22056" t="s">
        <v>44</v>
      </c>
      <c r="I22056" t="s">
        <v>52</v>
      </c>
      <c r="J22056" t="s">
        <v>141</v>
      </c>
      <c r="K22056" t="s">
        <v>459</v>
      </c>
      <c r="L22056">
        <v>6</v>
      </c>
      <c r="M22056" s="1">
        <v>39384</v>
      </c>
      <c r="N22056" s="3">
        <v>44111</v>
      </c>
      <c r="O22056" t="s">
        <v>742</v>
      </c>
      <c r="P22056">
        <v>2007</v>
      </c>
      <c r="Q22056" s="1">
        <v>39387</v>
      </c>
      <c r="R22056" s="1">
        <v>41215</v>
      </c>
      <c r="S22056">
        <v>0</v>
      </c>
      <c r="T22056">
        <v>775000000</v>
      </c>
      <c r="U22056">
        <v>0</v>
      </c>
      <c r="V22056">
        <v>0</v>
      </c>
      <c r="W22056">
        <v>0</v>
      </c>
      <c r="X22056">
        <v>150000000</v>
      </c>
      <c r="Y22056">
        <v>0</v>
      </c>
      <c r="Z22056">
        <v>0</v>
      </c>
      <c r="AA22056">
        <v>0</v>
      </c>
      <c r="AB22056">
        <v>0</v>
      </c>
      <c r="AC22056">
        <v>0</v>
      </c>
      <c r="AD22056">
        <v>0</v>
      </c>
      <c r="AE22056">
        <v>0</v>
      </c>
      <c r="AF22056">
        <v>225000000</v>
      </c>
      <c r="AG22056">
        <v>350000000</v>
      </c>
      <c r="AH22056">
        <v>200000000</v>
      </c>
      <c r="AI22056">
        <v>0</v>
      </c>
      <c r="AJ22056">
        <v>0</v>
      </c>
      <c r="AK22056">
        <v>0</v>
      </c>
      <c r="AL22056">
        <v>0</v>
      </c>
      <c r="AM22056">
        <v>0</v>
      </c>
      <c r="AN22056">
        <v>1</v>
      </c>
    </row>
    <row r="22057" spans="1:40" x14ac:dyDescent="0.45">
      <c r="A22057" t="s">
        <v>12809</v>
      </c>
      <c r="B22057" t="s">
        <v>12810</v>
      </c>
      <c r="C22057" t="s">
        <v>12811</v>
      </c>
      <c r="D22057" t="s">
        <v>371</v>
      </c>
      <c r="E22057" t="s">
        <v>222</v>
      </c>
      <c r="F22057">
        <v>0</v>
      </c>
      <c r="G22057" t="s">
        <v>51</v>
      </c>
      <c r="H22057" t="s">
        <v>44</v>
      </c>
      <c r="I22057" t="s">
        <v>52</v>
      </c>
      <c r="J22057" t="s">
        <v>1968</v>
      </c>
      <c r="K22057" t="s">
        <v>12812</v>
      </c>
      <c r="L22057">
        <v>2</v>
      </c>
      <c r="M22057" s="1">
        <v>29587</v>
      </c>
      <c r="N22057" s="2">
        <v>29587</v>
      </c>
      <c r="O22057" t="s">
        <v>2022</v>
      </c>
      <c r="P22057">
        <v>1981</v>
      </c>
      <c r="Q22057" s="1">
        <v>40185</v>
      </c>
      <c r="R22057" s="1">
        <v>40197</v>
      </c>
      <c r="S22057">
        <v>0</v>
      </c>
      <c r="T22057">
        <v>0</v>
      </c>
      <c r="U22057">
        <v>0</v>
      </c>
      <c r="V22057">
        <v>0</v>
      </c>
      <c r="W22057">
        <v>0</v>
      </c>
      <c r="X22057">
        <v>9250000</v>
      </c>
      <c r="Y22057">
        <v>0</v>
      </c>
      <c r="Z22057">
        <v>0</v>
      </c>
      <c r="AA22057">
        <v>0</v>
      </c>
      <c r="AB22057">
        <v>0</v>
      </c>
      <c r="AC22057">
        <v>0</v>
      </c>
      <c r="AD22057">
        <v>0</v>
      </c>
      <c r="AE22057">
        <v>0</v>
      </c>
      <c r="AF22057">
        <v>0</v>
      </c>
      <c r="AG22057">
        <v>0</v>
      </c>
      <c r="AH22057">
        <v>0</v>
      </c>
      <c r="AI22057">
        <v>0</v>
      </c>
      <c r="AJ22057">
        <v>0</v>
      </c>
      <c r="AK22057">
        <v>0</v>
      </c>
      <c r="AL22057">
        <v>0</v>
      </c>
      <c r="AM22057">
        <v>0</v>
      </c>
      <c r="AN22057">
        <v>1</v>
      </c>
    </row>
    <row r="22058" spans="1:40" x14ac:dyDescent="0.45">
      <c r="A22058" t="s">
        <v>46825</v>
      </c>
      <c r="B22058" t="s">
        <v>46826</v>
      </c>
      <c r="C22058" t="s">
        <v>46827</v>
      </c>
      <c r="D22058" t="s">
        <v>412</v>
      </c>
      <c r="E22058" t="s">
        <v>413</v>
      </c>
      <c r="F22058">
        <v>0</v>
      </c>
      <c r="G22058" t="s">
        <v>51</v>
      </c>
      <c r="H22058" t="s">
        <v>44</v>
      </c>
      <c r="I22058" t="s">
        <v>70</v>
      </c>
      <c r="J22058" t="s">
        <v>345</v>
      </c>
      <c r="K22058" t="s">
        <v>345</v>
      </c>
      <c r="L22058">
        <v>5</v>
      </c>
      <c r="M22058" s="1">
        <v>39699</v>
      </c>
      <c r="N22058" s="3">
        <v>44082</v>
      </c>
      <c r="O22058" t="s">
        <v>1052</v>
      </c>
      <c r="P22058">
        <v>2008</v>
      </c>
      <c r="Q22058" s="1">
        <v>39843</v>
      </c>
      <c r="R22058" s="1">
        <v>41899</v>
      </c>
      <c r="S22058">
        <v>0</v>
      </c>
      <c r="T22058">
        <v>8600000</v>
      </c>
      <c r="U22058">
        <v>0</v>
      </c>
      <c r="V22058">
        <v>0</v>
      </c>
      <c r="W22058">
        <v>0</v>
      </c>
      <c r="X22058">
        <v>650000</v>
      </c>
      <c r="Y22058">
        <v>0</v>
      </c>
      <c r="Z22058">
        <v>0</v>
      </c>
      <c r="AA22058">
        <v>0</v>
      </c>
      <c r="AB22058">
        <v>0</v>
      </c>
      <c r="AC22058">
        <v>0</v>
      </c>
      <c r="AD22058">
        <v>0</v>
      </c>
      <c r="AE22058">
        <v>0</v>
      </c>
      <c r="AF22058">
        <v>0</v>
      </c>
      <c r="AG22058">
        <v>0</v>
      </c>
      <c r="AH22058">
        <v>0</v>
      </c>
      <c r="AI22058">
        <v>0</v>
      </c>
      <c r="AJ22058">
        <v>0</v>
      </c>
      <c r="AK22058">
        <v>0</v>
      </c>
      <c r="AL22058">
        <v>0</v>
      </c>
      <c r="AM22058">
        <v>0</v>
      </c>
      <c r="AN22058">
        <v>1</v>
      </c>
    </row>
    <row r="22059" spans="1:40" x14ac:dyDescent="0.45">
      <c r="A22059" t="s">
        <v>29009</v>
      </c>
      <c r="B22059" t="s">
        <v>29010</v>
      </c>
      <c r="C22059" t="s">
        <v>29011</v>
      </c>
      <c r="D22059" t="s">
        <v>29012</v>
      </c>
      <c r="E22059" t="s">
        <v>69</v>
      </c>
      <c r="F22059">
        <v>0</v>
      </c>
      <c r="G22059" t="s">
        <v>51</v>
      </c>
      <c r="H22059" t="s">
        <v>44</v>
      </c>
      <c r="I22059" t="s">
        <v>204</v>
      </c>
      <c r="J22059" t="s">
        <v>205</v>
      </c>
      <c r="K22059" t="s">
        <v>232</v>
      </c>
      <c r="L22059">
        <v>3</v>
      </c>
      <c r="M22059" s="1">
        <v>39264</v>
      </c>
      <c r="N22059" s="3">
        <v>44019</v>
      </c>
      <c r="O22059" t="s">
        <v>382</v>
      </c>
      <c r="P22059">
        <v>2007</v>
      </c>
      <c r="Q22059" s="1">
        <v>39264</v>
      </c>
      <c r="R22059" s="1">
        <v>41387</v>
      </c>
      <c r="S22059">
        <v>0</v>
      </c>
      <c r="T22059">
        <v>9250000</v>
      </c>
      <c r="U22059">
        <v>0</v>
      </c>
      <c r="V22059">
        <v>0</v>
      </c>
      <c r="W22059">
        <v>0</v>
      </c>
      <c r="X22059">
        <v>0</v>
      </c>
      <c r="Y22059">
        <v>0</v>
      </c>
      <c r="Z22059">
        <v>0</v>
      </c>
      <c r="AA22059">
        <v>0</v>
      </c>
      <c r="AB22059">
        <v>0</v>
      </c>
      <c r="AC22059">
        <v>0</v>
      </c>
      <c r="AD22059">
        <v>0</v>
      </c>
      <c r="AE22059">
        <v>0</v>
      </c>
      <c r="AF22059">
        <v>0</v>
      </c>
      <c r="AG22059">
        <v>7500000</v>
      </c>
      <c r="AH22059">
        <v>0</v>
      </c>
      <c r="AI22059">
        <v>0</v>
      </c>
      <c r="AJ22059">
        <v>0</v>
      </c>
      <c r="AK22059">
        <v>0</v>
      </c>
      <c r="AL22059">
        <v>0</v>
      </c>
      <c r="AM22059">
        <v>0</v>
      </c>
      <c r="AN22059">
        <v>1</v>
      </c>
    </row>
    <row r="22060" spans="1:40" x14ac:dyDescent="0.45">
      <c r="A22060" t="s">
        <v>46414</v>
      </c>
      <c r="B22060" t="s">
        <v>46415</v>
      </c>
      <c r="C22060" t="s">
        <v>46416</v>
      </c>
      <c r="D22060" t="s">
        <v>46417</v>
      </c>
      <c r="E22060" t="s">
        <v>768</v>
      </c>
      <c r="F22060">
        <v>0</v>
      </c>
      <c r="G22060" t="s">
        <v>51</v>
      </c>
      <c r="H22060" t="s">
        <v>44</v>
      </c>
      <c r="I22060" t="s">
        <v>204</v>
      </c>
      <c r="J22060" t="s">
        <v>205</v>
      </c>
      <c r="K22060" t="s">
        <v>205</v>
      </c>
      <c r="L22060">
        <v>3</v>
      </c>
      <c r="M22060" s="1">
        <v>41094</v>
      </c>
      <c r="N22060" s="3">
        <v>44024</v>
      </c>
      <c r="O22060" t="s">
        <v>342</v>
      </c>
      <c r="P22060">
        <v>2012</v>
      </c>
      <c r="Q22060" s="1">
        <v>41103</v>
      </c>
      <c r="R22060" s="1">
        <v>41939</v>
      </c>
      <c r="S22060">
        <v>3000000</v>
      </c>
      <c r="T22060">
        <v>5000000</v>
      </c>
      <c r="U22060">
        <v>0</v>
      </c>
      <c r="V22060">
        <v>0</v>
      </c>
      <c r="W22060">
        <v>0</v>
      </c>
      <c r="X22060">
        <v>1250000</v>
      </c>
      <c r="Y22060">
        <v>0</v>
      </c>
      <c r="Z22060">
        <v>0</v>
      </c>
      <c r="AA22060">
        <v>0</v>
      </c>
      <c r="AB22060">
        <v>0</v>
      </c>
      <c r="AC22060">
        <v>0</v>
      </c>
      <c r="AD22060">
        <v>0</v>
      </c>
      <c r="AE22060">
        <v>0</v>
      </c>
      <c r="AF22060">
        <v>5000000</v>
      </c>
      <c r="AG22060">
        <v>0</v>
      </c>
      <c r="AH22060">
        <v>0</v>
      </c>
      <c r="AI22060">
        <v>0</v>
      </c>
      <c r="AJ22060">
        <v>0</v>
      </c>
      <c r="AK22060">
        <v>0</v>
      </c>
      <c r="AL22060">
        <v>0</v>
      </c>
      <c r="AM22060">
        <v>0</v>
      </c>
      <c r="AN22060">
        <v>1</v>
      </c>
    </row>
    <row r="22061" spans="1:40" x14ac:dyDescent="0.45">
      <c r="A22061" t="s">
        <v>54408</v>
      </c>
      <c r="B22061" t="s">
        <v>54409</v>
      </c>
      <c r="C22061" t="s">
        <v>54410</v>
      </c>
      <c r="D22061" t="s">
        <v>68</v>
      </c>
      <c r="E22061" t="s">
        <v>69</v>
      </c>
      <c r="F22061">
        <v>0</v>
      </c>
      <c r="G22061" t="s">
        <v>51</v>
      </c>
      <c r="H22061" t="s">
        <v>44</v>
      </c>
      <c r="I22061" t="s">
        <v>204</v>
      </c>
      <c r="J22061" t="s">
        <v>205</v>
      </c>
      <c r="K22061" t="s">
        <v>1561</v>
      </c>
      <c r="L22061">
        <v>2</v>
      </c>
      <c r="M22061" s="1">
        <v>35796</v>
      </c>
      <c r="N22061" s="2">
        <v>35796</v>
      </c>
      <c r="O22061" t="s">
        <v>393</v>
      </c>
      <c r="P22061">
        <v>1998</v>
      </c>
      <c r="Q22061" s="1">
        <v>39133</v>
      </c>
      <c r="R22061" s="1">
        <v>39504</v>
      </c>
      <c r="S22061">
        <v>0</v>
      </c>
      <c r="T22061">
        <v>9250000</v>
      </c>
      <c r="U22061">
        <v>0</v>
      </c>
      <c r="V22061">
        <v>0</v>
      </c>
      <c r="W22061">
        <v>0</v>
      </c>
      <c r="X22061">
        <v>0</v>
      </c>
      <c r="Y22061">
        <v>0</v>
      </c>
      <c r="Z22061">
        <v>0</v>
      </c>
      <c r="AA22061">
        <v>0</v>
      </c>
      <c r="AB22061">
        <v>0</v>
      </c>
      <c r="AC22061">
        <v>0</v>
      </c>
      <c r="AD22061">
        <v>0</v>
      </c>
      <c r="AE22061">
        <v>0</v>
      </c>
      <c r="AF22061">
        <v>0</v>
      </c>
      <c r="AG22061">
        <v>0</v>
      </c>
      <c r="AH22061">
        <v>0</v>
      </c>
      <c r="AI22061">
        <v>0</v>
      </c>
      <c r="AJ22061">
        <v>0</v>
      </c>
      <c r="AK22061">
        <v>0</v>
      </c>
      <c r="AL22061">
        <v>0</v>
      </c>
      <c r="AM22061">
        <v>0</v>
      </c>
      <c r="AN22061">
        <v>1</v>
      </c>
    </row>
    <row r="22062" spans="1:40" x14ac:dyDescent="0.45">
      <c r="A22062" t="s">
        <v>63198</v>
      </c>
      <c r="B22062" t="s">
        <v>63199</v>
      </c>
      <c r="C22062" t="s">
        <v>63200</v>
      </c>
      <c r="D22062" t="s">
        <v>63201</v>
      </c>
      <c r="E22062" t="s">
        <v>777</v>
      </c>
      <c r="F22062">
        <v>0</v>
      </c>
      <c r="G22062" t="s">
        <v>51</v>
      </c>
      <c r="H22062" t="s">
        <v>44</v>
      </c>
      <c r="I22062" t="s">
        <v>45</v>
      </c>
      <c r="J22062" t="s">
        <v>46</v>
      </c>
      <c r="K22062" t="s">
        <v>47</v>
      </c>
      <c r="L22062">
        <v>2</v>
      </c>
      <c r="M22062" s="1">
        <v>38552</v>
      </c>
      <c r="N22062" s="3">
        <v>44017</v>
      </c>
      <c r="O22062" t="s">
        <v>396</v>
      </c>
      <c r="P22062">
        <v>2005</v>
      </c>
      <c r="Q22062" s="1">
        <v>39083</v>
      </c>
      <c r="R22062" s="1">
        <v>40557</v>
      </c>
      <c r="S22062">
        <v>0</v>
      </c>
      <c r="T22062">
        <v>8500000</v>
      </c>
      <c r="U22062">
        <v>0</v>
      </c>
      <c r="V22062">
        <v>0</v>
      </c>
      <c r="W22062">
        <v>0</v>
      </c>
      <c r="X22062">
        <v>0</v>
      </c>
      <c r="Y22062">
        <v>750000</v>
      </c>
      <c r="Z22062">
        <v>0</v>
      </c>
      <c r="AA22062">
        <v>0</v>
      </c>
      <c r="AB22062">
        <v>0</v>
      </c>
      <c r="AC22062">
        <v>0</v>
      </c>
      <c r="AD22062">
        <v>0</v>
      </c>
      <c r="AE22062">
        <v>0</v>
      </c>
      <c r="AF22062">
        <v>0</v>
      </c>
      <c r="AG22062">
        <v>0</v>
      </c>
      <c r="AH22062">
        <v>0</v>
      </c>
      <c r="AI22062">
        <v>0</v>
      </c>
      <c r="AJ22062">
        <v>0</v>
      </c>
      <c r="AK22062">
        <v>0</v>
      </c>
      <c r="AL22062">
        <v>0</v>
      </c>
      <c r="AM22062">
        <v>0</v>
      </c>
      <c r="AN22062">
        <v>1</v>
      </c>
    </row>
    <row r="22063" spans="1:40" x14ac:dyDescent="0.45">
      <c r="A22063" t="s">
        <v>49451</v>
      </c>
      <c r="B22063" t="s">
        <v>49452</v>
      </c>
      <c r="C22063" t="s">
        <v>49453</v>
      </c>
      <c r="D22063" t="s">
        <v>198</v>
      </c>
      <c r="E22063" t="s">
        <v>199</v>
      </c>
      <c r="F22063">
        <v>0</v>
      </c>
      <c r="G22063" t="s">
        <v>43</v>
      </c>
      <c r="H22063" t="s">
        <v>44</v>
      </c>
      <c r="I22063" t="s">
        <v>211</v>
      </c>
      <c r="J22063" t="s">
        <v>2396</v>
      </c>
      <c r="K22063" t="s">
        <v>49454</v>
      </c>
      <c r="L22063">
        <v>1</v>
      </c>
      <c r="M22063" s="1">
        <v>39814</v>
      </c>
      <c r="N22063" s="3">
        <v>43839</v>
      </c>
      <c r="O22063" t="s">
        <v>135</v>
      </c>
      <c r="P22063">
        <v>2009</v>
      </c>
      <c r="Q22063" s="1">
        <v>40967</v>
      </c>
      <c r="R22063" s="1">
        <v>40967</v>
      </c>
      <c r="S22063">
        <v>0</v>
      </c>
      <c r="T22063">
        <v>0</v>
      </c>
      <c r="U22063">
        <v>0</v>
      </c>
      <c r="V22063">
        <v>0</v>
      </c>
      <c r="W22063">
        <v>0</v>
      </c>
      <c r="X22063">
        <v>0</v>
      </c>
      <c r="Y22063">
        <v>0</v>
      </c>
      <c r="Z22063">
        <v>0</v>
      </c>
      <c r="AA22063">
        <v>9250150</v>
      </c>
      <c r="AB22063">
        <v>0</v>
      </c>
      <c r="AC22063">
        <v>0</v>
      </c>
      <c r="AD22063">
        <v>0</v>
      </c>
      <c r="AE22063">
        <v>0</v>
      </c>
      <c r="AF22063">
        <v>0</v>
      </c>
      <c r="AG22063">
        <v>0</v>
      </c>
      <c r="AH22063">
        <v>0</v>
      </c>
      <c r="AI22063">
        <v>0</v>
      </c>
      <c r="AJ22063">
        <v>0</v>
      </c>
      <c r="AK22063">
        <v>0</v>
      </c>
      <c r="AL22063">
        <v>0</v>
      </c>
      <c r="AM22063">
        <v>0</v>
      </c>
      <c r="AN22063">
        <v>1</v>
      </c>
    </row>
    <row r="22064" spans="1:40" x14ac:dyDescent="0.45">
      <c r="A22064" t="s">
        <v>21611</v>
      </c>
      <c r="B22064" t="s">
        <v>21612</v>
      </c>
      <c r="C22064" t="s">
        <v>21613</v>
      </c>
      <c r="D22064" t="s">
        <v>4540</v>
      </c>
      <c r="E22064" t="s">
        <v>210</v>
      </c>
      <c r="F22064">
        <v>0</v>
      </c>
      <c r="G22064" t="s">
        <v>51</v>
      </c>
      <c r="H22064" t="s">
        <v>44</v>
      </c>
      <c r="I22064" t="s">
        <v>52</v>
      </c>
      <c r="J22064" t="s">
        <v>141</v>
      </c>
      <c r="K22064" t="s">
        <v>1224</v>
      </c>
      <c r="L22064">
        <v>4</v>
      </c>
      <c r="M22064" s="1">
        <v>38353</v>
      </c>
      <c r="N22064" s="3">
        <v>43835</v>
      </c>
      <c r="O22064" t="s">
        <v>277</v>
      </c>
      <c r="P22064">
        <v>2005</v>
      </c>
      <c r="Q22064" s="1">
        <v>38845</v>
      </c>
      <c r="R22064" s="1">
        <v>41703</v>
      </c>
      <c r="S22064">
        <v>0</v>
      </c>
      <c r="T22064">
        <v>8800000</v>
      </c>
      <c r="U22064">
        <v>0</v>
      </c>
      <c r="V22064">
        <v>0</v>
      </c>
      <c r="W22064">
        <v>0</v>
      </c>
      <c r="X22064">
        <v>452331</v>
      </c>
      <c r="Y22064">
        <v>0</v>
      </c>
      <c r="Z22064">
        <v>0</v>
      </c>
      <c r="AA22064">
        <v>0</v>
      </c>
      <c r="AB22064">
        <v>0</v>
      </c>
      <c r="AC22064">
        <v>0</v>
      </c>
      <c r="AD22064">
        <v>0</v>
      </c>
      <c r="AE22064">
        <v>0</v>
      </c>
      <c r="AF22064">
        <v>5800000</v>
      </c>
      <c r="AG22064">
        <v>2000000</v>
      </c>
      <c r="AH22064">
        <v>1000000</v>
      </c>
      <c r="AI22064">
        <v>0</v>
      </c>
      <c r="AJ22064">
        <v>0</v>
      </c>
      <c r="AK22064">
        <v>0</v>
      </c>
      <c r="AL22064">
        <v>0</v>
      </c>
      <c r="AM22064">
        <v>0</v>
      </c>
      <c r="AN22064">
        <v>1</v>
      </c>
    </row>
    <row r="22065" spans="1:40" x14ac:dyDescent="0.45">
      <c r="A22065" t="s">
        <v>52677</v>
      </c>
      <c r="B22065" t="s">
        <v>52678</v>
      </c>
      <c r="C22065" t="s">
        <v>52679</v>
      </c>
      <c r="D22065" t="s">
        <v>52680</v>
      </c>
      <c r="E22065" t="s">
        <v>5790</v>
      </c>
      <c r="F22065">
        <v>0</v>
      </c>
      <c r="G22065" t="s">
        <v>51</v>
      </c>
      <c r="H22065" t="s">
        <v>44</v>
      </c>
      <c r="I22065" t="s">
        <v>204</v>
      </c>
      <c r="J22065" t="s">
        <v>205</v>
      </c>
      <c r="K22065" t="s">
        <v>205</v>
      </c>
      <c r="L22065">
        <v>4</v>
      </c>
      <c r="M22065" s="1">
        <v>39521</v>
      </c>
      <c r="N22065" s="3">
        <v>43898</v>
      </c>
      <c r="O22065" t="s">
        <v>133</v>
      </c>
      <c r="P22065">
        <v>2008</v>
      </c>
      <c r="Q22065" s="1">
        <v>40157</v>
      </c>
      <c r="R22065" s="1">
        <v>41808</v>
      </c>
      <c r="S22065">
        <v>150000</v>
      </c>
      <c r="T22065">
        <v>8110157</v>
      </c>
      <c r="U22065">
        <v>0</v>
      </c>
      <c r="V22065">
        <v>0</v>
      </c>
      <c r="W22065">
        <v>0</v>
      </c>
      <c r="X22065">
        <v>0</v>
      </c>
      <c r="Y22065">
        <v>1000000</v>
      </c>
      <c r="Z22065">
        <v>0</v>
      </c>
      <c r="AA22065">
        <v>0</v>
      </c>
      <c r="AB22065">
        <v>0</v>
      </c>
      <c r="AC22065">
        <v>0</v>
      </c>
      <c r="AD22065">
        <v>0</v>
      </c>
      <c r="AE22065">
        <v>0</v>
      </c>
      <c r="AF22065">
        <v>0</v>
      </c>
      <c r="AG22065">
        <v>8110157</v>
      </c>
      <c r="AH22065">
        <v>0</v>
      </c>
      <c r="AI22065">
        <v>0</v>
      </c>
      <c r="AJ22065">
        <v>0</v>
      </c>
      <c r="AK22065">
        <v>0</v>
      </c>
      <c r="AL22065">
        <v>0</v>
      </c>
      <c r="AM22065">
        <v>0</v>
      </c>
      <c r="AN22065">
        <v>1</v>
      </c>
    </row>
    <row r="22066" spans="1:40" x14ac:dyDescent="0.45">
      <c r="A22066" t="s">
        <v>54909</v>
      </c>
      <c r="B22066" t="s">
        <v>54910</v>
      </c>
      <c r="C22066" t="s">
        <v>54911</v>
      </c>
      <c r="D22066" t="s">
        <v>54912</v>
      </c>
      <c r="E22066" t="s">
        <v>79</v>
      </c>
      <c r="F22066">
        <v>0</v>
      </c>
      <c r="G22066" t="s">
        <v>51</v>
      </c>
      <c r="H22066" t="s">
        <v>44</v>
      </c>
      <c r="I22066" t="s">
        <v>694</v>
      </c>
      <c r="J22066" t="s">
        <v>695</v>
      </c>
      <c r="K22066" t="s">
        <v>5686</v>
      </c>
      <c r="L22066">
        <v>2</v>
      </c>
      <c r="M22066" s="1">
        <v>39083</v>
      </c>
      <c r="N22066" s="3">
        <v>43837</v>
      </c>
      <c r="O22066" t="s">
        <v>80</v>
      </c>
      <c r="P22066">
        <v>2007</v>
      </c>
      <c r="Q22066" s="1">
        <v>39906</v>
      </c>
      <c r="R22066" s="1">
        <v>40053</v>
      </c>
      <c r="S22066">
        <v>0</v>
      </c>
      <c r="T22066">
        <v>7794801</v>
      </c>
      <c r="U22066">
        <v>0</v>
      </c>
      <c r="V22066">
        <v>0</v>
      </c>
      <c r="W22066">
        <v>0</v>
      </c>
      <c r="X22066">
        <v>1500000</v>
      </c>
      <c r="Y22066">
        <v>0</v>
      </c>
      <c r="Z22066">
        <v>0</v>
      </c>
      <c r="AA22066">
        <v>0</v>
      </c>
      <c r="AB22066">
        <v>0</v>
      </c>
      <c r="AC22066">
        <v>0</v>
      </c>
      <c r="AD22066">
        <v>0</v>
      </c>
      <c r="AE22066">
        <v>0</v>
      </c>
      <c r="AF22066">
        <v>0</v>
      </c>
      <c r="AG22066">
        <v>0</v>
      </c>
      <c r="AH22066">
        <v>0</v>
      </c>
      <c r="AI22066">
        <v>0</v>
      </c>
      <c r="AJ22066">
        <v>0</v>
      </c>
      <c r="AK22066">
        <v>0</v>
      </c>
      <c r="AL22066">
        <v>0</v>
      </c>
      <c r="AM22066">
        <v>0</v>
      </c>
      <c r="AN22066">
        <v>1</v>
      </c>
    </row>
    <row r="22067" spans="1:40" x14ac:dyDescent="0.45">
      <c r="A22067" t="s">
        <v>10001</v>
      </c>
      <c r="B22067" t="s">
        <v>10002</v>
      </c>
      <c r="C22067" t="s">
        <v>10003</v>
      </c>
      <c r="D22067" t="s">
        <v>198</v>
      </c>
      <c r="E22067" t="s">
        <v>199</v>
      </c>
      <c r="F22067">
        <v>0</v>
      </c>
      <c r="G22067" t="s">
        <v>51</v>
      </c>
      <c r="H22067" t="s">
        <v>44</v>
      </c>
      <c r="I22067" t="s">
        <v>52</v>
      </c>
      <c r="J22067" t="s">
        <v>141</v>
      </c>
      <c r="K22067" t="s">
        <v>10004</v>
      </c>
      <c r="L22067">
        <v>4</v>
      </c>
      <c r="M22067" s="1">
        <v>39055</v>
      </c>
      <c r="N22067" s="3">
        <v>44171</v>
      </c>
      <c r="O22067" t="s">
        <v>708</v>
      </c>
      <c r="P22067">
        <v>2006</v>
      </c>
      <c r="Q22067" s="1">
        <v>40631</v>
      </c>
      <c r="R22067" s="1">
        <v>41655</v>
      </c>
      <c r="S22067">
        <v>2000000</v>
      </c>
      <c r="T22067">
        <v>2750000</v>
      </c>
      <c r="U22067">
        <v>0</v>
      </c>
      <c r="V22067">
        <v>0</v>
      </c>
      <c r="W22067">
        <v>0</v>
      </c>
      <c r="X22067">
        <v>4550000</v>
      </c>
      <c r="Y22067">
        <v>0</v>
      </c>
      <c r="Z22067">
        <v>0</v>
      </c>
      <c r="AA22067">
        <v>0</v>
      </c>
      <c r="AB22067">
        <v>0</v>
      </c>
      <c r="AC22067">
        <v>0</v>
      </c>
      <c r="AD22067">
        <v>0</v>
      </c>
      <c r="AE22067">
        <v>0</v>
      </c>
      <c r="AF22067">
        <v>0</v>
      </c>
      <c r="AG22067">
        <v>0</v>
      </c>
      <c r="AH22067">
        <v>0</v>
      </c>
      <c r="AI22067">
        <v>0</v>
      </c>
      <c r="AJ22067">
        <v>0</v>
      </c>
      <c r="AK22067">
        <v>0</v>
      </c>
      <c r="AL22067">
        <v>0</v>
      </c>
      <c r="AM22067">
        <v>0</v>
      </c>
      <c r="AN22067">
        <v>1</v>
      </c>
    </row>
    <row r="22068" spans="1:40" x14ac:dyDescent="0.45">
      <c r="A22068" t="s">
        <v>13920</v>
      </c>
      <c r="B22068" t="s">
        <v>13921</v>
      </c>
      <c r="C22068" t="s">
        <v>13922</v>
      </c>
      <c r="D22068" t="s">
        <v>13923</v>
      </c>
      <c r="E22068" t="s">
        <v>222</v>
      </c>
      <c r="F22068">
        <v>0</v>
      </c>
      <c r="G22068" t="s">
        <v>43</v>
      </c>
      <c r="H22068" t="s">
        <v>44</v>
      </c>
      <c r="I22068" t="s">
        <v>52</v>
      </c>
      <c r="J22068" t="s">
        <v>141</v>
      </c>
      <c r="K22068" t="s">
        <v>142</v>
      </c>
      <c r="L22068">
        <v>2</v>
      </c>
      <c r="M22068" s="1">
        <v>39752</v>
      </c>
      <c r="N22068" s="3">
        <v>44112</v>
      </c>
      <c r="O22068" t="s">
        <v>472</v>
      </c>
      <c r="P22068">
        <v>2008</v>
      </c>
      <c r="Q22068" s="1">
        <v>40331</v>
      </c>
      <c r="R22068" s="1">
        <v>40589</v>
      </c>
      <c r="S22068">
        <v>2300000</v>
      </c>
      <c r="T22068">
        <v>7000000</v>
      </c>
      <c r="U22068">
        <v>0</v>
      </c>
      <c r="V22068">
        <v>0</v>
      </c>
      <c r="W22068">
        <v>0</v>
      </c>
      <c r="X22068">
        <v>0</v>
      </c>
      <c r="Y22068">
        <v>0</v>
      </c>
      <c r="Z22068">
        <v>0</v>
      </c>
      <c r="AA22068">
        <v>0</v>
      </c>
      <c r="AB22068">
        <v>0</v>
      </c>
      <c r="AC22068">
        <v>0</v>
      </c>
      <c r="AD22068">
        <v>0</v>
      </c>
      <c r="AE22068">
        <v>0</v>
      </c>
      <c r="AF22068">
        <v>7000000</v>
      </c>
      <c r="AG22068">
        <v>0</v>
      </c>
      <c r="AH22068">
        <v>0</v>
      </c>
      <c r="AI22068">
        <v>0</v>
      </c>
      <c r="AJ22068">
        <v>0</v>
      </c>
      <c r="AK22068">
        <v>0</v>
      </c>
      <c r="AL22068">
        <v>0</v>
      </c>
      <c r="AM22068">
        <v>0</v>
      </c>
      <c r="AN22068">
        <v>1</v>
      </c>
    </row>
    <row r="22069" spans="1:40" x14ac:dyDescent="0.45">
      <c r="A22069" t="s">
        <v>33165</v>
      </c>
      <c r="B22069" t="s">
        <v>33166</v>
      </c>
      <c r="C22069" t="s">
        <v>33167</v>
      </c>
      <c r="D22069" t="s">
        <v>33168</v>
      </c>
      <c r="E22069" t="s">
        <v>116</v>
      </c>
      <c r="F22069">
        <v>0</v>
      </c>
      <c r="G22069" t="s">
        <v>51</v>
      </c>
      <c r="H22069" t="s">
        <v>44</v>
      </c>
      <c r="I22069" t="s">
        <v>52</v>
      </c>
      <c r="J22069" t="s">
        <v>141</v>
      </c>
      <c r="K22069" t="s">
        <v>855</v>
      </c>
      <c r="L22069">
        <v>2</v>
      </c>
      <c r="M22069" s="1">
        <v>41214</v>
      </c>
      <c r="N22069" s="3">
        <v>44147</v>
      </c>
      <c r="O22069" t="s">
        <v>58</v>
      </c>
      <c r="P22069">
        <v>2012</v>
      </c>
      <c r="Q22069" s="1">
        <v>41416</v>
      </c>
      <c r="R22069" s="1">
        <v>41696</v>
      </c>
      <c r="S22069">
        <v>2800000</v>
      </c>
      <c r="T22069">
        <v>6500000</v>
      </c>
      <c r="U22069">
        <v>0</v>
      </c>
      <c r="V22069">
        <v>0</v>
      </c>
      <c r="W22069">
        <v>0</v>
      </c>
      <c r="X22069">
        <v>0</v>
      </c>
      <c r="Y22069">
        <v>0</v>
      </c>
      <c r="Z22069">
        <v>0</v>
      </c>
      <c r="AA22069">
        <v>0</v>
      </c>
      <c r="AB22069">
        <v>0</v>
      </c>
      <c r="AC22069">
        <v>0</v>
      </c>
      <c r="AD22069">
        <v>0</v>
      </c>
      <c r="AE22069">
        <v>0</v>
      </c>
      <c r="AF22069">
        <v>6500000</v>
      </c>
      <c r="AG22069">
        <v>0</v>
      </c>
      <c r="AH22069">
        <v>0</v>
      </c>
      <c r="AI22069">
        <v>0</v>
      </c>
      <c r="AJ22069">
        <v>0</v>
      </c>
      <c r="AK22069">
        <v>0</v>
      </c>
      <c r="AL22069">
        <v>0</v>
      </c>
      <c r="AM22069">
        <v>0</v>
      </c>
      <c r="AN22069">
        <v>1</v>
      </c>
    </row>
    <row r="22070" spans="1:40" x14ac:dyDescent="0.45">
      <c r="A22070" t="s">
        <v>75206</v>
      </c>
      <c r="B22070" t="s">
        <v>75207</v>
      </c>
      <c r="C22070" t="s">
        <v>75208</v>
      </c>
      <c r="D22070" t="s">
        <v>75209</v>
      </c>
      <c r="E22070" t="s">
        <v>4219</v>
      </c>
      <c r="F22070">
        <v>0</v>
      </c>
      <c r="G22070" t="s">
        <v>51</v>
      </c>
      <c r="H22070" t="s">
        <v>44</v>
      </c>
      <c r="I22070" t="s">
        <v>52</v>
      </c>
      <c r="J22070" t="s">
        <v>141</v>
      </c>
      <c r="K22070" t="s">
        <v>459</v>
      </c>
      <c r="L22070">
        <v>3</v>
      </c>
      <c r="M22070" s="1">
        <v>41382</v>
      </c>
      <c r="N22070" s="3">
        <v>43934</v>
      </c>
      <c r="O22070" t="s">
        <v>266</v>
      </c>
      <c r="P22070">
        <v>2013</v>
      </c>
      <c r="Q22070" s="1">
        <v>41584</v>
      </c>
      <c r="R22070" s="1">
        <v>41807</v>
      </c>
      <c r="S22070">
        <v>2400000</v>
      </c>
      <c r="T22070">
        <v>6900000</v>
      </c>
      <c r="U22070">
        <v>0</v>
      </c>
      <c r="V22070">
        <v>0</v>
      </c>
      <c r="W22070">
        <v>0</v>
      </c>
      <c r="X22070">
        <v>0</v>
      </c>
      <c r="Y22070">
        <v>0</v>
      </c>
      <c r="Z22070">
        <v>0</v>
      </c>
      <c r="AA22070">
        <v>0</v>
      </c>
      <c r="AB22070">
        <v>0</v>
      </c>
      <c r="AC22070">
        <v>0</v>
      </c>
      <c r="AD22070">
        <v>0</v>
      </c>
      <c r="AE22070">
        <v>0</v>
      </c>
      <c r="AF22070">
        <v>6900000</v>
      </c>
      <c r="AG22070">
        <v>0</v>
      </c>
      <c r="AH22070">
        <v>0</v>
      </c>
      <c r="AI22070">
        <v>0</v>
      </c>
      <c r="AJ22070">
        <v>0</v>
      </c>
      <c r="AK22070">
        <v>0</v>
      </c>
      <c r="AL22070">
        <v>0</v>
      </c>
      <c r="AM22070">
        <v>0</v>
      </c>
      <c r="AN22070">
        <v>1</v>
      </c>
    </row>
    <row r="22071" spans="1:40" x14ac:dyDescent="0.45">
      <c r="A22071" t="s">
        <v>40431</v>
      </c>
      <c r="B22071" t="s">
        <v>40432</v>
      </c>
      <c r="C22071" t="s">
        <v>40433</v>
      </c>
      <c r="D22071" t="s">
        <v>40434</v>
      </c>
      <c r="E22071" t="s">
        <v>4775</v>
      </c>
      <c r="F22071">
        <v>0</v>
      </c>
      <c r="G22071" t="s">
        <v>51</v>
      </c>
      <c r="H22071" t="s">
        <v>44</v>
      </c>
      <c r="I22071" t="s">
        <v>45</v>
      </c>
      <c r="J22071" t="s">
        <v>46</v>
      </c>
      <c r="K22071" t="s">
        <v>47</v>
      </c>
      <c r="L22071">
        <v>1</v>
      </c>
      <c r="M22071" s="1">
        <v>36526</v>
      </c>
      <c r="N22071" s="2">
        <v>36526</v>
      </c>
      <c r="O22071" t="s">
        <v>176</v>
      </c>
      <c r="P22071">
        <v>2000</v>
      </c>
      <c r="Q22071" s="1">
        <v>38523</v>
      </c>
      <c r="R22071" s="1">
        <v>38523</v>
      </c>
      <c r="S22071">
        <v>0</v>
      </c>
      <c r="T22071">
        <v>9300000</v>
      </c>
      <c r="U22071">
        <v>0</v>
      </c>
      <c r="V22071">
        <v>0</v>
      </c>
      <c r="W22071">
        <v>0</v>
      </c>
      <c r="X22071">
        <v>0</v>
      </c>
      <c r="Y22071">
        <v>0</v>
      </c>
      <c r="Z22071">
        <v>0</v>
      </c>
      <c r="AA22071">
        <v>0</v>
      </c>
      <c r="AB22071">
        <v>0</v>
      </c>
      <c r="AC22071">
        <v>0</v>
      </c>
      <c r="AD22071">
        <v>0</v>
      </c>
      <c r="AE22071">
        <v>0</v>
      </c>
      <c r="AF22071">
        <v>0</v>
      </c>
      <c r="AG22071">
        <v>9300000</v>
      </c>
      <c r="AH22071">
        <v>0</v>
      </c>
      <c r="AI22071">
        <v>0</v>
      </c>
      <c r="AJ22071">
        <v>0</v>
      </c>
      <c r="AK22071">
        <v>0</v>
      </c>
      <c r="AL22071">
        <v>0</v>
      </c>
      <c r="AM22071">
        <v>0</v>
      </c>
      <c r="AN22071">
        <v>1</v>
      </c>
    </row>
    <row r="22072" spans="1:40" x14ac:dyDescent="0.45">
      <c r="A22072" t="s">
        <v>41039</v>
      </c>
      <c r="B22072" t="s">
        <v>41040</v>
      </c>
      <c r="C22072" t="s">
        <v>41041</v>
      </c>
      <c r="D22072" t="s">
        <v>41042</v>
      </c>
      <c r="E22072" t="s">
        <v>334</v>
      </c>
      <c r="F22072">
        <v>0</v>
      </c>
      <c r="G22072" t="s">
        <v>51</v>
      </c>
      <c r="H22072" t="s">
        <v>44</v>
      </c>
      <c r="I22072" t="s">
        <v>130</v>
      </c>
      <c r="J22072" t="s">
        <v>131</v>
      </c>
      <c r="K22072" t="s">
        <v>1343</v>
      </c>
      <c r="L22072">
        <v>4</v>
      </c>
      <c r="M22072" s="1">
        <v>40909</v>
      </c>
      <c r="N22072" s="3">
        <v>43842</v>
      </c>
      <c r="O22072" t="s">
        <v>94</v>
      </c>
      <c r="P22072">
        <v>2012</v>
      </c>
      <c r="Q22072" s="1">
        <v>41190</v>
      </c>
      <c r="R22072" s="1">
        <v>41934</v>
      </c>
      <c r="S22072">
        <v>2200000</v>
      </c>
      <c r="T22072">
        <v>7000000</v>
      </c>
      <c r="U22072">
        <v>0</v>
      </c>
      <c r="V22072">
        <v>0</v>
      </c>
      <c r="W22072">
        <v>0</v>
      </c>
      <c r="X22072">
        <v>100000</v>
      </c>
      <c r="Y22072">
        <v>0</v>
      </c>
      <c r="Z22072">
        <v>0</v>
      </c>
      <c r="AA22072">
        <v>0</v>
      </c>
      <c r="AB22072">
        <v>0</v>
      </c>
      <c r="AC22072">
        <v>0</v>
      </c>
      <c r="AD22072">
        <v>0</v>
      </c>
      <c r="AE22072">
        <v>0</v>
      </c>
      <c r="AF22072">
        <v>7000000</v>
      </c>
      <c r="AG22072">
        <v>0</v>
      </c>
      <c r="AH22072">
        <v>0</v>
      </c>
      <c r="AI22072">
        <v>0</v>
      </c>
      <c r="AJ22072">
        <v>0</v>
      </c>
      <c r="AK22072">
        <v>0</v>
      </c>
      <c r="AL22072">
        <v>0</v>
      </c>
      <c r="AM22072">
        <v>0</v>
      </c>
      <c r="AN22072">
        <v>1</v>
      </c>
    </row>
    <row r="22073" spans="1:40" x14ac:dyDescent="0.45">
      <c r="A22073" t="s">
        <v>4042</v>
      </c>
      <c r="B22073" t="s">
        <v>4043</v>
      </c>
      <c r="C22073" t="s">
        <v>4044</v>
      </c>
      <c r="D22073" t="s">
        <v>767</v>
      </c>
      <c r="E22073" t="s">
        <v>768</v>
      </c>
      <c r="F22073">
        <v>0</v>
      </c>
      <c r="G22073" t="s">
        <v>51</v>
      </c>
      <c r="H22073" t="s">
        <v>44</v>
      </c>
      <c r="I22073" t="s">
        <v>64</v>
      </c>
      <c r="J22073" t="s">
        <v>749</v>
      </c>
      <c r="K22073" t="s">
        <v>749</v>
      </c>
      <c r="L22073">
        <v>1</v>
      </c>
      <c r="M22073" s="1">
        <v>37987</v>
      </c>
      <c r="N22073" s="3">
        <v>43834</v>
      </c>
      <c r="O22073" t="s">
        <v>273</v>
      </c>
      <c r="P22073">
        <v>2004</v>
      </c>
      <c r="Q22073" s="1">
        <v>39567</v>
      </c>
      <c r="R22073" s="1">
        <v>39567</v>
      </c>
      <c r="S22073">
        <v>0</v>
      </c>
      <c r="T22073">
        <v>9300000</v>
      </c>
      <c r="U22073">
        <v>0</v>
      </c>
      <c r="V22073">
        <v>0</v>
      </c>
      <c r="W22073">
        <v>0</v>
      </c>
      <c r="X22073">
        <v>0</v>
      </c>
      <c r="Y22073">
        <v>0</v>
      </c>
      <c r="Z22073">
        <v>0</v>
      </c>
      <c r="AA22073">
        <v>0</v>
      </c>
      <c r="AB22073">
        <v>0</v>
      </c>
      <c r="AC22073">
        <v>0</v>
      </c>
      <c r="AD22073">
        <v>0</v>
      </c>
      <c r="AE22073">
        <v>0</v>
      </c>
      <c r="AF22073">
        <v>0</v>
      </c>
      <c r="AG22073">
        <v>0</v>
      </c>
      <c r="AH22073">
        <v>0</v>
      </c>
      <c r="AI22073">
        <v>0</v>
      </c>
      <c r="AJ22073">
        <v>0</v>
      </c>
      <c r="AK22073">
        <v>0</v>
      </c>
      <c r="AL22073">
        <v>0</v>
      </c>
      <c r="AM22073">
        <v>0</v>
      </c>
      <c r="AN22073">
        <v>1</v>
      </c>
    </row>
    <row r="22074" spans="1:40" x14ac:dyDescent="0.45">
      <c r="A22074" t="s">
        <v>18627</v>
      </c>
      <c r="B22074" t="s">
        <v>18628</v>
      </c>
      <c r="C22074" t="s">
        <v>18629</v>
      </c>
      <c r="D22074" t="s">
        <v>18630</v>
      </c>
      <c r="E22074" t="s">
        <v>74</v>
      </c>
      <c r="F22074">
        <v>0</v>
      </c>
      <c r="G22074" t="s">
        <v>51</v>
      </c>
      <c r="H22074" t="s">
        <v>44</v>
      </c>
      <c r="I22074" t="s">
        <v>52</v>
      </c>
      <c r="J22074" t="s">
        <v>53</v>
      </c>
      <c r="K22074" t="s">
        <v>465</v>
      </c>
      <c r="L22074">
        <v>3</v>
      </c>
      <c r="M22074" s="1">
        <v>39448</v>
      </c>
      <c r="N22074" s="3">
        <v>43838</v>
      </c>
      <c r="O22074" t="s">
        <v>133</v>
      </c>
      <c r="P22074">
        <v>2008</v>
      </c>
      <c r="Q22074" s="1">
        <v>40480</v>
      </c>
      <c r="R22074" s="1">
        <v>41939</v>
      </c>
      <c r="S22074">
        <v>0</v>
      </c>
      <c r="T22074">
        <v>9150000</v>
      </c>
      <c r="U22074">
        <v>0</v>
      </c>
      <c r="V22074">
        <v>0</v>
      </c>
      <c r="W22074">
        <v>0</v>
      </c>
      <c r="X22074">
        <v>154000</v>
      </c>
      <c r="Y22074">
        <v>0</v>
      </c>
      <c r="Z22074">
        <v>0</v>
      </c>
      <c r="AA22074">
        <v>0</v>
      </c>
      <c r="AB22074">
        <v>0</v>
      </c>
      <c r="AC22074">
        <v>0</v>
      </c>
      <c r="AD22074">
        <v>0</v>
      </c>
      <c r="AE22074">
        <v>0</v>
      </c>
      <c r="AF22074">
        <v>0</v>
      </c>
      <c r="AG22074">
        <v>0</v>
      </c>
      <c r="AH22074">
        <v>0</v>
      </c>
      <c r="AI22074">
        <v>0</v>
      </c>
      <c r="AJ22074">
        <v>0</v>
      </c>
      <c r="AK22074">
        <v>0</v>
      </c>
      <c r="AL22074">
        <v>0</v>
      </c>
      <c r="AM22074">
        <v>0</v>
      </c>
      <c r="AN22074">
        <v>1</v>
      </c>
    </row>
    <row r="22075" spans="1:40" x14ac:dyDescent="0.45">
      <c r="A22075" t="s">
        <v>894</v>
      </c>
      <c r="B22075" t="s">
        <v>895</v>
      </c>
      <c r="C22075" t="s">
        <v>896</v>
      </c>
      <c r="D22075" t="s">
        <v>897</v>
      </c>
      <c r="E22075" t="s">
        <v>330</v>
      </c>
      <c r="F22075">
        <v>0</v>
      </c>
      <c r="G22075" t="s">
        <v>51</v>
      </c>
      <c r="H22075" t="s">
        <v>179</v>
      </c>
      <c r="I22075" t="s">
        <v>180</v>
      </c>
      <c r="J22075" t="s">
        <v>181</v>
      </c>
      <c r="K22075" t="s">
        <v>181</v>
      </c>
      <c r="L22075">
        <v>2</v>
      </c>
      <c r="M22075" s="1">
        <v>40087</v>
      </c>
      <c r="N22075" s="3">
        <v>44113</v>
      </c>
      <c r="O22075" t="s">
        <v>387</v>
      </c>
      <c r="P22075">
        <v>2009</v>
      </c>
      <c r="Q22075" s="1">
        <v>40697</v>
      </c>
      <c r="R22075" s="1">
        <v>41493</v>
      </c>
      <c r="S22075">
        <v>525000</v>
      </c>
      <c r="T22075">
        <v>8800000</v>
      </c>
      <c r="U22075">
        <v>0</v>
      </c>
      <c r="V22075">
        <v>0</v>
      </c>
      <c r="W22075">
        <v>0</v>
      </c>
      <c r="X22075">
        <v>0</v>
      </c>
      <c r="Y22075">
        <v>0</v>
      </c>
      <c r="Z22075">
        <v>0</v>
      </c>
      <c r="AA22075">
        <v>0</v>
      </c>
      <c r="AB22075">
        <v>0</v>
      </c>
      <c r="AC22075">
        <v>0</v>
      </c>
      <c r="AD22075">
        <v>0</v>
      </c>
      <c r="AE22075">
        <v>0</v>
      </c>
      <c r="AF22075">
        <v>8800000</v>
      </c>
      <c r="AG22075">
        <v>0</v>
      </c>
      <c r="AH22075">
        <v>0</v>
      </c>
      <c r="AI22075">
        <v>0</v>
      </c>
      <c r="AJ22075">
        <v>0</v>
      </c>
      <c r="AK22075">
        <v>0</v>
      </c>
      <c r="AL22075">
        <v>0</v>
      </c>
      <c r="AM22075">
        <v>0</v>
      </c>
      <c r="AN22075">
        <v>1</v>
      </c>
    </row>
    <row r="22076" spans="1:40" x14ac:dyDescent="0.45">
      <c r="A22076" t="s">
        <v>66379</v>
      </c>
      <c r="B22076" t="s">
        <v>66380</v>
      </c>
      <c r="C22076" t="s">
        <v>66381</v>
      </c>
      <c r="D22076" t="s">
        <v>412</v>
      </c>
      <c r="E22076" t="s">
        <v>413</v>
      </c>
      <c r="F22076">
        <v>0</v>
      </c>
      <c r="G22076" t="s">
        <v>51</v>
      </c>
      <c r="H22076" t="s">
        <v>44</v>
      </c>
      <c r="I22076" t="s">
        <v>52</v>
      </c>
      <c r="J22076" t="s">
        <v>141</v>
      </c>
      <c r="K22076" t="s">
        <v>3306</v>
      </c>
      <c r="L22076">
        <v>2</v>
      </c>
      <c r="M22076" s="1">
        <v>37987</v>
      </c>
      <c r="N22076" s="3">
        <v>43834</v>
      </c>
      <c r="O22076" t="s">
        <v>273</v>
      </c>
      <c r="P22076">
        <v>2004</v>
      </c>
      <c r="Q22076" s="1">
        <v>40368</v>
      </c>
      <c r="R22076" s="1">
        <v>41437</v>
      </c>
      <c r="S22076">
        <v>0</v>
      </c>
      <c r="T22076">
        <v>9325814</v>
      </c>
      <c r="U22076">
        <v>0</v>
      </c>
      <c r="V22076">
        <v>0</v>
      </c>
      <c r="W22076">
        <v>0</v>
      </c>
      <c r="X22076">
        <v>0</v>
      </c>
      <c r="Y22076">
        <v>0</v>
      </c>
      <c r="Z22076">
        <v>0</v>
      </c>
      <c r="AA22076">
        <v>0</v>
      </c>
      <c r="AB22076">
        <v>0</v>
      </c>
      <c r="AC22076">
        <v>0</v>
      </c>
      <c r="AD22076">
        <v>0</v>
      </c>
      <c r="AE22076">
        <v>0</v>
      </c>
      <c r="AF22076">
        <v>0</v>
      </c>
      <c r="AG22076">
        <v>0</v>
      </c>
      <c r="AH22076">
        <v>0</v>
      </c>
      <c r="AI22076">
        <v>9325814</v>
      </c>
      <c r="AJ22076">
        <v>0</v>
      </c>
      <c r="AK22076">
        <v>0</v>
      </c>
      <c r="AL22076">
        <v>0</v>
      </c>
      <c r="AM22076">
        <v>0</v>
      </c>
      <c r="AN22076">
        <v>1</v>
      </c>
    </row>
    <row r="22077" spans="1:40" x14ac:dyDescent="0.45">
      <c r="A22077" t="s">
        <v>39140</v>
      </c>
      <c r="B22077" t="s">
        <v>39141</v>
      </c>
      <c r="C22077" t="s">
        <v>39142</v>
      </c>
      <c r="D22077" t="s">
        <v>39143</v>
      </c>
      <c r="E22077" t="s">
        <v>910</v>
      </c>
      <c r="F22077">
        <v>0</v>
      </c>
      <c r="G22077" t="s">
        <v>51</v>
      </c>
      <c r="H22077" t="s">
        <v>44</v>
      </c>
      <c r="I22077" t="s">
        <v>121</v>
      </c>
      <c r="J22077" t="s">
        <v>122</v>
      </c>
      <c r="K22077" t="s">
        <v>17876</v>
      </c>
      <c r="L22077">
        <v>5</v>
      </c>
      <c r="M22077" s="1">
        <v>39448</v>
      </c>
      <c r="N22077" s="3">
        <v>43838</v>
      </c>
      <c r="O22077" t="s">
        <v>133</v>
      </c>
      <c r="P22077">
        <v>2008</v>
      </c>
      <c r="Q22077" s="1">
        <v>40073</v>
      </c>
      <c r="R22077" s="1">
        <v>41806</v>
      </c>
      <c r="S22077">
        <v>0</v>
      </c>
      <c r="T22077">
        <v>9227000</v>
      </c>
      <c r="U22077">
        <v>0</v>
      </c>
      <c r="V22077">
        <v>0</v>
      </c>
      <c r="W22077">
        <v>0</v>
      </c>
      <c r="X22077">
        <v>115000</v>
      </c>
      <c r="Y22077">
        <v>0</v>
      </c>
      <c r="Z22077">
        <v>0</v>
      </c>
      <c r="AA22077">
        <v>0</v>
      </c>
      <c r="AB22077">
        <v>0</v>
      </c>
      <c r="AC22077">
        <v>0</v>
      </c>
      <c r="AD22077">
        <v>0</v>
      </c>
      <c r="AE22077">
        <v>0</v>
      </c>
      <c r="AF22077">
        <v>0</v>
      </c>
      <c r="AG22077">
        <v>0</v>
      </c>
      <c r="AH22077">
        <v>0</v>
      </c>
      <c r="AI22077">
        <v>0</v>
      </c>
      <c r="AJ22077">
        <v>0</v>
      </c>
      <c r="AK22077">
        <v>0</v>
      </c>
      <c r="AL22077">
        <v>0</v>
      </c>
      <c r="AM22077">
        <v>0</v>
      </c>
      <c r="AN22077">
        <v>1</v>
      </c>
    </row>
    <row r="22078" spans="1:40" x14ac:dyDescent="0.45">
      <c r="A22078" t="s">
        <v>40036</v>
      </c>
      <c r="B22078" t="s">
        <v>40037</v>
      </c>
      <c r="C22078" t="s">
        <v>40038</v>
      </c>
      <c r="D22078" t="s">
        <v>40039</v>
      </c>
      <c r="E22078" t="s">
        <v>91</v>
      </c>
      <c r="F22078">
        <v>0</v>
      </c>
      <c r="G22078" t="s">
        <v>51</v>
      </c>
      <c r="H22078" t="s">
        <v>44</v>
      </c>
      <c r="I22078" t="s">
        <v>3185</v>
      </c>
      <c r="J22078" t="s">
        <v>365</v>
      </c>
      <c r="K22078" t="s">
        <v>3186</v>
      </c>
      <c r="L22078">
        <v>10</v>
      </c>
      <c r="M22078" s="1">
        <v>39083</v>
      </c>
      <c r="N22078" s="3">
        <v>43837</v>
      </c>
      <c r="O22078" t="s">
        <v>80</v>
      </c>
      <c r="P22078">
        <v>2007</v>
      </c>
      <c r="Q22078" s="1">
        <v>39650</v>
      </c>
      <c r="R22078" s="1">
        <v>41325</v>
      </c>
      <c r="S22078">
        <v>0</v>
      </c>
      <c r="T22078">
        <v>818225039</v>
      </c>
      <c r="U22078">
        <v>0</v>
      </c>
      <c r="V22078">
        <v>0</v>
      </c>
      <c r="W22078">
        <v>0</v>
      </c>
      <c r="X22078">
        <v>0</v>
      </c>
      <c r="Y22078">
        <v>0</v>
      </c>
      <c r="Z22078">
        <v>0</v>
      </c>
      <c r="AA22078">
        <v>116499965</v>
      </c>
      <c r="AB22078">
        <v>0</v>
      </c>
      <c r="AC22078">
        <v>0</v>
      </c>
      <c r="AD22078">
        <v>0</v>
      </c>
      <c r="AE22078">
        <v>0</v>
      </c>
      <c r="AF22078">
        <v>5000000</v>
      </c>
      <c r="AG22078">
        <v>30000000</v>
      </c>
      <c r="AH22078">
        <v>14000000</v>
      </c>
      <c r="AI22078">
        <v>183000000</v>
      </c>
      <c r="AJ22078">
        <v>400000000</v>
      </c>
      <c r="AK22078">
        <v>176000000</v>
      </c>
      <c r="AL22078">
        <v>0</v>
      </c>
      <c r="AM22078">
        <v>0</v>
      </c>
      <c r="AN22078">
        <v>1</v>
      </c>
    </row>
    <row r="22079" spans="1:40" x14ac:dyDescent="0.45">
      <c r="A22079" t="s">
        <v>20085</v>
      </c>
      <c r="B22079" t="s">
        <v>20086</v>
      </c>
      <c r="C22079" t="s">
        <v>20087</v>
      </c>
      <c r="D22079" t="s">
        <v>20088</v>
      </c>
      <c r="E22079" t="s">
        <v>171</v>
      </c>
      <c r="F22079">
        <v>0</v>
      </c>
      <c r="G22079" t="s">
        <v>51</v>
      </c>
      <c r="H22079" t="s">
        <v>44</v>
      </c>
      <c r="I22079" t="s">
        <v>52</v>
      </c>
      <c r="J22079" t="s">
        <v>141</v>
      </c>
      <c r="K22079" t="s">
        <v>586</v>
      </c>
      <c r="L22079">
        <v>1</v>
      </c>
      <c r="M22079" s="1">
        <v>40544</v>
      </c>
      <c r="N22079" s="3">
        <v>43841</v>
      </c>
      <c r="O22079" t="s">
        <v>311</v>
      </c>
      <c r="P22079">
        <v>2011</v>
      </c>
      <c r="Q22079" s="1">
        <v>41555</v>
      </c>
      <c r="R22079" s="1">
        <v>41555</v>
      </c>
      <c r="S22079">
        <v>0</v>
      </c>
      <c r="T22079">
        <v>9350000</v>
      </c>
      <c r="U22079">
        <v>0</v>
      </c>
      <c r="V22079">
        <v>0</v>
      </c>
      <c r="W22079">
        <v>0</v>
      </c>
      <c r="X22079">
        <v>0</v>
      </c>
      <c r="Y22079">
        <v>0</v>
      </c>
      <c r="Z22079">
        <v>0</v>
      </c>
      <c r="AA22079">
        <v>0</v>
      </c>
      <c r="AB22079">
        <v>0</v>
      </c>
      <c r="AC22079">
        <v>0</v>
      </c>
      <c r="AD22079">
        <v>0</v>
      </c>
      <c r="AE22079">
        <v>0</v>
      </c>
      <c r="AF22079">
        <v>9350000</v>
      </c>
      <c r="AG22079">
        <v>0</v>
      </c>
      <c r="AH22079">
        <v>0</v>
      </c>
      <c r="AI22079">
        <v>0</v>
      </c>
      <c r="AJ22079">
        <v>0</v>
      </c>
      <c r="AK22079">
        <v>0</v>
      </c>
      <c r="AL22079">
        <v>0</v>
      </c>
      <c r="AM22079">
        <v>0</v>
      </c>
      <c r="AN22079">
        <v>1</v>
      </c>
    </row>
    <row r="22080" spans="1:40" x14ac:dyDescent="0.45">
      <c r="A22080" t="s">
        <v>28422</v>
      </c>
      <c r="B22080" t="s">
        <v>28423</v>
      </c>
      <c r="C22080" t="s">
        <v>28424</v>
      </c>
      <c r="D22080" t="s">
        <v>198</v>
      </c>
      <c r="E22080" t="s">
        <v>199</v>
      </c>
      <c r="F22080">
        <v>0</v>
      </c>
      <c r="G22080" t="s">
        <v>51</v>
      </c>
      <c r="H22080" t="s">
        <v>179</v>
      </c>
      <c r="I22080" t="s">
        <v>180</v>
      </c>
      <c r="J22080" t="s">
        <v>181</v>
      </c>
      <c r="K22080" t="s">
        <v>181</v>
      </c>
      <c r="L22080">
        <v>4</v>
      </c>
      <c r="M22080" s="1">
        <v>30317</v>
      </c>
      <c r="N22080" s="2">
        <v>30317</v>
      </c>
      <c r="O22080" t="s">
        <v>1711</v>
      </c>
      <c r="P22080">
        <v>1983</v>
      </c>
      <c r="Q22080" s="1">
        <v>40568</v>
      </c>
      <c r="R22080" s="1">
        <v>41131</v>
      </c>
      <c r="S22080">
        <v>0</v>
      </c>
      <c r="T22080">
        <v>5750000</v>
      </c>
      <c r="U22080">
        <v>0</v>
      </c>
      <c r="V22080">
        <v>0</v>
      </c>
      <c r="W22080">
        <v>0</v>
      </c>
      <c r="X22080">
        <v>3600000</v>
      </c>
      <c r="Y22080">
        <v>0</v>
      </c>
      <c r="Z22080">
        <v>0</v>
      </c>
      <c r="AA22080">
        <v>0</v>
      </c>
      <c r="AB22080">
        <v>0</v>
      </c>
      <c r="AC22080">
        <v>0</v>
      </c>
      <c r="AD22080">
        <v>0</v>
      </c>
      <c r="AE22080">
        <v>0</v>
      </c>
      <c r="AF22080">
        <v>0</v>
      </c>
      <c r="AG22080">
        <v>0</v>
      </c>
      <c r="AH22080">
        <v>0</v>
      </c>
      <c r="AI22080">
        <v>0</v>
      </c>
      <c r="AJ22080">
        <v>0</v>
      </c>
      <c r="AK22080">
        <v>0</v>
      </c>
      <c r="AL22080">
        <v>0</v>
      </c>
      <c r="AM22080">
        <v>0</v>
      </c>
      <c r="AN22080">
        <v>1</v>
      </c>
    </row>
    <row r="22081" spans="1:40" x14ac:dyDescent="0.45">
      <c r="A22081" t="s">
        <v>4970</v>
      </c>
      <c r="B22081" t="s">
        <v>4971</v>
      </c>
      <c r="C22081" t="s">
        <v>4972</v>
      </c>
      <c r="D22081" t="s">
        <v>275</v>
      </c>
      <c r="E22081" t="s">
        <v>276</v>
      </c>
      <c r="F22081">
        <v>0</v>
      </c>
      <c r="G22081" t="s">
        <v>43</v>
      </c>
      <c r="H22081" t="s">
        <v>44</v>
      </c>
      <c r="I22081" t="s">
        <v>229</v>
      </c>
      <c r="J22081" t="s">
        <v>230</v>
      </c>
      <c r="K22081" t="s">
        <v>230</v>
      </c>
      <c r="L22081">
        <v>2</v>
      </c>
      <c r="M22081" s="1">
        <v>36678</v>
      </c>
      <c r="N22081" s="2">
        <v>36678</v>
      </c>
      <c r="O22081" t="s">
        <v>367</v>
      </c>
      <c r="P22081">
        <v>2000</v>
      </c>
      <c r="Q22081" s="1">
        <v>39569</v>
      </c>
      <c r="R22081" s="1">
        <v>40448</v>
      </c>
      <c r="S22081">
        <v>0</v>
      </c>
      <c r="T22081">
        <v>9350000</v>
      </c>
      <c r="U22081">
        <v>0</v>
      </c>
      <c r="V22081">
        <v>0</v>
      </c>
      <c r="W22081">
        <v>0</v>
      </c>
      <c r="X22081">
        <v>0</v>
      </c>
      <c r="Y22081">
        <v>0</v>
      </c>
      <c r="Z22081">
        <v>0</v>
      </c>
      <c r="AA22081">
        <v>0</v>
      </c>
      <c r="AB22081">
        <v>0</v>
      </c>
      <c r="AC22081">
        <v>0</v>
      </c>
      <c r="AD22081">
        <v>0</v>
      </c>
      <c r="AE22081">
        <v>0</v>
      </c>
      <c r="AF22081">
        <v>0</v>
      </c>
      <c r="AG22081">
        <v>9000000</v>
      </c>
      <c r="AH22081">
        <v>0</v>
      </c>
      <c r="AI22081">
        <v>0</v>
      </c>
      <c r="AJ22081">
        <v>0</v>
      </c>
      <c r="AK22081">
        <v>0</v>
      </c>
      <c r="AL22081">
        <v>0</v>
      </c>
      <c r="AM22081">
        <v>0</v>
      </c>
      <c r="AN22081">
        <v>1</v>
      </c>
    </row>
    <row r="22082" spans="1:40" x14ac:dyDescent="0.45">
      <c r="A22082" t="s">
        <v>16335</v>
      </c>
      <c r="B22082" t="s">
        <v>16336</v>
      </c>
      <c r="C22082" t="s">
        <v>16337</v>
      </c>
      <c r="D22082" t="s">
        <v>767</v>
      </c>
      <c r="E22082" t="s">
        <v>768</v>
      </c>
      <c r="F22082">
        <v>0</v>
      </c>
      <c r="G22082" t="s">
        <v>51</v>
      </c>
      <c r="H22082" t="s">
        <v>44</v>
      </c>
      <c r="I22082" t="s">
        <v>451</v>
      </c>
      <c r="J22082" t="s">
        <v>452</v>
      </c>
      <c r="K22082" t="s">
        <v>696</v>
      </c>
      <c r="L22082">
        <v>3</v>
      </c>
      <c r="M22082" s="1">
        <v>36892</v>
      </c>
      <c r="N22082" s="3">
        <v>43831</v>
      </c>
      <c r="O22082" t="s">
        <v>124</v>
      </c>
      <c r="P22082">
        <v>2001</v>
      </c>
      <c r="Q22082" s="1">
        <v>40583</v>
      </c>
      <c r="R22082" s="1">
        <v>41310</v>
      </c>
      <c r="S22082">
        <v>0</v>
      </c>
      <c r="T22082">
        <v>9350003</v>
      </c>
      <c r="U22082">
        <v>0</v>
      </c>
      <c r="V22082">
        <v>0</v>
      </c>
      <c r="W22082">
        <v>0</v>
      </c>
      <c r="X22082">
        <v>0</v>
      </c>
      <c r="Y22082">
        <v>0</v>
      </c>
      <c r="Z22082">
        <v>0</v>
      </c>
      <c r="AA22082">
        <v>0</v>
      </c>
      <c r="AB22082">
        <v>0</v>
      </c>
      <c r="AC22082">
        <v>0</v>
      </c>
      <c r="AD22082">
        <v>0</v>
      </c>
      <c r="AE22082">
        <v>0</v>
      </c>
      <c r="AF22082">
        <v>5000000</v>
      </c>
      <c r="AG22082">
        <v>3600000</v>
      </c>
      <c r="AH22082">
        <v>0</v>
      </c>
      <c r="AI22082">
        <v>0</v>
      </c>
      <c r="AJ22082">
        <v>0</v>
      </c>
      <c r="AK22082">
        <v>0</v>
      </c>
      <c r="AL22082">
        <v>0</v>
      </c>
      <c r="AM22082">
        <v>0</v>
      </c>
      <c r="AN22082">
        <v>1</v>
      </c>
    </row>
    <row r="22083" spans="1:40" x14ac:dyDescent="0.45">
      <c r="A22083" t="s">
        <v>61075</v>
      </c>
      <c r="B22083" t="s">
        <v>61076</v>
      </c>
      <c r="C22083" t="s">
        <v>61077</v>
      </c>
      <c r="D22083" t="s">
        <v>61078</v>
      </c>
      <c r="E22083" t="s">
        <v>21907</v>
      </c>
      <c r="F22083">
        <v>0</v>
      </c>
      <c r="G22083" t="s">
        <v>43</v>
      </c>
      <c r="H22083" t="s">
        <v>44</v>
      </c>
      <c r="I22083" t="s">
        <v>52</v>
      </c>
      <c r="J22083" t="s">
        <v>141</v>
      </c>
      <c r="K22083" t="s">
        <v>142</v>
      </c>
      <c r="L22083">
        <v>2</v>
      </c>
      <c r="M22083" s="1">
        <v>39933</v>
      </c>
      <c r="N22083" s="3">
        <v>43930</v>
      </c>
      <c r="O22083" t="s">
        <v>188</v>
      </c>
      <c r="P22083">
        <v>2009</v>
      </c>
      <c r="Q22083" s="1">
        <v>40403</v>
      </c>
      <c r="R22083" s="1">
        <v>41339</v>
      </c>
      <c r="S22083">
        <v>0</v>
      </c>
      <c r="T22083">
        <v>9356180</v>
      </c>
      <c r="U22083">
        <v>0</v>
      </c>
      <c r="V22083">
        <v>0</v>
      </c>
      <c r="W22083">
        <v>0</v>
      </c>
      <c r="X22083">
        <v>0</v>
      </c>
      <c r="Y22083">
        <v>0</v>
      </c>
      <c r="Z22083">
        <v>0</v>
      </c>
      <c r="AA22083">
        <v>0</v>
      </c>
      <c r="AB22083">
        <v>0</v>
      </c>
      <c r="AC22083">
        <v>0</v>
      </c>
      <c r="AD22083">
        <v>0</v>
      </c>
      <c r="AE22083">
        <v>0</v>
      </c>
      <c r="AF22083">
        <v>5100000</v>
      </c>
      <c r="AG22083">
        <v>4256180</v>
      </c>
      <c r="AH22083">
        <v>0</v>
      </c>
      <c r="AI22083">
        <v>0</v>
      </c>
      <c r="AJ22083">
        <v>0</v>
      </c>
      <c r="AK22083">
        <v>0</v>
      </c>
      <c r="AL22083">
        <v>0</v>
      </c>
      <c r="AM22083">
        <v>0</v>
      </c>
      <c r="AN22083">
        <v>1</v>
      </c>
    </row>
    <row r="22084" spans="1:40" x14ac:dyDescent="0.45">
      <c r="A22084" t="s">
        <v>66627</v>
      </c>
      <c r="B22084" t="s">
        <v>66628</v>
      </c>
      <c r="C22084" t="s">
        <v>66629</v>
      </c>
      <c r="D22084" t="s">
        <v>78</v>
      </c>
      <c r="E22084" t="s">
        <v>79</v>
      </c>
      <c r="F22084">
        <v>0</v>
      </c>
      <c r="G22084" t="s">
        <v>51</v>
      </c>
      <c r="H22084" t="s">
        <v>44</v>
      </c>
      <c r="I22084" t="s">
        <v>52</v>
      </c>
      <c r="J22084" t="s">
        <v>53</v>
      </c>
      <c r="K22084" t="s">
        <v>3071</v>
      </c>
      <c r="L22084">
        <v>2</v>
      </c>
      <c r="M22084" s="1">
        <v>40391</v>
      </c>
      <c r="N22084" s="3">
        <v>44053</v>
      </c>
      <c r="O22084" t="s">
        <v>143</v>
      </c>
      <c r="P22084">
        <v>2010</v>
      </c>
      <c r="Q22084" s="1">
        <v>40664</v>
      </c>
      <c r="R22084" s="1">
        <v>41075</v>
      </c>
      <c r="S22084">
        <v>0</v>
      </c>
      <c r="T22084">
        <v>7760573</v>
      </c>
      <c r="U22084">
        <v>0</v>
      </c>
      <c r="V22084">
        <v>0</v>
      </c>
      <c r="W22084">
        <v>0</v>
      </c>
      <c r="X22084">
        <v>0</v>
      </c>
      <c r="Y22084">
        <v>1600000</v>
      </c>
      <c r="Z22084">
        <v>0</v>
      </c>
      <c r="AA22084">
        <v>0</v>
      </c>
      <c r="AB22084">
        <v>0</v>
      </c>
      <c r="AC22084">
        <v>0</v>
      </c>
      <c r="AD22084">
        <v>0</v>
      </c>
      <c r="AE22084">
        <v>0</v>
      </c>
      <c r="AF22084">
        <v>0</v>
      </c>
      <c r="AG22084">
        <v>0</v>
      </c>
      <c r="AH22084">
        <v>7760573</v>
      </c>
      <c r="AI22084">
        <v>0</v>
      </c>
      <c r="AJ22084">
        <v>0</v>
      </c>
      <c r="AK22084">
        <v>0</v>
      </c>
      <c r="AL22084">
        <v>0</v>
      </c>
      <c r="AM22084">
        <v>0</v>
      </c>
      <c r="AN22084">
        <v>1</v>
      </c>
    </row>
    <row r="22085" spans="1:40" x14ac:dyDescent="0.45">
      <c r="A22085" t="s">
        <v>31518</v>
      </c>
      <c r="B22085" t="s">
        <v>31519</v>
      </c>
      <c r="C22085" t="s">
        <v>31520</v>
      </c>
      <c r="D22085" t="s">
        <v>198</v>
      </c>
      <c r="E22085" t="s">
        <v>199</v>
      </c>
      <c r="F22085">
        <v>0</v>
      </c>
      <c r="G22085" t="s">
        <v>51</v>
      </c>
      <c r="H22085" t="s">
        <v>44</v>
      </c>
      <c r="I22085" t="s">
        <v>147</v>
      </c>
      <c r="J22085" t="s">
        <v>148</v>
      </c>
      <c r="K22085" t="s">
        <v>3774</v>
      </c>
      <c r="L22085">
        <v>3</v>
      </c>
      <c r="M22085" s="1">
        <v>32143</v>
      </c>
      <c r="N22085" s="2">
        <v>32143</v>
      </c>
      <c r="O22085" t="s">
        <v>1225</v>
      </c>
      <c r="P22085">
        <v>1988</v>
      </c>
      <c r="Q22085" s="1">
        <v>40249</v>
      </c>
      <c r="R22085" s="1">
        <v>41395</v>
      </c>
      <c r="S22085">
        <v>0</v>
      </c>
      <c r="T22085">
        <v>6478276</v>
      </c>
      <c r="U22085">
        <v>0</v>
      </c>
      <c r="V22085">
        <v>0</v>
      </c>
      <c r="W22085">
        <v>0</v>
      </c>
      <c r="X22085">
        <v>2900000</v>
      </c>
      <c r="Y22085">
        <v>0</v>
      </c>
      <c r="Z22085">
        <v>0</v>
      </c>
      <c r="AA22085">
        <v>0</v>
      </c>
      <c r="AB22085">
        <v>0</v>
      </c>
      <c r="AC22085">
        <v>0</v>
      </c>
      <c r="AD22085">
        <v>0</v>
      </c>
      <c r="AE22085">
        <v>0</v>
      </c>
      <c r="AF22085">
        <v>0</v>
      </c>
      <c r="AG22085">
        <v>0</v>
      </c>
      <c r="AH22085">
        <v>0</v>
      </c>
      <c r="AI22085">
        <v>0</v>
      </c>
      <c r="AJ22085">
        <v>0</v>
      </c>
      <c r="AK22085">
        <v>0</v>
      </c>
      <c r="AL22085">
        <v>0</v>
      </c>
      <c r="AM22085">
        <v>0</v>
      </c>
      <c r="AN22085">
        <v>1</v>
      </c>
    </row>
    <row r="22086" spans="1:40" x14ac:dyDescent="0.45">
      <c r="A22086" t="s">
        <v>26273</v>
      </c>
      <c r="B22086" t="s">
        <v>26274</v>
      </c>
      <c r="C22086" t="s">
        <v>26275</v>
      </c>
      <c r="D22086" t="s">
        <v>26276</v>
      </c>
      <c r="E22086" t="s">
        <v>334</v>
      </c>
      <c r="F22086">
        <v>0</v>
      </c>
      <c r="G22086" t="s">
        <v>51</v>
      </c>
      <c r="H22086" t="s">
        <v>44</v>
      </c>
      <c r="I22086" t="s">
        <v>309</v>
      </c>
      <c r="J22086" t="s">
        <v>564</v>
      </c>
      <c r="K22086" t="s">
        <v>11492</v>
      </c>
      <c r="L22086">
        <v>3</v>
      </c>
      <c r="M22086" s="1">
        <v>39114</v>
      </c>
      <c r="N22086" s="3">
        <v>43868</v>
      </c>
      <c r="O22086" t="s">
        <v>80</v>
      </c>
      <c r="P22086">
        <v>2007</v>
      </c>
      <c r="Q22086" s="1">
        <v>40679</v>
      </c>
      <c r="R22086" s="1">
        <v>41697</v>
      </c>
      <c r="S22086">
        <v>0</v>
      </c>
      <c r="T22086">
        <v>9379267</v>
      </c>
      <c r="U22086">
        <v>0</v>
      </c>
      <c r="V22086">
        <v>0</v>
      </c>
      <c r="W22086">
        <v>0</v>
      </c>
      <c r="X22086">
        <v>0</v>
      </c>
      <c r="Y22086">
        <v>0</v>
      </c>
      <c r="Z22086">
        <v>0</v>
      </c>
      <c r="AA22086">
        <v>0</v>
      </c>
      <c r="AB22086">
        <v>0</v>
      </c>
      <c r="AC22086">
        <v>0</v>
      </c>
      <c r="AD22086">
        <v>0</v>
      </c>
      <c r="AE22086">
        <v>0</v>
      </c>
      <c r="AF22086">
        <v>3600000</v>
      </c>
      <c r="AG22086">
        <v>4279267</v>
      </c>
      <c r="AH22086">
        <v>1500000</v>
      </c>
      <c r="AI22086">
        <v>0</v>
      </c>
      <c r="AJ22086">
        <v>0</v>
      </c>
      <c r="AK22086">
        <v>0</v>
      </c>
      <c r="AL22086">
        <v>0</v>
      </c>
      <c r="AM22086">
        <v>0</v>
      </c>
      <c r="AN22086">
        <v>1</v>
      </c>
    </row>
    <row r="22087" spans="1:40" x14ac:dyDescent="0.45">
      <c r="A22087" t="s">
        <v>40096</v>
      </c>
      <c r="B22087" t="s">
        <v>40097</v>
      </c>
      <c r="C22087" t="s">
        <v>40098</v>
      </c>
      <c r="D22087" t="s">
        <v>40099</v>
      </c>
      <c r="E22087" t="s">
        <v>5501</v>
      </c>
      <c r="F22087">
        <v>0</v>
      </c>
      <c r="G22087" t="s">
        <v>51</v>
      </c>
      <c r="H22087" t="s">
        <v>44</v>
      </c>
      <c r="I22087" t="s">
        <v>52</v>
      </c>
      <c r="J22087" t="s">
        <v>141</v>
      </c>
      <c r="K22087" t="s">
        <v>142</v>
      </c>
      <c r="L22087">
        <v>3</v>
      </c>
      <c r="M22087" s="1">
        <v>41422</v>
      </c>
      <c r="N22087" s="3">
        <v>43964</v>
      </c>
      <c r="O22087" t="s">
        <v>266</v>
      </c>
      <c r="P22087">
        <v>2013</v>
      </c>
      <c r="Q22087" s="1">
        <v>41334</v>
      </c>
      <c r="R22087" s="1">
        <v>41890</v>
      </c>
      <c r="S22087">
        <v>2400000</v>
      </c>
      <c r="T22087">
        <v>7000000</v>
      </c>
      <c r="U22087">
        <v>0</v>
      </c>
      <c r="V22087">
        <v>0</v>
      </c>
      <c r="W22087">
        <v>0</v>
      </c>
      <c r="X22087">
        <v>0</v>
      </c>
      <c r="Y22087">
        <v>0</v>
      </c>
      <c r="Z22087">
        <v>0</v>
      </c>
      <c r="AA22087">
        <v>0</v>
      </c>
      <c r="AB22087">
        <v>0</v>
      </c>
      <c r="AC22087">
        <v>0</v>
      </c>
      <c r="AD22087">
        <v>0</v>
      </c>
      <c r="AE22087">
        <v>0</v>
      </c>
      <c r="AF22087">
        <v>7000000</v>
      </c>
      <c r="AG22087">
        <v>0</v>
      </c>
      <c r="AH22087">
        <v>0</v>
      </c>
      <c r="AI22087">
        <v>0</v>
      </c>
      <c r="AJ22087">
        <v>0</v>
      </c>
      <c r="AK22087">
        <v>0</v>
      </c>
      <c r="AL22087">
        <v>0</v>
      </c>
      <c r="AM22087">
        <v>0</v>
      </c>
      <c r="AN22087">
        <v>1</v>
      </c>
    </row>
    <row r="22088" spans="1:40" x14ac:dyDescent="0.45">
      <c r="A22088" t="s">
        <v>42371</v>
      </c>
      <c r="B22088" t="s">
        <v>42372</v>
      </c>
      <c r="C22088" t="s">
        <v>42373</v>
      </c>
      <c r="D22088" t="s">
        <v>78</v>
      </c>
      <c r="E22088" t="s">
        <v>79</v>
      </c>
      <c r="F22088">
        <v>0</v>
      </c>
      <c r="G22088" t="s">
        <v>51</v>
      </c>
      <c r="H22088" t="s">
        <v>44</v>
      </c>
      <c r="I22088" t="s">
        <v>52</v>
      </c>
      <c r="J22088" t="s">
        <v>141</v>
      </c>
      <c r="K22088" t="s">
        <v>142</v>
      </c>
      <c r="L22088">
        <v>1</v>
      </c>
      <c r="M22088" s="1">
        <v>36526</v>
      </c>
      <c r="N22088" s="2">
        <v>36526</v>
      </c>
      <c r="O22088" t="s">
        <v>176</v>
      </c>
      <c r="P22088">
        <v>2000</v>
      </c>
      <c r="Q22088" s="1">
        <v>39295</v>
      </c>
      <c r="R22088" s="1">
        <v>39295</v>
      </c>
      <c r="S22088">
        <v>0</v>
      </c>
      <c r="T22088">
        <v>9400000</v>
      </c>
      <c r="U22088">
        <v>0</v>
      </c>
      <c r="V22088">
        <v>0</v>
      </c>
      <c r="W22088">
        <v>0</v>
      </c>
      <c r="X22088">
        <v>0</v>
      </c>
      <c r="Y22088">
        <v>0</v>
      </c>
      <c r="Z22088">
        <v>0</v>
      </c>
      <c r="AA22088">
        <v>0</v>
      </c>
      <c r="AB22088">
        <v>0</v>
      </c>
      <c r="AC22088">
        <v>0</v>
      </c>
      <c r="AD22088">
        <v>0</v>
      </c>
      <c r="AE22088">
        <v>0</v>
      </c>
      <c r="AF22088">
        <v>9400000</v>
      </c>
      <c r="AG22088">
        <v>0</v>
      </c>
      <c r="AH22088">
        <v>0</v>
      </c>
      <c r="AI22088">
        <v>0</v>
      </c>
      <c r="AJ22088">
        <v>0</v>
      </c>
      <c r="AK22088">
        <v>0</v>
      </c>
      <c r="AL22088">
        <v>0</v>
      </c>
      <c r="AM22088">
        <v>0</v>
      </c>
      <c r="AN22088">
        <v>1</v>
      </c>
    </row>
    <row r="22089" spans="1:40" x14ac:dyDescent="0.45">
      <c r="A22089" t="s">
        <v>43163</v>
      </c>
      <c r="B22089" t="s">
        <v>43164</v>
      </c>
      <c r="C22089" t="s">
        <v>43165</v>
      </c>
      <c r="D22089" t="s">
        <v>43166</v>
      </c>
      <c r="E22089" t="s">
        <v>50</v>
      </c>
      <c r="F22089">
        <v>0</v>
      </c>
      <c r="G22089" t="s">
        <v>43</v>
      </c>
      <c r="H22089" t="s">
        <v>44</v>
      </c>
      <c r="I22089" t="s">
        <v>52</v>
      </c>
      <c r="J22089" t="s">
        <v>651</v>
      </c>
      <c r="K22089" t="s">
        <v>17177</v>
      </c>
      <c r="L22089">
        <v>3</v>
      </c>
      <c r="M22089" s="1">
        <v>38899</v>
      </c>
      <c r="N22089" s="3">
        <v>44018</v>
      </c>
      <c r="O22089" t="s">
        <v>374</v>
      </c>
      <c r="P22089">
        <v>2006</v>
      </c>
      <c r="Q22089" s="1">
        <v>39083</v>
      </c>
      <c r="R22089" s="1">
        <v>40252</v>
      </c>
      <c r="S22089">
        <v>0</v>
      </c>
      <c r="T22089">
        <v>9400000</v>
      </c>
      <c r="U22089">
        <v>0</v>
      </c>
      <c r="V22089">
        <v>0</v>
      </c>
      <c r="W22089">
        <v>0</v>
      </c>
      <c r="X22089">
        <v>0</v>
      </c>
      <c r="Y22089">
        <v>0</v>
      </c>
      <c r="Z22089">
        <v>0</v>
      </c>
      <c r="AA22089">
        <v>0</v>
      </c>
      <c r="AB22089">
        <v>0</v>
      </c>
      <c r="AC22089">
        <v>0</v>
      </c>
      <c r="AD22089">
        <v>0</v>
      </c>
      <c r="AE22089">
        <v>0</v>
      </c>
      <c r="AF22089">
        <v>1200000</v>
      </c>
      <c r="AG22089">
        <v>6700000</v>
      </c>
      <c r="AH22089">
        <v>0</v>
      </c>
      <c r="AI22089">
        <v>0</v>
      </c>
      <c r="AJ22089">
        <v>0</v>
      </c>
      <c r="AK22089">
        <v>0</v>
      </c>
      <c r="AL22089">
        <v>0</v>
      </c>
      <c r="AM22089">
        <v>0</v>
      </c>
      <c r="AN22089">
        <v>1</v>
      </c>
    </row>
    <row r="22090" spans="1:40" x14ac:dyDescent="0.45">
      <c r="A22090" t="s">
        <v>55549</v>
      </c>
      <c r="B22090" t="s">
        <v>55550</v>
      </c>
      <c r="C22090" t="s">
        <v>55551</v>
      </c>
      <c r="D22090" t="s">
        <v>55552</v>
      </c>
      <c r="E22090" t="s">
        <v>1906</v>
      </c>
      <c r="F22090">
        <v>0</v>
      </c>
      <c r="G22090" t="s">
        <v>43</v>
      </c>
      <c r="H22090" t="s">
        <v>44</v>
      </c>
      <c r="I22090" t="s">
        <v>52</v>
      </c>
      <c r="J22090" t="s">
        <v>141</v>
      </c>
      <c r="K22090" t="s">
        <v>586</v>
      </c>
      <c r="L22090">
        <v>2</v>
      </c>
      <c r="M22090" s="1">
        <v>38353</v>
      </c>
      <c r="N22090" s="3">
        <v>43835</v>
      </c>
      <c r="O22090" t="s">
        <v>277</v>
      </c>
      <c r="P22090">
        <v>2005</v>
      </c>
      <c r="Q22090" s="1">
        <v>39456</v>
      </c>
      <c r="R22090" s="1">
        <v>40163</v>
      </c>
      <c r="S22090">
        <v>0</v>
      </c>
      <c r="T22090">
        <v>7100000</v>
      </c>
      <c r="U22090">
        <v>0</v>
      </c>
      <c r="V22090">
        <v>0</v>
      </c>
      <c r="W22090">
        <v>0</v>
      </c>
      <c r="X22090">
        <v>2300000</v>
      </c>
      <c r="Y22090">
        <v>0</v>
      </c>
      <c r="Z22090">
        <v>0</v>
      </c>
      <c r="AA22090">
        <v>0</v>
      </c>
      <c r="AB22090">
        <v>0</v>
      </c>
      <c r="AC22090">
        <v>0</v>
      </c>
      <c r="AD22090">
        <v>0</v>
      </c>
      <c r="AE22090">
        <v>0</v>
      </c>
      <c r="AF22090">
        <v>7100000</v>
      </c>
      <c r="AG22090">
        <v>0</v>
      </c>
      <c r="AH22090">
        <v>0</v>
      </c>
      <c r="AI22090">
        <v>0</v>
      </c>
      <c r="AJ22090">
        <v>0</v>
      </c>
      <c r="AK22090">
        <v>0</v>
      </c>
      <c r="AL22090">
        <v>0</v>
      </c>
      <c r="AM22090">
        <v>0</v>
      </c>
      <c r="AN22090">
        <v>1</v>
      </c>
    </row>
    <row r="22091" spans="1:40" x14ac:dyDescent="0.45">
      <c r="A22091" t="s">
        <v>61530</v>
      </c>
      <c r="B22091" t="s">
        <v>61531</v>
      </c>
      <c r="C22091" t="s">
        <v>61532</v>
      </c>
      <c r="D22091" t="s">
        <v>61533</v>
      </c>
      <c r="E22091" t="s">
        <v>1393</v>
      </c>
      <c r="F22091">
        <v>0</v>
      </c>
      <c r="G22091" t="s">
        <v>51</v>
      </c>
      <c r="H22091" t="s">
        <v>44</v>
      </c>
      <c r="I22091" t="s">
        <v>52</v>
      </c>
      <c r="J22091" t="s">
        <v>141</v>
      </c>
      <c r="K22091" t="s">
        <v>459</v>
      </c>
      <c r="L22091">
        <v>3</v>
      </c>
      <c r="M22091" s="1">
        <v>39814</v>
      </c>
      <c r="N22091" s="3">
        <v>43839</v>
      </c>
      <c r="O22091" t="s">
        <v>135</v>
      </c>
      <c r="P22091">
        <v>2009</v>
      </c>
      <c r="Q22091" s="1">
        <v>40179</v>
      </c>
      <c r="R22091" s="1">
        <v>41431</v>
      </c>
      <c r="S22091">
        <v>400000</v>
      </c>
      <c r="T22091">
        <v>9000000</v>
      </c>
      <c r="U22091">
        <v>0</v>
      </c>
      <c r="V22091">
        <v>0</v>
      </c>
      <c r="W22091">
        <v>0</v>
      </c>
      <c r="X22091">
        <v>0</v>
      </c>
      <c r="Y22091">
        <v>0</v>
      </c>
      <c r="Z22091">
        <v>0</v>
      </c>
      <c r="AA22091">
        <v>0</v>
      </c>
      <c r="AB22091">
        <v>0</v>
      </c>
      <c r="AC22091">
        <v>0</v>
      </c>
      <c r="AD22091">
        <v>0</v>
      </c>
      <c r="AE22091">
        <v>0</v>
      </c>
      <c r="AF22091">
        <v>2000000</v>
      </c>
      <c r="AG22091">
        <v>7000000</v>
      </c>
      <c r="AH22091">
        <v>0</v>
      </c>
      <c r="AI22091">
        <v>0</v>
      </c>
      <c r="AJ22091">
        <v>0</v>
      </c>
      <c r="AK22091">
        <v>0</v>
      </c>
      <c r="AL22091">
        <v>0</v>
      </c>
      <c r="AM22091">
        <v>0</v>
      </c>
      <c r="AN22091">
        <v>1</v>
      </c>
    </row>
    <row r="22092" spans="1:40" x14ac:dyDescent="0.45">
      <c r="A22092" t="s">
        <v>63518</v>
      </c>
      <c r="B22092" t="s">
        <v>63519</v>
      </c>
      <c r="C22092" t="s">
        <v>63520</v>
      </c>
      <c r="D22092" t="s">
        <v>209</v>
      </c>
      <c r="E22092" t="s">
        <v>210</v>
      </c>
      <c r="F22092">
        <v>0</v>
      </c>
      <c r="G22092" t="s">
        <v>43</v>
      </c>
      <c r="H22092" t="s">
        <v>44</v>
      </c>
      <c r="I22092" t="s">
        <v>52</v>
      </c>
      <c r="J22092" t="s">
        <v>141</v>
      </c>
      <c r="K22092" t="s">
        <v>142</v>
      </c>
      <c r="L22092">
        <v>3</v>
      </c>
      <c r="M22092" s="1">
        <v>38504</v>
      </c>
      <c r="N22092" s="3">
        <v>43987</v>
      </c>
      <c r="O22092" t="s">
        <v>904</v>
      </c>
      <c r="P22092">
        <v>2005</v>
      </c>
      <c r="Q22092" s="1">
        <v>39909</v>
      </c>
      <c r="R22092" s="1">
        <v>40268</v>
      </c>
      <c r="S22092">
        <v>0</v>
      </c>
      <c r="T22092">
        <v>9000000</v>
      </c>
      <c r="U22092">
        <v>0</v>
      </c>
      <c r="V22092">
        <v>0</v>
      </c>
      <c r="W22092">
        <v>0</v>
      </c>
      <c r="X22092">
        <v>0</v>
      </c>
      <c r="Y22092">
        <v>400000</v>
      </c>
      <c r="Z22092">
        <v>0</v>
      </c>
      <c r="AA22092">
        <v>0</v>
      </c>
      <c r="AB22092">
        <v>0</v>
      </c>
      <c r="AC22092">
        <v>0</v>
      </c>
      <c r="AD22092">
        <v>0</v>
      </c>
      <c r="AE22092">
        <v>0</v>
      </c>
      <c r="AF22092">
        <v>1000000</v>
      </c>
      <c r="AG22092">
        <v>8000000</v>
      </c>
      <c r="AH22092">
        <v>0</v>
      </c>
      <c r="AI22092">
        <v>0</v>
      </c>
      <c r="AJ22092">
        <v>0</v>
      </c>
      <c r="AK22092">
        <v>0</v>
      </c>
      <c r="AL22092">
        <v>0</v>
      </c>
      <c r="AM22092">
        <v>0</v>
      </c>
      <c r="AN22092">
        <v>1</v>
      </c>
    </row>
    <row r="22093" spans="1:40" x14ac:dyDescent="0.45">
      <c r="A22093" t="s">
        <v>74581</v>
      </c>
      <c r="B22093" t="s">
        <v>74582</v>
      </c>
      <c r="C22093" t="s">
        <v>74583</v>
      </c>
      <c r="D22093" t="s">
        <v>9564</v>
      </c>
      <c r="E22093" t="s">
        <v>777</v>
      </c>
      <c r="F22093">
        <v>0</v>
      </c>
      <c r="G22093" t="s">
        <v>75</v>
      </c>
      <c r="H22093" t="s">
        <v>44</v>
      </c>
      <c r="I22093" t="s">
        <v>52</v>
      </c>
      <c r="J22093" t="s">
        <v>141</v>
      </c>
      <c r="K22093" t="s">
        <v>537</v>
      </c>
      <c r="L22093">
        <v>1</v>
      </c>
      <c r="M22093" s="1">
        <v>39295</v>
      </c>
      <c r="N22093" s="3">
        <v>44050</v>
      </c>
      <c r="O22093" t="s">
        <v>382</v>
      </c>
      <c r="P22093">
        <v>2007</v>
      </c>
      <c r="Q22093" s="1">
        <v>39295</v>
      </c>
      <c r="R22093" s="1">
        <v>39295</v>
      </c>
      <c r="S22093">
        <v>0</v>
      </c>
      <c r="T22093">
        <v>9400000</v>
      </c>
      <c r="U22093">
        <v>0</v>
      </c>
      <c r="V22093">
        <v>0</v>
      </c>
      <c r="W22093">
        <v>0</v>
      </c>
      <c r="X22093">
        <v>0</v>
      </c>
      <c r="Y22093">
        <v>0</v>
      </c>
      <c r="Z22093">
        <v>0</v>
      </c>
      <c r="AA22093">
        <v>0</v>
      </c>
      <c r="AB22093">
        <v>0</v>
      </c>
      <c r="AC22093">
        <v>0</v>
      </c>
      <c r="AD22093">
        <v>0</v>
      </c>
      <c r="AE22093">
        <v>0</v>
      </c>
      <c r="AF22093">
        <v>9400000</v>
      </c>
      <c r="AG22093">
        <v>0</v>
      </c>
      <c r="AH22093">
        <v>0</v>
      </c>
      <c r="AI22093">
        <v>0</v>
      </c>
      <c r="AJ22093">
        <v>0</v>
      </c>
      <c r="AK22093">
        <v>0</v>
      </c>
      <c r="AL22093">
        <v>0</v>
      </c>
      <c r="AM22093">
        <v>0</v>
      </c>
      <c r="AN22093">
        <v>0</v>
      </c>
    </row>
    <row r="22094" spans="1:40" x14ac:dyDescent="0.45">
      <c r="A22094" t="s">
        <v>38861</v>
      </c>
      <c r="B22094" t="s">
        <v>38862</v>
      </c>
      <c r="C22094" t="s">
        <v>38863</v>
      </c>
      <c r="D22094" t="s">
        <v>24030</v>
      </c>
      <c r="E22094" t="s">
        <v>909</v>
      </c>
      <c r="F22094">
        <v>0</v>
      </c>
      <c r="G22094" t="s">
        <v>51</v>
      </c>
      <c r="H22094" t="s">
        <v>44</v>
      </c>
      <c r="I22094" t="s">
        <v>3185</v>
      </c>
      <c r="J22094" t="s">
        <v>365</v>
      </c>
      <c r="K22094" t="s">
        <v>3186</v>
      </c>
      <c r="L22094">
        <v>2</v>
      </c>
      <c r="M22094" s="1">
        <v>40544</v>
      </c>
      <c r="N22094" s="3">
        <v>43841</v>
      </c>
      <c r="O22094" t="s">
        <v>311</v>
      </c>
      <c r="P22094">
        <v>2011</v>
      </c>
      <c r="Q22094" s="1">
        <v>40997</v>
      </c>
      <c r="R22094" s="1">
        <v>41379</v>
      </c>
      <c r="S22094">
        <v>2400000</v>
      </c>
      <c r="T22094">
        <v>7000000</v>
      </c>
      <c r="U22094">
        <v>0</v>
      </c>
      <c r="V22094">
        <v>0</v>
      </c>
      <c r="W22094">
        <v>0</v>
      </c>
      <c r="X22094">
        <v>0</v>
      </c>
      <c r="Y22094">
        <v>0</v>
      </c>
      <c r="Z22094">
        <v>0</v>
      </c>
      <c r="AA22094">
        <v>0</v>
      </c>
      <c r="AB22094">
        <v>0</v>
      </c>
      <c r="AC22094">
        <v>0</v>
      </c>
      <c r="AD22094">
        <v>0</v>
      </c>
      <c r="AE22094">
        <v>0</v>
      </c>
      <c r="AF22094">
        <v>7000000</v>
      </c>
      <c r="AG22094">
        <v>0</v>
      </c>
      <c r="AH22094">
        <v>0</v>
      </c>
      <c r="AI22094">
        <v>0</v>
      </c>
      <c r="AJ22094">
        <v>0</v>
      </c>
      <c r="AK22094">
        <v>0</v>
      </c>
      <c r="AL22094">
        <v>0</v>
      </c>
      <c r="AM22094">
        <v>0</v>
      </c>
      <c r="AN22094">
        <v>1</v>
      </c>
    </row>
    <row r="22095" spans="1:40" x14ac:dyDescent="0.45">
      <c r="A22095" t="s">
        <v>16327</v>
      </c>
      <c r="B22095" t="s">
        <v>16328</v>
      </c>
      <c r="C22095" t="s">
        <v>16329</v>
      </c>
      <c r="D22095" t="s">
        <v>16330</v>
      </c>
      <c r="E22095" t="s">
        <v>5333</v>
      </c>
      <c r="F22095">
        <v>0</v>
      </c>
      <c r="G22095" t="s">
        <v>51</v>
      </c>
      <c r="H22095" t="s">
        <v>44</v>
      </c>
      <c r="I22095" t="s">
        <v>204</v>
      </c>
      <c r="J22095" t="s">
        <v>205</v>
      </c>
      <c r="K22095" t="s">
        <v>205</v>
      </c>
      <c r="L22095">
        <v>2</v>
      </c>
      <c r="M22095" s="1">
        <v>40678</v>
      </c>
      <c r="N22095" s="3">
        <v>43962</v>
      </c>
      <c r="O22095" t="s">
        <v>62</v>
      </c>
      <c r="P22095">
        <v>2011</v>
      </c>
      <c r="Q22095" s="1">
        <v>41227</v>
      </c>
      <c r="R22095" s="1">
        <v>41599</v>
      </c>
      <c r="S22095">
        <v>2700000</v>
      </c>
      <c r="T22095">
        <v>6700000</v>
      </c>
      <c r="U22095">
        <v>0</v>
      </c>
      <c r="V22095">
        <v>0</v>
      </c>
      <c r="W22095">
        <v>0</v>
      </c>
      <c r="X22095">
        <v>0</v>
      </c>
      <c r="Y22095">
        <v>0</v>
      </c>
      <c r="Z22095">
        <v>0</v>
      </c>
      <c r="AA22095">
        <v>0</v>
      </c>
      <c r="AB22095">
        <v>0</v>
      </c>
      <c r="AC22095">
        <v>0</v>
      </c>
      <c r="AD22095">
        <v>0</v>
      </c>
      <c r="AE22095">
        <v>0</v>
      </c>
      <c r="AF22095">
        <v>6700000</v>
      </c>
      <c r="AG22095">
        <v>0</v>
      </c>
      <c r="AH22095">
        <v>0</v>
      </c>
      <c r="AI22095">
        <v>0</v>
      </c>
      <c r="AJ22095">
        <v>0</v>
      </c>
      <c r="AK22095">
        <v>0</v>
      </c>
      <c r="AL22095">
        <v>0</v>
      </c>
      <c r="AM22095">
        <v>0</v>
      </c>
      <c r="AN22095">
        <v>1</v>
      </c>
    </row>
    <row r="22096" spans="1:40" x14ac:dyDescent="0.45">
      <c r="A22096" t="s">
        <v>21107</v>
      </c>
      <c r="B22096" t="s">
        <v>21108</v>
      </c>
      <c r="C22096" t="s">
        <v>21109</v>
      </c>
      <c r="D22096" t="s">
        <v>2669</v>
      </c>
      <c r="E22096" t="s">
        <v>74</v>
      </c>
      <c r="F22096">
        <v>0</v>
      </c>
      <c r="G22096" t="s">
        <v>51</v>
      </c>
      <c r="H22096" t="s">
        <v>44</v>
      </c>
      <c r="I22096" t="s">
        <v>45</v>
      </c>
      <c r="J22096" t="s">
        <v>46</v>
      </c>
      <c r="K22096" t="s">
        <v>47</v>
      </c>
      <c r="L22096">
        <v>2</v>
      </c>
      <c r="M22096" s="1">
        <v>41066</v>
      </c>
      <c r="N22096" s="3">
        <v>43994</v>
      </c>
      <c r="O22096" t="s">
        <v>48</v>
      </c>
      <c r="P22096">
        <v>2012</v>
      </c>
      <c r="Q22096" s="1">
        <v>37309</v>
      </c>
      <c r="R22096" s="1">
        <v>41340</v>
      </c>
      <c r="S22096">
        <v>0</v>
      </c>
      <c r="T22096">
        <v>9400000</v>
      </c>
      <c r="U22096">
        <v>0</v>
      </c>
      <c r="V22096">
        <v>0</v>
      </c>
      <c r="W22096">
        <v>0</v>
      </c>
      <c r="X22096">
        <v>0</v>
      </c>
      <c r="Y22096">
        <v>0</v>
      </c>
      <c r="Z22096">
        <v>0</v>
      </c>
      <c r="AA22096">
        <v>0</v>
      </c>
      <c r="AB22096">
        <v>0</v>
      </c>
      <c r="AC22096">
        <v>0</v>
      </c>
      <c r="AD22096">
        <v>0</v>
      </c>
      <c r="AE22096">
        <v>0</v>
      </c>
      <c r="AF22096">
        <v>4000000</v>
      </c>
      <c r="AG22096">
        <v>5400000</v>
      </c>
      <c r="AH22096">
        <v>0</v>
      </c>
      <c r="AI22096">
        <v>0</v>
      </c>
      <c r="AJ22096">
        <v>0</v>
      </c>
      <c r="AK22096">
        <v>0</v>
      </c>
      <c r="AL22096">
        <v>0</v>
      </c>
      <c r="AM22096">
        <v>0</v>
      </c>
      <c r="AN22096">
        <v>1</v>
      </c>
    </row>
    <row r="22097" spans="1:40" x14ac:dyDescent="0.45">
      <c r="A22097" t="s">
        <v>54237</v>
      </c>
      <c r="B22097" t="s">
        <v>54238</v>
      </c>
      <c r="C22097" t="s">
        <v>54239</v>
      </c>
      <c r="D22097" t="s">
        <v>424</v>
      </c>
      <c r="E22097" t="s">
        <v>425</v>
      </c>
      <c r="F22097">
        <v>0</v>
      </c>
      <c r="G22097" t="s">
        <v>51</v>
      </c>
      <c r="H22097" t="s">
        <v>44</v>
      </c>
      <c r="I22097" t="s">
        <v>45</v>
      </c>
      <c r="J22097" t="s">
        <v>46</v>
      </c>
      <c r="K22097" t="s">
        <v>6801</v>
      </c>
      <c r="L22097">
        <v>2</v>
      </c>
      <c r="M22097" s="1">
        <v>37987</v>
      </c>
      <c r="N22097" s="3">
        <v>43834</v>
      </c>
      <c r="O22097" t="s">
        <v>273</v>
      </c>
      <c r="P22097">
        <v>2004</v>
      </c>
      <c r="Q22097" s="1">
        <v>39913</v>
      </c>
      <c r="R22097" s="1">
        <v>40879</v>
      </c>
      <c r="S22097">
        <v>0</v>
      </c>
      <c r="T22097">
        <v>4400000</v>
      </c>
      <c r="U22097">
        <v>0</v>
      </c>
      <c r="V22097">
        <v>0</v>
      </c>
      <c r="W22097">
        <v>0</v>
      </c>
      <c r="X22097">
        <v>5000000</v>
      </c>
      <c r="Y22097">
        <v>0</v>
      </c>
      <c r="Z22097">
        <v>0</v>
      </c>
      <c r="AA22097">
        <v>0</v>
      </c>
      <c r="AB22097">
        <v>0</v>
      </c>
      <c r="AC22097">
        <v>0</v>
      </c>
      <c r="AD22097">
        <v>0</v>
      </c>
      <c r="AE22097">
        <v>0</v>
      </c>
      <c r="AF22097">
        <v>0</v>
      </c>
      <c r="AG22097">
        <v>0</v>
      </c>
      <c r="AH22097">
        <v>0</v>
      </c>
      <c r="AI22097">
        <v>0</v>
      </c>
      <c r="AJ22097">
        <v>0</v>
      </c>
      <c r="AK22097">
        <v>0</v>
      </c>
      <c r="AL22097">
        <v>0</v>
      </c>
      <c r="AM22097">
        <v>0</v>
      </c>
      <c r="AN22097">
        <v>1</v>
      </c>
    </row>
    <row r="22098" spans="1:40" x14ac:dyDescent="0.45">
      <c r="A22098" t="s">
        <v>52304</v>
      </c>
      <c r="B22098" t="s">
        <v>52305</v>
      </c>
      <c r="C22098" t="s">
        <v>52306</v>
      </c>
      <c r="D22098" t="s">
        <v>16067</v>
      </c>
      <c r="E22098" t="s">
        <v>210</v>
      </c>
      <c r="F22098">
        <v>0</v>
      </c>
      <c r="G22098" t="s">
        <v>43</v>
      </c>
      <c r="H22098" t="s">
        <v>44</v>
      </c>
      <c r="I22098" t="s">
        <v>147</v>
      </c>
      <c r="J22098" t="s">
        <v>148</v>
      </c>
      <c r="K22098" t="s">
        <v>148</v>
      </c>
      <c r="L22098">
        <v>1</v>
      </c>
      <c r="M22098" s="1">
        <v>37622</v>
      </c>
      <c r="N22098" s="3">
        <v>43833</v>
      </c>
      <c r="O22098" t="s">
        <v>469</v>
      </c>
      <c r="P22098">
        <v>2003</v>
      </c>
      <c r="Q22098" s="1">
        <v>38925</v>
      </c>
      <c r="R22098" s="1">
        <v>38925</v>
      </c>
      <c r="S22098">
        <v>0</v>
      </c>
      <c r="T22098">
        <v>9400000</v>
      </c>
      <c r="U22098">
        <v>0</v>
      </c>
      <c r="V22098">
        <v>0</v>
      </c>
      <c r="W22098">
        <v>0</v>
      </c>
      <c r="X22098">
        <v>0</v>
      </c>
      <c r="Y22098">
        <v>0</v>
      </c>
      <c r="Z22098">
        <v>0</v>
      </c>
      <c r="AA22098">
        <v>0</v>
      </c>
      <c r="AB22098">
        <v>0</v>
      </c>
      <c r="AC22098">
        <v>0</v>
      </c>
      <c r="AD22098">
        <v>0</v>
      </c>
      <c r="AE22098">
        <v>0</v>
      </c>
      <c r="AF22098">
        <v>0</v>
      </c>
      <c r="AG22098">
        <v>9400000</v>
      </c>
      <c r="AH22098">
        <v>0</v>
      </c>
      <c r="AI22098">
        <v>0</v>
      </c>
      <c r="AJ22098">
        <v>0</v>
      </c>
      <c r="AK22098">
        <v>0</v>
      </c>
      <c r="AL22098">
        <v>0</v>
      </c>
      <c r="AM22098">
        <v>0</v>
      </c>
      <c r="AN22098">
        <v>1</v>
      </c>
    </row>
    <row r="22099" spans="1:40" x14ac:dyDescent="0.45">
      <c r="A22099" t="s">
        <v>71673</v>
      </c>
      <c r="B22099" t="s">
        <v>71674</v>
      </c>
      <c r="C22099" t="s">
        <v>71675</v>
      </c>
      <c r="D22099" t="s">
        <v>71676</v>
      </c>
      <c r="E22099" t="s">
        <v>2790</v>
      </c>
      <c r="F22099">
        <v>0</v>
      </c>
      <c r="G22099" t="s">
        <v>51</v>
      </c>
      <c r="H22099" t="s">
        <v>44</v>
      </c>
      <c r="I22099" t="s">
        <v>147</v>
      </c>
      <c r="J22099" t="s">
        <v>148</v>
      </c>
      <c r="K22099" t="s">
        <v>148</v>
      </c>
      <c r="L22099">
        <v>1</v>
      </c>
      <c r="M22099" s="1">
        <v>39904</v>
      </c>
      <c r="N22099" s="3">
        <v>43930</v>
      </c>
      <c r="O22099" t="s">
        <v>188</v>
      </c>
      <c r="P22099">
        <v>2009</v>
      </c>
      <c r="Q22099" s="1">
        <v>41415</v>
      </c>
      <c r="R22099" s="1">
        <v>41415</v>
      </c>
      <c r="S22099">
        <v>0</v>
      </c>
      <c r="T22099">
        <v>9400000</v>
      </c>
      <c r="U22099">
        <v>0</v>
      </c>
      <c r="V22099">
        <v>0</v>
      </c>
      <c r="W22099">
        <v>0</v>
      </c>
      <c r="X22099">
        <v>0</v>
      </c>
      <c r="Y22099">
        <v>0</v>
      </c>
      <c r="Z22099">
        <v>0</v>
      </c>
      <c r="AA22099">
        <v>0</v>
      </c>
      <c r="AB22099">
        <v>0</v>
      </c>
      <c r="AC22099">
        <v>0</v>
      </c>
      <c r="AD22099">
        <v>0</v>
      </c>
      <c r="AE22099">
        <v>0</v>
      </c>
      <c r="AF22099">
        <v>9400000</v>
      </c>
      <c r="AG22099">
        <v>0</v>
      </c>
      <c r="AH22099">
        <v>0</v>
      </c>
      <c r="AI22099">
        <v>0</v>
      </c>
      <c r="AJ22099">
        <v>0</v>
      </c>
      <c r="AK22099">
        <v>0</v>
      </c>
      <c r="AL22099">
        <v>0</v>
      </c>
      <c r="AM22099">
        <v>0</v>
      </c>
      <c r="AN22099">
        <v>1</v>
      </c>
    </row>
    <row r="22100" spans="1:40" x14ac:dyDescent="0.45">
      <c r="A22100" t="s">
        <v>8055</v>
      </c>
      <c r="B22100" t="s">
        <v>8056</v>
      </c>
      <c r="C22100" t="s">
        <v>8057</v>
      </c>
      <c r="D22100" t="s">
        <v>68</v>
      </c>
      <c r="E22100" t="s">
        <v>69</v>
      </c>
      <c r="F22100">
        <v>0</v>
      </c>
      <c r="G22100" t="s">
        <v>51</v>
      </c>
      <c r="H22100" t="s">
        <v>44</v>
      </c>
      <c r="I22100" t="s">
        <v>96</v>
      </c>
      <c r="J22100" t="s">
        <v>874</v>
      </c>
      <c r="K22100" t="s">
        <v>874</v>
      </c>
      <c r="L22100">
        <v>5</v>
      </c>
      <c r="M22100" s="1">
        <v>39814</v>
      </c>
      <c r="N22100" s="3">
        <v>43839</v>
      </c>
      <c r="O22100" t="s">
        <v>135</v>
      </c>
      <c r="P22100">
        <v>2009</v>
      </c>
      <c r="Q22100" s="1">
        <v>40589</v>
      </c>
      <c r="R22100" s="1">
        <v>41745</v>
      </c>
      <c r="S22100">
        <v>0</v>
      </c>
      <c r="T22100">
        <v>6149907</v>
      </c>
      <c r="U22100">
        <v>0</v>
      </c>
      <c r="V22100">
        <v>0</v>
      </c>
      <c r="W22100">
        <v>0</v>
      </c>
      <c r="X22100">
        <v>3262500</v>
      </c>
      <c r="Y22100">
        <v>0</v>
      </c>
      <c r="Z22100">
        <v>0</v>
      </c>
      <c r="AA22100">
        <v>0</v>
      </c>
      <c r="AB22100">
        <v>0</v>
      </c>
      <c r="AC22100">
        <v>0</v>
      </c>
      <c r="AD22100">
        <v>0</v>
      </c>
      <c r="AE22100">
        <v>0</v>
      </c>
      <c r="AF22100">
        <v>0</v>
      </c>
      <c r="AG22100">
        <v>0</v>
      </c>
      <c r="AH22100">
        <v>0</v>
      </c>
      <c r="AI22100">
        <v>0</v>
      </c>
      <c r="AJ22100">
        <v>0</v>
      </c>
      <c r="AK22100">
        <v>0</v>
      </c>
      <c r="AL22100">
        <v>0</v>
      </c>
      <c r="AM22100">
        <v>0</v>
      </c>
      <c r="AN22100">
        <v>1</v>
      </c>
    </row>
    <row r="22101" spans="1:40" x14ac:dyDescent="0.45">
      <c r="A22101" t="s">
        <v>846</v>
      </c>
      <c r="B22101" t="s">
        <v>847</v>
      </c>
      <c r="C22101" t="s">
        <v>848</v>
      </c>
      <c r="D22101" t="s">
        <v>849</v>
      </c>
      <c r="E22101" t="s">
        <v>850</v>
      </c>
      <c r="F22101">
        <v>0</v>
      </c>
      <c r="G22101" t="s">
        <v>43</v>
      </c>
      <c r="H22101" t="s">
        <v>44</v>
      </c>
      <c r="I22101" t="s">
        <v>52</v>
      </c>
      <c r="J22101" t="s">
        <v>141</v>
      </c>
      <c r="K22101" t="s">
        <v>603</v>
      </c>
      <c r="L22101">
        <v>6</v>
      </c>
      <c r="M22101" s="1">
        <v>38718</v>
      </c>
      <c r="N22101" s="3">
        <v>43836</v>
      </c>
      <c r="O22101" t="s">
        <v>260</v>
      </c>
      <c r="P22101">
        <v>2006</v>
      </c>
      <c r="Q22101" s="1">
        <v>38930</v>
      </c>
      <c r="R22101" s="1">
        <v>40212</v>
      </c>
      <c r="S22101">
        <v>0</v>
      </c>
      <c r="T22101">
        <v>9146354</v>
      </c>
      <c r="U22101">
        <v>0</v>
      </c>
      <c r="V22101">
        <v>0</v>
      </c>
      <c r="W22101">
        <v>270000</v>
      </c>
      <c r="X22101">
        <v>0</v>
      </c>
      <c r="Y22101">
        <v>0</v>
      </c>
      <c r="Z22101">
        <v>0</v>
      </c>
      <c r="AA22101">
        <v>0</v>
      </c>
      <c r="AB22101">
        <v>0</v>
      </c>
      <c r="AC22101">
        <v>0</v>
      </c>
      <c r="AD22101">
        <v>0</v>
      </c>
      <c r="AE22101">
        <v>0</v>
      </c>
      <c r="AF22101">
        <v>2850000</v>
      </c>
      <c r="AG22101">
        <v>1000000</v>
      </c>
      <c r="AH22101">
        <v>500000</v>
      </c>
      <c r="AI22101">
        <v>0</v>
      </c>
      <c r="AJ22101">
        <v>0</v>
      </c>
      <c r="AK22101">
        <v>0</v>
      </c>
      <c r="AL22101">
        <v>0</v>
      </c>
      <c r="AM22101">
        <v>0</v>
      </c>
      <c r="AN22101">
        <v>1</v>
      </c>
    </row>
    <row r="22102" spans="1:40" x14ac:dyDescent="0.45">
      <c r="A22102" t="s">
        <v>53553</v>
      </c>
      <c r="B22102" t="s">
        <v>53554</v>
      </c>
      <c r="C22102" t="s">
        <v>53555</v>
      </c>
      <c r="D22102" t="s">
        <v>49</v>
      </c>
      <c r="E22102" t="s">
        <v>50</v>
      </c>
      <c r="F22102">
        <v>0</v>
      </c>
      <c r="G22102" t="s">
        <v>51</v>
      </c>
      <c r="H22102" t="s">
        <v>44</v>
      </c>
      <c r="I22102" t="s">
        <v>64</v>
      </c>
      <c r="J22102" t="s">
        <v>749</v>
      </c>
      <c r="K22102" t="s">
        <v>749</v>
      </c>
      <c r="L22102">
        <v>3</v>
      </c>
      <c r="M22102" s="1">
        <v>40057</v>
      </c>
      <c r="N22102" s="3">
        <v>44083</v>
      </c>
      <c r="O22102" t="s">
        <v>194</v>
      </c>
      <c r="P22102">
        <v>2009</v>
      </c>
      <c r="Q22102" s="1">
        <v>40695</v>
      </c>
      <c r="R22102" s="1">
        <v>41100</v>
      </c>
      <c r="S22102">
        <v>0</v>
      </c>
      <c r="T22102">
        <v>7000000</v>
      </c>
      <c r="U22102">
        <v>0</v>
      </c>
      <c r="V22102">
        <v>0</v>
      </c>
      <c r="W22102">
        <v>0</v>
      </c>
      <c r="X22102">
        <v>2425000</v>
      </c>
      <c r="Y22102">
        <v>0</v>
      </c>
      <c r="Z22102">
        <v>0</v>
      </c>
      <c r="AA22102">
        <v>0</v>
      </c>
      <c r="AB22102">
        <v>0</v>
      </c>
      <c r="AC22102">
        <v>0</v>
      </c>
      <c r="AD22102">
        <v>0</v>
      </c>
      <c r="AE22102">
        <v>0</v>
      </c>
      <c r="AF22102">
        <v>7000000</v>
      </c>
      <c r="AG22102">
        <v>0</v>
      </c>
      <c r="AH22102">
        <v>0</v>
      </c>
      <c r="AI22102">
        <v>0</v>
      </c>
      <c r="AJ22102">
        <v>0</v>
      </c>
      <c r="AK22102">
        <v>0</v>
      </c>
      <c r="AL22102">
        <v>0</v>
      </c>
      <c r="AM22102">
        <v>0</v>
      </c>
      <c r="AN22102">
        <v>1</v>
      </c>
    </row>
    <row r="22103" spans="1:40" x14ac:dyDescent="0.45">
      <c r="A22103" t="s">
        <v>60257</v>
      </c>
      <c r="B22103" t="s">
        <v>60258</v>
      </c>
      <c r="C22103" t="s">
        <v>60259</v>
      </c>
      <c r="D22103" t="s">
        <v>128</v>
      </c>
      <c r="E22103" t="s">
        <v>129</v>
      </c>
      <c r="F22103">
        <v>0</v>
      </c>
      <c r="G22103" t="s">
        <v>51</v>
      </c>
      <c r="H22103" t="s">
        <v>44</v>
      </c>
      <c r="I22103" t="s">
        <v>52</v>
      </c>
      <c r="J22103" t="s">
        <v>1116</v>
      </c>
      <c r="K22103" t="s">
        <v>8307</v>
      </c>
      <c r="L22103">
        <v>2</v>
      </c>
      <c r="M22103" s="1">
        <v>38718</v>
      </c>
      <c r="N22103" s="3">
        <v>43836</v>
      </c>
      <c r="O22103" t="s">
        <v>260</v>
      </c>
      <c r="P22103">
        <v>2006</v>
      </c>
      <c r="Q22103" s="1">
        <v>41097</v>
      </c>
      <c r="R22103" s="1">
        <v>41425</v>
      </c>
      <c r="S22103">
        <v>0</v>
      </c>
      <c r="T22103">
        <v>9430480</v>
      </c>
      <c r="U22103">
        <v>0</v>
      </c>
      <c r="V22103">
        <v>0</v>
      </c>
      <c r="W22103">
        <v>0</v>
      </c>
      <c r="X22103">
        <v>0</v>
      </c>
      <c r="Y22103">
        <v>0</v>
      </c>
      <c r="Z22103">
        <v>0</v>
      </c>
      <c r="AA22103">
        <v>0</v>
      </c>
      <c r="AB22103">
        <v>0</v>
      </c>
      <c r="AC22103">
        <v>0</v>
      </c>
      <c r="AD22103">
        <v>0</v>
      </c>
      <c r="AE22103">
        <v>0</v>
      </c>
      <c r="AF22103">
        <v>0</v>
      </c>
      <c r="AG22103">
        <v>0</v>
      </c>
      <c r="AH22103">
        <v>0</v>
      </c>
      <c r="AI22103">
        <v>0</v>
      </c>
      <c r="AJ22103">
        <v>0</v>
      </c>
      <c r="AK22103">
        <v>0</v>
      </c>
      <c r="AL22103">
        <v>0</v>
      </c>
      <c r="AM22103">
        <v>0</v>
      </c>
      <c r="AN22103">
        <v>1</v>
      </c>
    </row>
    <row r="22104" spans="1:40" x14ac:dyDescent="0.45">
      <c r="A22104" t="s">
        <v>18111</v>
      </c>
      <c r="B22104" t="s">
        <v>18112</v>
      </c>
      <c r="C22104" t="s">
        <v>18113</v>
      </c>
      <c r="D22104" t="s">
        <v>18114</v>
      </c>
      <c r="E22104" t="s">
        <v>3670</v>
      </c>
      <c r="F22104">
        <v>0</v>
      </c>
      <c r="G22104" t="s">
        <v>51</v>
      </c>
      <c r="H22104" t="s">
        <v>44</v>
      </c>
      <c r="I22104" t="s">
        <v>52</v>
      </c>
      <c r="J22104" t="s">
        <v>141</v>
      </c>
      <c r="K22104" t="s">
        <v>142</v>
      </c>
      <c r="L22104">
        <v>4</v>
      </c>
      <c r="M22104" s="1">
        <v>40299</v>
      </c>
      <c r="N22104" s="3">
        <v>43961</v>
      </c>
      <c r="O22104" t="s">
        <v>619</v>
      </c>
      <c r="P22104">
        <v>2010</v>
      </c>
      <c r="Q22104" s="1">
        <v>40603</v>
      </c>
      <c r="R22104" s="1">
        <v>41313</v>
      </c>
      <c r="S22104">
        <v>1250000</v>
      </c>
      <c r="T22104">
        <v>8181488</v>
      </c>
      <c r="U22104">
        <v>0</v>
      </c>
      <c r="V22104">
        <v>0</v>
      </c>
      <c r="W22104">
        <v>0</v>
      </c>
      <c r="X22104">
        <v>0</v>
      </c>
      <c r="Y22104">
        <v>0</v>
      </c>
      <c r="Z22104">
        <v>0</v>
      </c>
      <c r="AA22104">
        <v>0</v>
      </c>
      <c r="AB22104">
        <v>0</v>
      </c>
      <c r="AC22104">
        <v>0</v>
      </c>
      <c r="AD22104">
        <v>0</v>
      </c>
      <c r="AE22104">
        <v>0</v>
      </c>
      <c r="AF22104">
        <v>8181488</v>
      </c>
      <c r="AG22104">
        <v>0</v>
      </c>
      <c r="AH22104">
        <v>0</v>
      </c>
      <c r="AI22104">
        <v>0</v>
      </c>
      <c r="AJ22104">
        <v>0</v>
      </c>
      <c r="AK22104">
        <v>0</v>
      </c>
      <c r="AL22104">
        <v>0</v>
      </c>
      <c r="AM22104">
        <v>0</v>
      </c>
      <c r="AN22104">
        <v>1</v>
      </c>
    </row>
    <row r="22105" spans="1:40" x14ac:dyDescent="0.45">
      <c r="A22105" t="s">
        <v>52707</v>
      </c>
      <c r="B22105" t="s">
        <v>52708</v>
      </c>
      <c r="C22105" t="s">
        <v>52709</v>
      </c>
      <c r="D22105" t="s">
        <v>73</v>
      </c>
      <c r="E22105" t="s">
        <v>74</v>
      </c>
      <c r="F22105">
        <v>0</v>
      </c>
      <c r="G22105" t="s">
        <v>51</v>
      </c>
      <c r="H22105" t="s">
        <v>44</v>
      </c>
      <c r="I22105" t="s">
        <v>52</v>
      </c>
      <c r="J22105" t="s">
        <v>53</v>
      </c>
      <c r="K22105" t="s">
        <v>25935</v>
      </c>
      <c r="L22105">
        <v>5</v>
      </c>
      <c r="M22105" s="1">
        <v>38869</v>
      </c>
      <c r="N22105" s="3">
        <v>43988</v>
      </c>
      <c r="O22105" t="s">
        <v>289</v>
      </c>
      <c r="P22105">
        <v>2006</v>
      </c>
      <c r="Q22105" s="1">
        <v>40210</v>
      </c>
      <c r="R22105" s="1">
        <v>40745</v>
      </c>
      <c r="S22105">
        <v>0</v>
      </c>
      <c r="T22105">
        <v>8932455</v>
      </c>
      <c r="U22105">
        <v>0</v>
      </c>
      <c r="V22105">
        <v>0</v>
      </c>
      <c r="W22105">
        <v>0</v>
      </c>
      <c r="X22105">
        <v>500000</v>
      </c>
      <c r="Y22105">
        <v>0</v>
      </c>
      <c r="Z22105">
        <v>0</v>
      </c>
      <c r="AA22105">
        <v>0</v>
      </c>
      <c r="AB22105">
        <v>0</v>
      </c>
      <c r="AC22105">
        <v>0</v>
      </c>
      <c r="AD22105">
        <v>0</v>
      </c>
      <c r="AE22105">
        <v>0</v>
      </c>
      <c r="AF22105">
        <v>1400000</v>
      </c>
      <c r="AG22105">
        <v>2100000</v>
      </c>
      <c r="AH22105">
        <v>0</v>
      </c>
      <c r="AI22105">
        <v>0</v>
      </c>
      <c r="AJ22105">
        <v>0</v>
      </c>
      <c r="AK22105">
        <v>0</v>
      </c>
      <c r="AL22105">
        <v>0</v>
      </c>
      <c r="AM22105">
        <v>0</v>
      </c>
      <c r="AN22105">
        <v>1</v>
      </c>
    </row>
    <row r="22106" spans="1:40" x14ac:dyDescent="0.45">
      <c r="A22106" t="s">
        <v>77377</v>
      </c>
      <c r="B22106" t="s">
        <v>77378</v>
      </c>
      <c r="C22106" t="s">
        <v>77379</v>
      </c>
      <c r="D22106" t="s">
        <v>241</v>
      </c>
      <c r="E22106" t="s">
        <v>242</v>
      </c>
      <c r="F22106">
        <v>0</v>
      </c>
      <c r="G22106" t="s">
        <v>51</v>
      </c>
      <c r="H22106" t="s">
        <v>44</v>
      </c>
      <c r="I22106" t="s">
        <v>84</v>
      </c>
      <c r="J22106" t="s">
        <v>219</v>
      </c>
      <c r="K22106" t="s">
        <v>515</v>
      </c>
      <c r="L22106">
        <v>2</v>
      </c>
      <c r="M22106" s="1">
        <v>37622</v>
      </c>
      <c r="N22106" s="3">
        <v>43833</v>
      </c>
      <c r="O22106" t="s">
        <v>469</v>
      </c>
      <c r="P22106">
        <v>2003</v>
      </c>
      <c r="Q22106" s="1">
        <v>39983</v>
      </c>
      <c r="R22106" s="1">
        <v>41684</v>
      </c>
      <c r="S22106">
        <v>0</v>
      </c>
      <c r="T22106">
        <v>9437265</v>
      </c>
      <c r="U22106">
        <v>0</v>
      </c>
      <c r="V22106">
        <v>0</v>
      </c>
      <c r="W22106">
        <v>0</v>
      </c>
      <c r="X22106">
        <v>0</v>
      </c>
      <c r="Y22106">
        <v>0</v>
      </c>
      <c r="Z22106">
        <v>0</v>
      </c>
      <c r="AA22106">
        <v>0</v>
      </c>
      <c r="AB22106">
        <v>0</v>
      </c>
      <c r="AC22106">
        <v>0</v>
      </c>
      <c r="AD22106">
        <v>0</v>
      </c>
      <c r="AE22106">
        <v>0</v>
      </c>
      <c r="AF22106">
        <v>0</v>
      </c>
      <c r="AG22106">
        <v>0</v>
      </c>
      <c r="AH22106">
        <v>0</v>
      </c>
      <c r="AI22106">
        <v>0</v>
      </c>
      <c r="AJ22106">
        <v>0</v>
      </c>
      <c r="AK22106">
        <v>0</v>
      </c>
      <c r="AL22106">
        <v>0</v>
      </c>
      <c r="AM22106">
        <v>0</v>
      </c>
      <c r="AN22106">
        <v>1</v>
      </c>
    </row>
    <row r="22107" spans="1:40" x14ac:dyDescent="0.45">
      <c r="A22107" t="s">
        <v>62555</v>
      </c>
      <c r="B22107" t="s">
        <v>62556</v>
      </c>
      <c r="C22107" t="s">
        <v>62557</v>
      </c>
      <c r="D22107" t="s">
        <v>198</v>
      </c>
      <c r="E22107" t="s">
        <v>199</v>
      </c>
      <c r="F22107">
        <v>0</v>
      </c>
      <c r="G22107" t="s">
        <v>51</v>
      </c>
      <c r="H22107" t="s">
        <v>44</v>
      </c>
      <c r="I22107" t="s">
        <v>52</v>
      </c>
      <c r="J22107" t="s">
        <v>651</v>
      </c>
      <c r="K22107" t="s">
        <v>1512</v>
      </c>
      <c r="L22107">
        <v>1</v>
      </c>
      <c r="M22107" s="1">
        <v>36161</v>
      </c>
      <c r="N22107" s="2">
        <v>36161</v>
      </c>
      <c r="O22107" t="s">
        <v>597</v>
      </c>
      <c r="P22107">
        <v>1999</v>
      </c>
      <c r="Q22107" s="1">
        <v>39975</v>
      </c>
      <c r="R22107" s="1">
        <v>39975</v>
      </c>
      <c r="S22107">
        <v>0</v>
      </c>
      <c r="T22107">
        <v>9438712</v>
      </c>
      <c r="U22107">
        <v>0</v>
      </c>
      <c r="V22107">
        <v>0</v>
      </c>
      <c r="W22107">
        <v>0</v>
      </c>
      <c r="X22107">
        <v>0</v>
      </c>
      <c r="Y22107">
        <v>0</v>
      </c>
      <c r="Z22107">
        <v>0</v>
      </c>
      <c r="AA22107">
        <v>0</v>
      </c>
      <c r="AB22107">
        <v>0</v>
      </c>
      <c r="AC22107">
        <v>0</v>
      </c>
      <c r="AD22107">
        <v>0</v>
      </c>
      <c r="AE22107">
        <v>0</v>
      </c>
      <c r="AF22107">
        <v>0</v>
      </c>
      <c r="AG22107">
        <v>0</v>
      </c>
      <c r="AH22107">
        <v>0</v>
      </c>
      <c r="AI22107">
        <v>0</v>
      </c>
      <c r="AJ22107">
        <v>0</v>
      </c>
      <c r="AK22107">
        <v>0</v>
      </c>
      <c r="AL22107">
        <v>0</v>
      </c>
      <c r="AM22107">
        <v>0</v>
      </c>
      <c r="AN22107">
        <v>1</v>
      </c>
    </row>
    <row r="22108" spans="1:40" x14ac:dyDescent="0.45">
      <c r="A22108" t="s">
        <v>31208</v>
      </c>
      <c r="B22108" t="s">
        <v>31209</v>
      </c>
      <c r="C22108" t="s">
        <v>31210</v>
      </c>
      <c r="D22108" t="s">
        <v>31211</v>
      </c>
      <c r="E22108" t="s">
        <v>900</v>
      </c>
      <c r="F22108">
        <v>0</v>
      </c>
      <c r="G22108" t="s">
        <v>43</v>
      </c>
      <c r="H22108" t="s">
        <v>44</v>
      </c>
      <c r="I22108" t="s">
        <v>45</v>
      </c>
      <c r="J22108" t="s">
        <v>46</v>
      </c>
      <c r="K22108" t="s">
        <v>47</v>
      </c>
      <c r="L22108">
        <v>3</v>
      </c>
      <c r="M22108" s="1">
        <v>39083</v>
      </c>
      <c r="N22108" s="3">
        <v>43837</v>
      </c>
      <c r="O22108" t="s">
        <v>80</v>
      </c>
      <c r="P22108">
        <v>2007</v>
      </c>
      <c r="Q22108" s="1">
        <v>39083</v>
      </c>
      <c r="R22108" s="1">
        <v>40723</v>
      </c>
      <c r="S22108">
        <v>0</v>
      </c>
      <c r="T22108">
        <v>9450000</v>
      </c>
      <c r="U22108">
        <v>0</v>
      </c>
      <c r="V22108">
        <v>0</v>
      </c>
      <c r="W22108">
        <v>0</v>
      </c>
      <c r="X22108">
        <v>0</v>
      </c>
      <c r="Y22108">
        <v>0</v>
      </c>
      <c r="Z22108">
        <v>0</v>
      </c>
      <c r="AA22108">
        <v>0</v>
      </c>
      <c r="AB22108">
        <v>0</v>
      </c>
      <c r="AC22108">
        <v>0</v>
      </c>
      <c r="AD22108">
        <v>0</v>
      </c>
      <c r="AE22108">
        <v>0</v>
      </c>
      <c r="AF22108">
        <v>250000</v>
      </c>
      <c r="AG22108">
        <v>0</v>
      </c>
      <c r="AH22108">
        <v>3200000</v>
      </c>
      <c r="AI22108">
        <v>6000000</v>
      </c>
      <c r="AJ22108">
        <v>0</v>
      </c>
      <c r="AK22108">
        <v>0</v>
      </c>
      <c r="AL22108">
        <v>0</v>
      </c>
      <c r="AM22108">
        <v>0</v>
      </c>
      <c r="AN22108">
        <v>1</v>
      </c>
    </row>
    <row r="22109" spans="1:40" x14ac:dyDescent="0.45">
      <c r="A22109" t="s">
        <v>67451</v>
      </c>
      <c r="B22109" t="s">
        <v>67452</v>
      </c>
      <c r="C22109" t="s">
        <v>67453</v>
      </c>
      <c r="D22109" t="s">
        <v>14547</v>
      </c>
      <c r="E22109" t="s">
        <v>150</v>
      </c>
      <c r="F22109">
        <v>0</v>
      </c>
      <c r="G22109" t="s">
        <v>51</v>
      </c>
      <c r="H22109" t="s">
        <v>44</v>
      </c>
      <c r="I22109" t="s">
        <v>147</v>
      </c>
      <c r="J22109" t="s">
        <v>148</v>
      </c>
      <c r="K22109" t="s">
        <v>288</v>
      </c>
      <c r="L22109">
        <v>3</v>
      </c>
      <c r="M22109" s="1">
        <v>40179</v>
      </c>
      <c r="N22109" s="3">
        <v>43840</v>
      </c>
      <c r="O22109" t="s">
        <v>87</v>
      </c>
      <c r="P22109">
        <v>2010</v>
      </c>
      <c r="Q22109" s="1">
        <v>40785</v>
      </c>
      <c r="R22109" s="1">
        <v>41929</v>
      </c>
      <c r="S22109">
        <v>956072</v>
      </c>
      <c r="T22109">
        <v>8500000</v>
      </c>
      <c r="U22109">
        <v>0</v>
      </c>
      <c r="V22109">
        <v>0</v>
      </c>
      <c r="W22109">
        <v>0</v>
      </c>
      <c r="X22109">
        <v>0</v>
      </c>
      <c r="Y22109">
        <v>0</v>
      </c>
      <c r="Z22109">
        <v>0</v>
      </c>
      <c r="AA22109">
        <v>0</v>
      </c>
      <c r="AB22109">
        <v>0</v>
      </c>
      <c r="AC22109">
        <v>0</v>
      </c>
      <c r="AD22109">
        <v>0</v>
      </c>
      <c r="AE22109">
        <v>0</v>
      </c>
      <c r="AF22109">
        <v>0</v>
      </c>
      <c r="AG22109">
        <v>6500000</v>
      </c>
      <c r="AH22109">
        <v>0</v>
      </c>
      <c r="AI22109">
        <v>0</v>
      </c>
      <c r="AJ22109">
        <v>0</v>
      </c>
      <c r="AK22109">
        <v>0</v>
      </c>
      <c r="AL22109">
        <v>0</v>
      </c>
      <c r="AM22109">
        <v>0</v>
      </c>
      <c r="AN22109">
        <v>1</v>
      </c>
    </row>
    <row r="22110" spans="1:40" x14ac:dyDescent="0.45">
      <c r="A22110" t="s">
        <v>56242</v>
      </c>
      <c r="B22110" t="s">
        <v>56243</v>
      </c>
      <c r="C22110" t="s">
        <v>56244</v>
      </c>
      <c r="D22110" t="s">
        <v>198</v>
      </c>
      <c r="E22110" t="s">
        <v>199</v>
      </c>
      <c r="F22110">
        <v>0</v>
      </c>
      <c r="G22110" t="s">
        <v>51</v>
      </c>
      <c r="H22110" t="s">
        <v>44</v>
      </c>
      <c r="I22110" t="s">
        <v>164</v>
      </c>
      <c r="J22110" t="s">
        <v>7493</v>
      </c>
      <c r="K22110" t="s">
        <v>13268</v>
      </c>
      <c r="L22110">
        <v>3</v>
      </c>
      <c r="M22110" s="1">
        <v>31413</v>
      </c>
      <c r="N22110" s="2">
        <v>31413</v>
      </c>
      <c r="O22110" t="s">
        <v>103</v>
      </c>
      <c r="P22110">
        <v>1986</v>
      </c>
      <c r="Q22110" s="1">
        <v>40207</v>
      </c>
      <c r="R22110" s="1">
        <v>41487</v>
      </c>
      <c r="S22110">
        <v>0</v>
      </c>
      <c r="T22110">
        <v>8635000</v>
      </c>
      <c r="U22110">
        <v>0</v>
      </c>
      <c r="V22110">
        <v>0</v>
      </c>
      <c r="W22110">
        <v>0</v>
      </c>
      <c r="X22110">
        <v>850000</v>
      </c>
      <c r="Y22110">
        <v>0</v>
      </c>
      <c r="Z22110">
        <v>0</v>
      </c>
      <c r="AA22110">
        <v>0</v>
      </c>
      <c r="AB22110">
        <v>0</v>
      </c>
      <c r="AC22110">
        <v>0</v>
      </c>
      <c r="AD22110">
        <v>0</v>
      </c>
      <c r="AE22110">
        <v>0</v>
      </c>
      <c r="AF22110">
        <v>0</v>
      </c>
      <c r="AG22110">
        <v>4000000</v>
      </c>
      <c r="AH22110">
        <v>0</v>
      </c>
      <c r="AI22110">
        <v>0</v>
      </c>
      <c r="AJ22110">
        <v>0</v>
      </c>
      <c r="AK22110">
        <v>0</v>
      </c>
      <c r="AL22110">
        <v>0</v>
      </c>
      <c r="AM22110">
        <v>0</v>
      </c>
      <c r="AN22110">
        <v>1</v>
      </c>
    </row>
    <row r="22111" spans="1:40" x14ac:dyDescent="0.45">
      <c r="A22111" t="s">
        <v>51283</v>
      </c>
      <c r="B22111" t="s">
        <v>51284</v>
      </c>
      <c r="C22111" t="s">
        <v>51285</v>
      </c>
      <c r="D22111" t="s">
        <v>51286</v>
      </c>
      <c r="E22111" t="s">
        <v>4361</v>
      </c>
      <c r="F22111">
        <v>0</v>
      </c>
      <c r="G22111" t="s">
        <v>51</v>
      </c>
      <c r="H22111" t="s">
        <v>44</v>
      </c>
      <c r="I22111" t="s">
        <v>52</v>
      </c>
      <c r="J22111" t="s">
        <v>141</v>
      </c>
      <c r="K22111" t="s">
        <v>667</v>
      </c>
      <c r="L22111">
        <v>2</v>
      </c>
      <c r="M22111" s="1">
        <v>41058</v>
      </c>
      <c r="N22111" s="3">
        <v>43963</v>
      </c>
      <c r="O22111" t="s">
        <v>48</v>
      </c>
      <c r="P22111">
        <v>2012</v>
      </c>
      <c r="Q22111" s="1">
        <v>41227</v>
      </c>
      <c r="R22111" s="1">
        <v>41575</v>
      </c>
      <c r="S22111">
        <v>0</v>
      </c>
      <c r="T22111">
        <v>8000000</v>
      </c>
      <c r="U22111">
        <v>0</v>
      </c>
      <c r="V22111">
        <v>0</v>
      </c>
      <c r="W22111">
        <v>0</v>
      </c>
      <c r="X22111">
        <v>1492752</v>
      </c>
      <c r="Y22111">
        <v>0</v>
      </c>
      <c r="Z22111">
        <v>0</v>
      </c>
      <c r="AA22111">
        <v>0</v>
      </c>
      <c r="AB22111">
        <v>0</v>
      </c>
      <c r="AC22111">
        <v>0</v>
      </c>
      <c r="AD22111">
        <v>0</v>
      </c>
      <c r="AE22111">
        <v>0</v>
      </c>
      <c r="AF22111">
        <v>0</v>
      </c>
      <c r="AG22111">
        <v>8000000</v>
      </c>
      <c r="AH22111">
        <v>0</v>
      </c>
      <c r="AI22111">
        <v>0</v>
      </c>
      <c r="AJ22111">
        <v>0</v>
      </c>
      <c r="AK22111">
        <v>0</v>
      </c>
      <c r="AL22111">
        <v>0</v>
      </c>
      <c r="AM22111">
        <v>0</v>
      </c>
      <c r="AN22111">
        <v>1</v>
      </c>
    </row>
    <row r="22112" spans="1:40" x14ac:dyDescent="0.45">
      <c r="A22112" t="s">
        <v>4424</v>
      </c>
      <c r="B22112" t="s">
        <v>4425</v>
      </c>
      <c r="C22112" t="s">
        <v>4426</v>
      </c>
      <c r="D22112" t="s">
        <v>128</v>
      </c>
      <c r="E22112" t="s">
        <v>129</v>
      </c>
      <c r="F22112">
        <v>0</v>
      </c>
      <c r="G22112" t="s">
        <v>43</v>
      </c>
      <c r="H22112" t="s">
        <v>44</v>
      </c>
      <c r="I22112" t="s">
        <v>45</v>
      </c>
      <c r="J22112" t="s">
        <v>46</v>
      </c>
      <c r="K22112" t="s">
        <v>47</v>
      </c>
      <c r="L22112">
        <v>4</v>
      </c>
      <c r="M22112" s="1">
        <v>39814</v>
      </c>
      <c r="N22112" s="3">
        <v>43839</v>
      </c>
      <c r="O22112" t="s">
        <v>135</v>
      </c>
      <c r="P22112">
        <v>2009</v>
      </c>
      <c r="Q22112" s="1">
        <v>39948</v>
      </c>
      <c r="R22112" s="1">
        <v>41011</v>
      </c>
      <c r="S22112">
        <v>0</v>
      </c>
      <c r="T22112">
        <v>7700000</v>
      </c>
      <c r="U22112">
        <v>0</v>
      </c>
      <c r="V22112">
        <v>0</v>
      </c>
      <c r="W22112">
        <v>0</v>
      </c>
      <c r="X22112">
        <v>1799393</v>
      </c>
      <c r="Y22112">
        <v>0</v>
      </c>
      <c r="Z22112">
        <v>0</v>
      </c>
      <c r="AA22112">
        <v>0</v>
      </c>
      <c r="AB22112">
        <v>0</v>
      </c>
      <c r="AC22112">
        <v>0</v>
      </c>
      <c r="AD22112">
        <v>0</v>
      </c>
      <c r="AE22112">
        <v>0</v>
      </c>
      <c r="AF22112">
        <v>4700000</v>
      </c>
      <c r="AG22112">
        <v>3000000</v>
      </c>
      <c r="AH22112">
        <v>0</v>
      </c>
      <c r="AI22112">
        <v>0</v>
      </c>
      <c r="AJ22112">
        <v>0</v>
      </c>
      <c r="AK22112">
        <v>0</v>
      </c>
      <c r="AL22112">
        <v>0</v>
      </c>
      <c r="AM22112">
        <v>0</v>
      </c>
      <c r="AN22112">
        <v>1</v>
      </c>
    </row>
    <row r="22113" spans="1:40" x14ac:dyDescent="0.45">
      <c r="A22113" t="s">
        <v>50661</v>
      </c>
      <c r="B22113" t="s">
        <v>50662</v>
      </c>
      <c r="C22113" t="s">
        <v>50663</v>
      </c>
      <c r="D22113" t="s">
        <v>170</v>
      </c>
      <c r="E22113" t="s">
        <v>171</v>
      </c>
      <c r="F22113">
        <v>0</v>
      </c>
      <c r="G22113" t="s">
        <v>51</v>
      </c>
      <c r="H22113" t="s">
        <v>44</v>
      </c>
      <c r="I22113" t="s">
        <v>52</v>
      </c>
      <c r="J22113" t="s">
        <v>141</v>
      </c>
      <c r="K22113" t="s">
        <v>459</v>
      </c>
      <c r="L22113">
        <v>12</v>
      </c>
      <c r="M22113" s="1">
        <v>37987</v>
      </c>
      <c r="N22113" s="3">
        <v>43834</v>
      </c>
      <c r="O22113" t="s">
        <v>273</v>
      </c>
      <c r="P22113">
        <v>2004</v>
      </c>
      <c r="Q22113" s="1">
        <v>38596</v>
      </c>
      <c r="R22113" s="1">
        <v>41913</v>
      </c>
      <c r="S22113">
        <v>0</v>
      </c>
      <c r="T22113">
        <v>301000000</v>
      </c>
      <c r="U22113">
        <v>0</v>
      </c>
      <c r="V22113">
        <v>0</v>
      </c>
      <c r="W22113">
        <v>0</v>
      </c>
      <c r="X22113">
        <v>8291250</v>
      </c>
      <c r="Y22113">
        <v>0</v>
      </c>
      <c r="Z22113">
        <v>0</v>
      </c>
      <c r="AA22113">
        <v>640684042</v>
      </c>
      <c r="AB22113">
        <v>0</v>
      </c>
      <c r="AC22113">
        <v>0</v>
      </c>
      <c r="AD22113">
        <v>0</v>
      </c>
      <c r="AE22113">
        <v>0</v>
      </c>
      <c r="AF22113">
        <v>0</v>
      </c>
      <c r="AG22113">
        <v>0</v>
      </c>
      <c r="AH22113">
        <v>35000000</v>
      </c>
      <c r="AI22113">
        <v>90000000</v>
      </c>
      <c r="AJ22113">
        <v>50000000</v>
      </c>
      <c r="AK22113">
        <v>70000000</v>
      </c>
      <c r="AL22113">
        <v>56000000</v>
      </c>
      <c r="AM22113">
        <v>0</v>
      </c>
      <c r="AN22113">
        <v>1</v>
      </c>
    </row>
    <row r="22114" spans="1:40" x14ac:dyDescent="0.45">
      <c r="A22114" t="s">
        <v>56403</v>
      </c>
      <c r="B22114" t="s">
        <v>56404</v>
      </c>
      <c r="C22114" t="s">
        <v>56405</v>
      </c>
      <c r="D22114" t="s">
        <v>1208</v>
      </c>
      <c r="E22114" t="s">
        <v>231</v>
      </c>
      <c r="F22114">
        <v>0</v>
      </c>
      <c r="G22114" t="s">
        <v>51</v>
      </c>
      <c r="H22114" t="s">
        <v>44</v>
      </c>
      <c r="I22114" t="s">
        <v>204</v>
      </c>
      <c r="J22114" t="s">
        <v>205</v>
      </c>
      <c r="K22114" t="s">
        <v>232</v>
      </c>
      <c r="L22114">
        <v>1</v>
      </c>
      <c r="M22114" s="1">
        <v>36526</v>
      </c>
      <c r="N22114" s="2">
        <v>36526</v>
      </c>
      <c r="O22114" t="s">
        <v>176</v>
      </c>
      <c r="P22114">
        <v>2000</v>
      </c>
      <c r="Q22114" s="1">
        <v>41731</v>
      </c>
      <c r="R22114" s="1">
        <v>41731</v>
      </c>
      <c r="S22114">
        <v>0</v>
      </c>
      <c r="T22114">
        <v>9499986</v>
      </c>
      <c r="U22114">
        <v>0</v>
      </c>
      <c r="V22114">
        <v>0</v>
      </c>
      <c r="W22114">
        <v>0</v>
      </c>
      <c r="X22114">
        <v>0</v>
      </c>
      <c r="Y22114">
        <v>0</v>
      </c>
      <c r="Z22114">
        <v>0</v>
      </c>
      <c r="AA22114">
        <v>0</v>
      </c>
      <c r="AB22114">
        <v>0</v>
      </c>
      <c r="AC22114">
        <v>0</v>
      </c>
      <c r="AD22114">
        <v>0</v>
      </c>
      <c r="AE22114">
        <v>0</v>
      </c>
      <c r="AF22114">
        <v>9499986</v>
      </c>
      <c r="AG22114">
        <v>0</v>
      </c>
      <c r="AH22114">
        <v>0</v>
      </c>
      <c r="AI22114">
        <v>0</v>
      </c>
      <c r="AJ22114">
        <v>0</v>
      </c>
      <c r="AK22114">
        <v>0</v>
      </c>
      <c r="AL22114">
        <v>0</v>
      </c>
      <c r="AM22114">
        <v>0</v>
      </c>
      <c r="AN22114">
        <v>1</v>
      </c>
    </row>
    <row r="22115" spans="1:40" x14ac:dyDescent="0.45">
      <c r="A22115" t="s">
        <v>3810</v>
      </c>
      <c r="B22115" t="s">
        <v>3811</v>
      </c>
      <c r="C22115" t="s">
        <v>3812</v>
      </c>
      <c r="D22115" t="s">
        <v>209</v>
      </c>
      <c r="E22115" t="s">
        <v>210</v>
      </c>
      <c r="F22115">
        <v>0</v>
      </c>
      <c r="G22115" t="s">
        <v>51</v>
      </c>
      <c r="H22115" t="s">
        <v>44</v>
      </c>
      <c r="I22115" t="s">
        <v>52</v>
      </c>
      <c r="J22115" t="s">
        <v>141</v>
      </c>
      <c r="K22115" t="s">
        <v>603</v>
      </c>
      <c r="L22115">
        <v>2</v>
      </c>
      <c r="M22115" s="1">
        <v>40544</v>
      </c>
      <c r="N22115" s="3">
        <v>43841</v>
      </c>
      <c r="O22115" t="s">
        <v>311</v>
      </c>
      <c r="P22115">
        <v>2011</v>
      </c>
      <c r="Q22115" s="1">
        <v>41033</v>
      </c>
      <c r="R22115" s="1">
        <v>41416</v>
      </c>
      <c r="S22115">
        <v>0</v>
      </c>
      <c r="T22115">
        <v>9500000</v>
      </c>
      <c r="U22115">
        <v>0</v>
      </c>
      <c r="V22115">
        <v>0</v>
      </c>
      <c r="W22115">
        <v>0</v>
      </c>
      <c r="X22115">
        <v>0</v>
      </c>
      <c r="Y22115">
        <v>0</v>
      </c>
      <c r="Z22115">
        <v>0</v>
      </c>
      <c r="AA22115">
        <v>0</v>
      </c>
      <c r="AB22115">
        <v>0</v>
      </c>
      <c r="AC22115">
        <v>0</v>
      </c>
      <c r="AD22115">
        <v>0</v>
      </c>
      <c r="AE22115">
        <v>0</v>
      </c>
      <c r="AF22115">
        <v>2000000</v>
      </c>
      <c r="AG22115">
        <v>7500000</v>
      </c>
      <c r="AH22115">
        <v>0</v>
      </c>
      <c r="AI22115">
        <v>0</v>
      </c>
      <c r="AJ22115">
        <v>0</v>
      </c>
      <c r="AK22115">
        <v>0</v>
      </c>
      <c r="AL22115">
        <v>0</v>
      </c>
      <c r="AM22115">
        <v>0</v>
      </c>
      <c r="AN22115">
        <v>1</v>
      </c>
    </row>
    <row r="22116" spans="1:40" x14ac:dyDescent="0.45">
      <c r="A22116" t="s">
        <v>7765</v>
      </c>
      <c r="B22116" t="s">
        <v>7766</v>
      </c>
      <c r="C22116" t="s">
        <v>7767</v>
      </c>
      <c r="D22116" t="s">
        <v>412</v>
      </c>
      <c r="E22116" t="s">
        <v>413</v>
      </c>
      <c r="F22116">
        <v>0</v>
      </c>
      <c r="G22116" t="s">
        <v>75</v>
      </c>
      <c r="H22116" t="s">
        <v>44</v>
      </c>
      <c r="I22116" t="s">
        <v>52</v>
      </c>
      <c r="J22116" t="s">
        <v>141</v>
      </c>
      <c r="K22116" t="s">
        <v>401</v>
      </c>
      <c r="L22116">
        <v>2</v>
      </c>
      <c r="M22116" s="1">
        <v>38353</v>
      </c>
      <c r="N22116" s="3">
        <v>43835</v>
      </c>
      <c r="O22116" t="s">
        <v>277</v>
      </c>
      <c r="P22116">
        <v>2005</v>
      </c>
      <c r="Q22116" s="1">
        <v>39173</v>
      </c>
      <c r="R22116" s="1">
        <v>40191</v>
      </c>
      <c r="S22116">
        <v>0</v>
      </c>
      <c r="T22116">
        <v>9500000</v>
      </c>
      <c r="U22116">
        <v>0</v>
      </c>
      <c r="V22116">
        <v>0</v>
      </c>
      <c r="W22116">
        <v>0</v>
      </c>
      <c r="X22116">
        <v>0</v>
      </c>
      <c r="Y22116">
        <v>0</v>
      </c>
      <c r="Z22116">
        <v>0</v>
      </c>
      <c r="AA22116">
        <v>0</v>
      </c>
      <c r="AB22116">
        <v>0</v>
      </c>
      <c r="AC22116">
        <v>0</v>
      </c>
      <c r="AD22116">
        <v>0</v>
      </c>
      <c r="AE22116">
        <v>0</v>
      </c>
      <c r="AF22116">
        <v>0</v>
      </c>
      <c r="AG22116">
        <v>7000000</v>
      </c>
      <c r="AH22116">
        <v>0</v>
      </c>
      <c r="AI22116">
        <v>0</v>
      </c>
      <c r="AJ22116">
        <v>0</v>
      </c>
      <c r="AK22116">
        <v>0</v>
      </c>
      <c r="AL22116">
        <v>0</v>
      </c>
      <c r="AM22116">
        <v>0</v>
      </c>
      <c r="AN22116">
        <v>0</v>
      </c>
    </row>
    <row r="22117" spans="1:40" x14ac:dyDescent="0.45">
      <c r="A22117" t="s">
        <v>10298</v>
      </c>
      <c r="B22117" t="s">
        <v>10299</v>
      </c>
      <c r="C22117" t="s">
        <v>10300</v>
      </c>
      <c r="D22117" t="s">
        <v>767</v>
      </c>
      <c r="E22117" t="s">
        <v>768</v>
      </c>
      <c r="F22117">
        <v>0</v>
      </c>
      <c r="G22117" t="s">
        <v>51</v>
      </c>
      <c r="H22117" t="s">
        <v>44</v>
      </c>
      <c r="I22117" t="s">
        <v>52</v>
      </c>
      <c r="J22117" t="s">
        <v>141</v>
      </c>
      <c r="K22117" t="s">
        <v>142</v>
      </c>
      <c r="L22117">
        <v>2</v>
      </c>
      <c r="M22117" s="1">
        <v>36500</v>
      </c>
      <c r="N22117" s="2">
        <v>36495</v>
      </c>
      <c r="O22117" t="s">
        <v>3138</v>
      </c>
      <c r="P22117">
        <v>1999</v>
      </c>
      <c r="Q22117" s="1">
        <v>41570</v>
      </c>
      <c r="R22117" s="1">
        <v>41736</v>
      </c>
      <c r="S22117">
        <v>0</v>
      </c>
      <c r="T22117">
        <v>3500000</v>
      </c>
      <c r="U22117">
        <v>0</v>
      </c>
      <c r="V22117">
        <v>0</v>
      </c>
      <c r="W22117">
        <v>0</v>
      </c>
      <c r="X22117">
        <v>6000000</v>
      </c>
      <c r="Y22117">
        <v>0</v>
      </c>
      <c r="Z22117">
        <v>0</v>
      </c>
      <c r="AA22117">
        <v>0</v>
      </c>
      <c r="AB22117">
        <v>0</v>
      </c>
      <c r="AC22117">
        <v>0</v>
      </c>
      <c r="AD22117">
        <v>0</v>
      </c>
      <c r="AE22117">
        <v>0</v>
      </c>
      <c r="AF22117">
        <v>0</v>
      </c>
      <c r="AG22117">
        <v>0</v>
      </c>
      <c r="AH22117">
        <v>0</v>
      </c>
      <c r="AI22117">
        <v>0</v>
      </c>
      <c r="AJ22117">
        <v>0</v>
      </c>
      <c r="AK22117">
        <v>0</v>
      </c>
      <c r="AL22117">
        <v>0</v>
      </c>
      <c r="AM22117">
        <v>0</v>
      </c>
      <c r="AN22117">
        <v>1</v>
      </c>
    </row>
    <row r="22118" spans="1:40" x14ac:dyDescent="0.45">
      <c r="A22118" t="s">
        <v>20031</v>
      </c>
      <c r="B22118" t="s">
        <v>20032</v>
      </c>
      <c r="C22118" t="s">
        <v>20033</v>
      </c>
      <c r="D22118" t="s">
        <v>767</v>
      </c>
      <c r="E22118" t="s">
        <v>768</v>
      </c>
      <c r="F22118">
        <v>0</v>
      </c>
      <c r="G22118" t="s">
        <v>43</v>
      </c>
      <c r="H22118" t="s">
        <v>44</v>
      </c>
      <c r="I22118" t="s">
        <v>52</v>
      </c>
      <c r="J22118" t="s">
        <v>141</v>
      </c>
      <c r="K22118" t="s">
        <v>1873</v>
      </c>
      <c r="L22118">
        <v>1</v>
      </c>
      <c r="M22118" s="1">
        <v>41244</v>
      </c>
      <c r="N22118" s="3">
        <v>44177</v>
      </c>
      <c r="O22118" t="s">
        <v>58</v>
      </c>
      <c r="P22118">
        <v>2012</v>
      </c>
      <c r="Q22118" s="1">
        <v>41492</v>
      </c>
      <c r="R22118" s="1">
        <v>41492</v>
      </c>
      <c r="S22118">
        <v>0</v>
      </c>
      <c r="T22118">
        <v>9500000</v>
      </c>
      <c r="U22118">
        <v>0</v>
      </c>
      <c r="V22118">
        <v>0</v>
      </c>
      <c r="W22118">
        <v>0</v>
      </c>
      <c r="X22118">
        <v>0</v>
      </c>
      <c r="Y22118">
        <v>0</v>
      </c>
      <c r="Z22118">
        <v>0</v>
      </c>
      <c r="AA22118">
        <v>0</v>
      </c>
      <c r="AB22118">
        <v>0</v>
      </c>
      <c r="AC22118">
        <v>0</v>
      </c>
      <c r="AD22118">
        <v>0</v>
      </c>
      <c r="AE22118">
        <v>0</v>
      </c>
      <c r="AF22118">
        <v>9500000</v>
      </c>
      <c r="AG22118">
        <v>0</v>
      </c>
      <c r="AH22118">
        <v>0</v>
      </c>
      <c r="AI22118">
        <v>0</v>
      </c>
      <c r="AJ22118">
        <v>0</v>
      </c>
      <c r="AK22118">
        <v>0</v>
      </c>
      <c r="AL22118">
        <v>0</v>
      </c>
      <c r="AM22118">
        <v>0</v>
      </c>
      <c r="AN22118">
        <v>1</v>
      </c>
    </row>
    <row r="22119" spans="1:40" x14ac:dyDescent="0.45">
      <c r="A22119" t="s">
        <v>26128</v>
      </c>
      <c r="B22119" t="s">
        <v>26129</v>
      </c>
      <c r="C22119" t="s">
        <v>26130</v>
      </c>
      <c r="D22119" t="s">
        <v>371</v>
      </c>
      <c r="E22119" t="s">
        <v>222</v>
      </c>
      <c r="F22119">
        <v>0</v>
      </c>
      <c r="G22119" t="s">
        <v>51</v>
      </c>
      <c r="H22119" t="s">
        <v>44</v>
      </c>
      <c r="I22119" t="s">
        <v>52</v>
      </c>
      <c r="J22119" t="s">
        <v>141</v>
      </c>
      <c r="K22119" t="s">
        <v>142</v>
      </c>
      <c r="L22119">
        <v>2</v>
      </c>
      <c r="M22119" s="1">
        <v>40544</v>
      </c>
      <c r="N22119" s="3">
        <v>43841</v>
      </c>
      <c r="O22119" t="s">
        <v>311</v>
      </c>
      <c r="P22119">
        <v>2011</v>
      </c>
      <c r="Q22119" s="1">
        <v>40590</v>
      </c>
      <c r="R22119" s="1">
        <v>40955</v>
      </c>
      <c r="S22119">
        <v>0</v>
      </c>
      <c r="T22119">
        <v>7500000</v>
      </c>
      <c r="U22119">
        <v>0</v>
      </c>
      <c r="V22119">
        <v>0</v>
      </c>
      <c r="W22119">
        <v>0</v>
      </c>
      <c r="X22119">
        <v>0</v>
      </c>
      <c r="Y22119">
        <v>2000000</v>
      </c>
      <c r="Z22119">
        <v>0</v>
      </c>
      <c r="AA22119">
        <v>0</v>
      </c>
      <c r="AB22119">
        <v>0</v>
      </c>
      <c r="AC22119">
        <v>0</v>
      </c>
      <c r="AD22119">
        <v>0</v>
      </c>
      <c r="AE22119">
        <v>0</v>
      </c>
      <c r="AF22119">
        <v>7500000</v>
      </c>
      <c r="AG22119">
        <v>0</v>
      </c>
      <c r="AH22119">
        <v>0</v>
      </c>
      <c r="AI22119">
        <v>0</v>
      </c>
      <c r="AJ22119">
        <v>0</v>
      </c>
      <c r="AK22119">
        <v>0</v>
      </c>
      <c r="AL22119">
        <v>0</v>
      </c>
      <c r="AM22119">
        <v>0</v>
      </c>
      <c r="AN22119">
        <v>1</v>
      </c>
    </row>
    <row r="22120" spans="1:40" x14ac:dyDescent="0.45">
      <c r="A22120" t="s">
        <v>32107</v>
      </c>
      <c r="B22120" t="s">
        <v>32108</v>
      </c>
      <c r="C22120" t="s">
        <v>32109</v>
      </c>
      <c r="D22120" t="s">
        <v>899</v>
      </c>
      <c r="E22120" t="s">
        <v>900</v>
      </c>
      <c r="F22120">
        <v>0</v>
      </c>
      <c r="G22120" t="s">
        <v>51</v>
      </c>
      <c r="H22120" t="s">
        <v>44</v>
      </c>
      <c r="I22120" t="s">
        <v>52</v>
      </c>
      <c r="J22120" t="s">
        <v>141</v>
      </c>
      <c r="K22120" t="s">
        <v>603</v>
      </c>
      <c r="L22120">
        <v>1</v>
      </c>
      <c r="M22120" s="1">
        <v>37622</v>
      </c>
      <c r="N22120" s="3">
        <v>43833</v>
      </c>
      <c r="O22120" t="s">
        <v>469</v>
      </c>
      <c r="P22120">
        <v>2003</v>
      </c>
      <c r="Q22120" s="1">
        <v>40599</v>
      </c>
      <c r="R22120" s="1">
        <v>40599</v>
      </c>
      <c r="S22120">
        <v>0</v>
      </c>
      <c r="T22120">
        <v>9500000</v>
      </c>
      <c r="U22120">
        <v>0</v>
      </c>
      <c r="V22120">
        <v>0</v>
      </c>
      <c r="W22120">
        <v>0</v>
      </c>
      <c r="X22120">
        <v>0</v>
      </c>
      <c r="Y22120">
        <v>0</v>
      </c>
      <c r="Z22120">
        <v>0</v>
      </c>
      <c r="AA22120">
        <v>0</v>
      </c>
      <c r="AB22120">
        <v>0</v>
      </c>
      <c r="AC22120">
        <v>0</v>
      </c>
      <c r="AD22120">
        <v>0</v>
      </c>
      <c r="AE22120">
        <v>0</v>
      </c>
      <c r="AF22120">
        <v>0</v>
      </c>
      <c r="AG22120">
        <v>0</v>
      </c>
      <c r="AH22120">
        <v>0</v>
      </c>
      <c r="AI22120">
        <v>0</v>
      </c>
      <c r="AJ22120">
        <v>0</v>
      </c>
      <c r="AK22120">
        <v>0</v>
      </c>
      <c r="AL22120">
        <v>0</v>
      </c>
      <c r="AM22120">
        <v>0</v>
      </c>
      <c r="AN22120">
        <v>1</v>
      </c>
    </row>
    <row r="22121" spans="1:40" x14ac:dyDescent="0.45">
      <c r="A22121" t="s">
        <v>42446</v>
      </c>
      <c r="B22121" t="s">
        <v>42447</v>
      </c>
      <c r="C22121" t="s">
        <v>42448</v>
      </c>
      <c r="D22121" t="s">
        <v>8198</v>
      </c>
      <c r="E22121" t="s">
        <v>210</v>
      </c>
      <c r="F22121">
        <v>0</v>
      </c>
      <c r="G22121" t="s">
        <v>51</v>
      </c>
      <c r="H22121" t="s">
        <v>44</v>
      </c>
      <c r="I22121" t="s">
        <v>52</v>
      </c>
      <c r="J22121" t="s">
        <v>53</v>
      </c>
      <c r="K22121" t="s">
        <v>2043</v>
      </c>
      <c r="L22121">
        <v>3</v>
      </c>
      <c r="M22121" s="1">
        <v>38353</v>
      </c>
      <c r="N22121" s="3">
        <v>43835</v>
      </c>
      <c r="O22121" t="s">
        <v>277</v>
      </c>
      <c r="P22121">
        <v>2005</v>
      </c>
      <c r="Q22121" s="1">
        <v>38718</v>
      </c>
      <c r="R22121" s="1">
        <v>40218</v>
      </c>
      <c r="S22121">
        <v>0</v>
      </c>
      <c r="T22121">
        <v>9500000</v>
      </c>
      <c r="U22121">
        <v>0</v>
      </c>
      <c r="V22121">
        <v>0</v>
      </c>
      <c r="W22121">
        <v>0</v>
      </c>
      <c r="X22121">
        <v>0</v>
      </c>
      <c r="Y22121">
        <v>0</v>
      </c>
      <c r="Z22121">
        <v>0</v>
      </c>
      <c r="AA22121">
        <v>0</v>
      </c>
      <c r="AB22121">
        <v>0</v>
      </c>
      <c r="AC22121">
        <v>0</v>
      </c>
      <c r="AD22121">
        <v>0</v>
      </c>
      <c r="AE22121">
        <v>0</v>
      </c>
      <c r="AF22121">
        <v>3000000</v>
      </c>
      <c r="AG22121">
        <v>5500000</v>
      </c>
      <c r="AH22121">
        <v>0</v>
      </c>
      <c r="AI22121">
        <v>0</v>
      </c>
      <c r="AJ22121">
        <v>0</v>
      </c>
      <c r="AK22121">
        <v>0</v>
      </c>
      <c r="AL22121">
        <v>0</v>
      </c>
      <c r="AM22121">
        <v>0</v>
      </c>
      <c r="AN22121">
        <v>1</v>
      </c>
    </row>
    <row r="22122" spans="1:40" x14ac:dyDescent="0.45">
      <c r="A22122" t="s">
        <v>44910</v>
      </c>
      <c r="B22122" t="s">
        <v>44911</v>
      </c>
      <c r="C22122" t="s">
        <v>44912</v>
      </c>
      <c r="D22122" t="s">
        <v>44913</v>
      </c>
      <c r="E22122" t="s">
        <v>685</v>
      </c>
      <c r="F22122">
        <v>0</v>
      </c>
      <c r="G22122" t="s">
        <v>51</v>
      </c>
      <c r="H22122" t="s">
        <v>44</v>
      </c>
      <c r="I22122" t="s">
        <v>52</v>
      </c>
      <c r="J22122" t="s">
        <v>53</v>
      </c>
      <c r="K22122" t="s">
        <v>3071</v>
      </c>
      <c r="L22122">
        <v>3</v>
      </c>
      <c r="M22122" s="1">
        <v>39479</v>
      </c>
      <c r="N22122" s="3">
        <v>43869</v>
      </c>
      <c r="O22122" t="s">
        <v>133</v>
      </c>
      <c r="P22122">
        <v>2008</v>
      </c>
      <c r="Q22122" s="1">
        <v>39560</v>
      </c>
      <c r="R22122" s="1">
        <v>40725</v>
      </c>
      <c r="S22122">
        <v>0</v>
      </c>
      <c r="T22122">
        <v>9500000</v>
      </c>
      <c r="U22122">
        <v>0</v>
      </c>
      <c r="V22122">
        <v>0</v>
      </c>
      <c r="W22122">
        <v>0</v>
      </c>
      <c r="X22122">
        <v>0</v>
      </c>
      <c r="Y22122">
        <v>0</v>
      </c>
      <c r="Z22122">
        <v>0</v>
      </c>
      <c r="AA22122">
        <v>0</v>
      </c>
      <c r="AB22122">
        <v>0</v>
      </c>
      <c r="AC22122">
        <v>0</v>
      </c>
      <c r="AD22122">
        <v>0</v>
      </c>
      <c r="AE22122">
        <v>0</v>
      </c>
      <c r="AF22122">
        <v>4500000</v>
      </c>
      <c r="AG22122">
        <v>0</v>
      </c>
      <c r="AH22122">
        <v>0</v>
      </c>
      <c r="AI22122">
        <v>0</v>
      </c>
      <c r="AJ22122">
        <v>0</v>
      </c>
      <c r="AK22122">
        <v>0</v>
      </c>
      <c r="AL22122">
        <v>0</v>
      </c>
      <c r="AM22122">
        <v>0</v>
      </c>
      <c r="AN22122">
        <v>1</v>
      </c>
    </row>
    <row r="22123" spans="1:40" x14ac:dyDescent="0.45">
      <c r="A22123" t="s">
        <v>47391</v>
      </c>
      <c r="B22123" t="s">
        <v>47392</v>
      </c>
      <c r="C22123" t="s">
        <v>47393</v>
      </c>
      <c r="D22123" t="s">
        <v>73</v>
      </c>
      <c r="E22123" t="s">
        <v>74</v>
      </c>
      <c r="F22123">
        <v>0</v>
      </c>
      <c r="G22123" t="s">
        <v>75</v>
      </c>
      <c r="H22123" t="s">
        <v>44</v>
      </c>
      <c r="I22123" t="s">
        <v>52</v>
      </c>
      <c r="J22123" t="s">
        <v>53</v>
      </c>
      <c r="K22123" t="s">
        <v>53</v>
      </c>
      <c r="L22123">
        <v>2</v>
      </c>
      <c r="M22123" s="1">
        <v>37987</v>
      </c>
      <c r="N22123" s="3">
        <v>43834</v>
      </c>
      <c r="O22123" t="s">
        <v>273</v>
      </c>
      <c r="P22123">
        <v>2004</v>
      </c>
      <c r="Q22123" s="1">
        <v>38384</v>
      </c>
      <c r="R22123" s="1">
        <v>38922</v>
      </c>
      <c r="S22123">
        <v>0</v>
      </c>
      <c r="T22123">
        <v>9500000</v>
      </c>
      <c r="U22123">
        <v>0</v>
      </c>
      <c r="V22123">
        <v>0</v>
      </c>
      <c r="W22123">
        <v>0</v>
      </c>
      <c r="X22123">
        <v>0</v>
      </c>
      <c r="Y22123">
        <v>0</v>
      </c>
      <c r="Z22123">
        <v>0</v>
      </c>
      <c r="AA22123">
        <v>0</v>
      </c>
      <c r="AB22123">
        <v>0</v>
      </c>
      <c r="AC22123">
        <v>0</v>
      </c>
      <c r="AD22123">
        <v>0</v>
      </c>
      <c r="AE22123">
        <v>0</v>
      </c>
      <c r="AF22123">
        <v>3500000</v>
      </c>
      <c r="AG22123">
        <v>6000000</v>
      </c>
      <c r="AH22123">
        <v>0</v>
      </c>
      <c r="AI22123">
        <v>0</v>
      </c>
      <c r="AJ22123">
        <v>0</v>
      </c>
      <c r="AK22123">
        <v>0</v>
      </c>
      <c r="AL22123">
        <v>0</v>
      </c>
      <c r="AM22123">
        <v>0</v>
      </c>
      <c r="AN22123">
        <v>0</v>
      </c>
    </row>
    <row r="22124" spans="1:40" x14ac:dyDescent="0.45">
      <c r="A22124" t="s">
        <v>50791</v>
      </c>
      <c r="B22124" t="s">
        <v>50792</v>
      </c>
      <c r="C22124" t="s">
        <v>50793</v>
      </c>
      <c r="D22124" t="s">
        <v>209</v>
      </c>
      <c r="E22124" t="s">
        <v>210</v>
      </c>
      <c r="F22124">
        <v>0</v>
      </c>
      <c r="G22124" t="s">
        <v>75</v>
      </c>
      <c r="H22124" t="s">
        <v>44</v>
      </c>
      <c r="I22124" t="s">
        <v>52</v>
      </c>
      <c r="J22124" t="s">
        <v>141</v>
      </c>
      <c r="K22124" t="s">
        <v>723</v>
      </c>
      <c r="L22124">
        <v>1</v>
      </c>
      <c r="M22124" s="1">
        <v>37257</v>
      </c>
      <c r="N22124" s="3">
        <v>43832</v>
      </c>
      <c r="O22124" t="s">
        <v>321</v>
      </c>
      <c r="P22124">
        <v>2002</v>
      </c>
      <c r="Q22124" s="1">
        <v>38473</v>
      </c>
      <c r="R22124" s="1">
        <v>38473</v>
      </c>
      <c r="S22124">
        <v>0</v>
      </c>
      <c r="T22124">
        <v>9500000</v>
      </c>
      <c r="U22124">
        <v>0</v>
      </c>
      <c r="V22124">
        <v>0</v>
      </c>
      <c r="W22124">
        <v>0</v>
      </c>
      <c r="X22124">
        <v>0</v>
      </c>
      <c r="Y22124">
        <v>0</v>
      </c>
      <c r="Z22124">
        <v>0</v>
      </c>
      <c r="AA22124">
        <v>0</v>
      </c>
      <c r="AB22124">
        <v>0</v>
      </c>
      <c r="AC22124">
        <v>0</v>
      </c>
      <c r="AD22124">
        <v>0</v>
      </c>
      <c r="AE22124">
        <v>0</v>
      </c>
      <c r="AF22124">
        <v>0</v>
      </c>
      <c r="AG22124">
        <v>0</v>
      </c>
      <c r="AH22124">
        <v>0</v>
      </c>
      <c r="AI22124">
        <v>0</v>
      </c>
      <c r="AJ22124">
        <v>0</v>
      </c>
      <c r="AK22124">
        <v>0</v>
      </c>
      <c r="AL22124">
        <v>0</v>
      </c>
      <c r="AM22124">
        <v>0</v>
      </c>
      <c r="AN22124">
        <v>0</v>
      </c>
    </row>
    <row r="22125" spans="1:40" x14ac:dyDescent="0.45">
      <c r="A22125" t="s">
        <v>60926</v>
      </c>
      <c r="B22125" t="s">
        <v>60927</v>
      </c>
      <c r="C22125" t="s">
        <v>60928</v>
      </c>
      <c r="D22125" t="s">
        <v>60929</v>
      </c>
      <c r="E22125" t="s">
        <v>768</v>
      </c>
      <c r="F22125">
        <v>0</v>
      </c>
      <c r="G22125" t="s">
        <v>43</v>
      </c>
      <c r="H22125" t="s">
        <v>44</v>
      </c>
      <c r="I22125" t="s">
        <v>52</v>
      </c>
      <c r="J22125" t="s">
        <v>141</v>
      </c>
      <c r="K22125" t="s">
        <v>723</v>
      </c>
      <c r="L22125">
        <v>3</v>
      </c>
      <c r="M22125" s="1">
        <v>38991</v>
      </c>
      <c r="N22125" s="3">
        <v>44110</v>
      </c>
      <c r="O22125" t="s">
        <v>708</v>
      </c>
      <c r="P22125">
        <v>2006</v>
      </c>
      <c r="Q22125" s="1">
        <v>39210</v>
      </c>
      <c r="R22125" s="1">
        <v>40533</v>
      </c>
      <c r="S22125">
        <v>0</v>
      </c>
      <c r="T22125">
        <v>9500000</v>
      </c>
      <c r="U22125">
        <v>0</v>
      </c>
      <c r="V22125">
        <v>0</v>
      </c>
      <c r="W22125">
        <v>0</v>
      </c>
      <c r="X22125">
        <v>0</v>
      </c>
      <c r="Y22125">
        <v>0</v>
      </c>
      <c r="Z22125">
        <v>0</v>
      </c>
      <c r="AA22125">
        <v>0</v>
      </c>
      <c r="AB22125">
        <v>0</v>
      </c>
      <c r="AC22125">
        <v>0</v>
      </c>
      <c r="AD22125">
        <v>0</v>
      </c>
      <c r="AE22125">
        <v>0</v>
      </c>
      <c r="AF22125">
        <v>3500000</v>
      </c>
      <c r="AG22125">
        <v>0</v>
      </c>
      <c r="AH22125">
        <v>6000000</v>
      </c>
      <c r="AI22125">
        <v>0</v>
      </c>
      <c r="AJ22125">
        <v>0</v>
      </c>
      <c r="AK22125">
        <v>0</v>
      </c>
      <c r="AL22125">
        <v>0</v>
      </c>
      <c r="AM22125">
        <v>0</v>
      </c>
      <c r="AN22125">
        <v>1</v>
      </c>
    </row>
    <row r="22126" spans="1:40" x14ac:dyDescent="0.45">
      <c r="A22126" t="s">
        <v>69813</v>
      </c>
      <c r="B22126" t="s">
        <v>69814</v>
      </c>
      <c r="C22126" t="s">
        <v>69815</v>
      </c>
      <c r="D22126" t="s">
        <v>78</v>
      </c>
      <c r="E22126" t="s">
        <v>79</v>
      </c>
      <c r="F22126">
        <v>0</v>
      </c>
      <c r="G22126" t="s">
        <v>51</v>
      </c>
      <c r="H22126" t="s">
        <v>44</v>
      </c>
      <c r="I22126" t="s">
        <v>52</v>
      </c>
      <c r="J22126" t="s">
        <v>141</v>
      </c>
      <c r="K22126" t="s">
        <v>4353</v>
      </c>
      <c r="L22126">
        <v>2</v>
      </c>
      <c r="M22126" s="1">
        <v>40909</v>
      </c>
      <c r="N22126" s="3">
        <v>43842</v>
      </c>
      <c r="O22126" t="s">
        <v>94</v>
      </c>
      <c r="P22126">
        <v>2012</v>
      </c>
      <c r="Q22126" s="1">
        <v>41000</v>
      </c>
      <c r="R22126" s="1">
        <v>41627</v>
      </c>
      <c r="S22126">
        <v>0</v>
      </c>
      <c r="T22126">
        <v>9500000</v>
      </c>
      <c r="U22126">
        <v>0</v>
      </c>
      <c r="V22126">
        <v>0</v>
      </c>
      <c r="W22126">
        <v>0</v>
      </c>
      <c r="X22126">
        <v>0</v>
      </c>
      <c r="Y22126">
        <v>0</v>
      </c>
      <c r="Z22126">
        <v>0</v>
      </c>
      <c r="AA22126">
        <v>0</v>
      </c>
      <c r="AB22126">
        <v>0</v>
      </c>
      <c r="AC22126">
        <v>0</v>
      </c>
      <c r="AD22126">
        <v>0</v>
      </c>
      <c r="AE22126">
        <v>0</v>
      </c>
      <c r="AF22126">
        <v>6500000</v>
      </c>
      <c r="AG22126">
        <v>0</v>
      </c>
      <c r="AH22126">
        <v>0</v>
      </c>
      <c r="AI22126">
        <v>0</v>
      </c>
      <c r="AJ22126">
        <v>0</v>
      </c>
      <c r="AK22126">
        <v>0</v>
      </c>
      <c r="AL22126">
        <v>0</v>
      </c>
      <c r="AM22126">
        <v>0</v>
      </c>
      <c r="AN22126">
        <v>1</v>
      </c>
    </row>
    <row r="22127" spans="1:40" x14ac:dyDescent="0.45">
      <c r="A22127" t="s">
        <v>71972</v>
      </c>
      <c r="B22127" t="s">
        <v>71973</v>
      </c>
      <c r="C22127" t="s">
        <v>71974</v>
      </c>
      <c r="D22127" t="s">
        <v>90</v>
      </c>
      <c r="E22127" t="s">
        <v>91</v>
      </c>
      <c r="F22127">
        <v>0</v>
      </c>
      <c r="G22127" t="s">
        <v>43</v>
      </c>
      <c r="H22127" t="s">
        <v>44</v>
      </c>
      <c r="I22127" t="s">
        <v>52</v>
      </c>
      <c r="J22127" t="s">
        <v>141</v>
      </c>
      <c r="K22127" t="s">
        <v>667</v>
      </c>
      <c r="L22127">
        <v>2</v>
      </c>
      <c r="M22127" s="1">
        <v>38718</v>
      </c>
      <c r="N22127" s="3">
        <v>43836</v>
      </c>
      <c r="O22127" t="s">
        <v>260</v>
      </c>
      <c r="P22127">
        <v>2006</v>
      </c>
      <c r="Q22127" s="1">
        <v>39052</v>
      </c>
      <c r="R22127" s="1">
        <v>39731</v>
      </c>
      <c r="S22127">
        <v>0</v>
      </c>
      <c r="T22127">
        <v>9500000</v>
      </c>
      <c r="U22127">
        <v>0</v>
      </c>
      <c r="V22127">
        <v>0</v>
      </c>
      <c r="W22127">
        <v>0</v>
      </c>
      <c r="X22127">
        <v>0</v>
      </c>
      <c r="Y22127">
        <v>0</v>
      </c>
      <c r="Z22127">
        <v>0</v>
      </c>
      <c r="AA22127">
        <v>0</v>
      </c>
      <c r="AB22127">
        <v>0</v>
      </c>
      <c r="AC22127">
        <v>0</v>
      </c>
      <c r="AD22127">
        <v>0</v>
      </c>
      <c r="AE22127">
        <v>0</v>
      </c>
      <c r="AF22127">
        <v>5000000</v>
      </c>
      <c r="AG22127">
        <v>4500000</v>
      </c>
      <c r="AH22127">
        <v>0</v>
      </c>
      <c r="AI22127">
        <v>0</v>
      </c>
      <c r="AJ22127">
        <v>0</v>
      </c>
      <c r="AK22127">
        <v>0</v>
      </c>
      <c r="AL22127">
        <v>0</v>
      </c>
      <c r="AM22127">
        <v>0</v>
      </c>
      <c r="AN22127">
        <v>1</v>
      </c>
    </row>
    <row r="22128" spans="1:40" x14ac:dyDescent="0.45">
      <c r="A22128" t="s">
        <v>63500</v>
      </c>
      <c r="B22128" t="s">
        <v>63501</v>
      </c>
      <c r="C22128" t="s">
        <v>63502</v>
      </c>
      <c r="D22128" t="s">
        <v>63503</v>
      </c>
      <c r="E22128" t="s">
        <v>158</v>
      </c>
      <c r="F22128">
        <v>0</v>
      </c>
      <c r="G22128" t="s">
        <v>51</v>
      </c>
      <c r="H22128" t="s">
        <v>44</v>
      </c>
      <c r="I22128" t="s">
        <v>3185</v>
      </c>
      <c r="J22128" t="s">
        <v>365</v>
      </c>
      <c r="K22128" t="s">
        <v>3186</v>
      </c>
      <c r="L22128">
        <v>3</v>
      </c>
      <c r="M22128" s="1">
        <v>40575</v>
      </c>
      <c r="N22128" s="3">
        <v>43872</v>
      </c>
      <c r="O22128" t="s">
        <v>311</v>
      </c>
      <c r="P22128">
        <v>2011</v>
      </c>
      <c r="Q22128" s="1">
        <v>41051</v>
      </c>
      <c r="R22128" s="1">
        <v>41857</v>
      </c>
      <c r="S22128">
        <v>1500000</v>
      </c>
      <c r="T22128">
        <v>8000000</v>
      </c>
      <c r="U22128">
        <v>0</v>
      </c>
      <c r="V22128">
        <v>0</v>
      </c>
      <c r="W22128">
        <v>0</v>
      </c>
      <c r="X22128">
        <v>0</v>
      </c>
      <c r="Y22128">
        <v>0</v>
      </c>
      <c r="Z22128">
        <v>0</v>
      </c>
      <c r="AA22128">
        <v>0</v>
      </c>
      <c r="AB22128">
        <v>0</v>
      </c>
      <c r="AC22128">
        <v>0</v>
      </c>
      <c r="AD22128">
        <v>0</v>
      </c>
      <c r="AE22128">
        <v>0</v>
      </c>
      <c r="AF22128">
        <v>8000000</v>
      </c>
      <c r="AG22128">
        <v>0</v>
      </c>
      <c r="AH22128">
        <v>0</v>
      </c>
      <c r="AI22128">
        <v>0</v>
      </c>
      <c r="AJ22128">
        <v>0</v>
      </c>
      <c r="AK22128">
        <v>0</v>
      </c>
      <c r="AL22128">
        <v>0</v>
      </c>
      <c r="AM22128">
        <v>0</v>
      </c>
      <c r="AN22128">
        <v>1</v>
      </c>
    </row>
    <row r="22129" spans="1:40" x14ac:dyDescent="0.45">
      <c r="A22129" t="s">
        <v>7349</v>
      </c>
      <c r="B22129" t="s">
        <v>7350</v>
      </c>
      <c r="C22129" t="s">
        <v>7351</v>
      </c>
      <c r="D22129" t="s">
        <v>198</v>
      </c>
      <c r="E22129" t="s">
        <v>199</v>
      </c>
      <c r="F22129">
        <v>0</v>
      </c>
      <c r="G22129" t="s">
        <v>51</v>
      </c>
      <c r="H22129" t="s">
        <v>44</v>
      </c>
      <c r="I22129" t="s">
        <v>70</v>
      </c>
      <c r="J22129" t="s">
        <v>410</v>
      </c>
      <c r="K22129" t="s">
        <v>3503</v>
      </c>
      <c r="L22129">
        <v>1</v>
      </c>
      <c r="M22129" s="1">
        <v>39083</v>
      </c>
      <c r="N22129" s="3">
        <v>43837</v>
      </c>
      <c r="O22129" t="s">
        <v>80</v>
      </c>
      <c r="P22129">
        <v>2007</v>
      </c>
      <c r="Q22129" s="1">
        <v>40385</v>
      </c>
      <c r="R22129" s="1">
        <v>40385</v>
      </c>
      <c r="S22129">
        <v>0</v>
      </c>
      <c r="T22129">
        <v>9500000</v>
      </c>
      <c r="U22129">
        <v>0</v>
      </c>
      <c r="V22129">
        <v>0</v>
      </c>
      <c r="W22129">
        <v>0</v>
      </c>
      <c r="X22129">
        <v>0</v>
      </c>
      <c r="Y22129">
        <v>0</v>
      </c>
      <c r="Z22129">
        <v>0</v>
      </c>
      <c r="AA22129">
        <v>0</v>
      </c>
      <c r="AB22129">
        <v>0</v>
      </c>
      <c r="AC22129">
        <v>0</v>
      </c>
      <c r="AD22129">
        <v>0</v>
      </c>
      <c r="AE22129">
        <v>0</v>
      </c>
      <c r="AF22129">
        <v>0</v>
      </c>
      <c r="AG22129">
        <v>0</v>
      </c>
      <c r="AH22129">
        <v>0</v>
      </c>
      <c r="AI22129">
        <v>0</v>
      </c>
      <c r="AJ22129">
        <v>0</v>
      </c>
      <c r="AK22129">
        <v>0</v>
      </c>
      <c r="AL22129">
        <v>0</v>
      </c>
      <c r="AM22129">
        <v>0</v>
      </c>
      <c r="AN22129">
        <v>1</v>
      </c>
    </row>
    <row r="22130" spans="1:40" x14ac:dyDescent="0.45">
      <c r="A22130" t="s">
        <v>31271</v>
      </c>
      <c r="B22130" t="s">
        <v>31272</v>
      </c>
      <c r="C22130" t="s">
        <v>31273</v>
      </c>
      <c r="D22130" t="s">
        <v>31274</v>
      </c>
      <c r="E22130" t="s">
        <v>12794</v>
      </c>
      <c r="F22130">
        <v>0</v>
      </c>
      <c r="G22130" t="s">
        <v>51</v>
      </c>
      <c r="H22130" t="s">
        <v>44</v>
      </c>
      <c r="I22130" t="s">
        <v>70</v>
      </c>
      <c r="J22130" t="s">
        <v>345</v>
      </c>
      <c r="K22130" t="s">
        <v>345</v>
      </c>
      <c r="L22130">
        <v>2</v>
      </c>
      <c r="M22130" s="1">
        <v>39052</v>
      </c>
      <c r="N22130" s="3">
        <v>44171</v>
      </c>
      <c r="O22130" t="s">
        <v>708</v>
      </c>
      <c r="P22130">
        <v>2006</v>
      </c>
      <c r="Q22130" s="1">
        <v>41788</v>
      </c>
      <c r="R22130" s="1">
        <v>41954</v>
      </c>
      <c r="S22130">
        <v>0</v>
      </c>
      <c r="T22130">
        <v>9500000</v>
      </c>
      <c r="U22130">
        <v>0</v>
      </c>
      <c r="V22130">
        <v>0</v>
      </c>
      <c r="W22130">
        <v>0</v>
      </c>
      <c r="X22130">
        <v>0</v>
      </c>
      <c r="Y22130">
        <v>0</v>
      </c>
      <c r="Z22130">
        <v>0</v>
      </c>
      <c r="AA22130">
        <v>0</v>
      </c>
      <c r="AB22130">
        <v>0</v>
      </c>
      <c r="AC22130">
        <v>0</v>
      </c>
      <c r="AD22130">
        <v>0</v>
      </c>
      <c r="AE22130">
        <v>0</v>
      </c>
      <c r="AF22130">
        <v>7500000</v>
      </c>
      <c r="AG22130">
        <v>0</v>
      </c>
      <c r="AH22130">
        <v>0</v>
      </c>
      <c r="AI22130">
        <v>0</v>
      </c>
      <c r="AJ22130">
        <v>0</v>
      </c>
      <c r="AK22130">
        <v>0</v>
      </c>
      <c r="AL22130">
        <v>0</v>
      </c>
      <c r="AM22130">
        <v>0</v>
      </c>
      <c r="AN22130">
        <v>1</v>
      </c>
    </row>
    <row r="22131" spans="1:40" x14ac:dyDescent="0.45">
      <c r="A22131" t="s">
        <v>64526</v>
      </c>
      <c r="B22131" t="s">
        <v>64527</v>
      </c>
      <c r="C22131" t="s">
        <v>64528</v>
      </c>
      <c r="D22131" t="s">
        <v>78</v>
      </c>
      <c r="E22131" t="s">
        <v>79</v>
      </c>
      <c r="F22131">
        <v>0</v>
      </c>
      <c r="G22131" t="s">
        <v>51</v>
      </c>
      <c r="H22131" t="s">
        <v>44</v>
      </c>
      <c r="I22131" t="s">
        <v>84</v>
      </c>
      <c r="J22131" t="s">
        <v>219</v>
      </c>
      <c r="K22131" t="s">
        <v>219</v>
      </c>
      <c r="L22131">
        <v>3</v>
      </c>
      <c r="M22131" s="1">
        <v>39965</v>
      </c>
      <c r="N22131" s="3">
        <v>43991</v>
      </c>
      <c r="O22131" t="s">
        <v>188</v>
      </c>
      <c r="P22131">
        <v>2009</v>
      </c>
      <c r="Q22131" s="1">
        <v>40909</v>
      </c>
      <c r="R22131" s="1">
        <v>41577</v>
      </c>
      <c r="S22131">
        <v>0</v>
      </c>
      <c r="T22131">
        <v>9500000</v>
      </c>
      <c r="U22131">
        <v>0</v>
      </c>
      <c r="V22131">
        <v>0</v>
      </c>
      <c r="W22131">
        <v>0</v>
      </c>
      <c r="X22131">
        <v>0</v>
      </c>
      <c r="Y22131">
        <v>0</v>
      </c>
      <c r="Z22131">
        <v>0</v>
      </c>
      <c r="AA22131">
        <v>0</v>
      </c>
      <c r="AB22131">
        <v>0</v>
      </c>
      <c r="AC22131">
        <v>0</v>
      </c>
      <c r="AD22131">
        <v>0</v>
      </c>
      <c r="AE22131">
        <v>0</v>
      </c>
      <c r="AF22131">
        <v>8000000</v>
      </c>
      <c r="AG22131">
        <v>0</v>
      </c>
      <c r="AH22131">
        <v>0</v>
      </c>
      <c r="AI22131">
        <v>0</v>
      </c>
      <c r="AJ22131">
        <v>0</v>
      </c>
      <c r="AK22131">
        <v>0</v>
      </c>
      <c r="AL22131">
        <v>0</v>
      </c>
      <c r="AM22131">
        <v>0</v>
      </c>
      <c r="AN22131">
        <v>1</v>
      </c>
    </row>
    <row r="22132" spans="1:40" x14ac:dyDescent="0.45">
      <c r="A22132" t="s">
        <v>14215</v>
      </c>
      <c r="B22132" t="s">
        <v>14216</v>
      </c>
      <c r="C22132" t="s">
        <v>14217</v>
      </c>
      <c r="D22132" t="s">
        <v>68</v>
      </c>
      <c r="E22132" t="s">
        <v>69</v>
      </c>
      <c r="F22132">
        <v>0</v>
      </c>
      <c r="G22132" t="s">
        <v>51</v>
      </c>
      <c r="H22132" t="s">
        <v>44</v>
      </c>
      <c r="I22132" t="s">
        <v>204</v>
      </c>
      <c r="J22132" t="s">
        <v>205</v>
      </c>
      <c r="K22132" t="s">
        <v>6194</v>
      </c>
      <c r="L22132">
        <v>1</v>
      </c>
      <c r="M22132" s="1">
        <v>37257</v>
      </c>
      <c r="N22132" s="3">
        <v>43832</v>
      </c>
      <c r="O22132" t="s">
        <v>321</v>
      </c>
      <c r="P22132">
        <v>2002</v>
      </c>
      <c r="Q22132" s="1">
        <v>41906</v>
      </c>
      <c r="R22132" s="1">
        <v>41906</v>
      </c>
      <c r="S22132">
        <v>0</v>
      </c>
      <c r="T22132">
        <v>9500000</v>
      </c>
      <c r="U22132">
        <v>0</v>
      </c>
      <c r="V22132">
        <v>0</v>
      </c>
      <c r="W22132">
        <v>0</v>
      </c>
      <c r="X22132">
        <v>0</v>
      </c>
      <c r="Y22132">
        <v>0</v>
      </c>
      <c r="Z22132">
        <v>0</v>
      </c>
      <c r="AA22132">
        <v>0</v>
      </c>
      <c r="AB22132">
        <v>0</v>
      </c>
      <c r="AC22132">
        <v>0</v>
      </c>
      <c r="AD22132">
        <v>0</v>
      </c>
      <c r="AE22132">
        <v>0</v>
      </c>
      <c r="AF22132">
        <v>9500000</v>
      </c>
      <c r="AG22132">
        <v>0</v>
      </c>
      <c r="AH22132">
        <v>0</v>
      </c>
      <c r="AI22132">
        <v>0</v>
      </c>
      <c r="AJ22132">
        <v>0</v>
      </c>
      <c r="AK22132">
        <v>0</v>
      </c>
      <c r="AL22132">
        <v>0</v>
      </c>
      <c r="AM22132">
        <v>0</v>
      </c>
      <c r="AN22132">
        <v>1</v>
      </c>
    </row>
    <row r="22133" spans="1:40" x14ac:dyDescent="0.45">
      <c r="A22133" t="s">
        <v>9783</v>
      </c>
      <c r="B22133" t="s">
        <v>9784</v>
      </c>
      <c r="C22133" t="s">
        <v>9785</v>
      </c>
      <c r="D22133" t="s">
        <v>209</v>
      </c>
      <c r="E22133" t="s">
        <v>210</v>
      </c>
      <c r="F22133">
        <v>0</v>
      </c>
      <c r="G22133" t="s">
        <v>51</v>
      </c>
      <c r="H22133" t="s">
        <v>44</v>
      </c>
      <c r="I22133" t="s">
        <v>655</v>
      </c>
      <c r="J22133" t="s">
        <v>656</v>
      </c>
      <c r="K22133" t="s">
        <v>656</v>
      </c>
      <c r="L22133">
        <v>1</v>
      </c>
      <c r="M22133" s="1">
        <v>40544</v>
      </c>
      <c r="N22133" s="3">
        <v>43841</v>
      </c>
      <c r="O22133" t="s">
        <v>311</v>
      </c>
      <c r="P22133">
        <v>2011</v>
      </c>
      <c r="Q22133" s="1">
        <v>41487</v>
      </c>
      <c r="R22133" s="1">
        <v>41487</v>
      </c>
      <c r="S22133">
        <v>0</v>
      </c>
      <c r="T22133">
        <v>9500000</v>
      </c>
      <c r="U22133">
        <v>0</v>
      </c>
      <c r="V22133">
        <v>0</v>
      </c>
      <c r="W22133">
        <v>0</v>
      </c>
      <c r="X22133">
        <v>0</v>
      </c>
      <c r="Y22133">
        <v>0</v>
      </c>
      <c r="Z22133">
        <v>0</v>
      </c>
      <c r="AA22133">
        <v>0</v>
      </c>
      <c r="AB22133">
        <v>0</v>
      </c>
      <c r="AC22133">
        <v>0</v>
      </c>
      <c r="AD22133">
        <v>0</v>
      </c>
      <c r="AE22133">
        <v>0</v>
      </c>
      <c r="AF22133">
        <v>9500000</v>
      </c>
      <c r="AG22133">
        <v>0</v>
      </c>
      <c r="AH22133">
        <v>0</v>
      </c>
      <c r="AI22133">
        <v>0</v>
      </c>
      <c r="AJ22133">
        <v>0</v>
      </c>
      <c r="AK22133">
        <v>0</v>
      </c>
      <c r="AL22133">
        <v>0</v>
      </c>
      <c r="AM22133">
        <v>0</v>
      </c>
      <c r="AN22133">
        <v>1</v>
      </c>
    </row>
    <row r="22134" spans="1:40" x14ac:dyDescent="0.45">
      <c r="A22134" t="s">
        <v>23540</v>
      </c>
      <c r="B22134" t="s">
        <v>23541</v>
      </c>
      <c r="C22134" t="s">
        <v>23542</v>
      </c>
      <c r="D22134" t="s">
        <v>424</v>
      </c>
      <c r="E22134" t="s">
        <v>425</v>
      </c>
      <c r="F22134">
        <v>0</v>
      </c>
      <c r="G22134" t="s">
        <v>51</v>
      </c>
      <c r="H22134" t="s">
        <v>44</v>
      </c>
      <c r="I22134" t="s">
        <v>655</v>
      </c>
      <c r="J22134" t="s">
        <v>656</v>
      </c>
      <c r="K22134" t="s">
        <v>4080</v>
      </c>
      <c r="L22134">
        <v>1</v>
      </c>
      <c r="M22134" s="1">
        <v>33604</v>
      </c>
      <c r="N22134" s="2">
        <v>33604</v>
      </c>
      <c r="O22134" t="s">
        <v>1408</v>
      </c>
      <c r="P22134">
        <v>1992</v>
      </c>
      <c r="Q22134" s="1">
        <v>40344</v>
      </c>
      <c r="R22134" s="1">
        <v>40344</v>
      </c>
      <c r="S22134">
        <v>0</v>
      </c>
      <c r="T22134">
        <v>9500000</v>
      </c>
      <c r="U22134">
        <v>0</v>
      </c>
      <c r="V22134">
        <v>0</v>
      </c>
      <c r="W22134">
        <v>0</v>
      </c>
      <c r="X22134">
        <v>0</v>
      </c>
      <c r="Y22134">
        <v>0</v>
      </c>
      <c r="Z22134">
        <v>0</v>
      </c>
      <c r="AA22134">
        <v>0</v>
      </c>
      <c r="AB22134">
        <v>0</v>
      </c>
      <c r="AC22134">
        <v>0</v>
      </c>
      <c r="AD22134">
        <v>0</v>
      </c>
      <c r="AE22134">
        <v>0</v>
      </c>
      <c r="AF22134">
        <v>0</v>
      </c>
      <c r="AG22134">
        <v>0</v>
      </c>
      <c r="AH22134">
        <v>0</v>
      </c>
      <c r="AI22134">
        <v>0</v>
      </c>
      <c r="AJ22134">
        <v>0</v>
      </c>
      <c r="AK22134">
        <v>0</v>
      </c>
      <c r="AL22134">
        <v>0</v>
      </c>
      <c r="AM22134">
        <v>0</v>
      </c>
      <c r="AN22134">
        <v>1</v>
      </c>
    </row>
    <row r="22135" spans="1:40" x14ac:dyDescent="0.45">
      <c r="A22135" t="s">
        <v>17440</v>
      </c>
      <c r="B22135" t="s">
        <v>17441</v>
      </c>
      <c r="C22135" t="s">
        <v>17442</v>
      </c>
      <c r="D22135" t="s">
        <v>68</v>
      </c>
      <c r="E22135" t="s">
        <v>69</v>
      </c>
      <c r="F22135">
        <v>0</v>
      </c>
      <c r="G22135" t="s">
        <v>51</v>
      </c>
      <c r="H22135" t="s">
        <v>44</v>
      </c>
      <c r="I22135" t="s">
        <v>45</v>
      </c>
      <c r="J22135" t="s">
        <v>46</v>
      </c>
      <c r="K22135" t="s">
        <v>47</v>
      </c>
      <c r="L22135">
        <v>2</v>
      </c>
      <c r="M22135" s="1">
        <v>38353</v>
      </c>
      <c r="N22135" s="3">
        <v>43835</v>
      </c>
      <c r="O22135" t="s">
        <v>277</v>
      </c>
      <c r="P22135">
        <v>2005</v>
      </c>
      <c r="Q22135" s="1">
        <v>38596</v>
      </c>
      <c r="R22135" s="1">
        <v>38720</v>
      </c>
      <c r="S22135">
        <v>0</v>
      </c>
      <c r="T22135">
        <v>9500000</v>
      </c>
      <c r="U22135">
        <v>0</v>
      </c>
      <c r="V22135">
        <v>0</v>
      </c>
      <c r="W22135">
        <v>0</v>
      </c>
      <c r="X22135">
        <v>0</v>
      </c>
      <c r="Y22135">
        <v>0</v>
      </c>
      <c r="Z22135">
        <v>0</v>
      </c>
      <c r="AA22135">
        <v>0</v>
      </c>
      <c r="AB22135">
        <v>0</v>
      </c>
      <c r="AC22135">
        <v>0</v>
      </c>
      <c r="AD22135">
        <v>0</v>
      </c>
      <c r="AE22135">
        <v>0</v>
      </c>
      <c r="AF22135">
        <v>8400000</v>
      </c>
      <c r="AG22135">
        <v>0</v>
      </c>
      <c r="AH22135">
        <v>0</v>
      </c>
      <c r="AI22135">
        <v>0</v>
      </c>
      <c r="AJ22135">
        <v>0</v>
      </c>
      <c r="AK22135">
        <v>0</v>
      </c>
      <c r="AL22135">
        <v>0</v>
      </c>
      <c r="AM22135">
        <v>0</v>
      </c>
      <c r="AN22135">
        <v>1</v>
      </c>
    </row>
    <row r="22136" spans="1:40" x14ac:dyDescent="0.45">
      <c r="A22136" t="s">
        <v>17990</v>
      </c>
      <c r="B22136" t="s">
        <v>17991</v>
      </c>
      <c r="C22136" t="s">
        <v>17992</v>
      </c>
      <c r="D22136" t="s">
        <v>767</v>
      </c>
      <c r="E22136" t="s">
        <v>768</v>
      </c>
      <c r="F22136">
        <v>0</v>
      </c>
      <c r="G22136" t="s">
        <v>43</v>
      </c>
      <c r="H22136" t="s">
        <v>44</v>
      </c>
      <c r="I22136" t="s">
        <v>45</v>
      </c>
      <c r="J22136" t="s">
        <v>46</v>
      </c>
      <c r="K22136" t="s">
        <v>47</v>
      </c>
      <c r="L22136">
        <v>1</v>
      </c>
      <c r="M22136" s="1">
        <v>36892</v>
      </c>
      <c r="N22136" s="3">
        <v>43831</v>
      </c>
      <c r="O22136" t="s">
        <v>124</v>
      </c>
      <c r="P22136">
        <v>2001</v>
      </c>
      <c r="Q22136" s="1">
        <v>38698</v>
      </c>
      <c r="R22136" s="1">
        <v>38698</v>
      </c>
      <c r="S22136">
        <v>0</v>
      </c>
      <c r="T22136">
        <v>9500000</v>
      </c>
      <c r="U22136">
        <v>0</v>
      </c>
      <c r="V22136">
        <v>0</v>
      </c>
      <c r="W22136">
        <v>0</v>
      </c>
      <c r="X22136">
        <v>0</v>
      </c>
      <c r="Y22136">
        <v>0</v>
      </c>
      <c r="Z22136">
        <v>0</v>
      </c>
      <c r="AA22136">
        <v>0</v>
      </c>
      <c r="AB22136">
        <v>0</v>
      </c>
      <c r="AC22136">
        <v>0</v>
      </c>
      <c r="AD22136">
        <v>0</v>
      </c>
      <c r="AE22136">
        <v>0</v>
      </c>
      <c r="AF22136">
        <v>0</v>
      </c>
      <c r="AG22136">
        <v>9500000</v>
      </c>
      <c r="AH22136">
        <v>0</v>
      </c>
      <c r="AI22136">
        <v>0</v>
      </c>
      <c r="AJ22136">
        <v>0</v>
      </c>
      <c r="AK22136">
        <v>0</v>
      </c>
      <c r="AL22136">
        <v>0</v>
      </c>
      <c r="AM22136">
        <v>0</v>
      </c>
      <c r="AN22136">
        <v>1</v>
      </c>
    </row>
    <row r="22137" spans="1:40" x14ac:dyDescent="0.45">
      <c r="A22137" t="s">
        <v>25829</v>
      </c>
      <c r="B22137" t="s">
        <v>25830</v>
      </c>
      <c r="C22137" t="s">
        <v>25831</v>
      </c>
      <c r="D22137" t="s">
        <v>275</v>
      </c>
      <c r="E22137" t="s">
        <v>276</v>
      </c>
      <c r="F22137">
        <v>0</v>
      </c>
      <c r="G22137" t="s">
        <v>51</v>
      </c>
      <c r="H22137" t="s">
        <v>44</v>
      </c>
      <c r="I22137" t="s">
        <v>45</v>
      </c>
      <c r="J22137" t="s">
        <v>46</v>
      </c>
      <c r="K22137" t="s">
        <v>47</v>
      </c>
      <c r="L22137">
        <v>2</v>
      </c>
      <c r="M22137" s="1">
        <v>40909</v>
      </c>
      <c r="N22137" s="3">
        <v>43842</v>
      </c>
      <c r="O22137" t="s">
        <v>94</v>
      </c>
      <c r="P22137">
        <v>2012</v>
      </c>
      <c r="Q22137" s="1">
        <v>41513</v>
      </c>
      <c r="R22137" s="1">
        <v>41872</v>
      </c>
      <c r="S22137">
        <v>0</v>
      </c>
      <c r="T22137">
        <v>9500000</v>
      </c>
      <c r="U22137">
        <v>0</v>
      </c>
      <c r="V22137">
        <v>0</v>
      </c>
      <c r="W22137">
        <v>0</v>
      </c>
      <c r="X22137">
        <v>0</v>
      </c>
      <c r="Y22137">
        <v>0</v>
      </c>
      <c r="Z22137">
        <v>0</v>
      </c>
      <c r="AA22137">
        <v>0</v>
      </c>
      <c r="AB22137">
        <v>0</v>
      </c>
      <c r="AC22137">
        <v>0</v>
      </c>
      <c r="AD22137">
        <v>0</v>
      </c>
      <c r="AE22137">
        <v>0</v>
      </c>
      <c r="AF22137">
        <v>3000000</v>
      </c>
      <c r="AG22137">
        <v>6500000</v>
      </c>
      <c r="AH22137">
        <v>0</v>
      </c>
      <c r="AI22137">
        <v>0</v>
      </c>
      <c r="AJ22137">
        <v>0</v>
      </c>
      <c r="AK22137">
        <v>0</v>
      </c>
      <c r="AL22137">
        <v>0</v>
      </c>
      <c r="AM22137">
        <v>0</v>
      </c>
      <c r="AN22137">
        <v>1</v>
      </c>
    </row>
    <row r="22138" spans="1:40" x14ac:dyDescent="0.45">
      <c r="A22138" t="s">
        <v>28760</v>
      </c>
      <c r="B22138" t="s">
        <v>28761</v>
      </c>
      <c r="C22138" t="s">
        <v>28762</v>
      </c>
      <c r="D22138" t="s">
        <v>28763</v>
      </c>
      <c r="E22138" t="s">
        <v>1868</v>
      </c>
      <c r="F22138">
        <v>0</v>
      </c>
      <c r="G22138" t="s">
        <v>43</v>
      </c>
      <c r="H22138" t="s">
        <v>44</v>
      </c>
      <c r="I22138" t="s">
        <v>45</v>
      </c>
      <c r="J22138" t="s">
        <v>46</v>
      </c>
      <c r="K22138" t="s">
        <v>47</v>
      </c>
      <c r="L22138">
        <v>1</v>
      </c>
      <c r="M22138" s="1">
        <v>39801</v>
      </c>
      <c r="N22138" s="3">
        <v>44173</v>
      </c>
      <c r="O22138" t="s">
        <v>472</v>
      </c>
      <c r="P22138">
        <v>2008</v>
      </c>
      <c r="Q22138" s="1">
        <v>40504</v>
      </c>
      <c r="R22138" s="1">
        <v>40504</v>
      </c>
      <c r="S22138">
        <v>0</v>
      </c>
      <c r="T22138">
        <v>0</v>
      </c>
      <c r="U22138">
        <v>0</v>
      </c>
      <c r="V22138">
        <v>0</v>
      </c>
      <c r="W22138">
        <v>0</v>
      </c>
      <c r="X22138">
        <v>0</v>
      </c>
      <c r="Y22138">
        <v>0</v>
      </c>
      <c r="Z22138">
        <v>0</v>
      </c>
      <c r="AA22138">
        <v>9500000</v>
      </c>
      <c r="AB22138">
        <v>0</v>
      </c>
      <c r="AC22138">
        <v>0</v>
      </c>
      <c r="AD22138">
        <v>0</v>
      </c>
      <c r="AE22138">
        <v>0</v>
      </c>
      <c r="AF22138">
        <v>0</v>
      </c>
      <c r="AG22138">
        <v>0</v>
      </c>
      <c r="AH22138">
        <v>0</v>
      </c>
      <c r="AI22138">
        <v>0</v>
      </c>
      <c r="AJ22138">
        <v>0</v>
      </c>
      <c r="AK22138">
        <v>0</v>
      </c>
      <c r="AL22138">
        <v>0</v>
      </c>
      <c r="AM22138">
        <v>0</v>
      </c>
      <c r="AN22138">
        <v>1</v>
      </c>
    </row>
    <row r="22139" spans="1:40" x14ac:dyDescent="0.45">
      <c r="A22139" t="s">
        <v>28764</v>
      </c>
      <c r="B22139" t="s">
        <v>28765</v>
      </c>
      <c r="C22139" t="s">
        <v>28766</v>
      </c>
      <c r="D22139" t="s">
        <v>28767</v>
      </c>
      <c r="E22139" t="s">
        <v>1511</v>
      </c>
      <c r="F22139">
        <v>0</v>
      </c>
      <c r="G22139" t="s">
        <v>51</v>
      </c>
      <c r="H22139" t="s">
        <v>44</v>
      </c>
      <c r="I22139" t="s">
        <v>45</v>
      </c>
      <c r="J22139" t="s">
        <v>46</v>
      </c>
      <c r="K22139" t="s">
        <v>47</v>
      </c>
      <c r="L22139">
        <v>2</v>
      </c>
      <c r="M22139" s="1">
        <v>39965</v>
      </c>
      <c r="N22139" s="3">
        <v>43991</v>
      </c>
      <c r="O22139" t="s">
        <v>188</v>
      </c>
      <c r="P22139">
        <v>2009</v>
      </c>
      <c r="Q22139" s="1">
        <v>39814</v>
      </c>
      <c r="R22139" s="1">
        <v>40504</v>
      </c>
      <c r="S22139">
        <v>0</v>
      </c>
      <c r="T22139">
        <v>9500000</v>
      </c>
      <c r="U22139">
        <v>0</v>
      </c>
      <c r="V22139">
        <v>0</v>
      </c>
      <c r="W22139">
        <v>0</v>
      </c>
      <c r="X22139">
        <v>0</v>
      </c>
      <c r="Y22139">
        <v>0</v>
      </c>
      <c r="Z22139">
        <v>0</v>
      </c>
      <c r="AA22139">
        <v>0</v>
      </c>
      <c r="AB22139">
        <v>0</v>
      </c>
      <c r="AC22139">
        <v>0</v>
      </c>
      <c r="AD22139">
        <v>0</v>
      </c>
      <c r="AE22139">
        <v>0</v>
      </c>
      <c r="AF22139">
        <v>0</v>
      </c>
      <c r="AG22139">
        <v>0</v>
      </c>
      <c r="AH22139">
        <v>0</v>
      </c>
      <c r="AI22139">
        <v>0</v>
      </c>
      <c r="AJ22139">
        <v>0</v>
      </c>
      <c r="AK22139">
        <v>0</v>
      </c>
      <c r="AL22139">
        <v>0</v>
      </c>
      <c r="AM22139">
        <v>0</v>
      </c>
      <c r="AN22139">
        <v>1</v>
      </c>
    </row>
    <row r="22140" spans="1:40" x14ac:dyDescent="0.45">
      <c r="A22140" t="s">
        <v>23244</v>
      </c>
      <c r="B22140" t="s">
        <v>23245</v>
      </c>
      <c r="C22140" t="s">
        <v>23246</v>
      </c>
      <c r="D22140" t="s">
        <v>241</v>
      </c>
      <c r="E22140" t="s">
        <v>242</v>
      </c>
      <c r="F22140">
        <v>0</v>
      </c>
      <c r="G22140" t="s">
        <v>51</v>
      </c>
      <c r="H22140" t="s">
        <v>44</v>
      </c>
      <c r="I22140" t="s">
        <v>694</v>
      </c>
      <c r="J22140" t="s">
        <v>695</v>
      </c>
      <c r="K22140" t="s">
        <v>695</v>
      </c>
      <c r="L22140">
        <v>2</v>
      </c>
      <c r="M22140" s="1">
        <v>39814</v>
      </c>
      <c r="N22140" s="3">
        <v>43839</v>
      </c>
      <c r="O22140" t="s">
        <v>135</v>
      </c>
      <c r="P22140">
        <v>2009</v>
      </c>
      <c r="Q22140" s="1">
        <v>40568</v>
      </c>
      <c r="R22140" s="1">
        <v>41359</v>
      </c>
      <c r="S22140">
        <v>0</v>
      </c>
      <c r="T22140">
        <v>9500000</v>
      </c>
      <c r="U22140">
        <v>0</v>
      </c>
      <c r="V22140">
        <v>0</v>
      </c>
      <c r="W22140">
        <v>0</v>
      </c>
      <c r="X22140">
        <v>0</v>
      </c>
      <c r="Y22140">
        <v>0</v>
      </c>
      <c r="Z22140">
        <v>0</v>
      </c>
      <c r="AA22140">
        <v>0</v>
      </c>
      <c r="AB22140">
        <v>0</v>
      </c>
      <c r="AC22140">
        <v>0</v>
      </c>
      <c r="AD22140">
        <v>0</v>
      </c>
      <c r="AE22140">
        <v>0</v>
      </c>
      <c r="AF22140">
        <v>0</v>
      </c>
      <c r="AG22140">
        <v>3000000</v>
      </c>
      <c r="AH22140">
        <v>6500000</v>
      </c>
      <c r="AI22140">
        <v>0</v>
      </c>
      <c r="AJ22140">
        <v>0</v>
      </c>
      <c r="AK22140">
        <v>0</v>
      </c>
      <c r="AL22140">
        <v>0</v>
      </c>
      <c r="AM22140">
        <v>0</v>
      </c>
      <c r="AN22140">
        <v>1</v>
      </c>
    </row>
    <row r="22141" spans="1:40" x14ac:dyDescent="0.45">
      <c r="A22141" t="s">
        <v>53906</v>
      </c>
      <c r="B22141" t="s">
        <v>53907</v>
      </c>
      <c r="C22141" t="s">
        <v>53908</v>
      </c>
      <c r="D22141" t="s">
        <v>424</v>
      </c>
      <c r="E22141" t="s">
        <v>425</v>
      </c>
      <c r="F22141">
        <v>0</v>
      </c>
      <c r="G22141" t="s">
        <v>51</v>
      </c>
      <c r="H22141" t="s">
        <v>44</v>
      </c>
      <c r="I22141" t="s">
        <v>52</v>
      </c>
      <c r="J22141" t="s">
        <v>141</v>
      </c>
      <c r="K22141" t="s">
        <v>723</v>
      </c>
      <c r="L22141">
        <v>4</v>
      </c>
      <c r="M22141" s="1">
        <v>39448</v>
      </c>
      <c r="N22141" s="3">
        <v>43838</v>
      </c>
      <c r="O22141" t="s">
        <v>133</v>
      </c>
      <c r="P22141">
        <v>2008</v>
      </c>
      <c r="Q22141" s="1">
        <v>40184</v>
      </c>
      <c r="R22141" s="1">
        <v>41365</v>
      </c>
      <c r="S22141">
        <v>0</v>
      </c>
      <c r="T22141">
        <v>9500005</v>
      </c>
      <c r="U22141">
        <v>0</v>
      </c>
      <c r="V22141">
        <v>0</v>
      </c>
      <c r="W22141">
        <v>0</v>
      </c>
      <c r="X22141">
        <v>0</v>
      </c>
      <c r="Y22141">
        <v>0</v>
      </c>
      <c r="Z22141">
        <v>0</v>
      </c>
      <c r="AA22141">
        <v>0</v>
      </c>
      <c r="AB22141">
        <v>0</v>
      </c>
      <c r="AC22141">
        <v>0</v>
      </c>
      <c r="AD22141">
        <v>0</v>
      </c>
      <c r="AE22141">
        <v>0</v>
      </c>
      <c r="AF22141">
        <v>0</v>
      </c>
      <c r="AG22141">
        <v>0</v>
      </c>
      <c r="AH22141">
        <v>0</v>
      </c>
      <c r="AI22141">
        <v>0</v>
      </c>
      <c r="AJ22141">
        <v>0</v>
      </c>
      <c r="AK22141">
        <v>0</v>
      </c>
      <c r="AL22141">
        <v>0</v>
      </c>
      <c r="AM22141">
        <v>0</v>
      </c>
      <c r="AN22141">
        <v>1</v>
      </c>
    </row>
    <row r="22142" spans="1:40" x14ac:dyDescent="0.45">
      <c r="A22142" t="s">
        <v>28014</v>
      </c>
      <c r="B22142" t="s">
        <v>28015</v>
      </c>
      <c r="C22142" t="s">
        <v>28016</v>
      </c>
      <c r="D22142" t="s">
        <v>198</v>
      </c>
      <c r="E22142" t="s">
        <v>199</v>
      </c>
      <c r="F22142">
        <v>0</v>
      </c>
      <c r="G22142" t="s">
        <v>51</v>
      </c>
      <c r="H22142" t="s">
        <v>44</v>
      </c>
      <c r="I22142" t="s">
        <v>369</v>
      </c>
      <c r="J22142" t="s">
        <v>370</v>
      </c>
      <c r="K22142" t="s">
        <v>3129</v>
      </c>
      <c r="L22142">
        <v>13</v>
      </c>
      <c r="M22142" s="1">
        <v>36861</v>
      </c>
      <c r="N22142" s="2">
        <v>36861</v>
      </c>
      <c r="O22142" t="s">
        <v>360</v>
      </c>
      <c r="P22142">
        <v>2000</v>
      </c>
      <c r="Q22142" s="1">
        <v>39856</v>
      </c>
      <c r="R22142" s="1">
        <v>40549</v>
      </c>
      <c r="S22142">
        <v>0</v>
      </c>
      <c r="T22142">
        <v>9025000</v>
      </c>
      <c r="U22142">
        <v>0</v>
      </c>
      <c r="V22142">
        <v>0</v>
      </c>
      <c r="W22142">
        <v>0</v>
      </c>
      <c r="X22142">
        <v>0</v>
      </c>
      <c r="Y22142">
        <v>0</v>
      </c>
      <c r="Z22142">
        <v>489000</v>
      </c>
      <c r="AA22142">
        <v>0</v>
      </c>
      <c r="AB22142">
        <v>0</v>
      </c>
      <c r="AC22142">
        <v>0</v>
      </c>
      <c r="AD22142">
        <v>0</v>
      </c>
      <c r="AE22142">
        <v>0</v>
      </c>
      <c r="AF22142">
        <v>0</v>
      </c>
      <c r="AG22142">
        <v>6025000</v>
      </c>
      <c r="AH22142">
        <v>0</v>
      </c>
      <c r="AI22142">
        <v>0</v>
      </c>
      <c r="AJ22142">
        <v>0</v>
      </c>
      <c r="AK22142">
        <v>0</v>
      </c>
      <c r="AL22142">
        <v>0</v>
      </c>
      <c r="AM22142">
        <v>0</v>
      </c>
      <c r="AN22142">
        <v>1</v>
      </c>
    </row>
    <row r="22143" spans="1:40" x14ac:dyDescent="0.45">
      <c r="A22143" t="s">
        <v>4586</v>
      </c>
      <c r="B22143" t="s">
        <v>4587</v>
      </c>
      <c r="C22143" t="s">
        <v>4588</v>
      </c>
      <c r="D22143" t="s">
        <v>198</v>
      </c>
      <c r="E22143" t="s">
        <v>199</v>
      </c>
      <c r="F22143">
        <v>0</v>
      </c>
      <c r="G22143" t="s">
        <v>51</v>
      </c>
      <c r="H22143" t="s">
        <v>44</v>
      </c>
      <c r="I22143" t="s">
        <v>64</v>
      </c>
      <c r="J22143" t="s">
        <v>65</v>
      </c>
      <c r="K22143" t="s">
        <v>65</v>
      </c>
      <c r="L22143">
        <v>3</v>
      </c>
      <c r="M22143" s="1">
        <v>34700</v>
      </c>
      <c r="N22143" s="2">
        <v>34700</v>
      </c>
      <c r="O22143" t="s">
        <v>1638</v>
      </c>
      <c r="P22143">
        <v>1995</v>
      </c>
      <c r="Q22143" s="1">
        <v>41768</v>
      </c>
      <c r="R22143" s="1">
        <v>41886</v>
      </c>
      <c r="S22143">
        <v>0</v>
      </c>
      <c r="T22143">
        <v>2520000</v>
      </c>
      <c r="U22143">
        <v>0</v>
      </c>
      <c r="V22143">
        <v>0</v>
      </c>
      <c r="W22143">
        <v>0</v>
      </c>
      <c r="X22143">
        <v>0</v>
      </c>
      <c r="Y22143">
        <v>0</v>
      </c>
      <c r="Z22143">
        <v>0</v>
      </c>
      <c r="AA22143">
        <v>0</v>
      </c>
      <c r="AB22143">
        <v>2000000</v>
      </c>
      <c r="AC22143">
        <v>5000000</v>
      </c>
      <c r="AD22143">
        <v>0</v>
      </c>
      <c r="AE22143">
        <v>0</v>
      </c>
      <c r="AF22143">
        <v>0</v>
      </c>
      <c r="AG22143">
        <v>0</v>
      </c>
      <c r="AH22143">
        <v>0</v>
      </c>
      <c r="AI22143">
        <v>0</v>
      </c>
      <c r="AJ22143">
        <v>0</v>
      </c>
      <c r="AK22143">
        <v>0</v>
      </c>
      <c r="AL22143">
        <v>0</v>
      </c>
      <c r="AM22143">
        <v>0</v>
      </c>
      <c r="AN22143">
        <v>1</v>
      </c>
    </row>
    <row r="22144" spans="1:40" x14ac:dyDescent="0.45">
      <c r="A22144" t="s">
        <v>45788</v>
      </c>
      <c r="B22144" t="s">
        <v>45789</v>
      </c>
      <c r="C22144" t="s">
        <v>45790</v>
      </c>
      <c r="D22144" t="s">
        <v>14487</v>
      </c>
      <c r="E22144" t="s">
        <v>3927</v>
      </c>
      <c r="F22144">
        <v>0</v>
      </c>
      <c r="G22144" t="s">
        <v>51</v>
      </c>
      <c r="H22144" t="s">
        <v>44</v>
      </c>
      <c r="I22144" t="s">
        <v>84</v>
      </c>
      <c r="J22144" t="s">
        <v>219</v>
      </c>
      <c r="K22144" t="s">
        <v>2378</v>
      </c>
      <c r="L22144">
        <v>2</v>
      </c>
      <c r="M22144" s="1">
        <v>29952</v>
      </c>
      <c r="N22144" s="2">
        <v>29952</v>
      </c>
      <c r="O22144" t="s">
        <v>4861</v>
      </c>
      <c r="P22144">
        <v>1982</v>
      </c>
      <c r="Q22144" s="1">
        <v>40675</v>
      </c>
      <c r="R22144" s="1">
        <v>41943</v>
      </c>
      <c r="S22144">
        <v>0</v>
      </c>
      <c r="T22144">
        <v>9521365</v>
      </c>
      <c r="U22144">
        <v>0</v>
      </c>
      <c r="V22144">
        <v>0</v>
      </c>
      <c r="W22144">
        <v>0</v>
      </c>
      <c r="X22144">
        <v>0</v>
      </c>
      <c r="Y22144">
        <v>0</v>
      </c>
      <c r="Z22144">
        <v>0</v>
      </c>
      <c r="AA22144">
        <v>0</v>
      </c>
      <c r="AB22144">
        <v>0</v>
      </c>
      <c r="AC22144">
        <v>0</v>
      </c>
      <c r="AD22144">
        <v>0</v>
      </c>
      <c r="AE22144">
        <v>0</v>
      </c>
      <c r="AF22144">
        <v>0</v>
      </c>
      <c r="AG22144">
        <v>0</v>
      </c>
      <c r="AH22144">
        <v>0</v>
      </c>
      <c r="AI22144">
        <v>0</v>
      </c>
      <c r="AJ22144">
        <v>0</v>
      </c>
      <c r="AK22144">
        <v>0</v>
      </c>
      <c r="AL22144">
        <v>0</v>
      </c>
      <c r="AM22144">
        <v>0</v>
      </c>
      <c r="AN22144">
        <v>1</v>
      </c>
    </row>
    <row r="22145" spans="1:40" x14ac:dyDescent="0.45">
      <c r="A22145" t="s">
        <v>72190</v>
      </c>
      <c r="B22145" t="s">
        <v>72191</v>
      </c>
      <c r="C22145" t="s">
        <v>72192</v>
      </c>
      <c r="D22145" t="s">
        <v>72193</v>
      </c>
      <c r="E22145" t="s">
        <v>6107</v>
      </c>
      <c r="F22145">
        <v>0</v>
      </c>
      <c r="G22145" t="s">
        <v>43</v>
      </c>
      <c r="H22145" t="s">
        <v>44</v>
      </c>
      <c r="I22145" t="s">
        <v>64</v>
      </c>
      <c r="J22145" t="s">
        <v>749</v>
      </c>
      <c r="K22145" t="s">
        <v>749</v>
      </c>
      <c r="L22145">
        <v>2</v>
      </c>
      <c r="M22145" s="1">
        <v>39022</v>
      </c>
      <c r="N22145" s="3">
        <v>44141</v>
      </c>
      <c r="O22145" t="s">
        <v>708</v>
      </c>
      <c r="P22145">
        <v>2006</v>
      </c>
      <c r="Q22145" s="1">
        <v>40015</v>
      </c>
      <c r="R22145" s="1">
        <v>40326</v>
      </c>
      <c r="S22145">
        <v>0</v>
      </c>
      <c r="T22145">
        <v>9525159</v>
      </c>
      <c r="U22145">
        <v>0</v>
      </c>
      <c r="V22145">
        <v>0</v>
      </c>
      <c r="W22145">
        <v>0</v>
      </c>
      <c r="X22145">
        <v>0</v>
      </c>
      <c r="Y22145">
        <v>0</v>
      </c>
      <c r="Z22145">
        <v>0</v>
      </c>
      <c r="AA22145">
        <v>0</v>
      </c>
      <c r="AB22145">
        <v>0</v>
      </c>
      <c r="AC22145">
        <v>0</v>
      </c>
      <c r="AD22145">
        <v>0</v>
      </c>
      <c r="AE22145">
        <v>0</v>
      </c>
      <c r="AF22145">
        <v>0</v>
      </c>
      <c r="AG22145">
        <v>0</v>
      </c>
      <c r="AH22145">
        <v>0</v>
      </c>
      <c r="AI22145">
        <v>0</v>
      </c>
      <c r="AJ22145">
        <v>0</v>
      </c>
      <c r="AK22145">
        <v>0</v>
      </c>
      <c r="AL22145">
        <v>0</v>
      </c>
      <c r="AM22145">
        <v>0</v>
      </c>
      <c r="AN22145">
        <v>1</v>
      </c>
    </row>
    <row r="22146" spans="1:40" x14ac:dyDescent="0.45">
      <c r="A22146" t="s">
        <v>31881</v>
      </c>
      <c r="B22146" t="s">
        <v>31882</v>
      </c>
      <c r="C22146" t="s">
        <v>31883</v>
      </c>
      <c r="D22146" t="s">
        <v>31884</v>
      </c>
      <c r="E22146" t="s">
        <v>3516</v>
      </c>
      <c r="F22146">
        <v>0</v>
      </c>
      <c r="G22146" t="s">
        <v>51</v>
      </c>
      <c r="H22146" t="s">
        <v>44</v>
      </c>
      <c r="I22146" t="s">
        <v>121</v>
      </c>
      <c r="J22146" t="s">
        <v>365</v>
      </c>
      <c r="K22146" t="s">
        <v>366</v>
      </c>
      <c r="L22146">
        <v>2</v>
      </c>
      <c r="M22146" s="1">
        <v>36892</v>
      </c>
      <c r="N22146" s="3">
        <v>43831</v>
      </c>
      <c r="O22146" t="s">
        <v>124</v>
      </c>
      <c r="P22146">
        <v>2001</v>
      </c>
      <c r="Q22146" s="1">
        <v>40645</v>
      </c>
      <c r="R22146" s="1">
        <v>40966</v>
      </c>
      <c r="S22146">
        <v>0</v>
      </c>
      <c r="T22146">
        <v>5542562</v>
      </c>
      <c r="U22146">
        <v>0</v>
      </c>
      <c r="V22146">
        <v>0</v>
      </c>
      <c r="W22146">
        <v>0</v>
      </c>
      <c r="X22146">
        <v>4000000</v>
      </c>
      <c r="Y22146">
        <v>0</v>
      </c>
      <c r="Z22146">
        <v>0</v>
      </c>
      <c r="AA22146">
        <v>0</v>
      </c>
      <c r="AB22146">
        <v>0</v>
      </c>
      <c r="AC22146">
        <v>0</v>
      </c>
      <c r="AD22146">
        <v>0</v>
      </c>
      <c r="AE22146">
        <v>0</v>
      </c>
      <c r="AF22146">
        <v>0</v>
      </c>
      <c r="AG22146">
        <v>0</v>
      </c>
      <c r="AH22146">
        <v>0</v>
      </c>
      <c r="AI22146">
        <v>0</v>
      </c>
      <c r="AJ22146">
        <v>0</v>
      </c>
      <c r="AK22146">
        <v>0</v>
      </c>
      <c r="AL22146">
        <v>0</v>
      </c>
      <c r="AM22146">
        <v>0</v>
      </c>
      <c r="AN22146">
        <v>1</v>
      </c>
    </row>
    <row r="22147" spans="1:40" x14ac:dyDescent="0.45">
      <c r="A22147" t="s">
        <v>35790</v>
      </c>
      <c r="B22147" t="s">
        <v>35791</v>
      </c>
      <c r="C22147" t="s">
        <v>35792</v>
      </c>
      <c r="D22147" t="s">
        <v>35793</v>
      </c>
      <c r="E22147" t="s">
        <v>69</v>
      </c>
      <c r="F22147">
        <v>0</v>
      </c>
      <c r="G22147" t="s">
        <v>51</v>
      </c>
      <c r="H22147" t="s">
        <v>179</v>
      </c>
      <c r="I22147" t="s">
        <v>1412</v>
      </c>
      <c r="J22147" t="s">
        <v>1413</v>
      </c>
      <c r="K22147" t="s">
        <v>1414</v>
      </c>
      <c r="L22147">
        <v>2</v>
      </c>
      <c r="M22147" s="1">
        <v>33970</v>
      </c>
      <c r="N22147" s="2">
        <v>33970</v>
      </c>
      <c r="O22147" t="s">
        <v>1318</v>
      </c>
      <c r="P22147">
        <v>1993</v>
      </c>
      <c r="Q22147" s="1">
        <v>39167</v>
      </c>
      <c r="R22147" s="1">
        <v>39580</v>
      </c>
      <c r="S22147">
        <v>0</v>
      </c>
      <c r="T22147">
        <v>9544343</v>
      </c>
      <c r="U22147">
        <v>0</v>
      </c>
      <c r="V22147">
        <v>0</v>
      </c>
      <c r="W22147">
        <v>0</v>
      </c>
      <c r="X22147">
        <v>0</v>
      </c>
      <c r="Y22147">
        <v>0</v>
      </c>
      <c r="Z22147">
        <v>0</v>
      </c>
      <c r="AA22147">
        <v>0</v>
      </c>
      <c r="AB22147">
        <v>0</v>
      </c>
      <c r="AC22147">
        <v>0</v>
      </c>
      <c r="AD22147">
        <v>0</v>
      </c>
      <c r="AE22147">
        <v>0</v>
      </c>
      <c r="AF22147">
        <v>2580000</v>
      </c>
      <c r="AG22147">
        <v>6964343</v>
      </c>
      <c r="AH22147">
        <v>0</v>
      </c>
      <c r="AI22147">
        <v>0</v>
      </c>
      <c r="AJ22147">
        <v>0</v>
      </c>
      <c r="AK22147">
        <v>0</v>
      </c>
      <c r="AL22147">
        <v>0</v>
      </c>
      <c r="AM22147">
        <v>0</v>
      </c>
      <c r="AN22147">
        <v>1</v>
      </c>
    </row>
    <row r="22148" spans="1:40" x14ac:dyDescent="0.45">
      <c r="A22148" t="s">
        <v>42271</v>
      </c>
      <c r="B22148" t="s">
        <v>42272</v>
      </c>
      <c r="C22148" t="s">
        <v>42273</v>
      </c>
      <c r="D22148" t="s">
        <v>899</v>
      </c>
      <c r="E22148" t="s">
        <v>900</v>
      </c>
      <c r="F22148">
        <v>0</v>
      </c>
      <c r="G22148" t="s">
        <v>51</v>
      </c>
      <c r="H22148" t="s">
        <v>44</v>
      </c>
      <c r="I22148" t="s">
        <v>52</v>
      </c>
      <c r="J22148" t="s">
        <v>141</v>
      </c>
      <c r="K22148" t="s">
        <v>359</v>
      </c>
      <c r="L22148">
        <v>1</v>
      </c>
      <c r="M22148" s="1">
        <v>37622</v>
      </c>
      <c r="N22148" s="3">
        <v>43833</v>
      </c>
      <c r="O22148" t="s">
        <v>469</v>
      </c>
      <c r="P22148">
        <v>2003</v>
      </c>
      <c r="Q22148" s="1">
        <v>41410</v>
      </c>
      <c r="R22148" s="1">
        <v>41410</v>
      </c>
      <c r="S22148">
        <v>0</v>
      </c>
      <c r="T22148">
        <v>9549115</v>
      </c>
      <c r="U22148">
        <v>0</v>
      </c>
      <c r="V22148">
        <v>0</v>
      </c>
      <c r="W22148">
        <v>0</v>
      </c>
      <c r="X22148">
        <v>0</v>
      </c>
      <c r="Y22148">
        <v>0</v>
      </c>
      <c r="Z22148">
        <v>0</v>
      </c>
      <c r="AA22148">
        <v>0</v>
      </c>
      <c r="AB22148">
        <v>0</v>
      </c>
      <c r="AC22148">
        <v>0</v>
      </c>
      <c r="AD22148">
        <v>0</v>
      </c>
      <c r="AE22148">
        <v>0</v>
      </c>
      <c r="AF22148">
        <v>0</v>
      </c>
      <c r="AG22148">
        <v>0</v>
      </c>
      <c r="AH22148">
        <v>0</v>
      </c>
      <c r="AI22148">
        <v>0</v>
      </c>
      <c r="AJ22148">
        <v>0</v>
      </c>
      <c r="AK22148">
        <v>0</v>
      </c>
      <c r="AL22148">
        <v>0</v>
      </c>
      <c r="AM22148">
        <v>0</v>
      </c>
      <c r="AN22148">
        <v>1</v>
      </c>
    </row>
    <row r="22149" spans="1:40" x14ac:dyDescent="0.45">
      <c r="A22149" t="s">
        <v>28621</v>
      </c>
      <c r="B22149" t="s">
        <v>28622</v>
      </c>
      <c r="C22149" t="s">
        <v>28623</v>
      </c>
      <c r="D22149" t="s">
        <v>684</v>
      </c>
      <c r="E22149" t="s">
        <v>685</v>
      </c>
      <c r="F22149">
        <v>0</v>
      </c>
      <c r="G22149" t="s">
        <v>51</v>
      </c>
      <c r="H22149" t="s">
        <v>44</v>
      </c>
      <c r="I22149" t="s">
        <v>5430</v>
      </c>
      <c r="J22149" t="s">
        <v>9245</v>
      </c>
      <c r="K22149" t="s">
        <v>28624</v>
      </c>
      <c r="L22149">
        <v>1</v>
      </c>
      <c r="M22149" s="1">
        <v>30317</v>
      </c>
      <c r="N22149" s="2">
        <v>30317</v>
      </c>
      <c r="O22149" t="s">
        <v>1711</v>
      </c>
      <c r="P22149">
        <v>1983</v>
      </c>
      <c r="Q22149" s="1">
        <v>41737</v>
      </c>
      <c r="R22149" s="1">
        <v>41737</v>
      </c>
      <c r="S22149">
        <v>0</v>
      </c>
      <c r="T22149">
        <v>9550000</v>
      </c>
      <c r="U22149">
        <v>0</v>
      </c>
      <c r="V22149">
        <v>0</v>
      </c>
      <c r="W22149">
        <v>0</v>
      </c>
      <c r="X22149">
        <v>0</v>
      </c>
      <c r="Y22149">
        <v>0</v>
      </c>
      <c r="Z22149">
        <v>0</v>
      </c>
      <c r="AA22149">
        <v>0</v>
      </c>
      <c r="AB22149">
        <v>0</v>
      </c>
      <c r="AC22149">
        <v>0</v>
      </c>
      <c r="AD22149">
        <v>0</v>
      </c>
      <c r="AE22149">
        <v>0</v>
      </c>
      <c r="AF22149">
        <v>0</v>
      </c>
      <c r="AG22149">
        <v>0</v>
      </c>
      <c r="AH22149">
        <v>0</v>
      </c>
      <c r="AI22149">
        <v>0</v>
      </c>
      <c r="AJ22149">
        <v>0</v>
      </c>
      <c r="AK22149">
        <v>0</v>
      </c>
      <c r="AL22149">
        <v>0</v>
      </c>
      <c r="AM22149">
        <v>0</v>
      </c>
      <c r="AN22149">
        <v>1</v>
      </c>
    </row>
    <row r="22150" spans="1:40" x14ac:dyDescent="0.45">
      <c r="A22150" t="s">
        <v>31922</v>
      </c>
      <c r="B22150" t="s">
        <v>31923</v>
      </c>
      <c r="C22150" t="s">
        <v>31924</v>
      </c>
      <c r="D22150" t="s">
        <v>31925</v>
      </c>
      <c r="E22150" t="s">
        <v>189</v>
      </c>
      <c r="F22150">
        <v>0</v>
      </c>
      <c r="G22150" t="s">
        <v>43</v>
      </c>
      <c r="H22150" t="s">
        <v>44</v>
      </c>
      <c r="I22150" t="s">
        <v>45</v>
      </c>
      <c r="J22150" t="s">
        <v>46</v>
      </c>
      <c r="K22150" t="s">
        <v>47</v>
      </c>
      <c r="L22150">
        <v>1</v>
      </c>
      <c r="M22150" s="1">
        <v>37987</v>
      </c>
      <c r="N22150" s="3">
        <v>43834</v>
      </c>
      <c r="O22150" t="s">
        <v>273</v>
      </c>
      <c r="P22150">
        <v>2004</v>
      </c>
      <c r="Q22150" s="1">
        <v>41562</v>
      </c>
      <c r="R22150" s="1">
        <v>41562</v>
      </c>
      <c r="S22150">
        <v>0</v>
      </c>
      <c r="T22150">
        <v>9550000</v>
      </c>
      <c r="U22150">
        <v>0</v>
      </c>
      <c r="V22150">
        <v>0</v>
      </c>
      <c r="W22150">
        <v>0</v>
      </c>
      <c r="X22150">
        <v>0</v>
      </c>
      <c r="Y22150">
        <v>0</v>
      </c>
      <c r="Z22150">
        <v>0</v>
      </c>
      <c r="AA22150">
        <v>0</v>
      </c>
      <c r="AB22150">
        <v>0</v>
      </c>
      <c r="AC22150">
        <v>0</v>
      </c>
      <c r="AD22150">
        <v>0</v>
      </c>
      <c r="AE22150">
        <v>0</v>
      </c>
      <c r="AF22150">
        <v>0</v>
      </c>
      <c r="AG22150">
        <v>0</v>
      </c>
      <c r="AH22150">
        <v>0</v>
      </c>
      <c r="AI22150">
        <v>0</v>
      </c>
      <c r="AJ22150">
        <v>0</v>
      </c>
      <c r="AK22150">
        <v>0</v>
      </c>
      <c r="AL22150">
        <v>0</v>
      </c>
      <c r="AM22150">
        <v>0</v>
      </c>
      <c r="AN22150">
        <v>1</v>
      </c>
    </row>
    <row r="22151" spans="1:40" x14ac:dyDescent="0.45">
      <c r="A22151" t="s">
        <v>30543</v>
      </c>
      <c r="B22151" t="s">
        <v>30544</v>
      </c>
      <c r="C22151" t="s">
        <v>30545</v>
      </c>
      <c r="D22151" t="s">
        <v>198</v>
      </c>
      <c r="E22151" t="s">
        <v>199</v>
      </c>
      <c r="F22151">
        <v>0</v>
      </c>
      <c r="G22151" t="s">
        <v>51</v>
      </c>
      <c r="H22151" t="s">
        <v>44</v>
      </c>
      <c r="I22151" t="s">
        <v>655</v>
      </c>
      <c r="J22151" t="s">
        <v>656</v>
      </c>
      <c r="K22151" t="s">
        <v>656</v>
      </c>
      <c r="L22151">
        <v>2</v>
      </c>
      <c r="M22151" s="1">
        <v>37257</v>
      </c>
      <c r="N22151" s="3">
        <v>43832</v>
      </c>
      <c r="O22151" t="s">
        <v>321</v>
      </c>
      <c r="P22151">
        <v>2002</v>
      </c>
      <c r="Q22151" s="1">
        <v>40528</v>
      </c>
      <c r="R22151" s="1">
        <v>41914</v>
      </c>
      <c r="S22151">
        <v>0</v>
      </c>
      <c r="T22151">
        <v>9557542</v>
      </c>
      <c r="U22151">
        <v>0</v>
      </c>
      <c r="V22151">
        <v>0</v>
      </c>
      <c r="W22151">
        <v>0</v>
      </c>
      <c r="X22151">
        <v>0</v>
      </c>
      <c r="Y22151">
        <v>0</v>
      </c>
      <c r="Z22151">
        <v>0</v>
      </c>
      <c r="AA22151">
        <v>0</v>
      </c>
      <c r="AB22151">
        <v>0</v>
      </c>
      <c r="AC22151">
        <v>0</v>
      </c>
      <c r="AD22151">
        <v>0</v>
      </c>
      <c r="AE22151">
        <v>0</v>
      </c>
      <c r="AF22151">
        <v>0</v>
      </c>
      <c r="AG22151">
        <v>0</v>
      </c>
      <c r="AH22151">
        <v>0</v>
      </c>
      <c r="AI22151">
        <v>0</v>
      </c>
      <c r="AJ22151">
        <v>0</v>
      </c>
      <c r="AK22151">
        <v>0</v>
      </c>
      <c r="AL22151">
        <v>0</v>
      </c>
      <c r="AM22151">
        <v>0</v>
      </c>
      <c r="AN22151">
        <v>1</v>
      </c>
    </row>
    <row r="22152" spans="1:40" x14ac:dyDescent="0.45">
      <c r="A22152" t="s">
        <v>28218</v>
      </c>
      <c r="B22152" t="s">
        <v>28219</v>
      </c>
      <c r="C22152" t="s">
        <v>28220</v>
      </c>
      <c r="D22152" t="s">
        <v>28221</v>
      </c>
      <c r="E22152" t="s">
        <v>4137</v>
      </c>
      <c r="F22152">
        <v>0</v>
      </c>
      <c r="G22152" t="s">
        <v>43</v>
      </c>
      <c r="H22152" t="s">
        <v>44</v>
      </c>
      <c r="I22152" t="s">
        <v>64</v>
      </c>
      <c r="J22152" t="s">
        <v>749</v>
      </c>
      <c r="K22152" t="s">
        <v>749</v>
      </c>
      <c r="L22152">
        <v>3</v>
      </c>
      <c r="M22152" s="1">
        <v>40179</v>
      </c>
      <c r="N22152" s="3">
        <v>43840</v>
      </c>
      <c r="O22152" t="s">
        <v>87</v>
      </c>
      <c r="P22152">
        <v>2010</v>
      </c>
      <c r="Q22152" s="1">
        <v>40518</v>
      </c>
      <c r="R22152" s="1">
        <v>41277</v>
      </c>
      <c r="S22152">
        <v>0</v>
      </c>
      <c r="T22152">
        <v>7560000</v>
      </c>
      <c r="U22152">
        <v>0</v>
      </c>
      <c r="V22152">
        <v>0</v>
      </c>
      <c r="W22152">
        <v>0</v>
      </c>
      <c r="X22152">
        <v>0</v>
      </c>
      <c r="Y22152">
        <v>0</v>
      </c>
      <c r="Z22152">
        <v>0</v>
      </c>
      <c r="AA22152">
        <v>2000000</v>
      </c>
      <c r="AB22152">
        <v>0</v>
      </c>
      <c r="AC22152">
        <v>0</v>
      </c>
      <c r="AD22152">
        <v>0</v>
      </c>
      <c r="AE22152">
        <v>0</v>
      </c>
      <c r="AF22152">
        <v>3500000</v>
      </c>
      <c r="AG22152">
        <v>0</v>
      </c>
      <c r="AH22152">
        <v>0</v>
      </c>
      <c r="AI22152">
        <v>0</v>
      </c>
      <c r="AJ22152">
        <v>0</v>
      </c>
      <c r="AK22152">
        <v>0</v>
      </c>
      <c r="AL22152">
        <v>0</v>
      </c>
      <c r="AM22152">
        <v>0</v>
      </c>
      <c r="AN22152">
        <v>1</v>
      </c>
    </row>
    <row r="22153" spans="1:40" x14ac:dyDescent="0.45">
      <c r="A22153" t="s">
        <v>37996</v>
      </c>
      <c r="B22153" t="s">
        <v>37997</v>
      </c>
      <c r="C22153" t="s">
        <v>37998</v>
      </c>
      <c r="D22153" t="s">
        <v>68</v>
      </c>
      <c r="E22153" t="s">
        <v>69</v>
      </c>
      <c r="F22153">
        <v>0</v>
      </c>
      <c r="G22153" t="s">
        <v>51</v>
      </c>
      <c r="H22153" t="s">
        <v>44</v>
      </c>
      <c r="I22153" t="s">
        <v>52</v>
      </c>
      <c r="J22153" t="s">
        <v>530</v>
      </c>
      <c r="K22153" t="s">
        <v>531</v>
      </c>
      <c r="L22153">
        <v>6</v>
      </c>
      <c r="M22153" s="1">
        <v>33239</v>
      </c>
      <c r="N22153" s="2">
        <v>33239</v>
      </c>
      <c r="O22153" t="s">
        <v>280</v>
      </c>
      <c r="P22153">
        <v>1991</v>
      </c>
      <c r="Q22153" s="1">
        <v>41653</v>
      </c>
      <c r="R22153" s="1">
        <v>41968</v>
      </c>
      <c r="S22153">
        <v>0</v>
      </c>
      <c r="T22153">
        <v>9111000</v>
      </c>
      <c r="U22153">
        <v>0</v>
      </c>
      <c r="V22153">
        <v>0</v>
      </c>
      <c r="W22153">
        <v>0</v>
      </c>
      <c r="X22153">
        <v>0</v>
      </c>
      <c r="Y22153">
        <v>0</v>
      </c>
      <c r="Z22153">
        <v>450000</v>
      </c>
      <c r="AA22153">
        <v>0</v>
      </c>
      <c r="AB22153">
        <v>0</v>
      </c>
      <c r="AC22153">
        <v>0</v>
      </c>
      <c r="AD22153">
        <v>0</v>
      </c>
      <c r="AE22153">
        <v>0</v>
      </c>
      <c r="AF22153">
        <v>0</v>
      </c>
      <c r="AG22153">
        <v>0</v>
      </c>
      <c r="AH22153">
        <v>0</v>
      </c>
      <c r="AI22153">
        <v>0</v>
      </c>
      <c r="AJ22153">
        <v>0</v>
      </c>
      <c r="AK22153">
        <v>0</v>
      </c>
      <c r="AL22153">
        <v>0</v>
      </c>
      <c r="AM22153">
        <v>0</v>
      </c>
      <c r="AN22153">
        <v>1</v>
      </c>
    </row>
    <row r="22154" spans="1:40" x14ac:dyDescent="0.45">
      <c r="A22154" t="s">
        <v>73937</v>
      </c>
      <c r="B22154" t="s">
        <v>73938</v>
      </c>
      <c r="C22154" t="s">
        <v>73939</v>
      </c>
      <c r="D22154" t="s">
        <v>73</v>
      </c>
      <c r="E22154" t="s">
        <v>74</v>
      </c>
      <c r="F22154">
        <v>0</v>
      </c>
      <c r="G22154" t="s">
        <v>51</v>
      </c>
      <c r="H22154" t="s">
        <v>179</v>
      </c>
      <c r="I22154" t="s">
        <v>527</v>
      </c>
      <c r="J22154" t="s">
        <v>528</v>
      </c>
      <c r="K22154" t="s">
        <v>528</v>
      </c>
      <c r="L22154">
        <v>1</v>
      </c>
      <c r="M22154" s="1">
        <v>36161</v>
      </c>
      <c r="N22154" s="2">
        <v>36161</v>
      </c>
      <c r="O22154" t="s">
        <v>597</v>
      </c>
      <c r="P22154">
        <v>1999</v>
      </c>
      <c r="Q22154" s="1">
        <v>39425</v>
      </c>
      <c r="R22154" s="1">
        <v>39425</v>
      </c>
      <c r="S22154">
        <v>0</v>
      </c>
      <c r="T22154">
        <v>9600000</v>
      </c>
      <c r="U22154">
        <v>0</v>
      </c>
      <c r="V22154">
        <v>0</v>
      </c>
      <c r="W22154">
        <v>0</v>
      </c>
      <c r="X22154">
        <v>0</v>
      </c>
      <c r="Y22154">
        <v>0</v>
      </c>
      <c r="Z22154">
        <v>0</v>
      </c>
      <c r="AA22154">
        <v>0</v>
      </c>
      <c r="AB22154">
        <v>0</v>
      </c>
      <c r="AC22154">
        <v>0</v>
      </c>
      <c r="AD22154">
        <v>0</v>
      </c>
      <c r="AE22154">
        <v>0</v>
      </c>
      <c r="AF22154">
        <v>0</v>
      </c>
      <c r="AG22154">
        <v>0</v>
      </c>
      <c r="AH22154">
        <v>0</v>
      </c>
      <c r="AI22154">
        <v>0</v>
      </c>
      <c r="AJ22154">
        <v>0</v>
      </c>
      <c r="AK22154">
        <v>0</v>
      </c>
      <c r="AL22154">
        <v>0</v>
      </c>
      <c r="AM22154">
        <v>0</v>
      </c>
      <c r="AN22154">
        <v>1</v>
      </c>
    </row>
    <row r="22155" spans="1:40" x14ac:dyDescent="0.45">
      <c r="A22155" t="s">
        <v>37148</v>
      </c>
      <c r="B22155" t="s">
        <v>37149</v>
      </c>
      <c r="C22155" t="s">
        <v>37150</v>
      </c>
      <c r="D22155" t="s">
        <v>198</v>
      </c>
      <c r="E22155" t="s">
        <v>199</v>
      </c>
      <c r="F22155">
        <v>0</v>
      </c>
      <c r="G22155" t="s">
        <v>51</v>
      </c>
      <c r="H22155" t="s">
        <v>44</v>
      </c>
      <c r="I22155" t="s">
        <v>96</v>
      </c>
      <c r="J22155" t="s">
        <v>874</v>
      </c>
      <c r="K22155" t="s">
        <v>1110</v>
      </c>
      <c r="L22155">
        <v>1</v>
      </c>
      <c r="M22155" s="1">
        <v>35065</v>
      </c>
      <c r="N22155" s="2">
        <v>35065</v>
      </c>
      <c r="O22155" t="s">
        <v>1664</v>
      </c>
      <c r="P22155">
        <v>1996</v>
      </c>
      <c r="Q22155" s="1">
        <v>40078</v>
      </c>
      <c r="R22155" s="1">
        <v>40078</v>
      </c>
      <c r="S22155">
        <v>0</v>
      </c>
      <c r="T22155">
        <v>9600000</v>
      </c>
      <c r="U22155">
        <v>0</v>
      </c>
      <c r="V22155">
        <v>0</v>
      </c>
      <c r="W22155">
        <v>0</v>
      </c>
      <c r="X22155">
        <v>0</v>
      </c>
      <c r="Y22155">
        <v>0</v>
      </c>
      <c r="Z22155">
        <v>0</v>
      </c>
      <c r="AA22155">
        <v>0</v>
      </c>
      <c r="AB22155">
        <v>0</v>
      </c>
      <c r="AC22155">
        <v>0</v>
      </c>
      <c r="AD22155">
        <v>0</v>
      </c>
      <c r="AE22155">
        <v>0</v>
      </c>
      <c r="AF22155">
        <v>0</v>
      </c>
      <c r="AG22155">
        <v>0</v>
      </c>
      <c r="AH22155">
        <v>0</v>
      </c>
      <c r="AI22155">
        <v>0</v>
      </c>
      <c r="AJ22155">
        <v>0</v>
      </c>
      <c r="AK22155">
        <v>0</v>
      </c>
      <c r="AL22155">
        <v>0</v>
      </c>
      <c r="AM22155">
        <v>0</v>
      </c>
      <c r="AN22155">
        <v>1</v>
      </c>
    </row>
    <row r="22156" spans="1:40" x14ac:dyDescent="0.45">
      <c r="A22156" t="s">
        <v>48172</v>
      </c>
      <c r="B22156" t="s">
        <v>48173</v>
      </c>
      <c r="C22156" t="s">
        <v>48174</v>
      </c>
      <c r="D22156" t="s">
        <v>371</v>
      </c>
      <c r="E22156" t="s">
        <v>222</v>
      </c>
      <c r="F22156">
        <v>0</v>
      </c>
      <c r="G22156" t="s">
        <v>51</v>
      </c>
      <c r="H22156" t="s">
        <v>44</v>
      </c>
      <c r="I22156" t="s">
        <v>45</v>
      </c>
      <c r="J22156" t="s">
        <v>46</v>
      </c>
      <c r="K22156" t="s">
        <v>47</v>
      </c>
      <c r="L22156">
        <v>2</v>
      </c>
      <c r="M22156" s="1">
        <v>41153</v>
      </c>
      <c r="N22156" s="3">
        <v>44086</v>
      </c>
      <c r="O22156" t="s">
        <v>342</v>
      </c>
      <c r="P22156">
        <v>2012</v>
      </c>
      <c r="Q22156" s="1">
        <v>41395</v>
      </c>
      <c r="R22156" s="1">
        <v>41402</v>
      </c>
      <c r="S22156">
        <v>0</v>
      </c>
      <c r="T22156">
        <v>4800000</v>
      </c>
      <c r="U22156">
        <v>0</v>
      </c>
      <c r="V22156">
        <v>0</v>
      </c>
      <c r="W22156">
        <v>0</v>
      </c>
      <c r="X22156">
        <v>0</v>
      </c>
      <c r="Y22156">
        <v>0</v>
      </c>
      <c r="Z22156">
        <v>0</v>
      </c>
      <c r="AA22156">
        <v>4800000</v>
      </c>
      <c r="AB22156">
        <v>0</v>
      </c>
      <c r="AC22156">
        <v>0</v>
      </c>
      <c r="AD22156">
        <v>0</v>
      </c>
      <c r="AE22156">
        <v>0</v>
      </c>
      <c r="AF22156">
        <v>0</v>
      </c>
      <c r="AG22156">
        <v>0</v>
      </c>
      <c r="AH22156">
        <v>0</v>
      </c>
      <c r="AI22156">
        <v>0</v>
      </c>
      <c r="AJ22156">
        <v>0</v>
      </c>
      <c r="AK22156">
        <v>0</v>
      </c>
      <c r="AL22156">
        <v>0</v>
      </c>
      <c r="AM22156">
        <v>0</v>
      </c>
      <c r="AN22156">
        <v>1</v>
      </c>
    </row>
    <row r="22157" spans="1:40" x14ac:dyDescent="0.45">
      <c r="A22157" t="s">
        <v>53154</v>
      </c>
      <c r="B22157" t="s">
        <v>53155</v>
      </c>
      <c r="C22157" t="s">
        <v>53156</v>
      </c>
      <c r="D22157" t="s">
        <v>53157</v>
      </c>
      <c r="E22157" t="s">
        <v>154</v>
      </c>
      <c r="F22157">
        <v>0</v>
      </c>
      <c r="G22157" t="s">
        <v>75</v>
      </c>
      <c r="H22157" t="s">
        <v>44</v>
      </c>
      <c r="I22157" t="s">
        <v>45</v>
      </c>
      <c r="J22157" t="s">
        <v>46</v>
      </c>
      <c r="K22157" t="s">
        <v>47</v>
      </c>
      <c r="L22157">
        <v>2</v>
      </c>
      <c r="M22157" s="1">
        <v>37257</v>
      </c>
      <c r="N22157" s="3">
        <v>43832</v>
      </c>
      <c r="O22157" t="s">
        <v>321</v>
      </c>
      <c r="P22157">
        <v>2002</v>
      </c>
      <c r="Q22157" s="1">
        <v>40057</v>
      </c>
      <c r="R22157" s="1">
        <v>41195</v>
      </c>
      <c r="S22157">
        <v>0</v>
      </c>
      <c r="T22157">
        <v>9600000</v>
      </c>
      <c r="U22157">
        <v>0</v>
      </c>
      <c r="V22157">
        <v>0</v>
      </c>
      <c r="W22157">
        <v>0</v>
      </c>
      <c r="X22157">
        <v>0</v>
      </c>
      <c r="Y22157">
        <v>0</v>
      </c>
      <c r="Z22157">
        <v>0</v>
      </c>
      <c r="AA22157">
        <v>0</v>
      </c>
      <c r="AB22157">
        <v>0</v>
      </c>
      <c r="AC22157">
        <v>0</v>
      </c>
      <c r="AD22157">
        <v>0</v>
      </c>
      <c r="AE22157">
        <v>0</v>
      </c>
      <c r="AF22157">
        <v>0</v>
      </c>
      <c r="AG22157">
        <v>5200000</v>
      </c>
      <c r="AH22157">
        <v>0</v>
      </c>
      <c r="AI22157">
        <v>0</v>
      </c>
      <c r="AJ22157">
        <v>0</v>
      </c>
      <c r="AK22157">
        <v>0</v>
      </c>
      <c r="AL22157">
        <v>0</v>
      </c>
      <c r="AM22157">
        <v>0</v>
      </c>
      <c r="AN22157">
        <v>0</v>
      </c>
    </row>
    <row r="22158" spans="1:40" x14ac:dyDescent="0.45">
      <c r="A22158" t="s">
        <v>31851</v>
      </c>
      <c r="B22158" t="s">
        <v>31852</v>
      </c>
      <c r="C22158" t="s">
        <v>31853</v>
      </c>
      <c r="D22158" t="s">
        <v>26031</v>
      </c>
      <c r="E22158" t="s">
        <v>210</v>
      </c>
      <c r="F22158">
        <v>0</v>
      </c>
      <c r="G22158" t="s">
        <v>51</v>
      </c>
      <c r="H22158" t="s">
        <v>44</v>
      </c>
      <c r="I22158" t="s">
        <v>147</v>
      </c>
      <c r="J22158" t="s">
        <v>148</v>
      </c>
      <c r="K22158" t="s">
        <v>148</v>
      </c>
      <c r="L22158">
        <v>1</v>
      </c>
      <c r="M22158" s="1">
        <v>40909</v>
      </c>
      <c r="N22158" s="3">
        <v>43842</v>
      </c>
      <c r="O22158" t="s">
        <v>94</v>
      </c>
      <c r="P22158">
        <v>2012</v>
      </c>
      <c r="Q22158" s="1">
        <v>41950</v>
      </c>
      <c r="R22158" s="1">
        <v>41950</v>
      </c>
      <c r="S22158">
        <v>0</v>
      </c>
      <c r="T22158">
        <v>9600000</v>
      </c>
      <c r="U22158">
        <v>0</v>
      </c>
      <c r="V22158">
        <v>0</v>
      </c>
      <c r="W22158">
        <v>0</v>
      </c>
      <c r="X22158">
        <v>0</v>
      </c>
      <c r="Y22158">
        <v>0</v>
      </c>
      <c r="Z22158">
        <v>0</v>
      </c>
      <c r="AA22158">
        <v>0</v>
      </c>
      <c r="AB22158">
        <v>0</v>
      </c>
      <c r="AC22158">
        <v>0</v>
      </c>
      <c r="AD22158">
        <v>0</v>
      </c>
      <c r="AE22158">
        <v>0</v>
      </c>
      <c r="AF22158">
        <v>9600000</v>
      </c>
      <c r="AG22158">
        <v>0</v>
      </c>
      <c r="AH22158">
        <v>0</v>
      </c>
      <c r="AI22158">
        <v>0</v>
      </c>
      <c r="AJ22158">
        <v>0</v>
      </c>
      <c r="AK22158">
        <v>0</v>
      </c>
      <c r="AL22158">
        <v>0</v>
      </c>
      <c r="AM22158">
        <v>0</v>
      </c>
      <c r="AN22158">
        <v>1</v>
      </c>
    </row>
    <row r="22159" spans="1:40" x14ac:dyDescent="0.45">
      <c r="A22159" t="s">
        <v>68861</v>
      </c>
      <c r="B22159" t="s">
        <v>68862</v>
      </c>
      <c r="C22159" t="s">
        <v>68863</v>
      </c>
      <c r="D22159" t="s">
        <v>198</v>
      </c>
      <c r="E22159" t="s">
        <v>199</v>
      </c>
      <c r="F22159">
        <v>0</v>
      </c>
      <c r="G22159" t="s">
        <v>51</v>
      </c>
      <c r="H22159" t="s">
        <v>44</v>
      </c>
      <c r="I22159" t="s">
        <v>309</v>
      </c>
      <c r="J22159" t="s">
        <v>564</v>
      </c>
      <c r="K22159" t="s">
        <v>564</v>
      </c>
      <c r="L22159">
        <v>5</v>
      </c>
      <c r="M22159" s="1">
        <v>39448</v>
      </c>
      <c r="N22159" s="3">
        <v>43838</v>
      </c>
      <c r="O22159" t="s">
        <v>133</v>
      </c>
      <c r="P22159">
        <v>2008</v>
      </c>
      <c r="Q22159" s="1">
        <v>40168</v>
      </c>
      <c r="R22159" s="1">
        <v>41884</v>
      </c>
      <c r="S22159">
        <v>0</v>
      </c>
      <c r="T22159">
        <v>4311656</v>
      </c>
      <c r="U22159">
        <v>0</v>
      </c>
      <c r="V22159">
        <v>0</v>
      </c>
      <c r="W22159">
        <v>0</v>
      </c>
      <c r="X22159">
        <v>5297000</v>
      </c>
      <c r="Y22159">
        <v>0</v>
      </c>
      <c r="Z22159">
        <v>0</v>
      </c>
      <c r="AA22159">
        <v>0</v>
      </c>
      <c r="AB22159">
        <v>0</v>
      </c>
      <c r="AC22159">
        <v>0</v>
      </c>
      <c r="AD22159">
        <v>0</v>
      </c>
      <c r="AE22159">
        <v>0</v>
      </c>
      <c r="AF22159">
        <v>4311656</v>
      </c>
      <c r="AG22159">
        <v>0</v>
      </c>
      <c r="AH22159">
        <v>0</v>
      </c>
      <c r="AI22159">
        <v>0</v>
      </c>
      <c r="AJ22159">
        <v>0</v>
      </c>
      <c r="AK22159">
        <v>0</v>
      </c>
      <c r="AL22159">
        <v>0</v>
      </c>
      <c r="AM22159">
        <v>0</v>
      </c>
      <c r="AN22159">
        <v>1</v>
      </c>
    </row>
    <row r="22160" spans="1:40" x14ac:dyDescent="0.45">
      <c r="A22160" t="s">
        <v>50396</v>
      </c>
      <c r="B22160" t="s">
        <v>50397</v>
      </c>
      <c r="C22160" t="s">
        <v>50398</v>
      </c>
      <c r="D22160" t="s">
        <v>209</v>
      </c>
      <c r="E22160" t="s">
        <v>210</v>
      </c>
      <c r="F22160">
        <v>0</v>
      </c>
      <c r="G22160" t="s">
        <v>51</v>
      </c>
      <c r="H22160" t="s">
        <v>44</v>
      </c>
      <c r="I22160" t="s">
        <v>204</v>
      </c>
      <c r="J22160" t="s">
        <v>205</v>
      </c>
      <c r="K22160" t="s">
        <v>206</v>
      </c>
      <c r="L22160">
        <v>3</v>
      </c>
      <c r="M22160" s="1">
        <v>40544</v>
      </c>
      <c r="N22160" s="3">
        <v>43841</v>
      </c>
      <c r="O22160" t="s">
        <v>311</v>
      </c>
      <c r="P22160">
        <v>2011</v>
      </c>
      <c r="Q22160" s="1">
        <v>40900</v>
      </c>
      <c r="R22160" s="1">
        <v>41708</v>
      </c>
      <c r="S22160">
        <v>0</v>
      </c>
      <c r="T22160">
        <v>9620000</v>
      </c>
      <c r="U22160">
        <v>0</v>
      </c>
      <c r="V22160">
        <v>0</v>
      </c>
      <c r="W22160">
        <v>0</v>
      </c>
      <c r="X22160">
        <v>0</v>
      </c>
      <c r="Y22160">
        <v>0</v>
      </c>
      <c r="Z22160">
        <v>0</v>
      </c>
      <c r="AA22160">
        <v>0</v>
      </c>
      <c r="AB22160">
        <v>0</v>
      </c>
      <c r="AC22160">
        <v>0</v>
      </c>
      <c r="AD22160">
        <v>0</v>
      </c>
      <c r="AE22160">
        <v>0</v>
      </c>
      <c r="AF22160">
        <v>7120000</v>
      </c>
      <c r="AG22160">
        <v>0</v>
      </c>
      <c r="AH22160">
        <v>0</v>
      </c>
      <c r="AI22160">
        <v>0</v>
      </c>
      <c r="AJ22160">
        <v>0</v>
      </c>
      <c r="AK22160">
        <v>0</v>
      </c>
      <c r="AL22160">
        <v>0</v>
      </c>
      <c r="AM22160">
        <v>0</v>
      </c>
      <c r="AN22160">
        <v>1</v>
      </c>
    </row>
    <row r="22161" spans="1:40" x14ac:dyDescent="0.45">
      <c r="A22161" t="s">
        <v>68019</v>
      </c>
      <c r="B22161" t="s">
        <v>68020</v>
      </c>
      <c r="C22161" t="s">
        <v>68021</v>
      </c>
      <c r="D22161" t="s">
        <v>68</v>
      </c>
      <c r="E22161" t="s">
        <v>69</v>
      </c>
      <c r="F22161">
        <v>0</v>
      </c>
      <c r="G22161" t="s">
        <v>51</v>
      </c>
      <c r="H22161" t="s">
        <v>44</v>
      </c>
      <c r="I22161" t="s">
        <v>694</v>
      </c>
      <c r="J22161" t="s">
        <v>695</v>
      </c>
      <c r="K22161" t="s">
        <v>695</v>
      </c>
      <c r="L22161">
        <v>3</v>
      </c>
      <c r="M22161" s="1">
        <v>40862</v>
      </c>
      <c r="N22161" s="3">
        <v>44146</v>
      </c>
      <c r="O22161" t="s">
        <v>72</v>
      </c>
      <c r="P22161">
        <v>2011</v>
      </c>
      <c r="Q22161" s="1">
        <v>41249</v>
      </c>
      <c r="R22161" s="1">
        <v>41935</v>
      </c>
      <c r="S22161">
        <v>2621250</v>
      </c>
      <c r="T22161">
        <v>7000000</v>
      </c>
      <c r="U22161">
        <v>0</v>
      </c>
      <c r="V22161">
        <v>0</v>
      </c>
      <c r="W22161">
        <v>0</v>
      </c>
      <c r="X22161">
        <v>0</v>
      </c>
      <c r="Y22161">
        <v>0</v>
      </c>
      <c r="Z22161">
        <v>0</v>
      </c>
      <c r="AA22161">
        <v>0</v>
      </c>
      <c r="AB22161">
        <v>0</v>
      </c>
      <c r="AC22161">
        <v>0</v>
      </c>
      <c r="AD22161">
        <v>0</v>
      </c>
      <c r="AE22161">
        <v>0</v>
      </c>
      <c r="AF22161">
        <v>7000000</v>
      </c>
      <c r="AG22161">
        <v>0</v>
      </c>
      <c r="AH22161">
        <v>0</v>
      </c>
      <c r="AI22161">
        <v>0</v>
      </c>
      <c r="AJ22161">
        <v>0</v>
      </c>
      <c r="AK22161">
        <v>0</v>
      </c>
      <c r="AL22161">
        <v>0</v>
      </c>
      <c r="AM22161">
        <v>0</v>
      </c>
      <c r="AN22161">
        <v>1</v>
      </c>
    </row>
    <row r="22162" spans="1:40" x14ac:dyDescent="0.45">
      <c r="A22162" t="s">
        <v>20382</v>
      </c>
      <c r="B22162" t="s">
        <v>20383</v>
      </c>
      <c r="C22162" t="s">
        <v>20384</v>
      </c>
      <c r="D22162" t="s">
        <v>371</v>
      </c>
      <c r="E22162" t="s">
        <v>222</v>
      </c>
      <c r="F22162">
        <v>0</v>
      </c>
      <c r="G22162" t="s">
        <v>51</v>
      </c>
      <c r="H22162" t="s">
        <v>44</v>
      </c>
      <c r="I22162" t="s">
        <v>64</v>
      </c>
      <c r="J22162" t="s">
        <v>65</v>
      </c>
      <c r="K22162" t="s">
        <v>1249</v>
      </c>
      <c r="L22162">
        <v>4</v>
      </c>
      <c r="M22162" s="1">
        <v>39083</v>
      </c>
      <c r="N22162" s="3">
        <v>43837</v>
      </c>
      <c r="O22162" t="s">
        <v>80</v>
      </c>
      <c r="P22162">
        <v>2007</v>
      </c>
      <c r="Q22162" s="1">
        <v>40548</v>
      </c>
      <c r="R22162" s="1">
        <v>41337</v>
      </c>
      <c r="S22162">
        <v>0</v>
      </c>
      <c r="T22162">
        <v>8175024</v>
      </c>
      <c r="U22162">
        <v>0</v>
      </c>
      <c r="V22162">
        <v>0</v>
      </c>
      <c r="W22162">
        <v>0</v>
      </c>
      <c r="X22162">
        <v>1471000</v>
      </c>
      <c r="Y22162">
        <v>0</v>
      </c>
      <c r="Z22162">
        <v>0</v>
      </c>
      <c r="AA22162">
        <v>0</v>
      </c>
      <c r="AB22162">
        <v>0</v>
      </c>
      <c r="AC22162">
        <v>0</v>
      </c>
      <c r="AD22162">
        <v>0</v>
      </c>
      <c r="AE22162">
        <v>0</v>
      </c>
      <c r="AF22162">
        <v>0</v>
      </c>
      <c r="AG22162">
        <v>0</v>
      </c>
      <c r="AH22162">
        <v>0</v>
      </c>
      <c r="AI22162">
        <v>0</v>
      </c>
      <c r="AJ22162">
        <v>0</v>
      </c>
      <c r="AK22162">
        <v>0</v>
      </c>
      <c r="AL22162">
        <v>0</v>
      </c>
      <c r="AM22162">
        <v>0</v>
      </c>
      <c r="AN22162">
        <v>1</v>
      </c>
    </row>
    <row r="22163" spans="1:40" x14ac:dyDescent="0.45">
      <c r="A22163" t="s">
        <v>38136</v>
      </c>
      <c r="B22163" t="s">
        <v>38137</v>
      </c>
      <c r="C22163" t="s">
        <v>38138</v>
      </c>
      <c r="D22163" t="s">
        <v>78</v>
      </c>
      <c r="E22163" t="s">
        <v>79</v>
      </c>
      <c r="F22163">
        <v>0</v>
      </c>
      <c r="G22163" t="s">
        <v>43</v>
      </c>
      <c r="H22163" t="s">
        <v>44</v>
      </c>
      <c r="I22163" t="s">
        <v>52</v>
      </c>
      <c r="J22163" t="s">
        <v>141</v>
      </c>
      <c r="K22163" t="s">
        <v>401</v>
      </c>
      <c r="L22163">
        <v>2</v>
      </c>
      <c r="M22163" s="1">
        <v>38838</v>
      </c>
      <c r="N22163" s="3">
        <v>43957</v>
      </c>
      <c r="O22163" t="s">
        <v>289</v>
      </c>
      <c r="P22163">
        <v>2006</v>
      </c>
      <c r="Q22163" s="1">
        <v>38882</v>
      </c>
      <c r="R22163" s="1">
        <v>40374</v>
      </c>
      <c r="S22163">
        <v>0</v>
      </c>
      <c r="T22163">
        <v>9150000</v>
      </c>
      <c r="U22163">
        <v>0</v>
      </c>
      <c r="V22163">
        <v>0</v>
      </c>
      <c r="W22163">
        <v>0</v>
      </c>
      <c r="X22163">
        <v>500000</v>
      </c>
      <c r="Y22163">
        <v>0</v>
      </c>
      <c r="Z22163">
        <v>0</v>
      </c>
      <c r="AA22163">
        <v>0</v>
      </c>
      <c r="AB22163">
        <v>0</v>
      </c>
      <c r="AC22163">
        <v>0</v>
      </c>
      <c r="AD22163">
        <v>0</v>
      </c>
      <c r="AE22163">
        <v>0</v>
      </c>
      <c r="AF22163">
        <v>9150000</v>
      </c>
      <c r="AG22163">
        <v>0</v>
      </c>
      <c r="AH22163">
        <v>0</v>
      </c>
      <c r="AI22163">
        <v>0</v>
      </c>
      <c r="AJ22163">
        <v>0</v>
      </c>
      <c r="AK22163">
        <v>0</v>
      </c>
      <c r="AL22163">
        <v>0</v>
      </c>
      <c r="AM22163">
        <v>0</v>
      </c>
      <c r="AN22163">
        <v>1</v>
      </c>
    </row>
    <row r="22164" spans="1:40" x14ac:dyDescent="0.45">
      <c r="A22164" t="s">
        <v>12994</v>
      </c>
      <c r="B22164" t="s">
        <v>12995</v>
      </c>
      <c r="C22164" t="s">
        <v>12996</v>
      </c>
      <c r="D22164" t="s">
        <v>8600</v>
      </c>
      <c r="E22164" t="s">
        <v>5926</v>
      </c>
      <c r="F22164">
        <v>0</v>
      </c>
      <c r="G22164" t="s">
        <v>51</v>
      </c>
      <c r="H22164" t="s">
        <v>44</v>
      </c>
      <c r="I22164" t="s">
        <v>204</v>
      </c>
      <c r="J22164" t="s">
        <v>205</v>
      </c>
      <c r="K22164" t="s">
        <v>1031</v>
      </c>
      <c r="L22164">
        <v>2</v>
      </c>
      <c r="M22164" s="1">
        <v>37987</v>
      </c>
      <c r="N22164" s="3">
        <v>43834</v>
      </c>
      <c r="O22164" t="s">
        <v>273</v>
      </c>
      <c r="P22164">
        <v>2004</v>
      </c>
      <c r="Q22164" s="1">
        <v>40205</v>
      </c>
      <c r="R22164" s="1">
        <v>40497</v>
      </c>
      <c r="S22164">
        <v>0</v>
      </c>
      <c r="T22164">
        <v>8000000</v>
      </c>
      <c r="U22164">
        <v>0</v>
      </c>
      <c r="V22164">
        <v>0</v>
      </c>
      <c r="W22164">
        <v>0</v>
      </c>
      <c r="X22164">
        <v>1666667</v>
      </c>
      <c r="Y22164">
        <v>0</v>
      </c>
      <c r="Z22164">
        <v>0</v>
      </c>
      <c r="AA22164">
        <v>0</v>
      </c>
      <c r="AB22164">
        <v>0</v>
      </c>
      <c r="AC22164">
        <v>0</v>
      </c>
      <c r="AD22164">
        <v>0</v>
      </c>
      <c r="AE22164">
        <v>0</v>
      </c>
      <c r="AF22164">
        <v>0</v>
      </c>
      <c r="AG22164">
        <v>0</v>
      </c>
      <c r="AH22164">
        <v>0</v>
      </c>
      <c r="AI22164">
        <v>0</v>
      </c>
      <c r="AJ22164">
        <v>0</v>
      </c>
      <c r="AK22164">
        <v>0</v>
      </c>
      <c r="AL22164">
        <v>0</v>
      </c>
      <c r="AM22164">
        <v>0</v>
      </c>
      <c r="AN22164">
        <v>1</v>
      </c>
    </row>
    <row r="22165" spans="1:40" x14ac:dyDescent="0.45">
      <c r="A22165" t="s">
        <v>4792</v>
      </c>
      <c r="B22165" t="s">
        <v>4793</v>
      </c>
      <c r="C22165" t="s">
        <v>4794</v>
      </c>
      <c r="D22165" t="s">
        <v>90</v>
      </c>
      <c r="E22165" t="s">
        <v>91</v>
      </c>
      <c r="F22165">
        <v>0</v>
      </c>
      <c r="G22165" t="s">
        <v>51</v>
      </c>
      <c r="H22165" t="s">
        <v>44</v>
      </c>
      <c r="I22165" t="s">
        <v>45</v>
      </c>
      <c r="J22165" t="s">
        <v>46</v>
      </c>
      <c r="K22165" t="s">
        <v>47</v>
      </c>
      <c r="L22165">
        <v>3</v>
      </c>
      <c r="M22165" s="1">
        <v>39448</v>
      </c>
      <c r="N22165" s="3">
        <v>43838</v>
      </c>
      <c r="O22165" t="s">
        <v>133</v>
      </c>
      <c r="P22165">
        <v>2008</v>
      </c>
      <c r="Q22165" s="1">
        <v>40596</v>
      </c>
      <c r="R22165" s="1">
        <v>41715</v>
      </c>
      <c r="S22165">
        <v>0</v>
      </c>
      <c r="T22165">
        <v>8285264</v>
      </c>
      <c r="U22165">
        <v>0</v>
      </c>
      <c r="V22165">
        <v>0</v>
      </c>
      <c r="W22165">
        <v>0</v>
      </c>
      <c r="X22165">
        <v>1400000</v>
      </c>
      <c r="Y22165">
        <v>0</v>
      </c>
      <c r="Z22165">
        <v>0</v>
      </c>
      <c r="AA22165">
        <v>0</v>
      </c>
      <c r="AB22165">
        <v>0</v>
      </c>
      <c r="AC22165">
        <v>0</v>
      </c>
      <c r="AD22165">
        <v>0</v>
      </c>
      <c r="AE22165">
        <v>0</v>
      </c>
      <c r="AF22165">
        <v>0</v>
      </c>
      <c r="AG22165">
        <v>5700000</v>
      </c>
      <c r="AH22165">
        <v>0</v>
      </c>
      <c r="AI22165">
        <v>0</v>
      </c>
      <c r="AJ22165">
        <v>0</v>
      </c>
      <c r="AK22165">
        <v>0</v>
      </c>
      <c r="AL22165">
        <v>0</v>
      </c>
      <c r="AM22165">
        <v>0</v>
      </c>
      <c r="AN22165">
        <v>1</v>
      </c>
    </row>
    <row r="22166" spans="1:40" x14ac:dyDescent="0.45">
      <c r="A22166" t="s">
        <v>53861</v>
      </c>
      <c r="B22166" t="s">
        <v>53862</v>
      </c>
      <c r="C22166" t="s">
        <v>53863</v>
      </c>
      <c r="D22166" t="s">
        <v>1062</v>
      </c>
      <c r="E22166" t="s">
        <v>1063</v>
      </c>
      <c r="F22166">
        <v>0</v>
      </c>
      <c r="G22166" t="s">
        <v>51</v>
      </c>
      <c r="H22166" t="s">
        <v>44</v>
      </c>
      <c r="I22166" t="s">
        <v>52</v>
      </c>
      <c r="J22166" t="s">
        <v>141</v>
      </c>
      <c r="K22166" t="s">
        <v>459</v>
      </c>
      <c r="L22166">
        <v>1</v>
      </c>
      <c r="M22166" s="1">
        <v>38718</v>
      </c>
      <c r="N22166" s="3">
        <v>43836</v>
      </c>
      <c r="O22166" t="s">
        <v>260</v>
      </c>
      <c r="P22166">
        <v>2006</v>
      </c>
      <c r="Q22166" s="1">
        <v>41641</v>
      </c>
      <c r="R22166" s="1">
        <v>41641</v>
      </c>
      <c r="S22166">
        <v>0</v>
      </c>
      <c r="T22166">
        <v>9686236</v>
      </c>
      <c r="U22166">
        <v>0</v>
      </c>
      <c r="V22166">
        <v>0</v>
      </c>
      <c r="W22166">
        <v>0</v>
      </c>
      <c r="X22166">
        <v>0</v>
      </c>
      <c r="Y22166">
        <v>0</v>
      </c>
      <c r="Z22166">
        <v>0</v>
      </c>
      <c r="AA22166">
        <v>0</v>
      </c>
      <c r="AB22166">
        <v>0</v>
      </c>
      <c r="AC22166">
        <v>0</v>
      </c>
      <c r="AD22166">
        <v>0</v>
      </c>
      <c r="AE22166">
        <v>0</v>
      </c>
      <c r="AF22166">
        <v>0</v>
      </c>
      <c r="AG22166">
        <v>0</v>
      </c>
      <c r="AH22166">
        <v>0</v>
      </c>
      <c r="AI22166">
        <v>0</v>
      </c>
      <c r="AJ22166">
        <v>0</v>
      </c>
      <c r="AK22166">
        <v>0</v>
      </c>
      <c r="AL22166">
        <v>0</v>
      </c>
      <c r="AM22166">
        <v>0</v>
      </c>
      <c r="AN22166">
        <v>1</v>
      </c>
    </row>
    <row r="22167" spans="1:40" x14ac:dyDescent="0.45">
      <c r="A22167" t="s">
        <v>54352</v>
      </c>
      <c r="B22167" t="s">
        <v>54353</v>
      </c>
      <c r="C22167" t="s">
        <v>54354</v>
      </c>
      <c r="D22167" t="s">
        <v>1208</v>
      </c>
      <c r="E22167" t="s">
        <v>69</v>
      </c>
      <c r="F22167">
        <v>0</v>
      </c>
      <c r="G22167" t="s">
        <v>51</v>
      </c>
      <c r="H22167" t="s">
        <v>44</v>
      </c>
      <c r="I22167" t="s">
        <v>204</v>
      </c>
      <c r="J22167" t="s">
        <v>205</v>
      </c>
      <c r="K22167" t="s">
        <v>1683</v>
      </c>
      <c r="L22167">
        <v>5</v>
      </c>
      <c r="M22167" s="1">
        <v>37622</v>
      </c>
      <c r="N22167" s="3">
        <v>43833</v>
      </c>
      <c r="O22167" t="s">
        <v>469</v>
      </c>
      <c r="P22167">
        <v>2003</v>
      </c>
      <c r="Q22167" s="1">
        <v>39819</v>
      </c>
      <c r="R22167" s="1">
        <v>41896</v>
      </c>
      <c r="S22167">
        <v>0</v>
      </c>
      <c r="T22167">
        <v>6690000</v>
      </c>
      <c r="U22167">
        <v>0</v>
      </c>
      <c r="V22167">
        <v>0</v>
      </c>
      <c r="W22167">
        <v>3000000</v>
      </c>
      <c r="X22167">
        <v>0</v>
      </c>
      <c r="Y22167">
        <v>0</v>
      </c>
      <c r="Z22167">
        <v>0</v>
      </c>
      <c r="AA22167">
        <v>0</v>
      </c>
      <c r="AB22167">
        <v>0</v>
      </c>
      <c r="AC22167">
        <v>0</v>
      </c>
      <c r="AD22167">
        <v>0</v>
      </c>
      <c r="AE22167">
        <v>0</v>
      </c>
      <c r="AF22167">
        <v>0</v>
      </c>
      <c r="AG22167">
        <v>770000</v>
      </c>
      <c r="AH22167">
        <v>5000000</v>
      </c>
      <c r="AI22167">
        <v>0</v>
      </c>
      <c r="AJ22167">
        <v>0</v>
      </c>
      <c r="AK22167">
        <v>0</v>
      </c>
      <c r="AL22167">
        <v>0</v>
      </c>
      <c r="AM22167">
        <v>0</v>
      </c>
      <c r="AN22167">
        <v>1</v>
      </c>
    </row>
    <row r="22168" spans="1:40" x14ac:dyDescent="0.45">
      <c r="A22168" t="s">
        <v>24575</v>
      </c>
      <c r="B22168" t="s">
        <v>24576</v>
      </c>
      <c r="C22168" t="s">
        <v>24577</v>
      </c>
      <c r="D22168" t="s">
        <v>24578</v>
      </c>
      <c r="E22168" t="s">
        <v>24579</v>
      </c>
      <c r="F22168">
        <v>0</v>
      </c>
      <c r="G22168" t="s">
        <v>51</v>
      </c>
      <c r="H22168" t="s">
        <v>44</v>
      </c>
      <c r="I22168" t="s">
        <v>52</v>
      </c>
      <c r="J22168" t="s">
        <v>141</v>
      </c>
      <c r="K22168" t="s">
        <v>459</v>
      </c>
      <c r="L22168">
        <v>1</v>
      </c>
      <c r="M22168" s="1">
        <v>41275</v>
      </c>
      <c r="N22168" s="3">
        <v>43843</v>
      </c>
      <c r="O22168" t="s">
        <v>117</v>
      </c>
      <c r="P22168">
        <v>2013</v>
      </c>
      <c r="Q22168" s="1">
        <v>41919</v>
      </c>
      <c r="R22168" s="1">
        <v>41919</v>
      </c>
      <c r="S22168">
        <v>0</v>
      </c>
      <c r="T22168">
        <v>9700000</v>
      </c>
      <c r="U22168">
        <v>0</v>
      </c>
      <c r="V22168">
        <v>0</v>
      </c>
      <c r="W22168">
        <v>0</v>
      </c>
      <c r="X22168">
        <v>0</v>
      </c>
      <c r="Y22168">
        <v>0</v>
      </c>
      <c r="Z22168">
        <v>0</v>
      </c>
      <c r="AA22168">
        <v>0</v>
      </c>
      <c r="AB22168">
        <v>0</v>
      </c>
      <c r="AC22168">
        <v>0</v>
      </c>
      <c r="AD22168">
        <v>0</v>
      </c>
      <c r="AE22168">
        <v>0</v>
      </c>
      <c r="AF22168">
        <v>9700000</v>
      </c>
      <c r="AG22168">
        <v>0</v>
      </c>
      <c r="AH22168">
        <v>0</v>
      </c>
      <c r="AI22168">
        <v>0</v>
      </c>
      <c r="AJ22168">
        <v>0</v>
      </c>
      <c r="AK22168">
        <v>0</v>
      </c>
      <c r="AL22168">
        <v>0</v>
      </c>
      <c r="AM22168">
        <v>0</v>
      </c>
      <c r="AN22168">
        <v>1</v>
      </c>
    </row>
    <row r="22169" spans="1:40" x14ac:dyDescent="0.45">
      <c r="A22169" t="s">
        <v>39638</v>
      </c>
      <c r="B22169" t="s">
        <v>39639</v>
      </c>
      <c r="C22169" t="s">
        <v>39640</v>
      </c>
      <c r="D22169" t="s">
        <v>16560</v>
      </c>
      <c r="E22169" t="s">
        <v>55</v>
      </c>
      <c r="F22169">
        <v>0</v>
      </c>
      <c r="G22169" t="s">
        <v>43</v>
      </c>
      <c r="H22169" t="s">
        <v>44</v>
      </c>
      <c r="I22169" t="s">
        <v>451</v>
      </c>
      <c r="J22169" t="s">
        <v>452</v>
      </c>
      <c r="K22169" t="s">
        <v>453</v>
      </c>
      <c r="L22169">
        <v>3</v>
      </c>
      <c r="M22169" s="1">
        <v>40100</v>
      </c>
      <c r="N22169" s="3">
        <v>44113</v>
      </c>
      <c r="O22169" t="s">
        <v>387</v>
      </c>
      <c r="P22169">
        <v>2009</v>
      </c>
      <c r="Q22169" s="1">
        <v>40123</v>
      </c>
      <c r="R22169" s="1">
        <v>41397</v>
      </c>
      <c r="S22169">
        <v>0</v>
      </c>
      <c r="T22169">
        <v>9700000</v>
      </c>
      <c r="U22169">
        <v>0</v>
      </c>
      <c r="V22169">
        <v>0</v>
      </c>
      <c r="W22169">
        <v>0</v>
      </c>
      <c r="X22169">
        <v>0</v>
      </c>
      <c r="Y22169">
        <v>0</v>
      </c>
      <c r="Z22169">
        <v>0</v>
      </c>
      <c r="AA22169">
        <v>0</v>
      </c>
      <c r="AB22169">
        <v>0</v>
      </c>
      <c r="AC22169">
        <v>0</v>
      </c>
      <c r="AD22169">
        <v>0</v>
      </c>
      <c r="AE22169">
        <v>0</v>
      </c>
      <c r="AF22169">
        <v>500000</v>
      </c>
      <c r="AG22169">
        <v>9200000</v>
      </c>
      <c r="AH22169">
        <v>0</v>
      </c>
      <c r="AI22169">
        <v>0</v>
      </c>
      <c r="AJ22169">
        <v>0</v>
      </c>
      <c r="AK22169">
        <v>0</v>
      </c>
      <c r="AL22169">
        <v>0</v>
      </c>
      <c r="AM22169">
        <v>0</v>
      </c>
      <c r="AN22169">
        <v>1</v>
      </c>
    </row>
    <row r="22170" spans="1:40" x14ac:dyDescent="0.45">
      <c r="A22170" t="s">
        <v>11387</v>
      </c>
      <c r="B22170" t="s">
        <v>11388</v>
      </c>
      <c r="C22170" t="s">
        <v>11389</v>
      </c>
      <c r="D22170" t="s">
        <v>115</v>
      </c>
      <c r="E22170" t="s">
        <v>116</v>
      </c>
      <c r="F22170">
        <v>0</v>
      </c>
      <c r="G22170" t="s">
        <v>51</v>
      </c>
      <c r="H22170" t="s">
        <v>44</v>
      </c>
      <c r="I22170" t="s">
        <v>204</v>
      </c>
      <c r="J22170" t="s">
        <v>205</v>
      </c>
      <c r="K22170" t="s">
        <v>205</v>
      </c>
      <c r="L22170">
        <v>2</v>
      </c>
      <c r="M22170" s="1">
        <v>41000</v>
      </c>
      <c r="N22170" s="3">
        <v>43933</v>
      </c>
      <c r="O22170" t="s">
        <v>48</v>
      </c>
      <c r="P22170">
        <v>2012</v>
      </c>
      <c r="Q22170" s="1">
        <v>41000</v>
      </c>
      <c r="R22170" s="1">
        <v>41004</v>
      </c>
      <c r="S22170">
        <v>1700000</v>
      </c>
      <c r="T22170">
        <v>8000000</v>
      </c>
      <c r="U22170">
        <v>0</v>
      </c>
      <c r="V22170">
        <v>0</v>
      </c>
      <c r="W22170">
        <v>0</v>
      </c>
      <c r="X22170">
        <v>0</v>
      </c>
      <c r="Y22170">
        <v>0</v>
      </c>
      <c r="Z22170">
        <v>0</v>
      </c>
      <c r="AA22170">
        <v>0</v>
      </c>
      <c r="AB22170">
        <v>0</v>
      </c>
      <c r="AC22170">
        <v>0</v>
      </c>
      <c r="AD22170">
        <v>0</v>
      </c>
      <c r="AE22170">
        <v>0</v>
      </c>
      <c r="AF22170">
        <v>8000000</v>
      </c>
      <c r="AG22170">
        <v>0</v>
      </c>
      <c r="AH22170">
        <v>0</v>
      </c>
      <c r="AI22170">
        <v>0</v>
      </c>
      <c r="AJ22170">
        <v>0</v>
      </c>
      <c r="AK22170">
        <v>0</v>
      </c>
      <c r="AL22170">
        <v>0</v>
      </c>
      <c r="AM22170">
        <v>0</v>
      </c>
      <c r="AN22170">
        <v>1</v>
      </c>
    </row>
    <row r="22171" spans="1:40" x14ac:dyDescent="0.45">
      <c r="A22171" t="s">
        <v>38718</v>
      </c>
      <c r="B22171" t="s">
        <v>38719</v>
      </c>
      <c r="C22171" t="s">
        <v>38720</v>
      </c>
      <c r="D22171" t="s">
        <v>209</v>
      </c>
      <c r="E22171" t="s">
        <v>210</v>
      </c>
      <c r="F22171">
        <v>0</v>
      </c>
      <c r="G22171" t="s">
        <v>51</v>
      </c>
      <c r="H22171" t="s">
        <v>44</v>
      </c>
      <c r="I22171" t="s">
        <v>309</v>
      </c>
      <c r="J22171" t="s">
        <v>310</v>
      </c>
      <c r="K22171" t="s">
        <v>9738</v>
      </c>
      <c r="L22171">
        <v>3</v>
      </c>
      <c r="M22171" s="1">
        <v>40544</v>
      </c>
      <c r="N22171" s="3">
        <v>43841</v>
      </c>
      <c r="O22171" t="s">
        <v>311</v>
      </c>
      <c r="P22171">
        <v>2011</v>
      </c>
      <c r="Q22171" s="1">
        <v>41113</v>
      </c>
      <c r="R22171" s="1">
        <v>41759</v>
      </c>
      <c r="S22171">
        <v>1000000</v>
      </c>
      <c r="T22171">
        <v>8700000</v>
      </c>
      <c r="U22171">
        <v>0</v>
      </c>
      <c r="V22171">
        <v>0</v>
      </c>
      <c r="W22171">
        <v>0</v>
      </c>
      <c r="X22171">
        <v>0</v>
      </c>
      <c r="Y22171">
        <v>0</v>
      </c>
      <c r="Z22171">
        <v>0</v>
      </c>
      <c r="AA22171">
        <v>0</v>
      </c>
      <c r="AB22171">
        <v>0</v>
      </c>
      <c r="AC22171">
        <v>0</v>
      </c>
      <c r="AD22171">
        <v>0</v>
      </c>
      <c r="AE22171">
        <v>0</v>
      </c>
      <c r="AF22171">
        <v>7000000</v>
      </c>
      <c r="AG22171">
        <v>0</v>
      </c>
      <c r="AH22171">
        <v>0</v>
      </c>
      <c r="AI22171">
        <v>0</v>
      </c>
      <c r="AJ22171">
        <v>0</v>
      </c>
      <c r="AK22171">
        <v>0</v>
      </c>
      <c r="AL22171">
        <v>0</v>
      </c>
      <c r="AM22171">
        <v>0</v>
      </c>
      <c r="AN22171">
        <v>1</v>
      </c>
    </row>
    <row r="22172" spans="1:40" x14ac:dyDescent="0.45">
      <c r="A22172" t="s">
        <v>25334</v>
      </c>
      <c r="B22172" t="s">
        <v>25335</v>
      </c>
      <c r="C22172" t="s">
        <v>25336</v>
      </c>
      <c r="D22172" t="s">
        <v>25337</v>
      </c>
      <c r="E22172" t="s">
        <v>50</v>
      </c>
      <c r="F22172">
        <v>0</v>
      </c>
      <c r="G22172" t="s">
        <v>75</v>
      </c>
      <c r="H22172" t="s">
        <v>44</v>
      </c>
      <c r="I22172" t="s">
        <v>64</v>
      </c>
      <c r="J22172" t="s">
        <v>749</v>
      </c>
      <c r="K22172" t="s">
        <v>749</v>
      </c>
      <c r="L22172">
        <v>3</v>
      </c>
      <c r="M22172" s="1">
        <v>39083</v>
      </c>
      <c r="N22172" s="3">
        <v>43837</v>
      </c>
      <c r="O22172" t="s">
        <v>80</v>
      </c>
      <c r="P22172">
        <v>2007</v>
      </c>
      <c r="Q22172" s="1">
        <v>39234</v>
      </c>
      <c r="R22172" s="1">
        <v>40267</v>
      </c>
      <c r="S22172">
        <v>0</v>
      </c>
      <c r="T22172">
        <v>9700000</v>
      </c>
      <c r="U22172">
        <v>0</v>
      </c>
      <c r="V22172">
        <v>0</v>
      </c>
      <c r="W22172">
        <v>0</v>
      </c>
      <c r="X22172">
        <v>0</v>
      </c>
      <c r="Y22172">
        <v>0</v>
      </c>
      <c r="Z22172">
        <v>0</v>
      </c>
      <c r="AA22172">
        <v>0</v>
      </c>
      <c r="AB22172">
        <v>0</v>
      </c>
      <c r="AC22172">
        <v>0</v>
      </c>
      <c r="AD22172">
        <v>0</v>
      </c>
      <c r="AE22172">
        <v>0</v>
      </c>
      <c r="AF22172">
        <v>4500000</v>
      </c>
      <c r="AG22172">
        <v>0</v>
      </c>
      <c r="AH22172">
        <v>0</v>
      </c>
      <c r="AI22172">
        <v>0</v>
      </c>
      <c r="AJ22172">
        <v>0</v>
      </c>
      <c r="AK22172">
        <v>0</v>
      </c>
      <c r="AL22172">
        <v>0</v>
      </c>
      <c r="AM22172">
        <v>0</v>
      </c>
      <c r="AN22172">
        <v>0</v>
      </c>
    </row>
    <row r="22173" spans="1:40" x14ac:dyDescent="0.45">
      <c r="A22173" t="s">
        <v>65983</v>
      </c>
      <c r="B22173" t="s">
        <v>65984</v>
      </c>
      <c r="C22173" t="s">
        <v>65985</v>
      </c>
      <c r="D22173" t="s">
        <v>115</v>
      </c>
      <c r="E22173" t="s">
        <v>116</v>
      </c>
      <c r="F22173">
        <v>0</v>
      </c>
      <c r="G22173" t="s">
        <v>51</v>
      </c>
      <c r="H22173" t="s">
        <v>44</v>
      </c>
      <c r="I22173" t="s">
        <v>1264</v>
      </c>
      <c r="J22173" t="s">
        <v>1265</v>
      </c>
      <c r="K22173" t="s">
        <v>1404</v>
      </c>
      <c r="L22173">
        <v>3</v>
      </c>
      <c r="M22173" s="1">
        <v>39448</v>
      </c>
      <c r="N22173" s="3">
        <v>43838</v>
      </c>
      <c r="O22173" t="s">
        <v>133</v>
      </c>
      <c r="P22173">
        <v>2008</v>
      </c>
      <c r="Q22173" s="1">
        <v>40011</v>
      </c>
      <c r="R22173" s="1">
        <v>41660</v>
      </c>
      <c r="S22173">
        <v>0</v>
      </c>
      <c r="T22173">
        <v>9705000</v>
      </c>
      <c r="U22173">
        <v>0</v>
      </c>
      <c r="V22173">
        <v>0</v>
      </c>
      <c r="W22173">
        <v>0</v>
      </c>
      <c r="X22173">
        <v>0</v>
      </c>
      <c r="Y22173">
        <v>0</v>
      </c>
      <c r="Z22173">
        <v>0</v>
      </c>
      <c r="AA22173">
        <v>0</v>
      </c>
      <c r="AB22173">
        <v>0</v>
      </c>
      <c r="AC22173">
        <v>0</v>
      </c>
      <c r="AD22173">
        <v>0</v>
      </c>
      <c r="AE22173">
        <v>0</v>
      </c>
      <c r="AF22173">
        <v>0</v>
      </c>
      <c r="AG22173">
        <v>0</v>
      </c>
      <c r="AH22173">
        <v>5000000</v>
      </c>
      <c r="AI22173">
        <v>0</v>
      </c>
      <c r="AJ22173">
        <v>0</v>
      </c>
      <c r="AK22173">
        <v>0</v>
      </c>
      <c r="AL22173">
        <v>0</v>
      </c>
      <c r="AM22173">
        <v>0</v>
      </c>
      <c r="AN22173">
        <v>1</v>
      </c>
    </row>
    <row r="22174" spans="1:40" x14ac:dyDescent="0.45">
      <c r="A22174" t="s">
        <v>59487</v>
      </c>
      <c r="B22174" t="s">
        <v>59488</v>
      </c>
      <c r="C22174" t="s">
        <v>59489</v>
      </c>
      <c r="D22174" t="s">
        <v>90</v>
      </c>
      <c r="E22174" t="s">
        <v>91</v>
      </c>
      <c r="F22174">
        <v>0</v>
      </c>
      <c r="G22174" t="s">
        <v>51</v>
      </c>
      <c r="H22174" t="s">
        <v>44</v>
      </c>
      <c r="I22174" t="s">
        <v>52</v>
      </c>
      <c r="J22174" t="s">
        <v>530</v>
      </c>
      <c r="K22174" t="s">
        <v>11577</v>
      </c>
      <c r="L22174">
        <v>3</v>
      </c>
      <c r="M22174" s="1">
        <v>36526</v>
      </c>
      <c r="N22174" s="2">
        <v>36526</v>
      </c>
      <c r="O22174" t="s">
        <v>176</v>
      </c>
      <c r="P22174">
        <v>2000</v>
      </c>
      <c r="Q22174" s="1">
        <v>40185</v>
      </c>
      <c r="R22174" s="1">
        <v>41831</v>
      </c>
      <c r="S22174">
        <v>0</v>
      </c>
      <c r="T22174">
        <v>0</v>
      </c>
      <c r="U22174">
        <v>0</v>
      </c>
      <c r="V22174">
        <v>0</v>
      </c>
      <c r="W22174">
        <v>0</v>
      </c>
      <c r="X22174">
        <v>9711702</v>
      </c>
      <c r="Y22174">
        <v>0</v>
      </c>
      <c r="Z22174">
        <v>0</v>
      </c>
      <c r="AA22174">
        <v>0</v>
      </c>
      <c r="AB22174">
        <v>0</v>
      </c>
      <c r="AC22174">
        <v>0</v>
      </c>
      <c r="AD22174">
        <v>0</v>
      </c>
      <c r="AE22174">
        <v>0</v>
      </c>
      <c r="AF22174">
        <v>0</v>
      </c>
      <c r="AG22174">
        <v>0</v>
      </c>
      <c r="AH22174">
        <v>0</v>
      </c>
      <c r="AI22174">
        <v>0</v>
      </c>
      <c r="AJ22174">
        <v>0</v>
      </c>
      <c r="AK22174">
        <v>0</v>
      </c>
      <c r="AL22174">
        <v>0</v>
      </c>
      <c r="AM22174">
        <v>0</v>
      </c>
      <c r="AN22174">
        <v>1</v>
      </c>
    </row>
    <row r="22175" spans="1:40" x14ac:dyDescent="0.45">
      <c r="A22175" t="s">
        <v>8160</v>
      </c>
      <c r="B22175" t="s">
        <v>8161</v>
      </c>
      <c r="C22175" t="s">
        <v>8162</v>
      </c>
      <c r="D22175" t="s">
        <v>198</v>
      </c>
      <c r="E22175" t="s">
        <v>199</v>
      </c>
      <c r="F22175">
        <v>0</v>
      </c>
      <c r="G22175" t="s">
        <v>75</v>
      </c>
      <c r="H22175" t="s">
        <v>44</v>
      </c>
      <c r="I22175" t="s">
        <v>309</v>
      </c>
      <c r="J22175" t="s">
        <v>310</v>
      </c>
      <c r="K22175" t="s">
        <v>1756</v>
      </c>
      <c r="L22175">
        <v>3</v>
      </c>
      <c r="M22175" s="1">
        <v>36526</v>
      </c>
      <c r="N22175" s="2">
        <v>36526</v>
      </c>
      <c r="O22175" t="s">
        <v>176</v>
      </c>
      <c r="P22175">
        <v>2000</v>
      </c>
      <c r="Q22175" s="1">
        <v>40770</v>
      </c>
      <c r="R22175" s="1">
        <v>40984</v>
      </c>
      <c r="S22175">
        <v>0</v>
      </c>
      <c r="T22175">
        <v>9715488</v>
      </c>
      <c r="U22175">
        <v>0</v>
      </c>
      <c r="V22175">
        <v>0</v>
      </c>
      <c r="W22175">
        <v>0</v>
      </c>
      <c r="X22175">
        <v>0</v>
      </c>
      <c r="Y22175">
        <v>0</v>
      </c>
      <c r="Z22175">
        <v>0</v>
      </c>
      <c r="AA22175">
        <v>0</v>
      </c>
      <c r="AB22175">
        <v>0</v>
      </c>
      <c r="AC22175">
        <v>0</v>
      </c>
      <c r="AD22175">
        <v>0</v>
      </c>
      <c r="AE22175">
        <v>0</v>
      </c>
      <c r="AF22175">
        <v>4500000</v>
      </c>
      <c r="AG22175">
        <v>0</v>
      </c>
      <c r="AH22175">
        <v>0</v>
      </c>
      <c r="AI22175">
        <v>0</v>
      </c>
      <c r="AJ22175">
        <v>0</v>
      </c>
      <c r="AK22175">
        <v>0</v>
      </c>
      <c r="AL22175">
        <v>0</v>
      </c>
      <c r="AM22175">
        <v>0</v>
      </c>
      <c r="AN22175">
        <v>0</v>
      </c>
    </row>
    <row r="22176" spans="1:40" x14ac:dyDescent="0.45">
      <c r="A22176" t="s">
        <v>14984</v>
      </c>
      <c r="B22176" t="s">
        <v>14985</v>
      </c>
      <c r="C22176" t="s">
        <v>14986</v>
      </c>
      <c r="D22176" t="s">
        <v>14987</v>
      </c>
      <c r="E22176" t="s">
        <v>2665</v>
      </c>
      <c r="F22176">
        <v>0</v>
      </c>
      <c r="G22176" t="s">
        <v>51</v>
      </c>
      <c r="H22176" t="s">
        <v>44</v>
      </c>
      <c r="I22176" t="s">
        <v>52</v>
      </c>
      <c r="J22176" t="s">
        <v>141</v>
      </c>
      <c r="K22176" t="s">
        <v>142</v>
      </c>
      <c r="L22176">
        <v>4</v>
      </c>
      <c r="M22176" s="1">
        <v>40695</v>
      </c>
      <c r="N22176" s="3">
        <v>43993</v>
      </c>
      <c r="O22176" t="s">
        <v>62</v>
      </c>
      <c r="P22176">
        <v>2011</v>
      </c>
      <c r="Q22176" s="1">
        <v>40756</v>
      </c>
      <c r="R22176" s="1">
        <v>41401</v>
      </c>
      <c r="S22176">
        <v>2720000</v>
      </c>
      <c r="T22176">
        <v>7000000</v>
      </c>
      <c r="U22176">
        <v>0</v>
      </c>
      <c r="V22176">
        <v>0</v>
      </c>
      <c r="W22176">
        <v>0</v>
      </c>
      <c r="X22176">
        <v>0</v>
      </c>
      <c r="Y22176">
        <v>0</v>
      </c>
      <c r="Z22176">
        <v>0</v>
      </c>
      <c r="AA22176">
        <v>0</v>
      </c>
      <c r="AB22176">
        <v>0</v>
      </c>
      <c r="AC22176">
        <v>0</v>
      </c>
      <c r="AD22176">
        <v>0</v>
      </c>
      <c r="AE22176">
        <v>0</v>
      </c>
      <c r="AF22176">
        <v>7000000</v>
      </c>
      <c r="AG22176">
        <v>0</v>
      </c>
      <c r="AH22176">
        <v>0</v>
      </c>
      <c r="AI22176">
        <v>0</v>
      </c>
      <c r="AJ22176">
        <v>0</v>
      </c>
      <c r="AK22176">
        <v>0</v>
      </c>
      <c r="AL22176">
        <v>0</v>
      </c>
      <c r="AM22176">
        <v>0</v>
      </c>
      <c r="AN22176">
        <v>1</v>
      </c>
    </row>
    <row r="22177" spans="1:40" x14ac:dyDescent="0.45">
      <c r="A22177" t="s">
        <v>38678</v>
      </c>
      <c r="B22177" t="s">
        <v>38679</v>
      </c>
      <c r="C22177" t="s">
        <v>38680</v>
      </c>
      <c r="D22177" t="s">
        <v>2330</v>
      </c>
      <c r="E22177" t="s">
        <v>900</v>
      </c>
      <c r="F22177">
        <v>0</v>
      </c>
      <c r="G22177" t="s">
        <v>51</v>
      </c>
      <c r="H22177" t="s">
        <v>44</v>
      </c>
      <c r="I22177" t="s">
        <v>64</v>
      </c>
      <c r="J22177" t="s">
        <v>749</v>
      </c>
      <c r="K22177" t="s">
        <v>749</v>
      </c>
      <c r="L22177">
        <v>1</v>
      </c>
      <c r="M22177" s="1">
        <v>37987</v>
      </c>
      <c r="N22177" s="3">
        <v>43834</v>
      </c>
      <c r="O22177" t="s">
        <v>273</v>
      </c>
      <c r="P22177">
        <v>2004</v>
      </c>
      <c r="Q22177" s="1">
        <v>41037</v>
      </c>
      <c r="R22177" s="1">
        <v>41037</v>
      </c>
      <c r="S22177">
        <v>0</v>
      </c>
      <c r="T22177">
        <v>0</v>
      </c>
      <c r="U22177">
        <v>0</v>
      </c>
      <c r="V22177">
        <v>0</v>
      </c>
      <c r="W22177">
        <v>9722866</v>
      </c>
      <c r="X22177">
        <v>0</v>
      </c>
      <c r="Y22177">
        <v>0</v>
      </c>
      <c r="Z22177">
        <v>0</v>
      </c>
      <c r="AA22177">
        <v>0</v>
      </c>
      <c r="AB22177">
        <v>0</v>
      </c>
      <c r="AC22177">
        <v>0</v>
      </c>
      <c r="AD22177">
        <v>0</v>
      </c>
      <c r="AE22177">
        <v>0</v>
      </c>
      <c r="AF22177">
        <v>0</v>
      </c>
      <c r="AG22177">
        <v>0</v>
      </c>
      <c r="AH22177">
        <v>0</v>
      </c>
      <c r="AI22177">
        <v>0</v>
      </c>
      <c r="AJ22177">
        <v>0</v>
      </c>
      <c r="AK22177">
        <v>0</v>
      </c>
      <c r="AL22177">
        <v>0</v>
      </c>
      <c r="AM22177">
        <v>0</v>
      </c>
      <c r="AN22177">
        <v>1</v>
      </c>
    </row>
    <row r="22178" spans="1:40" x14ac:dyDescent="0.45">
      <c r="A22178" t="s">
        <v>56257</v>
      </c>
      <c r="B22178" t="s">
        <v>56258</v>
      </c>
      <c r="C22178" t="s">
        <v>56259</v>
      </c>
      <c r="D22178" t="s">
        <v>68</v>
      </c>
      <c r="E22178" t="s">
        <v>69</v>
      </c>
      <c r="F22178">
        <v>0</v>
      </c>
      <c r="G22178" t="s">
        <v>43</v>
      </c>
      <c r="H22178" t="s">
        <v>179</v>
      </c>
      <c r="I22178" t="s">
        <v>180</v>
      </c>
      <c r="J22178" t="s">
        <v>181</v>
      </c>
      <c r="K22178" t="s">
        <v>3028</v>
      </c>
      <c r="L22178">
        <v>2</v>
      </c>
      <c r="M22178" s="1">
        <v>37987</v>
      </c>
      <c r="N22178" s="3">
        <v>43834</v>
      </c>
      <c r="O22178" t="s">
        <v>273</v>
      </c>
      <c r="P22178">
        <v>2004</v>
      </c>
      <c r="Q22178" s="1">
        <v>38790</v>
      </c>
      <c r="R22178" s="1">
        <v>39190</v>
      </c>
      <c r="S22178">
        <v>0</v>
      </c>
      <c r="T22178">
        <v>9726000</v>
      </c>
      <c r="U22178">
        <v>0</v>
      </c>
      <c r="V22178">
        <v>0</v>
      </c>
      <c r="W22178">
        <v>0</v>
      </c>
      <c r="X22178">
        <v>0</v>
      </c>
      <c r="Y22178">
        <v>0</v>
      </c>
      <c r="Z22178">
        <v>0</v>
      </c>
      <c r="AA22178">
        <v>0</v>
      </c>
      <c r="AB22178">
        <v>0</v>
      </c>
      <c r="AC22178">
        <v>0</v>
      </c>
      <c r="AD22178">
        <v>0</v>
      </c>
      <c r="AE22178">
        <v>0</v>
      </c>
      <c r="AF22178">
        <v>0</v>
      </c>
      <c r="AG22178">
        <v>0</v>
      </c>
      <c r="AH22178">
        <v>0</v>
      </c>
      <c r="AI22178">
        <v>0</v>
      </c>
      <c r="AJ22178">
        <v>0</v>
      </c>
      <c r="AK22178">
        <v>0</v>
      </c>
      <c r="AL22178">
        <v>0</v>
      </c>
      <c r="AM22178">
        <v>0</v>
      </c>
      <c r="AN22178">
        <v>1</v>
      </c>
    </row>
    <row r="22179" spans="1:40" x14ac:dyDescent="0.45">
      <c r="A22179" t="s">
        <v>3662</v>
      </c>
      <c r="B22179" t="s">
        <v>3663</v>
      </c>
      <c r="C22179" t="s">
        <v>3664</v>
      </c>
      <c r="D22179" t="s">
        <v>209</v>
      </c>
      <c r="E22179" t="s">
        <v>210</v>
      </c>
      <c r="F22179">
        <v>0</v>
      </c>
      <c r="G22179" t="s">
        <v>51</v>
      </c>
      <c r="H22179" t="s">
        <v>44</v>
      </c>
      <c r="I22179" t="s">
        <v>204</v>
      </c>
      <c r="J22179" t="s">
        <v>205</v>
      </c>
      <c r="K22179" t="s">
        <v>205</v>
      </c>
      <c r="L22179">
        <v>2</v>
      </c>
      <c r="M22179" s="1">
        <v>39814</v>
      </c>
      <c r="N22179" s="3">
        <v>43839</v>
      </c>
      <c r="O22179" t="s">
        <v>135</v>
      </c>
      <c r="P22179">
        <v>2009</v>
      </c>
      <c r="Q22179" s="1">
        <v>40014</v>
      </c>
      <c r="R22179" s="1">
        <v>40640</v>
      </c>
      <c r="S22179">
        <v>0</v>
      </c>
      <c r="T22179">
        <v>9728156</v>
      </c>
      <c r="U22179">
        <v>0</v>
      </c>
      <c r="V22179">
        <v>0</v>
      </c>
      <c r="W22179">
        <v>0</v>
      </c>
      <c r="X22179">
        <v>0</v>
      </c>
      <c r="Y22179">
        <v>0</v>
      </c>
      <c r="Z22179">
        <v>0</v>
      </c>
      <c r="AA22179">
        <v>0</v>
      </c>
      <c r="AB22179">
        <v>0</v>
      </c>
      <c r="AC22179">
        <v>0</v>
      </c>
      <c r="AD22179">
        <v>0</v>
      </c>
      <c r="AE22179">
        <v>0</v>
      </c>
      <c r="AF22179">
        <v>0</v>
      </c>
      <c r="AG22179">
        <v>0</v>
      </c>
      <c r="AH22179">
        <v>0</v>
      </c>
      <c r="AI22179">
        <v>0</v>
      </c>
      <c r="AJ22179">
        <v>0</v>
      </c>
      <c r="AK22179">
        <v>0</v>
      </c>
      <c r="AL22179">
        <v>0</v>
      </c>
      <c r="AM22179">
        <v>0</v>
      </c>
      <c r="AN22179">
        <v>1</v>
      </c>
    </row>
    <row r="22180" spans="1:40" x14ac:dyDescent="0.45">
      <c r="A22180" t="s">
        <v>3597</v>
      </c>
      <c r="B22180" t="s">
        <v>3598</v>
      </c>
      <c r="C22180" t="s">
        <v>3599</v>
      </c>
      <c r="D22180" t="s">
        <v>3600</v>
      </c>
      <c r="E22180" t="s">
        <v>724</v>
      </c>
      <c r="F22180">
        <v>0</v>
      </c>
      <c r="G22180" t="s">
        <v>51</v>
      </c>
      <c r="H22180" t="s">
        <v>44</v>
      </c>
      <c r="I22180" t="s">
        <v>1723</v>
      </c>
      <c r="J22180" t="s">
        <v>1724</v>
      </c>
      <c r="K22180" t="s">
        <v>1725</v>
      </c>
      <c r="L22180">
        <v>5</v>
      </c>
      <c r="M22180" s="1">
        <v>39448</v>
      </c>
      <c r="N22180" s="3">
        <v>43838</v>
      </c>
      <c r="O22180" t="s">
        <v>133</v>
      </c>
      <c r="P22180">
        <v>2008</v>
      </c>
      <c r="Q22180" s="1">
        <v>40504</v>
      </c>
      <c r="R22180" s="1">
        <v>41521</v>
      </c>
      <c r="S22180">
        <v>1050000</v>
      </c>
      <c r="T22180">
        <v>6340000</v>
      </c>
      <c r="U22180">
        <v>0</v>
      </c>
      <c r="V22180">
        <v>0</v>
      </c>
      <c r="W22180">
        <v>0</v>
      </c>
      <c r="X22180">
        <v>0</v>
      </c>
      <c r="Y22180">
        <v>2350000</v>
      </c>
      <c r="Z22180">
        <v>0</v>
      </c>
      <c r="AA22180">
        <v>0</v>
      </c>
      <c r="AB22180">
        <v>0</v>
      </c>
      <c r="AC22180">
        <v>0</v>
      </c>
      <c r="AD22180">
        <v>0</v>
      </c>
      <c r="AE22180">
        <v>0</v>
      </c>
      <c r="AF22180">
        <v>6340000</v>
      </c>
      <c r="AG22180">
        <v>0</v>
      </c>
      <c r="AH22180">
        <v>0</v>
      </c>
      <c r="AI22180">
        <v>0</v>
      </c>
      <c r="AJ22180">
        <v>0</v>
      </c>
      <c r="AK22180">
        <v>0</v>
      </c>
      <c r="AL22180">
        <v>0</v>
      </c>
      <c r="AM22180">
        <v>0</v>
      </c>
      <c r="AN22180">
        <v>1</v>
      </c>
    </row>
    <row r="22181" spans="1:40" x14ac:dyDescent="0.45">
      <c r="A22181" t="s">
        <v>44596</v>
      </c>
      <c r="B22181" t="s">
        <v>44597</v>
      </c>
      <c r="C22181" t="s">
        <v>44598</v>
      </c>
      <c r="D22181" t="s">
        <v>198</v>
      </c>
      <c r="E22181" t="s">
        <v>199</v>
      </c>
      <c r="F22181">
        <v>0</v>
      </c>
      <c r="G22181" t="s">
        <v>51</v>
      </c>
      <c r="H22181" t="s">
        <v>44</v>
      </c>
      <c r="I22181" t="s">
        <v>309</v>
      </c>
      <c r="J22181" t="s">
        <v>310</v>
      </c>
      <c r="K22181" t="s">
        <v>2791</v>
      </c>
      <c r="L22181">
        <v>5</v>
      </c>
      <c r="M22181" s="1">
        <v>39083</v>
      </c>
      <c r="N22181" s="3">
        <v>43837</v>
      </c>
      <c r="O22181" t="s">
        <v>80</v>
      </c>
      <c r="P22181">
        <v>2007</v>
      </c>
      <c r="Q22181" s="1">
        <v>39980</v>
      </c>
      <c r="R22181" s="1">
        <v>41015</v>
      </c>
      <c r="S22181">
        <v>0</v>
      </c>
      <c r="T22181">
        <v>9749590</v>
      </c>
      <c r="U22181">
        <v>0</v>
      </c>
      <c r="V22181">
        <v>0</v>
      </c>
      <c r="W22181">
        <v>0</v>
      </c>
      <c r="X22181">
        <v>0</v>
      </c>
      <c r="Y22181">
        <v>0</v>
      </c>
      <c r="Z22181">
        <v>0</v>
      </c>
      <c r="AA22181">
        <v>0</v>
      </c>
      <c r="AB22181">
        <v>0</v>
      </c>
      <c r="AC22181">
        <v>0</v>
      </c>
      <c r="AD22181">
        <v>0</v>
      </c>
      <c r="AE22181">
        <v>0</v>
      </c>
      <c r="AF22181">
        <v>0</v>
      </c>
      <c r="AG22181">
        <v>1900000</v>
      </c>
      <c r="AH22181">
        <v>4700000</v>
      </c>
      <c r="AI22181">
        <v>0</v>
      </c>
      <c r="AJ22181">
        <v>0</v>
      </c>
      <c r="AK22181">
        <v>0</v>
      </c>
      <c r="AL22181">
        <v>0</v>
      </c>
      <c r="AM22181">
        <v>0</v>
      </c>
      <c r="AN22181">
        <v>1</v>
      </c>
    </row>
    <row r="22182" spans="1:40" x14ac:dyDescent="0.45">
      <c r="A22182" t="s">
        <v>13999</v>
      </c>
      <c r="B22182" t="s">
        <v>14000</v>
      </c>
      <c r="C22182" t="s">
        <v>14001</v>
      </c>
      <c r="D22182" t="s">
        <v>14002</v>
      </c>
      <c r="E22182" t="s">
        <v>255</v>
      </c>
      <c r="F22182">
        <v>0</v>
      </c>
      <c r="G22182" t="s">
        <v>51</v>
      </c>
      <c r="H22182" t="s">
        <v>44</v>
      </c>
      <c r="I22182" t="s">
        <v>678</v>
      </c>
      <c r="J22182" t="s">
        <v>3099</v>
      </c>
      <c r="K22182" t="s">
        <v>14003</v>
      </c>
      <c r="L22182">
        <v>2</v>
      </c>
      <c r="M22182" s="1">
        <v>39814</v>
      </c>
      <c r="N22182" s="3">
        <v>43839</v>
      </c>
      <c r="O22182" t="s">
        <v>135</v>
      </c>
      <c r="P22182">
        <v>2009</v>
      </c>
      <c r="Q22182" s="1">
        <v>40976</v>
      </c>
      <c r="R22182" s="1">
        <v>41729</v>
      </c>
      <c r="S22182">
        <v>150000</v>
      </c>
      <c r="T22182">
        <v>0</v>
      </c>
      <c r="U22182">
        <v>0</v>
      </c>
      <c r="V22182">
        <v>0</v>
      </c>
      <c r="W22182">
        <v>0</v>
      </c>
      <c r="X22182">
        <v>0</v>
      </c>
      <c r="Y22182">
        <v>0</v>
      </c>
      <c r="Z22182">
        <v>0</v>
      </c>
      <c r="AA22182">
        <v>9600000</v>
      </c>
      <c r="AB22182">
        <v>0</v>
      </c>
      <c r="AC22182">
        <v>0</v>
      </c>
      <c r="AD22182">
        <v>0</v>
      </c>
      <c r="AE22182">
        <v>0</v>
      </c>
      <c r="AF22182">
        <v>0</v>
      </c>
      <c r="AG22182">
        <v>0</v>
      </c>
      <c r="AH22182">
        <v>0</v>
      </c>
      <c r="AI22182">
        <v>0</v>
      </c>
      <c r="AJ22182">
        <v>0</v>
      </c>
      <c r="AK22182">
        <v>0</v>
      </c>
      <c r="AL22182">
        <v>0</v>
      </c>
      <c r="AM22182">
        <v>0</v>
      </c>
      <c r="AN22182">
        <v>1</v>
      </c>
    </row>
    <row r="22183" spans="1:40" x14ac:dyDescent="0.45">
      <c r="A22183" t="s">
        <v>71304</v>
      </c>
      <c r="B22183" t="s">
        <v>71305</v>
      </c>
      <c r="C22183" t="s">
        <v>71306</v>
      </c>
      <c r="D22183" t="s">
        <v>71307</v>
      </c>
      <c r="E22183" t="s">
        <v>4247</v>
      </c>
      <c r="F22183">
        <v>0</v>
      </c>
      <c r="G22183" t="s">
        <v>51</v>
      </c>
      <c r="H22183" t="s">
        <v>44</v>
      </c>
      <c r="I22183" t="s">
        <v>121</v>
      </c>
      <c r="J22183" t="s">
        <v>365</v>
      </c>
      <c r="K22183" t="s">
        <v>366</v>
      </c>
      <c r="L22183">
        <v>2</v>
      </c>
      <c r="M22183" s="1">
        <v>37257</v>
      </c>
      <c r="N22183" s="3">
        <v>43832</v>
      </c>
      <c r="O22183" t="s">
        <v>321</v>
      </c>
      <c r="P22183">
        <v>2002</v>
      </c>
      <c r="Q22183" s="1">
        <v>38778</v>
      </c>
      <c r="R22183" s="1">
        <v>41865</v>
      </c>
      <c r="S22183">
        <v>0</v>
      </c>
      <c r="T22183">
        <v>9750000</v>
      </c>
      <c r="U22183">
        <v>0</v>
      </c>
      <c r="V22183">
        <v>0</v>
      </c>
      <c r="W22183">
        <v>0</v>
      </c>
      <c r="X22183">
        <v>0</v>
      </c>
      <c r="Y22183">
        <v>0</v>
      </c>
      <c r="Z22183">
        <v>0</v>
      </c>
      <c r="AA22183">
        <v>0</v>
      </c>
      <c r="AB22183">
        <v>0</v>
      </c>
      <c r="AC22183">
        <v>0</v>
      </c>
      <c r="AD22183">
        <v>0</v>
      </c>
      <c r="AE22183">
        <v>0</v>
      </c>
      <c r="AF22183">
        <v>0</v>
      </c>
      <c r="AG22183">
        <v>9750000</v>
      </c>
      <c r="AH22183">
        <v>0</v>
      </c>
      <c r="AI22183">
        <v>0</v>
      </c>
      <c r="AJ22183">
        <v>0</v>
      </c>
      <c r="AK22183">
        <v>0</v>
      </c>
      <c r="AL22183">
        <v>0</v>
      </c>
      <c r="AM22183">
        <v>0</v>
      </c>
      <c r="AN22183">
        <v>1</v>
      </c>
    </row>
    <row r="22184" spans="1:40" x14ac:dyDescent="0.45">
      <c r="A22184" t="s">
        <v>17450</v>
      </c>
      <c r="B22184" t="s">
        <v>17451</v>
      </c>
      <c r="C22184" t="s">
        <v>17452</v>
      </c>
      <c r="D22184" t="s">
        <v>1062</v>
      </c>
      <c r="E22184" t="s">
        <v>1063</v>
      </c>
      <c r="F22184">
        <v>0</v>
      </c>
      <c r="G22184" t="s">
        <v>51</v>
      </c>
      <c r="H22184" t="s">
        <v>44</v>
      </c>
      <c r="I22184" t="s">
        <v>107</v>
      </c>
      <c r="J22184" t="s">
        <v>1147</v>
      </c>
      <c r="K22184" t="s">
        <v>1850</v>
      </c>
      <c r="L22184">
        <v>1</v>
      </c>
      <c r="M22184" s="1">
        <v>35796</v>
      </c>
      <c r="N22184" s="2">
        <v>35796</v>
      </c>
      <c r="O22184" t="s">
        <v>393</v>
      </c>
      <c r="P22184">
        <v>1998</v>
      </c>
      <c r="Q22184" s="1">
        <v>41179</v>
      </c>
      <c r="R22184" s="1">
        <v>41179</v>
      </c>
      <c r="S22184">
        <v>0</v>
      </c>
      <c r="T22184">
        <v>0</v>
      </c>
      <c r="U22184">
        <v>0</v>
      </c>
      <c r="V22184">
        <v>0</v>
      </c>
      <c r="W22184">
        <v>0</v>
      </c>
      <c r="X22184">
        <v>0</v>
      </c>
      <c r="Y22184">
        <v>0</v>
      </c>
      <c r="Z22184">
        <v>0</v>
      </c>
      <c r="AA22184">
        <v>9750000</v>
      </c>
      <c r="AB22184">
        <v>0</v>
      </c>
      <c r="AC22184">
        <v>0</v>
      </c>
      <c r="AD22184">
        <v>0</v>
      </c>
      <c r="AE22184">
        <v>0</v>
      </c>
      <c r="AF22184">
        <v>0</v>
      </c>
      <c r="AG22184">
        <v>0</v>
      </c>
      <c r="AH22184">
        <v>0</v>
      </c>
      <c r="AI22184">
        <v>0</v>
      </c>
      <c r="AJ22184">
        <v>0</v>
      </c>
      <c r="AK22184">
        <v>0</v>
      </c>
      <c r="AL22184">
        <v>0</v>
      </c>
      <c r="AM22184">
        <v>0</v>
      </c>
      <c r="AN22184">
        <v>1</v>
      </c>
    </row>
    <row r="22185" spans="1:40" x14ac:dyDescent="0.45">
      <c r="A22185" t="s">
        <v>15174</v>
      </c>
      <c r="B22185" t="s">
        <v>15175</v>
      </c>
      <c r="C22185" t="s">
        <v>15176</v>
      </c>
      <c r="D22185" t="s">
        <v>170</v>
      </c>
      <c r="E22185" t="s">
        <v>171</v>
      </c>
      <c r="F22185">
        <v>0</v>
      </c>
      <c r="G22185" t="s">
        <v>51</v>
      </c>
      <c r="H22185" t="s">
        <v>44</v>
      </c>
      <c r="I22185" t="s">
        <v>52</v>
      </c>
      <c r="J22185" t="s">
        <v>651</v>
      </c>
      <c r="K22185" t="s">
        <v>4524</v>
      </c>
      <c r="L22185">
        <v>3</v>
      </c>
      <c r="M22185" s="1">
        <v>40179</v>
      </c>
      <c r="N22185" s="3">
        <v>43840</v>
      </c>
      <c r="O22185" t="s">
        <v>87</v>
      </c>
      <c r="P22185">
        <v>2010</v>
      </c>
      <c r="Q22185" s="1">
        <v>40578</v>
      </c>
      <c r="R22185" s="1">
        <v>41012</v>
      </c>
      <c r="S22185">
        <v>0</v>
      </c>
      <c r="T22185">
        <v>4390000</v>
      </c>
      <c r="U22185">
        <v>0</v>
      </c>
      <c r="V22185">
        <v>0</v>
      </c>
      <c r="W22185">
        <v>0</v>
      </c>
      <c r="X22185">
        <v>5376570</v>
      </c>
      <c r="Y22185">
        <v>0</v>
      </c>
      <c r="Z22185">
        <v>0</v>
      </c>
      <c r="AA22185">
        <v>0</v>
      </c>
      <c r="AB22185">
        <v>0</v>
      </c>
      <c r="AC22185">
        <v>0</v>
      </c>
      <c r="AD22185">
        <v>0</v>
      </c>
      <c r="AE22185">
        <v>0</v>
      </c>
      <c r="AF22185">
        <v>0</v>
      </c>
      <c r="AG22185">
        <v>0</v>
      </c>
      <c r="AH22185">
        <v>0</v>
      </c>
      <c r="AI22185">
        <v>0</v>
      </c>
      <c r="AJ22185">
        <v>0</v>
      </c>
      <c r="AK22185">
        <v>0</v>
      </c>
      <c r="AL22185">
        <v>0</v>
      </c>
      <c r="AM22185">
        <v>0</v>
      </c>
      <c r="AN22185">
        <v>1</v>
      </c>
    </row>
    <row r="22186" spans="1:40" x14ac:dyDescent="0.45">
      <c r="A22186" t="s">
        <v>36972</v>
      </c>
      <c r="B22186" t="s">
        <v>36973</v>
      </c>
      <c r="C22186" t="s">
        <v>36974</v>
      </c>
      <c r="D22186" t="s">
        <v>36975</v>
      </c>
      <c r="E22186" t="s">
        <v>50</v>
      </c>
      <c r="F22186">
        <v>0</v>
      </c>
      <c r="G22186" t="s">
        <v>51</v>
      </c>
      <c r="H22186" t="s">
        <v>44</v>
      </c>
      <c r="I22186" t="s">
        <v>52</v>
      </c>
      <c r="J22186" t="s">
        <v>141</v>
      </c>
      <c r="K22186" t="s">
        <v>142</v>
      </c>
      <c r="L22186">
        <v>4</v>
      </c>
      <c r="M22186" s="1">
        <v>41000</v>
      </c>
      <c r="N22186" s="3">
        <v>43933</v>
      </c>
      <c r="O22186" t="s">
        <v>48</v>
      </c>
      <c r="P22186">
        <v>2012</v>
      </c>
      <c r="Q22186" s="1">
        <v>41061</v>
      </c>
      <c r="R22186" s="1">
        <v>41760</v>
      </c>
      <c r="S22186">
        <v>2670000</v>
      </c>
      <c r="T22186">
        <v>7100000</v>
      </c>
      <c r="U22186">
        <v>0</v>
      </c>
      <c r="V22186">
        <v>0</v>
      </c>
      <c r="W22186">
        <v>0</v>
      </c>
      <c r="X22186">
        <v>0</v>
      </c>
      <c r="Y22186">
        <v>0</v>
      </c>
      <c r="Z22186">
        <v>0</v>
      </c>
      <c r="AA22186">
        <v>0</v>
      </c>
      <c r="AB22186">
        <v>0</v>
      </c>
      <c r="AC22186">
        <v>0</v>
      </c>
      <c r="AD22186">
        <v>0</v>
      </c>
      <c r="AE22186">
        <v>0</v>
      </c>
      <c r="AF22186">
        <v>7100000</v>
      </c>
      <c r="AG22186">
        <v>0</v>
      </c>
      <c r="AH22186">
        <v>0</v>
      </c>
      <c r="AI22186">
        <v>0</v>
      </c>
      <c r="AJ22186">
        <v>0</v>
      </c>
      <c r="AK22186">
        <v>0</v>
      </c>
      <c r="AL22186">
        <v>0</v>
      </c>
      <c r="AM22186">
        <v>0</v>
      </c>
      <c r="AN22186">
        <v>1</v>
      </c>
    </row>
    <row r="22187" spans="1:40" x14ac:dyDescent="0.45">
      <c r="A22187" t="s">
        <v>47842</v>
      </c>
      <c r="B22187" t="s">
        <v>47843</v>
      </c>
      <c r="C22187" t="s">
        <v>47844</v>
      </c>
      <c r="D22187" t="s">
        <v>198</v>
      </c>
      <c r="E22187" t="s">
        <v>199</v>
      </c>
      <c r="F22187">
        <v>0</v>
      </c>
      <c r="G22187" t="s">
        <v>51</v>
      </c>
      <c r="H22187" t="s">
        <v>179</v>
      </c>
      <c r="I22187" t="s">
        <v>180</v>
      </c>
      <c r="J22187" t="s">
        <v>181</v>
      </c>
      <c r="K22187" t="s">
        <v>181</v>
      </c>
      <c r="L22187">
        <v>1</v>
      </c>
      <c r="M22187" s="1">
        <v>37622</v>
      </c>
      <c r="N22187" s="3">
        <v>43833</v>
      </c>
      <c r="O22187" t="s">
        <v>469</v>
      </c>
      <c r="P22187">
        <v>2003</v>
      </c>
      <c r="Q22187" s="1">
        <v>41418</v>
      </c>
      <c r="R22187" s="1">
        <v>41418</v>
      </c>
      <c r="S22187">
        <v>0</v>
      </c>
      <c r="T22187">
        <v>0</v>
      </c>
      <c r="U22187">
        <v>0</v>
      </c>
      <c r="V22187">
        <v>0</v>
      </c>
      <c r="W22187">
        <v>0</v>
      </c>
      <c r="X22187">
        <v>0</v>
      </c>
      <c r="Y22187">
        <v>0</v>
      </c>
      <c r="Z22187">
        <v>0</v>
      </c>
      <c r="AA22187">
        <v>9776044</v>
      </c>
      <c r="AB22187">
        <v>0</v>
      </c>
      <c r="AC22187">
        <v>0</v>
      </c>
      <c r="AD22187">
        <v>0</v>
      </c>
      <c r="AE22187">
        <v>0</v>
      </c>
      <c r="AF22187">
        <v>0</v>
      </c>
      <c r="AG22187">
        <v>0</v>
      </c>
      <c r="AH22187">
        <v>0</v>
      </c>
      <c r="AI22187">
        <v>0</v>
      </c>
      <c r="AJ22187">
        <v>0</v>
      </c>
      <c r="AK22187">
        <v>0</v>
      </c>
      <c r="AL22187">
        <v>0</v>
      </c>
      <c r="AM22187">
        <v>0</v>
      </c>
      <c r="AN22187">
        <v>1</v>
      </c>
    </row>
    <row r="22188" spans="1:40" x14ac:dyDescent="0.45">
      <c r="A22188" t="s">
        <v>74496</v>
      </c>
      <c r="B22188" t="s">
        <v>74497</v>
      </c>
      <c r="C22188" t="s">
        <v>74498</v>
      </c>
      <c r="D22188" t="s">
        <v>706</v>
      </c>
      <c r="E22188" t="s">
        <v>707</v>
      </c>
      <c r="F22188">
        <v>0</v>
      </c>
      <c r="G22188" t="s">
        <v>51</v>
      </c>
      <c r="H22188" t="s">
        <v>44</v>
      </c>
      <c r="I22188" t="s">
        <v>147</v>
      </c>
      <c r="J22188" t="s">
        <v>148</v>
      </c>
      <c r="K22188" t="s">
        <v>148</v>
      </c>
      <c r="L22188">
        <v>11</v>
      </c>
      <c r="M22188" s="1">
        <v>35796</v>
      </c>
      <c r="N22188" s="2">
        <v>35796</v>
      </c>
      <c r="O22188" t="s">
        <v>393</v>
      </c>
      <c r="P22188">
        <v>1998</v>
      </c>
      <c r="Q22188" s="1">
        <v>40182</v>
      </c>
      <c r="R22188" s="1">
        <v>41913</v>
      </c>
      <c r="S22188">
        <v>0</v>
      </c>
      <c r="T22188">
        <v>9537842</v>
      </c>
      <c r="U22188">
        <v>0</v>
      </c>
      <c r="V22188">
        <v>0</v>
      </c>
      <c r="W22188">
        <v>0</v>
      </c>
      <c r="X22188">
        <v>250000</v>
      </c>
      <c r="Y22188">
        <v>0</v>
      </c>
      <c r="Z22188">
        <v>0</v>
      </c>
      <c r="AA22188">
        <v>0</v>
      </c>
      <c r="AB22188">
        <v>0</v>
      </c>
      <c r="AC22188">
        <v>0</v>
      </c>
      <c r="AD22188">
        <v>0</v>
      </c>
      <c r="AE22188">
        <v>0</v>
      </c>
      <c r="AF22188">
        <v>0</v>
      </c>
      <c r="AG22188">
        <v>0</v>
      </c>
      <c r="AH22188">
        <v>0</v>
      </c>
      <c r="AI22188">
        <v>0</v>
      </c>
      <c r="AJ22188">
        <v>0</v>
      </c>
      <c r="AK22188">
        <v>0</v>
      </c>
      <c r="AL22188">
        <v>0</v>
      </c>
      <c r="AM22188">
        <v>0</v>
      </c>
      <c r="AN22188">
        <v>1</v>
      </c>
    </row>
    <row r="22189" spans="1:40" x14ac:dyDescent="0.45">
      <c r="A22189" t="s">
        <v>37575</v>
      </c>
      <c r="B22189" t="s">
        <v>37576</v>
      </c>
      <c r="C22189" t="s">
        <v>37577</v>
      </c>
      <c r="D22189" t="s">
        <v>198</v>
      </c>
      <c r="E22189" t="s">
        <v>199</v>
      </c>
      <c r="F22189">
        <v>0</v>
      </c>
      <c r="G22189" t="s">
        <v>51</v>
      </c>
      <c r="H22189" t="s">
        <v>44</v>
      </c>
      <c r="I22189" t="s">
        <v>147</v>
      </c>
      <c r="J22189" t="s">
        <v>148</v>
      </c>
      <c r="K22189" t="s">
        <v>148</v>
      </c>
      <c r="L22189">
        <v>6</v>
      </c>
      <c r="M22189" s="1">
        <v>39417</v>
      </c>
      <c r="N22189" s="3">
        <v>44172</v>
      </c>
      <c r="O22189" t="s">
        <v>742</v>
      </c>
      <c r="P22189">
        <v>2007</v>
      </c>
      <c r="Q22189" s="1">
        <v>40185</v>
      </c>
      <c r="R22189" s="1">
        <v>41775</v>
      </c>
      <c r="S22189">
        <v>0</v>
      </c>
      <c r="T22189">
        <v>9797510</v>
      </c>
      <c r="U22189">
        <v>0</v>
      </c>
      <c r="V22189">
        <v>0</v>
      </c>
      <c r="W22189">
        <v>0</v>
      </c>
      <c r="X22189">
        <v>0</v>
      </c>
      <c r="Y22189">
        <v>0</v>
      </c>
      <c r="Z22189">
        <v>0</v>
      </c>
      <c r="AA22189">
        <v>0</v>
      </c>
      <c r="AB22189">
        <v>0</v>
      </c>
      <c r="AC22189">
        <v>0</v>
      </c>
      <c r="AD22189">
        <v>0</v>
      </c>
      <c r="AE22189">
        <v>0</v>
      </c>
      <c r="AF22189">
        <v>0</v>
      </c>
      <c r="AG22189">
        <v>0</v>
      </c>
      <c r="AH22189">
        <v>0</v>
      </c>
      <c r="AI22189">
        <v>0</v>
      </c>
      <c r="AJ22189">
        <v>0</v>
      </c>
      <c r="AK22189">
        <v>0</v>
      </c>
      <c r="AL22189">
        <v>0</v>
      </c>
      <c r="AM22189">
        <v>0</v>
      </c>
      <c r="AN22189">
        <v>1</v>
      </c>
    </row>
    <row r="22190" spans="1:40" x14ac:dyDescent="0.45">
      <c r="A22190" t="s">
        <v>10519</v>
      </c>
      <c r="B22190" t="s">
        <v>10520</v>
      </c>
      <c r="C22190" t="s">
        <v>10521</v>
      </c>
      <c r="D22190" t="s">
        <v>424</v>
      </c>
      <c r="E22190" t="s">
        <v>425</v>
      </c>
      <c r="F22190">
        <v>0</v>
      </c>
      <c r="G22190" t="s">
        <v>51</v>
      </c>
      <c r="H22190" t="s">
        <v>44</v>
      </c>
      <c r="I22190" t="s">
        <v>52</v>
      </c>
      <c r="J22190" t="s">
        <v>141</v>
      </c>
      <c r="K22190" t="s">
        <v>603</v>
      </c>
      <c r="L22190">
        <v>5</v>
      </c>
      <c r="M22190" s="1">
        <v>36892</v>
      </c>
      <c r="N22190" s="3">
        <v>43831</v>
      </c>
      <c r="O22190" t="s">
        <v>124</v>
      </c>
      <c r="P22190">
        <v>2001</v>
      </c>
      <c r="Q22190" s="1">
        <v>39448</v>
      </c>
      <c r="R22190" s="1">
        <v>41404</v>
      </c>
      <c r="S22190">
        <v>0</v>
      </c>
      <c r="T22190">
        <v>0</v>
      </c>
      <c r="U22190">
        <v>0</v>
      </c>
      <c r="V22190">
        <v>0</v>
      </c>
      <c r="W22190">
        <v>0</v>
      </c>
      <c r="X22190">
        <v>0</v>
      </c>
      <c r="Y22190">
        <v>0</v>
      </c>
      <c r="Z22190">
        <v>0</v>
      </c>
      <c r="AA22190">
        <v>980000000</v>
      </c>
      <c r="AB22190">
        <v>0</v>
      </c>
      <c r="AC22190">
        <v>0</v>
      </c>
      <c r="AD22190">
        <v>0</v>
      </c>
      <c r="AE22190">
        <v>0</v>
      </c>
      <c r="AF22190">
        <v>0</v>
      </c>
      <c r="AG22190">
        <v>0</v>
      </c>
      <c r="AH22190">
        <v>0</v>
      </c>
      <c r="AI22190">
        <v>0</v>
      </c>
      <c r="AJ22190">
        <v>0</v>
      </c>
      <c r="AK22190">
        <v>0</v>
      </c>
      <c r="AL22190">
        <v>0</v>
      </c>
      <c r="AM22190">
        <v>0</v>
      </c>
      <c r="AN22190">
        <v>1</v>
      </c>
    </row>
    <row r="22191" spans="1:40" x14ac:dyDescent="0.45">
      <c r="A22191" t="s">
        <v>26396</v>
      </c>
      <c r="B22191" t="s">
        <v>26397</v>
      </c>
      <c r="C22191" t="s">
        <v>26398</v>
      </c>
      <c r="D22191" t="s">
        <v>26399</v>
      </c>
      <c r="E22191" t="s">
        <v>1037</v>
      </c>
      <c r="F22191">
        <v>0</v>
      </c>
      <c r="G22191" t="s">
        <v>51</v>
      </c>
      <c r="H22191" t="s">
        <v>44</v>
      </c>
      <c r="I22191" t="s">
        <v>52</v>
      </c>
      <c r="J22191" t="s">
        <v>141</v>
      </c>
      <c r="K22191" t="s">
        <v>142</v>
      </c>
      <c r="L22191">
        <v>2</v>
      </c>
      <c r="M22191" s="1">
        <v>41426</v>
      </c>
      <c r="N22191" s="3">
        <v>43995</v>
      </c>
      <c r="O22191" t="s">
        <v>266</v>
      </c>
      <c r="P22191">
        <v>2013</v>
      </c>
      <c r="Q22191" s="1">
        <v>41662</v>
      </c>
      <c r="R22191" s="1">
        <v>41967</v>
      </c>
      <c r="S22191">
        <v>0</v>
      </c>
      <c r="T22191">
        <v>9800000</v>
      </c>
      <c r="U22191">
        <v>0</v>
      </c>
      <c r="V22191">
        <v>0</v>
      </c>
      <c r="W22191">
        <v>0</v>
      </c>
      <c r="X22191">
        <v>0</v>
      </c>
      <c r="Y22191">
        <v>0</v>
      </c>
      <c r="Z22191">
        <v>0</v>
      </c>
      <c r="AA22191">
        <v>0</v>
      </c>
      <c r="AB22191">
        <v>0</v>
      </c>
      <c r="AC22191">
        <v>0</v>
      </c>
      <c r="AD22191">
        <v>0</v>
      </c>
      <c r="AE22191">
        <v>0</v>
      </c>
      <c r="AF22191">
        <v>9800000</v>
      </c>
      <c r="AG22191">
        <v>0</v>
      </c>
      <c r="AH22191">
        <v>0</v>
      </c>
      <c r="AI22191">
        <v>0</v>
      </c>
      <c r="AJ22191">
        <v>0</v>
      </c>
      <c r="AK22191">
        <v>0</v>
      </c>
      <c r="AL22191">
        <v>0</v>
      </c>
      <c r="AM22191">
        <v>0</v>
      </c>
      <c r="AN22191">
        <v>1</v>
      </c>
    </row>
    <row r="22192" spans="1:40" x14ac:dyDescent="0.45">
      <c r="A22192" t="s">
        <v>70671</v>
      </c>
      <c r="B22192" t="s">
        <v>70672</v>
      </c>
      <c r="C22192" t="s">
        <v>70673</v>
      </c>
      <c r="D22192" t="s">
        <v>68</v>
      </c>
      <c r="E22192" t="s">
        <v>69</v>
      </c>
      <c r="F22192">
        <v>0</v>
      </c>
      <c r="G22192" t="s">
        <v>51</v>
      </c>
      <c r="H22192" t="s">
        <v>44</v>
      </c>
      <c r="I22192" t="s">
        <v>45</v>
      </c>
      <c r="J22192" t="s">
        <v>46</v>
      </c>
      <c r="K22192" t="s">
        <v>47</v>
      </c>
      <c r="L22192">
        <v>2</v>
      </c>
      <c r="M22192" s="1">
        <v>35431</v>
      </c>
      <c r="N22192" s="2">
        <v>35431</v>
      </c>
      <c r="O22192" t="s">
        <v>783</v>
      </c>
      <c r="P22192">
        <v>1997</v>
      </c>
      <c r="Q22192" s="1">
        <v>39826</v>
      </c>
      <c r="R22192" s="1">
        <v>40184</v>
      </c>
      <c r="S22192">
        <v>0</v>
      </c>
      <c r="T22192">
        <v>9800000</v>
      </c>
      <c r="U22192">
        <v>0</v>
      </c>
      <c r="V22192">
        <v>0</v>
      </c>
      <c r="W22192">
        <v>0</v>
      </c>
      <c r="X22192">
        <v>0</v>
      </c>
      <c r="Y22192">
        <v>0</v>
      </c>
      <c r="Z22192">
        <v>0</v>
      </c>
      <c r="AA22192">
        <v>0</v>
      </c>
      <c r="AB22192">
        <v>0</v>
      </c>
      <c r="AC22192">
        <v>0</v>
      </c>
      <c r="AD22192">
        <v>0</v>
      </c>
      <c r="AE22192">
        <v>0</v>
      </c>
      <c r="AF22192">
        <v>0</v>
      </c>
      <c r="AG22192">
        <v>0</v>
      </c>
      <c r="AH22192">
        <v>0</v>
      </c>
      <c r="AI22192">
        <v>0</v>
      </c>
      <c r="AJ22192">
        <v>0</v>
      </c>
      <c r="AK22192">
        <v>0</v>
      </c>
      <c r="AL22192">
        <v>0</v>
      </c>
      <c r="AM22192">
        <v>0</v>
      </c>
      <c r="AN22192">
        <v>1</v>
      </c>
    </row>
    <row r="22193" spans="1:40" x14ac:dyDescent="0.45">
      <c r="A22193" t="s">
        <v>42199</v>
      </c>
      <c r="B22193" t="s">
        <v>42200</v>
      </c>
      <c r="C22193" t="s">
        <v>42201</v>
      </c>
      <c r="D22193" t="s">
        <v>8807</v>
      </c>
      <c r="E22193" t="s">
        <v>5156</v>
      </c>
      <c r="F22193">
        <v>0</v>
      </c>
      <c r="G22193" t="s">
        <v>51</v>
      </c>
      <c r="H22193" t="s">
        <v>44</v>
      </c>
      <c r="I22193" t="s">
        <v>147</v>
      </c>
      <c r="J22193" t="s">
        <v>148</v>
      </c>
      <c r="K22193" t="s">
        <v>148</v>
      </c>
      <c r="L22193">
        <v>2</v>
      </c>
      <c r="M22193" s="1">
        <v>37622</v>
      </c>
      <c r="N22193" s="3">
        <v>43833</v>
      </c>
      <c r="O22193" t="s">
        <v>469</v>
      </c>
      <c r="P22193">
        <v>2003</v>
      </c>
      <c r="Q22193" s="1">
        <v>39323</v>
      </c>
      <c r="R22193" s="1">
        <v>39508</v>
      </c>
      <c r="S22193">
        <v>0</v>
      </c>
      <c r="T22193">
        <v>9800000</v>
      </c>
      <c r="U22193">
        <v>0</v>
      </c>
      <c r="V22193">
        <v>0</v>
      </c>
      <c r="W22193">
        <v>0</v>
      </c>
      <c r="X22193">
        <v>0</v>
      </c>
      <c r="Y22193">
        <v>0</v>
      </c>
      <c r="Z22193">
        <v>0</v>
      </c>
      <c r="AA22193">
        <v>0</v>
      </c>
      <c r="AB22193">
        <v>0</v>
      </c>
      <c r="AC22193">
        <v>0</v>
      </c>
      <c r="AD22193">
        <v>0</v>
      </c>
      <c r="AE22193">
        <v>0</v>
      </c>
      <c r="AF22193">
        <v>7000000</v>
      </c>
      <c r="AG22193">
        <v>2800000</v>
      </c>
      <c r="AH22193">
        <v>0</v>
      </c>
      <c r="AI22193">
        <v>0</v>
      </c>
      <c r="AJ22193">
        <v>0</v>
      </c>
      <c r="AK22193">
        <v>0</v>
      </c>
      <c r="AL22193">
        <v>0</v>
      </c>
      <c r="AM22193">
        <v>0</v>
      </c>
      <c r="AN22193">
        <v>1</v>
      </c>
    </row>
    <row r="22194" spans="1:40" x14ac:dyDescent="0.45">
      <c r="A22194" t="s">
        <v>47047</v>
      </c>
      <c r="B22194" t="s">
        <v>47048</v>
      </c>
      <c r="C22194" t="s">
        <v>47049</v>
      </c>
      <c r="D22194" t="s">
        <v>271</v>
      </c>
      <c r="E22194" t="s">
        <v>272</v>
      </c>
      <c r="F22194">
        <v>0</v>
      </c>
      <c r="G22194" t="s">
        <v>51</v>
      </c>
      <c r="H22194" t="s">
        <v>44</v>
      </c>
      <c r="I22194" t="s">
        <v>147</v>
      </c>
      <c r="J22194" t="s">
        <v>148</v>
      </c>
      <c r="K22194" t="s">
        <v>148</v>
      </c>
      <c r="L22194">
        <v>1</v>
      </c>
      <c r="M22194" s="1">
        <v>40179</v>
      </c>
      <c r="N22194" s="3">
        <v>43840</v>
      </c>
      <c r="O22194" t="s">
        <v>87</v>
      </c>
      <c r="P22194">
        <v>2010</v>
      </c>
      <c r="Q22194" s="1">
        <v>40259</v>
      </c>
      <c r="R22194" s="1">
        <v>40259</v>
      </c>
      <c r="S22194">
        <v>0</v>
      </c>
      <c r="T22194">
        <v>9800000</v>
      </c>
      <c r="U22194">
        <v>0</v>
      </c>
      <c r="V22194">
        <v>0</v>
      </c>
      <c r="W22194">
        <v>0</v>
      </c>
      <c r="X22194">
        <v>0</v>
      </c>
      <c r="Y22194">
        <v>0</v>
      </c>
      <c r="Z22194">
        <v>0</v>
      </c>
      <c r="AA22194">
        <v>0</v>
      </c>
      <c r="AB22194">
        <v>0</v>
      </c>
      <c r="AC22194">
        <v>0</v>
      </c>
      <c r="AD22194">
        <v>0</v>
      </c>
      <c r="AE22194">
        <v>0</v>
      </c>
      <c r="AF22194">
        <v>0</v>
      </c>
      <c r="AG22194">
        <v>0</v>
      </c>
      <c r="AH22194">
        <v>0</v>
      </c>
      <c r="AI22194">
        <v>0</v>
      </c>
      <c r="AJ22194">
        <v>0</v>
      </c>
      <c r="AK22194">
        <v>0</v>
      </c>
      <c r="AL22194">
        <v>0</v>
      </c>
      <c r="AM22194">
        <v>0</v>
      </c>
      <c r="AN22194">
        <v>1</v>
      </c>
    </row>
    <row r="22195" spans="1:40" x14ac:dyDescent="0.45">
      <c r="A22195" t="s">
        <v>62153</v>
      </c>
      <c r="B22195" t="s">
        <v>62154</v>
      </c>
      <c r="C22195" t="s">
        <v>62155</v>
      </c>
      <c r="D22195" t="s">
        <v>62156</v>
      </c>
      <c r="E22195" t="s">
        <v>74</v>
      </c>
      <c r="F22195">
        <v>0</v>
      </c>
      <c r="G22195" t="s">
        <v>43</v>
      </c>
      <c r="H22195" t="s">
        <v>44</v>
      </c>
      <c r="I22195" t="s">
        <v>52</v>
      </c>
      <c r="J22195" t="s">
        <v>141</v>
      </c>
      <c r="K22195" t="s">
        <v>142</v>
      </c>
      <c r="L22195">
        <v>3</v>
      </c>
      <c r="M22195" s="1">
        <v>39934</v>
      </c>
      <c r="N22195" s="3">
        <v>43960</v>
      </c>
      <c r="O22195" t="s">
        <v>188</v>
      </c>
      <c r="P22195">
        <v>2009</v>
      </c>
      <c r="Q22195" s="1">
        <v>40127</v>
      </c>
      <c r="R22195" s="1">
        <v>40316</v>
      </c>
      <c r="S22195">
        <v>1472367</v>
      </c>
      <c r="T22195">
        <v>8140000</v>
      </c>
      <c r="U22195">
        <v>0</v>
      </c>
      <c r="V22195">
        <v>0</v>
      </c>
      <c r="W22195">
        <v>0</v>
      </c>
      <c r="X22195">
        <v>195000</v>
      </c>
      <c r="Y22195">
        <v>0</v>
      </c>
      <c r="Z22195">
        <v>0</v>
      </c>
      <c r="AA22195">
        <v>0</v>
      </c>
      <c r="AB22195">
        <v>0</v>
      </c>
      <c r="AC22195">
        <v>0</v>
      </c>
      <c r="AD22195">
        <v>0</v>
      </c>
      <c r="AE22195">
        <v>0</v>
      </c>
      <c r="AF22195">
        <v>8140000</v>
      </c>
      <c r="AG22195">
        <v>0</v>
      </c>
      <c r="AH22195">
        <v>0</v>
      </c>
      <c r="AI22195">
        <v>0</v>
      </c>
      <c r="AJ22195">
        <v>0</v>
      </c>
      <c r="AK22195">
        <v>0</v>
      </c>
      <c r="AL22195">
        <v>0</v>
      </c>
      <c r="AM22195">
        <v>0</v>
      </c>
      <c r="AN22195">
        <v>1</v>
      </c>
    </row>
    <row r="22196" spans="1:40" x14ac:dyDescent="0.45">
      <c r="A22196" t="s">
        <v>74349</v>
      </c>
      <c r="B22196" t="s">
        <v>74350</v>
      </c>
      <c r="C22196" t="s">
        <v>74351</v>
      </c>
      <c r="D22196" t="s">
        <v>424</v>
      </c>
      <c r="E22196" t="s">
        <v>425</v>
      </c>
      <c r="F22196">
        <v>0</v>
      </c>
      <c r="G22196" t="s">
        <v>75</v>
      </c>
      <c r="H22196" t="s">
        <v>44</v>
      </c>
      <c r="I22196" t="s">
        <v>64</v>
      </c>
      <c r="J22196" t="s">
        <v>749</v>
      </c>
      <c r="K22196" t="s">
        <v>951</v>
      </c>
      <c r="L22196">
        <v>4</v>
      </c>
      <c r="M22196" s="1">
        <v>39083</v>
      </c>
      <c r="N22196" s="3">
        <v>43837</v>
      </c>
      <c r="O22196" t="s">
        <v>80</v>
      </c>
      <c r="P22196">
        <v>2007</v>
      </c>
      <c r="Q22196" s="1">
        <v>39419</v>
      </c>
      <c r="R22196" s="1">
        <v>40520</v>
      </c>
      <c r="S22196">
        <v>0</v>
      </c>
      <c r="T22196">
        <v>9312794</v>
      </c>
      <c r="U22196">
        <v>0</v>
      </c>
      <c r="V22196">
        <v>0</v>
      </c>
      <c r="W22196">
        <v>0</v>
      </c>
      <c r="X22196">
        <v>500000</v>
      </c>
      <c r="Y22196">
        <v>0</v>
      </c>
      <c r="Z22196">
        <v>0</v>
      </c>
      <c r="AA22196">
        <v>0</v>
      </c>
      <c r="AB22196">
        <v>0</v>
      </c>
      <c r="AC22196">
        <v>0</v>
      </c>
      <c r="AD22196">
        <v>0</v>
      </c>
      <c r="AE22196">
        <v>0</v>
      </c>
      <c r="AF22196">
        <v>0</v>
      </c>
      <c r="AG22196">
        <v>0</v>
      </c>
      <c r="AH22196">
        <v>0</v>
      </c>
      <c r="AI22196">
        <v>0</v>
      </c>
      <c r="AJ22196">
        <v>0</v>
      </c>
      <c r="AK22196">
        <v>0</v>
      </c>
      <c r="AL22196">
        <v>0</v>
      </c>
      <c r="AM22196">
        <v>0</v>
      </c>
      <c r="AN22196">
        <v>0</v>
      </c>
    </row>
    <row r="22197" spans="1:40" x14ac:dyDescent="0.45">
      <c r="A22197" t="s">
        <v>16017</v>
      </c>
      <c r="B22197" t="s">
        <v>16018</v>
      </c>
      <c r="C22197" t="s">
        <v>16019</v>
      </c>
      <c r="D22197" t="s">
        <v>16020</v>
      </c>
      <c r="E22197" t="s">
        <v>850</v>
      </c>
      <c r="F22197">
        <v>0</v>
      </c>
      <c r="G22197" t="s">
        <v>51</v>
      </c>
      <c r="H22197" t="s">
        <v>44</v>
      </c>
      <c r="I22197" t="s">
        <v>130</v>
      </c>
      <c r="J22197" t="s">
        <v>131</v>
      </c>
      <c r="K22197" t="s">
        <v>1343</v>
      </c>
      <c r="L22197">
        <v>3</v>
      </c>
      <c r="M22197" s="1">
        <v>40575</v>
      </c>
      <c r="N22197" s="3">
        <v>43872</v>
      </c>
      <c r="O22197" t="s">
        <v>311</v>
      </c>
      <c r="P22197">
        <v>2011</v>
      </c>
      <c r="Q22197" s="1">
        <v>40899</v>
      </c>
      <c r="R22197" s="1">
        <v>41102</v>
      </c>
      <c r="S22197">
        <v>1118000</v>
      </c>
      <c r="T22197">
        <v>8700000</v>
      </c>
      <c r="U22197">
        <v>0</v>
      </c>
      <c r="V22197">
        <v>0</v>
      </c>
      <c r="W22197">
        <v>0</v>
      </c>
      <c r="X22197">
        <v>0</v>
      </c>
      <c r="Y22197">
        <v>0</v>
      </c>
      <c r="Z22197">
        <v>0</v>
      </c>
      <c r="AA22197">
        <v>0</v>
      </c>
      <c r="AB22197">
        <v>0</v>
      </c>
      <c r="AC22197">
        <v>0</v>
      </c>
      <c r="AD22197">
        <v>0</v>
      </c>
      <c r="AE22197">
        <v>0</v>
      </c>
      <c r="AF22197">
        <v>8700000</v>
      </c>
      <c r="AG22197">
        <v>0</v>
      </c>
      <c r="AH22197">
        <v>0</v>
      </c>
      <c r="AI22197">
        <v>0</v>
      </c>
      <c r="AJ22197">
        <v>0</v>
      </c>
      <c r="AK22197">
        <v>0</v>
      </c>
      <c r="AL22197">
        <v>0</v>
      </c>
      <c r="AM22197">
        <v>0</v>
      </c>
      <c r="AN22197">
        <v>1</v>
      </c>
    </row>
    <row r="22198" spans="1:40" x14ac:dyDescent="0.45">
      <c r="A22198" t="s">
        <v>35097</v>
      </c>
      <c r="B22198" t="s">
        <v>35098</v>
      </c>
      <c r="C22198" t="s">
        <v>35099</v>
      </c>
      <c r="D22198" t="s">
        <v>73</v>
      </c>
      <c r="E22198" t="s">
        <v>74</v>
      </c>
      <c r="F22198">
        <v>0</v>
      </c>
      <c r="G22198" t="s">
        <v>51</v>
      </c>
      <c r="H22198" t="s">
        <v>44</v>
      </c>
      <c r="I22198" t="s">
        <v>5430</v>
      </c>
      <c r="J22198" t="s">
        <v>5431</v>
      </c>
      <c r="K22198" t="s">
        <v>5431</v>
      </c>
      <c r="L22198">
        <v>3</v>
      </c>
      <c r="M22198" s="1">
        <v>34700</v>
      </c>
      <c r="N22198" s="2">
        <v>34700</v>
      </c>
      <c r="O22198" t="s">
        <v>1638</v>
      </c>
      <c r="P22198">
        <v>1995</v>
      </c>
      <c r="Q22198" s="1">
        <v>40092</v>
      </c>
      <c r="R22198" s="1">
        <v>41128</v>
      </c>
      <c r="S22198">
        <v>0</v>
      </c>
      <c r="T22198">
        <v>6755000</v>
      </c>
      <c r="U22198">
        <v>0</v>
      </c>
      <c r="V22198">
        <v>0</v>
      </c>
      <c r="W22198">
        <v>0</v>
      </c>
      <c r="X22198">
        <v>3069900</v>
      </c>
      <c r="Y22198">
        <v>0</v>
      </c>
      <c r="Z22198">
        <v>0</v>
      </c>
      <c r="AA22198">
        <v>0</v>
      </c>
      <c r="AB22198">
        <v>0</v>
      </c>
      <c r="AC22198">
        <v>0</v>
      </c>
      <c r="AD22198">
        <v>0</v>
      </c>
      <c r="AE22198">
        <v>0</v>
      </c>
      <c r="AF22198">
        <v>0</v>
      </c>
      <c r="AG22198">
        <v>0</v>
      </c>
      <c r="AH22198">
        <v>0</v>
      </c>
      <c r="AI22198">
        <v>0</v>
      </c>
      <c r="AJ22198">
        <v>0</v>
      </c>
      <c r="AK22198">
        <v>0</v>
      </c>
      <c r="AL22198">
        <v>0</v>
      </c>
      <c r="AM22198">
        <v>0</v>
      </c>
      <c r="AN22198">
        <v>1</v>
      </c>
    </row>
    <row r="22199" spans="1:40" x14ac:dyDescent="0.45">
      <c r="A22199" t="s">
        <v>76931</v>
      </c>
      <c r="B22199" t="s">
        <v>76932</v>
      </c>
      <c r="C22199" t="s">
        <v>76933</v>
      </c>
      <c r="D22199" t="s">
        <v>241</v>
      </c>
      <c r="E22199" t="s">
        <v>242</v>
      </c>
      <c r="F22199">
        <v>0</v>
      </c>
      <c r="G22199" t="s">
        <v>51</v>
      </c>
      <c r="H22199" t="s">
        <v>44</v>
      </c>
      <c r="I22199" t="s">
        <v>309</v>
      </c>
      <c r="J22199" t="s">
        <v>564</v>
      </c>
      <c r="K22199" t="s">
        <v>76934</v>
      </c>
      <c r="L22199">
        <v>6</v>
      </c>
      <c r="M22199" s="1">
        <v>40544</v>
      </c>
      <c r="N22199" s="3">
        <v>43841</v>
      </c>
      <c r="O22199" t="s">
        <v>311</v>
      </c>
      <c r="P22199">
        <v>2011</v>
      </c>
      <c r="Q22199" s="1">
        <v>40212</v>
      </c>
      <c r="R22199" s="1">
        <v>41953</v>
      </c>
      <c r="S22199">
        <v>0</v>
      </c>
      <c r="T22199">
        <v>9834135</v>
      </c>
      <c r="U22199">
        <v>0</v>
      </c>
      <c r="V22199">
        <v>0</v>
      </c>
      <c r="W22199">
        <v>0</v>
      </c>
      <c r="X22199">
        <v>0</v>
      </c>
      <c r="Y22199">
        <v>0</v>
      </c>
      <c r="Z22199">
        <v>0</v>
      </c>
      <c r="AA22199">
        <v>0</v>
      </c>
      <c r="AB22199">
        <v>0</v>
      </c>
      <c r="AC22199">
        <v>0</v>
      </c>
      <c r="AD22199">
        <v>0</v>
      </c>
      <c r="AE22199">
        <v>0</v>
      </c>
      <c r="AF22199">
        <v>1100000</v>
      </c>
      <c r="AG22199">
        <v>3000000</v>
      </c>
      <c r="AH22199">
        <v>0</v>
      </c>
      <c r="AI22199">
        <v>0</v>
      </c>
      <c r="AJ22199">
        <v>0</v>
      </c>
      <c r="AK22199">
        <v>0</v>
      </c>
      <c r="AL22199">
        <v>0</v>
      </c>
      <c r="AM22199">
        <v>0</v>
      </c>
      <c r="AN22199">
        <v>1</v>
      </c>
    </row>
    <row r="22200" spans="1:40" x14ac:dyDescent="0.45">
      <c r="A22200" t="s">
        <v>3112</v>
      </c>
      <c r="B22200" t="s">
        <v>3113</v>
      </c>
      <c r="C22200" t="s">
        <v>3114</v>
      </c>
      <c r="D22200" t="s">
        <v>3115</v>
      </c>
      <c r="E22200" t="s">
        <v>3116</v>
      </c>
      <c r="F22200">
        <v>0</v>
      </c>
      <c r="G22200" t="s">
        <v>51</v>
      </c>
      <c r="H22200" t="s">
        <v>44</v>
      </c>
      <c r="I22200" t="s">
        <v>204</v>
      </c>
      <c r="J22200" t="s">
        <v>205</v>
      </c>
      <c r="K22200" t="s">
        <v>1828</v>
      </c>
      <c r="L22200">
        <v>3</v>
      </c>
      <c r="M22200" s="1">
        <v>39873</v>
      </c>
      <c r="N22200" s="3">
        <v>43899</v>
      </c>
      <c r="O22200" t="s">
        <v>135</v>
      </c>
      <c r="P22200">
        <v>2009</v>
      </c>
      <c r="Q22200" s="1">
        <v>40087</v>
      </c>
      <c r="R22200" s="1">
        <v>41002</v>
      </c>
      <c r="S22200">
        <v>0</v>
      </c>
      <c r="T22200">
        <v>7000000</v>
      </c>
      <c r="U22200">
        <v>0</v>
      </c>
      <c r="V22200">
        <v>0</v>
      </c>
      <c r="W22200">
        <v>0</v>
      </c>
      <c r="X22200">
        <v>0</v>
      </c>
      <c r="Y22200">
        <v>2850000</v>
      </c>
      <c r="Z22200">
        <v>0</v>
      </c>
      <c r="AA22200">
        <v>0</v>
      </c>
      <c r="AB22200">
        <v>0</v>
      </c>
      <c r="AC22200">
        <v>0</v>
      </c>
      <c r="AD22200">
        <v>0</v>
      </c>
      <c r="AE22200">
        <v>0</v>
      </c>
      <c r="AF22200">
        <v>7000000</v>
      </c>
      <c r="AG22200">
        <v>0</v>
      </c>
      <c r="AH22200">
        <v>0</v>
      </c>
      <c r="AI22200">
        <v>0</v>
      </c>
      <c r="AJ22200">
        <v>0</v>
      </c>
      <c r="AK22200">
        <v>0</v>
      </c>
      <c r="AL22200">
        <v>0</v>
      </c>
      <c r="AM22200">
        <v>0</v>
      </c>
      <c r="AN22200">
        <v>1</v>
      </c>
    </row>
    <row r="22201" spans="1:40" x14ac:dyDescent="0.45">
      <c r="A22201" t="s">
        <v>1000</v>
      </c>
      <c r="B22201" t="s">
        <v>1001</v>
      </c>
      <c r="C22201" t="s">
        <v>1002</v>
      </c>
      <c r="D22201" t="s">
        <v>721</v>
      </c>
      <c r="E22201" t="s">
        <v>722</v>
      </c>
      <c r="F22201">
        <v>0</v>
      </c>
      <c r="G22201" t="s">
        <v>51</v>
      </c>
      <c r="H22201" t="s">
        <v>44</v>
      </c>
      <c r="I22201" t="s">
        <v>186</v>
      </c>
      <c r="J22201" t="s">
        <v>1003</v>
      </c>
      <c r="K22201" t="s">
        <v>1004</v>
      </c>
      <c r="L22201">
        <v>4</v>
      </c>
      <c r="M22201" s="1">
        <v>38718</v>
      </c>
      <c r="N22201" s="3">
        <v>43836</v>
      </c>
      <c r="O22201" t="s">
        <v>260</v>
      </c>
      <c r="P22201">
        <v>2006</v>
      </c>
      <c r="Q22201" s="1">
        <v>40544</v>
      </c>
      <c r="R22201" s="1">
        <v>41562</v>
      </c>
      <c r="S22201">
        <v>0</v>
      </c>
      <c r="T22201">
        <v>9850000</v>
      </c>
      <c r="U22201">
        <v>0</v>
      </c>
      <c r="V22201">
        <v>0</v>
      </c>
      <c r="W22201">
        <v>0</v>
      </c>
      <c r="X22201">
        <v>0</v>
      </c>
      <c r="Y22201">
        <v>0</v>
      </c>
      <c r="Z22201">
        <v>0</v>
      </c>
      <c r="AA22201">
        <v>0</v>
      </c>
      <c r="AB22201">
        <v>0</v>
      </c>
      <c r="AC22201">
        <v>0</v>
      </c>
      <c r="AD22201">
        <v>0</v>
      </c>
      <c r="AE22201">
        <v>0</v>
      </c>
      <c r="AF22201">
        <v>5600000</v>
      </c>
      <c r="AG22201">
        <v>4000000</v>
      </c>
      <c r="AH22201">
        <v>0</v>
      </c>
      <c r="AI22201">
        <v>0</v>
      </c>
      <c r="AJ22201">
        <v>0</v>
      </c>
      <c r="AK22201">
        <v>0</v>
      </c>
      <c r="AL22201">
        <v>0</v>
      </c>
      <c r="AM22201">
        <v>0</v>
      </c>
      <c r="AN22201">
        <v>1</v>
      </c>
    </row>
    <row r="22202" spans="1:40" x14ac:dyDescent="0.45">
      <c r="A22202" t="s">
        <v>2726</v>
      </c>
      <c r="B22202" t="s">
        <v>2727</v>
      </c>
      <c r="C22202" t="s">
        <v>2728</v>
      </c>
      <c r="D22202" t="s">
        <v>198</v>
      </c>
      <c r="E22202" t="s">
        <v>199</v>
      </c>
      <c r="F22202">
        <v>0</v>
      </c>
      <c r="G22202" t="s">
        <v>51</v>
      </c>
      <c r="H22202" t="s">
        <v>44</v>
      </c>
      <c r="I22202" t="s">
        <v>1068</v>
      </c>
      <c r="J22202" t="s">
        <v>1069</v>
      </c>
      <c r="K22202" t="s">
        <v>1069</v>
      </c>
      <c r="L22202">
        <v>4</v>
      </c>
      <c r="M22202" s="1">
        <v>39448</v>
      </c>
      <c r="N22202" s="3">
        <v>43838</v>
      </c>
      <c r="O22202" t="s">
        <v>133</v>
      </c>
      <c r="P22202">
        <v>2008</v>
      </c>
      <c r="Q22202" s="1">
        <v>40815</v>
      </c>
      <c r="R22202" s="1">
        <v>41871</v>
      </c>
      <c r="S22202">
        <v>450000</v>
      </c>
      <c r="T22202">
        <v>9400000</v>
      </c>
      <c r="U22202">
        <v>0</v>
      </c>
      <c r="V22202">
        <v>0</v>
      </c>
      <c r="W22202">
        <v>0</v>
      </c>
      <c r="X22202">
        <v>0</v>
      </c>
      <c r="Y22202">
        <v>0</v>
      </c>
      <c r="Z22202">
        <v>0</v>
      </c>
      <c r="AA22202">
        <v>0</v>
      </c>
      <c r="AB22202">
        <v>0</v>
      </c>
      <c r="AC22202">
        <v>0</v>
      </c>
      <c r="AD22202">
        <v>0</v>
      </c>
      <c r="AE22202">
        <v>0</v>
      </c>
      <c r="AF22202">
        <v>3000000</v>
      </c>
      <c r="AG22202">
        <v>6400000</v>
      </c>
      <c r="AH22202">
        <v>0</v>
      </c>
      <c r="AI22202">
        <v>0</v>
      </c>
      <c r="AJ22202">
        <v>0</v>
      </c>
      <c r="AK22202">
        <v>0</v>
      </c>
      <c r="AL22202">
        <v>0</v>
      </c>
      <c r="AM22202">
        <v>0</v>
      </c>
      <c r="AN22202">
        <v>1</v>
      </c>
    </row>
    <row r="22203" spans="1:40" x14ac:dyDescent="0.45">
      <c r="A22203" t="s">
        <v>17508</v>
      </c>
      <c r="B22203" t="s">
        <v>17509</v>
      </c>
      <c r="C22203" t="s">
        <v>17510</v>
      </c>
      <c r="D22203" t="s">
        <v>198</v>
      </c>
      <c r="E22203" t="s">
        <v>199</v>
      </c>
      <c r="F22203">
        <v>0</v>
      </c>
      <c r="G22203" t="s">
        <v>51</v>
      </c>
      <c r="H22203" t="s">
        <v>44</v>
      </c>
      <c r="I22203" t="s">
        <v>309</v>
      </c>
      <c r="J22203" t="s">
        <v>310</v>
      </c>
      <c r="K22203" t="s">
        <v>14554</v>
      </c>
      <c r="L22203">
        <v>2</v>
      </c>
      <c r="M22203" s="1">
        <v>40544</v>
      </c>
      <c r="N22203" s="3">
        <v>43841</v>
      </c>
      <c r="O22203" t="s">
        <v>311</v>
      </c>
      <c r="P22203">
        <v>2011</v>
      </c>
      <c r="Q22203" s="1">
        <v>41166</v>
      </c>
      <c r="R22203" s="1">
        <v>41726</v>
      </c>
      <c r="S22203">
        <v>0</v>
      </c>
      <c r="T22203">
        <v>9854082</v>
      </c>
      <c r="U22203">
        <v>0</v>
      </c>
      <c r="V22203">
        <v>0</v>
      </c>
      <c r="W22203">
        <v>0</v>
      </c>
      <c r="X22203">
        <v>0</v>
      </c>
      <c r="Y22203">
        <v>0</v>
      </c>
      <c r="Z22203">
        <v>0</v>
      </c>
      <c r="AA22203">
        <v>0</v>
      </c>
      <c r="AB22203">
        <v>0</v>
      </c>
      <c r="AC22203">
        <v>0</v>
      </c>
      <c r="AD22203">
        <v>0</v>
      </c>
      <c r="AE22203">
        <v>0</v>
      </c>
      <c r="AF22203">
        <v>0</v>
      </c>
      <c r="AG22203">
        <v>0</v>
      </c>
      <c r="AH22203">
        <v>0</v>
      </c>
      <c r="AI22203">
        <v>0</v>
      </c>
      <c r="AJ22203">
        <v>0</v>
      </c>
      <c r="AK22203">
        <v>0</v>
      </c>
      <c r="AL22203">
        <v>0</v>
      </c>
      <c r="AM22203">
        <v>0</v>
      </c>
      <c r="AN22203">
        <v>1</v>
      </c>
    </row>
    <row r="22204" spans="1:40" x14ac:dyDescent="0.45">
      <c r="A22204" t="s">
        <v>12709</v>
      </c>
      <c r="B22204" t="s">
        <v>12710</v>
      </c>
      <c r="C22204" t="s">
        <v>12711</v>
      </c>
      <c r="D22204" t="s">
        <v>12712</v>
      </c>
      <c r="E22204" t="s">
        <v>413</v>
      </c>
      <c r="F22204">
        <v>0</v>
      </c>
      <c r="G22204" t="s">
        <v>43</v>
      </c>
      <c r="H22204" t="s">
        <v>44</v>
      </c>
      <c r="I22204" t="s">
        <v>64</v>
      </c>
      <c r="J22204" t="s">
        <v>749</v>
      </c>
      <c r="K22204" t="s">
        <v>749</v>
      </c>
      <c r="L22204">
        <v>2</v>
      </c>
      <c r="M22204" s="1">
        <v>40238</v>
      </c>
      <c r="N22204" s="3">
        <v>43900</v>
      </c>
      <c r="O22204" t="s">
        <v>87</v>
      </c>
      <c r="P22204">
        <v>2010</v>
      </c>
      <c r="Q22204" s="1">
        <v>40549</v>
      </c>
      <c r="R22204" s="1">
        <v>41103</v>
      </c>
      <c r="S22204">
        <v>3856183</v>
      </c>
      <c r="T22204">
        <v>0</v>
      </c>
      <c r="U22204">
        <v>0</v>
      </c>
      <c r="V22204">
        <v>0</v>
      </c>
      <c r="W22204">
        <v>0</v>
      </c>
      <c r="X22204">
        <v>0</v>
      </c>
      <c r="Y22204">
        <v>6000000</v>
      </c>
      <c r="Z22204">
        <v>0</v>
      </c>
      <c r="AA22204">
        <v>0</v>
      </c>
      <c r="AB22204">
        <v>0</v>
      </c>
      <c r="AC22204">
        <v>0</v>
      </c>
      <c r="AD22204">
        <v>0</v>
      </c>
      <c r="AE22204">
        <v>0</v>
      </c>
      <c r="AF22204">
        <v>0</v>
      </c>
      <c r="AG22204">
        <v>0</v>
      </c>
      <c r="AH22204">
        <v>0</v>
      </c>
      <c r="AI22204">
        <v>0</v>
      </c>
      <c r="AJ22204">
        <v>0</v>
      </c>
      <c r="AK22204">
        <v>0</v>
      </c>
      <c r="AL22204">
        <v>0</v>
      </c>
      <c r="AM22204">
        <v>0</v>
      </c>
      <c r="AN22204">
        <v>1</v>
      </c>
    </row>
    <row r="22205" spans="1:40" x14ac:dyDescent="0.45">
      <c r="A22205" t="s">
        <v>48456</v>
      </c>
      <c r="B22205" t="s">
        <v>48457</v>
      </c>
      <c r="C22205" t="s">
        <v>48458</v>
      </c>
      <c r="D22205" t="s">
        <v>48459</v>
      </c>
      <c r="E22205" t="s">
        <v>4247</v>
      </c>
      <c r="F22205">
        <v>0</v>
      </c>
      <c r="G22205" t="s">
        <v>51</v>
      </c>
      <c r="H22205" t="s">
        <v>44</v>
      </c>
      <c r="I22205" t="s">
        <v>45</v>
      </c>
      <c r="J22205" t="s">
        <v>46</v>
      </c>
      <c r="K22205" t="s">
        <v>2361</v>
      </c>
      <c r="L22205">
        <v>4</v>
      </c>
      <c r="M22205" s="1">
        <v>36861</v>
      </c>
      <c r="N22205" s="2">
        <v>36861</v>
      </c>
      <c r="O22205" t="s">
        <v>360</v>
      </c>
      <c r="P22205">
        <v>2000</v>
      </c>
      <c r="Q22205" s="1">
        <v>39326</v>
      </c>
      <c r="R22205" s="1">
        <v>41529</v>
      </c>
      <c r="S22205">
        <v>0</v>
      </c>
      <c r="T22205">
        <v>9710740</v>
      </c>
      <c r="U22205">
        <v>0</v>
      </c>
      <c r="V22205">
        <v>0</v>
      </c>
      <c r="W22205">
        <v>0</v>
      </c>
      <c r="X22205">
        <v>0</v>
      </c>
      <c r="Y22205">
        <v>150000</v>
      </c>
      <c r="Z22205">
        <v>0</v>
      </c>
      <c r="AA22205">
        <v>0</v>
      </c>
      <c r="AB22205">
        <v>0</v>
      </c>
      <c r="AC22205">
        <v>0</v>
      </c>
      <c r="AD22205">
        <v>0</v>
      </c>
      <c r="AE22205">
        <v>0</v>
      </c>
      <c r="AF22205">
        <v>5910740</v>
      </c>
      <c r="AG22205">
        <v>0</v>
      </c>
      <c r="AH22205">
        <v>0</v>
      </c>
      <c r="AI22205">
        <v>0</v>
      </c>
      <c r="AJ22205">
        <v>0</v>
      </c>
      <c r="AK22205">
        <v>0</v>
      </c>
      <c r="AL22205">
        <v>0</v>
      </c>
      <c r="AM22205">
        <v>0</v>
      </c>
      <c r="AN22205">
        <v>1</v>
      </c>
    </row>
    <row r="22206" spans="1:40" x14ac:dyDescent="0.45">
      <c r="A22206" t="s">
        <v>57584</v>
      </c>
      <c r="B22206" t="s">
        <v>57585</v>
      </c>
      <c r="C22206" t="s">
        <v>57586</v>
      </c>
      <c r="D22206" t="s">
        <v>721</v>
      </c>
      <c r="E22206" t="s">
        <v>722</v>
      </c>
      <c r="F22206">
        <v>0</v>
      </c>
      <c r="G22206" t="s">
        <v>51</v>
      </c>
      <c r="H22206" t="s">
        <v>44</v>
      </c>
      <c r="I22206" t="s">
        <v>52</v>
      </c>
      <c r="J22206" t="s">
        <v>141</v>
      </c>
      <c r="K22206" t="s">
        <v>142</v>
      </c>
      <c r="L22206">
        <v>2</v>
      </c>
      <c r="M22206" s="1">
        <v>39814</v>
      </c>
      <c r="N22206" s="3">
        <v>43839</v>
      </c>
      <c r="O22206" t="s">
        <v>135</v>
      </c>
      <c r="P22206">
        <v>2009</v>
      </c>
      <c r="Q22206" s="1">
        <v>40274</v>
      </c>
      <c r="R22206" s="1">
        <v>40688</v>
      </c>
      <c r="S22206">
        <v>0</v>
      </c>
      <c r="T22206">
        <v>9875231</v>
      </c>
      <c r="U22206">
        <v>0</v>
      </c>
      <c r="V22206">
        <v>0</v>
      </c>
      <c r="W22206">
        <v>0</v>
      </c>
      <c r="X22206">
        <v>0</v>
      </c>
      <c r="Y22206">
        <v>0</v>
      </c>
      <c r="Z22206">
        <v>0</v>
      </c>
      <c r="AA22206">
        <v>0</v>
      </c>
      <c r="AB22206">
        <v>0</v>
      </c>
      <c r="AC22206">
        <v>0</v>
      </c>
      <c r="AD22206">
        <v>0</v>
      </c>
      <c r="AE22206">
        <v>0</v>
      </c>
      <c r="AF22206">
        <v>5000000</v>
      </c>
      <c r="AG22206">
        <v>0</v>
      </c>
      <c r="AH22206">
        <v>0</v>
      </c>
      <c r="AI22206">
        <v>0</v>
      </c>
      <c r="AJ22206">
        <v>0</v>
      </c>
      <c r="AK22206">
        <v>0</v>
      </c>
      <c r="AL22206">
        <v>0</v>
      </c>
      <c r="AM22206">
        <v>0</v>
      </c>
      <c r="AN22206">
        <v>1</v>
      </c>
    </row>
    <row r="22207" spans="1:40" x14ac:dyDescent="0.45">
      <c r="A22207" t="s">
        <v>40755</v>
      </c>
      <c r="B22207" t="s">
        <v>40756</v>
      </c>
      <c r="C22207" t="s">
        <v>40757</v>
      </c>
      <c r="D22207" t="s">
        <v>40758</v>
      </c>
      <c r="E22207" t="s">
        <v>6107</v>
      </c>
      <c r="F22207">
        <v>0</v>
      </c>
      <c r="G22207" t="s">
        <v>51</v>
      </c>
      <c r="H22207" t="s">
        <v>44</v>
      </c>
      <c r="I22207" t="s">
        <v>52</v>
      </c>
      <c r="J22207" t="s">
        <v>141</v>
      </c>
      <c r="K22207" t="s">
        <v>200</v>
      </c>
      <c r="L22207">
        <v>3</v>
      </c>
      <c r="M22207" s="1">
        <v>37987</v>
      </c>
      <c r="N22207" s="3">
        <v>43834</v>
      </c>
      <c r="O22207" t="s">
        <v>273</v>
      </c>
      <c r="P22207">
        <v>2004</v>
      </c>
      <c r="Q22207" s="1">
        <v>40029</v>
      </c>
      <c r="R22207" s="1">
        <v>41802</v>
      </c>
      <c r="S22207">
        <v>0</v>
      </c>
      <c r="T22207">
        <v>9728889</v>
      </c>
      <c r="U22207">
        <v>0</v>
      </c>
      <c r="V22207">
        <v>0</v>
      </c>
      <c r="W22207">
        <v>0</v>
      </c>
      <c r="X22207">
        <v>150000</v>
      </c>
      <c r="Y22207">
        <v>0</v>
      </c>
      <c r="Z22207">
        <v>0</v>
      </c>
      <c r="AA22207">
        <v>0</v>
      </c>
      <c r="AB22207">
        <v>0</v>
      </c>
      <c r="AC22207">
        <v>0</v>
      </c>
      <c r="AD22207">
        <v>0</v>
      </c>
      <c r="AE22207">
        <v>0</v>
      </c>
      <c r="AF22207">
        <v>1500000</v>
      </c>
      <c r="AG22207">
        <v>8228889</v>
      </c>
      <c r="AH22207">
        <v>0</v>
      </c>
      <c r="AI22207">
        <v>0</v>
      </c>
      <c r="AJ22207">
        <v>0</v>
      </c>
      <c r="AK22207">
        <v>0</v>
      </c>
      <c r="AL22207">
        <v>0</v>
      </c>
      <c r="AM22207">
        <v>0</v>
      </c>
      <c r="AN22207">
        <v>1</v>
      </c>
    </row>
    <row r="22208" spans="1:40" x14ac:dyDescent="0.45">
      <c r="A22208" t="s">
        <v>27100</v>
      </c>
      <c r="B22208" t="s">
        <v>27101</v>
      </c>
      <c r="C22208" t="s">
        <v>27102</v>
      </c>
      <c r="D22208" t="s">
        <v>49</v>
      </c>
      <c r="E22208" t="s">
        <v>50</v>
      </c>
      <c r="F22208">
        <v>0</v>
      </c>
      <c r="G22208" t="s">
        <v>51</v>
      </c>
      <c r="H22208" t="s">
        <v>44</v>
      </c>
      <c r="I22208" t="s">
        <v>52</v>
      </c>
      <c r="J22208" t="s">
        <v>141</v>
      </c>
      <c r="K22208" t="s">
        <v>667</v>
      </c>
      <c r="L22208">
        <v>1</v>
      </c>
      <c r="M22208" s="1">
        <v>39083</v>
      </c>
      <c r="N22208" s="3">
        <v>43837</v>
      </c>
      <c r="O22208" t="s">
        <v>80</v>
      </c>
      <c r="P22208">
        <v>2007</v>
      </c>
      <c r="Q22208" s="1">
        <v>39799</v>
      </c>
      <c r="R22208" s="1">
        <v>39799</v>
      </c>
      <c r="S22208">
        <v>0</v>
      </c>
      <c r="T22208">
        <v>9900000</v>
      </c>
      <c r="U22208">
        <v>0</v>
      </c>
      <c r="V22208">
        <v>0</v>
      </c>
      <c r="W22208">
        <v>0</v>
      </c>
      <c r="X22208">
        <v>0</v>
      </c>
      <c r="Y22208">
        <v>0</v>
      </c>
      <c r="Z22208">
        <v>0</v>
      </c>
      <c r="AA22208">
        <v>0</v>
      </c>
      <c r="AB22208">
        <v>0</v>
      </c>
      <c r="AC22208">
        <v>0</v>
      </c>
      <c r="AD22208">
        <v>0</v>
      </c>
      <c r="AE22208">
        <v>0</v>
      </c>
      <c r="AF22208">
        <v>9900000</v>
      </c>
      <c r="AG22208">
        <v>0</v>
      </c>
      <c r="AH22208">
        <v>0</v>
      </c>
      <c r="AI22208">
        <v>0</v>
      </c>
      <c r="AJ22208">
        <v>0</v>
      </c>
      <c r="AK22208">
        <v>0</v>
      </c>
      <c r="AL22208">
        <v>0</v>
      </c>
      <c r="AM22208">
        <v>0</v>
      </c>
      <c r="AN22208">
        <v>1</v>
      </c>
    </row>
    <row r="22209" spans="1:40" x14ac:dyDescent="0.45">
      <c r="A22209" t="s">
        <v>32746</v>
      </c>
      <c r="B22209" t="s">
        <v>32747</v>
      </c>
      <c r="C22209" t="s">
        <v>32748</v>
      </c>
      <c r="D22209" t="s">
        <v>32749</v>
      </c>
      <c r="E22209" t="s">
        <v>1511</v>
      </c>
      <c r="F22209">
        <v>0</v>
      </c>
      <c r="G22209" t="s">
        <v>43</v>
      </c>
      <c r="H22209" t="s">
        <v>44</v>
      </c>
      <c r="I22209" t="s">
        <v>52</v>
      </c>
      <c r="J22209" t="s">
        <v>141</v>
      </c>
      <c r="K22209" t="s">
        <v>459</v>
      </c>
      <c r="L22209">
        <v>2</v>
      </c>
      <c r="M22209" s="1">
        <v>37987</v>
      </c>
      <c r="N22209" s="3">
        <v>43834</v>
      </c>
      <c r="O22209" t="s">
        <v>273</v>
      </c>
      <c r="P22209">
        <v>2004</v>
      </c>
      <c r="Q22209" s="1">
        <v>38847</v>
      </c>
      <c r="R22209" s="1">
        <v>39238</v>
      </c>
      <c r="S22209">
        <v>0</v>
      </c>
      <c r="T22209">
        <v>9900000</v>
      </c>
      <c r="U22209">
        <v>0</v>
      </c>
      <c r="V22209">
        <v>0</v>
      </c>
      <c r="W22209">
        <v>0</v>
      </c>
      <c r="X22209">
        <v>0</v>
      </c>
      <c r="Y22209">
        <v>0</v>
      </c>
      <c r="Z22209">
        <v>0</v>
      </c>
      <c r="AA22209">
        <v>0</v>
      </c>
      <c r="AB22209">
        <v>0</v>
      </c>
      <c r="AC22209">
        <v>0</v>
      </c>
      <c r="AD22209">
        <v>0</v>
      </c>
      <c r="AE22209">
        <v>0</v>
      </c>
      <c r="AF22209">
        <v>3800000</v>
      </c>
      <c r="AG22209">
        <v>6100000</v>
      </c>
      <c r="AH22209">
        <v>0</v>
      </c>
      <c r="AI22209">
        <v>0</v>
      </c>
      <c r="AJ22209">
        <v>0</v>
      </c>
      <c r="AK22209">
        <v>0</v>
      </c>
      <c r="AL22209">
        <v>0</v>
      </c>
      <c r="AM22209">
        <v>0</v>
      </c>
      <c r="AN22209">
        <v>1</v>
      </c>
    </row>
    <row r="22210" spans="1:40" x14ac:dyDescent="0.45">
      <c r="A22210" t="s">
        <v>50017</v>
      </c>
      <c r="B22210" t="s">
        <v>50018</v>
      </c>
      <c r="C22210" t="s">
        <v>50019</v>
      </c>
      <c r="D22210" t="s">
        <v>68</v>
      </c>
      <c r="E22210" t="s">
        <v>69</v>
      </c>
      <c r="F22210">
        <v>0</v>
      </c>
      <c r="G22210" t="s">
        <v>51</v>
      </c>
      <c r="H22210" t="s">
        <v>44</v>
      </c>
      <c r="I22210" t="s">
        <v>204</v>
      </c>
      <c r="J22210" t="s">
        <v>205</v>
      </c>
      <c r="K22210" t="s">
        <v>1828</v>
      </c>
      <c r="L22210">
        <v>2</v>
      </c>
      <c r="M22210" s="1">
        <v>34335</v>
      </c>
      <c r="N22210" s="2">
        <v>34335</v>
      </c>
      <c r="O22210" t="s">
        <v>1593</v>
      </c>
      <c r="P22210">
        <v>1994</v>
      </c>
      <c r="Q22210" s="1">
        <v>38966</v>
      </c>
      <c r="R22210" s="1">
        <v>39650</v>
      </c>
      <c r="S22210">
        <v>0</v>
      </c>
      <c r="T22210">
        <v>9900000</v>
      </c>
      <c r="U22210">
        <v>0</v>
      </c>
      <c r="V22210">
        <v>0</v>
      </c>
      <c r="W22210">
        <v>0</v>
      </c>
      <c r="X22210">
        <v>0</v>
      </c>
      <c r="Y22210">
        <v>0</v>
      </c>
      <c r="Z22210">
        <v>0</v>
      </c>
      <c r="AA22210">
        <v>0</v>
      </c>
      <c r="AB22210">
        <v>0</v>
      </c>
      <c r="AC22210">
        <v>0</v>
      </c>
      <c r="AD22210">
        <v>0</v>
      </c>
      <c r="AE22210">
        <v>0</v>
      </c>
      <c r="AF22210">
        <v>0</v>
      </c>
      <c r="AG22210">
        <v>8500000</v>
      </c>
      <c r="AH22210">
        <v>0</v>
      </c>
      <c r="AI22210">
        <v>0</v>
      </c>
      <c r="AJ22210">
        <v>0</v>
      </c>
      <c r="AK22210">
        <v>0</v>
      </c>
      <c r="AL22210">
        <v>0</v>
      </c>
      <c r="AM22210">
        <v>0</v>
      </c>
      <c r="AN22210">
        <v>1</v>
      </c>
    </row>
    <row r="22211" spans="1:40" x14ac:dyDescent="0.45">
      <c r="A22211" t="s">
        <v>25527</v>
      </c>
      <c r="B22211" t="s">
        <v>25528</v>
      </c>
      <c r="C22211" t="s">
        <v>25529</v>
      </c>
      <c r="D22211" t="s">
        <v>25530</v>
      </c>
      <c r="E22211" t="s">
        <v>134</v>
      </c>
      <c r="F22211">
        <v>0</v>
      </c>
      <c r="G22211" t="s">
        <v>51</v>
      </c>
      <c r="H22211" t="s">
        <v>179</v>
      </c>
      <c r="I22211" t="s">
        <v>180</v>
      </c>
      <c r="J22211" t="s">
        <v>181</v>
      </c>
      <c r="K22211" t="s">
        <v>181</v>
      </c>
      <c r="L22211">
        <v>4</v>
      </c>
      <c r="M22211" s="1">
        <v>39814</v>
      </c>
      <c r="N22211" s="3">
        <v>43839</v>
      </c>
      <c r="O22211" t="s">
        <v>135</v>
      </c>
      <c r="P22211">
        <v>2009</v>
      </c>
      <c r="Q22211" s="1">
        <v>39814</v>
      </c>
      <c r="R22211" s="1">
        <v>41699</v>
      </c>
      <c r="S22211">
        <v>550000</v>
      </c>
      <c r="T22211">
        <v>5500000</v>
      </c>
      <c r="U22211">
        <v>0</v>
      </c>
      <c r="V22211">
        <v>0</v>
      </c>
      <c r="W22211">
        <v>0</v>
      </c>
      <c r="X22211">
        <v>0</v>
      </c>
      <c r="Y22211">
        <v>3850000</v>
      </c>
      <c r="Z22211">
        <v>0</v>
      </c>
      <c r="AA22211">
        <v>0</v>
      </c>
      <c r="AB22211">
        <v>0</v>
      </c>
      <c r="AC22211">
        <v>0</v>
      </c>
      <c r="AD22211">
        <v>0</v>
      </c>
      <c r="AE22211">
        <v>0</v>
      </c>
      <c r="AF22211">
        <v>5500000</v>
      </c>
      <c r="AG22211">
        <v>0</v>
      </c>
      <c r="AH22211">
        <v>0</v>
      </c>
      <c r="AI22211">
        <v>0</v>
      </c>
      <c r="AJ22211">
        <v>0</v>
      </c>
      <c r="AK22211">
        <v>0</v>
      </c>
      <c r="AL22211">
        <v>0</v>
      </c>
      <c r="AM22211">
        <v>0</v>
      </c>
      <c r="AN22211">
        <v>1</v>
      </c>
    </row>
    <row r="22212" spans="1:40" x14ac:dyDescent="0.45">
      <c r="A22212" t="s">
        <v>5580</v>
      </c>
      <c r="B22212" t="s">
        <v>5581</v>
      </c>
      <c r="C22212" t="s">
        <v>5582</v>
      </c>
      <c r="D22212" t="s">
        <v>5583</v>
      </c>
      <c r="E22212" t="s">
        <v>210</v>
      </c>
      <c r="F22212">
        <v>0</v>
      </c>
      <c r="G22212" t="s">
        <v>43</v>
      </c>
      <c r="H22212" t="s">
        <v>44</v>
      </c>
      <c r="I22212" t="s">
        <v>130</v>
      </c>
      <c r="J22212" t="s">
        <v>131</v>
      </c>
      <c r="K22212" t="s">
        <v>1343</v>
      </c>
      <c r="L22212">
        <v>3</v>
      </c>
      <c r="M22212" s="1">
        <v>40391</v>
      </c>
      <c r="N22212" s="3">
        <v>44053</v>
      </c>
      <c r="O22212" t="s">
        <v>143</v>
      </c>
      <c r="P22212">
        <v>2010</v>
      </c>
      <c r="Q22212" s="1">
        <v>40463</v>
      </c>
      <c r="R22212" s="1">
        <v>40765</v>
      </c>
      <c r="S22212">
        <v>0</v>
      </c>
      <c r="T22212">
        <v>9900000</v>
      </c>
      <c r="U22212">
        <v>0</v>
      </c>
      <c r="V22212">
        <v>0</v>
      </c>
      <c r="W22212">
        <v>0</v>
      </c>
      <c r="X22212">
        <v>0</v>
      </c>
      <c r="Y22212">
        <v>0</v>
      </c>
      <c r="Z22212">
        <v>0</v>
      </c>
      <c r="AA22212">
        <v>0</v>
      </c>
      <c r="AB22212">
        <v>0</v>
      </c>
      <c r="AC22212">
        <v>0</v>
      </c>
      <c r="AD22212">
        <v>0</v>
      </c>
      <c r="AE22212">
        <v>0</v>
      </c>
      <c r="AF22212">
        <v>1800000</v>
      </c>
      <c r="AG22212">
        <v>8000000</v>
      </c>
      <c r="AH22212">
        <v>0</v>
      </c>
      <c r="AI22212">
        <v>0</v>
      </c>
      <c r="AJ22212">
        <v>0</v>
      </c>
      <c r="AK22212">
        <v>0</v>
      </c>
      <c r="AL22212">
        <v>0</v>
      </c>
      <c r="AM22212">
        <v>0</v>
      </c>
      <c r="AN22212">
        <v>1</v>
      </c>
    </row>
    <row r="22213" spans="1:40" x14ac:dyDescent="0.45">
      <c r="A22213" t="s">
        <v>27450</v>
      </c>
      <c r="B22213" t="s">
        <v>27451</v>
      </c>
      <c r="C22213" t="s">
        <v>27452</v>
      </c>
      <c r="D22213" t="s">
        <v>899</v>
      </c>
      <c r="E22213" t="s">
        <v>900</v>
      </c>
      <c r="F22213">
        <v>0</v>
      </c>
      <c r="G22213" t="s">
        <v>51</v>
      </c>
      <c r="H22213" t="s">
        <v>44</v>
      </c>
      <c r="I22213" t="s">
        <v>52</v>
      </c>
      <c r="J22213" t="s">
        <v>651</v>
      </c>
      <c r="K22213" t="s">
        <v>651</v>
      </c>
      <c r="L22213">
        <v>4</v>
      </c>
      <c r="M22213" s="1">
        <v>38718</v>
      </c>
      <c r="N22213" s="3">
        <v>43836</v>
      </c>
      <c r="O22213" t="s">
        <v>260</v>
      </c>
      <c r="P22213">
        <v>2006</v>
      </c>
      <c r="Q22213" s="1">
        <v>39931</v>
      </c>
      <c r="R22213" s="1">
        <v>41492</v>
      </c>
      <c r="S22213">
        <v>280000</v>
      </c>
      <c r="T22213">
        <v>9630004</v>
      </c>
      <c r="U22213">
        <v>0</v>
      </c>
      <c r="V22213">
        <v>0</v>
      </c>
      <c r="W22213">
        <v>0</v>
      </c>
      <c r="X22213">
        <v>0</v>
      </c>
      <c r="Y22213">
        <v>0</v>
      </c>
      <c r="Z22213">
        <v>0</v>
      </c>
      <c r="AA22213">
        <v>0</v>
      </c>
      <c r="AB22213">
        <v>0</v>
      </c>
      <c r="AC22213">
        <v>0</v>
      </c>
      <c r="AD22213">
        <v>0</v>
      </c>
      <c r="AE22213">
        <v>0</v>
      </c>
      <c r="AF22213">
        <v>2000000</v>
      </c>
      <c r="AG22213">
        <v>7000000</v>
      </c>
      <c r="AH22213">
        <v>0</v>
      </c>
      <c r="AI22213">
        <v>0</v>
      </c>
      <c r="AJ22213">
        <v>0</v>
      </c>
      <c r="AK22213">
        <v>0</v>
      </c>
      <c r="AL22213">
        <v>0</v>
      </c>
      <c r="AM22213">
        <v>0</v>
      </c>
      <c r="AN22213">
        <v>1</v>
      </c>
    </row>
    <row r="22214" spans="1:40" x14ac:dyDescent="0.45">
      <c r="A22214" t="s">
        <v>45983</v>
      </c>
      <c r="B22214" t="s">
        <v>45984</v>
      </c>
      <c r="C22214" t="s">
        <v>45985</v>
      </c>
      <c r="D22214" t="s">
        <v>90</v>
      </c>
      <c r="E22214" t="s">
        <v>91</v>
      </c>
      <c r="F22214">
        <v>0</v>
      </c>
      <c r="G22214" t="s">
        <v>51</v>
      </c>
      <c r="H22214" t="s">
        <v>179</v>
      </c>
      <c r="I22214" t="s">
        <v>527</v>
      </c>
      <c r="J22214" t="s">
        <v>45548</v>
      </c>
      <c r="K22214" t="s">
        <v>45548</v>
      </c>
      <c r="L22214">
        <v>8</v>
      </c>
      <c r="M22214" s="1">
        <v>40179</v>
      </c>
      <c r="N22214" s="3">
        <v>43840</v>
      </c>
      <c r="O22214" t="s">
        <v>87</v>
      </c>
      <c r="P22214">
        <v>2010</v>
      </c>
      <c r="Q22214" s="1">
        <v>41494</v>
      </c>
      <c r="R22214" s="1">
        <v>41841</v>
      </c>
      <c r="S22214">
        <v>0</v>
      </c>
      <c r="T22214">
        <v>759750</v>
      </c>
      <c r="U22214">
        <v>0</v>
      </c>
      <c r="V22214">
        <v>0</v>
      </c>
      <c r="W22214">
        <v>6091660</v>
      </c>
      <c r="X22214">
        <v>3060238</v>
      </c>
      <c r="Y22214">
        <v>0</v>
      </c>
      <c r="Z22214">
        <v>0</v>
      </c>
      <c r="AA22214">
        <v>0</v>
      </c>
      <c r="AB22214">
        <v>0</v>
      </c>
      <c r="AC22214">
        <v>0</v>
      </c>
      <c r="AD22214">
        <v>0</v>
      </c>
      <c r="AE22214">
        <v>0</v>
      </c>
      <c r="AF22214">
        <v>0</v>
      </c>
      <c r="AG22214">
        <v>0</v>
      </c>
      <c r="AH22214">
        <v>0</v>
      </c>
      <c r="AI22214">
        <v>0</v>
      </c>
      <c r="AJ22214">
        <v>0</v>
      </c>
      <c r="AK22214">
        <v>0</v>
      </c>
      <c r="AL22214">
        <v>0</v>
      </c>
      <c r="AM22214">
        <v>0</v>
      </c>
      <c r="AN22214">
        <v>1</v>
      </c>
    </row>
    <row r="22215" spans="1:40" x14ac:dyDescent="0.45">
      <c r="A22215" t="s">
        <v>14166</v>
      </c>
      <c r="B22215" t="s">
        <v>14167</v>
      </c>
      <c r="C22215" t="s">
        <v>14168</v>
      </c>
      <c r="D22215" t="s">
        <v>198</v>
      </c>
      <c r="E22215" t="s">
        <v>199</v>
      </c>
      <c r="F22215">
        <v>0</v>
      </c>
      <c r="G22215" t="s">
        <v>51</v>
      </c>
      <c r="H22215" t="s">
        <v>44</v>
      </c>
      <c r="I22215" t="s">
        <v>52</v>
      </c>
      <c r="J22215" t="s">
        <v>141</v>
      </c>
      <c r="K22215" t="s">
        <v>459</v>
      </c>
      <c r="L22215">
        <v>2</v>
      </c>
      <c r="M22215" s="1">
        <v>39814</v>
      </c>
      <c r="N22215" s="3">
        <v>43839</v>
      </c>
      <c r="O22215" t="s">
        <v>135</v>
      </c>
      <c r="P22215">
        <v>2009</v>
      </c>
      <c r="Q22215" s="1">
        <v>41481</v>
      </c>
      <c r="R22215" s="1">
        <v>41740</v>
      </c>
      <c r="S22215">
        <v>0</v>
      </c>
      <c r="T22215">
        <v>9913001</v>
      </c>
      <c r="U22215">
        <v>0</v>
      </c>
      <c r="V22215">
        <v>0</v>
      </c>
      <c r="W22215">
        <v>0</v>
      </c>
      <c r="X22215">
        <v>0</v>
      </c>
      <c r="Y22215">
        <v>0</v>
      </c>
      <c r="Z22215">
        <v>0</v>
      </c>
      <c r="AA22215">
        <v>0</v>
      </c>
      <c r="AB22215">
        <v>0</v>
      </c>
      <c r="AC22215">
        <v>0</v>
      </c>
      <c r="AD22215">
        <v>0</v>
      </c>
      <c r="AE22215">
        <v>0</v>
      </c>
      <c r="AF22215">
        <v>0</v>
      </c>
      <c r="AG22215">
        <v>0</v>
      </c>
      <c r="AH22215">
        <v>0</v>
      </c>
      <c r="AI22215">
        <v>0</v>
      </c>
      <c r="AJ22215">
        <v>0</v>
      </c>
      <c r="AK22215">
        <v>0</v>
      </c>
      <c r="AL22215">
        <v>0</v>
      </c>
      <c r="AM22215">
        <v>0</v>
      </c>
      <c r="AN22215">
        <v>1</v>
      </c>
    </row>
    <row r="22216" spans="1:40" x14ac:dyDescent="0.45">
      <c r="A22216" t="s">
        <v>16054</v>
      </c>
      <c r="B22216" t="s">
        <v>16055</v>
      </c>
      <c r="C22216" t="s">
        <v>16056</v>
      </c>
      <c r="D22216" t="s">
        <v>209</v>
      </c>
      <c r="E22216" t="s">
        <v>210</v>
      </c>
      <c r="F22216">
        <v>0</v>
      </c>
      <c r="G22216" t="s">
        <v>43</v>
      </c>
      <c r="H22216" t="s">
        <v>44</v>
      </c>
      <c r="I22216" t="s">
        <v>369</v>
      </c>
      <c r="J22216" t="s">
        <v>370</v>
      </c>
      <c r="K22216" t="s">
        <v>3129</v>
      </c>
      <c r="L22216">
        <v>2</v>
      </c>
      <c r="M22216" s="1">
        <v>36892</v>
      </c>
      <c r="N22216" s="3">
        <v>43831</v>
      </c>
      <c r="O22216" t="s">
        <v>124</v>
      </c>
      <c r="P22216">
        <v>2001</v>
      </c>
      <c r="Q22216" s="1">
        <v>39520</v>
      </c>
      <c r="R22216" s="1">
        <v>40168</v>
      </c>
      <c r="S22216">
        <v>0</v>
      </c>
      <c r="T22216">
        <v>9915000</v>
      </c>
      <c r="U22216">
        <v>0</v>
      </c>
      <c r="V22216">
        <v>0</v>
      </c>
      <c r="W22216">
        <v>0</v>
      </c>
      <c r="X22216">
        <v>0</v>
      </c>
      <c r="Y22216">
        <v>0</v>
      </c>
      <c r="Z22216">
        <v>0</v>
      </c>
      <c r="AA22216">
        <v>0</v>
      </c>
      <c r="AB22216">
        <v>0</v>
      </c>
      <c r="AC22216">
        <v>0</v>
      </c>
      <c r="AD22216">
        <v>0</v>
      </c>
      <c r="AE22216">
        <v>0</v>
      </c>
      <c r="AF22216">
        <v>6350000</v>
      </c>
      <c r="AG22216">
        <v>0</v>
      </c>
      <c r="AH22216">
        <v>0</v>
      </c>
      <c r="AI22216">
        <v>0</v>
      </c>
      <c r="AJ22216">
        <v>0</v>
      </c>
      <c r="AK22216">
        <v>0</v>
      </c>
      <c r="AL22216">
        <v>0</v>
      </c>
      <c r="AM22216">
        <v>0</v>
      </c>
      <c r="AN22216">
        <v>1</v>
      </c>
    </row>
    <row r="22217" spans="1:40" x14ac:dyDescent="0.45">
      <c r="A22217" t="s">
        <v>41172</v>
      </c>
      <c r="B22217" t="s">
        <v>41173</v>
      </c>
      <c r="C22217" t="s">
        <v>41174</v>
      </c>
      <c r="D22217" t="s">
        <v>371</v>
      </c>
      <c r="E22217" t="s">
        <v>222</v>
      </c>
      <c r="F22217">
        <v>0</v>
      </c>
      <c r="G22217" t="s">
        <v>51</v>
      </c>
      <c r="H22217" t="s">
        <v>44</v>
      </c>
      <c r="I22217" t="s">
        <v>52</v>
      </c>
      <c r="J22217" t="s">
        <v>141</v>
      </c>
      <c r="K22217" t="s">
        <v>2696</v>
      </c>
      <c r="L22217">
        <v>3</v>
      </c>
      <c r="M22217" s="1">
        <v>40544</v>
      </c>
      <c r="N22217" s="3">
        <v>43841</v>
      </c>
      <c r="O22217" t="s">
        <v>311</v>
      </c>
      <c r="P22217">
        <v>2011</v>
      </c>
      <c r="Q22217" s="1">
        <v>40836</v>
      </c>
      <c r="R22217" s="1">
        <v>41549</v>
      </c>
      <c r="S22217">
        <v>1200000</v>
      </c>
      <c r="T22217">
        <v>8718168</v>
      </c>
      <c r="U22217">
        <v>0</v>
      </c>
      <c r="V22217">
        <v>0</v>
      </c>
      <c r="W22217">
        <v>0</v>
      </c>
      <c r="X22217">
        <v>0</v>
      </c>
      <c r="Y22217">
        <v>0</v>
      </c>
      <c r="Z22217">
        <v>0</v>
      </c>
      <c r="AA22217">
        <v>0</v>
      </c>
      <c r="AB22217">
        <v>0</v>
      </c>
      <c r="AC22217">
        <v>0</v>
      </c>
      <c r="AD22217">
        <v>0</v>
      </c>
      <c r="AE22217">
        <v>0</v>
      </c>
      <c r="AF22217">
        <v>5218168</v>
      </c>
      <c r="AG22217">
        <v>0</v>
      </c>
      <c r="AH22217">
        <v>0</v>
      </c>
      <c r="AI22217">
        <v>0</v>
      </c>
      <c r="AJ22217">
        <v>0</v>
      </c>
      <c r="AK22217">
        <v>0</v>
      </c>
      <c r="AL22217">
        <v>0</v>
      </c>
      <c r="AM22217">
        <v>0</v>
      </c>
      <c r="AN22217">
        <v>1</v>
      </c>
    </row>
    <row r="22218" spans="1:40" x14ac:dyDescent="0.45">
      <c r="A22218" t="s">
        <v>32396</v>
      </c>
      <c r="B22218" t="s">
        <v>32397</v>
      </c>
      <c r="C22218" t="s">
        <v>32398</v>
      </c>
      <c r="D22218" t="s">
        <v>10443</v>
      </c>
      <c r="E22218" t="s">
        <v>2118</v>
      </c>
      <c r="F22218">
        <v>0</v>
      </c>
      <c r="G22218" t="s">
        <v>51</v>
      </c>
      <c r="H22218" t="s">
        <v>44</v>
      </c>
      <c r="I22218" t="s">
        <v>45</v>
      </c>
      <c r="J22218" t="s">
        <v>391</v>
      </c>
      <c r="K22218" t="s">
        <v>32399</v>
      </c>
      <c r="L22218">
        <v>3</v>
      </c>
      <c r="M22218" s="1">
        <v>38353</v>
      </c>
      <c r="N22218" s="3">
        <v>43835</v>
      </c>
      <c r="O22218" t="s">
        <v>277</v>
      </c>
      <c r="P22218">
        <v>2005</v>
      </c>
      <c r="Q22218" s="1">
        <v>38718</v>
      </c>
      <c r="R22218" s="1">
        <v>40934</v>
      </c>
      <c r="S22218">
        <v>0</v>
      </c>
      <c r="T22218">
        <v>9950000</v>
      </c>
      <c r="U22218">
        <v>0</v>
      </c>
      <c r="V22218">
        <v>0</v>
      </c>
      <c r="W22218">
        <v>0</v>
      </c>
      <c r="X22218">
        <v>0</v>
      </c>
      <c r="Y22218">
        <v>0</v>
      </c>
      <c r="Z22218">
        <v>0</v>
      </c>
      <c r="AA22218">
        <v>0</v>
      </c>
      <c r="AB22218">
        <v>0</v>
      </c>
      <c r="AC22218">
        <v>0</v>
      </c>
      <c r="AD22218">
        <v>0</v>
      </c>
      <c r="AE22218">
        <v>0</v>
      </c>
      <c r="AF22218">
        <v>1250000</v>
      </c>
      <c r="AG22218">
        <v>3400000</v>
      </c>
      <c r="AH22218">
        <v>5300000</v>
      </c>
      <c r="AI22218">
        <v>0</v>
      </c>
      <c r="AJ22218">
        <v>0</v>
      </c>
      <c r="AK22218">
        <v>0</v>
      </c>
      <c r="AL22218">
        <v>0</v>
      </c>
      <c r="AM22218">
        <v>0</v>
      </c>
      <c r="AN22218">
        <v>1</v>
      </c>
    </row>
    <row r="22219" spans="1:40" x14ac:dyDescent="0.45">
      <c r="A22219" t="s">
        <v>19221</v>
      </c>
      <c r="B22219" t="s">
        <v>19222</v>
      </c>
      <c r="C22219" t="s">
        <v>19223</v>
      </c>
      <c r="D22219" t="s">
        <v>241</v>
      </c>
      <c r="E22219" t="s">
        <v>242</v>
      </c>
      <c r="F22219">
        <v>0</v>
      </c>
      <c r="G22219" t="s">
        <v>51</v>
      </c>
      <c r="H22219" t="s">
        <v>44</v>
      </c>
      <c r="I22219" t="s">
        <v>204</v>
      </c>
      <c r="J22219" t="s">
        <v>205</v>
      </c>
      <c r="K22219" t="s">
        <v>7790</v>
      </c>
      <c r="L22219">
        <v>3</v>
      </c>
      <c r="M22219" s="1">
        <v>39766</v>
      </c>
      <c r="N22219" s="3">
        <v>44143</v>
      </c>
      <c r="O22219" t="s">
        <v>472</v>
      </c>
      <c r="P22219">
        <v>2008</v>
      </c>
      <c r="Q22219" s="1">
        <v>40211</v>
      </c>
      <c r="R22219" s="1">
        <v>41583</v>
      </c>
      <c r="S22219">
        <v>0</v>
      </c>
      <c r="T22219">
        <v>9950002</v>
      </c>
      <c r="U22219">
        <v>0</v>
      </c>
      <c r="V22219">
        <v>0</v>
      </c>
      <c r="W22219">
        <v>0</v>
      </c>
      <c r="X22219">
        <v>0</v>
      </c>
      <c r="Y22219">
        <v>0</v>
      </c>
      <c r="Z22219">
        <v>0</v>
      </c>
      <c r="AA22219">
        <v>0</v>
      </c>
      <c r="AB22219">
        <v>0</v>
      </c>
      <c r="AC22219">
        <v>0</v>
      </c>
      <c r="AD22219">
        <v>0</v>
      </c>
      <c r="AE22219">
        <v>0</v>
      </c>
      <c r="AF22219">
        <v>7000000</v>
      </c>
      <c r="AG22219">
        <v>0</v>
      </c>
      <c r="AH22219">
        <v>0</v>
      </c>
      <c r="AI22219">
        <v>0</v>
      </c>
      <c r="AJ22219">
        <v>0</v>
      </c>
      <c r="AK22219">
        <v>0</v>
      </c>
      <c r="AL22219">
        <v>0</v>
      </c>
      <c r="AM22219">
        <v>0</v>
      </c>
      <c r="AN22219">
        <v>1</v>
      </c>
    </row>
    <row r="22220" spans="1:40" x14ac:dyDescent="0.45">
      <c r="A22220" t="s">
        <v>60179</v>
      </c>
      <c r="B22220" t="s">
        <v>60180</v>
      </c>
      <c r="C22220" t="s">
        <v>60181</v>
      </c>
      <c r="D22220" t="s">
        <v>60182</v>
      </c>
      <c r="E22220" t="s">
        <v>22175</v>
      </c>
      <c r="F22220">
        <v>0</v>
      </c>
      <c r="G22220" t="s">
        <v>51</v>
      </c>
      <c r="H22220" t="s">
        <v>44</v>
      </c>
      <c r="I22220" t="s">
        <v>52</v>
      </c>
      <c r="J22220" t="s">
        <v>141</v>
      </c>
      <c r="K22220" t="s">
        <v>142</v>
      </c>
      <c r="L22220">
        <v>4</v>
      </c>
      <c r="M22220" s="1">
        <v>40929</v>
      </c>
      <c r="N22220" s="3">
        <v>43842</v>
      </c>
      <c r="O22220" t="s">
        <v>94</v>
      </c>
      <c r="P22220">
        <v>2012</v>
      </c>
      <c r="Q22220" s="1">
        <v>40909</v>
      </c>
      <c r="R22220" s="1">
        <v>41865</v>
      </c>
      <c r="S22220">
        <v>25000</v>
      </c>
      <c r="T22220">
        <v>8727199</v>
      </c>
      <c r="U22220">
        <v>0</v>
      </c>
      <c r="V22220">
        <v>0</v>
      </c>
      <c r="W22220">
        <v>0</v>
      </c>
      <c r="X22220">
        <v>0</v>
      </c>
      <c r="Y22220">
        <v>1200000</v>
      </c>
      <c r="Z22220">
        <v>0</v>
      </c>
      <c r="AA22220">
        <v>0</v>
      </c>
      <c r="AB22220">
        <v>0</v>
      </c>
      <c r="AC22220">
        <v>0</v>
      </c>
      <c r="AD22220">
        <v>0</v>
      </c>
      <c r="AE22220">
        <v>0</v>
      </c>
      <c r="AF22220">
        <v>8727199</v>
      </c>
      <c r="AG22220">
        <v>0</v>
      </c>
      <c r="AH22220">
        <v>0</v>
      </c>
      <c r="AI22220">
        <v>0</v>
      </c>
      <c r="AJ22220">
        <v>0</v>
      </c>
      <c r="AK22220">
        <v>0</v>
      </c>
      <c r="AL22220">
        <v>0</v>
      </c>
      <c r="AM22220">
        <v>0</v>
      </c>
      <c r="AN22220">
        <v>1</v>
      </c>
    </row>
    <row r="22221" spans="1:40" x14ac:dyDescent="0.45">
      <c r="A22221" t="s">
        <v>24611</v>
      </c>
      <c r="B22221" t="s">
        <v>24612</v>
      </c>
      <c r="C22221" t="s">
        <v>24613</v>
      </c>
      <c r="D22221" t="s">
        <v>68</v>
      </c>
      <c r="E22221" t="s">
        <v>69</v>
      </c>
      <c r="F22221">
        <v>0</v>
      </c>
      <c r="G22221" t="s">
        <v>51</v>
      </c>
      <c r="H22221" t="s">
        <v>44</v>
      </c>
      <c r="I22221" t="s">
        <v>52</v>
      </c>
      <c r="J22221" t="s">
        <v>651</v>
      </c>
      <c r="K22221" t="s">
        <v>651</v>
      </c>
      <c r="L22221">
        <v>4</v>
      </c>
      <c r="M22221" s="1">
        <v>35431</v>
      </c>
      <c r="N22221" s="2">
        <v>35431</v>
      </c>
      <c r="O22221" t="s">
        <v>783</v>
      </c>
      <c r="P22221">
        <v>1997</v>
      </c>
      <c r="Q22221" s="1">
        <v>40129</v>
      </c>
      <c r="R22221" s="1">
        <v>41592</v>
      </c>
      <c r="S22221">
        <v>0</v>
      </c>
      <c r="T22221">
        <v>9498707</v>
      </c>
      <c r="U22221">
        <v>0</v>
      </c>
      <c r="V22221">
        <v>0</v>
      </c>
      <c r="W22221">
        <v>0</v>
      </c>
      <c r="X22221">
        <v>458943</v>
      </c>
      <c r="Y22221">
        <v>0</v>
      </c>
      <c r="Z22221">
        <v>0</v>
      </c>
      <c r="AA22221">
        <v>0</v>
      </c>
      <c r="AB22221">
        <v>0</v>
      </c>
      <c r="AC22221">
        <v>0</v>
      </c>
      <c r="AD22221">
        <v>0</v>
      </c>
      <c r="AE22221">
        <v>0</v>
      </c>
      <c r="AF22221">
        <v>0</v>
      </c>
      <c r="AG22221">
        <v>0</v>
      </c>
      <c r="AH22221">
        <v>0</v>
      </c>
      <c r="AI22221">
        <v>0</v>
      </c>
      <c r="AJ22221">
        <v>0</v>
      </c>
      <c r="AK22221">
        <v>0</v>
      </c>
      <c r="AL22221">
        <v>0</v>
      </c>
      <c r="AM22221">
        <v>0</v>
      </c>
      <c r="AN22221">
        <v>1</v>
      </c>
    </row>
    <row r="22222" spans="1:40" x14ac:dyDescent="0.45">
      <c r="A22222" t="s">
        <v>17050</v>
      </c>
      <c r="B22222" t="s">
        <v>17051</v>
      </c>
      <c r="C22222" t="s">
        <v>17052</v>
      </c>
      <c r="D22222" t="s">
        <v>17053</v>
      </c>
      <c r="E22222" t="s">
        <v>385</v>
      </c>
      <c r="F22222">
        <v>0</v>
      </c>
      <c r="G22222" t="s">
        <v>51</v>
      </c>
      <c r="H22222" t="s">
        <v>44</v>
      </c>
      <c r="I22222" t="s">
        <v>45</v>
      </c>
      <c r="J22222" t="s">
        <v>46</v>
      </c>
      <c r="K22222" t="s">
        <v>47</v>
      </c>
      <c r="L22222">
        <v>4</v>
      </c>
      <c r="M22222" s="1">
        <v>40725</v>
      </c>
      <c r="N22222" s="3">
        <v>44023</v>
      </c>
      <c r="O22222" t="s">
        <v>172</v>
      </c>
      <c r="P22222">
        <v>2011</v>
      </c>
      <c r="Q22222" s="1">
        <v>41200</v>
      </c>
      <c r="R22222" s="1">
        <v>41960</v>
      </c>
      <c r="S22222">
        <v>1140000</v>
      </c>
      <c r="T22222">
        <v>8850000</v>
      </c>
      <c r="U22222">
        <v>0</v>
      </c>
      <c r="V22222">
        <v>0</v>
      </c>
      <c r="W22222">
        <v>0</v>
      </c>
      <c r="X22222">
        <v>0</v>
      </c>
      <c r="Y22222">
        <v>0</v>
      </c>
      <c r="Z22222">
        <v>0</v>
      </c>
      <c r="AA22222">
        <v>0</v>
      </c>
      <c r="AB22222">
        <v>0</v>
      </c>
      <c r="AC22222">
        <v>0</v>
      </c>
      <c r="AD22222">
        <v>0</v>
      </c>
      <c r="AE22222">
        <v>0</v>
      </c>
      <c r="AF22222">
        <v>8850000</v>
      </c>
      <c r="AG22222">
        <v>0</v>
      </c>
      <c r="AH22222">
        <v>0</v>
      </c>
      <c r="AI22222">
        <v>0</v>
      </c>
      <c r="AJ22222">
        <v>0</v>
      </c>
      <c r="AK22222">
        <v>0</v>
      </c>
      <c r="AL22222">
        <v>0</v>
      </c>
      <c r="AM22222">
        <v>0</v>
      </c>
      <c r="AN22222">
        <v>1</v>
      </c>
    </row>
    <row r="22223" spans="1:40" x14ac:dyDescent="0.45">
      <c r="A22223" t="s">
        <v>8709</v>
      </c>
      <c r="B22223" t="s">
        <v>8710</v>
      </c>
      <c r="C22223" t="s">
        <v>8711</v>
      </c>
      <c r="D22223" t="s">
        <v>198</v>
      </c>
      <c r="E22223" t="s">
        <v>199</v>
      </c>
      <c r="F22223">
        <v>0</v>
      </c>
      <c r="G22223" t="s">
        <v>51</v>
      </c>
      <c r="H22223" t="s">
        <v>44</v>
      </c>
      <c r="I22223" t="s">
        <v>52</v>
      </c>
      <c r="J22223" t="s">
        <v>141</v>
      </c>
      <c r="K22223" t="s">
        <v>8712</v>
      </c>
      <c r="L22223">
        <v>1</v>
      </c>
      <c r="M22223" s="1">
        <v>36526</v>
      </c>
      <c r="N22223" s="2">
        <v>36526</v>
      </c>
      <c r="O22223" t="s">
        <v>176</v>
      </c>
      <c r="P22223">
        <v>2000</v>
      </c>
      <c r="Q22223" s="1">
        <v>40011</v>
      </c>
      <c r="R22223" s="1">
        <v>40011</v>
      </c>
      <c r="S22223">
        <v>0</v>
      </c>
      <c r="T22223">
        <v>9999999</v>
      </c>
      <c r="U22223">
        <v>0</v>
      </c>
      <c r="V22223">
        <v>0</v>
      </c>
      <c r="W22223">
        <v>0</v>
      </c>
      <c r="X22223">
        <v>0</v>
      </c>
      <c r="Y22223">
        <v>0</v>
      </c>
      <c r="Z22223">
        <v>0</v>
      </c>
      <c r="AA22223">
        <v>0</v>
      </c>
      <c r="AB22223">
        <v>0</v>
      </c>
      <c r="AC22223">
        <v>0</v>
      </c>
      <c r="AD22223">
        <v>0</v>
      </c>
      <c r="AE22223">
        <v>0</v>
      </c>
      <c r="AF22223">
        <v>0</v>
      </c>
      <c r="AG22223">
        <v>0</v>
      </c>
      <c r="AH22223">
        <v>0</v>
      </c>
      <c r="AI22223">
        <v>0</v>
      </c>
      <c r="AJ22223">
        <v>0</v>
      </c>
      <c r="AK22223">
        <v>0</v>
      </c>
      <c r="AL22223">
        <v>0</v>
      </c>
      <c r="AM22223">
        <v>0</v>
      </c>
      <c r="AN22223">
        <v>1</v>
      </c>
    </row>
    <row r="22224" spans="1:40" x14ac:dyDescent="0.45">
      <c r="P22224" s="1"/>
      <c r="Q22224" s="1"/>
    </row>
    <row r="22225" spans="12:17" x14ac:dyDescent="0.45">
      <c r="L22225" s="1"/>
      <c r="M22225" s="2"/>
      <c r="P22225" s="1"/>
      <c r="Q22225" s="1"/>
    </row>
    <row r="22226" spans="12:17" x14ac:dyDescent="0.45">
      <c r="L22226" s="1"/>
      <c r="M22226" s="2"/>
      <c r="P22226" s="1"/>
      <c r="Q22226" s="1"/>
    </row>
    <row r="22227" spans="12:17" x14ac:dyDescent="0.45">
      <c r="L22227" s="1"/>
      <c r="M22227" s="2"/>
      <c r="P22227" s="1"/>
      <c r="Q22227" s="1"/>
    </row>
    <row r="22228" spans="12:17" x14ac:dyDescent="0.45">
      <c r="L22228" s="1"/>
      <c r="M22228" s="2"/>
      <c r="P22228" s="1"/>
      <c r="Q22228" s="1"/>
    </row>
    <row r="22229" spans="12:17" x14ac:dyDescent="0.45">
      <c r="L22229" s="1"/>
      <c r="M22229" s="2"/>
      <c r="P22229" s="1"/>
      <c r="Q22229" s="1"/>
    </row>
    <row r="22230" spans="12:17" x14ac:dyDescent="0.45">
      <c r="L22230" s="1"/>
      <c r="M22230" s="2"/>
      <c r="P22230" s="1"/>
      <c r="Q22230" s="1"/>
    </row>
    <row r="22231" spans="12:17" x14ac:dyDescent="0.45">
      <c r="P22231" s="1"/>
      <c r="Q22231" s="1"/>
    </row>
    <row r="22232" spans="12:17" x14ac:dyDescent="0.45">
      <c r="L22232" s="1"/>
      <c r="M22232" s="2"/>
      <c r="P22232" s="1"/>
      <c r="Q22232" s="1"/>
    </row>
    <row r="22233" spans="12:17" x14ac:dyDescent="0.45">
      <c r="L22233" s="1"/>
      <c r="M22233" s="2"/>
      <c r="P22233" s="1"/>
      <c r="Q22233" s="1"/>
    </row>
    <row r="22234" spans="12:17" x14ac:dyDescent="0.45">
      <c r="L22234" s="1"/>
      <c r="M22234" s="2"/>
      <c r="P22234" s="1"/>
      <c r="Q22234" s="1"/>
    </row>
    <row r="22235" spans="12:17" x14ac:dyDescent="0.45">
      <c r="L22235" s="1"/>
      <c r="M22235" s="2"/>
      <c r="P22235" s="1"/>
      <c r="Q22235" s="1"/>
    </row>
    <row r="22236" spans="12:17" x14ac:dyDescent="0.45">
      <c r="L22236" s="1"/>
      <c r="M22236" s="2"/>
      <c r="P22236" s="1"/>
      <c r="Q22236" s="1"/>
    </row>
    <row r="22237" spans="12:17" x14ac:dyDescent="0.45">
      <c r="L22237" s="1"/>
      <c r="M22237" s="2"/>
      <c r="P22237" s="1"/>
      <c r="Q22237" s="1"/>
    </row>
    <row r="22238" spans="12:17" x14ac:dyDescent="0.45">
      <c r="P22238" s="1"/>
      <c r="Q22238" s="1"/>
    </row>
    <row r="22239" spans="12:17" x14ac:dyDescent="0.45">
      <c r="L22239" s="1"/>
      <c r="M22239" s="2"/>
      <c r="P22239" s="1"/>
      <c r="Q22239" s="1"/>
    </row>
    <row r="22240" spans="12:17" x14ac:dyDescent="0.45">
      <c r="L22240" s="1"/>
      <c r="M22240" s="2"/>
      <c r="P22240" s="1"/>
      <c r="Q22240" s="1"/>
    </row>
    <row r="22241" spans="12:17" x14ac:dyDescent="0.45">
      <c r="L22241" s="1"/>
      <c r="M22241" s="2"/>
      <c r="P22241" s="1"/>
      <c r="Q22241" s="1"/>
    </row>
    <row r="22242" spans="12:17" x14ac:dyDescent="0.45">
      <c r="L22242" s="1"/>
      <c r="M22242" s="2"/>
      <c r="P22242" s="1"/>
      <c r="Q22242" s="1"/>
    </row>
    <row r="22243" spans="12:17" x14ac:dyDescent="0.45">
      <c r="L22243" s="1"/>
      <c r="M22243" s="2"/>
      <c r="P22243" s="1"/>
      <c r="Q22243" s="1"/>
    </row>
    <row r="22244" spans="12:17" x14ac:dyDescent="0.45">
      <c r="P22244" s="1"/>
      <c r="Q22244" s="1"/>
    </row>
    <row r="22245" spans="12:17" x14ac:dyDescent="0.45">
      <c r="P22245" s="1"/>
      <c r="Q22245" s="1"/>
    </row>
    <row r="22246" spans="12:17" x14ac:dyDescent="0.45">
      <c r="L22246" s="1"/>
      <c r="M22246" s="2"/>
      <c r="P22246" s="1"/>
      <c r="Q22246" s="1"/>
    </row>
    <row r="22247" spans="12:17" x14ac:dyDescent="0.45">
      <c r="L22247" s="1"/>
      <c r="M22247" s="2"/>
      <c r="P22247" s="1"/>
      <c r="Q22247" s="1"/>
    </row>
    <row r="22248" spans="12:17" x14ac:dyDescent="0.45">
      <c r="L22248" s="1"/>
      <c r="M22248" s="2"/>
      <c r="P22248" s="1"/>
      <c r="Q22248" s="1"/>
    </row>
    <row r="22249" spans="12:17" x14ac:dyDescent="0.45">
      <c r="P22249" s="1"/>
      <c r="Q22249" s="1"/>
    </row>
    <row r="22250" spans="12:17" x14ac:dyDescent="0.45">
      <c r="L22250" s="1"/>
      <c r="M22250" s="2"/>
      <c r="P22250" s="1"/>
      <c r="Q22250" s="1"/>
    </row>
    <row r="22251" spans="12:17" x14ac:dyDescent="0.45">
      <c r="P22251" s="1"/>
      <c r="Q22251" s="1"/>
    </row>
    <row r="22252" spans="12:17" x14ac:dyDescent="0.45">
      <c r="P22252" s="1"/>
      <c r="Q22252" s="1"/>
    </row>
    <row r="22253" spans="12:17" x14ac:dyDescent="0.45">
      <c r="L22253" s="1"/>
      <c r="M22253" s="2"/>
      <c r="P22253" s="1"/>
      <c r="Q22253" s="1"/>
    </row>
    <row r="22254" spans="12:17" x14ac:dyDescent="0.45">
      <c r="L22254" s="1"/>
      <c r="M22254" s="2"/>
      <c r="P22254" s="1"/>
      <c r="Q22254" s="1"/>
    </row>
    <row r="22255" spans="12:17" x14ac:dyDescent="0.45">
      <c r="L22255" s="1"/>
      <c r="M22255" s="2"/>
      <c r="P22255" s="1"/>
      <c r="Q22255" s="1"/>
    </row>
    <row r="22256" spans="12:17" x14ac:dyDescent="0.45">
      <c r="L22256" s="1"/>
      <c r="M22256" s="2"/>
      <c r="P22256" s="1"/>
      <c r="Q22256" s="1"/>
    </row>
    <row r="22257" spans="12:17" x14ac:dyDescent="0.45">
      <c r="L22257" s="1"/>
      <c r="M22257" s="2"/>
      <c r="P22257" s="1"/>
      <c r="Q22257" s="1"/>
    </row>
    <row r="22258" spans="12:17" x14ac:dyDescent="0.45">
      <c r="P22258" s="1"/>
      <c r="Q22258" s="1"/>
    </row>
    <row r="22259" spans="12:17" x14ac:dyDescent="0.45">
      <c r="L22259" s="1"/>
      <c r="M22259" s="2"/>
      <c r="P22259" s="1"/>
      <c r="Q22259" s="1"/>
    </row>
    <row r="22260" spans="12:17" x14ac:dyDescent="0.45">
      <c r="L22260" s="1"/>
      <c r="M22260" s="2"/>
      <c r="P22260" s="1"/>
      <c r="Q22260" s="1"/>
    </row>
    <row r="22261" spans="12:17" x14ac:dyDescent="0.45">
      <c r="L22261" s="1"/>
      <c r="M22261" s="2"/>
      <c r="P22261" s="1"/>
      <c r="Q22261" s="1"/>
    </row>
    <row r="22262" spans="12:17" x14ac:dyDescent="0.45">
      <c r="P22262" s="1"/>
      <c r="Q22262" s="1"/>
    </row>
    <row r="22263" spans="12:17" x14ac:dyDescent="0.45">
      <c r="L22263" s="1"/>
      <c r="M22263" s="2"/>
      <c r="P22263" s="1"/>
      <c r="Q22263" s="1"/>
    </row>
    <row r="22264" spans="12:17" x14ac:dyDescent="0.45">
      <c r="L22264" s="1"/>
      <c r="M22264" s="2"/>
      <c r="P22264" s="1"/>
      <c r="Q22264" s="1"/>
    </row>
    <row r="22265" spans="12:17" x14ac:dyDescent="0.45">
      <c r="L22265" s="1"/>
      <c r="M22265" s="2"/>
      <c r="P22265" s="1"/>
      <c r="Q22265" s="1"/>
    </row>
    <row r="22266" spans="12:17" x14ac:dyDescent="0.45">
      <c r="L22266" s="1"/>
      <c r="M22266" s="2"/>
      <c r="P22266" s="1"/>
      <c r="Q22266" s="1"/>
    </row>
    <row r="22267" spans="12:17" x14ac:dyDescent="0.45">
      <c r="L22267" s="1"/>
      <c r="M22267" s="2"/>
      <c r="P22267" s="1"/>
      <c r="Q22267" s="1"/>
    </row>
    <row r="22268" spans="12:17" x14ac:dyDescent="0.45">
      <c r="L22268" s="1"/>
      <c r="M22268" s="2"/>
      <c r="P22268" s="1"/>
      <c r="Q22268" s="1"/>
    </row>
    <row r="22269" spans="12:17" x14ac:dyDescent="0.45">
      <c r="L22269" s="1"/>
      <c r="M22269" s="2"/>
      <c r="P22269" s="1"/>
      <c r="Q22269" s="1"/>
    </row>
    <row r="22270" spans="12:17" x14ac:dyDescent="0.45">
      <c r="L22270" s="1"/>
      <c r="M22270" s="2"/>
      <c r="P22270" s="1"/>
      <c r="Q22270" s="1"/>
    </row>
    <row r="22271" spans="12:17" x14ac:dyDescent="0.45">
      <c r="L22271" s="1"/>
      <c r="M22271" s="2"/>
      <c r="P22271" s="1"/>
      <c r="Q22271" s="1"/>
    </row>
    <row r="22272" spans="12:17" x14ac:dyDescent="0.45">
      <c r="P22272" s="1"/>
      <c r="Q22272" s="1"/>
    </row>
    <row r="22273" spans="12:17" x14ac:dyDescent="0.45">
      <c r="P22273" s="1"/>
      <c r="Q22273" s="1"/>
    </row>
    <row r="22274" spans="12:17" x14ac:dyDescent="0.45">
      <c r="L22274" s="1"/>
      <c r="M22274" s="2"/>
      <c r="P22274" s="1"/>
      <c r="Q22274" s="1"/>
    </row>
    <row r="22275" spans="12:17" x14ac:dyDescent="0.45">
      <c r="L22275" s="1"/>
      <c r="M22275" s="2"/>
      <c r="P22275" s="1"/>
      <c r="Q22275" s="1"/>
    </row>
    <row r="22276" spans="12:17" x14ac:dyDescent="0.45">
      <c r="L22276" s="1"/>
      <c r="M22276" s="2"/>
      <c r="P22276" s="1"/>
      <c r="Q22276" s="1"/>
    </row>
    <row r="22277" spans="12:17" x14ac:dyDescent="0.45">
      <c r="L22277" s="1"/>
      <c r="M22277" s="2"/>
      <c r="P22277" s="1"/>
      <c r="Q22277" s="1"/>
    </row>
    <row r="22278" spans="12:17" x14ac:dyDescent="0.45">
      <c r="L22278" s="1"/>
      <c r="M22278" s="2"/>
      <c r="P22278" s="1"/>
      <c r="Q22278" s="1"/>
    </row>
    <row r="22279" spans="12:17" x14ac:dyDescent="0.45">
      <c r="L22279" s="1"/>
      <c r="M22279" s="2"/>
      <c r="P22279" s="1"/>
      <c r="Q22279" s="1"/>
    </row>
    <row r="22280" spans="12:17" x14ac:dyDescent="0.45">
      <c r="L22280" s="1"/>
      <c r="M22280" s="2"/>
      <c r="P22280" s="1"/>
      <c r="Q22280" s="1"/>
    </row>
    <row r="22281" spans="12:17" x14ac:dyDescent="0.45">
      <c r="L22281" s="1"/>
      <c r="M22281" s="2"/>
      <c r="P22281" s="1"/>
      <c r="Q22281" s="1"/>
    </row>
    <row r="22282" spans="12:17" x14ac:dyDescent="0.45">
      <c r="P22282" s="1"/>
      <c r="Q22282" s="1"/>
    </row>
    <row r="22283" spans="12:17" x14ac:dyDescent="0.45">
      <c r="L22283" s="1"/>
      <c r="M22283" s="2"/>
      <c r="P22283" s="1"/>
      <c r="Q22283" s="1"/>
    </row>
    <row r="22284" spans="12:17" x14ac:dyDescent="0.45">
      <c r="L22284" s="1"/>
      <c r="M22284" s="2"/>
      <c r="P22284" s="1"/>
      <c r="Q22284" s="1"/>
    </row>
    <row r="22285" spans="12:17" x14ac:dyDescent="0.45">
      <c r="P22285" s="1"/>
      <c r="Q22285" s="1"/>
    </row>
    <row r="22286" spans="12:17" x14ac:dyDescent="0.45">
      <c r="L22286" s="1"/>
      <c r="M22286" s="2"/>
      <c r="P22286" s="1"/>
      <c r="Q22286" s="1"/>
    </row>
    <row r="22287" spans="12:17" x14ac:dyDescent="0.45">
      <c r="L22287" s="1"/>
      <c r="M22287" s="2"/>
      <c r="P22287" s="1"/>
      <c r="Q22287" s="1"/>
    </row>
    <row r="22288" spans="12:17" x14ac:dyDescent="0.45">
      <c r="P22288" s="1"/>
      <c r="Q22288" s="1"/>
    </row>
    <row r="22289" spans="12:17" x14ac:dyDescent="0.45">
      <c r="L22289" s="1"/>
      <c r="M22289" s="2"/>
      <c r="P22289" s="1"/>
      <c r="Q22289" s="1"/>
    </row>
    <row r="22290" spans="12:17" x14ac:dyDescent="0.45">
      <c r="L22290" s="1"/>
      <c r="M22290" s="2"/>
      <c r="P22290" s="1"/>
      <c r="Q22290" s="1"/>
    </row>
    <row r="22291" spans="12:17" x14ac:dyDescent="0.45">
      <c r="L22291" s="1"/>
      <c r="M22291" s="2"/>
      <c r="P22291" s="1"/>
      <c r="Q22291" s="1"/>
    </row>
    <row r="22292" spans="12:17" x14ac:dyDescent="0.45">
      <c r="P22292" s="1"/>
      <c r="Q22292" s="1"/>
    </row>
    <row r="22293" spans="12:17" x14ac:dyDescent="0.45">
      <c r="L22293" s="1"/>
      <c r="M22293" s="2"/>
      <c r="P22293" s="1"/>
      <c r="Q22293" s="1"/>
    </row>
    <row r="22294" spans="12:17" x14ac:dyDescent="0.45">
      <c r="L22294" s="1"/>
      <c r="M22294" s="2"/>
      <c r="P22294" s="1"/>
      <c r="Q22294" s="1"/>
    </row>
    <row r="22295" spans="12:17" x14ac:dyDescent="0.45">
      <c r="P22295" s="1"/>
      <c r="Q22295" s="1"/>
    </row>
    <row r="22296" spans="12:17" x14ac:dyDescent="0.45">
      <c r="L22296" s="1"/>
      <c r="M22296" s="2"/>
      <c r="P22296" s="1"/>
      <c r="Q22296" s="1"/>
    </row>
    <row r="22297" spans="12:17" x14ac:dyDescent="0.45">
      <c r="L22297" s="1"/>
      <c r="M22297" s="2"/>
      <c r="P22297" s="1"/>
      <c r="Q22297" s="1"/>
    </row>
    <row r="22298" spans="12:17" x14ac:dyDescent="0.45">
      <c r="P22298" s="1"/>
      <c r="Q22298" s="1"/>
    </row>
    <row r="22299" spans="12:17" x14ac:dyDescent="0.45">
      <c r="L22299" s="1"/>
      <c r="M22299" s="2"/>
      <c r="P22299" s="1"/>
      <c r="Q22299" s="1"/>
    </row>
    <row r="22300" spans="12:17" x14ac:dyDescent="0.45">
      <c r="P22300" s="1"/>
      <c r="Q22300" s="1"/>
    </row>
    <row r="22301" spans="12:17" x14ac:dyDescent="0.45">
      <c r="L22301" s="1"/>
      <c r="M22301" s="2"/>
      <c r="P22301" s="1"/>
      <c r="Q22301" s="1"/>
    </row>
    <row r="22302" spans="12:17" x14ac:dyDescent="0.45">
      <c r="L22302" s="1"/>
      <c r="M22302" s="2"/>
      <c r="P22302" s="1"/>
      <c r="Q22302" s="1"/>
    </row>
    <row r="22303" spans="12:17" x14ac:dyDescent="0.45">
      <c r="L22303" s="1"/>
      <c r="M22303" s="2"/>
      <c r="P22303" s="1"/>
      <c r="Q22303" s="1"/>
    </row>
    <row r="22304" spans="12:17" x14ac:dyDescent="0.45">
      <c r="L22304" s="1"/>
      <c r="M22304" s="2"/>
      <c r="P22304" s="1"/>
      <c r="Q22304" s="1"/>
    </row>
    <row r="22305" spans="12:17" x14ac:dyDescent="0.45">
      <c r="L22305" s="1"/>
      <c r="M22305" s="2"/>
      <c r="P22305" s="1"/>
      <c r="Q22305" s="1"/>
    </row>
    <row r="22306" spans="12:17" x14ac:dyDescent="0.45">
      <c r="L22306" s="1"/>
      <c r="M22306" s="2"/>
      <c r="P22306" s="1"/>
      <c r="Q22306" s="1"/>
    </row>
    <row r="22307" spans="12:17" x14ac:dyDescent="0.45">
      <c r="P22307" s="1"/>
      <c r="Q22307" s="1"/>
    </row>
    <row r="22308" spans="12:17" x14ac:dyDescent="0.45">
      <c r="L22308" s="1"/>
      <c r="M22308" s="2"/>
      <c r="P22308" s="1"/>
      <c r="Q22308" s="1"/>
    </row>
    <row r="22309" spans="12:17" x14ac:dyDescent="0.45">
      <c r="L22309" s="1"/>
      <c r="M22309" s="2"/>
      <c r="P22309" s="1"/>
      <c r="Q22309" s="1"/>
    </row>
    <row r="22310" spans="12:17" x14ac:dyDescent="0.45">
      <c r="L22310" s="1"/>
      <c r="M22310" s="2"/>
      <c r="P22310" s="1"/>
      <c r="Q22310" s="1"/>
    </row>
    <row r="22311" spans="12:17" x14ac:dyDescent="0.45">
      <c r="P22311" s="1"/>
      <c r="Q22311" s="1"/>
    </row>
    <row r="22312" spans="12:17" x14ac:dyDescent="0.45">
      <c r="L22312" s="1"/>
      <c r="M22312" s="2"/>
      <c r="P22312" s="1"/>
      <c r="Q22312" s="1"/>
    </row>
    <row r="22313" spans="12:17" x14ac:dyDescent="0.45">
      <c r="P22313" s="1"/>
      <c r="Q22313" s="1"/>
    </row>
    <row r="22314" spans="12:17" x14ac:dyDescent="0.45">
      <c r="L22314" s="1"/>
      <c r="M22314" s="2"/>
      <c r="P22314" s="1"/>
      <c r="Q22314" s="1"/>
    </row>
    <row r="22315" spans="12:17" x14ac:dyDescent="0.45">
      <c r="L22315" s="1"/>
      <c r="M22315" s="2"/>
      <c r="P22315" s="1"/>
      <c r="Q22315" s="1"/>
    </row>
    <row r="22316" spans="12:17" x14ac:dyDescent="0.45">
      <c r="L22316" s="1"/>
      <c r="M22316" s="2"/>
      <c r="P22316" s="1"/>
      <c r="Q22316" s="1"/>
    </row>
    <row r="22317" spans="12:17" x14ac:dyDescent="0.45">
      <c r="L22317" s="1"/>
      <c r="M22317" s="2"/>
      <c r="P22317" s="1"/>
      <c r="Q22317" s="1"/>
    </row>
    <row r="22318" spans="12:17" x14ac:dyDescent="0.45">
      <c r="L22318" s="1"/>
      <c r="M22318" s="2"/>
      <c r="P22318" s="1"/>
      <c r="Q22318" s="1"/>
    </row>
    <row r="22319" spans="12:17" x14ac:dyDescent="0.45">
      <c r="L22319" s="1"/>
      <c r="M22319" s="2"/>
      <c r="P22319" s="1"/>
      <c r="Q22319" s="1"/>
    </row>
    <row r="22320" spans="12:17" x14ac:dyDescent="0.45">
      <c r="L22320" s="1"/>
      <c r="M22320" s="2"/>
      <c r="P22320" s="1"/>
      <c r="Q22320" s="1"/>
    </row>
    <row r="22321" spans="12:17" x14ac:dyDescent="0.45">
      <c r="L22321" s="1"/>
      <c r="M22321" s="2"/>
      <c r="P22321" s="1"/>
      <c r="Q22321" s="1"/>
    </row>
    <row r="22322" spans="12:17" x14ac:dyDescent="0.45">
      <c r="L22322" s="1"/>
      <c r="M22322" s="2"/>
      <c r="P22322" s="1"/>
      <c r="Q22322" s="1"/>
    </row>
    <row r="22323" spans="12:17" x14ac:dyDescent="0.45">
      <c r="L22323" s="1"/>
      <c r="M22323" s="2"/>
      <c r="P22323" s="1"/>
      <c r="Q22323" s="1"/>
    </row>
    <row r="22324" spans="12:17" x14ac:dyDescent="0.45">
      <c r="L22324" s="1"/>
      <c r="M22324" s="2"/>
      <c r="P22324" s="1"/>
      <c r="Q22324" s="1"/>
    </row>
    <row r="22325" spans="12:17" x14ac:dyDescent="0.45">
      <c r="P22325" s="1"/>
      <c r="Q22325" s="1"/>
    </row>
    <row r="22326" spans="12:17" x14ac:dyDescent="0.45">
      <c r="L22326" s="1"/>
      <c r="M22326" s="2"/>
      <c r="P22326" s="1"/>
      <c r="Q22326" s="1"/>
    </row>
    <row r="22327" spans="12:17" x14ac:dyDescent="0.45">
      <c r="L22327" s="1"/>
      <c r="M22327" s="2"/>
      <c r="P22327" s="1"/>
      <c r="Q22327" s="1"/>
    </row>
    <row r="22328" spans="12:17" x14ac:dyDescent="0.45">
      <c r="L22328" s="1"/>
      <c r="M22328" s="2"/>
      <c r="P22328" s="1"/>
      <c r="Q22328" s="1"/>
    </row>
    <row r="22329" spans="12:17" x14ac:dyDescent="0.45">
      <c r="L22329" s="1"/>
      <c r="M22329" s="2"/>
      <c r="P22329" s="1"/>
      <c r="Q22329" s="1"/>
    </row>
    <row r="22330" spans="12:17" x14ac:dyDescent="0.45">
      <c r="L22330" s="1"/>
      <c r="M22330" s="2"/>
      <c r="P22330" s="1"/>
      <c r="Q22330" s="1"/>
    </row>
    <row r="22331" spans="12:17" x14ac:dyDescent="0.45">
      <c r="L22331" s="1"/>
      <c r="M22331" s="2"/>
      <c r="P22331" s="1"/>
      <c r="Q22331" s="1"/>
    </row>
    <row r="22332" spans="12:17" x14ac:dyDescent="0.45">
      <c r="L22332" s="1"/>
      <c r="M22332" s="2"/>
      <c r="P22332" s="1"/>
      <c r="Q22332" s="1"/>
    </row>
    <row r="22333" spans="12:17" x14ac:dyDescent="0.45">
      <c r="L22333" s="1"/>
      <c r="M22333" s="2"/>
      <c r="P22333" s="1"/>
      <c r="Q22333" s="1"/>
    </row>
    <row r="22334" spans="12:17" x14ac:dyDescent="0.45">
      <c r="L22334" s="1"/>
      <c r="M22334" s="2"/>
      <c r="P22334" s="1"/>
      <c r="Q22334" s="1"/>
    </row>
    <row r="22335" spans="12:17" x14ac:dyDescent="0.45">
      <c r="L22335" s="1"/>
      <c r="M22335" s="2"/>
      <c r="P22335" s="1"/>
      <c r="Q22335" s="1"/>
    </row>
    <row r="22336" spans="12:17" x14ac:dyDescent="0.45">
      <c r="L22336" s="1"/>
      <c r="M22336" s="2"/>
      <c r="P22336" s="1"/>
      <c r="Q22336" s="1"/>
    </row>
    <row r="22337" spans="12:17" x14ac:dyDescent="0.45">
      <c r="L22337" s="1"/>
      <c r="M22337" s="2"/>
      <c r="P22337" s="1"/>
      <c r="Q22337" s="1"/>
    </row>
    <row r="22338" spans="12:17" x14ac:dyDescent="0.45">
      <c r="L22338" s="1"/>
      <c r="M22338" s="2"/>
      <c r="P22338" s="1"/>
      <c r="Q22338" s="1"/>
    </row>
    <row r="22339" spans="12:17" x14ac:dyDescent="0.45">
      <c r="L22339" s="1"/>
      <c r="M22339" s="2"/>
      <c r="P22339" s="1"/>
      <c r="Q22339" s="1"/>
    </row>
    <row r="22340" spans="12:17" x14ac:dyDescent="0.45">
      <c r="L22340" s="1"/>
      <c r="M22340" s="2"/>
      <c r="P22340" s="1"/>
      <c r="Q22340" s="1"/>
    </row>
    <row r="22341" spans="12:17" x14ac:dyDescent="0.45">
      <c r="L22341" s="1"/>
      <c r="M22341" s="2"/>
      <c r="P22341" s="1"/>
      <c r="Q22341" s="1"/>
    </row>
    <row r="22342" spans="12:17" x14ac:dyDescent="0.45">
      <c r="L22342" s="1"/>
      <c r="M22342" s="2"/>
      <c r="P22342" s="1"/>
      <c r="Q22342" s="1"/>
    </row>
    <row r="22343" spans="12:17" x14ac:dyDescent="0.45">
      <c r="L22343" s="1"/>
      <c r="M22343" s="2"/>
      <c r="P22343" s="1"/>
      <c r="Q22343" s="1"/>
    </row>
    <row r="22344" spans="12:17" x14ac:dyDescent="0.45">
      <c r="P22344" s="1"/>
      <c r="Q22344" s="1"/>
    </row>
    <row r="22345" spans="12:17" x14ac:dyDescent="0.45">
      <c r="L22345" s="1"/>
      <c r="M22345" s="2"/>
      <c r="P22345" s="1"/>
      <c r="Q22345" s="1"/>
    </row>
    <row r="22346" spans="12:17" x14ac:dyDescent="0.45">
      <c r="L22346" s="1"/>
      <c r="M22346" s="2"/>
      <c r="P22346" s="1"/>
      <c r="Q22346" s="1"/>
    </row>
    <row r="22347" spans="12:17" x14ac:dyDescent="0.45">
      <c r="L22347" s="1"/>
      <c r="M22347" s="2"/>
      <c r="P22347" s="1"/>
      <c r="Q22347" s="1"/>
    </row>
    <row r="22348" spans="12:17" x14ac:dyDescent="0.45">
      <c r="P22348" s="1"/>
      <c r="Q22348" s="1"/>
    </row>
    <row r="22349" spans="12:17" x14ac:dyDescent="0.45">
      <c r="L22349" s="1"/>
      <c r="M22349" s="2"/>
      <c r="P22349" s="1"/>
      <c r="Q22349" s="1"/>
    </row>
    <row r="22350" spans="12:17" x14ac:dyDescent="0.45">
      <c r="L22350" s="1"/>
      <c r="M22350" s="2"/>
      <c r="P22350" s="1"/>
      <c r="Q22350" s="1"/>
    </row>
    <row r="22351" spans="12:17" x14ac:dyDescent="0.45">
      <c r="L22351" s="1"/>
      <c r="M22351" s="2"/>
      <c r="P22351" s="1"/>
      <c r="Q22351" s="1"/>
    </row>
    <row r="22352" spans="12:17" x14ac:dyDescent="0.45">
      <c r="P22352" s="1"/>
      <c r="Q22352" s="1"/>
    </row>
    <row r="22353" spans="12:17" x14ac:dyDescent="0.45">
      <c r="L22353" s="1"/>
      <c r="M22353" s="2"/>
      <c r="P22353" s="1"/>
      <c r="Q22353" s="1"/>
    </row>
    <row r="22354" spans="12:17" x14ac:dyDescent="0.45">
      <c r="P22354" s="1"/>
      <c r="Q22354" s="1"/>
    </row>
    <row r="22355" spans="12:17" x14ac:dyDescent="0.45">
      <c r="L22355" s="1"/>
      <c r="M22355" s="2"/>
      <c r="P22355" s="1"/>
      <c r="Q22355" s="1"/>
    </row>
    <row r="22356" spans="12:17" x14ac:dyDescent="0.45">
      <c r="L22356" s="1"/>
      <c r="M22356" s="2"/>
      <c r="P22356" s="1"/>
      <c r="Q22356" s="1"/>
    </row>
    <row r="22357" spans="12:17" x14ac:dyDescent="0.45">
      <c r="P22357" s="1"/>
      <c r="Q22357" s="1"/>
    </row>
    <row r="22358" spans="12:17" x14ac:dyDescent="0.45">
      <c r="P22358" s="1"/>
      <c r="Q22358" s="1"/>
    </row>
    <row r="22359" spans="12:17" x14ac:dyDescent="0.45">
      <c r="L22359" s="1"/>
      <c r="M22359" s="2"/>
      <c r="P22359" s="1"/>
      <c r="Q22359" s="1"/>
    </row>
    <row r="22360" spans="12:17" x14ac:dyDescent="0.45">
      <c r="P22360" s="1"/>
      <c r="Q22360" s="1"/>
    </row>
    <row r="22361" spans="12:17" x14ac:dyDescent="0.45">
      <c r="L22361" s="1"/>
      <c r="M22361" s="2"/>
      <c r="P22361" s="1"/>
      <c r="Q22361" s="1"/>
    </row>
    <row r="22362" spans="12:17" x14ac:dyDescent="0.45">
      <c r="L22362" s="1"/>
      <c r="M22362" s="2"/>
      <c r="P22362" s="1"/>
      <c r="Q22362" s="1"/>
    </row>
    <row r="22363" spans="12:17" x14ac:dyDescent="0.45">
      <c r="P22363" s="1"/>
      <c r="Q22363" s="1"/>
    </row>
    <row r="22364" spans="12:17" x14ac:dyDescent="0.45">
      <c r="P22364" s="1"/>
      <c r="Q22364" s="1"/>
    </row>
    <row r="22365" spans="12:17" x14ac:dyDescent="0.45">
      <c r="L22365" s="1"/>
      <c r="M22365" s="2"/>
      <c r="P22365" s="1"/>
      <c r="Q22365" s="1"/>
    </row>
    <row r="22366" spans="12:17" x14ac:dyDescent="0.45">
      <c r="L22366" s="1"/>
      <c r="M22366" s="2"/>
      <c r="P22366" s="1"/>
      <c r="Q22366" s="1"/>
    </row>
    <row r="22367" spans="12:17" x14ac:dyDescent="0.45">
      <c r="L22367" s="1"/>
      <c r="M22367" s="2"/>
      <c r="P22367" s="1"/>
      <c r="Q22367" s="1"/>
    </row>
    <row r="22368" spans="12:17" x14ac:dyDescent="0.45">
      <c r="L22368" s="1"/>
      <c r="M22368" s="2"/>
      <c r="P22368" s="1"/>
      <c r="Q22368" s="1"/>
    </row>
    <row r="22369" spans="12:17" x14ac:dyDescent="0.45">
      <c r="L22369" s="1"/>
      <c r="M22369" s="2"/>
      <c r="P22369" s="1"/>
      <c r="Q22369" s="1"/>
    </row>
    <row r="22370" spans="12:17" x14ac:dyDescent="0.45">
      <c r="P22370" s="1"/>
      <c r="Q22370" s="1"/>
    </row>
    <row r="22371" spans="12:17" x14ac:dyDescent="0.45">
      <c r="L22371" s="1"/>
      <c r="M22371" s="2"/>
      <c r="P22371" s="1"/>
      <c r="Q22371" s="1"/>
    </row>
    <row r="22372" spans="12:17" x14ac:dyDescent="0.45">
      <c r="L22372" s="1"/>
      <c r="M22372" s="2"/>
      <c r="P22372" s="1"/>
      <c r="Q22372" s="1"/>
    </row>
    <row r="22373" spans="12:17" x14ac:dyDescent="0.45">
      <c r="P22373" s="1"/>
      <c r="Q22373" s="1"/>
    </row>
    <row r="22374" spans="12:17" x14ac:dyDescent="0.45">
      <c r="L22374" s="1"/>
      <c r="M22374" s="2"/>
      <c r="P22374" s="1"/>
      <c r="Q22374" s="1"/>
    </row>
    <row r="22375" spans="12:17" x14ac:dyDescent="0.45">
      <c r="L22375" s="1"/>
      <c r="M22375" s="2"/>
      <c r="P22375" s="1"/>
      <c r="Q22375" s="1"/>
    </row>
    <row r="22376" spans="12:17" x14ac:dyDescent="0.45">
      <c r="L22376" s="1"/>
      <c r="M22376" s="2"/>
      <c r="P22376" s="1"/>
      <c r="Q22376" s="1"/>
    </row>
    <row r="22377" spans="12:17" x14ac:dyDescent="0.45">
      <c r="L22377" s="1"/>
      <c r="M22377" s="2"/>
      <c r="P22377" s="1"/>
      <c r="Q22377" s="1"/>
    </row>
    <row r="22378" spans="12:17" x14ac:dyDescent="0.45">
      <c r="L22378" s="1"/>
      <c r="M22378" s="2"/>
      <c r="P22378" s="1"/>
      <c r="Q22378" s="1"/>
    </row>
    <row r="22379" spans="12:17" x14ac:dyDescent="0.45">
      <c r="L22379" s="1"/>
      <c r="M22379" s="2"/>
      <c r="P22379" s="1"/>
      <c r="Q22379" s="1"/>
    </row>
    <row r="22380" spans="12:17" x14ac:dyDescent="0.45">
      <c r="L22380" s="1"/>
      <c r="M22380" s="2"/>
      <c r="P22380" s="1"/>
      <c r="Q22380" s="1"/>
    </row>
    <row r="22381" spans="12:17" x14ac:dyDescent="0.45">
      <c r="L22381" s="1"/>
      <c r="M22381" s="2"/>
      <c r="P22381" s="1"/>
      <c r="Q22381" s="1"/>
    </row>
    <row r="22382" spans="12:17" x14ac:dyDescent="0.45">
      <c r="L22382" s="1"/>
      <c r="M22382" s="2"/>
      <c r="P22382" s="1"/>
      <c r="Q22382" s="1"/>
    </row>
    <row r="22383" spans="12:17" x14ac:dyDescent="0.45">
      <c r="L22383" s="1"/>
      <c r="M22383" s="2"/>
      <c r="P22383" s="1"/>
      <c r="Q22383" s="1"/>
    </row>
    <row r="22384" spans="12:17" x14ac:dyDescent="0.45">
      <c r="L22384" s="1"/>
      <c r="M22384" s="2"/>
      <c r="P22384" s="1"/>
      <c r="Q22384" s="1"/>
    </row>
    <row r="22385" spans="12:17" x14ac:dyDescent="0.45">
      <c r="L22385" s="1"/>
      <c r="M22385" s="2"/>
      <c r="P22385" s="1"/>
      <c r="Q22385" s="1"/>
    </row>
    <row r="22386" spans="12:17" x14ac:dyDescent="0.45">
      <c r="L22386" s="1"/>
      <c r="M22386" s="2"/>
      <c r="P22386" s="1"/>
      <c r="Q22386" s="1"/>
    </row>
    <row r="22387" spans="12:17" x14ac:dyDescent="0.45">
      <c r="L22387" s="1"/>
      <c r="M22387" s="2"/>
      <c r="P22387" s="1"/>
      <c r="Q22387" s="1"/>
    </row>
    <row r="22388" spans="12:17" x14ac:dyDescent="0.45">
      <c r="L22388" s="1"/>
      <c r="M22388" s="2"/>
      <c r="P22388" s="1"/>
      <c r="Q22388" s="1"/>
    </row>
    <row r="22389" spans="12:17" x14ac:dyDescent="0.45">
      <c r="L22389" s="1"/>
      <c r="M22389" s="2"/>
      <c r="P22389" s="1"/>
      <c r="Q22389" s="1"/>
    </row>
    <row r="22390" spans="12:17" x14ac:dyDescent="0.45">
      <c r="L22390" s="1"/>
      <c r="M22390" s="2"/>
      <c r="P22390" s="1"/>
      <c r="Q22390" s="1"/>
    </row>
    <row r="22391" spans="12:17" x14ac:dyDescent="0.45">
      <c r="P22391" s="1"/>
      <c r="Q22391" s="1"/>
    </row>
    <row r="22392" spans="12:17" x14ac:dyDescent="0.45">
      <c r="L22392" s="1"/>
      <c r="M22392" s="2"/>
      <c r="P22392" s="1"/>
      <c r="Q22392" s="1"/>
    </row>
    <row r="22393" spans="12:17" x14ac:dyDescent="0.45">
      <c r="L22393" s="1"/>
      <c r="M22393" s="2"/>
      <c r="P22393" s="1"/>
      <c r="Q22393" s="1"/>
    </row>
    <row r="22394" spans="12:17" x14ac:dyDescent="0.45">
      <c r="L22394" s="1"/>
      <c r="M22394" s="2"/>
      <c r="P22394" s="1"/>
      <c r="Q22394" s="1"/>
    </row>
    <row r="22395" spans="12:17" x14ac:dyDescent="0.45">
      <c r="L22395" s="1"/>
      <c r="M22395" s="2"/>
      <c r="P22395" s="1"/>
      <c r="Q22395" s="1"/>
    </row>
    <row r="22396" spans="12:17" x14ac:dyDescent="0.45">
      <c r="L22396" s="1"/>
      <c r="M22396" s="2"/>
      <c r="P22396" s="1"/>
      <c r="Q22396" s="1"/>
    </row>
    <row r="22397" spans="12:17" x14ac:dyDescent="0.45">
      <c r="L22397" s="1"/>
      <c r="M22397" s="2"/>
      <c r="P22397" s="1"/>
      <c r="Q22397" s="1"/>
    </row>
    <row r="22398" spans="12:17" x14ac:dyDescent="0.45">
      <c r="L22398" s="1"/>
      <c r="M22398" s="2"/>
      <c r="P22398" s="1"/>
      <c r="Q22398" s="1"/>
    </row>
    <row r="22399" spans="12:17" x14ac:dyDescent="0.45">
      <c r="L22399" s="1"/>
      <c r="M22399" s="2"/>
      <c r="P22399" s="1"/>
      <c r="Q22399" s="1"/>
    </row>
    <row r="22400" spans="12:17" x14ac:dyDescent="0.45">
      <c r="L22400" s="1"/>
      <c r="M22400" s="2"/>
      <c r="P22400" s="1"/>
      <c r="Q22400" s="1"/>
    </row>
    <row r="22401" spans="12:17" x14ac:dyDescent="0.45">
      <c r="P22401" s="1"/>
      <c r="Q22401" s="1"/>
    </row>
    <row r="22402" spans="12:17" x14ac:dyDescent="0.45">
      <c r="P22402" s="1"/>
      <c r="Q22402" s="1"/>
    </row>
    <row r="22403" spans="12:17" x14ac:dyDescent="0.45">
      <c r="P22403" s="1"/>
      <c r="Q22403" s="1"/>
    </row>
    <row r="22404" spans="12:17" x14ac:dyDescent="0.45">
      <c r="L22404" s="1"/>
      <c r="M22404" s="2"/>
      <c r="P22404" s="1"/>
      <c r="Q22404" s="1"/>
    </row>
    <row r="22405" spans="12:17" x14ac:dyDescent="0.45">
      <c r="L22405" s="1"/>
      <c r="M22405" s="2"/>
      <c r="P22405" s="1"/>
      <c r="Q22405" s="1"/>
    </row>
    <row r="22406" spans="12:17" x14ac:dyDescent="0.45">
      <c r="L22406" s="1"/>
      <c r="M22406" s="2"/>
      <c r="P22406" s="1"/>
      <c r="Q22406" s="1"/>
    </row>
    <row r="22407" spans="12:17" x14ac:dyDescent="0.45">
      <c r="P22407" s="1"/>
      <c r="Q22407" s="1"/>
    </row>
    <row r="22408" spans="12:17" x14ac:dyDescent="0.45">
      <c r="L22408" s="1"/>
      <c r="M22408" s="2"/>
      <c r="P22408" s="1"/>
      <c r="Q22408" s="1"/>
    </row>
    <row r="22409" spans="12:17" x14ac:dyDescent="0.45">
      <c r="L22409" s="1"/>
      <c r="M22409" s="2"/>
      <c r="P22409" s="1"/>
      <c r="Q22409" s="1"/>
    </row>
    <row r="22410" spans="12:17" x14ac:dyDescent="0.45">
      <c r="L22410" s="1"/>
      <c r="M22410" s="2"/>
      <c r="P22410" s="1"/>
      <c r="Q22410" s="1"/>
    </row>
    <row r="22411" spans="12:17" x14ac:dyDescent="0.45">
      <c r="L22411" s="1"/>
      <c r="M22411" s="2"/>
      <c r="P22411" s="1"/>
      <c r="Q22411" s="1"/>
    </row>
    <row r="22412" spans="12:17" x14ac:dyDescent="0.45">
      <c r="L22412" s="1"/>
      <c r="M22412" s="2"/>
      <c r="P22412" s="1"/>
      <c r="Q22412" s="1"/>
    </row>
    <row r="22413" spans="12:17" x14ac:dyDescent="0.45">
      <c r="L22413" s="1"/>
      <c r="M22413" s="2"/>
      <c r="P22413" s="1"/>
      <c r="Q22413" s="1"/>
    </row>
    <row r="22414" spans="12:17" x14ac:dyDescent="0.45">
      <c r="L22414" s="1"/>
      <c r="M22414" s="2"/>
      <c r="P22414" s="1"/>
      <c r="Q22414" s="1"/>
    </row>
    <row r="22415" spans="12:17" x14ac:dyDescent="0.45">
      <c r="L22415" s="1"/>
      <c r="M22415" s="2"/>
      <c r="P22415" s="1"/>
      <c r="Q22415" s="1"/>
    </row>
    <row r="22416" spans="12:17" x14ac:dyDescent="0.45">
      <c r="L22416" s="1"/>
      <c r="M22416" s="2"/>
      <c r="P22416" s="1"/>
      <c r="Q22416" s="1"/>
    </row>
    <row r="22417" spans="12:17" x14ac:dyDescent="0.45">
      <c r="L22417" s="1"/>
      <c r="M22417" s="2"/>
      <c r="P22417" s="1"/>
      <c r="Q22417" s="1"/>
    </row>
    <row r="22418" spans="12:17" x14ac:dyDescent="0.45">
      <c r="L22418" s="1"/>
      <c r="M22418" s="2"/>
      <c r="P22418" s="1"/>
      <c r="Q22418" s="1"/>
    </row>
    <row r="22419" spans="12:17" x14ac:dyDescent="0.45">
      <c r="L22419" s="1"/>
      <c r="M22419" s="2"/>
      <c r="P22419" s="1"/>
      <c r="Q22419" s="1"/>
    </row>
    <row r="22420" spans="12:17" x14ac:dyDescent="0.45">
      <c r="L22420" s="1"/>
      <c r="M22420" s="2"/>
      <c r="P22420" s="1"/>
      <c r="Q22420" s="1"/>
    </row>
    <row r="22421" spans="12:17" x14ac:dyDescent="0.45">
      <c r="L22421" s="1"/>
      <c r="M22421" s="2"/>
      <c r="P22421" s="1"/>
      <c r="Q22421" s="1"/>
    </row>
    <row r="22422" spans="12:17" x14ac:dyDescent="0.45">
      <c r="L22422" s="1"/>
      <c r="M22422" s="2"/>
      <c r="P22422" s="1"/>
      <c r="Q22422" s="1"/>
    </row>
    <row r="22423" spans="12:17" x14ac:dyDescent="0.45">
      <c r="L22423" s="1"/>
      <c r="M22423" s="2"/>
      <c r="P22423" s="1"/>
      <c r="Q22423" s="1"/>
    </row>
    <row r="22424" spans="12:17" x14ac:dyDescent="0.45">
      <c r="L22424" s="1"/>
      <c r="M22424" s="2"/>
      <c r="P22424" s="1"/>
      <c r="Q22424" s="1"/>
    </row>
    <row r="22425" spans="12:17" x14ac:dyDescent="0.45">
      <c r="L22425" s="1"/>
      <c r="M22425" s="2"/>
      <c r="P22425" s="1"/>
      <c r="Q22425" s="1"/>
    </row>
    <row r="22426" spans="12:17" x14ac:dyDescent="0.45">
      <c r="L22426" s="1"/>
      <c r="M22426" s="2"/>
      <c r="P22426" s="1"/>
      <c r="Q22426" s="1"/>
    </row>
    <row r="22427" spans="12:17" x14ac:dyDescent="0.45">
      <c r="L22427" s="1"/>
      <c r="M22427" s="2"/>
      <c r="P22427" s="1"/>
      <c r="Q22427" s="1"/>
    </row>
    <row r="22428" spans="12:17" x14ac:dyDescent="0.45">
      <c r="P22428" s="1"/>
      <c r="Q22428" s="1"/>
    </row>
    <row r="22429" spans="12:17" x14ac:dyDescent="0.45">
      <c r="L22429" s="1"/>
      <c r="M22429" s="2"/>
      <c r="P22429" s="1"/>
      <c r="Q22429" s="1"/>
    </row>
    <row r="22430" spans="12:17" x14ac:dyDescent="0.45">
      <c r="L22430" s="1"/>
      <c r="M22430" s="2"/>
      <c r="P22430" s="1"/>
      <c r="Q22430" s="1"/>
    </row>
    <row r="22431" spans="12:17" x14ac:dyDescent="0.45">
      <c r="L22431" s="1"/>
      <c r="M22431" s="2"/>
      <c r="P22431" s="1"/>
      <c r="Q22431" s="1"/>
    </row>
    <row r="22432" spans="12:17" x14ac:dyDescent="0.45">
      <c r="L22432" s="1"/>
      <c r="M22432" s="2"/>
      <c r="P22432" s="1"/>
      <c r="Q22432" s="1"/>
    </row>
    <row r="22433" spans="12:17" x14ac:dyDescent="0.45">
      <c r="L22433" s="1"/>
      <c r="M22433" s="2"/>
      <c r="P22433" s="1"/>
      <c r="Q22433" s="1"/>
    </row>
    <row r="22434" spans="12:17" x14ac:dyDescent="0.45">
      <c r="P22434" s="1"/>
      <c r="Q22434" s="1"/>
    </row>
    <row r="22435" spans="12:17" x14ac:dyDescent="0.45">
      <c r="L22435" s="1"/>
      <c r="M22435" s="2"/>
      <c r="P22435" s="1"/>
      <c r="Q22435" s="1"/>
    </row>
    <row r="22436" spans="12:17" x14ac:dyDescent="0.45">
      <c r="L22436" s="1"/>
      <c r="M22436" s="2"/>
      <c r="P22436" s="1"/>
      <c r="Q22436" s="1"/>
    </row>
    <row r="22437" spans="12:17" x14ac:dyDescent="0.45">
      <c r="P22437" s="1"/>
      <c r="Q22437" s="1"/>
    </row>
    <row r="22438" spans="12:17" x14ac:dyDescent="0.45">
      <c r="P22438" s="1"/>
      <c r="Q22438" s="1"/>
    </row>
    <row r="22439" spans="12:17" x14ac:dyDescent="0.45">
      <c r="L22439" s="1"/>
      <c r="M22439" s="2"/>
      <c r="P22439" s="1"/>
      <c r="Q22439" s="1"/>
    </row>
    <row r="22440" spans="12:17" x14ac:dyDescent="0.45">
      <c r="L22440" s="1"/>
      <c r="M22440" s="2"/>
      <c r="P22440" s="1"/>
      <c r="Q22440" s="1"/>
    </row>
    <row r="22441" spans="12:17" x14ac:dyDescent="0.45">
      <c r="L22441" s="1"/>
      <c r="M22441" s="2"/>
      <c r="P22441" s="1"/>
      <c r="Q22441" s="1"/>
    </row>
    <row r="22442" spans="12:17" x14ac:dyDescent="0.45">
      <c r="P22442" s="1"/>
      <c r="Q22442" s="1"/>
    </row>
    <row r="22443" spans="12:17" x14ac:dyDescent="0.45">
      <c r="L22443" s="1"/>
      <c r="M22443" s="2"/>
      <c r="P22443" s="1"/>
      <c r="Q22443" s="1"/>
    </row>
    <row r="22444" spans="12:17" x14ac:dyDescent="0.45">
      <c r="L22444" s="1"/>
      <c r="M22444" s="2"/>
      <c r="P22444" s="1"/>
      <c r="Q22444" s="1"/>
    </row>
    <row r="22445" spans="12:17" x14ac:dyDescent="0.45">
      <c r="L22445" s="1"/>
      <c r="M22445" s="2"/>
      <c r="P22445" s="1"/>
      <c r="Q22445" s="1"/>
    </row>
    <row r="22446" spans="12:17" x14ac:dyDescent="0.45">
      <c r="L22446" s="1"/>
      <c r="M22446" s="2"/>
      <c r="P22446" s="1"/>
      <c r="Q22446" s="1"/>
    </row>
    <row r="22447" spans="12:17" x14ac:dyDescent="0.45">
      <c r="L22447" s="1"/>
      <c r="M22447" s="2"/>
      <c r="P22447" s="1"/>
      <c r="Q22447" s="1"/>
    </row>
    <row r="22448" spans="12:17" x14ac:dyDescent="0.45">
      <c r="L22448" s="1"/>
      <c r="M22448" s="2"/>
      <c r="P22448" s="1"/>
      <c r="Q22448" s="1"/>
    </row>
    <row r="22449" spans="12:17" x14ac:dyDescent="0.45">
      <c r="L22449" s="1"/>
      <c r="M22449" s="2"/>
      <c r="P22449" s="1"/>
      <c r="Q22449" s="1"/>
    </row>
    <row r="22450" spans="12:17" x14ac:dyDescent="0.45">
      <c r="L22450" s="1"/>
      <c r="M22450" s="2"/>
      <c r="P22450" s="1"/>
      <c r="Q22450" s="1"/>
    </row>
    <row r="22451" spans="12:17" x14ac:dyDescent="0.45">
      <c r="P22451" s="1"/>
      <c r="Q22451" s="1"/>
    </row>
    <row r="22452" spans="12:17" x14ac:dyDescent="0.45">
      <c r="P22452" s="1"/>
      <c r="Q22452" s="1"/>
    </row>
    <row r="22453" spans="12:17" x14ac:dyDescent="0.45">
      <c r="L22453" s="1"/>
      <c r="M22453" s="2"/>
      <c r="P22453" s="1"/>
      <c r="Q22453" s="1"/>
    </row>
    <row r="22454" spans="12:17" x14ac:dyDescent="0.45">
      <c r="L22454" s="1"/>
      <c r="M22454" s="2"/>
      <c r="P22454" s="1"/>
      <c r="Q22454" s="1"/>
    </row>
    <row r="22455" spans="12:17" x14ac:dyDescent="0.45">
      <c r="L22455" s="1"/>
      <c r="M22455" s="2"/>
      <c r="P22455" s="1"/>
      <c r="Q22455" s="1"/>
    </row>
    <row r="22456" spans="12:17" x14ac:dyDescent="0.45">
      <c r="L22456" s="1"/>
      <c r="M22456" s="2"/>
      <c r="P22456" s="1"/>
      <c r="Q22456" s="1"/>
    </row>
    <row r="22457" spans="12:17" x14ac:dyDescent="0.45">
      <c r="L22457" s="1"/>
      <c r="M22457" s="2"/>
      <c r="P22457" s="1"/>
      <c r="Q22457" s="1"/>
    </row>
    <row r="22458" spans="12:17" x14ac:dyDescent="0.45">
      <c r="L22458" s="1"/>
      <c r="M22458" s="2"/>
      <c r="P22458" s="1"/>
      <c r="Q22458" s="1"/>
    </row>
    <row r="22459" spans="12:17" x14ac:dyDescent="0.45">
      <c r="L22459" s="1"/>
      <c r="M22459" s="2"/>
      <c r="P22459" s="1"/>
      <c r="Q22459" s="1"/>
    </row>
    <row r="22460" spans="12:17" x14ac:dyDescent="0.45">
      <c r="L22460" s="1"/>
      <c r="M22460" s="2"/>
      <c r="P22460" s="1"/>
      <c r="Q22460" s="1"/>
    </row>
    <row r="22461" spans="12:17" x14ac:dyDescent="0.45">
      <c r="L22461" s="1"/>
      <c r="M22461" s="2"/>
      <c r="P22461" s="1"/>
      <c r="Q22461" s="1"/>
    </row>
    <row r="22462" spans="12:17" x14ac:dyDescent="0.45">
      <c r="L22462" s="1"/>
      <c r="M22462" s="2"/>
      <c r="P22462" s="1"/>
      <c r="Q22462" s="1"/>
    </row>
    <row r="22463" spans="12:17" x14ac:dyDescent="0.45">
      <c r="L22463" s="1"/>
      <c r="M22463" s="2"/>
      <c r="P22463" s="1"/>
      <c r="Q22463" s="1"/>
    </row>
    <row r="22464" spans="12:17" x14ac:dyDescent="0.45">
      <c r="L22464" s="1"/>
      <c r="M22464" s="2"/>
      <c r="P22464" s="1"/>
      <c r="Q22464" s="1"/>
    </row>
    <row r="22465" spans="12:17" x14ac:dyDescent="0.45">
      <c r="L22465" s="1"/>
      <c r="M22465" s="2"/>
      <c r="P22465" s="1"/>
      <c r="Q22465" s="1"/>
    </row>
    <row r="22466" spans="12:17" x14ac:dyDescent="0.45">
      <c r="L22466" s="1"/>
      <c r="M22466" s="2"/>
      <c r="P22466" s="1"/>
      <c r="Q22466" s="1"/>
    </row>
    <row r="22467" spans="12:17" x14ac:dyDescent="0.45">
      <c r="L22467" s="1"/>
      <c r="M22467" s="2"/>
      <c r="P22467" s="1"/>
      <c r="Q22467" s="1"/>
    </row>
    <row r="22468" spans="12:17" x14ac:dyDescent="0.45">
      <c r="L22468" s="1"/>
      <c r="M22468" s="2"/>
      <c r="P22468" s="1"/>
      <c r="Q22468" s="1"/>
    </row>
    <row r="22469" spans="12:17" x14ac:dyDescent="0.45">
      <c r="L22469" s="1"/>
      <c r="M22469" s="2"/>
      <c r="P22469" s="1"/>
      <c r="Q22469" s="1"/>
    </row>
    <row r="22470" spans="12:17" x14ac:dyDescent="0.45">
      <c r="L22470" s="1"/>
      <c r="M22470" s="2"/>
      <c r="P22470" s="1"/>
      <c r="Q22470" s="1"/>
    </row>
    <row r="22471" spans="12:17" x14ac:dyDescent="0.45">
      <c r="L22471" s="1"/>
      <c r="M22471" s="2"/>
      <c r="P22471" s="1"/>
      <c r="Q22471" s="1"/>
    </row>
    <row r="22472" spans="12:17" x14ac:dyDescent="0.45">
      <c r="L22472" s="1"/>
      <c r="M22472" s="2"/>
      <c r="P22472" s="1"/>
      <c r="Q22472" s="1"/>
    </row>
    <row r="22473" spans="12:17" x14ac:dyDescent="0.45">
      <c r="L22473" s="1"/>
      <c r="M22473" s="2"/>
      <c r="P22473" s="1"/>
      <c r="Q22473" s="1"/>
    </row>
    <row r="22474" spans="12:17" x14ac:dyDescent="0.45">
      <c r="L22474" s="1"/>
      <c r="M22474" s="2"/>
      <c r="P22474" s="1"/>
      <c r="Q22474" s="1"/>
    </row>
    <row r="22475" spans="12:17" x14ac:dyDescent="0.45">
      <c r="L22475" s="1"/>
      <c r="M22475" s="2"/>
      <c r="P22475" s="1"/>
      <c r="Q22475" s="1"/>
    </row>
    <row r="22476" spans="12:17" x14ac:dyDescent="0.45">
      <c r="L22476" s="1"/>
      <c r="M22476" s="2"/>
      <c r="P22476" s="1"/>
      <c r="Q22476" s="1"/>
    </row>
    <row r="22477" spans="12:17" x14ac:dyDescent="0.45">
      <c r="L22477" s="1"/>
      <c r="M22477" s="2"/>
      <c r="P22477" s="1"/>
      <c r="Q22477" s="1"/>
    </row>
    <row r="22478" spans="12:17" x14ac:dyDescent="0.45">
      <c r="L22478" s="1"/>
      <c r="M22478" s="2"/>
      <c r="P22478" s="1"/>
      <c r="Q22478" s="1"/>
    </row>
    <row r="22479" spans="12:17" x14ac:dyDescent="0.45">
      <c r="L22479" s="1"/>
      <c r="M22479" s="2"/>
      <c r="P22479" s="1"/>
      <c r="Q22479" s="1"/>
    </row>
    <row r="22480" spans="12:17" x14ac:dyDescent="0.45">
      <c r="L22480" s="1"/>
      <c r="M22480" s="2"/>
      <c r="P22480" s="1"/>
      <c r="Q22480" s="1"/>
    </row>
    <row r="22481" spans="12:17" x14ac:dyDescent="0.45">
      <c r="P22481" s="1"/>
      <c r="Q22481" s="1"/>
    </row>
    <row r="22482" spans="12:17" x14ac:dyDescent="0.45">
      <c r="L22482" s="1"/>
      <c r="M22482" s="2"/>
      <c r="P22482" s="1"/>
      <c r="Q22482" s="1"/>
    </row>
    <row r="22483" spans="12:17" x14ac:dyDescent="0.45">
      <c r="L22483" s="1"/>
      <c r="M22483" s="2"/>
      <c r="P22483" s="1"/>
      <c r="Q22483" s="1"/>
    </row>
    <row r="22484" spans="12:17" x14ac:dyDescent="0.45">
      <c r="L22484" s="1"/>
      <c r="M22484" s="2"/>
      <c r="P22484" s="1"/>
      <c r="Q22484" s="1"/>
    </row>
    <row r="22485" spans="12:17" x14ac:dyDescent="0.45">
      <c r="L22485" s="1"/>
      <c r="M22485" s="2"/>
      <c r="P22485" s="1"/>
      <c r="Q22485" s="1"/>
    </row>
    <row r="22486" spans="12:17" x14ac:dyDescent="0.45">
      <c r="L22486" s="1"/>
      <c r="M22486" s="2"/>
      <c r="P22486" s="1"/>
      <c r="Q22486" s="1"/>
    </row>
    <row r="22487" spans="12:17" x14ac:dyDescent="0.45">
      <c r="L22487" s="1"/>
      <c r="M22487" s="2"/>
      <c r="P22487" s="1"/>
      <c r="Q22487" s="1"/>
    </row>
    <row r="22488" spans="12:17" x14ac:dyDescent="0.45">
      <c r="L22488" s="1"/>
      <c r="M22488" s="2"/>
      <c r="P22488" s="1"/>
      <c r="Q22488" s="1"/>
    </row>
    <row r="22489" spans="12:17" x14ac:dyDescent="0.45">
      <c r="L22489" s="1"/>
      <c r="M22489" s="2"/>
      <c r="P22489" s="1"/>
      <c r="Q22489" s="1"/>
    </row>
    <row r="22490" spans="12:17" x14ac:dyDescent="0.45">
      <c r="L22490" s="1"/>
      <c r="M22490" s="2"/>
      <c r="P22490" s="1"/>
      <c r="Q22490" s="1"/>
    </row>
    <row r="22491" spans="12:17" x14ac:dyDescent="0.45">
      <c r="L22491" s="1"/>
      <c r="M22491" s="2"/>
      <c r="P22491" s="1"/>
      <c r="Q22491" s="1"/>
    </row>
    <row r="22492" spans="12:17" x14ac:dyDescent="0.45">
      <c r="L22492" s="1"/>
      <c r="M22492" s="2"/>
      <c r="P22492" s="1"/>
      <c r="Q22492" s="1"/>
    </row>
    <row r="22493" spans="12:17" x14ac:dyDescent="0.45">
      <c r="L22493" s="1"/>
      <c r="M22493" s="2"/>
      <c r="P22493" s="1"/>
      <c r="Q22493" s="1"/>
    </row>
    <row r="22494" spans="12:17" x14ac:dyDescent="0.45">
      <c r="P22494" s="1"/>
      <c r="Q22494" s="1"/>
    </row>
    <row r="22495" spans="12:17" x14ac:dyDescent="0.45">
      <c r="L22495" s="1"/>
      <c r="M22495" s="2"/>
      <c r="P22495" s="1"/>
      <c r="Q22495" s="1"/>
    </row>
    <row r="22496" spans="12:17" x14ac:dyDescent="0.45">
      <c r="P22496" s="1"/>
      <c r="Q22496" s="1"/>
    </row>
    <row r="22497" spans="12:17" x14ac:dyDescent="0.45">
      <c r="L22497" s="1"/>
      <c r="M22497" s="2"/>
      <c r="P22497" s="1"/>
      <c r="Q22497" s="1"/>
    </row>
    <row r="22498" spans="12:17" x14ac:dyDescent="0.45">
      <c r="L22498" s="1"/>
      <c r="M22498" s="2"/>
      <c r="P22498" s="1"/>
      <c r="Q22498" s="1"/>
    </row>
    <row r="22499" spans="12:17" x14ac:dyDescent="0.45">
      <c r="P22499" s="1"/>
      <c r="Q22499" s="1"/>
    </row>
    <row r="22500" spans="12:17" x14ac:dyDescent="0.45">
      <c r="L22500" s="1"/>
      <c r="M22500" s="2"/>
      <c r="P22500" s="1"/>
      <c r="Q22500" s="1"/>
    </row>
    <row r="22501" spans="12:17" x14ac:dyDescent="0.45">
      <c r="L22501" s="1"/>
      <c r="M22501" s="2"/>
      <c r="P22501" s="1"/>
      <c r="Q22501" s="1"/>
    </row>
    <row r="22502" spans="12:17" x14ac:dyDescent="0.45">
      <c r="L22502" s="1"/>
      <c r="M22502" s="2"/>
      <c r="P22502" s="1"/>
      <c r="Q22502" s="1"/>
    </row>
    <row r="22503" spans="12:17" x14ac:dyDescent="0.45">
      <c r="L22503" s="1"/>
      <c r="M22503" s="2"/>
      <c r="P22503" s="1"/>
      <c r="Q22503" s="1"/>
    </row>
    <row r="22504" spans="12:17" x14ac:dyDescent="0.45">
      <c r="L22504" s="1"/>
      <c r="M22504" s="2"/>
      <c r="P22504" s="1"/>
      <c r="Q22504" s="1"/>
    </row>
    <row r="22505" spans="12:17" x14ac:dyDescent="0.45">
      <c r="L22505" s="1"/>
      <c r="M22505" s="2"/>
      <c r="P22505" s="1"/>
      <c r="Q22505" s="1"/>
    </row>
    <row r="22506" spans="12:17" x14ac:dyDescent="0.45">
      <c r="L22506" s="1"/>
      <c r="M22506" s="2"/>
      <c r="P22506" s="1"/>
      <c r="Q22506" s="1"/>
    </row>
    <row r="22507" spans="12:17" x14ac:dyDescent="0.45">
      <c r="L22507" s="1"/>
      <c r="M22507" s="2"/>
      <c r="P22507" s="1"/>
      <c r="Q22507" s="1"/>
    </row>
    <row r="22508" spans="12:17" x14ac:dyDescent="0.45">
      <c r="L22508" s="1"/>
      <c r="M22508" s="2"/>
      <c r="P22508" s="1"/>
      <c r="Q22508" s="1"/>
    </row>
    <row r="22509" spans="12:17" x14ac:dyDescent="0.45">
      <c r="L22509" s="1"/>
      <c r="M22509" s="2"/>
      <c r="P22509" s="1"/>
      <c r="Q22509" s="1"/>
    </row>
    <row r="22510" spans="12:17" x14ac:dyDescent="0.45">
      <c r="L22510" s="1"/>
      <c r="M22510" s="2"/>
      <c r="P22510" s="1"/>
      <c r="Q22510" s="1"/>
    </row>
    <row r="22511" spans="12:17" x14ac:dyDescent="0.45">
      <c r="P22511" s="1"/>
      <c r="Q22511" s="1"/>
    </row>
    <row r="22512" spans="12:17" x14ac:dyDescent="0.45">
      <c r="L22512" s="1"/>
      <c r="M22512" s="2"/>
      <c r="P22512" s="1"/>
      <c r="Q22512" s="1"/>
    </row>
    <row r="22513" spans="12:17" x14ac:dyDescent="0.45">
      <c r="L22513" s="1"/>
      <c r="M22513" s="2"/>
      <c r="P22513" s="1"/>
      <c r="Q22513" s="1"/>
    </row>
    <row r="22514" spans="12:17" x14ac:dyDescent="0.45">
      <c r="L22514" s="1"/>
      <c r="M22514" s="2"/>
      <c r="P22514" s="1"/>
      <c r="Q22514" s="1"/>
    </row>
    <row r="22515" spans="12:17" x14ac:dyDescent="0.45">
      <c r="L22515" s="1"/>
      <c r="M22515" s="2"/>
      <c r="P22515" s="1"/>
      <c r="Q22515" s="1"/>
    </row>
    <row r="22516" spans="12:17" x14ac:dyDescent="0.45">
      <c r="L22516" s="1"/>
      <c r="M22516" s="2"/>
      <c r="P22516" s="1"/>
      <c r="Q22516" s="1"/>
    </row>
    <row r="22517" spans="12:17" x14ac:dyDescent="0.45">
      <c r="L22517" s="1"/>
      <c r="M22517" s="2"/>
      <c r="P22517" s="1"/>
      <c r="Q22517" s="1"/>
    </row>
    <row r="22518" spans="12:17" x14ac:dyDescent="0.45">
      <c r="L22518" s="1"/>
      <c r="M22518" s="2"/>
      <c r="P22518" s="1"/>
      <c r="Q22518" s="1"/>
    </row>
    <row r="22519" spans="12:17" x14ac:dyDescent="0.45">
      <c r="L22519" s="1"/>
      <c r="M22519" s="2"/>
      <c r="P22519" s="1"/>
      <c r="Q22519" s="1"/>
    </row>
    <row r="22520" spans="12:17" x14ac:dyDescent="0.45">
      <c r="L22520" s="1"/>
      <c r="M22520" s="2"/>
      <c r="P22520" s="1"/>
      <c r="Q22520" s="1"/>
    </row>
    <row r="22521" spans="12:17" x14ac:dyDescent="0.45">
      <c r="L22521" s="1"/>
      <c r="M22521" s="2"/>
      <c r="P22521" s="1"/>
      <c r="Q22521" s="1"/>
    </row>
    <row r="22522" spans="12:17" x14ac:dyDescent="0.45">
      <c r="P22522" s="1"/>
      <c r="Q22522" s="1"/>
    </row>
    <row r="22523" spans="12:17" x14ac:dyDescent="0.45">
      <c r="P22523" s="1"/>
      <c r="Q22523" s="1"/>
    </row>
    <row r="22524" spans="12:17" x14ac:dyDescent="0.45">
      <c r="L22524" s="1"/>
      <c r="M22524" s="2"/>
      <c r="P22524" s="1"/>
      <c r="Q22524" s="1"/>
    </row>
    <row r="22525" spans="12:17" x14ac:dyDescent="0.45">
      <c r="P22525" s="1"/>
      <c r="Q22525" s="1"/>
    </row>
    <row r="22526" spans="12:17" x14ac:dyDescent="0.45">
      <c r="P22526" s="1"/>
      <c r="Q22526" s="1"/>
    </row>
    <row r="22527" spans="12:17" x14ac:dyDescent="0.45">
      <c r="P22527" s="1"/>
      <c r="Q22527" s="1"/>
    </row>
    <row r="22528" spans="12:17" x14ac:dyDescent="0.45">
      <c r="L22528" s="1"/>
      <c r="M22528" s="2"/>
      <c r="P22528" s="1"/>
      <c r="Q22528" s="1"/>
    </row>
    <row r="22529" spans="12:17" x14ac:dyDescent="0.45">
      <c r="L22529" s="1"/>
      <c r="M22529" s="2"/>
      <c r="P22529" s="1"/>
      <c r="Q22529" s="1"/>
    </row>
    <row r="22530" spans="12:17" x14ac:dyDescent="0.45">
      <c r="L22530" s="1"/>
      <c r="M22530" s="2"/>
      <c r="P22530" s="1"/>
      <c r="Q22530" s="1"/>
    </row>
    <row r="22531" spans="12:17" x14ac:dyDescent="0.45">
      <c r="L22531" s="1"/>
      <c r="M22531" s="2"/>
      <c r="P22531" s="1"/>
      <c r="Q22531" s="1"/>
    </row>
    <row r="22532" spans="12:17" x14ac:dyDescent="0.45">
      <c r="L22532" s="1"/>
      <c r="M22532" s="2"/>
      <c r="P22532" s="1"/>
      <c r="Q22532" s="1"/>
    </row>
    <row r="22533" spans="12:17" x14ac:dyDescent="0.45">
      <c r="L22533" s="1"/>
      <c r="M22533" s="2"/>
      <c r="P22533" s="1"/>
      <c r="Q22533" s="1"/>
    </row>
    <row r="22534" spans="12:17" x14ac:dyDescent="0.45">
      <c r="L22534" s="1"/>
      <c r="M22534" s="2"/>
      <c r="P22534" s="1"/>
      <c r="Q22534" s="1"/>
    </row>
    <row r="22535" spans="12:17" x14ac:dyDescent="0.45">
      <c r="L22535" s="1"/>
      <c r="M22535" s="2"/>
      <c r="P22535" s="1"/>
      <c r="Q22535" s="1"/>
    </row>
    <row r="22536" spans="12:17" x14ac:dyDescent="0.45">
      <c r="P22536" s="1"/>
      <c r="Q22536" s="1"/>
    </row>
    <row r="22537" spans="12:17" x14ac:dyDescent="0.45">
      <c r="L22537" s="1"/>
      <c r="M22537" s="2"/>
      <c r="P22537" s="1"/>
      <c r="Q22537" s="1"/>
    </row>
    <row r="22538" spans="12:17" x14ac:dyDescent="0.45">
      <c r="L22538" s="1"/>
      <c r="M22538" s="2"/>
      <c r="P22538" s="1"/>
      <c r="Q22538" s="1"/>
    </row>
    <row r="22539" spans="12:17" x14ac:dyDescent="0.45">
      <c r="P22539" s="1"/>
      <c r="Q22539" s="1"/>
    </row>
    <row r="22540" spans="12:17" x14ac:dyDescent="0.45">
      <c r="L22540" s="1"/>
      <c r="M22540" s="2"/>
      <c r="P22540" s="1"/>
      <c r="Q22540" s="1"/>
    </row>
    <row r="22541" spans="12:17" x14ac:dyDescent="0.45">
      <c r="L22541" s="1"/>
      <c r="M22541" s="2"/>
      <c r="P22541" s="1"/>
      <c r="Q22541" s="1"/>
    </row>
    <row r="22542" spans="12:17" x14ac:dyDescent="0.45">
      <c r="L22542" s="1"/>
      <c r="M22542" s="2"/>
      <c r="P22542" s="1"/>
      <c r="Q22542" s="1"/>
    </row>
    <row r="22543" spans="12:17" x14ac:dyDescent="0.45">
      <c r="L22543" s="1"/>
      <c r="M22543" s="2"/>
      <c r="P22543" s="1"/>
      <c r="Q22543" s="1"/>
    </row>
    <row r="22544" spans="12:17" x14ac:dyDescent="0.45">
      <c r="P22544" s="1"/>
      <c r="Q22544" s="1"/>
    </row>
    <row r="22545" spans="12:17" x14ac:dyDescent="0.45">
      <c r="L22545" s="1"/>
      <c r="M22545" s="2"/>
      <c r="P22545" s="1"/>
      <c r="Q22545" s="1"/>
    </row>
    <row r="22546" spans="12:17" x14ac:dyDescent="0.45">
      <c r="L22546" s="1"/>
      <c r="M22546" s="2"/>
      <c r="P22546" s="1"/>
      <c r="Q22546" s="1"/>
    </row>
    <row r="22547" spans="12:17" x14ac:dyDescent="0.45">
      <c r="P22547" s="1"/>
      <c r="Q22547" s="1"/>
    </row>
    <row r="22548" spans="12:17" x14ac:dyDescent="0.45">
      <c r="L22548" s="1"/>
      <c r="M22548" s="2"/>
      <c r="P22548" s="1"/>
      <c r="Q22548" s="1"/>
    </row>
    <row r="22549" spans="12:17" x14ac:dyDescent="0.45">
      <c r="L22549" s="1"/>
      <c r="M22549" s="2"/>
      <c r="P22549" s="1"/>
      <c r="Q22549" s="1"/>
    </row>
    <row r="22550" spans="12:17" x14ac:dyDescent="0.45">
      <c r="L22550" s="1"/>
      <c r="M22550" s="2"/>
      <c r="P22550" s="1"/>
      <c r="Q22550" s="1"/>
    </row>
    <row r="22551" spans="12:17" x14ac:dyDescent="0.45">
      <c r="L22551" s="1"/>
      <c r="M22551" s="2"/>
      <c r="P22551" s="1"/>
      <c r="Q22551" s="1"/>
    </row>
    <row r="22552" spans="12:17" x14ac:dyDescent="0.45">
      <c r="P22552" s="1"/>
      <c r="Q22552" s="1"/>
    </row>
    <row r="22553" spans="12:17" x14ac:dyDescent="0.45">
      <c r="L22553" s="1"/>
      <c r="M22553" s="2"/>
      <c r="P22553" s="1"/>
      <c r="Q22553" s="1"/>
    </row>
    <row r="22554" spans="12:17" x14ac:dyDescent="0.45">
      <c r="L22554" s="1"/>
      <c r="M22554" s="2"/>
      <c r="P22554" s="1"/>
      <c r="Q22554" s="1"/>
    </row>
    <row r="22555" spans="12:17" x14ac:dyDescent="0.45">
      <c r="L22555" s="1"/>
      <c r="M22555" s="2"/>
      <c r="P22555" s="1"/>
      <c r="Q22555" s="1"/>
    </row>
    <row r="22556" spans="12:17" x14ac:dyDescent="0.45">
      <c r="L22556" s="1"/>
      <c r="M22556" s="2"/>
      <c r="P22556" s="1"/>
      <c r="Q22556" s="1"/>
    </row>
    <row r="22557" spans="12:17" x14ac:dyDescent="0.45">
      <c r="L22557" s="1"/>
      <c r="M22557" s="2"/>
      <c r="P22557" s="1"/>
      <c r="Q22557" s="1"/>
    </row>
    <row r="22558" spans="12:17" x14ac:dyDescent="0.45">
      <c r="P22558" s="1"/>
      <c r="Q22558" s="1"/>
    </row>
    <row r="22559" spans="12:17" x14ac:dyDescent="0.45">
      <c r="L22559" s="1"/>
      <c r="M22559" s="2"/>
      <c r="P22559" s="1"/>
      <c r="Q22559" s="1"/>
    </row>
    <row r="22560" spans="12:17" x14ac:dyDescent="0.45">
      <c r="P22560" s="1"/>
      <c r="Q22560" s="1"/>
    </row>
    <row r="22561" spans="12:17" x14ac:dyDescent="0.45">
      <c r="L22561" s="1"/>
      <c r="M22561" s="2"/>
      <c r="P22561" s="1"/>
      <c r="Q22561" s="1"/>
    </row>
    <row r="22562" spans="12:17" x14ac:dyDescent="0.45">
      <c r="L22562" s="1"/>
      <c r="M22562" s="2"/>
      <c r="P22562" s="1"/>
      <c r="Q22562" s="1"/>
    </row>
    <row r="22563" spans="12:17" x14ac:dyDescent="0.45">
      <c r="P22563" s="1"/>
      <c r="Q22563" s="1"/>
    </row>
    <row r="22564" spans="12:17" x14ac:dyDescent="0.45">
      <c r="L22564" s="1"/>
      <c r="M22564" s="2"/>
      <c r="P22564" s="1"/>
      <c r="Q22564" s="1"/>
    </row>
    <row r="22565" spans="12:17" x14ac:dyDescent="0.45">
      <c r="P22565" s="1"/>
      <c r="Q22565" s="1"/>
    </row>
    <row r="22566" spans="12:17" x14ac:dyDescent="0.45">
      <c r="L22566" s="1"/>
      <c r="M22566" s="2"/>
      <c r="P22566" s="1"/>
      <c r="Q22566" s="1"/>
    </row>
    <row r="22567" spans="12:17" x14ac:dyDescent="0.45">
      <c r="L22567" s="1"/>
      <c r="M22567" s="2"/>
      <c r="P22567" s="1"/>
      <c r="Q22567" s="1"/>
    </row>
    <row r="22568" spans="12:17" x14ac:dyDescent="0.45">
      <c r="L22568" s="1"/>
      <c r="M22568" s="2"/>
      <c r="P22568" s="1"/>
      <c r="Q22568" s="1"/>
    </row>
    <row r="22569" spans="12:17" x14ac:dyDescent="0.45">
      <c r="L22569" s="1"/>
      <c r="M22569" s="2"/>
      <c r="P22569" s="1"/>
      <c r="Q22569" s="1"/>
    </row>
    <row r="22570" spans="12:17" x14ac:dyDescent="0.45">
      <c r="L22570" s="1"/>
      <c r="M22570" s="2"/>
      <c r="P22570" s="1"/>
      <c r="Q22570" s="1"/>
    </row>
    <row r="22571" spans="12:17" x14ac:dyDescent="0.45">
      <c r="L22571" s="1"/>
      <c r="M22571" s="2"/>
      <c r="P22571" s="1"/>
      <c r="Q22571" s="1"/>
    </row>
    <row r="22572" spans="12:17" x14ac:dyDescent="0.45">
      <c r="L22572" s="1"/>
      <c r="M22572" s="2"/>
      <c r="P22572" s="1"/>
      <c r="Q22572" s="1"/>
    </row>
    <row r="22573" spans="12:17" x14ac:dyDescent="0.45">
      <c r="L22573" s="1"/>
      <c r="M22573" s="2"/>
      <c r="P22573" s="1"/>
      <c r="Q22573" s="1"/>
    </row>
    <row r="22574" spans="12:17" x14ac:dyDescent="0.45">
      <c r="L22574" s="1"/>
      <c r="M22574" s="2"/>
      <c r="P22574" s="1"/>
      <c r="Q22574" s="1"/>
    </row>
    <row r="22575" spans="12:17" x14ac:dyDescent="0.45">
      <c r="L22575" s="1"/>
      <c r="M22575" s="2"/>
      <c r="P22575" s="1"/>
      <c r="Q22575" s="1"/>
    </row>
    <row r="22576" spans="12:17" x14ac:dyDescent="0.45">
      <c r="P22576" s="1"/>
      <c r="Q22576" s="1"/>
    </row>
    <row r="22577" spans="12:17" x14ac:dyDescent="0.45">
      <c r="L22577" s="1"/>
      <c r="M22577" s="2"/>
      <c r="P22577" s="1"/>
      <c r="Q22577" s="1"/>
    </row>
    <row r="22578" spans="12:17" x14ac:dyDescent="0.45">
      <c r="L22578" s="1"/>
      <c r="M22578" s="2"/>
      <c r="P22578" s="1"/>
      <c r="Q22578" s="1"/>
    </row>
    <row r="22579" spans="12:17" x14ac:dyDescent="0.45">
      <c r="L22579" s="1"/>
      <c r="M22579" s="2"/>
      <c r="P22579" s="1"/>
      <c r="Q22579" s="1"/>
    </row>
    <row r="22580" spans="12:17" x14ac:dyDescent="0.45">
      <c r="L22580" s="1"/>
      <c r="M22580" s="2"/>
      <c r="P22580" s="1"/>
      <c r="Q22580" s="1"/>
    </row>
    <row r="22581" spans="12:17" x14ac:dyDescent="0.45">
      <c r="L22581" s="1"/>
      <c r="M22581" s="2"/>
      <c r="P22581" s="1"/>
      <c r="Q22581" s="1"/>
    </row>
    <row r="22582" spans="12:17" x14ac:dyDescent="0.45">
      <c r="L22582" s="1"/>
      <c r="M22582" s="2"/>
      <c r="P22582" s="1"/>
      <c r="Q22582" s="1"/>
    </row>
    <row r="22583" spans="12:17" x14ac:dyDescent="0.45">
      <c r="P22583" s="1"/>
      <c r="Q22583" s="1"/>
    </row>
    <row r="22584" spans="12:17" x14ac:dyDescent="0.45">
      <c r="L22584" s="1"/>
      <c r="M22584" s="2"/>
      <c r="P22584" s="1"/>
      <c r="Q22584" s="1"/>
    </row>
    <row r="22585" spans="12:17" x14ac:dyDescent="0.45">
      <c r="L22585" s="1"/>
      <c r="M22585" s="2"/>
      <c r="P22585" s="1"/>
      <c r="Q22585" s="1"/>
    </row>
    <row r="22586" spans="12:17" x14ac:dyDescent="0.45">
      <c r="L22586" s="1"/>
      <c r="M22586" s="2"/>
      <c r="P22586" s="1"/>
      <c r="Q22586" s="1"/>
    </row>
    <row r="22587" spans="12:17" x14ac:dyDescent="0.45">
      <c r="L22587" s="1"/>
      <c r="M22587" s="2"/>
      <c r="P22587" s="1"/>
      <c r="Q22587" s="1"/>
    </row>
    <row r="22588" spans="12:17" x14ac:dyDescent="0.45">
      <c r="L22588" s="1"/>
      <c r="M22588" s="2"/>
      <c r="P22588" s="1"/>
      <c r="Q22588" s="1"/>
    </row>
    <row r="22589" spans="12:17" x14ac:dyDescent="0.45">
      <c r="L22589" s="1"/>
      <c r="M22589" s="2"/>
      <c r="P22589" s="1"/>
      <c r="Q22589" s="1"/>
    </row>
    <row r="22590" spans="12:17" x14ac:dyDescent="0.45">
      <c r="P22590" s="1"/>
      <c r="Q22590" s="1"/>
    </row>
    <row r="22591" spans="12:17" x14ac:dyDescent="0.45">
      <c r="L22591" s="1"/>
      <c r="M22591" s="2"/>
      <c r="P22591" s="1"/>
      <c r="Q22591" s="1"/>
    </row>
    <row r="22592" spans="12:17" x14ac:dyDescent="0.45">
      <c r="L22592" s="1"/>
      <c r="M22592" s="2"/>
      <c r="P22592" s="1"/>
      <c r="Q22592" s="1"/>
    </row>
    <row r="22593" spans="12:17" x14ac:dyDescent="0.45">
      <c r="L22593" s="1"/>
      <c r="M22593" s="2"/>
      <c r="P22593" s="1"/>
      <c r="Q22593" s="1"/>
    </row>
    <row r="22594" spans="12:17" x14ac:dyDescent="0.45">
      <c r="L22594" s="1"/>
      <c r="M22594" s="2"/>
      <c r="P22594" s="1"/>
      <c r="Q22594" s="1"/>
    </row>
    <row r="22595" spans="12:17" x14ac:dyDescent="0.45">
      <c r="L22595" s="1"/>
      <c r="M22595" s="2"/>
      <c r="P22595" s="1"/>
      <c r="Q22595" s="1"/>
    </row>
    <row r="22596" spans="12:17" x14ac:dyDescent="0.45">
      <c r="P22596" s="1"/>
      <c r="Q22596" s="1"/>
    </row>
    <row r="22597" spans="12:17" x14ac:dyDescent="0.45">
      <c r="P22597" s="1"/>
      <c r="Q22597" s="1"/>
    </row>
    <row r="22598" spans="12:17" x14ac:dyDescent="0.45">
      <c r="L22598" s="1"/>
      <c r="M22598" s="2"/>
      <c r="P22598" s="1"/>
      <c r="Q22598" s="1"/>
    </row>
    <row r="22599" spans="12:17" x14ac:dyDescent="0.45">
      <c r="L22599" s="1"/>
      <c r="M22599" s="2"/>
      <c r="P22599" s="1"/>
      <c r="Q22599" s="1"/>
    </row>
    <row r="22600" spans="12:17" x14ac:dyDescent="0.45">
      <c r="L22600" s="1"/>
      <c r="M22600" s="2"/>
      <c r="P22600" s="1"/>
      <c r="Q22600" s="1"/>
    </row>
    <row r="22601" spans="12:17" x14ac:dyDescent="0.45">
      <c r="L22601" s="1"/>
      <c r="M22601" s="2"/>
      <c r="P22601" s="1"/>
      <c r="Q22601" s="1"/>
    </row>
    <row r="22602" spans="12:17" x14ac:dyDescent="0.45">
      <c r="L22602" s="1"/>
      <c r="M22602" s="2"/>
      <c r="P22602" s="1"/>
      <c r="Q22602" s="1"/>
    </row>
    <row r="22603" spans="12:17" x14ac:dyDescent="0.45">
      <c r="L22603" s="1"/>
      <c r="M22603" s="2"/>
      <c r="P22603" s="1"/>
      <c r="Q22603" s="1"/>
    </row>
    <row r="22604" spans="12:17" x14ac:dyDescent="0.45">
      <c r="L22604" s="1"/>
      <c r="M22604" s="2"/>
      <c r="P22604" s="1"/>
      <c r="Q22604" s="1"/>
    </row>
    <row r="22605" spans="12:17" x14ac:dyDescent="0.45">
      <c r="L22605" s="1"/>
      <c r="M22605" s="2"/>
      <c r="P22605" s="1"/>
      <c r="Q22605" s="1"/>
    </row>
    <row r="22606" spans="12:17" x14ac:dyDescent="0.45">
      <c r="L22606" s="1"/>
      <c r="M22606" s="2"/>
      <c r="P22606" s="1"/>
      <c r="Q22606" s="1"/>
    </row>
    <row r="22607" spans="12:17" x14ac:dyDescent="0.45">
      <c r="L22607" s="1"/>
      <c r="M22607" s="2"/>
      <c r="P22607" s="1"/>
      <c r="Q22607" s="1"/>
    </row>
    <row r="22608" spans="12:17" x14ac:dyDescent="0.45">
      <c r="L22608" s="1"/>
      <c r="M22608" s="2"/>
      <c r="P22608" s="1"/>
      <c r="Q22608" s="1"/>
    </row>
    <row r="22609" spans="12:17" x14ac:dyDescent="0.45">
      <c r="L22609" s="1"/>
      <c r="M22609" s="2"/>
      <c r="P22609" s="1"/>
      <c r="Q22609" s="1"/>
    </row>
    <row r="22610" spans="12:17" x14ac:dyDescent="0.45">
      <c r="P22610" s="1"/>
      <c r="Q22610" s="1"/>
    </row>
    <row r="22611" spans="12:17" x14ac:dyDescent="0.45">
      <c r="L22611" s="1"/>
      <c r="M22611" s="2"/>
      <c r="P22611" s="1"/>
      <c r="Q22611" s="1"/>
    </row>
    <row r="22612" spans="12:17" x14ac:dyDescent="0.45">
      <c r="L22612" s="1"/>
      <c r="M22612" s="2"/>
      <c r="P22612" s="1"/>
      <c r="Q22612" s="1"/>
    </row>
    <row r="22613" spans="12:17" x14ac:dyDescent="0.45">
      <c r="P22613" s="1"/>
      <c r="Q22613" s="1"/>
    </row>
    <row r="22614" spans="12:17" x14ac:dyDescent="0.45">
      <c r="L22614" s="1"/>
      <c r="M22614" s="2"/>
      <c r="P22614" s="1"/>
      <c r="Q22614" s="1"/>
    </row>
    <row r="22615" spans="12:17" x14ac:dyDescent="0.45">
      <c r="L22615" s="1"/>
      <c r="M22615" s="2"/>
      <c r="P22615" s="1"/>
      <c r="Q22615" s="1"/>
    </row>
    <row r="22616" spans="12:17" x14ac:dyDescent="0.45">
      <c r="L22616" s="1"/>
      <c r="M22616" s="2"/>
      <c r="P22616" s="1"/>
      <c r="Q22616" s="1"/>
    </row>
    <row r="22617" spans="12:17" x14ac:dyDescent="0.45">
      <c r="L22617" s="1"/>
      <c r="M22617" s="2"/>
      <c r="P22617" s="1"/>
      <c r="Q22617" s="1"/>
    </row>
    <row r="22618" spans="12:17" x14ac:dyDescent="0.45">
      <c r="L22618" s="1"/>
      <c r="M22618" s="2"/>
      <c r="P22618" s="1"/>
      <c r="Q22618" s="1"/>
    </row>
    <row r="22619" spans="12:17" x14ac:dyDescent="0.45">
      <c r="L22619" s="1"/>
      <c r="M22619" s="2"/>
      <c r="P22619" s="1"/>
      <c r="Q22619" s="1"/>
    </row>
    <row r="22620" spans="12:17" x14ac:dyDescent="0.45">
      <c r="P22620" s="1"/>
      <c r="Q22620" s="1"/>
    </row>
    <row r="22621" spans="12:17" x14ac:dyDescent="0.45">
      <c r="P22621" s="1"/>
      <c r="Q22621" s="1"/>
    </row>
    <row r="22622" spans="12:17" x14ac:dyDescent="0.45">
      <c r="L22622" s="1"/>
      <c r="M22622" s="2"/>
      <c r="P22622" s="1"/>
      <c r="Q22622" s="1"/>
    </row>
    <row r="22623" spans="12:17" x14ac:dyDescent="0.45">
      <c r="L22623" s="1"/>
      <c r="M22623" s="2"/>
      <c r="P22623" s="1"/>
      <c r="Q22623" s="1"/>
    </row>
    <row r="22624" spans="12:17" x14ac:dyDescent="0.45">
      <c r="P22624" s="1"/>
      <c r="Q22624" s="1"/>
    </row>
    <row r="22625" spans="12:17" x14ac:dyDescent="0.45">
      <c r="L22625" s="1"/>
      <c r="M22625" s="2"/>
      <c r="P22625" s="1"/>
      <c r="Q22625" s="1"/>
    </row>
    <row r="22626" spans="12:17" x14ac:dyDescent="0.45">
      <c r="L22626" s="1"/>
      <c r="M22626" s="2"/>
      <c r="P22626" s="1"/>
      <c r="Q22626" s="1"/>
    </row>
    <row r="22627" spans="12:17" x14ac:dyDescent="0.45">
      <c r="L22627" s="1"/>
      <c r="M22627" s="2"/>
      <c r="P22627" s="1"/>
      <c r="Q22627" s="1"/>
    </row>
    <row r="22628" spans="12:17" x14ac:dyDescent="0.45">
      <c r="L22628" s="1"/>
      <c r="M22628" s="2"/>
      <c r="P22628" s="1"/>
      <c r="Q22628" s="1"/>
    </row>
    <row r="22629" spans="12:17" x14ac:dyDescent="0.45">
      <c r="L22629" s="1"/>
      <c r="M22629" s="2"/>
      <c r="P22629" s="1"/>
      <c r="Q22629" s="1"/>
    </row>
    <row r="22630" spans="12:17" x14ac:dyDescent="0.45">
      <c r="L22630" s="1"/>
      <c r="M22630" s="2"/>
      <c r="P22630" s="1"/>
      <c r="Q22630" s="1"/>
    </row>
    <row r="22631" spans="12:17" x14ac:dyDescent="0.45">
      <c r="L22631" s="1"/>
      <c r="M22631" s="2"/>
      <c r="P22631" s="1"/>
      <c r="Q22631" s="1"/>
    </row>
    <row r="22632" spans="12:17" x14ac:dyDescent="0.45">
      <c r="L22632" s="1"/>
      <c r="M22632" s="2"/>
      <c r="P22632" s="1"/>
      <c r="Q22632" s="1"/>
    </row>
    <row r="22633" spans="12:17" x14ac:dyDescent="0.45">
      <c r="L22633" s="1"/>
      <c r="M22633" s="2"/>
      <c r="P22633" s="1"/>
      <c r="Q22633" s="1"/>
    </row>
    <row r="22634" spans="12:17" x14ac:dyDescent="0.45">
      <c r="L22634" s="1"/>
      <c r="M22634" s="2"/>
      <c r="P22634" s="1"/>
      <c r="Q22634" s="1"/>
    </row>
    <row r="22635" spans="12:17" x14ac:dyDescent="0.45">
      <c r="L22635" s="1"/>
      <c r="M22635" s="2"/>
      <c r="P22635" s="1"/>
      <c r="Q22635" s="1"/>
    </row>
    <row r="22636" spans="12:17" x14ac:dyDescent="0.45">
      <c r="L22636" s="1"/>
      <c r="M22636" s="2"/>
      <c r="P22636" s="1"/>
      <c r="Q22636" s="1"/>
    </row>
    <row r="22637" spans="12:17" x14ac:dyDescent="0.45">
      <c r="L22637" s="1"/>
      <c r="M22637" s="2"/>
      <c r="P22637" s="1"/>
      <c r="Q22637" s="1"/>
    </row>
    <row r="22638" spans="12:17" x14ac:dyDescent="0.45">
      <c r="L22638" s="1"/>
      <c r="M22638" s="2"/>
      <c r="P22638" s="1"/>
      <c r="Q22638" s="1"/>
    </row>
    <row r="22639" spans="12:17" x14ac:dyDescent="0.45">
      <c r="P22639" s="1"/>
      <c r="Q22639" s="1"/>
    </row>
    <row r="22640" spans="12:17" x14ac:dyDescent="0.45">
      <c r="L22640" s="1"/>
      <c r="M22640" s="2"/>
      <c r="P22640" s="1"/>
      <c r="Q22640" s="1"/>
    </row>
    <row r="22641" spans="12:17" x14ac:dyDescent="0.45">
      <c r="L22641" s="1"/>
      <c r="M22641" s="2"/>
      <c r="P22641" s="1"/>
      <c r="Q22641" s="1"/>
    </row>
    <row r="22642" spans="12:17" x14ac:dyDescent="0.45">
      <c r="L22642" s="1"/>
      <c r="M22642" s="2"/>
      <c r="P22642" s="1"/>
      <c r="Q22642" s="1"/>
    </row>
    <row r="22643" spans="12:17" x14ac:dyDescent="0.45">
      <c r="L22643" s="1"/>
      <c r="M22643" s="2"/>
      <c r="P22643" s="1"/>
      <c r="Q22643" s="1"/>
    </row>
    <row r="22644" spans="12:17" x14ac:dyDescent="0.45">
      <c r="L22644" s="1"/>
      <c r="M22644" s="2"/>
      <c r="P22644" s="1"/>
      <c r="Q22644" s="1"/>
    </row>
    <row r="22645" spans="12:17" x14ac:dyDescent="0.45">
      <c r="P22645" s="1"/>
      <c r="Q22645" s="1"/>
    </row>
    <row r="22646" spans="12:17" x14ac:dyDescent="0.45">
      <c r="L22646" s="1"/>
      <c r="M22646" s="2"/>
      <c r="P22646" s="1"/>
      <c r="Q22646" s="1"/>
    </row>
    <row r="22647" spans="12:17" x14ac:dyDescent="0.45">
      <c r="P22647" s="1"/>
      <c r="Q22647" s="1"/>
    </row>
    <row r="22648" spans="12:17" x14ac:dyDescent="0.45">
      <c r="L22648" s="1"/>
      <c r="M22648" s="2"/>
      <c r="P22648" s="1"/>
      <c r="Q22648" s="1"/>
    </row>
    <row r="22649" spans="12:17" x14ac:dyDescent="0.45">
      <c r="L22649" s="1"/>
      <c r="M22649" s="2"/>
      <c r="P22649" s="1"/>
      <c r="Q22649" s="1"/>
    </row>
    <row r="22650" spans="12:17" x14ac:dyDescent="0.45">
      <c r="L22650" s="1"/>
      <c r="M22650" s="2"/>
      <c r="P22650" s="1"/>
      <c r="Q22650" s="1"/>
    </row>
    <row r="22651" spans="12:17" x14ac:dyDescent="0.45">
      <c r="L22651" s="1"/>
      <c r="M22651" s="2"/>
      <c r="P22651" s="1"/>
      <c r="Q22651" s="1"/>
    </row>
    <row r="22652" spans="12:17" x14ac:dyDescent="0.45">
      <c r="L22652" s="1"/>
      <c r="M22652" s="2"/>
      <c r="P22652" s="1"/>
      <c r="Q22652" s="1"/>
    </row>
    <row r="22653" spans="12:17" x14ac:dyDescent="0.45">
      <c r="L22653" s="1"/>
      <c r="M22653" s="2"/>
      <c r="P22653" s="1"/>
      <c r="Q22653" s="1"/>
    </row>
    <row r="22654" spans="12:17" x14ac:dyDescent="0.45">
      <c r="L22654" s="1"/>
      <c r="M22654" s="2"/>
      <c r="P22654" s="1"/>
      <c r="Q22654" s="1"/>
    </row>
    <row r="22655" spans="12:17" x14ac:dyDescent="0.45">
      <c r="L22655" s="1"/>
      <c r="M22655" s="2"/>
      <c r="P22655" s="1"/>
      <c r="Q22655" s="1"/>
    </row>
    <row r="22656" spans="12:17" x14ac:dyDescent="0.45">
      <c r="P22656" s="1"/>
      <c r="Q22656" s="1"/>
    </row>
    <row r="22657" spans="12:17" x14ac:dyDescent="0.45">
      <c r="P22657" s="1"/>
      <c r="Q22657" s="1"/>
    </row>
    <row r="22658" spans="12:17" x14ac:dyDescent="0.45">
      <c r="L22658" s="1"/>
      <c r="M22658" s="2"/>
      <c r="P22658" s="1"/>
      <c r="Q22658" s="1"/>
    </row>
    <row r="22659" spans="12:17" x14ac:dyDescent="0.45">
      <c r="L22659" s="1"/>
      <c r="M22659" s="2"/>
      <c r="P22659" s="1"/>
      <c r="Q22659" s="1"/>
    </row>
    <row r="22660" spans="12:17" x14ac:dyDescent="0.45">
      <c r="L22660" s="1"/>
      <c r="M22660" s="2"/>
      <c r="P22660" s="1"/>
      <c r="Q22660" s="1"/>
    </row>
    <row r="22661" spans="12:17" x14ac:dyDescent="0.45">
      <c r="P22661" s="1"/>
      <c r="Q22661" s="1"/>
    </row>
    <row r="22662" spans="12:17" x14ac:dyDescent="0.45">
      <c r="P22662" s="1"/>
      <c r="Q22662" s="1"/>
    </row>
    <row r="22663" spans="12:17" x14ac:dyDescent="0.45">
      <c r="L22663" s="1"/>
      <c r="M22663" s="2"/>
      <c r="P22663" s="1"/>
      <c r="Q22663" s="1"/>
    </row>
    <row r="22664" spans="12:17" x14ac:dyDescent="0.45">
      <c r="L22664" s="1"/>
      <c r="M22664" s="2"/>
      <c r="P22664" s="1"/>
      <c r="Q22664" s="1"/>
    </row>
    <row r="22665" spans="12:17" x14ac:dyDescent="0.45">
      <c r="L22665" s="1"/>
      <c r="M22665" s="2"/>
      <c r="P22665" s="1"/>
      <c r="Q22665" s="1"/>
    </row>
    <row r="22666" spans="12:17" x14ac:dyDescent="0.45">
      <c r="L22666" s="1"/>
      <c r="M22666" s="2"/>
      <c r="P22666" s="1"/>
      <c r="Q22666" s="1"/>
    </row>
    <row r="22667" spans="12:17" x14ac:dyDescent="0.45">
      <c r="L22667" s="1"/>
      <c r="M22667" s="2"/>
      <c r="P22667" s="1"/>
      <c r="Q22667" s="1"/>
    </row>
    <row r="22668" spans="12:17" x14ac:dyDescent="0.45">
      <c r="L22668" s="1"/>
      <c r="M22668" s="2"/>
      <c r="P22668" s="1"/>
      <c r="Q22668" s="1"/>
    </row>
    <row r="22669" spans="12:17" x14ac:dyDescent="0.45">
      <c r="P22669" s="1"/>
      <c r="Q22669" s="1"/>
    </row>
    <row r="22670" spans="12:17" x14ac:dyDescent="0.45">
      <c r="P22670" s="1"/>
      <c r="Q22670" s="1"/>
    </row>
    <row r="22671" spans="12:17" x14ac:dyDescent="0.45">
      <c r="P22671" s="1"/>
      <c r="Q22671" s="1"/>
    </row>
    <row r="22672" spans="12:17" x14ac:dyDescent="0.45">
      <c r="L22672" s="1"/>
      <c r="M22672" s="2"/>
      <c r="P22672" s="1"/>
      <c r="Q22672" s="1"/>
    </row>
    <row r="22673" spans="12:17" x14ac:dyDescent="0.45">
      <c r="L22673" s="1"/>
      <c r="M22673" s="2"/>
      <c r="P22673" s="1"/>
      <c r="Q22673" s="1"/>
    </row>
    <row r="22674" spans="12:17" x14ac:dyDescent="0.45">
      <c r="P22674" s="1"/>
      <c r="Q22674" s="1"/>
    </row>
    <row r="22675" spans="12:17" x14ac:dyDescent="0.45">
      <c r="L22675" s="1"/>
      <c r="M22675" s="2"/>
      <c r="P22675" s="1"/>
      <c r="Q22675" s="1"/>
    </row>
    <row r="22676" spans="12:17" x14ac:dyDescent="0.45">
      <c r="L22676" s="1"/>
      <c r="M22676" s="2"/>
      <c r="P22676" s="1"/>
      <c r="Q22676" s="1"/>
    </row>
    <row r="22677" spans="12:17" x14ac:dyDescent="0.45">
      <c r="L22677" s="1"/>
      <c r="M22677" s="2"/>
      <c r="P22677" s="1"/>
      <c r="Q22677" s="1"/>
    </row>
    <row r="22678" spans="12:17" x14ac:dyDescent="0.45">
      <c r="L22678" s="1"/>
      <c r="M22678" s="2"/>
      <c r="P22678" s="1"/>
      <c r="Q22678" s="1"/>
    </row>
    <row r="22679" spans="12:17" x14ac:dyDescent="0.45">
      <c r="L22679" s="1"/>
      <c r="M22679" s="2"/>
      <c r="P22679" s="1"/>
      <c r="Q22679" s="1"/>
    </row>
    <row r="22680" spans="12:17" x14ac:dyDescent="0.45">
      <c r="L22680" s="1"/>
      <c r="M22680" s="2"/>
      <c r="P22680" s="1"/>
      <c r="Q22680" s="1"/>
    </row>
    <row r="22681" spans="12:17" x14ac:dyDescent="0.45">
      <c r="P22681" s="1"/>
      <c r="Q22681" s="1"/>
    </row>
    <row r="22682" spans="12:17" x14ac:dyDescent="0.45">
      <c r="L22682" s="1"/>
      <c r="M22682" s="2"/>
      <c r="P22682" s="1"/>
      <c r="Q22682" s="1"/>
    </row>
    <row r="22683" spans="12:17" x14ac:dyDescent="0.45">
      <c r="L22683" s="1"/>
      <c r="M22683" s="2"/>
      <c r="P22683" s="1"/>
      <c r="Q22683" s="1"/>
    </row>
    <row r="22684" spans="12:17" x14ac:dyDescent="0.45">
      <c r="L22684" s="1"/>
      <c r="M22684" s="2"/>
      <c r="P22684" s="1"/>
      <c r="Q22684" s="1"/>
    </row>
    <row r="22685" spans="12:17" x14ac:dyDescent="0.45">
      <c r="L22685" s="1"/>
      <c r="M22685" s="2"/>
      <c r="P22685" s="1"/>
      <c r="Q22685" s="1"/>
    </row>
    <row r="22686" spans="12:17" x14ac:dyDescent="0.45">
      <c r="L22686" s="1"/>
      <c r="M22686" s="2"/>
      <c r="P22686" s="1"/>
      <c r="Q22686" s="1"/>
    </row>
    <row r="22687" spans="12:17" x14ac:dyDescent="0.45">
      <c r="L22687" s="1"/>
      <c r="M22687" s="2"/>
      <c r="P22687" s="1"/>
      <c r="Q22687" s="1"/>
    </row>
    <row r="22688" spans="12:17" x14ac:dyDescent="0.45">
      <c r="L22688" s="1"/>
      <c r="M22688" s="2"/>
      <c r="P22688" s="1"/>
      <c r="Q22688" s="1"/>
    </row>
    <row r="22689" spans="12:17" x14ac:dyDescent="0.45">
      <c r="P22689" s="1"/>
      <c r="Q22689" s="1"/>
    </row>
    <row r="22690" spans="12:17" x14ac:dyDescent="0.45">
      <c r="L22690" s="1"/>
      <c r="M22690" s="2"/>
      <c r="P22690" s="1"/>
      <c r="Q22690" s="1"/>
    </row>
    <row r="22691" spans="12:17" x14ac:dyDescent="0.45">
      <c r="L22691" s="1"/>
      <c r="M22691" s="2"/>
      <c r="P22691" s="1"/>
      <c r="Q22691" s="1"/>
    </row>
    <row r="22692" spans="12:17" x14ac:dyDescent="0.45">
      <c r="L22692" s="1"/>
      <c r="M22692" s="2"/>
      <c r="P22692" s="1"/>
      <c r="Q22692" s="1"/>
    </row>
    <row r="22693" spans="12:17" x14ac:dyDescent="0.45">
      <c r="P22693" s="1"/>
      <c r="Q22693" s="1"/>
    </row>
    <row r="22694" spans="12:17" x14ac:dyDescent="0.45">
      <c r="P22694" s="1"/>
      <c r="Q22694" s="1"/>
    </row>
    <row r="22695" spans="12:17" x14ac:dyDescent="0.45">
      <c r="P22695" s="1"/>
      <c r="Q22695" s="1"/>
    </row>
    <row r="22696" spans="12:17" x14ac:dyDescent="0.45">
      <c r="P22696" s="1"/>
      <c r="Q22696" s="1"/>
    </row>
    <row r="22697" spans="12:17" x14ac:dyDescent="0.45">
      <c r="L22697" s="1"/>
      <c r="M22697" s="2"/>
      <c r="P22697" s="1"/>
      <c r="Q22697" s="1"/>
    </row>
    <row r="22698" spans="12:17" x14ac:dyDescent="0.45">
      <c r="L22698" s="1"/>
      <c r="M22698" s="2"/>
      <c r="P22698" s="1"/>
      <c r="Q22698" s="1"/>
    </row>
    <row r="22699" spans="12:17" x14ac:dyDescent="0.45">
      <c r="L22699" s="1"/>
      <c r="M22699" s="2"/>
      <c r="P22699" s="1"/>
      <c r="Q22699" s="1"/>
    </row>
    <row r="22700" spans="12:17" x14ac:dyDescent="0.45">
      <c r="L22700" s="1"/>
      <c r="M22700" s="2"/>
      <c r="P22700" s="1"/>
      <c r="Q22700" s="1"/>
    </row>
    <row r="22701" spans="12:17" x14ac:dyDescent="0.45">
      <c r="L22701" s="1"/>
      <c r="M22701" s="2"/>
      <c r="P22701" s="1"/>
      <c r="Q22701" s="1"/>
    </row>
    <row r="22702" spans="12:17" x14ac:dyDescent="0.45">
      <c r="L22702" s="1"/>
      <c r="M22702" s="2"/>
      <c r="P22702" s="1"/>
      <c r="Q22702" s="1"/>
    </row>
    <row r="22703" spans="12:17" x14ac:dyDescent="0.45">
      <c r="L22703" s="1"/>
      <c r="M22703" s="2"/>
      <c r="P22703" s="1"/>
      <c r="Q22703" s="1"/>
    </row>
    <row r="22704" spans="12:17" x14ac:dyDescent="0.45">
      <c r="L22704" s="1"/>
      <c r="M22704" s="2"/>
      <c r="P22704" s="1"/>
      <c r="Q22704" s="1"/>
    </row>
    <row r="22705" spans="12:17" x14ac:dyDescent="0.45">
      <c r="L22705" s="1"/>
      <c r="M22705" s="2"/>
      <c r="P22705" s="1"/>
      <c r="Q22705" s="1"/>
    </row>
    <row r="22706" spans="12:17" x14ac:dyDescent="0.45">
      <c r="L22706" s="1"/>
      <c r="M22706" s="2"/>
      <c r="P22706" s="1"/>
      <c r="Q22706" s="1"/>
    </row>
    <row r="22707" spans="12:17" x14ac:dyDescent="0.45">
      <c r="L22707" s="1"/>
      <c r="M22707" s="2"/>
      <c r="P22707" s="1"/>
      <c r="Q22707" s="1"/>
    </row>
    <row r="22708" spans="12:17" x14ac:dyDescent="0.45">
      <c r="L22708" s="1"/>
      <c r="M22708" s="2"/>
      <c r="P22708" s="1"/>
      <c r="Q22708" s="1"/>
    </row>
    <row r="22709" spans="12:17" x14ac:dyDescent="0.45">
      <c r="L22709" s="1"/>
      <c r="M22709" s="2"/>
      <c r="P22709" s="1"/>
      <c r="Q22709" s="1"/>
    </row>
    <row r="22710" spans="12:17" x14ac:dyDescent="0.45">
      <c r="L22710" s="1"/>
      <c r="M22710" s="2"/>
      <c r="P22710" s="1"/>
      <c r="Q22710" s="1"/>
    </row>
    <row r="22711" spans="12:17" x14ac:dyDescent="0.45">
      <c r="L22711" s="1"/>
      <c r="M22711" s="2"/>
      <c r="P22711" s="1"/>
      <c r="Q22711" s="1"/>
    </row>
    <row r="22712" spans="12:17" x14ac:dyDescent="0.45">
      <c r="L22712" s="1"/>
      <c r="M22712" s="2"/>
      <c r="P22712" s="1"/>
      <c r="Q22712" s="1"/>
    </row>
    <row r="22713" spans="12:17" x14ac:dyDescent="0.45">
      <c r="L22713" s="1"/>
      <c r="M22713" s="2"/>
      <c r="P22713" s="1"/>
      <c r="Q22713" s="1"/>
    </row>
    <row r="22714" spans="12:17" x14ac:dyDescent="0.45">
      <c r="L22714" s="1"/>
      <c r="M22714" s="2"/>
      <c r="P22714" s="1"/>
      <c r="Q22714" s="1"/>
    </row>
    <row r="22715" spans="12:17" x14ac:dyDescent="0.45">
      <c r="L22715" s="1"/>
      <c r="M22715" s="2"/>
      <c r="P22715" s="1"/>
      <c r="Q22715" s="1"/>
    </row>
    <row r="22716" spans="12:17" x14ac:dyDescent="0.45">
      <c r="L22716" s="1"/>
      <c r="M22716" s="2"/>
      <c r="P22716" s="1"/>
      <c r="Q22716" s="1"/>
    </row>
    <row r="22717" spans="12:17" x14ac:dyDescent="0.45">
      <c r="P22717" s="1"/>
      <c r="Q22717" s="1"/>
    </row>
    <row r="22718" spans="12:17" x14ac:dyDescent="0.45">
      <c r="L22718" s="1"/>
      <c r="M22718" s="2"/>
      <c r="P22718" s="1"/>
      <c r="Q22718" s="1"/>
    </row>
    <row r="22719" spans="12:17" x14ac:dyDescent="0.45">
      <c r="L22719" s="1"/>
      <c r="M22719" s="2"/>
      <c r="P22719" s="1"/>
      <c r="Q22719" s="1"/>
    </row>
    <row r="22720" spans="12:17" x14ac:dyDescent="0.45">
      <c r="L22720" s="1"/>
      <c r="M22720" s="2"/>
      <c r="P22720" s="1"/>
      <c r="Q22720" s="1"/>
    </row>
    <row r="22721" spans="12:17" x14ac:dyDescent="0.45">
      <c r="L22721" s="1"/>
      <c r="M22721" s="2"/>
      <c r="P22721" s="1"/>
      <c r="Q22721" s="1"/>
    </row>
    <row r="22722" spans="12:17" x14ac:dyDescent="0.45">
      <c r="L22722" s="1"/>
      <c r="M22722" s="2"/>
      <c r="P22722" s="1"/>
      <c r="Q22722" s="1"/>
    </row>
    <row r="22723" spans="12:17" x14ac:dyDescent="0.45">
      <c r="L22723" s="1"/>
      <c r="M22723" s="2"/>
      <c r="P22723" s="1"/>
      <c r="Q22723" s="1"/>
    </row>
    <row r="22724" spans="12:17" x14ac:dyDescent="0.45">
      <c r="P22724" s="1"/>
      <c r="Q22724" s="1"/>
    </row>
    <row r="22725" spans="12:17" x14ac:dyDescent="0.45">
      <c r="P22725" s="1"/>
      <c r="Q22725" s="1"/>
    </row>
    <row r="22726" spans="12:17" x14ac:dyDescent="0.45">
      <c r="P22726" s="1"/>
      <c r="Q22726" s="1"/>
    </row>
    <row r="22727" spans="12:17" x14ac:dyDescent="0.45">
      <c r="P22727" s="1"/>
      <c r="Q22727" s="1"/>
    </row>
    <row r="22728" spans="12:17" x14ac:dyDescent="0.45">
      <c r="L22728" s="1"/>
      <c r="M22728" s="2"/>
      <c r="P22728" s="1"/>
      <c r="Q22728" s="1"/>
    </row>
    <row r="22729" spans="12:17" x14ac:dyDescent="0.45">
      <c r="L22729" s="1"/>
      <c r="M22729" s="2"/>
      <c r="P22729" s="1"/>
      <c r="Q22729" s="1"/>
    </row>
    <row r="22730" spans="12:17" x14ac:dyDescent="0.45">
      <c r="P22730" s="1"/>
      <c r="Q22730" s="1"/>
    </row>
    <row r="22731" spans="12:17" x14ac:dyDescent="0.45">
      <c r="L22731" s="1"/>
      <c r="M22731" s="2"/>
      <c r="P22731" s="1"/>
      <c r="Q22731" s="1"/>
    </row>
    <row r="22732" spans="12:17" x14ac:dyDescent="0.45">
      <c r="L22732" s="1"/>
      <c r="M22732" s="2"/>
      <c r="P22732" s="1"/>
      <c r="Q22732" s="1"/>
    </row>
    <row r="22733" spans="12:17" x14ac:dyDescent="0.45">
      <c r="L22733" s="1"/>
      <c r="M22733" s="2"/>
      <c r="P22733" s="1"/>
      <c r="Q22733" s="1"/>
    </row>
    <row r="22734" spans="12:17" x14ac:dyDescent="0.45">
      <c r="P22734" s="1"/>
      <c r="Q22734" s="1"/>
    </row>
    <row r="22735" spans="12:17" x14ac:dyDescent="0.45">
      <c r="L22735" s="1"/>
      <c r="M22735" s="2"/>
      <c r="P22735" s="1"/>
      <c r="Q22735" s="1"/>
    </row>
    <row r="22736" spans="12:17" x14ac:dyDescent="0.45">
      <c r="P22736" s="1"/>
      <c r="Q22736" s="1"/>
    </row>
    <row r="22737" spans="12:17" x14ac:dyDescent="0.45">
      <c r="P22737" s="1"/>
      <c r="Q22737" s="1"/>
    </row>
    <row r="22738" spans="12:17" x14ac:dyDescent="0.45">
      <c r="P22738" s="1"/>
      <c r="Q22738" s="1"/>
    </row>
    <row r="22739" spans="12:17" x14ac:dyDescent="0.45">
      <c r="L22739" s="1"/>
      <c r="M22739" s="2"/>
      <c r="P22739" s="1"/>
      <c r="Q22739" s="1"/>
    </row>
    <row r="22740" spans="12:17" x14ac:dyDescent="0.45">
      <c r="P22740" s="1"/>
      <c r="Q22740" s="1"/>
    </row>
    <row r="22741" spans="12:17" x14ac:dyDescent="0.45">
      <c r="L22741" s="1"/>
      <c r="M22741" s="2"/>
      <c r="P22741" s="1"/>
      <c r="Q22741" s="1"/>
    </row>
    <row r="22742" spans="12:17" x14ac:dyDescent="0.45">
      <c r="L22742" s="1"/>
      <c r="M22742" s="2"/>
      <c r="P22742" s="1"/>
      <c r="Q22742" s="1"/>
    </row>
    <row r="22743" spans="12:17" x14ac:dyDescent="0.45">
      <c r="L22743" s="1"/>
      <c r="M22743" s="2"/>
      <c r="P22743" s="1"/>
      <c r="Q22743" s="1"/>
    </row>
    <row r="22744" spans="12:17" x14ac:dyDescent="0.45">
      <c r="L22744" s="1"/>
      <c r="M22744" s="2"/>
      <c r="P22744" s="1"/>
      <c r="Q22744" s="1"/>
    </row>
    <row r="22745" spans="12:17" x14ac:dyDescent="0.45">
      <c r="L22745" s="1"/>
      <c r="M22745" s="2"/>
      <c r="P22745" s="1"/>
      <c r="Q22745" s="1"/>
    </row>
    <row r="22746" spans="12:17" x14ac:dyDescent="0.45">
      <c r="L22746" s="1"/>
      <c r="M22746" s="2"/>
      <c r="P22746" s="1"/>
      <c r="Q22746" s="1"/>
    </row>
    <row r="22747" spans="12:17" x14ac:dyDescent="0.45">
      <c r="L22747" s="1"/>
      <c r="M22747" s="2"/>
      <c r="P22747" s="1"/>
      <c r="Q22747" s="1"/>
    </row>
    <row r="22748" spans="12:17" x14ac:dyDescent="0.45">
      <c r="L22748" s="1"/>
      <c r="M22748" s="2"/>
      <c r="P22748" s="1"/>
      <c r="Q22748" s="1"/>
    </row>
    <row r="22749" spans="12:17" x14ac:dyDescent="0.45">
      <c r="L22749" s="1"/>
      <c r="M22749" s="2"/>
      <c r="P22749" s="1"/>
      <c r="Q22749" s="1"/>
    </row>
    <row r="22750" spans="12:17" x14ac:dyDescent="0.45">
      <c r="P22750" s="1"/>
      <c r="Q22750" s="1"/>
    </row>
    <row r="22751" spans="12:17" x14ac:dyDescent="0.45">
      <c r="L22751" s="1"/>
      <c r="M22751" s="2"/>
      <c r="P22751" s="1"/>
      <c r="Q22751" s="1"/>
    </row>
    <row r="22752" spans="12:17" x14ac:dyDescent="0.45">
      <c r="L22752" s="1"/>
      <c r="M22752" s="2"/>
      <c r="P22752" s="1"/>
      <c r="Q22752" s="1"/>
    </row>
    <row r="22753" spans="12:17" x14ac:dyDescent="0.45">
      <c r="L22753" s="1"/>
      <c r="M22753" s="2"/>
      <c r="P22753" s="1"/>
      <c r="Q22753" s="1"/>
    </row>
    <row r="22754" spans="12:17" x14ac:dyDescent="0.45">
      <c r="L22754" s="1"/>
      <c r="M22754" s="2"/>
      <c r="P22754" s="1"/>
      <c r="Q22754" s="1"/>
    </row>
    <row r="22755" spans="12:17" x14ac:dyDescent="0.45">
      <c r="P22755" s="1"/>
      <c r="Q22755" s="1"/>
    </row>
    <row r="22756" spans="12:17" x14ac:dyDescent="0.45">
      <c r="L22756" s="1"/>
      <c r="M22756" s="2"/>
      <c r="P22756" s="1"/>
      <c r="Q22756" s="1"/>
    </row>
    <row r="22757" spans="12:17" x14ac:dyDescent="0.45">
      <c r="L22757" s="1"/>
      <c r="M22757" s="2"/>
      <c r="P22757" s="1"/>
      <c r="Q22757" s="1"/>
    </row>
    <row r="22758" spans="12:17" x14ac:dyDescent="0.45">
      <c r="L22758" s="1"/>
      <c r="M22758" s="2"/>
      <c r="P22758" s="1"/>
      <c r="Q22758" s="1"/>
    </row>
    <row r="22759" spans="12:17" x14ac:dyDescent="0.45">
      <c r="L22759" s="1"/>
      <c r="M22759" s="2"/>
      <c r="P22759" s="1"/>
      <c r="Q22759" s="1"/>
    </row>
    <row r="22760" spans="12:17" x14ac:dyDescent="0.45">
      <c r="P22760" s="1"/>
      <c r="Q22760" s="1"/>
    </row>
    <row r="22761" spans="12:17" x14ac:dyDescent="0.45">
      <c r="P22761" s="1"/>
      <c r="Q22761" s="1"/>
    </row>
    <row r="22762" spans="12:17" x14ac:dyDescent="0.45">
      <c r="L22762" s="1"/>
      <c r="M22762" s="2"/>
      <c r="P22762" s="1"/>
      <c r="Q22762" s="1"/>
    </row>
    <row r="22763" spans="12:17" x14ac:dyDescent="0.45">
      <c r="L22763" s="1"/>
      <c r="M22763" s="2"/>
      <c r="P22763" s="1"/>
      <c r="Q22763" s="1"/>
    </row>
    <row r="22764" spans="12:17" x14ac:dyDescent="0.45">
      <c r="L22764" s="1"/>
      <c r="M22764" s="2"/>
      <c r="P22764" s="1"/>
      <c r="Q22764" s="1"/>
    </row>
    <row r="22765" spans="12:17" x14ac:dyDescent="0.45">
      <c r="L22765" s="1"/>
      <c r="M22765" s="2"/>
      <c r="P22765" s="1"/>
      <c r="Q22765" s="1"/>
    </row>
    <row r="22766" spans="12:17" x14ac:dyDescent="0.45">
      <c r="L22766" s="1"/>
      <c r="M22766" s="2"/>
      <c r="P22766" s="1"/>
      <c r="Q22766" s="1"/>
    </row>
    <row r="22767" spans="12:17" x14ac:dyDescent="0.45">
      <c r="L22767" s="1"/>
      <c r="M22767" s="2"/>
      <c r="P22767" s="1"/>
      <c r="Q22767" s="1"/>
    </row>
    <row r="22768" spans="12:17" x14ac:dyDescent="0.45">
      <c r="L22768" s="1"/>
      <c r="M22768" s="2"/>
      <c r="P22768" s="1"/>
      <c r="Q22768" s="1"/>
    </row>
    <row r="22769" spans="12:17" x14ac:dyDescent="0.45">
      <c r="P22769" s="1"/>
      <c r="Q22769" s="1"/>
    </row>
    <row r="22770" spans="12:17" x14ac:dyDescent="0.45">
      <c r="L22770" s="1"/>
      <c r="M22770" s="2"/>
      <c r="P22770" s="1"/>
      <c r="Q22770" s="1"/>
    </row>
    <row r="22771" spans="12:17" x14ac:dyDescent="0.45">
      <c r="P22771" s="1"/>
      <c r="Q22771" s="1"/>
    </row>
    <row r="22772" spans="12:17" x14ac:dyDescent="0.45">
      <c r="L22772" s="1"/>
      <c r="M22772" s="2"/>
      <c r="P22772" s="1"/>
      <c r="Q22772" s="1"/>
    </row>
    <row r="22773" spans="12:17" x14ac:dyDescent="0.45">
      <c r="L22773" s="1"/>
      <c r="M22773" s="2"/>
      <c r="P22773" s="1"/>
      <c r="Q22773" s="1"/>
    </row>
    <row r="22774" spans="12:17" x14ac:dyDescent="0.45">
      <c r="L22774" s="1"/>
      <c r="M22774" s="2"/>
      <c r="P22774" s="1"/>
      <c r="Q22774" s="1"/>
    </row>
    <row r="22775" spans="12:17" x14ac:dyDescent="0.45">
      <c r="L22775" s="1"/>
      <c r="M22775" s="2"/>
      <c r="P22775" s="1"/>
      <c r="Q22775" s="1"/>
    </row>
    <row r="22776" spans="12:17" x14ac:dyDescent="0.45">
      <c r="L22776" s="1"/>
      <c r="M22776" s="2"/>
      <c r="P22776" s="1"/>
      <c r="Q22776" s="1"/>
    </row>
    <row r="22777" spans="12:17" x14ac:dyDescent="0.45">
      <c r="L22777" s="1"/>
      <c r="M22777" s="2"/>
      <c r="P22777" s="1"/>
      <c r="Q22777" s="1"/>
    </row>
    <row r="22778" spans="12:17" x14ac:dyDescent="0.45">
      <c r="P22778" s="1"/>
      <c r="Q22778" s="1"/>
    </row>
    <row r="22779" spans="12:17" x14ac:dyDescent="0.45">
      <c r="L22779" s="1"/>
      <c r="M22779" s="2"/>
      <c r="P22779" s="1"/>
      <c r="Q22779" s="1"/>
    </row>
    <row r="22780" spans="12:17" x14ac:dyDescent="0.45">
      <c r="L22780" s="1"/>
      <c r="M22780" s="2"/>
      <c r="P22780" s="1"/>
      <c r="Q22780" s="1"/>
    </row>
    <row r="22781" spans="12:17" x14ac:dyDescent="0.45">
      <c r="P22781" s="1"/>
      <c r="Q22781" s="1"/>
    </row>
    <row r="22782" spans="12:17" x14ac:dyDescent="0.45">
      <c r="P22782" s="1"/>
      <c r="Q22782" s="1"/>
    </row>
    <row r="22783" spans="12:17" x14ac:dyDescent="0.45">
      <c r="P22783" s="1"/>
      <c r="Q22783" s="1"/>
    </row>
    <row r="22784" spans="12:17" x14ac:dyDescent="0.45">
      <c r="L22784" s="1"/>
      <c r="M22784" s="2"/>
      <c r="P22784" s="1"/>
      <c r="Q22784" s="1"/>
    </row>
    <row r="22785" spans="12:17" x14ac:dyDescent="0.45">
      <c r="L22785" s="1"/>
      <c r="M22785" s="2"/>
      <c r="P22785" s="1"/>
      <c r="Q22785" s="1"/>
    </row>
    <row r="22786" spans="12:17" x14ac:dyDescent="0.45">
      <c r="L22786" s="1"/>
      <c r="M22786" s="2"/>
      <c r="P22786" s="1"/>
      <c r="Q22786" s="1"/>
    </row>
    <row r="22787" spans="12:17" x14ac:dyDescent="0.45">
      <c r="L22787" s="1"/>
      <c r="M22787" s="2"/>
      <c r="P22787" s="1"/>
      <c r="Q22787" s="1"/>
    </row>
    <row r="22788" spans="12:17" x14ac:dyDescent="0.45">
      <c r="P22788" s="1"/>
      <c r="Q22788" s="1"/>
    </row>
    <row r="22789" spans="12:17" x14ac:dyDescent="0.45">
      <c r="L22789" s="1"/>
      <c r="M22789" s="2"/>
      <c r="P22789" s="1"/>
      <c r="Q22789" s="1"/>
    </row>
    <row r="22790" spans="12:17" x14ac:dyDescent="0.45">
      <c r="P22790" s="1"/>
      <c r="Q22790" s="1"/>
    </row>
    <row r="22791" spans="12:17" x14ac:dyDescent="0.45">
      <c r="P22791" s="1"/>
      <c r="Q22791" s="1"/>
    </row>
    <row r="22792" spans="12:17" x14ac:dyDescent="0.45">
      <c r="P22792" s="1"/>
      <c r="Q22792" s="1"/>
    </row>
    <row r="22793" spans="12:17" x14ac:dyDescent="0.45">
      <c r="P22793" s="1"/>
      <c r="Q22793" s="1"/>
    </row>
    <row r="22794" spans="12:17" x14ac:dyDescent="0.45">
      <c r="L22794" s="1"/>
      <c r="M22794" s="2"/>
      <c r="P22794" s="1"/>
      <c r="Q22794" s="1"/>
    </row>
    <row r="22795" spans="12:17" x14ac:dyDescent="0.45">
      <c r="P22795" s="1"/>
      <c r="Q22795" s="1"/>
    </row>
    <row r="22796" spans="12:17" x14ac:dyDescent="0.45">
      <c r="L22796" s="1"/>
      <c r="M22796" s="2"/>
      <c r="P22796" s="1"/>
      <c r="Q22796" s="1"/>
    </row>
    <row r="22797" spans="12:17" x14ac:dyDescent="0.45">
      <c r="P22797" s="1"/>
      <c r="Q22797" s="1"/>
    </row>
    <row r="22798" spans="12:17" x14ac:dyDescent="0.45">
      <c r="L22798" s="1"/>
      <c r="M22798" s="2"/>
      <c r="P22798" s="1"/>
      <c r="Q22798" s="1"/>
    </row>
    <row r="22799" spans="12:17" x14ac:dyDescent="0.45">
      <c r="P22799" s="1"/>
      <c r="Q22799" s="1"/>
    </row>
    <row r="22800" spans="12:17" x14ac:dyDescent="0.45">
      <c r="P22800" s="1"/>
      <c r="Q22800" s="1"/>
    </row>
    <row r="22801" spans="12:17" x14ac:dyDescent="0.45">
      <c r="L22801" s="1"/>
      <c r="M22801" s="2"/>
      <c r="P22801" s="1"/>
      <c r="Q22801" s="1"/>
    </row>
    <row r="22802" spans="12:17" x14ac:dyDescent="0.45">
      <c r="L22802" s="1"/>
      <c r="M22802" s="2"/>
      <c r="P22802" s="1"/>
      <c r="Q22802" s="1"/>
    </row>
    <row r="22803" spans="12:17" x14ac:dyDescent="0.45">
      <c r="L22803" s="1"/>
      <c r="M22803" s="2"/>
      <c r="P22803" s="1"/>
      <c r="Q22803" s="1"/>
    </row>
    <row r="22804" spans="12:17" x14ac:dyDescent="0.45">
      <c r="L22804" s="1"/>
      <c r="M22804" s="2"/>
      <c r="P22804" s="1"/>
      <c r="Q22804" s="1"/>
    </row>
    <row r="22805" spans="12:17" x14ac:dyDescent="0.45">
      <c r="L22805" s="1"/>
      <c r="M22805" s="2"/>
      <c r="P22805" s="1"/>
      <c r="Q22805" s="1"/>
    </row>
    <row r="22806" spans="12:17" x14ac:dyDescent="0.45">
      <c r="L22806" s="1"/>
      <c r="M22806" s="2"/>
      <c r="P22806" s="1"/>
      <c r="Q22806" s="1"/>
    </row>
    <row r="22807" spans="12:17" x14ac:dyDescent="0.45">
      <c r="L22807" s="1"/>
      <c r="M22807" s="2"/>
      <c r="P22807" s="1"/>
      <c r="Q22807" s="1"/>
    </row>
    <row r="22808" spans="12:17" x14ac:dyDescent="0.45">
      <c r="P22808" s="1"/>
      <c r="Q22808" s="1"/>
    </row>
    <row r="22809" spans="12:17" x14ac:dyDescent="0.45">
      <c r="L22809" s="1"/>
      <c r="M22809" s="2"/>
      <c r="P22809" s="1"/>
      <c r="Q22809" s="1"/>
    </row>
    <row r="22810" spans="12:17" x14ac:dyDescent="0.45">
      <c r="L22810" s="1"/>
      <c r="M22810" s="2"/>
      <c r="P22810" s="1"/>
      <c r="Q22810" s="1"/>
    </row>
    <row r="22811" spans="12:17" x14ac:dyDescent="0.45">
      <c r="L22811" s="1"/>
      <c r="M22811" s="2"/>
      <c r="P22811" s="1"/>
      <c r="Q22811" s="1"/>
    </row>
    <row r="22812" spans="12:17" x14ac:dyDescent="0.45">
      <c r="L22812" s="1"/>
      <c r="M22812" s="2"/>
      <c r="P22812" s="1"/>
      <c r="Q22812" s="1"/>
    </row>
    <row r="22813" spans="12:17" x14ac:dyDescent="0.45">
      <c r="L22813" s="1"/>
      <c r="M22813" s="2"/>
      <c r="P22813" s="1"/>
      <c r="Q22813" s="1"/>
    </row>
    <row r="22814" spans="12:17" x14ac:dyDescent="0.45">
      <c r="L22814" s="1"/>
      <c r="M22814" s="2"/>
      <c r="P22814" s="1"/>
      <c r="Q22814" s="1"/>
    </row>
    <row r="22815" spans="12:17" x14ac:dyDescent="0.45">
      <c r="L22815" s="1"/>
      <c r="M22815" s="2"/>
      <c r="P22815" s="1"/>
      <c r="Q22815" s="1"/>
    </row>
    <row r="22816" spans="12:17" x14ac:dyDescent="0.45">
      <c r="L22816" s="1"/>
      <c r="M22816" s="2"/>
      <c r="P22816" s="1"/>
      <c r="Q22816" s="1"/>
    </row>
    <row r="22817" spans="12:17" x14ac:dyDescent="0.45">
      <c r="P22817" s="1"/>
      <c r="Q22817" s="1"/>
    </row>
    <row r="22818" spans="12:17" x14ac:dyDescent="0.45">
      <c r="L22818" s="1"/>
      <c r="M22818" s="2"/>
      <c r="P22818" s="1"/>
      <c r="Q22818" s="1"/>
    </row>
    <row r="22819" spans="12:17" x14ac:dyDescent="0.45">
      <c r="L22819" s="1"/>
      <c r="M22819" s="2"/>
      <c r="P22819" s="1"/>
      <c r="Q22819" s="1"/>
    </row>
    <row r="22820" spans="12:17" x14ac:dyDescent="0.45">
      <c r="L22820" s="1"/>
      <c r="M22820" s="2"/>
      <c r="P22820" s="1"/>
      <c r="Q22820" s="1"/>
    </row>
    <row r="22821" spans="12:17" x14ac:dyDescent="0.45">
      <c r="L22821" s="1"/>
      <c r="M22821" s="2"/>
      <c r="P22821" s="1"/>
      <c r="Q22821" s="1"/>
    </row>
    <row r="22822" spans="12:17" x14ac:dyDescent="0.45">
      <c r="L22822" s="1"/>
      <c r="M22822" s="2"/>
      <c r="P22822" s="1"/>
      <c r="Q22822" s="1"/>
    </row>
    <row r="22823" spans="12:17" x14ac:dyDescent="0.45">
      <c r="L22823" s="1"/>
      <c r="M22823" s="2"/>
      <c r="P22823" s="1"/>
      <c r="Q22823" s="1"/>
    </row>
    <row r="22824" spans="12:17" x14ac:dyDescent="0.45">
      <c r="L22824" s="1"/>
      <c r="M22824" s="2"/>
      <c r="P22824" s="1"/>
      <c r="Q22824" s="1"/>
    </row>
    <row r="22825" spans="12:17" x14ac:dyDescent="0.45">
      <c r="P22825" s="1"/>
      <c r="Q22825" s="1"/>
    </row>
    <row r="22826" spans="12:17" x14ac:dyDescent="0.45">
      <c r="L22826" s="1"/>
      <c r="M22826" s="2"/>
      <c r="P22826" s="1"/>
      <c r="Q22826" s="1"/>
    </row>
    <row r="22827" spans="12:17" x14ac:dyDescent="0.45">
      <c r="L22827" s="1"/>
      <c r="M22827" s="2"/>
      <c r="P22827" s="1"/>
      <c r="Q22827" s="1"/>
    </row>
    <row r="22828" spans="12:17" x14ac:dyDescent="0.45">
      <c r="L22828" s="1"/>
      <c r="M22828" s="2"/>
      <c r="P22828" s="1"/>
      <c r="Q22828" s="1"/>
    </row>
    <row r="22829" spans="12:17" x14ac:dyDescent="0.45">
      <c r="L22829" s="1"/>
      <c r="M22829" s="2"/>
      <c r="P22829" s="1"/>
      <c r="Q22829" s="1"/>
    </row>
    <row r="22830" spans="12:17" x14ac:dyDescent="0.45">
      <c r="L22830" s="1"/>
      <c r="M22830" s="2"/>
      <c r="P22830" s="1"/>
      <c r="Q22830" s="1"/>
    </row>
    <row r="22831" spans="12:17" x14ac:dyDescent="0.45">
      <c r="P22831" s="1"/>
      <c r="Q22831" s="1"/>
    </row>
    <row r="22832" spans="12:17" x14ac:dyDescent="0.45">
      <c r="L22832" s="1"/>
      <c r="M22832" s="2"/>
      <c r="P22832" s="1"/>
      <c r="Q22832" s="1"/>
    </row>
    <row r="22833" spans="12:17" x14ac:dyDescent="0.45">
      <c r="L22833" s="1"/>
      <c r="M22833" s="2"/>
      <c r="P22833" s="1"/>
      <c r="Q22833" s="1"/>
    </row>
    <row r="22834" spans="12:17" x14ac:dyDescent="0.45">
      <c r="L22834" s="1"/>
      <c r="M22834" s="2"/>
      <c r="P22834" s="1"/>
      <c r="Q22834" s="1"/>
    </row>
    <row r="22835" spans="12:17" x14ac:dyDescent="0.45">
      <c r="L22835" s="1"/>
      <c r="M22835" s="2"/>
      <c r="P22835" s="1"/>
      <c r="Q22835" s="1"/>
    </row>
    <row r="22836" spans="12:17" x14ac:dyDescent="0.45">
      <c r="L22836" s="1"/>
      <c r="M22836" s="2"/>
      <c r="P22836" s="1"/>
      <c r="Q22836" s="1"/>
    </row>
    <row r="22837" spans="12:17" x14ac:dyDescent="0.45">
      <c r="L22837" s="1"/>
      <c r="M22837" s="2"/>
      <c r="P22837" s="1"/>
      <c r="Q22837" s="1"/>
    </row>
    <row r="22838" spans="12:17" x14ac:dyDescent="0.45">
      <c r="P22838" s="1"/>
      <c r="Q22838" s="1"/>
    </row>
    <row r="22839" spans="12:17" x14ac:dyDescent="0.45">
      <c r="L22839" s="1"/>
      <c r="M22839" s="2"/>
      <c r="P22839" s="1"/>
      <c r="Q22839" s="1"/>
    </row>
    <row r="22840" spans="12:17" x14ac:dyDescent="0.45">
      <c r="L22840" s="1"/>
      <c r="M22840" s="2"/>
      <c r="P22840" s="1"/>
      <c r="Q22840" s="1"/>
    </row>
    <row r="22841" spans="12:17" x14ac:dyDescent="0.45">
      <c r="P22841" s="1"/>
      <c r="Q22841" s="1"/>
    </row>
    <row r="22842" spans="12:17" x14ac:dyDescent="0.45">
      <c r="L22842" s="1"/>
      <c r="M22842" s="2"/>
      <c r="P22842" s="1"/>
      <c r="Q22842" s="1"/>
    </row>
    <row r="22843" spans="12:17" x14ac:dyDescent="0.45">
      <c r="L22843" s="1"/>
      <c r="M22843" s="2"/>
      <c r="P22843" s="1"/>
      <c r="Q22843" s="1"/>
    </row>
    <row r="22844" spans="12:17" x14ac:dyDescent="0.45">
      <c r="L22844" s="1"/>
      <c r="M22844" s="2"/>
      <c r="P22844" s="1"/>
      <c r="Q22844" s="1"/>
    </row>
    <row r="22845" spans="12:17" x14ac:dyDescent="0.45">
      <c r="L22845" s="1"/>
      <c r="M22845" s="2"/>
      <c r="P22845" s="1"/>
      <c r="Q22845" s="1"/>
    </row>
    <row r="22846" spans="12:17" x14ac:dyDescent="0.45">
      <c r="L22846" s="1"/>
      <c r="M22846" s="2"/>
      <c r="P22846" s="1"/>
      <c r="Q22846" s="1"/>
    </row>
    <row r="22847" spans="12:17" x14ac:dyDescent="0.45">
      <c r="L22847" s="1"/>
      <c r="M22847" s="2"/>
      <c r="P22847" s="1"/>
      <c r="Q22847" s="1"/>
    </row>
    <row r="22848" spans="12:17" x14ac:dyDescent="0.45">
      <c r="L22848" s="1"/>
      <c r="M22848" s="2"/>
      <c r="P22848" s="1"/>
      <c r="Q22848" s="1"/>
    </row>
    <row r="22849" spans="12:17" x14ac:dyDescent="0.45">
      <c r="L22849" s="1"/>
      <c r="M22849" s="2"/>
      <c r="P22849" s="1"/>
      <c r="Q22849" s="1"/>
    </row>
    <row r="22850" spans="12:17" x14ac:dyDescent="0.45">
      <c r="L22850" s="1"/>
      <c r="M22850" s="2"/>
      <c r="P22850" s="1"/>
      <c r="Q22850" s="1"/>
    </row>
    <row r="22851" spans="12:17" x14ac:dyDescent="0.45">
      <c r="L22851" s="1"/>
      <c r="M22851" s="2"/>
      <c r="P22851" s="1"/>
      <c r="Q22851" s="1"/>
    </row>
    <row r="22852" spans="12:17" x14ac:dyDescent="0.45">
      <c r="L22852" s="1"/>
      <c r="M22852" s="2"/>
      <c r="P22852" s="1"/>
      <c r="Q22852" s="1"/>
    </row>
    <row r="22853" spans="12:17" x14ac:dyDescent="0.45">
      <c r="L22853" s="1"/>
      <c r="M22853" s="2"/>
      <c r="P22853" s="1"/>
      <c r="Q22853" s="1"/>
    </row>
    <row r="22854" spans="12:17" x14ac:dyDescent="0.45">
      <c r="L22854" s="1"/>
      <c r="M22854" s="2"/>
      <c r="P22854" s="1"/>
      <c r="Q22854" s="1"/>
    </row>
    <row r="22855" spans="12:17" x14ac:dyDescent="0.45">
      <c r="L22855" s="1"/>
      <c r="M22855" s="2"/>
      <c r="P22855" s="1"/>
      <c r="Q22855" s="1"/>
    </row>
    <row r="22856" spans="12:17" x14ac:dyDescent="0.45">
      <c r="L22856" s="1"/>
      <c r="M22856" s="2"/>
      <c r="P22856" s="1"/>
      <c r="Q22856" s="1"/>
    </row>
    <row r="22857" spans="12:17" x14ac:dyDescent="0.45">
      <c r="L22857" s="1"/>
      <c r="M22857" s="2"/>
      <c r="P22857" s="1"/>
      <c r="Q22857" s="1"/>
    </row>
    <row r="22858" spans="12:17" x14ac:dyDescent="0.45">
      <c r="L22858" s="1"/>
      <c r="M22858" s="2"/>
      <c r="P22858" s="1"/>
      <c r="Q22858" s="1"/>
    </row>
    <row r="22859" spans="12:17" x14ac:dyDescent="0.45">
      <c r="P22859" s="1"/>
      <c r="Q22859" s="1"/>
    </row>
    <row r="22860" spans="12:17" x14ac:dyDescent="0.45">
      <c r="L22860" s="1"/>
      <c r="M22860" s="2"/>
      <c r="P22860" s="1"/>
      <c r="Q22860" s="1"/>
    </row>
    <row r="22861" spans="12:17" x14ac:dyDescent="0.45">
      <c r="L22861" s="1"/>
      <c r="M22861" s="2"/>
      <c r="P22861" s="1"/>
      <c r="Q22861" s="1"/>
    </row>
    <row r="22862" spans="12:17" x14ac:dyDescent="0.45">
      <c r="L22862" s="1"/>
      <c r="M22862" s="2"/>
      <c r="P22862" s="1"/>
      <c r="Q22862" s="1"/>
    </row>
    <row r="22863" spans="12:17" x14ac:dyDescent="0.45">
      <c r="L22863" s="1"/>
      <c r="M22863" s="2"/>
      <c r="P22863" s="1"/>
      <c r="Q22863" s="1"/>
    </row>
    <row r="22864" spans="12:17" x14ac:dyDescent="0.45">
      <c r="L22864" s="1"/>
      <c r="M22864" s="2"/>
      <c r="P22864" s="1"/>
      <c r="Q22864" s="1"/>
    </row>
    <row r="22865" spans="12:17" x14ac:dyDescent="0.45">
      <c r="L22865" s="1"/>
      <c r="M22865" s="2"/>
      <c r="P22865" s="1"/>
      <c r="Q22865" s="1"/>
    </row>
    <row r="22866" spans="12:17" x14ac:dyDescent="0.45">
      <c r="L22866" s="1"/>
      <c r="M22866" s="2"/>
      <c r="P22866" s="1"/>
      <c r="Q22866" s="1"/>
    </row>
    <row r="22867" spans="12:17" x14ac:dyDescent="0.45">
      <c r="L22867" s="1"/>
      <c r="M22867" s="2"/>
      <c r="P22867" s="1"/>
      <c r="Q22867" s="1"/>
    </row>
    <row r="22868" spans="12:17" x14ac:dyDescent="0.45">
      <c r="L22868" s="1"/>
      <c r="M22868" s="2"/>
      <c r="P22868" s="1"/>
      <c r="Q22868" s="1"/>
    </row>
    <row r="22869" spans="12:17" x14ac:dyDescent="0.45">
      <c r="L22869" s="1"/>
      <c r="M22869" s="2"/>
      <c r="P22869" s="1"/>
      <c r="Q22869" s="1"/>
    </row>
    <row r="22870" spans="12:17" x14ac:dyDescent="0.45">
      <c r="P22870" s="1"/>
      <c r="Q22870" s="1"/>
    </row>
    <row r="22871" spans="12:17" x14ac:dyDescent="0.45">
      <c r="L22871" s="1"/>
      <c r="M22871" s="2"/>
      <c r="P22871" s="1"/>
      <c r="Q22871" s="1"/>
    </row>
    <row r="22872" spans="12:17" x14ac:dyDescent="0.45">
      <c r="L22872" s="1"/>
      <c r="M22872" s="2"/>
      <c r="P22872" s="1"/>
      <c r="Q22872" s="1"/>
    </row>
    <row r="22873" spans="12:17" x14ac:dyDescent="0.45">
      <c r="P22873" s="1"/>
      <c r="Q22873" s="1"/>
    </row>
    <row r="22874" spans="12:17" x14ac:dyDescent="0.45">
      <c r="L22874" s="1"/>
      <c r="M22874" s="2"/>
      <c r="P22874" s="1"/>
      <c r="Q22874" s="1"/>
    </row>
    <row r="22875" spans="12:17" x14ac:dyDescent="0.45">
      <c r="P22875" s="1"/>
      <c r="Q22875" s="1"/>
    </row>
    <row r="22876" spans="12:17" x14ac:dyDescent="0.45">
      <c r="L22876" s="1"/>
      <c r="M22876" s="2"/>
      <c r="P22876" s="1"/>
      <c r="Q22876" s="1"/>
    </row>
    <row r="22877" spans="12:17" x14ac:dyDescent="0.45">
      <c r="P22877" s="1"/>
      <c r="Q22877" s="1"/>
    </row>
    <row r="22878" spans="12:17" x14ac:dyDescent="0.45">
      <c r="L22878" s="1"/>
      <c r="M22878" s="2"/>
      <c r="P22878" s="1"/>
      <c r="Q22878" s="1"/>
    </row>
    <row r="22879" spans="12:17" x14ac:dyDescent="0.45">
      <c r="L22879" s="1"/>
      <c r="M22879" s="2"/>
      <c r="P22879" s="1"/>
      <c r="Q22879" s="1"/>
    </row>
    <row r="22880" spans="12:17" x14ac:dyDescent="0.45">
      <c r="L22880" s="1"/>
      <c r="M22880" s="2"/>
      <c r="P22880" s="1"/>
      <c r="Q22880" s="1"/>
    </row>
    <row r="22881" spans="12:17" x14ac:dyDescent="0.45">
      <c r="P22881" s="1"/>
      <c r="Q22881" s="1"/>
    </row>
    <row r="22882" spans="12:17" x14ac:dyDescent="0.45">
      <c r="L22882" s="1"/>
      <c r="M22882" s="2"/>
      <c r="P22882" s="1"/>
      <c r="Q22882" s="1"/>
    </row>
    <row r="22883" spans="12:17" x14ac:dyDescent="0.45">
      <c r="L22883" s="1"/>
      <c r="M22883" s="2"/>
      <c r="P22883" s="1"/>
      <c r="Q22883" s="1"/>
    </row>
    <row r="22884" spans="12:17" x14ac:dyDescent="0.45">
      <c r="L22884" s="1"/>
      <c r="M22884" s="2"/>
      <c r="P22884" s="1"/>
      <c r="Q22884" s="1"/>
    </row>
    <row r="22885" spans="12:17" x14ac:dyDescent="0.45">
      <c r="P22885" s="1"/>
      <c r="Q22885" s="1"/>
    </row>
    <row r="22886" spans="12:17" x14ac:dyDescent="0.45">
      <c r="L22886" s="1"/>
      <c r="M22886" s="2"/>
      <c r="P22886" s="1"/>
      <c r="Q22886" s="1"/>
    </row>
    <row r="22887" spans="12:17" x14ac:dyDescent="0.45">
      <c r="L22887" s="1"/>
      <c r="M22887" s="2"/>
      <c r="P22887" s="1"/>
      <c r="Q22887" s="1"/>
    </row>
    <row r="22888" spans="12:17" x14ac:dyDescent="0.45">
      <c r="L22888" s="1"/>
      <c r="M22888" s="2"/>
      <c r="P22888" s="1"/>
      <c r="Q22888" s="1"/>
    </row>
    <row r="22889" spans="12:17" x14ac:dyDescent="0.45">
      <c r="P22889" s="1"/>
      <c r="Q22889" s="1"/>
    </row>
    <row r="22890" spans="12:17" x14ac:dyDescent="0.45">
      <c r="L22890" s="1"/>
      <c r="M22890" s="2"/>
      <c r="P22890" s="1"/>
      <c r="Q22890" s="1"/>
    </row>
    <row r="22891" spans="12:17" x14ac:dyDescent="0.45">
      <c r="L22891" s="1"/>
      <c r="M22891" s="2"/>
      <c r="P22891" s="1"/>
      <c r="Q22891" s="1"/>
    </row>
    <row r="22892" spans="12:17" x14ac:dyDescent="0.45">
      <c r="L22892" s="1"/>
      <c r="M22892" s="2"/>
      <c r="P22892" s="1"/>
      <c r="Q22892" s="1"/>
    </row>
    <row r="22893" spans="12:17" x14ac:dyDescent="0.45">
      <c r="P22893" s="1"/>
      <c r="Q22893" s="1"/>
    </row>
    <row r="22894" spans="12:17" x14ac:dyDescent="0.45">
      <c r="L22894" s="1"/>
      <c r="M22894" s="2"/>
      <c r="P22894" s="1"/>
      <c r="Q22894" s="1"/>
    </row>
    <row r="22895" spans="12:17" x14ac:dyDescent="0.45">
      <c r="L22895" s="1"/>
      <c r="M22895" s="2"/>
      <c r="P22895" s="1"/>
      <c r="Q22895" s="1"/>
    </row>
    <row r="22896" spans="12:17" x14ac:dyDescent="0.45">
      <c r="L22896" s="1"/>
      <c r="M22896" s="2"/>
      <c r="P22896" s="1"/>
      <c r="Q22896" s="1"/>
    </row>
    <row r="22897" spans="12:17" x14ac:dyDescent="0.45">
      <c r="L22897" s="1"/>
      <c r="M22897" s="2"/>
      <c r="P22897" s="1"/>
      <c r="Q22897" s="1"/>
    </row>
    <row r="22898" spans="12:17" x14ac:dyDescent="0.45">
      <c r="L22898" s="1"/>
      <c r="M22898" s="2"/>
      <c r="P22898" s="1"/>
      <c r="Q22898" s="1"/>
    </row>
    <row r="22899" spans="12:17" x14ac:dyDescent="0.45">
      <c r="L22899" s="1"/>
      <c r="M22899" s="2"/>
      <c r="P22899" s="1"/>
      <c r="Q22899" s="1"/>
    </row>
    <row r="22900" spans="12:17" x14ac:dyDescent="0.45">
      <c r="P22900" s="1"/>
      <c r="Q22900" s="1"/>
    </row>
    <row r="22901" spans="12:17" x14ac:dyDescent="0.45">
      <c r="L22901" s="1"/>
      <c r="M22901" s="2"/>
      <c r="P22901" s="1"/>
      <c r="Q22901" s="1"/>
    </row>
    <row r="22902" spans="12:17" x14ac:dyDescent="0.45">
      <c r="L22902" s="1"/>
      <c r="M22902" s="2"/>
      <c r="P22902" s="1"/>
      <c r="Q22902" s="1"/>
    </row>
    <row r="22903" spans="12:17" x14ac:dyDescent="0.45">
      <c r="P22903" s="1"/>
      <c r="Q22903" s="1"/>
    </row>
    <row r="22904" spans="12:17" x14ac:dyDescent="0.45">
      <c r="L22904" s="1"/>
      <c r="M22904" s="2"/>
      <c r="P22904" s="1"/>
      <c r="Q22904" s="1"/>
    </row>
    <row r="22905" spans="12:17" x14ac:dyDescent="0.45">
      <c r="P22905" s="1"/>
      <c r="Q22905" s="1"/>
    </row>
    <row r="22906" spans="12:17" x14ac:dyDescent="0.45">
      <c r="L22906" s="1"/>
      <c r="M22906" s="2"/>
      <c r="P22906" s="1"/>
      <c r="Q22906" s="1"/>
    </row>
    <row r="22907" spans="12:17" x14ac:dyDescent="0.45">
      <c r="P22907" s="1"/>
      <c r="Q22907" s="1"/>
    </row>
    <row r="22908" spans="12:17" x14ac:dyDescent="0.45">
      <c r="P22908" s="1"/>
      <c r="Q22908" s="1"/>
    </row>
    <row r="22909" spans="12:17" x14ac:dyDescent="0.45">
      <c r="P22909" s="1"/>
      <c r="Q22909" s="1"/>
    </row>
    <row r="22910" spans="12:17" x14ac:dyDescent="0.45">
      <c r="L22910" s="1"/>
      <c r="M22910" s="2"/>
      <c r="P22910" s="1"/>
      <c r="Q22910" s="1"/>
    </row>
    <row r="22911" spans="12:17" x14ac:dyDescent="0.45">
      <c r="P22911" s="1"/>
      <c r="Q22911" s="1"/>
    </row>
    <row r="22912" spans="12:17" x14ac:dyDescent="0.45">
      <c r="L22912" s="1"/>
      <c r="M22912" s="2"/>
      <c r="P22912" s="1"/>
      <c r="Q22912" s="1"/>
    </row>
    <row r="22913" spans="12:17" x14ac:dyDescent="0.45">
      <c r="P22913" s="1"/>
      <c r="Q22913" s="1"/>
    </row>
    <row r="22914" spans="12:17" x14ac:dyDescent="0.45">
      <c r="L22914" s="1"/>
      <c r="M22914" s="2"/>
      <c r="P22914" s="1"/>
      <c r="Q22914" s="1"/>
    </row>
    <row r="22915" spans="12:17" x14ac:dyDescent="0.45">
      <c r="P22915" s="1"/>
      <c r="Q22915" s="1"/>
    </row>
    <row r="22916" spans="12:17" x14ac:dyDescent="0.45">
      <c r="L22916" s="1"/>
      <c r="M22916" s="2"/>
      <c r="P22916" s="1"/>
      <c r="Q22916" s="1"/>
    </row>
    <row r="22917" spans="12:17" x14ac:dyDescent="0.45">
      <c r="L22917" s="1"/>
      <c r="M22917" s="2"/>
      <c r="P22917" s="1"/>
      <c r="Q22917" s="1"/>
    </row>
    <row r="22918" spans="12:17" x14ac:dyDescent="0.45">
      <c r="L22918" s="1"/>
      <c r="M22918" s="2"/>
      <c r="P22918" s="1"/>
      <c r="Q22918" s="1"/>
    </row>
    <row r="22919" spans="12:17" x14ac:dyDescent="0.45">
      <c r="P22919" s="1"/>
      <c r="Q22919" s="1"/>
    </row>
    <row r="22920" spans="12:17" x14ac:dyDescent="0.45">
      <c r="P22920" s="1"/>
      <c r="Q22920" s="1"/>
    </row>
    <row r="22921" spans="12:17" x14ac:dyDescent="0.45">
      <c r="L22921" s="1"/>
      <c r="M22921" s="2"/>
      <c r="P22921" s="1"/>
      <c r="Q22921" s="1"/>
    </row>
    <row r="22922" spans="12:17" x14ac:dyDescent="0.45">
      <c r="L22922" s="1"/>
      <c r="M22922" s="2"/>
      <c r="P22922" s="1"/>
      <c r="Q22922" s="1"/>
    </row>
    <row r="22923" spans="12:17" x14ac:dyDescent="0.45">
      <c r="P22923" s="1"/>
      <c r="Q22923" s="1"/>
    </row>
    <row r="22924" spans="12:17" x14ac:dyDescent="0.45">
      <c r="L22924" s="1"/>
      <c r="M22924" s="2"/>
      <c r="P22924" s="1"/>
      <c r="Q22924" s="1"/>
    </row>
    <row r="22925" spans="12:17" x14ac:dyDescent="0.45">
      <c r="L22925" s="1"/>
      <c r="M22925" s="2"/>
      <c r="P22925" s="1"/>
      <c r="Q22925" s="1"/>
    </row>
    <row r="22926" spans="12:17" x14ac:dyDescent="0.45">
      <c r="P22926" s="1"/>
      <c r="Q22926" s="1"/>
    </row>
    <row r="22927" spans="12:17" x14ac:dyDescent="0.45">
      <c r="P22927" s="1"/>
      <c r="Q22927" s="1"/>
    </row>
    <row r="22928" spans="12:17" x14ac:dyDescent="0.45">
      <c r="P22928" s="1"/>
      <c r="Q22928" s="1"/>
    </row>
    <row r="22929" spans="12:17" x14ac:dyDescent="0.45">
      <c r="L22929" s="1"/>
      <c r="M22929" s="2"/>
      <c r="P22929" s="1"/>
      <c r="Q22929" s="1"/>
    </row>
    <row r="22930" spans="12:17" x14ac:dyDescent="0.45">
      <c r="L22930" s="1"/>
      <c r="M22930" s="2"/>
      <c r="P22930" s="1"/>
      <c r="Q22930" s="1"/>
    </row>
    <row r="22931" spans="12:17" x14ac:dyDescent="0.45">
      <c r="P22931" s="1"/>
      <c r="Q22931" s="1"/>
    </row>
    <row r="22932" spans="12:17" x14ac:dyDescent="0.45">
      <c r="L22932" s="1"/>
      <c r="M22932" s="2"/>
      <c r="P22932" s="1"/>
      <c r="Q22932" s="1"/>
    </row>
    <row r="22933" spans="12:17" x14ac:dyDescent="0.45">
      <c r="P22933" s="1"/>
      <c r="Q22933" s="1"/>
    </row>
    <row r="22934" spans="12:17" x14ac:dyDescent="0.45">
      <c r="L22934" s="1"/>
      <c r="M22934" s="2"/>
      <c r="P22934" s="1"/>
      <c r="Q22934" s="1"/>
    </row>
    <row r="22935" spans="12:17" x14ac:dyDescent="0.45">
      <c r="L22935" s="1"/>
      <c r="M22935" s="2"/>
      <c r="P22935" s="1"/>
      <c r="Q22935" s="1"/>
    </row>
    <row r="22936" spans="12:17" x14ac:dyDescent="0.45">
      <c r="P22936" s="1"/>
      <c r="Q22936" s="1"/>
    </row>
    <row r="22937" spans="12:17" x14ac:dyDescent="0.45">
      <c r="L22937" s="1"/>
      <c r="M22937" s="2"/>
      <c r="P22937" s="1"/>
      <c r="Q22937" s="1"/>
    </row>
    <row r="22938" spans="12:17" x14ac:dyDescent="0.45">
      <c r="L22938" s="1"/>
      <c r="M22938" s="2"/>
      <c r="P22938" s="1"/>
      <c r="Q22938" s="1"/>
    </row>
    <row r="22939" spans="12:17" x14ac:dyDescent="0.45">
      <c r="L22939" s="1"/>
      <c r="M22939" s="2"/>
      <c r="P22939" s="1"/>
      <c r="Q22939" s="1"/>
    </row>
    <row r="22940" spans="12:17" x14ac:dyDescent="0.45">
      <c r="L22940" s="1"/>
      <c r="M22940" s="2"/>
      <c r="P22940" s="1"/>
      <c r="Q22940" s="1"/>
    </row>
    <row r="22941" spans="12:17" x14ac:dyDescent="0.45">
      <c r="L22941" s="1"/>
      <c r="M22941" s="2"/>
      <c r="P22941" s="1"/>
      <c r="Q22941" s="1"/>
    </row>
    <row r="22942" spans="12:17" x14ac:dyDescent="0.45">
      <c r="P22942" s="1"/>
      <c r="Q22942" s="1"/>
    </row>
    <row r="22943" spans="12:17" x14ac:dyDescent="0.45">
      <c r="L22943" s="1"/>
      <c r="M22943" s="2"/>
      <c r="P22943" s="1"/>
      <c r="Q22943" s="1"/>
    </row>
    <row r="22944" spans="12:17" x14ac:dyDescent="0.45">
      <c r="L22944" s="1"/>
      <c r="M22944" s="2"/>
      <c r="P22944" s="1"/>
      <c r="Q22944" s="1"/>
    </row>
    <row r="22945" spans="12:17" x14ac:dyDescent="0.45">
      <c r="L22945" s="1"/>
      <c r="M22945" s="2"/>
      <c r="P22945" s="1"/>
      <c r="Q22945" s="1"/>
    </row>
    <row r="22946" spans="12:17" x14ac:dyDescent="0.45">
      <c r="P22946" s="1"/>
      <c r="Q22946" s="1"/>
    </row>
    <row r="22947" spans="12:17" x14ac:dyDescent="0.45">
      <c r="L22947" s="1"/>
      <c r="M22947" s="2"/>
      <c r="P22947" s="1"/>
      <c r="Q22947" s="1"/>
    </row>
    <row r="22948" spans="12:17" x14ac:dyDescent="0.45">
      <c r="L22948" s="1"/>
      <c r="M22948" s="2"/>
      <c r="P22948" s="1"/>
      <c r="Q22948" s="1"/>
    </row>
    <row r="22949" spans="12:17" x14ac:dyDescent="0.45">
      <c r="P22949" s="1"/>
      <c r="Q22949" s="1"/>
    </row>
    <row r="22950" spans="12:17" x14ac:dyDescent="0.45">
      <c r="L22950" s="1"/>
      <c r="M22950" s="2"/>
      <c r="P22950" s="1"/>
      <c r="Q22950" s="1"/>
    </row>
    <row r="22951" spans="12:17" x14ac:dyDescent="0.45">
      <c r="L22951" s="1"/>
      <c r="M22951" s="2"/>
      <c r="P22951" s="1"/>
      <c r="Q22951" s="1"/>
    </row>
    <row r="22952" spans="12:17" x14ac:dyDescent="0.45">
      <c r="L22952" s="1"/>
      <c r="M22952" s="2"/>
      <c r="P22952" s="1"/>
      <c r="Q22952" s="1"/>
    </row>
    <row r="22953" spans="12:17" x14ac:dyDescent="0.45">
      <c r="L22953" s="1"/>
      <c r="M22953" s="2"/>
      <c r="P22953" s="1"/>
      <c r="Q22953" s="1"/>
    </row>
    <row r="22954" spans="12:17" x14ac:dyDescent="0.45">
      <c r="L22954" s="1"/>
      <c r="M22954" s="2"/>
      <c r="P22954" s="1"/>
      <c r="Q22954" s="1"/>
    </row>
    <row r="22955" spans="12:17" x14ac:dyDescent="0.45">
      <c r="L22955" s="1"/>
      <c r="M22955" s="2"/>
      <c r="P22955" s="1"/>
      <c r="Q22955" s="1"/>
    </row>
    <row r="22956" spans="12:17" x14ac:dyDescent="0.45">
      <c r="L22956" s="1"/>
      <c r="M22956" s="2"/>
      <c r="P22956" s="1"/>
      <c r="Q22956" s="1"/>
    </row>
    <row r="22957" spans="12:17" x14ac:dyDescent="0.45">
      <c r="L22957" s="1"/>
      <c r="M22957" s="2"/>
      <c r="P22957" s="1"/>
      <c r="Q22957" s="1"/>
    </row>
    <row r="22958" spans="12:17" x14ac:dyDescent="0.45">
      <c r="L22958" s="1"/>
      <c r="M22958" s="2"/>
      <c r="P22958" s="1"/>
      <c r="Q22958" s="1"/>
    </row>
    <row r="22959" spans="12:17" x14ac:dyDescent="0.45">
      <c r="L22959" s="1"/>
      <c r="M22959" s="2"/>
      <c r="P22959" s="1"/>
      <c r="Q22959" s="1"/>
    </row>
    <row r="22960" spans="12:17" x14ac:dyDescent="0.45">
      <c r="L22960" s="1"/>
      <c r="M22960" s="2"/>
      <c r="P22960" s="1"/>
      <c r="Q22960" s="1"/>
    </row>
    <row r="22961" spans="12:17" x14ac:dyDescent="0.45">
      <c r="L22961" s="1"/>
      <c r="M22961" s="2"/>
      <c r="P22961" s="1"/>
      <c r="Q22961" s="1"/>
    </row>
    <row r="22962" spans="12:17" x14ac:dyDescent="0.45">
      <c r="L22962" s="1"/>
      <c r="M22962" s="2"/>
      <c r="P22962" s="1"/>
      <c r="Q22962" s="1"/>
    </row>
    <row r="22963" spans="12:17" x14ac:dyDescent="0.45">
      <c r="L22963" s="1"/>
      <c r="M22963" s="2"/>
      <c r="P22963" s="1"/>
      <c r="Q22963" s="1"/>
    </row>
    <row r="22964" spans="12:17" x14ac:dyDescent="0.45">
      <c r="L22964" s="1"/>
      <c r="M22964" s="2"/>
      <c r="P22964" s="1"/>
      <c r="Q22964" s="1"/>
    </row>
    <row r="22965" spans="12:17" x14ac:dyDescent="0.45">
      <c r="L22965" s="1"/>
      <c r="M22965" s="2"/>
      <c r="P22965" s="1"/>
      <c r="Q22965" s="1"/>
    </row>
    <row r="22966" spans="12:17" x14ac:dyDescent="0.45">
      <c r="L22966" s="1"/>
      <c r="M22966" s="2"/>
      <c r="P22966" s="1"/>
      <c r="Q22966" s="1"/>
    </row>
    <row r="22967" spans="12:17" x14ac:dyDescent="0.45">
      <c r="L22967" s="1"/>
      <c r="M22967" s="2"/>
      <c r="P22967" s="1"/>
      <c r="Q22967" s="1"/>
    </row>
    <row r="22968" spans="12:17" x14ac:dyDescent="0.45">
      <c r="L22968" s="1"/>
      <c r="M22968" s="2"/>
      <c r="P22968" s="1"/>
      <c r="Q22968" s="1"/>
    </row>
    <row r="22969" spans="12:17" x14ac:dyDescent="0.45">
      <c r="P22969" s="1"/>
      <c r="Q22969" s="1"/>
    </row>
    <row r="22970" spans="12:17" x14ac:dyDescent="0.45">
      <c r="L22970" s="1"/>
      <c r="M22970" s="2"/>
      <c r="P22970" s="1"/>
      <c r="Q22970" s="1"/>
    </row>
    <row r="22971" spans="12:17" x14ac:dyDescent="0.45">
      <c r="L22971" s="1"/>
      <c r="M22971" s="2"/>
      <c r="P22971" s="1"/>
      <c r="Q22971" s="1"/>
    </row>
    <row r="22972" spans="12:17" x14ac:dyDescent="0.45">
      <c r="L22972" s="1"/>
      <c r="M22972" s="2"/>
      <c r="P22972" s="1"/>
      <c r="Q22972" s="1"/>
    </row>
    <row r="22973" spans="12:17" x14ac:dyDescent="0.45">
      <c r="L22973" s="1"/>
      <c r="M22973" s="2"/>
      <c r="P22973" s="1"/>
      <c r="Q22973" s="1"/>
    </row>
    <row r="22974" spans="12:17" x14ac:dyDescent="0.45">
      <c r="L22974" s="1"/>
      <c r="M22974" s="2"/>
      <c r="P22974" s="1"/>
      <c r="Q22974" s="1"/>
    </row>
    <row r="22975" spans="12:17" x14ac:dyDescent="0.45">
      <c r="L22975" s="1"/>
      <c r="M22975" s="2"/>
      <c r="P22975" s="1"/>
      <c r="Q22975" s="1"/>
    </row>
    <row r="22976" spans="12:17" x14ac:dyDescent="0.45">
      <c r="L22976" s="1"/>
      <c r="M22976" s="2"/>
      <c r="P22976" s="1"/>
      <c r="Q22976" s="1"/>
    </row>
    <row r="22977" spans="12:17" x14ac:dyDescent="0.45">
      <c r="L22977" s="1"/>
      <c r="M22977" s="2"/>
      <c r="P22977" s="1"/>
      <c r="Q22977" s="1"/>
    </row>
    <row r="22978" spans="12:17" x14ac:dyDescent="0.45">
      <c r="L22978" s="1"/>
      <c r="M22978" s="2"/>
      <c r="P22978" s="1"/>
      <c r="Q22978" s="1"/>
    </row>
    <row r="22979" spans="12:17" x14ac:dyDescent="0.45">
      <c r="L22979" s="1"/>
      <c r="M22979" s="2"/>
      <c r="P22979" s="1"/>
      <c r="Q22979" s="1"/>
    </row>
    <row r="22980" spans="12:17" x14ac:dyDescent="0.45">
      <c r="L22980" s="1"/>
      <c r="M22980" s="2"/>
      <c r="P22980" s="1"/>
      <c r="Q22980" s="1"/>
    </row>
    <row r="22981" spans="12:17" x14ac:dyDescent="0.45">
      <c r="L22981" s="1"/>
      <c r="M22981" s="2"/>
      <c r="P22981" s="1"/>
      <c r="Q22981" s="1"/>
    </row>
    <row r="22982" spans="12:17" x14ac:dyDescent="0.45">
      <c r="L22982" s="1"/>
      <c r="M22982" s="2"/>
      <c r="P22982" s="1"/>
      <c r="Q22982" s="1"/>
    </row>
    <row r="22983" spans="12:17" x14ac:dyDescent="0.45">
      <c r="L22983" s="1"/>
      <c r="M22983" s="2"/>
      <c r="P22983" s="1"/>
      <c r="Q22983" s="1"/>
    </row>
    <row r="22984" spans="12:17" x14ac:dyDescent="0.45">
      <c r="L22984" s="1"/>
      <c r="M22984" s="2"/>
      <c r="P22984" s="1"/>
      <c r="Q22984" s="1"/>
    </row>
    <row r="22985" spans="12:17" x14ac:dyDescent="0.45">
      <c r="L22985" s="1"/>
      <c r="M22985" s="2"/>
      <c r="P22985" s="1"/>
      <c r="Q22985" s="1"/>
    </row>
    <row r="22986" spans="12:17" x14ac:dyDescent="0.45">
      <c r="L22986" s="1"/>
      <c r="M22986" s="2"/>
      <c r="P22986" s="1"/>
      <c r="Q22986" s="1"/>
    </row>
    <row r="22987" spans="12:17" x14ac:dyDescent="0.45">
      <c r="L22987" s="1"/>
      <c r="M22987" s="2"/>
      <c r="P22987" s="1"/>
      <c r="Q22987" s="1"/>
    </row>
    <row r="22988" spans="12:17" x14ac:dyDescent="0.45">
      <c r="L22988" s="1"/>
      <c r="M22988" s="2"/>
      <c r="P22988" s="1"/>
      <c r="Q22988" s="1"/>
    </row>
    <row r="22989" spans="12:17" x14ac:dyDescent="0.45">
      <c r="L22989" s="1"/>
      <c r="M22989" s="2"/>
      <c r="P22989" s="1"/>
      <c r="Q22989" s="1"/>
    </row>
    <row r="22990" spans="12:17" x14ac:dyDescent="0.45">
      <c r="P22990" s="1"/>
      <c r="Q22990" s="1"/>
    </row>
    <row r="22991" spans="12:17" x14ac:dyDescent="0.45">
      <c r="P22991" s="1"/>
      <c r="Q22991" s="1"/>
    </row>
    <row r="22992" spans="12:17" x14ac:dyDescent="0.45">
      <c r="L22992" s="1"/>
      <c r="M22992" s="2"/>
      <c r="P22992" s="1"/>
      <c r="Q22992" s="1"/>
    </row>
    <row r="22993" spans="12:17" x14ac:dyDescent="0.45">
      <c r="L22993" s="1"/>
      <c r="M22993" s="2"/>
      <c r="P22993" s="1"/>
      <c r="Q22993" s="1"/>
    </row>
    <row r="22994" spans="12:17" x14ac:dyDescent="0.45">
      <c r="P22994" s="1"/>
      <c r="Q22994" s="1"/>
    </row>
    <row r="22995" spans="12:17" x14ac:dyDescent="0.45">
      <c r="L22995" s="1"/>
      <c r="M22995" s="2"/>
      <c r="P22995" s="1"/>
      <c r="Q22995" s="1"/>
    </row>
    <row r="22996" spans="12:17" x14ac:dyDescent="0.45">
      <c r="L22996" s="1"/>
      <c r="M22996" s="2"/>
      <c r="P22996" s="1"/>
      <c r="Q22996" s="1"/>
    </row>
    <row r="22997" spans="12:17" x14ac:dyDescent="0.45">
      <c r="L22997" s="1"/>
      <c r="M22997" s="2"/>
      <c r="P22997" s="1"/>
      <c r="Q22997" s="1"/>
    </row>
    <row r="22998" spans="12:17" x14ac:dyDescent="0.45">
      <c r="L22998" s="1"/>
      <c r="M22998" s="2"/>
      <c r="P22998" s="1"/>
      <c r="Q22998" s="1"/>
    </row>
    <row r="22999" spans="12:17" x14ac:dyDescent="0.45">
      <c r="P22999" s="1"/>
      <c r="Q22999" s="1"/>
    </row>
    <row r="23000" spans="12:17" x14ac:dyDescent="0.45">
      <c r="P23000" s="1"/>
      <c r="Q23000" s="1"/>
    </row>
    <row r="23001" spans="12:17" x14ac:dyDescent="0.45">
      <c r="L23001" s="1"/>
      <c r="M23001" s="2"/>
      <c r="P23001" s="1"/>
      <c r="Q23001" s="1"/>
    </row>
    <row r="23002" spans="12:17" x14ac:dyDescent="0.45">
      <c r="L23002" s="1"/>
      <c r="M23002" s="2"/>
      <c r="P23002" s="1"/>
      <c r="Q23002" s="1"/>
    </row>
    <row r="23003" spans="12:17" x14ac:dyDescent="0.45">
      <c r="L23003" s="1"/>
      <c r="M23003" s="2"/>
      <c r="P23003" s="1"/>
      <c r="Q23003" s="1"/>
    </row>
    <row r="23004" spans="12:17" x14ac:dyDescent="0.45">
      <c r="L23004" s="1"/>
      <c r="M23004" s="2"/>
      <c r="P23004" s="1"/>
      <c r="Q23004" s="1"/>
    </row>
    <row r="23005" spans="12:17" x14ac:dyDescent="0.45">
      <c r="L23005" s="1"/>
      <c r="M23005" s="2"/>
      <c r="P23005" s="1"/>
      <c r="Q23005" s="1"/>
    </row>
    <row r="23006" spans="12:17" x14ac:dyDescent="0.45">
      <c r="P23006" s="1"/>
      <c r="Q23006" s="1"/>
    </row>
    <row r="23007" spans="12:17" x14ac:dyDescent="0.45">
      <c r="P23007" s="1"/>
      <c r="Q23007" s="1"/>
    </row>
    <row r="23008" spans="12:17" x14ac:dyDescent="0.45">
      <c r="L23008" s="1"/>
      <c r="M23008" s="2"/>
      <c r="P23008" s="1"/>
      <c r="Q23008" s="1"/>
    </row>
    <row r="23009" spans="12:17" x14ac:dyDescent="0.45">
      <c r="L23009" s="1"/>
      <c r="M23009" s="2"/>
      <c r="P23009" s="1"/>
      <c r="Q23009" s="1"/>
    </row>
    <row r="23010" spans="12:17" x14ac:dyDescent="0.45">
      <c r="L23010" s="1"/>
      <c r="M23010" s="2"/>
      <c r="P23010" s="1"/>
      <c r="Q23010" s="1"/>
    </row>
    <row r="23011" spans="12:17" x14ac:dyDescent="0.45">
      <c r="L23011" s="1"/>
      <c r="M23011" s="2"/>
      <c r="P23011" s="1"/>
      <c r="Q23011" s="1"/>
    </row>
    <row r="23012" spans="12:17" x14ac:dyDescent="0.45">
      <c r="P23012" s="1"/>
      <c r="Q23012" s="1"/>
    </row>
    <row r="23013" spans="12:17" x14ac:dyDescent="0.45">
      <c r="L23013" s="1"/>
      <c r="M23013" s="2"/>
      <c r="P23013" s="1"/>
      <c r="Q23013" s="1"/>
    </row>
    <row r="23014" spans="12:17" x14ac:dyDescent="0.45">
      <c r="L23014" s="1"/>
      <c r="M23014" s="2"/>
      <c r="P23014" s="1"/>
      <c r="Q23014" s="1"/>
    </row>
    <row r="23015" spans="12:17" x14ac:dyDescent="0.45">
      <c r="L23015" s="1"/>
      <c r="M23015" s="2"/>
      <c r="P23015" s="1"/>
      <c r="Q23015" s="1"/>
    </row>
    <row r="23016" spans="12:17" x14ac:dyDescent="0.45">
      <c r="L23016" s="1"/>
      <c r="M23016" s="2"/>
      <c r="P23016" s="1"/>
      <c r="Q23016" s="1"/>
    </row>
    <row r="23017" spans="12:17" x14ac:dyDescent="0.45">
      <c r="L23017" s="1"/>
      <c r="M23017" s="2"/>
      <c r="P23017" s="1"/>
      <c r="Q23017" s="1"/>
    </row>
    <row r="23018" spans="12:17" x14ac:dyDescent="0.45">
      <c r="L23018" s="1"/>
      <c r="M23018" s="2"/>
      <c r="P23018" s="1"/>
      <c r="Q23018" s="1"/>
    </row>
    <row r="23019" spans="12:17" x14ac:dyDescent="0.45">
      <c r="L23019" s="1"/>
      <c r="M23019" s="2"/>
      <c r="P23019" s="1"/>
      <c r="Q23019" s="1"/>
    </row>
    <row r="23020" spans="12:17" x14ac:dyDescent="0.45">
      <c r="P23020" s="1"/>
      <c r="Q23020" s="1"/>
    </row>
    <row r="23021" spans="12:17" x14ac:dyDescent="0.45">
      <c r="L23021" s="1"/>
      <c r="M23021" s="2"/>
      <c r="P23021" s="1"/>
      <c r="Q23021" s="1"/>
    </row>
    <row r="23022" spans="12:17" x14ac:dyDescent="0.45">
      <c r="L23022" s="1"/>
      <c r="M23022" s="2"/>
      <c r="P23022" s="1"/>
      <c r="Q23022" s="1"/>
    </row>
    <row r="23023" spans="12:17" x14ac:dyDescent="0.45">
      <c r="L23023" s="1"/>
      <c r="M23023" s="2"/>
      <c r="P23023" s="1"/>
      <c r="Q23023" s="1"/>
    </row>
    <row r="23024" spans="12:17" x14ac:dyDescent="0.45">
      <c r="L23024" s="1"/>
      <c r="M23024" s="2"/>
      <c r="P23024" s="1"/>
      <c r="Q23024" s="1"/>
    </row>
    <row r="23025" spans="12:17" x14ac:dyDescent="0.45">
      <c r="L23025" s="1"/>
      <c r="M23025" s="2"/>
      <c r="P23025" s="1"/>
      <c r="Q23025" s="1"/>
    </row>
    <row r="23026" spans="12:17" x14ac:dyDescent="0.45">
      <c r="L23026" s="1"/>
      <c r="M23026" s="2"/>
      <c r="P23026" s="1"/>
      <c r="Q23026" s="1"/>
    </row>
    <row r="23027" spans="12:17" x14ac:dyDescent="0.45">
      <c r="L23027" s="1"/>
      <c r="M23027" s="2"/>
      <c r="P23027" s="1"/>
      <c r="Q23027" s="1"/>
    </row>
    <row r="23028" spans="12:17" x14ac:dyDescent="0.45">
      <c r="L23028" s="1"/>
      <c r="M23028" s="2"/>
      <c r="P23028" s="1"/>
      <c r="Q23028" s="1"/>
    </row>
    <row r="23029" spans="12:17" x14ac:dyDescent="0.45">
      <c r="L23029" s="1"/>
      <c r="M23029" s="2"/>
      <c r="P23029" s="1"/>
      <c r="Q23029" s="1"/>
    </row>
    <row r="23030" spans="12:17" x14ac:dyDescent="0.45">
      <c r="L23030" s="1"/>
      <c r="M23030" s="2"/>
      <c r="P23030" s="1"/>
      <c r="Q23030" s="1"/>
    </row>
    <row r="23031" spans="12:17" x14ac:dyDescent="0.45">
      <c r="L23031" s="1"/>
      <c r="M23031" s="2"/>
      <c r="P23031" s="1"/>
      <c r="Q23031" s="1"/>
    </row>
    <row r="23032" spans="12:17" x14ac:dyDescent="0.45">
      <c r="L23032" s="1"/>
      <c r="M23032" s="2"/>
      <c r="P23032" s="1"/>
      <c r="Q23032" s="1"/>
    </row>
    <row r="23033" spans="12:17" x14ac:dyDescent="0.45">
      <c r="L23033" s="1"/>
      <c r="M23033" s="2"/>
      <c r="P23033" s="1"/>
      <c r="Q23033" s="1"/>
    </row>
    <row r="23034" spans="12:17" x14ac:dyDescent="0.45">
      <c r="L23034" s="1"/>
      <c r="M23034" s="2"/>
      <c r="P23034" s="1"/>
      <c r="Q23034" s="1"/>
    </row>
    <row r="23035" spans="12:17" x14ac:dyDescent="0.45">
      <c r="L23035" s="1"/>
      <c r="M23035" s="2"/>
      <c r="P23035" s="1"/>
      <c r="Q23035" s="1"/>
    </row>
    <row r="23036" spans="12:17" x14ac:dyDescent="0.45">
      <c r="L23036" s="1"/>
      <c r="M23036" s="2"/>
      <c r="P23036" s="1"/>
      <c r="Q23036" s="1"/>
    </row>
    <row r="23037" spans="12:17" x14ac:dyDescent="0.45">
      <c r="L23037" s="1"/>
      <c r="M23037" s="2"/>
      <c r="P23037" s="1"/>
      <c r="Q23037" s="1"/>
    </row>
    <row r="23038" spans="12:17" x14ac:dyDescent="0.45">
      <c r="L23038" s="1"/>
      <c r="M23038" s="2"/>
      <c r="P23038" s="1"/>
      <c r="Q23038" s="1"/>
    </row>
    <row r="23039" spans="12:17" x14ac:dyDescent="0.45">
      <c r="L23039" s="1"/>
      <c r="M23039" s="2"/>
      <c r="P23039" s="1"/>
      <c r="Q23039" s="1"/>
    </row>
    <row r="23040" spans="12:17" x14ac:dyDescent="0.45">
      <c r="L23040" s="1"/>
      <c r="M23040" s="2"/>
      <c r="P23040" s="1"/>
      <c r="Q23040" s="1"/>
    </row>
    <row r="23041" spans="12:17" x14ac:dyDescent="0.45">
      <c r="P23041" s="1"/>
      <c r="Q23041" s="1"/>
    </row>
    <row r="23042" spans="12:17" x14ac:dyDescent="0.45">
      <c r="L23042" s="1"/>
      <c r="M23042" s="2"/>
      <c r="P23042" s="1"/>
      <c r="Q23042" s="1"/>
    </row>
    <row r="23043" spans="12:17" x14ac:dyDescent="0.45">
      <c r="L23043" s="1"/>
      <c r="M23043" s="2"/>
      <c r="P23043" s="1"/>
      <c r="Q23043" s="1"/>
    </row>
    <row r="23044" spans="12:17" x14ac:dyDescent="0.45">
      <c r="L23044" s="1"/>
      <c r="M23044" s="2"/>
      <c r="P23044" s="1"/>
      <c r="Q23044" s="1"/>
    </row>
    <row r="23045" spans="12:17" x14ac:dyDescent="0.45">
      <c r="L23045" s="1"/>
      <c r="M23045" s="2"/>
      <c r="P23045" s="1"/>
      <c r="Q23045" s="1"/>
    </row>
    <row r="23046" spans="12:17" x14ac:dyDescent="0.45">
      <c r="L23046" s="1"/>
      <c r="M23046" s="2"/>
      <c r="P23046" s="1"/>
      <c r="Q23046" s="1"/>
    </row>
    <row r="23047" spans="12:17" x14ac:dyDescent="0.45">
      <c r="L23047" s="1"/>
      <c r="M23047" s="2"/>
      <c r="P23047" s="1"/>
      <c r="Q23047" s="1"/>
    </row>
    <row r="23048" spans="12:17" x14ac:dyDescent="0.45">
      <c r="L23048" s="1"/>
      <c r="M23048" s="2"/>
      <c r="P23048" s="1"/>
      <c r="Q23048" s="1"/>
    </row>
    <row r="23049" spans="12:17" x14ac:dyDescent="0.45">
      <c r="L23049" s="1"/>
      <c r="M23049" s="2"/>
      <c r="P23049" s="1"/>
      <c r="Q23049" s="1"/>
    </row>
    <row r="23050" spans="12:17" x14ac:dyDescent="0.45">
      <c r="L23050" s="1"/>
      <c r="M23050" s="2"/>
      <c r="P23050" s="1"/>
      <c r="Q23050" s="1"/>
    </row>
    <row r="23051" spans="12:17" x14ac:dyDescent="0.45">
      <c r="L23051" s="1"/>
      <c r="M23051" s="2"/>
      <c r="P23051" s="1"/>
      <c r="Q23051" s="1"/>
    </row>
    <row r="23052" spans="12:17" x14ac:dyDescent="0.45">
      <c r="L23052" s="1"/>
      <c r="M23052" s="2"/>
      <c r="P23052" s="1"/>
      <c r="Q23052" s="1"/>
    </row>
    <row r="23053" spans="12:17" x14ac:dyDescent="0.45">
      <c r="L23053" s="1"/>
      <c r="M23053" s="2"/>
      <c r="P23053" s="1"/>
      <c r="Q23053" s="1"/>
    </row>
    <row r="23054" spans="12:17" x14ac:dyDescent="0.45">
      <c r="P23054" s="1"/>
      <c r="Q23054" s="1"/>
    </row>
    <row r="23055" spans="12:17" x14ac:dyDescent="0.45">
      <c r="L23055" s="1"/>
      <c r="M23055" s="2"/>
      <c r="P23055" s="1"/>
      <c r="Q23055" s="1"/>
    </row>
    <row r="23056" spans="12:17" x14ac:dyDescent="0.45">
      <c r="L23056" s="1"/>
      <c r="M23056" s="2"/>
      <c r="P23056" s="1"/>
      <c r="Q23056" s="1"/>
    </row>
    <row r="23057" spans="12:17" x14ac:dyDescent="0.45">
      <c r="P23057" s="1"/>
      <c r="Q23057" s="1"/>
    </row>
    <row r="23058" spans="12:17" x14ac:dyDescent="0.45">
      <c r="L23058" s="1"/>
      <c r="M23058" s="2"/>
      <c r="P23058" s="1"/>
      <c r="Q23058" s="1"/>
    </row>
    <row r="23059" spans="12:17" x14ac:dyDescent="0.45">
      <c r="L23059" s="1"/>
      <c r="M23059" s="2"/>
      <c r="P23059" s="1"/>
      <c r="Q23059" s="1"/>
    </row>
    <row r="23060" spans="12:17" x14ac:dyDescent="0.45">
      <c r="L23060" s="1"/>
      <c r="M23060" s="2"/>
      <c r="P23060" s="1"/>
      <c r="Q23060" s="1"/>
    </row>
    <row r="23061" spans="12:17" x14ac:dyDescent="0.45">
      <c r="L23061" s="1"/>
      <c r="M23061" s="2"/>
      <c r="P23061" s="1"/>
      <c r="Q23061" s="1"/>
    </row>
    <row r="23062" spans="12:17" x14ac:dyDescent="0.45">
      <c r="L23062" s="1"/>
      <c r="M23062" s="2"/>
      <c r="P23062" s="1"/>
      <c r="Q23062" s="1"/>
    </row>
    <row r="23063" spans="12:17" x14ac:dyDescent="0.45">
      <c r="L23063" s="1"/>
      <c r="M23063" s="2"/>
      <c r="P23063" s="1"/>
      <c r="Q23063" s="1"/>
    </row>
    <row r="23064" spans="12:17" x14ac:dyDescent="0.45">
      <c r="P23064" s="1"/>
      <c r="Q23064" s="1"/>
    </row>
    <row r="23065" spans="12:17" x14ac:dyDescent="0.45">
      <c r="P23065" s="1"/>
      <c r="Q23065" s="1"/>
    </row>
    <row r="23066" spans="12:17" x14ac:dyDescent="0.45">
      <c r="L23066" s="1"/>
      <c r="M23066" s="2"/>
      <c r="P23066" s="1"/>
      <c r="Q23066" s="1"/>
    </row>
    <row r="23067" spans="12:17" x14ac:dyDescent="0.45">
      <c r="L23067" s="1"/>
      <c r="M23067" s="2"/>
      <c r="P23067" s="1"/>
      <c r="Q23067" s="1"/>
    </row>
    <row r="23068" spans="12:17" x14ac:dyDescent="0.45">
      <c r="L23068" s="1"/>
      <c r="M23068" s="2"/>
      <c r="P23068" s="1"/>
      <c r="Q23068" s="1"/>
    </row>
    <row r="23069" spans="12:17" x14ac:dyDescent="0.45">
      <c r="L23069" s="1"/>
      <c r="M23069" s="2"/>
      <c r="P23069" s="1"/>
      <c r="Q23069" s="1"/>
    </row>
    <row r="23070" spans="12:17" x14ac:dyDescent="0.45">
      <c r="L23070" s="1"/>
      <c r="M23070" s="2"/>
      <c r="P23070" s="1"/>
      <c r="Q23070" s="1"/>
    </row>
    <row r="23071" spans="12:17" x14ac:dyDescent="0.45">
      <c r="L23071" s="1"/>
      <c r="M23071" s="2"/>
      <c r="P23071" s="1"/>
      <c r="Q23071" s="1"/>
    </row>
    <row r="23072" spans="12:17" x14ac:dyDescent="0.45">
      <c r="L23072" s="1"/>
      <c r="M23072" s="2"/>
      <c r="P23072" s="1"/>
      <c r="Q23072" s="1"/>
    </row>
    <row r="23073" spans="12:17" x14ac:dyDescent="0.45">
      <c r="P23073" s="1"/>
      <c r="Q23073" s="1"/>
    </row>
    <row r="23074" spans="12:17" x14ac:dyDescent="0.45">
      <c r="L23074" s="1"/>
      <c r="M23074" s="2"/>
      <c r="P23074" s="1"/>
      <c r="Q23074" s="1"/>
    </row>
    <row r="23075" spans="12:17" x14ac:dyDescent="0.45">
      <c r="L23075" s="1"/>
      <c r="M23075" s="2"/>
      <c r="P23075" s="1"/>
      <c r="Q23075" s="1"/>
    </row>
    <row r="23076" spans="12:17" x14ac:dyDescent="0.45">
      <c r="L23076" s="1"/>
      <c r="M23076" s="2"/>
      <c r="P23076" s="1"/>
      <c r="Q23076" s="1"/>
    </row>
    <row r="23077" spans="12:17" x14ac:dyDescent="0.45">
      <c r="L23077" s="1"/>
      <c r="M23077" s="2"/>
      <c r="P23077" s="1"/>
      <c r="Q23077" s="1"/>
    </row>
    <row r="23078" spans="12:17" x14ac:dyDescent="0.45">
      <c r="L23078" s="1"/>
      <c r="M23078" s="2"/>
      <c r="P23078" s="1"/>
      <c r="Q23078" s="1"/>
    </row>
    <row r="23079" spans="12:17" x14ac:dyDescent="0.45">
      <c r="L23079" s="1"/>
      <c r="M23079" s="2"/>
      <c r="P23079" s="1"/>
      <c r="Q23079" s="1"/>
    </row>
    <row r="23080" spans="12:17" x14ac:dyDescent="0.45">
      <c r="L23080" s="1"/>
      <c r="M23080" s="2"/>
      <c r="P23080" s="1"/>
      <c r="Q23080" s="1"/>
    </row>
    <row r="23081" spans="12:17" x14ac:dyDescent="0.45">
      <c r="P23081" s="1"/>
      <c r="Q23081" s="1"/>
    </row>
    <row r="23082" spans="12:17" x14ac:dyDescent="0.45">
      <c r="L23082" s="1"/>
      <c r="M23082" s="2"/>
      <c r="P23082" s="1"/>
      <c r="Q23082" s="1"/>
    </row>
    <row r="23083" spans="12:17" x14ac:dyDescent="0.45">
      <c r="P23083" s="1"/>
      <c r="Q23083" s="1"/>
    </row>
    <row r="23084" spans="12:17" x14ac:dyDescent="0.45">
      <c r="L23084" s="1"/>
      <c r="M23084" s="2"/>
      <c r="P23084" s="1"/>
      <c r="Q23084" s="1"/>
    </row>
    <row r="23085" spans="12:17" x14ac:dyDescent="0.45">
      <c r="L23085" s="1"/>
      <c r="M23085" s="2"/>
      <c r="P23085" s="1"/>
      <c r="Q23085" s="1"/>
    </row>
    <row r="23086" spans="12:17" x14ac:dyDescent="0.45">
      <c r="P23086" s="1"/>
      <c r="Q23086" s="1"/>
    </row>
    <row r="23087" spans="12:17" x14ac:dyDescent="0.45">
      <c r="L23087" s="1"/>
      <c r="M23087" s="2"/>
      <c r="P23087" s="1"/>
      <c r="Q23087" s="1"/>
    </row>
    <row r="23088" spans="12:17" x14ac:dyDescent="0.45">
      <c r="L23088" s="1"/>
      <c r="M23088" s="2"/>
      <c r="P23088" s="1"/>
      <c r="Q23088" s="1"/>
    </row>
    <row r="23089" spans="12:17" x14ac:dyDescent="0.45">
      <c r="L23089" s="1"/>
      <c r="M23089" s="2"/>
      <c r="P23089" s="1"/>
      <c r="Q23089" s="1"/>
    </row>
    <row r="23090" spans="12:17" x14ac:dyDescent="0.45">
      <c r="L23090" s="1"/>
      <c r="M23090" s="2"/>
      <c r="P23090" s="1"/>
      <c r="Q23090" s="1"/>
    </row>
    <row r="23091" spans="12:17" x14ac:dyDescent="0.45">
      <c r="P23091" s="1"/>
      <c r="Q23091" s="1"/>
    </row>
    <row r="23092" spans="12:17" x14ac:dyDescent="0.45">
      <c r="L23092" s="1"/>
      <c r="M23092" s="2"/>
      <c r="P23092" s="1"/>
      <c r="Q23092" s="1"/>
    </row>
    <row r="23093" spans="12:17" x14ac:dyDescent="0.45">
      <c r="L23093" s="1"/>
      <c r="M23093" s="2"/>
      <c r="P23093" s="1"/>
      <c r="Q23093" s="1"/>
    </row>
    <row r="23094" spans="12:17" x14ac:dyDescent="0.45">
      <c r="P23094" s="1"/>
      <c r="Q23094" s="1"/>
    </row>
    <row r="23095" spans="12:17" x14ac:dyDescent="0.45">
      <c r="P23095" s="1"/>
      <c r="Q23095" s="1"/>
    </row>
    <row r="23096" spans="12:17" x14ac:dyDescent="0.45">
      <c r="P23096" s="1"/>
      <c r="Q23096" s="1"/>
    </row>
    <row r="23097" spans="12:17" x14ac:dyDescent="0.45">
      <c r="L23097" s="1"/>
      <c r="M23097" s="2"/>
      <c r="P23097" s="1"/>
      <c r="Q23097" s="1"/>
    </row>
    <row r="23098" spans="12:17" x14ac:dyDescent="0.45">
      <c r="L23098" s="1"/>
      <c r="M23098" s="2"/>
      <c r="P23098" s="1"/>
      <c r="Q23098" s="1"/>
    </row>
    <row r="23099" spans="12:17" x14ac:dyDescent="0.45">
      <c r="L23099" s="1"/>
      <c r="M23099" s="2"/>
      <c r="P23099" s="1"/>
      <c r="Q23099" s="1"/>
    </row>
    <row r="23100" spans="12:17" x14ac:dyDescent="0.45">
      <c r="P23100" s="1"/>
      <c r="Q23100" s="1"/>
    </row>
    <row r="23101" spans="12:17" x14ac:dyDescent="0.45">
      <c r="L23101" s="1"/>
      <c r="M23101" s="2"/>
      <c r="P23101" s="1"/>
      <c r="Q23101" s="1"/>
    </row>
    <row r="23102" spans="12:17" x14ac:dyDescent="0.45">
      <c r="L23102" s="1"/>
      <c r="M23102" s="2"/>
      <c r="P23102" s="1"/>
      <c r="Q23102" s="1"/>
    </row>
    <row r="23103" spans="12:17" x14ac:dyDescent="0.45">
      <c r="L23103" s="1"/>
      <c r="M23103" s="2"/>
      <c r="P23103" s="1"/>
      <c r="Q23103" s="1"/>
    </row>
    <row r="23104" spans="12:17" x14ac:dyDescent="0.45">
      <c r="L23104" s="1"/>
      <c r="M23104" s="2"/>
      <c r="P23104" s="1"/>
      <c r="Q23104" s="1"/>
    </row>
    <row r="23105" spans="12:17" x14ac:dyDescent="0.45">
      <c r="L23105" s="1"/>
      <c r="M23105" s="2"/>
      <c r="P23105" s="1"/>
      <c r="Q23105" s="1"/>
    </row>
    <row r="23106" spans="12:17" x14ac:dyDescent="0.45">
      <c r="L23106" s="1"/>
      <c r="M23106" s="2"/>
      <c r="P23106" s="1"/>
      <c r="Q23106" s="1"/>
    </row>
    <row r="23107" spans="12:17" x14ac:dyDescent="0.45">
      <c r="L23107" s="1"/>
      <c r="M23107" s="2"/>
      <c r="P23107" s="1"/>
      <c r="Q23107" s="1"/>
    </row>
    <row r="23108" spans="12:17" x14ac:dyDescent="0.45">
      <c r="P23108" s="1"/>
      <c r="Q23108" s="1"/>
    </row>
    <row r="23109" spans="12:17" x14ac:dyDescent="0.45">
      <c r="P23109" s="1"/>
      <c r="Q23109" s="1"/>
    </row>
    <row r="23110" spans="12:17" x14ac:dyDescent="0.45">
      <c r="L23110" s="1"/>
      <c r="M23110" s="2"/>
      <c r="P23110" s="1"/>
      <c r="Q23110" s="1"/>
    </row>
    <row r="23111" spans="12:17" x14ac:dyDescent="0.45">
      <c r="L23111" s="1"/>
      <c r="M23111" s="2"/>
      <c r="P23111" s="1"/>
      <c r="Q23111" s="1"/>
    </row>
    <row r="23112" spans="12:17" x14ac:dyDescent="0.45">
      <c r="L23112" s="1"/>
      <c r="M23112" s="2"/>
      <c r="P23112" s="1"/>
      <c r="Q23112" s="1"/>
    </row>
    <row r="23113" spans="12:17" x14ac:dyDescent="0.45">
      <c r="L23113" s="1"/>
      <c r="M23113" s="2"/>
      <c r="P23113" s="1"/>
      <c r="Q23113" s="1"/>
    </row>
    <row r="23114" spans="12:17" x14ac:dyDescent="0.45">
      <c r="L23114" s="1"/>
      <c r="M23114" s="2"/>
      <c r="P23114" s="1"/>
      <c r="Q23114" s="1"/>
    </row>
    <row r="23115" spans="12:17" x14ac:dyDescent="0.45">
      <c r="L23115" s="1"/>
      <c r="M23115" s="2"/>
      <c r="P23115" s="1"/>
      <c r="Q23115" s="1"/>
    </row>
    <row r="23116" spans="12:17" x14ac:dyDescent="0.45">
      <c r="L23116" s="1"/>
      <c r="M23116" s="2"/>
      <c r="P23116" s="1"/>
      <c r="Q23116" s="1"/>
    </row>
    <row r="23117" spans="12:17" x14ac:dyDescent="0.45">
      <c r="L23117" s="1"/>
      <c r="M23117" s="2"/>
      <c r="P23117" s="1"/>
      <c r="Q23117" s="1"/>
    </row>
    <row r="23118" spans="12:17" x14ac:dyDescent="0.45">
      <c r="L23118" s="1"/>
      <c r="M23118" s="2"/>
      <c r="P23118" s="1"/>
      <c r="Q23118" s="1"/>
    </row>
    <row r="23119" spans="12:17" x14ac:dyDescent="0.45">
      <c r="L23119" s="1"/>
      <c r="M23119" s="2"/>
      <c r="P23119" s="1"/>
      <c r="Q23119" s="1"/>
    </row>
    <row r="23120" spans="12:17" x14ac:dyDescent="0.45">
      <c r="L23120" s="1"/>
      <c r="M23120" s="2"/>
      <c r="P23120" s="1"/>
      <c r="Q23120" s="1"/>
    </row>
    <row r="23121" spans="12:17" x14ac:dyDescent="0.45">
      <c r="L23121" s="1"/>
      <c r="M23121" s="2"/>
      <c r="P23121" s="1"/>
      <c r="Q23121" s="1"/>
    </row>
    <row r="23122" spans="12:17" x14ac:dyDescent="0.45">
      <c r="L23122" s="1"/>
      <c r="M23122" s="2"/>
      <c r="P23122" s="1"/>
      <c r="Q23122" s="1"/>
    </row>
    <row r="23123" spans="12:17" x14ac:dyDescent="0.45">
      <c r="L23123" s="1"/>
      <c r="M23123" s="2"/>
      <c r="P23123" s="1"/>
      <c r="Q23123" s="1"/>
    </row>
    <row r="23124" spans="12:17" x14ac:dyDescent="0.45">
      <c r="L23124" s="1"/>
      <c r="M23124" s="2"/>
      <c r="P23124" s="1"/>
      <c r="Q23124" s="1"/>
    </row>
    <row r="23125" spans="12:17" x14ac:dyDescent="0.45">
      <c r="L23125" s="1"/>
      <c r="M23125" s="2"/>
      <c r="P23125" s="1"/>
      <c r="Q23125" s="1"/>
    </row>
    <row r="23126" spans="12:17" x14ac:dyDescent="0.45">
      <c r="P23126" s="1"/>
      <c r="Q23126" s="1"/>
    </row>
    <row r="23127" spans="12:17" x14ac:dyDescent="0.45">
      <c r="L23127" s="1"/>
      <c r="M23127" s="2"/>
      <c r="P23127" s="1"/>
      <c r="Q23127" s="1"/>
    </row>
    <row r="23128" spans="12:17" x14ac:dyDescent="0.45">
      <c r="L23128" s="1"/>
      <c r="M23128" s="2"/>
      <c r="P23128" s="1"/>
      <c r="Q23128" s="1"/>
    </row>
    <row r="23129" spans="12:17" x14ac:dyDescent="0.45">
      <c r="P23129" s="1"/>
      <c r="Q23129" s="1"/>
    </row>
    <row r="23130" spans="12:17" x14ac:dyDescent="0.45">
      <c r="L23130" s="1"/>
      <c r="M23130" s="2"/>
      <c r="P23130" s="1"/>
      <c r="Q23130" s="1"/>
    </row>
    <row r="23131" spans="12:17" x14ac:dyDescent="0.45">
      <c r="P23131" s="1"/>
      <c r="Q23131" s="1"/>
    </row>
    <row r="23132" spans="12:17" x14ac:dyDescent="0.45">
      <c r="L23132" s="1"/>
      <c r="M23132" s="2"/>
      <c r="P23132" s="1"/>
      <c r="Q23132" s="1"/>
    </row>
    <row r="23133" spans="12:17" x14ac:dyDescent="0.45">
      <c r="L23133" s="1"/>
      <c r="M23133" s="2"/>
      <c r="P23133" s="1"/>
      <c r="Q23133" s="1"/>
    </row>
    <row r="23134" spans="12:17" x14ac:dyDescent="0.45">
      <c r="L23134" s="1"/>
      <c r="M23134" s="2"/>
      <c r="P23134" s="1"/>
      <c r="Q23134" s="1"/>
    </row>
    <row r="23135" spans="12:17" x14ac:dyDescent="0.45">
      <c r="P23135" s="1"/>
      <c r="Q23135" s="1"/>
    </row>
    <row r="23136" spans="12:17" x14ac:dyDescent="0.45">
      <c r="L23136" s="1"/>
      <c r="M23136" s="2"/>
      <c r="P23136" s="1"/>
      <c r="Q23136" s="1"/>
    </row>
    <row r="23137" spans="12:17" x14ac:dyDescent="0.45">
      <c r="L23137" s="1"/>
      <c r="M23137" s="2"/>
      <c r="P23137" s="1"/>
      <c r="Q23137" s="1"/>
    </row>
    <row r="23138" spans="12:17" x14ac:dyDescent="0.45">
      <c r="L23138" s="1"/>
      <c r="M23138" s="2"/>
      <c r="P23138" s="1"/>
      <c r="Q23138" s="1"/>
    </row>
    <row r="23139" spans="12:17" x14ac:dyDescent="0.45">
      <c r="P23139" s="1"/>
      <c r="Q23139" s="1"/>
    </row>
    <row r="23140" spans="12:17" x14ac:dyDescent="0.45">
      <c r="L23140" s="1"/>
      <c r="M23140" s="2"/>
      <c r="P23140" s="1"/>
      <c r="Q23140" s="1"/>
    </row>
    <row r="23141" spans="12:17" x14ac:dyDescent="0.45">
      <c r="L23141" s="1"/>
      <c r="M23141" s="2"/>
      <c r="P23141" s="1"/>
      <c r="Q23141" s="1"/>
    </row>
    <row r="23142" spans="12:17" x14ac:dyDescent="0.45">
      <c r="P23142" s="1"/>
      <c r="Q23142" s="1"/>
    </row>
    <row r="23143" spans="12:17" x14ac:dyDescent="0.45">
      <c r="P23143" s="1"/>
      <c r="Q23143" s="1"/>
    </row>
    <row r="23144" spans="12:17" x14ac:dyDescent="0.45">
      <c r="L23144" s="1"/>
      <c r="M23144" s="2"/>
      <c r="P23144" s="1"/>
      <c r="Q23144" s="1"/>
    </row>
    <row r="23145" spans="12:17" x14ac:dyDescent="0.45">
      <c r="L23145" s="1"/>
      <c r="M23145" s="2"/>
      <c r="P23145" s="1"/>
      <c r="Q23145" s="1"/>
    </row>
    <row r="23146" spans="12:17" x14ac:dyDescent="0.45">
      <c r="L23146" s="1"/>
      <c r="M23146" s="2"/>
      <c r="P23146" s="1"/>
      <c r="Q23146" s="1"/>
    </row>
    <row r="23147" spans="12:17" x14ac:dyDescent="0.45">
      <c r="L23147" s="1"/>
      <c r="M23147" s="2"/>
      <c r="P23147" s="1"/>
      <c r="Q23147" s="1"/>
    </row>
    <row r="23148" spans="12:17" x14ac:dyDescent="0.45">
      <c r="L23148" s="1"/>
      <c r="M23148" s="2"/>
      <c r="P23148" s="1"/>
      <c r="Q23148" s="1"/>
    </row>
    <row r="23149" spans="12:17" x14ac:dyDescent="0.45">
      <c r="L23149" s="1"/>
      <c r="M23149" s="2"/>
      <c r="P23149" s="1"/>
      <c r="Q23149" s="1"/>
    </row>
    <row r="23150" spans="12:17" x14ac:dyDescent="0.45">
      <c r="L23150" s="1"/>
      <c r="M23150" s="2"/>
      <c r="P23150" s="1"/>
      <c r="Q23150" s="1"/>
    </row>
    <row r="23151" spans="12:17" x14ac:dyDescent="0.45">
      <c r="L23151" s="1"/>
      <c r="M23151" s="2"/>
      <c r="P23151" s="1"/>
      <c r="Q23151" s="1"/>
    </row>
    <row r="23152" spans="12:17" x14ac:dyDescent="0.45">
      <c r="L23152" s="1"/>
      <c r="M23152" s="2"/>
      <c r="P23152" s="1"/>
      <c r="Q23152" s="1"/>
    </row>
    <row r="23153" spans="12:17" x14ac:dyDescent="0.45">
      <c r="L23153" s="1"/>
      <c r="M23153" s="2"/>
      <c r="P23153" s="1"/>
      <c r="Q23153" s="1"/>
    </row>
    <row r="23154" spans="12:17" x14ac:dyDescent="0.45">
      <c r="L23154" s="1"/>
      <c r="M23154" s="2"/>
      <c r="P23154" s="1"/>
      <c r="Q23154" s="1"/>
    </row>
    <row r="23155" spans="12:17" x14ac:dyDescent="0.45">
      <c r="L23155" s="1"/>
      <c r="M23155" s="2"/>
      <c r="P23155" s="1"/>
      <c r="Q23155" s="1"/>
    </row>
    <row r="23156" spans="12:17" x14ac:dyDescent="0.45">
      <c r="L23156" s="1"/>
      <c r="M23156" s="2"/>
      <c r="P23156" s="1"/>
      <c r="Q23156" s="1"/>
    </row>
    <row r="23157" spans="12:17" x14ac:dyDescent="0.45">
      <c r="L23157" s="1"/>
      <c r="M23157" s="2"/>
      <c r="P23157" s="1"/>
      <c r="Q23157" s="1"/>
    </row>
    <row r="23158" spans="12:17" x14ac:dyDescent="0.45">
      <c r="L23158" s="1"/>
      <c r="M23158" s="2"/>
      <c r="P23158" s="1"/>
      <c r="Q23158" s="1"/>
    </row>
    <row r="23159" spans="12:17" x14ac:dyDescent="0.45">
      <c r="L23159" s="1"/>
      <c r="M23159" s="2"/>
      <c r="P23159" s="1"/>
      <c r="Q23159" s="1"/>
    </row>
    <row r="23160" spans="12:17" x14ac:dyDescent="0.45">
      <c r="P23160" s="1"/>
      <c r="Q23160" s="1"/>
    </row>
    <row r="23161" spans="12:17" x14ac:dyDescent="0.45">
      <c r="L23161" s="1"/>
      <c r="M23161" s="2"/>
      <c r="P23161" s="1"/>
      <c r="Q23161" s="1"/>
    </row>
    <row r="23162" spans="12:17" x14ac:dyDescent="0.45">
      <c r="L23162" s="1"/>
      <c r="M23162" s="2"/>
      <c r="P23162" s="1"/>
      <c r="Q23162" s="1"/>
    </row>
    <row r="23163" spans="12:17" x14ac:dyDescent="0.45">
      <c r="L23163" s="1"/>
      <c r="M23163" s="2"/>
      <c r="P23163" s="1"/>
      <c r="Q23163" s="1"/>
    </row>
    <row r="23164" spans="12:17" x14ac:dyDescent="0.45">
      <c r="P23164" s="1"/>
      <c r="Q23164" s="1"/>
    </row>
    <row r="23165" spans="12:17" x14ac:dyDescent="0.45">
      <c r="L23165" s="1"/>
      <c r="M23165" s="2"/>
      <c r="P23165" s="1"/>
      <c r="Q23165" s="1"/>
    </row>
    <row r="23166" spans="12:17" x14ac:dyDescent="0.45">
      <c r="L23166" s="1"/>
      <c r="M23166" s="2"/>
      <c r="P23166" s="1"/>
      <c r="Q23166" s="1"/>
    </row>
    <row r="23167" spans="12:17" x14ac:dyDescent="0.45">
      <c r="L23167" s="1"/>
      <c r="M23167" s="2"/>
      <c r="P23167" s="1"/>
      <c r="Q23167" s="1"/>
    </row>
    <row r="23168" spans="12:17" x14ac:dyDescent="0.45">
      <c r="P23168" s="1"/>
      <c r="Q23168" s="1"/>
    </row>
    <row r="23169" spans="12:17" x14ac:dyDescent="0.45">
      <c r="L23169" s="1"/>
      <c r="M23169" s="2"/>
      <c r="P23169" s="1"/>
      <c r="Q23169" s="1"/>
    </row>
    <row r="23170" spans="12:17" x14ac:dyDescent="0.45">
      <c r="L23170" s="1"/>
      <c r="M23170" s="2"/>
      <c r="P23170" s="1"/>
      <c r="Q23170" s="1"/>
    </row>
    <row r="23171" spans="12:17" x14ac:dyDescent="0.45">
      <c r="L23171" s="1"/>
      <c r="M23171" s="2"/>
      <c r="P23171" s="1"/>
      <c r="Q23171" s="1"/>
    </row>
    <row r="23172" spans="12:17" x14ac:dyDescent="0.45">
      <c r="L23172" s="1"/>
      <c r="M23172" s="2"/>
      <c r="P23172" s="1"/>
      <c r="Q23172" s="1"/>
    </row>
    <row r="23173" spans="12:17" x14ac:dyDescent="0.45">
      <c r="L23173" s="1"/>
      <c r="M23173" s="2"/>
      <c r="P23173" s="1"/>
      <c r="Q23173" s="1"/>
    </row>
    <row r="23174" spans="12:17" x14ac:dyDescent="0.45">
      <c r="P23174" s="1"/>
      <c r="Q23174" s="1"/>
    </row>
    <row r="23175" spans="12:17" x14ac:dyDescent="0.45">
      <c r="L23175" s="1"/>
      <c r="M23175" s="2"/>
      <c r="P23175" s="1"/>
      <c r="Q23175" s="1"/>
    </row>
    <row r="23176" spans="12:17" x14ac:dyDescent="0.45">
      <c r="L23176" s="1"/>
      <c r="M23176" s="2"/>
      <c r="P23176" s="1"/>
      <c r="Q23176" s="1"/>
    </row>
    <row r="23177" spans="12:17" x14ac:dyDescent="0.45">
      <c r="L23177" s="1"/>
      <c r="M23177" s="2"/>
      <c r="P23177" s="1"/>
      <c r="Q23177" s="1"/>
    </row>
    <row r="23178" spans="12:17" x14ac:dyDescent="0.45">
      <c r="P23178" s="1"/>
      <c r="Q23178" s="1"/>
    </row>
    <row r="23179" spans="12:17" x14ac:dyDescent="0.45">
      <c r="P23179" s="1"/>
      <c r="Q23179" s="1"/>
    </row>
    <row r="23180" spans="12:17" x14ac:dyDescent="0.45">
      <c r="L23180" s="1"/>
      <c r="M23180" s="2"/>
      <c r="P23180" s="1"/>
      <c r="Q23180" s="1"/>
    </row>
    <row r="23181" spans="12:17" x14ac:dyDescent="0.45">
      <c r="L23181" s="1"/>
      <c r="M23181" s="2"/>
      <c r="P23181" s="1"/>
      <c r="Q23181" s="1"/>
    </row>
    <row r="23182" spans="12:17" x14ac:dyDescent="0.45">
      <c r="L23182" s="1"/>
      <c r="M23182" s="2"/>
      <c r="P23182" s="1"/>
      <c r="Q23182" s="1"/>
    </row>
    <row r="23183" spans="12:17" x14ac:dyDescent="0.45">
      <c r="P23183" s="1"/>
      <c r="Q23183" s="1"/>
    </row>
    <row r="23184" spans="12:17" x14ac:dyDescent="0.45">
      <c r="L23184" s="1"/>
      <c r="M23184" s="2"/>
      <c r="P23184" s="1"/>
      <c r="Q23184" s="1"/>
    </row>
    <row r="23185" spans="12:17" x14ac:dyDescent="0.45">
      <c r="P23185" s="1"/>
      <c r="Q23185" s="1"/>
    </row>
    <row r="23186" spans="12:17" x14ac:dyDescent="0.45">
      <c r="L23186" s="1"/>
      <c r="M23186" s="2"/>
      <c r="P23186" s="1"/>
      <c r="Q23186" s="1"/>
    </row>
    <row r="23187" spans="12:17" x14ac:dyDescent="0.45">
      <c r="P23187" s="1"/>
      <c r="Q23187" s="1"/>
    </row>
    <row r="23188" spans="12:17" x14ac:dyDescent="0.45">
      <c r="P23188" s="1"/>
      <c r="Q23188" s="1"/>
    </row>
    <row r="23189" spans="12:17" x14ac:dyDescent="0.45">
      <c r="L23189" s="1"/>
      <c r="M23189" s="2"/>
      <c r="P23189" s="1"/>
      <c r="Q23189" s="1"/>
    </row>
    <row r="23190" spans="12:17" x14ac:dyDescent="0.45">
      <c r="P23190" s="1"/>
      <c r="Q23190" s="1"/>
    </row>
    <row r="23191" spans="12:17" x14ac:dyDescent="0.45">
      <c r="L23191" s="1"/>
      <c r="M23191" s="2"/>
      <c r="P23191" s="1"/>
      <c r="Q23191" s="1"/>
    </row>
    <row r="23192" spans="12:17" x14ac:dyDescent="0.45">
      <c r="L23192" s="1"/>
      <c r="M23192" s="2"/>
      <c r="P23192" s="1"/>
      <c r="Q23192" s="1"/>
    </row>
    <row r="23193" spans="12:17" x14ac:dyDescent="0.45">
      <c r="L23193" s="1"/>
      <c r="M23193" s="2"/>
      <c r="P23193" s="1"/>
      <c r="Q23193" s="1"/>
    </row>
    <row r="23194" spans="12:17" x14ac:dyDescent="0.45">
      <c r="P23194" s="1"/>
      <c r="Q23194" s="1"/>
    </row>
    <row r="23195" spans="12:17" x14ac:dyDescent="0.45">
      <c r="L23195" s="1"/>
      <c r="M23195" s="2"/>
      <c r="P23195" s="1"/>
      <c r="Q23195" s="1"/>
    </row>
    <row r="23196" spans="12:17" x14ac:dyDescent="0.45">
      <c r="L23196" s="1"/>
      <c r="M23196" s="2"/>
      <c r="P23196" s="1"/>
      <c r="Q23196" s="1"/>
    </row>
    <row r="23197" spans="12:17" x14ac:dyDescent="0.45">
      <c r="P23197" s="1"/>
      <c r="Q23197" s="1"/>
    </row>
    <row r="23198" spans="12:17" x14ac:dyDescent="0.45">
      <c r="L23198" s="1"/>
      <c r="M23198" s="2"/>
      <c r="P23198" s="1"/>
      <c r="Q23198" s="1"/>
    </row>
    <row r="23199" spans="12:17" x14ac:dyDescent="0.45">
      <c r="L23199" s="1"/>
      <c r="M23199" s="2"/>
      <c r="P23199" s="1"/>
      <c r="Q23199" s="1"/>
    </row>
    <row r="23200" spans="12:17" x14ac:dyDescent="0.45">
      <c r="L23200" s="1"/>
      <c r="M23200" s="2"/>
      <c r="P23200" s="1"/>
      <c r="Q23200" s="1"/>
    </row>
    <row r="23201" spans="12:17" x14ac:dyDescent="0.45">
      <c r="L23201" s="1"/>
      <c r="M23201" s="2"/>
      <c r="P23201" s="1"/>
      <c r="Q23201" s="1"/>
    </row>
    <row r="23202" spans="12:17" x14ac:dyDescent="0.45">
      <c r="P23202" s="1"/>
      <c r="Q23202" s="1"/>
    </row>
    <row r="23203" spans="12:17" x14ac:dyDescent="0.45">
      <c r="L23203" s="1"/>
      <c r="M23203" s="2"/>
      <c r="P23203" s="1"/>
      <c r="Q23203" s="1"/>
    </row>
    <row r="23204" spans="12:17" x14ac:dyDescent="0.45">
      <c r="L23204" s="1"/>
      <c r="M23204" s="2"/>
      <c r="P23204" s="1"/>
      <c r="Q23204" s="1"/>
    </row>
    <row r="23205" spans="12:17" x14ac:dyDescent="0.45">
      <c r="L23205" s="1"/>
      <c r="M23205" s="2"/>
      <c r="P23205" s="1"/>
      <c r="Q23205" s="1"/>
    </row>
    <row r="23206" spans="12:17" x14ac:dyDescent="0.45">
      <c r="L23206" s="1"/>
      <c r="M23206" s="2"/>
      <c r="P23206" s="1"/>
      <c r="Q23206" s="1"/>
    </row>
    <row r="23207" spans="12:17" x14ac:dyDescent="0.45">
      <c r="L23207" s="1"/>
      <c r="M23207" s="2"/>
      <c r="P23207" s="1"/>
      <c r="Q23207" s="1"/>
    </row>
    <row r="23208" spans="12:17" x14ac:dyDescent="0.45">
      <c r="L23208" s="1"/>
      <c r="M23208" s="2"/>
      <c r="P23208" s="1"/>
      <c r="Q23208" s="1"/>
    </row>
    <row r="23209" spans="12:17" x14ac:dyDescent="0.45">
      <c r="L23209" s="1"/>
      <c r="M23209" s="2"/>
      <c r="P23209" s="1"/>
      <c r="Q23209" s="1"/>
    </row>
    <row r="23210" spans="12:17" x14ac:dyDescent="0.45">
      <c r="L23210" s="1"/>
      <c r="M23210" s="2"/>
      <c r="P23210" s="1"/>
      <c r="Q23210" s="1"/>
    </row>
    <row r="23211" spans="12:17" x14ac:dyDescent="0.45">
      <c r="L23211" s="1"/>
      <c r="M23211" s="2"/>
      <c r="P23211" s="1"/>
      <c r="Q23211" s="1"/>
    </row>
    <row r="23212" spans="12:17" x14ac:dyDescent="0.45">
      <c r="L23212" s="1"/>
      <c r="M23212" s="2"/>
      <c r="P23212" s="1"/>
      <c r="Q23212" s="1"/>
    </row>
    <row r="23213" spans="12:17" x14ac:dyDescent="0.45">
      <c r="L23213" s="1"/>
      <c r="M23213" s="2"/>
      <c r="P23213" s="1"/>
      <c r="Q23213" s="1"/>
    </row>
    <row r="23214" spans="12:17" x14ac:dyDescent="0.45">
      <c r="L23214" s="1"/>
      <c r="M23214" s="2"/>
      <c r="P23214" s="1"/>
      <c r="Q23214" s="1"/>
    </row>
    <row r="23215" spans="12:17" x14ac:dyDescent="0.45">
      <c r="P23215" s="1"/>
      <c r="Q23215" s="1"/>
    </row>
    <row r="23216" spans="12:17" x14ac:dyDescent="0.45">
      <c r="L23216" s="1"/>
      <c r="M23216" s="2"/>
      <c r="P23216" s="1"/>
      <c r="Q23216" s="1"/>
    </row>
    <row r="23217" spans="12:17" x14ac:dyDescent="0.45">
      <c r="L23217" s="1"/>
      <c r="M23217" s="2"/>
      <c r="P23217" s="1"/>
      <c r="Q23217" s="1"/>
    </row>
    <row r="23218" spans="12:17" x14ac:dyDescent="0.45">
      <c r="L23218" s="1"/>
      <c r="M23218" s="2"/>
      <c r="P23218" s="1"/>
      <c r="Q23218" s="1"/>
    </row>
    <row r="23219" spans="12:17" x14ac:dyDescent="0.45">
      <c r="L23219" s="1"/>
      <c r="M23219" s="2"/>
      <c r="P23219" s="1"/>
      <c r="Q23219" s="1"/>
    </row>
    <row r="23220" spans="12:17" x14ac:dyDescent="0.45">
      <c r="L23220" s="1"/>
      <c r="M23220" s="2"/>
      <c r="P23220" s="1"/>
      <c r="Q23220" s="1"/>
    </row>
    <row r="23221" spans="12:17" x14ac:dyDescent="0.45">
      <c r="L23221" s="1"/>
      <c r="M23221" s="2"/>
      <c r="P23221" s="1"/>
      <c r="Q23221" s="1"/>
    </row>
    <row r="23222" spans="12:17" x14ac:dyDescent="0.45">
      <c r="L23222" s="1"/>
      <c r="M23222" s="2"/>
      <c r="P23222" s="1"/>
      <c r="Q23222" s="1"/>
    </row>
    <row r="23223" spans="12:17" x14ac:dyDescent="0.45">
      <c r="L23223" s="1"/>
      <c r="M23223" s="2"/>
      <c r="P23223" s="1"/>
      <c r="Q23223" s="1"/>
    </row>
    <row r="23224" spans="12:17" x14ac:dyDescent="0.45">
      <c r="L23224" s="1"/>
      <c r="M23224" s="2"/>
      <c r="P23224" s="1"/>
      <c r="Q23224" s="1"/>
    </row>
    <row r="23225" spans="12:17" x14ac:dyDescent="0.45">
      <c r="L23225" s="1"/>
      <c r="M23225" s="2"/>
      <c r="P23225" s="1"/>
      <c r="Q23225" s="1"/>
    </row>
    <row r="23226" spans="12:17" x14ac:dyDescent="0.45">
      <c r="L23226" s="1"/>
      <c r="M23226" s="2"/>
      <c r="P23226" s="1"/>
      <c r="Q23226" s="1"/>
    </row>
    <row r="23227" spans="12:17" x14ac:dyDescent="0.45">
      <c r="L23227" s="1"/>
      <c r="M23227" s="2"/>
      <c r="P23227" s="1"/>
      <c r="Q23227" s="1"/>
    </row>
    <row r="23228" spans="12:17" x14ac:dyDescent="0.45">
      <c r="L23228" s="1"/>
      <c r="M23228" s="2"/>
      <c r="P23228" s="1"/>
      <c r="Q23228" s="1"/>
    </row>
    <row r="23229" spans="12:17" x14ac:dyDescent="0.45">
      <c r="P23229" s="1"/>
      <c r="Q23229" s="1"/>
    </row>
    <row r="23230" spans="12:17" x14ac:dyDescent="0.45">
      <c r="P23230" s="1"/>
      <c r="Q23230" s="1"/>
    </row>
    <row r="23231" spans="12:17" x14ac:dyDescent="0.45">
      <c r="L23231" s="1"/>
      <c r="M23231" s="2"/>
      <c r="P23231" s="1"/>
      <c r="Q23231" s="1"/>
    </row>
    <row r="23232" spans="12:17" x14ac:dyDescent="0.45">
      <c r="L23232" s="1"/>
      <c r="M23232" s="2"/>
      <c r="P23232" s="1"/>
      <c r="Q23232" s="1"/>
    </row>
    <row r="23233" spans="12:17" x14ac:dyDescent="0.45">
      <c r="L23233" s="1"/>
      <c r="M23233" s="2"/>
      <c r="P23233" s="1"/>
      <c r="Q23233" s="1"/>
    </row>
    <row r="23234" spans="12:17" x14ac:dyDescent="0.45">
      <c r="L23234" s="1"/>
      <c r="M23234" s="2"/>
      <c r="P23234" s="1"/>
      <c r="Q23234" s="1"/>
    </row>
    <row r="23235" spans="12:17" x14ac:dyDescent="0.45">
      <c r="P23235" s="1"/>
      <c r="Q23235" s="1"/>
    </row>
    <row r="23236" spans="12:17" x14ac:dyDescent="0.45">
      <c r="L23236" s="1"/>
      <c r="M23236" s="2"/>
      <c r="P23236" s="1"/>
      <c r="Q23236" s="1"/>
    </row>
    <row r="23237" spans="12:17" x14ac:dyDescent="0.45">
      <c r="L23237" s="1"/>
      <c r="M23237" s="2"/>
      <c r="P23237" s="1"/>
      <c r="Q23237" s="1"/>
    </row>
    <row r="23238" spans="12:17" x14ac:dyDescent="0.45">
      <c r="L23238" s="1"/>
      <c r="M23238" s="2"/>
      <c r="P23238" s="1"/>
      <c r="Q23238" s="1"/>
    </row>
    <row r="23239" spans="12:17" x14ac:dyDescent="0.45">
      <c r="L23239" s="1"/>
      <c r="M23239" s="2"/>
      <c r="P23239" s="1"/>
      <c r="Q23239" s="1"/>
    </row>
    <row r="23240" spans="12:17" x14ac:dyDescent="0.45">
      <c r="L23240" s="1"/>
      <c r="M23240" s="2"/>
      <c r="P23240" s="1"/>
      <c r="Q23240" s="1"/>
    </row>
    <row r="23241" spans="12:17" x14ac:dyDescent="0.45">
      <c r="L23241" s="1"/>
      <c r="M23241" s="2"/>
      <c r="P23241" s="1"/>
      <c r="Q23241" s="1"/>
    </row>
    <row r="23242" spans="12:17" x14ac:dyDescent="0.45">
      <c r="L23242" s="1"/>
      <c r="M23242" s="2"/>
      <c r="P23242" s="1"/>
      <c r="Q23242" s="1"/>
    </row>
    <row r="23243" spans="12:17" x14ac:dyDescent="0.45">
      <c r="L23243" s="1"/>
      <c r="M23243" s="2"/>
      <c r="P23243" s="1"/>
      <c r="Q23243" s="1"/>
    </row>
    <row r="23244" spans="12:17" x14ac:dyDescent="0.45">
      <c r="L23244" s="1"/>
      <c r="M23244" s="2"/>
      <c r="P23244" s="1"/>
      <c r="Q23244" s="1"/>
    </row>
    <row r="23245" spans="12:17" x14ac:dyDescent="0.45">
      <c r="L23245" s="1"/>
      <c r="M23245" s="2"/>
      <c r="P23245" s="1"/>
      <c r="Q23245" s="1"/>
    </row>
    <row r="23246" spans="12:17" x14ac:dyDescent="0.45">
      <c r="L23246" s="1"/>
      <c r="M23246" s="2"/>
      <c r="P23246" s="1"/>
      <c r="Q23246" s="1"/>
    </row>
    <row r="23247" spans="12:17" x14ac:dyDescent="0.45">
      <c r="L23247" s="1"/>
      <c r="M23247" s="2"/>
      <c r="P23247" s="1"/>
      <c r="Q23247" s="1"/>
    </row>
    <row r="23248" spans="12:17" x14ac:dyDescent="0.45">
      <c r="L23248" s="1"/>
      <c r="M23248" s="2"/>
      <c r="P23248" s="1"/>
      <c r="Q23248" s="1"/>
    </row>
    <row r="23249" spans="12:17" x14ac:dyDescent="0.45">
      <c r="L23249" s="1"/>
      <c r="M23249" s="2"/>
      <c r="P23249" s="1"/>
      <c r="Q23249" s="1"/>
    </row>
    <row r="23250" spans="12:17" x14ac:dyDescent="0.45">
      <c r="L23250" s="1"/>
      <c r="M23250" s="2"/>
      <c r="P23250" s="1"/>
      <c r="Q23250" s="1"/>
    </row>
    <row r="23251" spans="12:17" x14ac:dyDescent="0.45">
      <c r="L23251" s="1"/>
      <c r="M23251" s="2"/>
      <c r="P23251" s="1"/>
      <c r="Q23251" s="1"/>
    </row>
    <row r="23252" spans="12:17" x14ac:dyDescent="0.45">
      <c r="L23252" s="1"/>
      <c r="M23252" s="2"/>
      <c r="P23252" s="1"/>
      <c r="Q23252" s="1"/>
    </row>
    <row r="23253" spans="12:17" x14ac:dyDescent="0.45">
      <c r="P23253" s="1"/>
      <c r="Q23253" s="1"/>
    </row>
    <row r="23254" spans="12:17" x14ac:dyDescent="0.45">
      <c r="L23254" s="1"/>
      <c r="M23254" s="2"/>
      <c r="P23254" s="1"/>
      <c r="Q23254" s="1"/>
    </row>
    <row r="23255" spans="12:17" x14ac:dyDescent="0.45">
      <c r="L23255" s="1"/>
      <c r="M23255" s="2"/>
      <c r="P23255" s="1"/>
      <c r="Q23255" s="1"/>
    </row>
    <row r="23256" spans="12:17" x14ac:dyDescent="0.45">
      <c r="L23256" s="1"/>
      <c r="M23256" s="2"/>
      <c r="P23256" s="1"/>
      <c r="Q23256" s="1"/>
    </row>
    <row r="23257" spans="12:17" x14ac:dyDescent="0.45">
      <c r="L23257" s="1"/>
      <c r="M23257" s="2"/>
      <c r="P23257" s="1"/>
      <c r="Q23257" s="1"/>
    </row>
    <row r="23258" spans="12:17" x14ac:dyDescent="0.45">
      <c r="L23258" s="1"/>
      <c r="M23258" s="2"/>
      <c r="P23258" s="1"/>
      <c r="Q23258" s="1"/>
    </row>
    <row r="23259" spans="12:17" x14ac:dyDescent="0.45">
      <c r="L23259" s="1"/>
      <c r="M23259" s="2"/>
      <c r="P23259" s="1"/>
      <c r="Q23259" s="1"/>
    </row>
    <row r="23260" spans="12:17" x14ac:dyDescent="0.45">
      <c r="L23260" s="1"/>
      <c r="M23260" s="2"/>
      <c r="P23260" s="1"/>
      <c r="Q23260" s="1"/>
    </row>
    <row r="23261" spans="12:17" x14ac:dyDescent="0.45">
      <c r="L23261" s="1"/>
      <c r="M23261" s="2"/>
      <c r="P23261" s="1"/>
      <c r="Q23261" s="1"/>
    </row>
    <row r="23262" spans="12:17" x14ac:dyDescent="0.45">
      <c r="P23262" s="1"/>
      <c r="Q23262" s="1"/>
    </row>
    <row r="23263" spans="12:17" x14ac:dyDescent="0.45">
      <c r="L23263" s="1"/>
      <c r="M23263" s="2"/>
      <c r="P23263" s="1"/>
      <c r="Q23263" s="1"/>
    </row>
    <row r="23264" spans="12:17" x14ac:dyDescent="0.45">
      <c r="P23264" s="1"/>
      <c r="Q23264" s="1"/>
    </row>
    <row r="23265" spans="12:17" x14ac:dyDescent="0.45">
      <c r="L23265" s="1"/>
      <c r="M23265" s="2"/>
      <c r="P23265" s="1"/>
      <c r="Q23265" s="1"/>
    </row>
    <row r="23266" spans="12:17" x14ac:dyDescent="0.45">
      <c r="L23266" s="1"/>
      <c r="M23266" s="2"/>
      <c r="P23266" s="1"/>
      <c r="Q23266" s="1"/>
    </row>
    <row r="23267" spans="12:17" x14ac:dyDescent="0.45">
      <c r="L23267" s="1"/>
      <c r="M23267" s="2"/>
      <c r="P23267" s="1"/>
      <c r="Q23267" s="1"/>
    </row>
    <row r="23268" spans="12:17" x14ac:dyDescent="0.45">
      <c r="P23268" s="1"/>
      <c r="Q23268" s="1"/>
    </row>
    <row r="23269" spans="12:17" x14ac:dyDescent="0.45">
      <c r="L23269" s="1"/>
      <c r="M23269" s="2"/>
      <c r="P23269" s="1"/>
      <c r="Q23269" s="1"/>
    </row>
    <row r="23270" spans="12:17" x14ac:dyDescent="0.45">
      <c r="L23270" s="1"/>
      <c r="M23270" s="2"/>
      <c r="P23270" s="1"/>
      <c r="Q23270" s="1"/>
    </row>
    <row r="23271" spans="12:17" x14ac:dyDescent="0.45">
      <c r="L23271" s="1"/>
      <c r="M23271" s="2"/>
      <c r="P23271" s="1"/>
      <c r="Q23271" s="1"/>
    </row>
    <row r="23272" spans="12:17" x14ac:dyDescent="0.45">
      <c r="L23272" s="1"/>
      <c r="M23272" s="2"/>
      <c r="P23272" s="1"/>
      <c r="Q23272" s="1"/>
    </row>
    <row r="23273" spans="12:17" x14ac:dyDescent="0.45">
      <c r="L23273" s="1"/>
      <c r="M23273" s="2"/>
      <c r="P23273" s="1"/>
      <c r="Q23273" s="1"/>
    </row>
    <row r="23274" spans="12:17" x14ac:dyDescent="0.45">
      <c r="P23274" s="1"/>
      <c r="Q23274" s="1"/>
    </row>
    <row r="23275" spans="12:17" x14ac:dyDescent="0.45">
      <c r="L23275" s="1"/>
      <c r="M23275" s="2"/>
      <c r="P23275" s="1"/>
      <c r="Q23275" s="1"/>
    </row>
    <row r="23276" spans="12:17" x14ac:dyDescent="0.45">
      <c r="L23276" s="1"/>
      <c r="M23276" s="2"/>
      <c r="P23276" s="1"/>
      <c r="Q23276" s="1"/>
    </row>
    <row r="23277" spans="12:17" x14ac:dyDescent="0.45">
      <c r="L23277" s="1"/>
      <c r="M23277" s="2"/>
      <c r="P23277" s="1"/>
      <c r="Q23277" s="1"/>
    </row>
    <row r="23278" spans="12:17" x14ac:dyDescent="0.45">
      <c r="P23278" s="1"/>
      <c r="Q23278" s="1"/>
    </row>
    <row r="23279" spans="12:17" x14ac:dyDescent="0.45">
      <c r="L23279" s="1"/>
      <c r="M23279" s="2"/>
      <c r="P23279" s="1"/>
      <c r="Q23279" s="1"/>
    </row>
    <row r="23280" spans="12:17" x14ac:dyDescent="0.45">
      <c r="L23280" s="1"/>
      <c r="M23280" s="2"/>
      <c r="P23280" s="1"/>
      <c r="Q23280" s="1"/>
    </row>
    <row r="23281" spans="12:17" x14ac:dyDescent="0.45">
      <c r="L23281" s="1"/>
      <c r="M23281" s="2"/>
      <c r="P23281" s="1"/>
      <c r="Q23281" s="1"/>
    </row>
    <row r="23282" spans="12:17" x14ac:dyDescent="0.45">
      <c r="L23282" s="1"/>
      <c r="M23282" s="2"/>
      <c r="P23282" s="1"/>
      <c r="Q23282" s="1"/>
    </row>
    <row r="23283" spans="12:17" x14ac:dyDescent="0.45">
      <c r="L23283" s="1"/>
      <c r="M23283" s="2"/>
      <c r="P23283" s="1"/>
      <c r="Q23283" s="1"/>
    </row>
    <row r="23284" spans="12:17" x14ac:dyDescent="0.45">
      <c r="L23284" s="1"/>
      <c r="M23284" s="2"/>
      <c r="P23284" s="1"/>
      <c r="Q23284" s="1"/>
    </row>
    <row r="23285" spans="12:17" x14ac:dyDescent="0.45">
      <c r="L23285" s="1"/>
      <c r="M23285" s="2"/>
      <c r="P23285" s="1"/>
      <c r="Q23285" s="1"/>
    </row>
    <row r="23286" spans="12:17" x14ac:dyDescent="0.45">
      <c r="P23286" s="1"/>
      <c r="Q23286" s="1"/>
    </row>
    <row r="23287" spans="12:17" x14ac:dyDescent="0.45">
      <c r="L23287" s="1"/>
      <c r="M23287" s="2"/>
      <c r="P23287" s="1"/>
      <c r="Q23287" s="1"/>
    </row>
    <row r="23288" spans="12:17" x14ac:dyDescent="0.45">
      <c r="L23288" s="1"/>
      <c r="M23288" s="2"/>
      <c r="P23288" s="1"/>
      <c r="Q23288" s="1"/>
    </row>
    <row r="23289" spans="12:17" x14ac:dyDescent="0.45">
      <c r="L23289" s="1"/>
      <c r="M23289" s="2"/>
      <c r="P23289" s="1"/>
      <c r="Q23289" s="1"/>
    </row>
    <row r="23290" spans="12:17" x14ac:dyDescent="0.45">
      <c r="L23290" s="1"/>
      <c r="M23290" s="2"/>
      <c r="P23290" s="1"/>
      <c r="Q23290" s="1"/>
    </row>
    <row r="23291" spans="12:17" x14ac:dyDescent="0.45">
      <c r="L23291" s="1"/>
      <c r="M23291" s="2"/>
      <c r="P23291" s="1"/>
      <c r="Q23291" s="1"/>
    </row>
    <row r="23292" spans="12:17" x14ac:dyDescent="0.45">
      <c r="L23292" s="1"/>
      <c r="M23292" s="2"/>
      <c r="P23292" s="1"/>
      <c r="Q23292" s="1"/>
    </row>
    <row r="23293" spans="12:17" x14ac:dyDescent="0.45">
      <c r="P23293" s="1"/>
      <c r="Q23293" s="1"/>
    </row>
    <row r="23294" spans="12:17" x14ac:dyDescent="0.45">
      <c r="L23294" s="1"/>
      <c r="M23294" s="2"/>
      <c r="P23294" s="1"/>
      <c r="Q23294" s="1"/>
    </row>
    <row r="23295" spans="12:17" x14ac:dyDescent="0.45">
      <c r="L23295" s="1"/>
      <c r="M23295" s="2"/>
      <c r="P23295" s="1"/>
      <c r="Q23295" s="1"/>
    </row>
    <row r="23296" spans="12:17" x14ac:dyDescent="0.45">
      <c r="L23296" s="1"/>
      <c r="M23296" s="2"/>
      <c r="P23296" s="1"/>
      <c r="Q23296" s="1"/>
    </row>
    <row r="23297" spans="12:17" x14ac:dyDescent="0.45">
      <c r="L23297" s="1"/>
      <c r="M23297" s="2"/>
      <c r="P23297" s="1"/>
      <c r="Q23297" s="1"/>
    </row>
    <row r="23298" spans="12:17" x14ac:dyDescent="0.45">
      <c r="L23298" s="1"/>
      <c r="M23298" s="2"/>
      <c r="P23298" s="1"/>
      <c r="Q23298" s="1"/>
    </row>
    <row r="23299" spans="12:17" x14ac:dyDescent="0.45">
      <c r="L23299" s="1"/>
      <c r="M23299" s="2"/>
      <c r="P23299" s="1"/>
      <c r="Q23299" s="1"/>
    </row>
    <row r="23300" spans="12:17" x14ac:dyDescent="0.45">
      <c r="L23300" s="1"/>
      <c r="M23300" s="2"/>
      <c r="P23300" s="1"/>
      <c r="Q23300" s="1"/>
    </row>
    <row r="23301" spans="12:17" x14ac:dyDescent="0.45">
      <c r="L23301" s="1"/>
      <c r="M23301" s="2"/>
      <c r="P23301" s="1"/>
      <c r="Q23301" s="1"/>
    </row>
    <row r="23302" spans="12:17" x14ac:dyDescent="0.45">
      <c r="L23302" s="1"/>
      <c r="M23302" s="2"/>
      <c r="P23302" s="1"/>
      <c r="Q23302" s="1"/>
    </row>
    <row r="23303" spans="12:17" x14ac:dyDescent="0.45">
      <c r="L23303" s="1"/>
      <c r="M23303" s="2"/>
      <c r="P23303" s="1"/>
      <c r="Q23303" s="1"/>
    </row>
    <row r="23304" spans="12:17" x14ac:dyDescent="0.45">
      <c r="L23304" s="1"/>
      <c r="M23304" s="2"/>
      <c r="P23304" s="1"/>
      <c r="Q23304" s="1"/>
    </row>
    <row r="23305" spans="12:17" x14ac:dyDescent="0.45">
      <c r="L23305" s="1"/>
      <c r="M23305" s="2"/>
      <c r="P23305" s="1"/>
      <c r="Q23305" s="1"/>
    </row>
    <row r="23306" spans="12:17" x14ac:dyDescent="0.45">
      <c r="L23306" s="1"/>
      <c r="M23306" s="2"/>
      <c r="P23306" s="1"/>
      <c r="Q23306" s="1"/>
    </row>
    <row r="23307" spans="12:17" x14ac:dyDescent="0.45">
      <c r="L23307" s="1"/>
      <c r="M23307" s="2"/>
      <c r="P23307" s="1"/>
      <c r="Q23307" s="1"/>
    </row>
    <row r="23308" spans="12:17" x14ac:dyDescent="0.45">
      <c r="L23308" s="1"/>
      <c r="M23308" s="2"/>
      <c r="P23308" s="1"/>
      <c r="Q23308" s="1"/>
    </row>
    <row r="23309" spans="12:17" x14ac:dyDescent="0.45">
      <c r="L23309" s="1"/>
      <c r="M23309" s="2"/>
      <c r="P23309" s="1"/>
      <c r="Q23309" s="1"/>
    </row>
    <row r="23310" spans="12:17" x14ac:dyDescent="0.45">
      <c r="L23310" s="1"/>
      <c r="M23310" s="2"/>
      <c r="P23310" s="1"/>
      <c r="Q23310" s="1"/>
    </row>
    <row r="23311" spans="12:17" x14ac:dyDescent="0.45">
      <c r="L23311" s="1"/>
      <c r="M23311" s="2"/>
      <c r="P23311" s="1"/>
      <c r="Q23311" s="1"/>
    </row>
    <row r="23312" spans="12:17" x14ac:dyDescent="0.45">
      <c r="L23312" s="1"/>
      <c r="M23312" s="2"/>
      <c r="P23312" s="1"/>
      <c r="Q23312" s="1"/>
    </row>
    <row r="23313" spans="12:17" x14ac:dyDescent="0.45">
      <c r="L23313" s="1"/>
      <c r="M23313" s="2"/>
      <c r="P23313" s="1"/>
      <c r="Q23313" s="1"/>
    </row>
    <row r="23314" spans="12:17" x14ac:dyDescent="0.45">
      <c r="P23314" s="1"/>
      <c r="Q23314" s="1"/>
    </row>
    <row r="23315" spans="12:17" x14ac:dyDescent="0.45">
      <c r="L23315" s="1"/>
      <c r="M23315" s="2"/>
      <c r="P23315" s="1"/>
      <c r="Q23315" s="1"/>
    </row>
    <row r="23316" spans="12:17" x14ac:dyDescent="0.45">
      <c r="L23316" s="1"/>
      <c r="M23316" s="2"/>
      <c r="P23316" s="1"/>
      <c r="Q23316" s="1"/>
    </row>
    <row r="23317" spans="12:17" x14ac:dyDescent="0.45">
      <c r="L23317" s="1"/>
      <c r="M23317" s="2"/>
      <c r="P23317" s="1"/>
      <c r="Q23317" s="1"/>
    </row>
    <row r="23318" spans="12:17" x14ac:dyDescent="0.45">
      <c r="L23318" s="1"/>
      <c r="M23318" s="2"/>
      <c r="P23318" s="1"/>
      <c r="Q23318" s="1"/>
    </row>
    <row r="23319" spans="12:17" x14ac:dyDescent="0.45">
      <c r="L23319" s="1"/>
      <c r="M23319" s="2"/>
      <c r="P23319" s="1"/>
      <c r="Q23319" s="1"/>
    </row>
    <row r="23320" spans="12:17" x14ac:dyDescent="0.45">
      <c r="L23320" s="1"/>
      <c r="M23320" s="2"/>
      <c r="P23320" s="1"/>
      <c r="Q23320" s="1"/>
    </row>
    <row r="23321" spans="12:17" x14ac:dyDescent="0.45">
      <c r="L23321" s="1"/>
      <c r="M23321" s="2"/>
      <c r="P23321" s="1"/>
      <c r="Q23321" s="1"/>
    </row>
    <row r="23322" spans="12:17" x14ac:dyDescent="0.45">
      <c r="L23322" s="1"/>
      <c r="M23322" s="2"/>
      <c r="P23322" s="1"/>
      <c r="Q23322" s="1"/>
    </row>
    <row r="23323" spans="12:17" x14ac:dyDescent="0.45">
      <c r="L23323" s="1"/>
      <c r="M23323" s="2"/>
      <c r="P23323" s="1"/>
      <c r="Q23323" s="1"/>
    </row>
    <row r="23324" spans="12:17" x14ac:dyDescent="0.45">
      <c r="P23324" s="1"/>
      <c r="Q23324" s="1"/>
    </row>
    <row r="23325" spans="12:17" x14ac:dyDescent="0.45">
      <c r="P23325" s="1"/>
      <c r="Q23325" s="1"/>
    </row>
    <row r="23326" spans="12:17" x14ac:dyDescent="0.45">
      <c r="L23326" s="1"/>
      <c r="M23326" s="2"/>
      <c r="P23326" s="1"/>
      <c r="Q23326" s="1"/>
    </row>
    <row r="23327" spans="12:17" x14ac:dyDescent="0.45">
      <c r="P23327" s="1"/>
      <c r="Q23327" s="1"/>
    </row>
    <row r="23328" spans="12:17" x14ac:dyDescent="0.45">
      <c r="L23328" s="1"/>
      <c r="M23328" s="2"/>
      <c r="P23328" s="1"/>
      <c r="Q23328" s="1"/>
    </row>
    <row r="23329" spans="12:17" x14ac:dyDescent="0.45">
      <c r="L23329" s="1"/>
      <c r="M23329" s="2"/>
      <c r="P23329" s="1"/>
      <c r="Q23329" s="1"/>
    </row>
    <row r="23330" spans="12:17" x14ac:dyDescent="0.45">
      <c r="L23330" s="1"/>
      <c r="M23330" s="2"/>
      <c r="P23330" s="1"/>
      <c r="Q23330" s="1"/>
    </row>
    <row r="23331" spans="12:17" x14ac:dyDescent="0.45">
      <c r="P23331" s="1"/>
      <c r="Q23331" s="1"/>
    </row>
    <row r="23332" spans="12:17" x14ac:dyDescent="0.45">
      <c r="P23332" s="1"/>
      <c r="Q23332" s="1"/>
    </row>
    <row r="23333" spans="12:17" x14ac:dyDescent="0.45">
      <c r="L23333" s="1"/>
      <c r="M23333" s="2"/>
      <c r="P23333" s="1"/>
      <c r="Q23333" s="1"/>
    </row>
    <row r="23334" spans="12:17" x14ac:dyDescent="0.45">
      <c r="L23334" s="1"/>
      <c r="M23334" s="2"/>
      <c r="P23334" s="1"/>
      <c r="Q23334" s="1"/>
    </row>
    <row r="23335" spans="12:17" x14ac:dyDescent="0.45">
      <c r="L23335" s="1"/>
      <c r="M23335" s="2"/>
      <c r="P23335" s="1"/>
      <c r="Q23335" s="1"/>
    </row>
    <row r="23336" spans="12:17" x14ac:dyDescent="0.45">
      <c r="L23336" s="1"/>
      <c r="M23336" s="2"/>
      <c r="P23336" s="1"/>
      <c r="Q23336" s="1"/>
    </row>
    <row r="23337" spans="12:17" x14ac:dyDescent="0.45">
      <c r="L23337" s="1"/>
      <c r="M23337" s="2"/>
      <c r="P23337" s="1"/>
      <c r="Q23337" s="1"/>
    </row>
    <row r="23338" spans="12:17" x14ac:dyDescent="0.45">
      <c r="L23338" s="1"/>
      <c r="M23338" s="2"/>
      <c r="P23338" s="1"/>
      <c r="Q23338" s="1"/>
    </row>
    <row r="23339" spans="12:17" x14ac:dyDescent="0.45">
      <c r="L23339" s="1"/>
      <c r="M23339" s="2"/>
      <c r="P23339" s="1"/>
      <c r="Q23339" s="1"/>
    </row>
    <row r="23340" spans="12:17" x14ac:dyDescent="0.45">
      <c r="L23340" s="1"/>
      <c r="M23340" s="2"/>
      <c r="P23340" s="1"/>
      <c r="Q23340" s="1"/>
    </row>
    <row r="23341" spans="12:17" x14ac:dyDescent="0.45">
      <c r="L23341" s="1"/>
      <c r="M23341" s="2"/>
      <c r="P23341" s="1"/>
      <c r="Q23341" s="1"/>
    </row>
    <row r="23342" spans="12:17" x14ac:dyDescent="0.45">
      <c r="L23342" s="1"/>
      <c r="M23342" s="2"/>
      <c r="P23342" s="1"/>
      <c r="Q23342" s="1"/>
    </row>
    <row r="23343" spans="12:17" x14ac:dyDescent="0.45">
      <c r="L23343" s="1"/>
      <c r="M23343" s="2"/>
      <c r="P23343" s="1"/>
      <c r="Q23343" s="1"/>
    </row>
    <row r="23344" spans="12:17" x14ac:dyDescent="0.45">
      <c r="L23344" s="1"/>
      <c r="M23344" s="2"/>
      <c r="P23344" s="1"/>
      <c r="Q23344" s="1"/>
    </row>
    <row r="23345" spans="12:17" x14ac:dyDescent="0.45">
      <c r="P23345" s="1"/>
      <c r="Q23345" s="1"/>
    </row>
    <row r="23346" spans="12:17" x14ac:dyDescent="0.45">
      <c r="L23346" s="1"/>
      <c r="M23346" s="2"/>
      <c r="P23346" s="1"/>
      <c r="Q23346" s="1"/>
    </row>
    <row r="23347" spans="12:17" x14ac:dyDescent="0.45">
      <c r="L23347" s="1"/>
      <c r="M23347" s="2"/>
      <c r="P23347" s="1"/>
      <c r="Q23347" s="1"/>
    </row>
    <row r="23348" spans="12:17" x14ac:dyDescent="0.45">
      <c r="L23348" s="1"/>
      <c r="M23348" s="2"/>
      <c r="P23348" s="1"/>
      <c r="Q23348" s="1"/>
    </row>
    <row r="23349" spans="12:17" x14ac:dyDescent="0.45">
      <c r="P23349" s="1"/>
      <c r="Q23349" s="1"/>
    </row>
    <row r="23350" spans="12:17" x14ac:dyDescent="0.45">
      <c r="L23350" s="1"/>
      <c r="M23350" s="2"/>
      <c r="P23350" s="1"/>
      <c r="Q23350" s="1"/>
    </row>
    <row r="23351" spans="12:17" x14ac:dyDescent="0.45">
      <c r="L23351" s="1"/>
      <c r="M23351" s="2"/>
      <c r="P23351" s="1"/>
      <c r="Q23351" s="1"/>
    </row>
    <row r="23352" spans="12:17" x14ac:dyDescent="0.45">
      <c r="L23352" s="1"/>
      <c r="M23352" s="2"/>
      <c r="P23352" s="1"/>
      <c r="Q23352" s="1"/>
    </row>
    <row r="23353" spans="12:17" x14ac:dyDescent="0.45">
      <c r="P23353" s="1"/>
      <c r="Q23353" s="1"/>
    </row>
    <row r="23354" spans="12:17" x14ac:dyDescent="0.45">
      <c r="L23354" s="1"/>
      <c r="M23354" s="2"/>
      <c r="P23354" s="1"/>
      <c r="Q23354" s="1"/>
    </row>
    <row r="23355" spans="12:17" x14ac:dyDescent="0.45">
      <c r="P23355" s="1"/>
      <c r="Q23355" s="1"/>
    </row>
    <row r="23356" spans="12:17" x14ac:dyDescent="0.45">
      <c r="P23356" s="1"/>
      <c r="Q23356" s="1"/>
    </row>
    <row r="23357" spans="12:17" x14ac:dyDescent="0.45">
      <c r="P23357" s="1"/>
      <c r="Q23357" s="1"/>
    </row>
    <row r="23358" spans="12:17" x14ac:dyDescent="0.45">
      <c r="L23358" s="1"/>
      <c r="M23358" s="2"/>
      <c r="P23358" s="1"/>
      <c r="Q23358" s="1"/>
    </row>
    <row r="23359" spans="12:17" x14ac:dyDescent="0.45">
      <c r="L23359" s="1"/>
      <c r="M23359" s="2"/>
      <c r="P23359" s="1"/>
      <c r="Q23359" s="1"/>
    </row>
    <row r="23360" spans="12:17" x14ac:dyDescent="0.45">
      <c r="L23360" s="1"/>
      <c r="M23360" s="2"/>
      <c r="P23360" s="1"/>
      <c r="Q23360" s="1"/>
    </row>
    <row r="23361" spans="12:17" x14ac:dyDescent="0.45">
      <c r="L23361" s="1"/>
      <c r="M23361" s="2"/>
      <c r="P23361" s="1"/>
      <c r="Q23361" s="1"/>
    </row>
    <row r="23362" spans="12:17" x14ac:dyDescent="0.45">
      <c r="L23362" s="1"/>
      <c r="M23362" s="2"/>
      <c r="P23362" s="1"/>
      <c r="Q23362" s="1"/>
    </row>
    <row r="23363" spans="12:17" x14ac:dyDescent="0.45">
      <c r="L23363" s="1"/>
      <c r="M23363" s="2"/>
      <c r="P23363" s="1"/>
      <c r="Q23363" s="1"/>
    </row>
    <row r="23364" spans="12:17" x14ac:dyDescent="0.45">
      <c r="L23364" s="1"/>
      <c r="M23364" s="2"/>
      <c r="P23364" s="1"/>
      <c r="Q23364" s="1"/>
    </row>
    <row r="23365" spans="12:17" x14ac:dyDescent="0.45">
      <c r="L23365" s="1"/>
      <c r="M23365" s="2"/>
      <c r="P23365" s="1"/>
      <c r="Q23365" s="1"/>
    </row>
    <row r="23366" spans="12:17" x14ac:dyDescent="0.45">
      <c r="L23366" s="1"/>
      <c r="M23366" s="2"/>
      <c r="P23366" s="1"/>
      <c r="Q23366" s="1"/>
    </row>
    <row r="23367" spans="12:17" x14ac:dyDescent="0.45">
      <c r="L23367" s="1"/>
      <c r="M23367" s="2"/>
      <c r="P23367" s="1"/>
      <c r="Q23367" s="1"/>
    </row>
    <row r="23368" spans="12:17" x14ac:dyDescent="0.45">
      <c r="L23368" s="1"/>
      <c r="M23368" s="2"/>
      <c r="P23368" s="1"/>
      <c r="Q23368" s="1"/>
    </row>
    <row r="23369" spans="12:17" x14ac:dyDescent="0.45">
      <c r="L23369" s="1"/>
      <c r="M23369" s="2"/>
      <c r="P23369" s="1"/>
      <c r="Q23369" s="1"/>
    </row>
    <row r="23370" spans="12:17" x14ac:dyDescent="0.45">
      <c r="L23370" s="1"/>
      <c r="M23370" s="2"/>
      <c r="P23370" s="1"/>
      <c r="Q23370" s="1"/>
    </row>
    <row r="23371" spans="12:17" x14ac:dyDescent="0.45">
      <c r="P23371" s="1"/>
      <c r="Q23371" s="1"/>
    </row>
    <row r="23372" spans="12:17" x14ac:dyDescent="0.45">
      <c r="L23372" s="1"/>
      <c r="M23372" s="2"/>
      <c r="P23372" s="1"/>
      <c r="Q23372" s="1"/>
    </row>
    <row r="23373" spans="12:17" x14ac:dyDescent="0.45">
      <c r="L23373" s="1"/>
      <c r="M23373" s="2"/>
      <c r="P23373" s="1"/>
      <c r="Q23373" s="1"/>
    </row>
    <row r="23374" spans="12:17" x14ac:dyDescent="0.45">
      <c r="L23374" s="1"/>
      <c r="M23374" s="2"/>
      <c r="P23374" s="1"/>
      <c r="Q23374" s="1"/>
    </row>
    <row r="23375" spans="12:17" x14ac:dyDescent="0.45">
      <c r="L23375" s="1"/>
      <c r="M23375" s="2"/>
      <c r="P23375" s="1"/>
      <c r="Q23375" s="1"/>
    </row>
    <row r="23376" spans="12:17" x14ac:dyDescent="0.45">
      <c r="L23376" s="1"/>
      <c r="M23376" s="2"/>
      <c r="P23376" s="1"/>
      <c r="Q23376" s="1"/>
    </row>
    <row r="23377" spans="12:17" x14ac:dyDescent="0.45">
      <c r="L23377" s="1"/>
      <c r="M23377" s="2"/>
      <c r="P23377" s="1"/>
      <c r="Q23377" s="1"/>
    </row>
    <row r="23378" spans="12:17" x14ac:dyDescent="0.45">
      <c r="L23378" s="1"/>
      <c r="M23378" s="2"/>
      <c r="P23378" s="1"/>
      <c r="Q23378" s="1"/>
    </row>
    <row r="23379" spans="12:17" x14ac:dyDescent="0.45">
      <c r="L23379" s="1"/>
      <c r="M23379" s="2"/>
      <c r="P23379" s="1"/>
      <c r="Q23379" s="1"/>
    </row>
    <row r="23380" spans="12:17" x14ac:dyDescent="0.45">
      <c r="L23380" s="1"/>
      <c r="M23380" s="2"/>
      <c r="P23380" s="1"/>
      <c r="Q23380" s="1"/>
    </row>
    <row r="23381" spans="12:17" x14ac:dyDescent="0.45">
      <c r="L23381" s="1"/>
      <c r="M23381" s="2"/>
      <c r="P23381" s="1"/>
      <c r="Q23381" s="1"/>
    </row>
    <row r="23382" spans="12:17" x14ac:dyDescent="0.45">
      <c r="L23382" s="1"/>
      <c r="M23382" s="2"/>
      <c r="P23382" s="1"/>
      <c r="Q23382" s="1"/>
    </row>
    <row r="23383" spans="12:17" x14ac:dyDescent="0.45">
      <c r="L23383" s="1"/>
      <c r="M23383" s="2"/>
      <c r="P23383" s="1"/>
      <c r="Q23383" s="1"/>
    </row>
    <row r="23384" spans="12:17" x14ac:dyDescent="0.45">
      <c r="L23384" s="1"/>
      <c r="M23384" s="2"/>
      <c r="P23384" s="1"/>
      <c r="Q23384" s="1"/>
    </row>
    <row r="23385" spans="12:17" x14ac:dyDescent="0.45">
      <c r="L23385" s="1"/>
      <c r="M23385" s="2"/>
      <c r="P23385" s="1"/>
      <c r="Q23385" s="1"/>
    </row>
    <row r="23386" spans="12:17" x14ac:dyDescent="0.45">
      <c r="L23386" s="1"/>
      <c r="M23386" s="2"/>
      <c r="P23386" s="1"/>
      <c r="Q23386" s="1"/>
    </row>
    <row r="23387" spans="12:17" x14ac:dyDescent="0.45">
      <c r="L23387" s="1"/>
      <c r="M23387" s="2"/>
      <c r="P23387" s="1"/>
      <c r="Q23387" s="1"/>
    </row>
    <row r="23388" spans="12:17" x14ac:dyDescent="0.45">
      <c r="L23388" s="1"/>
      <c r="M23388" s="2"/>
      <c r="P23388" s="1"/>
      <c r="Q23388" s="1"/>
    </row>
    <row r="23389" spans="12:17" x14ac:dyDescent="0.45">
      <c r="L23389" s="1"/>
      <c r="M23389" s="2"/>
      <c r="P23389" s="1"/>
      <c r="Q23389" s="1"/>
    </row>
    <row r="23390" spans="12:17" x14ac:dyDescent="0.45">
      <c r="L23390" s="1"/>
      <c r="M23390" s="2"/>
      <c r="P23390" s="1"/>
      <c r="Q23390" s="1"/>
    </row>
    <row r="23391" spans="12:17" x14ac:dyDescent="0.45">
      <c r="P23391" s="1"/>
      <c r="Q23391" s="1"/>
    </row>
    <row r="23392" spans="12:17" x14ac:dyDescent="0.45">
      <c r="L23392" s="1"/>
      <c r="M23392" s="2"/>
      <c r="P23392" s="1"/>
      <c r="Q23392" s="1"/>
    </row>
    <row r="23393" spans="12:17" x14ac:dyDescent="0.45">
      <c r="L23393" s="1"/>
      <c r="M23393" s="2"/>
      <c r="P23393" s="1"/>
      <c r="Q23393" s="1"/>
    </row>
    <row r="23394" spans="12:17" x14ac:dyDescent="0.45">
      <c r="L23394" s="1"/>
      <c r="M23394" s="2"/>
      <c r="P23394" s="1"/>
      <c r="Q23394" s="1"/>
    </row>
    <row r="23395" spans="12:17" x14ac:dyDescent="0.45">
      <c r="L23395" s="1"/>
      <c r="M23395" s="2"/>
      <c r="P23395" s="1"/>
      <c r="Q23395" s="1"/>
    </row>
    <row r="23396" spans="12:17" x14ac:dyDescent="0.45">
      <c r="L23396" s="1"/>
      <c r="M23396" s="2"/>
      <c r="P23396" s="1"/>
      <c r="Q23396" s="1"/>
    </row>
    <row r="23397" spans="12:17" x14ac:dyDescent="0.45">
      <c r="L23397" s="1"/>
      <c r="M23397" s="2"/>
      <c r="P23397" s="1"/>
      <c r="Q23397" s="1"/>
    </row>
    <row r="23398" spans="12:17" x14ac:dyDescent="0.45">
      <c r="L23398" s="1"/>
      <c r="M23398" s="2"/>
      <c r="P23398" s="1"/>
      <c r="Q23398" s="1"/>
    </row>
    <row r="23399" spans="12:17" x14ac:dyDescent="0.45">
      <c r="P23399" s="1"/>
      <c r="Q23399" s="1"/>
    </row>
    <row r="23400" spans="12:17" x14ac:dyDescent="0.45">
      <c r="L23400" s="1"/>
      <c r="M23400" s="2"/>
      <c r="P23400" s="1"/>
      <c r="Q23400" s="1"/>
    </row>
    <row r="23401" spans="12:17" x14ac:dyDescent="0.45">
      <c r="L23401" s="1"/>
      <c r="M23401" s="2"/>
      <c r="P23401" s="1"/>
      <c r="Q23401" s="1"/>
    </row>
    <row r="23402" spans="12:17" x14ac:dyDescent="0.45">
      <c r="L23402" s="1"/>
      <c r="M23402" s="2"/>
      <c r="P23402" s="1"/>
      <c r="Q23402" s="1"/>
    </row>
    <row r="23403" spans="12:17" x14ac:dyDescent="0.45">
      <c r="L23403" s="1"/>
      <c r="M23403" s="2"/>
      <c r="P23403" s="1"/>
      <c r="Q23403" s="1"/>
    </row>
    <row r="23404" spans="12:17" x14ac:dyDescent="0.45">
      <c r="L23404" s="1"/>
      <c r="M23404" s="2"/>
      <c r="P23404" s="1"/>
      <c r="Q23404" s="1"/>
    </row>
    <row r="23405" spans="12:17" x14ac:dyDescent="0.45">
      <c r="L23405" s="1"/>
      <c r="M23405" s="2"/>
      <c r="P23405" s="1"/>
      <c r="Q23405" s="1"/>
    </row>
    <row r="23406" spans="12:17" x14ac:dyDescent="0.45">
      <c r="L23406" s="1"/>
      <c r="M23406" s="2"/>
      <c r="P23406" s="1"/>
      <c r="Q23406" s="1"/>
    </row>
    <row r="23407" spans="12:17" x14ac:dyDescent="0.45">
      <c r="L23407" s="1"/>
      <c r="M23407" s="2"/>
      <c r="P23407" s="1"/>
      <c r="Q23407" s="1"/>
    </row>
    <row r="23408" spans="12:17" x14ac:dyDescent="0.45">
      <c r="L23408" s="1"/>
      <c r="M23408" s="2"/>
      <c r="P23408" s="1"/>
      <c r="Q23408" s="1"/>
    </row>
    <row r="23409" spans="12:17" x14ac:dyDescent="0.45">
      <c r="P23409" s="1"/>
      <c r="Q23409" s="1"/>
    </row>
    <row r="23410" spans="12:17" x14ac:dyDescent="0.45">
      <c r="L23410" s="1"/>
      <c r="M23410" s="2"/>
      <c r="P23410" s="1"/>
      <c r="Q23410" s="1"/>
    </row>
    <row r="23411" spans="12:17" x14ac:dyDescent="0.45">
      <c r="L23411" s="1"/>
      <c r="M23411" s="2"/>
      <c r="P23411" s="1"/>
      <c r="Q23411" s="1"/>
    </row>
    <row r="23412" spans="12:17" x14ac:dyDescent="0.45">
      <c r="L23412" s="1"/>
      <c r="M23412" s="2"/>
      <c r="P23412" s="1"/>
      <c r="Q23412" s="1"/>
    </row>
    <row r="23413" spans="12:17" x14ac:dyDescent="0.45">
      <c r="L23413" s="1"/>
      <c r="M23413" s="2"/>
      <c r="P23413" s="1"/>
      <c r="Q23413" s="1"/>
    </row>
    <row r="23414" spans="12:17" x14ac:dyDescent="0.45">
      <c r="P23414" s="1"/>
      <c r="Q23414" s="1"/>
    </row>
    <row r="23415" spans="12:17" x14ac:dyDescent="0.45">
      <c r="P23415" s="1"/>
      <c r="Q23415" s="1"/>
    </row>
    <row r="23416" spans="12:17" x14ac:dyDescent="0.45">
      <c r="L23416" s="1"/>
      <c r="M23416" s="2"/>
      <c r="P23416" s="1"/>
      <c r="Q23416" s="1"/>
    </row>
    <row r="23417" spans="12:17" x14ac:dyDescent="0.45">
      <c r="L23417" s="1"/>
      <c r="M23417" s="2"/>
      <c r="P23417" s="1"/>
      <c r="Q23417" s="1"/>
    </row>
    <row r="23418" spans="12:17" x14ac:dyDescent="0.45">
      <c r="L23418" s="1"/>
      <c r="M23418" s="2"/>
      <c r="P23418" s="1"/>
      <c r="Q23418" s="1"/>
    </row>
    <row r="23419" spans="12:17" x14ac:dyDescent="0.45">
      <c r="L23419" s="1"/>
      <c r="M23419" s="2"/>
      <c r="P23419" s="1"/>
      <c r="Q23419" s="1"/>
    </row>
    <row r="23420" spans="12:17" x14ac:dyDescent="0.45">
      <c r="L23420" s="1"/>
      <c r="M23420" s="2"/>
      <c r="P23420" s="1"/>
      <c r="Q23420" s="1"/>
    </row>
    <row r="23421" spans="12:17" x14ac:dyDescent="0.45">
      <c r="L23421" s="1"/>
      <c r="M23421" s="2"/>
      <c r="P23421" s="1"/>
      <c r="Q23421" s="1"/>
    </row>
    <row r="23422" spans="12:17" x14ac:dyDescent="0.45">
      <c r="L23422" s="1"/>
      <c r="M23422" s="2"/>
      <c r="P23422" s="1"/>
      <c r="Q23422" s="1"/>
    </row>
    <row r="23423" spans="12:17" x14ac:dyDescent="0.45">
      <c r="L23423" s="1"/>
      <c r="M23423" s="2"/>
      <c r="P23423" s="1"/>
      <c r="Q23423" s="1"/>
    </row>
    <row r="23424" spans="12:17" x14ac:dyDescent="0.45">
      <c r="L23424" s="1"/>
      <c r="M23424" s="2"/>
      <c r="P23424" s="1"/>
      <c r="Q23424" s="1"/>
    </row>
    <row r="23425" spans="12:17" x14ac:dyDescent="0.45">
      <c r="L23425" s="1"/>
      <c r="M23425" s="2"/>
      <c r="P23425" s="1"/>
      <c r="Q23425" s="1"/>
    </row>
    <row r="23426" spans="12:17" x14ac:dyDescent="0.45">
      <c r="L23426" s="1"/>
      <c r="M23426" s="2"/>
      <c r="P23426" s="1"/>
      <c r="Q23426" s="1"/>
    </row>
    <row r="23427" spans="12:17" x14ac:dyDescent="0.45">
      <c r="L23427" s="1"/>
      <c r="M23427" s="2"/>
      <c r="P23427" s="1"/>
      <c r="Q23427" s="1"/>
    </row>
    <row r="23428" spans="12:17" x14ac:dyDescent="0.45">
      <c r="L23428" s="1"/>
      <c r="M23428" s="2"/>
      <c r="P23428" s="1"/>
      <c r="Q23428" s="1"/>
    </row>
    <row r="23429" spans="12:17" x14ac:dyDescent="0.45">
      <c r="L23429" s="1"/>
      <c r="M23429" s="2"/>
      <c r="P23429" s="1"/>
      <c r="Q23429" s="1"/>
    </row>
    <row r="23430" spans="12:17" x14ac:dyDescent="0.45">
      <c r="L23430" s="1"/>
      <c r="M23430" s="2"/>
      <c r="P23430" s="1"/>
      <c r="Q23430" s="1"/>
    </row>
    <row r="23431" spans="12:17" x14ac:dyDescent="0.45">
      <c r="L23431" s="1"/>
      <c r="M23431" s="2"/>
      <c r="P23431" s="1"/>
      <c r="Q23431" s="1"/>
    </row>
    <row r="23432" spans="12:17" x14ac:dyDescent="0.45">
      <c r="L23432" s="1"/>
      <c r="M23432" s="2"/>
      <c r="P23432" s="1"/>
      <c r="Q23432" s="1"/>
    </row>
    <row r="23433" spans="12:17" x14ac:dyDescent="0.45">
      <c r="L23433" s="1"/>
      <c r="M23433" s="2"/>
      <c r="P23433" s="1"/>
      <c r="Q23433" s="1"/>
    </row>
    <row r="23434" spans="12:17" x14ac:dyDescent="0.45">
      <c r="L23434" s="1"/>
      <c r="M23434" s="2"/>
      <c r="P23434" s="1"/>
      <c r="Q23434" s="1"/>
    </row>
    <row r="23435" spans="12:17" x14ac:dyDescent="0.45">
      <c r="L23435" s="1"/>
      <c r="M23435" s="2"/>
      <c r="P23435" s="1"/>
      <c r="Q23435" s="1"/>
    </row>
    <row r="23436" spans="12:17" x14ac:dyDescent="0.45">
      <c r="L23436" s="1"/>
      <c r="M23436" s="2"/>
      <c r="P23436" s="1"/>
      <c r="Q23436" s="1"/>
    </row>
    <row r="23437" spans="12:17" x14ac:dyDescent="0.45">
      <c r="P23437" s="1"/>
      <c r="Q23437" s="1"/>
    </row>
    <row r="23438" spans="12:17" x14ac:dyDescent="0.45">
      <c r="L23438" s="1"/>
      <c r="M23438" s="2"/>
      <c r="P23438" s="1"/>
      <c r="Q23438" s="1"/>
    </row>
    <row r="23439" spans="12:17" x14ac:dyDescent="0.45">
      <c r="P23439" s="1"/>
      <c r="Q23439" s="1"/>
    </row>
    <row r="23440" spans="12:17" x14ac:dyDescent="0.45">
      <c r="L23440" s="1"/>
      <c r="M23440" s="2"/>
      <c r="P23440" s="1"/>
      <c r="Q23440" s="1"/>
    </row>
    <row r="23441" spans="12:17" x14ac:dyDescent="0.45">
      <c r="L23441" s="1"/>
      <c r="M23441" s="2"/>
      <c r="P23441" s="1"/>
      <c r="Q23441" s="1"/>
    </row>
    <row r="23442" spans="12:17" x14ac:dyDescent="0.45">
      <c r="L23442" s="1"/>
      <c r="M23442" s="2"/>
      <c r="P23442" s="1"/>
      <c r="Q23442" s="1"/>
    </row>
    <row r="23443" spans="12:17" x14ac:dyDescent="0.45">
      <c r="P23443" s="1"/>
      <c r="Q23443" s="1"/>
    </row>
    <row r="23444" spans="12:17" x14ac:dyDescent="0.45">
      <c r="L23444" s="1"/>
      <c r="M23444" s="2"/>
      <c r="P23444" s="1"/>
      <c r="Q23444" s="1"/>
    </row>
    <row r="23445" spans="12:17" x14ac:dyDescent="0.45">
      <c r="P23445" s="1"/>
      <c r="Q23445" s="1"/>
    </row>
    <row r="23446" spans="12:17" x14ac:dyDescent="0.45">
      <c r="L23446" s="1"/>
      <c r="M23446" s="2"/>
      <c r="P23446" s="1"/>
      <c r="Q23446" s="1"/>
    </row>
    <row r="23447" spans="12:17" x14ac:dyDescent="0.45">
      <c r="L23447" s="1"/>
      <c r="M23447" s="2"/>
      <c r="P23447" s="1"/>
      <c r="Q23447" s="1"/>
    </row>
    <row r="23448" spans="12:17" x14ac:dyDescent="0.45">
      <c r="P23448" s="1"/>
      <c r="Q23448" s="1"/>
    </row>
    <row r="23449" spans="12:17" x14ac:dyDescent="0.45">
      <c r="L23449" s="1"/>
      <c r="M23449" s="2"/>
      <c r="P23449" s="1"/>
      <c r="Q23449" s="1"/>
    </row>
    <row r="23450" spans="12:17" x14ac:dyDescent="0.45">
      <c r="P23450" s="1"/>
      <c r="Q23450" s="1"/>
    </row>
    <row r="23451" spans="12:17" x14ac:dyDescent="0.45">
      <c r="L23451" s="1"/>
      <c r="M23451" s="2"/>
      <c r="P23451" s="1"/>
      <c r="Q23451" s="1"/>
    </row>
    <row r="23452" spans="12:17" x14ac:dyDescent="0.45">
      <c r="L23452" s="1"/>
      <c r="M23452" s="2"/>
      <c r="P23452" s="1"/>
      <c r="Q23452" s="1"/>
    </row>
    <row r="23453" spans="12:17" x14ac:dyDescent="0.45">
      <c r="L23453" s="1"/>
      <c r="M23453" s="2"/>
      <c r="P23453" s="1"/>
      <c r="Q23453" s="1"/>
    </row>
    <row r="23454" spans="12:17" x14ac:dyDescent="0.45">
      <c r="L23454" s="1"/>
      <c r="M23454" s="2"/>
      <c r="P23454" s="1"/>
      <c r="Q23454" s="1"/>
    </row>
    <row r="23455" spans="12:17" x14ac:dyDescent="0.45">
      <c r="L23455" s="1"/>
      <c r="M23455" s="2"/>
      <c r="P23455" s="1"/>
      <c r="Q23455" s="1"/>
    </row>
    <row r="23456" spans="12:17" x14ac:dyDescent="0.45">
      <c r="L23456" s="1"/>
      <c r="M23456" s="2"/>
      <c r="P23456" s="1"/>
      <c r="Q23456" s="1"/>
    </row>
    <row r="23457" spans="12:17" x14ac:dyDescent="0.45">
      <c r="L23457" s="1"/>
      <c r="M23457" s="2"/>
      <c r="P23457" s="1"/>
      <c r="Q23457" s="1"/>
    </row>
    <row r="23458" spans="12:17" x14ac:dyDescent="0.45">
      <c r="L23458" s="1"/>
      <c r="M23458" s="2"/>
      <c r="P23458" s="1"/>
      <c r="Q23458" s="1"/>
    </row>
    <row r="23459" spans="12:17" x14ac:dyDescent="0.45">
      <c r="L23459" s="1"/>
      <c r="M23459" s="2"/>
      <c r="P23459" s="1"/>
      <c r="Q23459" s="1"/>
    </row>
    <row r="23460" spans="12:17" x14ac:dyDescent="0.45">
      <c r="L23460" s="1"/>
      <c r="M23460" s="2"/>
      <c r="P23460" s="1"/>
      <c r="Q23460" s="1"/>
    </row>
    <row r="23461" spans="12:17" x14ac:dyDescent="0.45">
      <c r="L23461" s="1"/>
      <c r="M23461" s="2"/>
      <c r="P23461" s="1"/>
      <c r="Q23461" s="1"/>
    </row>
    <row r="23462" spans="12:17" x14ac:dyDescent="0.45">
      <c r="L23462" s="1"/>
      <c r="M23462" s="2"/>
      <c r="P23462" s="1"/>
      <c r="Q23462" s="1"/>
    </row>
    <row r="23463" spans="12:17" x14ac:dyDescent="0.45">
      <c r="L23463" s="1"/>
      <c r="M23463" s="2"/>
      <c r="P23463" s="1"/>
      <c r="Q23463" s="1"/>
    </row>
    <row r="23464" spans="12:17" x14ac:dyDescent="0.45">
      <c r="L23464" s="1"/>
      <c r="M23464" s="2"/>
      <c r="P23464" s="1"/>
      <c r="Q23464" s="1"/>
    </row>
    <row r="23465" spans="12:17" x14ac:dyDescent="0.45">
      <c r="L23465" s="1"/>
      <c r="M23465" s="2"/>
      <c r="P23465" s="1"/>
      <c r="Q23465" s="1"/>
    </row>
    <row r="23466" spans="12:17" x14ac:dyDescent="0.45">
      <c r="L23466" s="1"/>
      <c r="M23466" s="2"/>
      <c r="P23466" s="1"/>
      <c r="Q23466" s="1"/>
    </row>
    <row r="23467" spans="12:17" x14ac:dyDescent="0.45">
      <c r="L23467" s="1"/>
      <c r="M23467" s="2"/>
      <c r="P23467" s="1"/>
      <c r="Q23467" s="1"/>
    </row>
    <row r="23468" spans="12:17" x14ac:dyDescent="0.45">
      <c r="P23468" s="1"/>
      <c r="Q23468" s="1"/>
    </row>
    <row r="23469" spans="12:17" x14ac:dyDescent="0.45">
      <c r="L23469" s="1"/>
      <c r="M23469" s="2"/>
      <c r="P23469" s="1"/>
      <c r="Q23469" s="1"/>
    </row>
    <row r="23470" spans="12:17" x14ac:dyDescent="0.45">
      <c r="P23470" s="1"/>
      <c r="Q23470" s="1"/>
    </row>
    <row r="23471" spans="12:17" x14ac:dyDescent="0.45">
      <c r="L23471" s="1"/>
      <c r="M23471" s="2"/>
      <c r="P23471" s="1"/>
      <c r="Q23471" s="1"/>
    </row>
    <row r="23472" spans="12:17" x14ac:dyDescent="0.45">
      <c r="P23472" s="1"/>
      <c r="Q23472" s="1"/>
    </row>
    <row r="23473" spans="12:17" x14ac:dyDescent="0.45">
      <c r="L23473" s="1"/>
      <c r="M23473" s="2"/>
      <c r="P23473" s="1"/>
      <c r="Q23473" s="1"/>
    </row>
    <row r="23474" spans="12:17" x14ac:dyDescent="0.45">
      <c r="L23474" s="1"/>
      <c r="M23474" s="2"/>
      <c r="P23474" s="1"/>
      <c r="Q23474" s="1"/>
    </row>
    <row r="23475" spans="12:17" x14ac:dyDescent="0.45">
      <c r="L23475" s="1"/>
      <c r="M23475" s="2"/>
      <c r="P23475" s="1"/>
      <c r="Q23475" s="1"/>
    </row>
    <row r="23476" spans="12:17" x14ac:dyDescent="0.45">
      <c r="L23476" s="1"/>
      <c r="M23476" s="2"/>
      <c r="P23476" s="1"/>
      <c r="Q23476" s="1"/>
    </row>
    <row r="23477" spans="12:17" x14ac:dyDescent="0.45">
      <c r="P23477" s="1"/>
      <c r="Q23477" s="1"/>
    </row>
    <row r="23478" spans="12:17" x14ac:dyDescent="0.45">
      <c r="L23478" s="1"/>
      <c r="M23478" s="2"/>
      <c r="P23478" s="1"/>
      <c r="Q23478" s="1"/>
    </row>
    <row r="23479" spans="12:17" x14ac:dyDescent="0.45">
      <c r="L23479" s="1"/>
      <c r="M23479" s="2"/>
      <c r="P23479" s="1"/>
      <c r="Q23479" s="1"/>
    </row>
    <row r="23480" spans="12:17" x14ac:dyDescent="0.45">
      <c r="L23480" s="1"/>
      <c r="M23480" s="2"/>
      <c r="P23480" s="1"/>
      <c r="Q23480" s="1"/>
    </row>
    <row r="23481" spans="12:17" x14ac:dyDescent="0.45">
      <c r="L23481" s="1"/>
      <c r="M23481" s="2"/>
      <c r="P23481" s="1"/>
      <c r="Q23481" s="1"/>
    </row>
    <row r="23482" spans="12:17" x14ac:dyDescent="0.45">
      <c r="P23482" s="1"/>
      <c r="Q23482" s="1"/>
    </row>
    <row r="23483" spans="12:17" x14ac:dyDescent="0.45">
      <c r="L23483" s="1"/>
      <c r="M23483" s="2"/>
      <c r="P23483" s="1"/>
      <c r="Q23483" s="1"/>
    </row>
    <row r="23484" spans="12:17" x14ac:dyDescent="0.45">
      <c r="L23484" s="1"/>
      <c r="M23484" s="2"/>
      <c r="P23484" s="1"/>
      <c r="Q23484" s="1"/>
    </row>
    <row r="23485" spans="12:17" x14ac:dyDescent="0.45">
      <c r="L23485" s="1"/>
      <c r="M23485" s="2"/>
      <c r="P23485" s="1"/>
      <c r="Q23485" s="1"/>
    </row>
    <row r="23486" spans="12:17" x14ac:dyDescent="0.45">
      <c r="L23486" s="1"/>
      <c r="M23486" s="2"/>
      <c r="P23486" s="1"/>
      <c r="Q23486" s="1"/>
    </row>
    <row r="23487" spans="12:17" x14ac:dyDescent="0.45">
      <c r="L23487" s="1"/>
      <c r="M23487" s="2"/>
      <c r="P23487" s="1"/>
      <c r="Q23487" s="1"/>
    </row>
    <row r="23488" spans="12:17" x14ac:dyDescent="0.45">
      <c r="L23488" s="1"/>
      <c r="M23488" s="2"/>
      <c r="P23488" s="1"/>
      <c r="Q23488" s="1"/>
    </row>
    <row r="23489" spans="12:17" x14ac:dyDescent="0.45">
      <c r="L23489" s="1"/>
      <c r="M23489" s="2"/>
      <c r="P23489" s="1"/>
      <c r="Q23489" s="1"/>
    </row>
    <row r="23490" spans="12:17" x14ac:dyDescent="0.45">
      <c r="L23490" s="1"/>
      <c r="M23490" s="2"/>
      <c r="P23490" s="1"/>
      <c r="Q23490" s="1"/>
    </row>
    <row r="23491" spans="12:17" x14ac:dyDescent="0.45">
      <c r="P23491" s="1"/>
      <c r="Q23491" s="1"/>
    </row>
    <row r="23492" spans="12:17" x14ac:dyDescent="0.45">
      <c r="L23492" s="1"/>
      <c r="M23492" s="2"/>
      <c r="P23492" s="1"/>
      <c r="Q23492" s="1"/>
    </row>
    <row r="23493" spans="12:17" x14ac:dyDescent="0.45">
      <c r="P23493" s="1"/>
      <c r="Q23493" s="1"/>
    </row>
    <row r="23494" spans="12:17" x14ac:dyDescent="0.45">
      <c r="L23494" s="1"/>
      <c r="M23494" s="2"/>
      <c r="P23494" s="1"/>
      <c r="Q23494" s="1"/>
    </row>
    <row r="23495" spans="12:17" x14ac:dyDescent="0.45">
      <c r="P23495" s="1"/>
      <c r="Q23495" s="1"/>
    </row>
    <row r="23496" spans="12:17" x14ac:dyDescent="0.45">
      <c r="L23496" s="1"/>
      <c r="M23496" s="2"/>
      <c r="P23496" s="1"/>
      <c r="Q23496" s="1"/>
    </row>
    <row r="23497" spans="12:17" x14ac:dyDescent="0.45">
      <c r="L23497" s="1"/>
      <c r="M23497" s="2"/>
      <c r="P23497" s="1"/>
      <c r="Q23497" s="1"/>
    </row>
    <row r="23498" spans="12:17" x14ac:dyDescent="0.45">
      <c r="L23498" s="1"/>
      <c r="M23498" s="2"/>
      <c r="P23498" s="1"/>
      <c r="Q23498" s="1"/>
    </row>
    <row r="23499" spans="12:17" x14ac:dyDescent="0.45">
      <c r="L23499" s="1"/>
      <c r="M23499" s="2"/>
      <c r="P23499" s="1"/>
      <c r="Q23499" s="1"/>
    </row>
    <row r="23500" spans="12:17" x14ac:dyDescent="0.45">
      <c r="L23500" s="1"/>
      <c r="M23500" s="2"/>
      <c r="P23500" s="1"/>
      <c r="Q23500" s="1"/>
    </row>
    <row r="23501" spans="12:17" x14ac:dyDescent="0.45">
      <c r="L23501" s="1"/>
      <c r="M23501" s="2"/>
      <c r="P23501" s="1"/>
      <c r="Q23501" s="1"/>
    </row>
    <row r="23502" spans="12:17" x14ac:dyDescent="0.45">
      <c r="P23502" s="1"/>
      <c r="Q23502" s="1"/>
    </row>
    <row r="23503" spans="12:17" x14ac:dyDescent="0.45">
      <c r="L23503" s="1"/>
      <c r="M23503" s="2"/>
      <c r="P23503" s="1"/>
      <c r="Q23503" s="1"/>
    </row>
    <row r="23504" spans="12:17" x14ac:dyDescent="0.45">
      <c r="L23504" s="1"/>
      <c r="M23504" s="2"/>
      <c r="P23504" s="1"/>
      <c r="Q23504" s="1"/>
    </row>
    <row r="23505" spans="12:17" x14ac:dyDescent="0.45">
      <c r="L23505" s="1"/>
      <c r="M23505" s="2"/>
      <c r="P23505" s="1"/>
      <c r="Q23505" s="1"/>
    </row>
    <row r="23506" spans="12:17" x14ac:dyDescent="0.45">
      <c r="L23506" s="1"/>
      <c r="M23506" s="2"/>
      <c r="P23506" s="1"/>
      <c r="Q23506" s="1"/>
    </row>
    <row r="23507" spans="12:17" x14ac:dyDescent="0.45">
      <c r="L23507" s="1"/>
      <c r="M23507" s="2"/>
      <c r="P23507" s="1"/>
      <c r="Q23507" s="1"/>
    </row>
    <row r="23508" spans="12:17" x14ac:dyDescent="0.45">
      <c r="L23508" s="1"/>
      <c r="M23508" s="2"/>
      <c r="P23508" s="1"/>
      <c r="Q23508" s="1"/>
    </row>
    <row r="23509" spans="12:17" x14ac:dyDescent="0.45">
      <c r="P23509" s="1"/>
      <c r="Q23509" s="1"/>
    </row>
    <row r="23510" spans="12:17" x14ac:dyDescent="0.45">
      <c r="P23510" s="1"/>
      <c r="Q23510" s="1"/>
    </row>
    <row r="23511" spans="12:17" x14ac:dyDescent="0.45">
      <c r="L23511" s="1"/>
      <c r="M23511" s="2"/>
      <c r="P23511" s="1"/>
      <c r="Q23511" s="1"/>
    </row>
    <row r="23512" spans="12:17" x14ac:dyDescent="0.45">
      <c r="L23512" s="1"/>
      <c r="M23512" s="2"/>
      <c r="P23512" s="1"/>
      <c r="Q23512" s="1"/>
    </row>
    <row r="23513" spans="12:17" x14ac:dyDescent="0.45">
      <c r="L23513" s="1"/>
      <c r="M23513" s="2"/>
      <c r="P23513" s="1"/>
      <c r="Q23513" s="1"/>
    </row>
    <row r="23514" spans="12:17" x14ac:dyDescent="0.45">
      <c r="L23514" s="1"/>
      <c r="M23514" s="2"/>
      <c r="P23514" s="1"/>
      <c r="Q23514" s="1"/>
    </row>
    <row r="23515" spans="12:17" x14ac:dyDescent="0.45">
      <c r="P23515" s="1"/>
      <c r="Q23515" s="1"/>
    </row>
    <row r="23516" spans="12:17" x14ac:dyDescent="0.45">
      <c r="L23516" s="1"/>
      <c r="M23516" s="2"/>
      <c r="P23516" s="1"/>
      <c r="Q23516" s="1"/>
    </row>
    <row r="23517" spans="12:17" x14ac:dyDescent="0.45">
      <c r="P23517" s="1"/>
      <c r="Q23517" s="1"/>
    </row>
    <row r="23518" spans="12:17" x14ac:dyDescent="0.45">
      <c r="L23518" s="1"/>
      <c r="M23518" s="2"/>
      <c r="P23518" s="1"/>
      <c r="Q23518" s="1"/>
    </row>
    <row r="23519" spans="12:17" x14ac:dyDescent="0.45">
      <c r="P23519" s="1"/>
      <c r="Q23519" s="1"/>
    </row>
    <row r="23520" spans="12:17" x14ac:dyDescent="0.45">
      <c r="L23520" s="1"/>
      <c r="M23520" s="2"/>
      <c r="P23520" s="1"/>
      <c r="Q23520" s="1"/>
    </row>
    <row r="23521" spans="12:17" x14ac:dyDescent="0.45">
      <c r="L23521" s="1"/>
      <c r="M23521" s="2"/>
      <c r="P23521" s="1"/>
      <c r="Q23521" s="1"/>
    </row>
    <row r="23522" spans="12:17" x14ac:dyDescent="0.45">
      <c r="P23522" s="1"/>
      <c r="Q23522" s="1"/>
    </row>
    <row r="23523" spans="12:17" x14ac:dyDescent="0.45">
      <c r="L23523" s="1"/>
      <c r="M23523" s="2"/>
      <c r="P23523" s="1"/>
      <c r="Q23523" s="1"/>
    </row>
    <row r="23524" spans="12:17" x14ac:dyDescent="0.45">
      <c r="L23524" s="1"/>
      <c r="M23524" s="2"/>
      <c r="P23524" s="1"/>
      <c r="Q23524" s="1"/>
    </row>
    <row r="23525" spans="12:17" x14ac:dyDescent="0.45">
      <c r="P23525" s="1"/>
      <c r="Q23525" s="1"/>
    </row>
    <row r="23526" spans="12:17" x14ac:dyDescent="0.45">
      <c r="L23526" s="1"/>
      <c r="M23526" s="2"/>
      <c r="P23526" s="1"/>
      <c r="Q23526" s="1"/>
    </row>
    <row r="23527" spans="12:17" x14ac:dyDescent="0.45">
      <c r="L23527" s="1"/>
      <c r="M23527" s="2"/>
      <c r="P23527" s="1"/>
      <c r="Q23527" s="1"/>
    </row>
    <row r="23528" spans="12:17" x14ac:dyDescent="0.45">
      <c r="L23528" s="1"/>
      <c r="M23528" s="2"/>
      <c r="P23528" s="1"/>
      <c r="Q23528" s="1"/>
    </row>
    <row r="23529" spans="12:17" x14ac:dyDescent="0.45">
      <c r="L23529" s="1"/>
      <c r="M23529" s="2"/>
      <c r="P23529" s="1"/>
      <c r="Q23529" s="1"/>
    </row>
    <row r="23530" spans="12:17" x14ac:dyDescent="0.45">
      <c r="L23530" s="1"/>
      <c r="M23530" s="2"/>
      <c r="P23530" s="1"/>
      <c r="Q23530" s="1"/>
    </row>
    <row r="23531" spans="12:17" x14ac:dyDescent="0.45">
      <c r="L23531" s="1"/>
      <c r="M23531" s="2"/>
      <c r="P23531" s="1"/>
      <c r="Q23531" s="1"/>
    </row>
    <row r="23532" spans="12:17" x14ac:dyDescent="0.45">
      <c r="L23532" s="1"/>
      <c r="M23532" s="2"/>
      <c r="P23532" s="1"/>
      <c r="Q23532" s="1"/>
    </row>
    <row r="23533" spans="12:17" x14ac:dyDescent="0.45">
      <c r="P23533" s="1"/>
      <c r="Q23533" s="1"/>
    </row>
    <row r="23534" spans="12:17" x14ac:dyDescent="0.45">
      <c r="P23534" s="1"/>
      <c r="Q23534" s="1"/>
    </row>
    <row r="23535" spans="12:17" x14ac:dyDescent="0.45">
      <c r="L23535" s="1"/>
      <c r="M23535" s="2"/>
      <c r="P23535" s="1"/>
      <c r="Q23535" s="1"/>
    </row>
    <row r="23536" spans="12:17" x14ac:dyDescent="0.45">
      <c r="P23536" s="1"/>
      <c r="Q23536" s="1"/>
    </row>
    <row r="23537" spans="12:17" x14ac:dyDescent="0.45">
      <c r="L23537" s="1"/>
      <c r="M23537" s="2"/>
      <c r="P23537" s="1"/>
      <c r="Q23537" s="1"/>
    </row>
    <row r="23538" spans="12:17" x14ac:dyDescent="0.45">
      <c r="L23538" s="1"/>
      <c r="M23538" s="2"/>
      <c r="P23538" s="1"/>
      <c r="Q23538" s="1"/>
    </row>
    <row r="23539" spans="12:17" x14ac:dyDescent="0.45">
      <c r="P23539" s="1"/>
      <c r="Q23539" s="1"/>
    </row>
    <row r="23540" spans="12:17" x14ac:dyDescent="0.45">
      <c r="P23540" s="1"/>
      <c r="Q23540" s="1"/>
    </row>
    <row r="23541" spans="12:17" x14ac:dyDescent="0.45">
      <c r="L23541" s="1"/>
      <c r="M23541" s="2"/>
      <c r="P23541" s="1"/>
      <c r="Q23541" s="1"/>
    </row>
    <row r="23542" spans="12:17" x14ac:dyDescent="0.45">
      <c r="L23542" s="1"/>
      <c r="M23542" s="2"/>
      <c r="P23542" s="1"/>
      <c r="Q23542" s="1"/>
    </row>
    <row r="23543" spans="12:17" x14ac:dyDescent="0.45">
      <c r="L23543" s="1"/>
      <c r="M23543" s="2"/>
      <c r="P23543" s="1"/>
      <c r="Q23543" s="1"/>
    </row>
    <row r="23544" spans="12:17" x14ac:dyDescent="0.45">
      <c r="P23544" s="1"/>
      <c r="Q23544" s="1"/>
    </row>
    <row r="23545" spans="12:17" x14ac:dyDescent="0.45">
      <c r="L23545" s="1"/>
      <c r="M23545" s="2"/>
      <c r="P23545" s="1"/>
      <c r="Q23545" s="1"/>
    </row>
    <row r="23546" spans="12:17" x14ac:dyDescent="0.45">
      <c r="L23546" s="1"/>
      <c r="M23546" s="2"/>
      <c r="P23546" s="1"/>
      <c r="Q23546" s="1"/>
    </row>
    <row r="23547" spans="12:17" x14ac:dyDescent="0.45">
      <c r="L23547" s="1"/>
      <c r="M23547" s="2"/>
      <c r="P23547" s="1"/>
      <c r="Q23547" s="1"/>
    </row>
    <row r="23548" spans="12:17" x14ac:dyDescent="0.45">
      <c r="L23548" s="1"/>
      <c r="M23548" s="2"/>
      <c r="P23548" s="1"/>
      <c r="Q23548" s="1"/>
    </row>
    <row r="23549" spans="12:17" x14ac:dyDescent="0.45">
      <c r="P23549" s="1"/>
      <c r="Q23549" s="1"/>
    </row>
    <row r="23550" spans="12:17" x14ac:dyDescent="0.45">
      <c r="P23550" s="1"/>
      <c r="Q23550" s="1"/>
    </row>
    <row r="23551" spans="12:17" x14ac:dyDescent="0.45">
      <c r="P23551" s="1"/>
      <c r="Q23551" s="1"/>
    </row>
    <row r="23552" spans="12:17" x14ac:dyDescent="0.45">
      <c r="L23552" s="1"/>
      <c r="M23552" s="2"/>
      <c r="P23552" s="1"/>
      <c r="Q23552" s="1"/>
    </row>
    <row r="23553" spans="12:17" x14ac:dyDescent="0.45">
      <c r="L23553" s="1"/>
      <c r="M23553" s="2"/>
      <c r="P23553" s="1"/>
      <c r="Q23553" s="1"/>
    </row>
    <row r="23554" spans="12:17" x14ac:dyDescent="0.45">
      <c r="L23554" s="1"/>
      <c r="M23554" s="2"/>
      <c r="P23554" s="1"/>
      <c r="Q23554" s="1"/>
    </row>
    <row r="23555" spans="12:17" x14ac:dyDescent="0.45">
      <c r="L23555" s="1"/>
      <c r="M23555" s="2"/>
      <c r="P23555" s="1"/>
      <c r="Q23555" s="1"/>
    </row>
    <row r="23556" spans="12:17" x14ac:dyDescent="0.45">
      <c r="L23556" s="1"/>
      <c r="M23556" s="2"/>
      <c r="P23556" s="1"/>
      <c r="Q23556" s="1"/>
    </row>
    <row r="23557" spans="12:17" x14ac:dyDescent="0.45">
      <c r="L23557" s="1"/>
      <c r="M23557" s="2"/>
      <c r="P23557" s="1"/>
      <c r="Q23557" s="1"/>
    </row>
    <row r="23558" spans="12:17" x14ac:dyDescent="0.45">
      <c r="L23558" s="1"/>
      <c r="M23558" s="2"/>
      <c r="P23558" s="1"/>
      <c r="Q23558" s="1"/>
    </row>
    <row r="23559" spans="12:17" x14ac:dyDescent="0.45">
      <c r="L23559" s="1"/>
      <c r="M23559" s="2"/>
      <c r="P23559" s="1"/>
      <c r="Q23559" s="1"/>
    </row>
    <row r="23560" spans="12:17" x14ac:dyDescent="0.45">
      <c r="L23560" s="1"/>
      <c r="M23560" s="2"/>
      <c r="P23560" s="1"/>
      <c r="Q23560" s="1"/>
    </row>
    <row r="23561" spans="12:17" x14ac:dyDescent="0.45">
      <c r="L23561" s="1"/>
      <c r="M23561" s="2"/>
      <c r="P23561" s="1"/>
      <c r="Q23561" s="1"/>
    </row>
    <row r="23562" spans="12:17" x14ac:dyDescent="0.45">
      <c r="L23562" s="1"/>
      <c r="M23562" s="2"/>
      <c r="P23562" s="1"/>
      <c r="Q23562" s="1"/>
    </row>
    <row r="23563" spans="12:17" x14ac:dyDescent="0.45">
      <c r="L23563" s="1"/>
      <c r="M23563" s="2"/>
      <c r="P23563" s="1"/>
      <c r="Q23563" s="1"/>
    </row>
    <row r="23564" spans="12:17" x14ac:dyDescent="0.45">
      <c r="L23564" s="1"/>
      <c r="M23564" s="2"/>
      <c r="P23564" s="1"/>
      <c r="Q23564" s="1"/>
    </row>
    <row r="23565" spans="12:17" x14ac:dyDescent="0.45">
      <c r="L23565" s="1"/>
      <c r="M23565" s="2"/>
      <c r="P23565" s="1"/>
      <c r="Q23565" s="1"/>
    </row>
    <row r="23566" spans="12:17" x14ac:dyDescent="0.45">
      <c r="L23566" s="1"/>
      <c r="M23566" s="2"/>
      <c r="P23566" s="1"/>
      <c r="Q23566" s="1"/>
    </row>
    <row r="23567" spans="12:17" x14ac:dyDescent="0.45">
      <c r="L23567" s="1"/>
      <c r="M23567" s="2"/>
      <c r="P23567" s="1"/>
      <c r="Q23567" s="1"/>
    </row>
    <row r="23568" spans="12:17" x14ac:dyDescent="0.45">
      <c r="L23568" s="1"/>
      <c r="M23568" s="2"/>
      <c r="P23568" s="1"/>
      <c r="Q23568" s="1"/>
    </row>
    <row r="23569" spans="12:17" x14ac:dyDescent="0.45">
      <c r="L23569" s="1"/>
      <c r="M23569" s="2"/>
      <c r="P23569" s="1"/>
      <c r="Q23569" s="1"/>
    </row>
    <row r="23570" spans="12:17" x14ac:dyDescent="0.45">
      <c r="L23570" s="1"/>
      <c r="M23570" s="2"/>
      <c r="P23570" s="1"/>
      <c r="Q23570" s="1"/>
    </row>
    <row r="23571" spans="12:17" x14ac:dyDescent="0.45">
      <c r="P23571" s="1"/>
      <c r="Q23571" s="1"/>
    </row>
    <row r="23572" spans="12:17" x14ac:dyDescent="0.45">
      <c r="L23572" s="1"/>
      <c r="M23572" s="2"/>
      <c r="P23572" s="1"/>
      <c r="Q23572" s="1"/>
    </row>
    <row r="23573" spans="12:17" x14ac:dyDescent="0.45">
      <c r="L23573" s="1"/>
      <c r="M23573" s="2"/>
      <c r="P23573" s="1"/>
      <c r="Q23573" s="1"/>
    </row>
    <row r="23574" spans="12:17" x14ac:dyDescent="0.45">
      <c r="P23574" s="1"/>
      <c r="Q23574" s="1"/>
    </row>
    <row r="23575" spans="12:17" x14ac:dyDescent="0.45">
      <c r="L23575" s="1"/>
      <c r="M23575" s="2"/>
      <c r="P23575" s="1"/>
      <c r="Q23575" s="1"/>
    </row>
    <row r="23576" spans="12:17" x14ac:dyDescent="0.45">
      <c r="P23576" s="1"/>
      <c r="Q23576" s="1"/>
    </row>
    <row r="23577" spans="12:17" x14ac:dyDescent="0.45">
      <c r="L23577" s="1"/>
      <c r="M23577" s="2"/>
      <c r="P23577" s="1"/>
      <c r="Q23577" s="1"/>
    </row>
    <row r="23578" spans="12:17" x14ac:dyDescent="0.45">
      <c r="L23578" s="1"/>
      <c r="M23578" s="2"/>
      <c r="P23578" s="1"/>
      <c r="Q23578" s="1"/>
    </row>
    <row r="23579" spans="12:17" x14ac:dyDescent="0.45">
      <c r="L23579" s="1"/>
      <c r="M23579" s="2"/>
      <c r="P23579" s="1"/>
      <c r="Q23579" s="1"/>
    </row>
    <row r="23580" spans="12:17" x14ac:dyDescent="0.45">
      <c r="L23580" s="1"/>
      <c r="M23580" s="2"/>
      <c r="P23580" s="1"/>
      <c r="Q23580" s="1"/>
    </row>
    <row r="23581" spans="12:17" x14ac:dyDescent="0.45">
      <c r="L23581" s="1"/>
      <c r="M23581" s="2"/>
      <c r="P23581" s="1"/>
      <c r="Q23581" s="1"/>
    </row>
    <row r="23582" spans="12:17" x14ac:dyDescent="0.45">
      <c r="L23582" s="1"/>
      <c r="M23582" s="2"/>
      <c r="P23582" s="1"/>
      <c r="Q23582" s="1"/>
    </row>
    <row r="23583" spans="12:17" x14ac:dyDescent="0.45">
      <c r="P23583" s="1"/>
      <c r="Q23583" s="1"/>
    </row>
    <row r="23584" spans="12:17" x14ac:dyDescent="0.45">
      <c r="L23584" s="1"/>
      <c r="M23584" s="2"/>
      <c r="P23584" s="1"/>
      <c r="Q23584" s="1"/>
    </row>
    <row r="23585" spans="12:17" x14ac:dyDescent="0.45">
      <c r="L23585" s="1"/>
      <c r="M23585" s="2"/>
      <c r="P23585" s="1"/>
      <c r="Q23585" s="1"/>
    </row>
    <row r="23586" spans="12:17" x14ac:dyDescent="0.45">
      <c r="P23586" s="1"/>
      <c r="Q23586" s="1"/>
    </row>
    <row r="23587" spans="12:17" x14ac:dyDescent="0.45">
      <c r="P23587" s="1"/>
      <c r="Q23587" s="1"/>
    </row>
    <row r="23588" spans="12:17" x14ac:dyDescent="0.45">
      <c r="L23588" s="1"/>
      <c r="M23588" s="2"/>
      <c r="P23588" s="1"/>
      <c r="Q23588" s="1"/>
    </row>
    <row r="23589" spans="12:17" x14ac:dyDescent="0.45">
      <c r="P23589" s="1"/>
      <c r="Q23589" s="1"/>
    </row>
    <row r="23590" spans="12:17" x14ac:dyDescent="0.45">
      <c r="L23590" s="1"/>
      <c r="M23590" s="2"/>
      <c r="P23590" s="1"/>
      <c r="Q23590" s="1"/>
    </row>
    <row r="23591" spans="12:17" x14ac:dyDescent="0.45">
      <c r="L23591" s="1"/>
      <c r="M23591" s="2"/>
      <c r="P23591" s="1"/>
      <c r="Q23591" s="1"/>
    </row>
    <row r="23592" spans="12:17" x14ac:dyDescent="0.45">
      <c r="P23592" s="1"/>
      <c r="Q23592" s="1"/>
    </row>
    <row r="23593" spans="12:17" x14ac:dyDescent="0.45">
      <c r="L23593" s="1"/>
      <c r="M23593" s="2"/>
      <c r="P23593" s="1"/>
      <c r="Q23593" s="1"/>
    </row>
    <row r="23594" spans="12:17" x14ac:dyDescent="0.45">
      <c r="L23594" s="1"/>
      <c r="M23594" s="2"/>
      <c r="P23594" s="1"/>
      <c r="Q23594" s="1"/>
    </row>
    <row r="23595" spans="12:17" x14ac:dyDescent="0.45">
      <c r="L23595" s="1"/>
      <c r="M23595" s="2"/>
      <c r="P23595" s="1"/>
      <c r="Q23595" s="1"/>
    </row>
    <row r="23596" spans="12:17" x14ac:dyDescent="0.45">
      <c r="P23596" s="1"/>
      <c r="Q23596" s="1"/>
    </row>
    <row r="23597" spans="12:17" x14ac:dyDescent="0.45">
      <c r="L23597" s="1"/>
      <c r="M23597" s="2"/>
      <c r="P23597" s="1"/>
      <c r="Q23597" s="1"/>
    </row>
    <row r="23598" spans="12:17" x14ac:dyDescent="0.45">
      <c r="P23598" s="1"/>
      <c r="Q23598" s="1"/>
    </row>
    <row r="23599" spans="12:17" x14ac:dyDescent="0.45">
      <c r="P23599" s="1"/>
      <c r="Q23599" s="1"/>
    </row>
    <row r="23600" spans="12:17" x14ac:dyDescent="0.45">
      <c r="L23600" s="1"/>
      <c r="M23600" s="2"/>
      <c r="P23600" s="1"/>
      <c r="Q23600" s="1"/>
    </row>
    <row r="23601" spans="12:17" x14ac:dyDescent="0.45">
      <c r="L23601" s="1"/>
      <c r="M23601" s="2"/>
      <c r="P23601" s="1"/>
      <c r="Q23601" s="1"/>
    </row>
    <row r="23602" spans="12:17" x14ac:dyDescent="0.45">
      <c r="L23602" s="1"/>
      <c r="M23602" s="2"/>
      <c r="P23602" s="1"/>
      <c r="Q23602" s="1"/>
    </row>
    <row r="23603" spans="12:17" x14ac:dyDescent="0.45">
      <c r="L23603" s="1"/>
      <c r="M23603" s="2"/>
      <c r="P23603" s="1"/>
      <c r="Q23603" s="1"/>
    </row>
    <row r="23604" spans="12:17" x14ac:dyDescent="0.45">
      <c r="L23604" s="1"/>
      <c r="M23604" s="2"/>
      <c r="P23604" s="1"/>
      <c r="Q23604" s="1"/>
    </row>
    <row r="23605" spans="12:17" x14ac:dyDescent="0.45">
      <c r="L23605" s="1"/>
      <c r="M23605" s="2"/>
      <c r="P23605" s="1"/>
      <c r="Q23605" s="1"/>
    </row>
    <row r="23606" spans="12:17" x14ac:dyDescent="0.45">
      <c r="L23606" s="1"/>
      <c r="M23606" s="2"/>
      <c r="P23606" s="1"/>
      <c r="Q23606" s="1"/>
    </row>
    <row r="23607" spans="12:17" x14ac:dyDescent="0.45">
      <c r="L23607" s="1"/>
      <c r="M23607" s="2"/>
      <c r="P23607" s="1"/>
      <c r="Q23607" s="1"/>
    </row>
    <row r="23608" spans="12:17" x14ac:dyDescent="0.45">
      <c r="L23608" s="1"/>
      <c r="M23608" s="2"/>
      <c r="P23608" s="1"/>
      <c r="Q23608" s="1"/>
    </row>
    <row r="23609" spans="12:17" x14ac:dyDescent="0.45">
      <c r="L23609" s="1"/>
      <c r="M23609" s="2"/>
      <c r="P23609" s="1"/>
      <c r="Q23609" s="1"/>
    </row>
    <row r="23610" spans="12:17" x14ac:dyDescent="0.45">
      <c r="L23610" s="1"/>
      <c r="M23610" s="2"/>
      <c r="P23610" s="1"/>
      <c r="Q23610" s="1"/>
    </row>
    <row r="23611" spans="12:17" x14ac:dyDescent="0.45">
      <c r="L23611" s="1"/>
      <c r="M23611" s="2"/>
      <c r="P23611" s="1"/>
      <c r="Q23611" s="1"/>
    </row>
    <row r="23612" spans="12:17" x14ac:dyDescent="0.45">
      <c r="L23612" s="1"/>
      <c r="M23612" s="2"/>
      <c r="P23612" s="1"/>
      <c r="Q23612" s="1"/>
    </row>
    <row r="23613" spans="12:17" x14ac:dyDescent="0.45">
      <c r="L23613" s="1"/>
      <c r="M23613" s="2"/>
      <c r="P23613" s="1"/>
      <c r="Q23613" s="1"/>
    </row>
    <row r="23614" spans="12:17" x14ac:dyDescent="0.45">
      <c r="L23614" s="1"/>
      <c r="M23614" s="2"/>
      <c r="P23614" s="1"/>
      <c r="Q23614" s="1"/>
    </row>
    <row r="23615" spans="12:17" x14ac:dyDescent="0.45">
      <c r="L23615" s="1"/>
      <c r="M23615" s="2"/>
      <c r="P23615" s="1"/>
      <c r="Q23615" s="1"/>
    </row>
    <row r="23616" spans="12:17" x14ac:dyDescent="0.45">
      <c r="L23616" s="1"/>
      <c r="M23616" s="2"/>
      <c r="P23616" s="1"/>
      <c r="Q23616" s="1"/>
    </row>
    <row r="23617" spans="12:17" x14ac:dyDescent="0.45">
      <c r="L23617" s="1"/>
      <c r="M23617" s="2"/>
      <c r="P23617" s="1"/>
      <c r="Q23617" s="1"/>
    </row>
    <row r="23618" spans="12:17" x14ac:dyDescent="0.45">
      <c r="L23618" s="1"/>
      <c r="M23618" s="2"/>
      <c r="P23618" s="1"/>
      <c r="Q23618" s="1"/>
    </row>
    <row r="23619" spans="12:17" x14ac:dyDescent="0.45">
      <c r="L23619" s="1"/>
      <c r="M23619" s="2"/>
      <c r="P23619" s="1"/>
      <c r="Q23619" s="1"/>
    </row>
    <row r="23620" spans="12:17" x14ac:dyDescent="0.45">
      <c r="L23620" s="1"/>
      <c r="M23620" s="2"/>
      <c r="P23620" s="1"/>
      <c r="Q23620" s="1"/>
    </row>
    <row r="23621" spans="12:17" x14ac:dyDescent="0.45">
      <c r="L23621" s="1"/>
      <c r="M23621" s="2"/>
      <c r="P23621" s="1"/>
      <c r="Q23621" s="1"/>
    </row>
    <row r="23622" spans="12:17" x14ac:dyDescent="0.45">
      <c r="L23622" s="1"/>
      <c r="M23622" s="2"/>
      <c r="P23622" s="1"/>
      <c r="Q23622" s="1"/>
    </row>
    <row r="23623" spans="12:17" x14ac:dyDescent="0.45">
      <c r="L23623" s="1"/>
      <c r="M23623" s="2"/>
      <c r="P23623" s="1"/>
      <c r="Q23623" s="1"/>
    </row>
    <row r="23624" spans="12:17" x14ac:dyDescent="0.45">
      <c r="L23624" s="1"/>
      <c r="M23624" s="2"/>
      <c r="P23624" s="1"/>
      <c r="Q23624" s="1"/>
    </row>
    <row r="23625" spans="12:17" x14ac:dyDescent="0.45">
      <c r="L23625" s="1"/>
      <c r="M23625" s="2"/>
      <c r="P23625" s="1"/>
      <c r="Q23625" s="1"/>
    </row>
    <row r="23626" spans="12:17" x14ac:dyDescent="0.45">
      <c r="L23626" s="1"/>
      <c r="M23626" s="2"/>
      <c r="P23626" s="1"/>
      <c r="Q23626" s="1"/>
    </row>
    <row r="23627" spans="12:17" x14ac:dyDescent="0.45">
      <c r="L23627" s="1"/>
      <c r="M23627" s="2"/>
      <c r="P23627" s="1"/>
      <c r="Q23627" s="1"/>
    </row>
    <row r="23628" spans="12:17" x14ac:dyDescent="0.45">
      <c r="L23628" s="1"/>
      <c r="M23628" s="2"/>
      <c r="P23628" s="1"/>
      <c r="Q23628" s="1"/>
    </row>
    <row r="23629" spans="12:17" x14ac:dyDescent="0.45">
      <c r="L23629" s="1"/>
      <c r="M23629" s="2"/>
      <c r="P23629" s="1"/>
      <c r="Q23629" s="1"/>
    </row>
    <row r="23630" spans="12:17" x14ac:dyDescent="0.45">
      <c r="L23630" s="1"/>
      <c r="M23630" s="2"/>
      <c r="P23630" s="1"/>
      <c r="Q23630" s="1"/>
    </row>
    <row r="23631" spans="12:17" x14ac:dyDescent="0.45">
      <c r="L23631" s="1"/>
      <c r="M23631" s="2"/>
      <c r="P23631" s="1"/>
      <c r="Q23631" s="1"/>
    </row>
    <row r="23632" spans="12:17" x14ac:dyDescent="0.45">
      <c r="L23632" s="1"/>
      <c r="M23632" s="2"/>
      <c r="P23632" s="1"/>
      <c r="Q23632" s="1"/>
    </row>
    <row r="23633" spans="12:17" x14ac:dyDescent="0.45">
      <c r="P23633" s="1"/>
      <c r="Q23633" s="1"/>
    </row>
    <row r="23634" spans="12:17" x14ac:dyDescent="0.45">
      <c r="L23634" s="1"/>
      <c r="M23634" s="2"/>
      <c r="P23634" s="1"/>
      <c r="Q23634" s="1"/>
    </row>
    <row r="23635" spans="12:17" x14ac:dyDescent="0.45">
      <c r="L23635" s="1"/>
      <c r="M23635" s="2"/>
      <c r="P23635" s="1"/>
      <c r="Q23635" s="1"/>
    </row>
    <row r="23636" spans="12:17" x14ac:dyDescent="0.45">
      <c r="P23636" s="1"/>
      <c r="Q23636" s="1"/>
    </row>
    <row r="23637" spans="12:17" x14ac:dyDescent="0.45">
      <c r="L23637" s="1"/>
      <c r="M23637" s="2"/>
      <c r="P23637" s="1"/>
      <c r="Q23637" s="1"/>
    </row>
    <row r="23638" spans="12:17" x14ac:dyDescent="0.45">
      <c r="L23638" s="1"/>
      <c r="M23638" s="2"/>
      <c r="P23638" s="1"/>
      <c r="Q23638" s="1"/>
    </row>
    <row r="23639" spans="12:17" x14ac:dyDescent="0.45">
      <c r="L23639" s="1"/>
      <c r="M23639" s="2"/>
      <c r="P23639" s="1"/>
      <c r="Q23639" s="1"/>
    </row>
    <row r="23640" spans="12:17" x14ac:dyDescent="0.45">
      <c r="L23640" s="1"/>
      <c r="M23640" s="2"/>
      <c r="P23640" s="1"/>
      <c r="Q23640" s="1"/>
    </row>
    <row r="23641" spans="12:17" x14ac:dyDescent="0.45">
      <c r="L23641" s="1"/>
      <c r="M23641" s="2"/>
      <c r="P23641" s="1"/>
      <c r="Q23641" s="1"/>
    </row>
    <row r="23642" spans="12:17" x14ac:dyDescent="0.45">
      <c r="L23642" s="1"/>
      <c r="M23642" s="2"/>
      <c r="P23642" s="1"/>
      <c r="Q23642" s="1"/>
    </row>
    <row r="23643" spans="12:17" x14ac:dyDescent="0.45">
      <c r="L23643" s="1"/>
      <c r="M23643" s="2"/>
      <c r="P23643" s="1"/>
      <c r="Q23643" s="1"/>
    </row>
    <row r="23644" spans="12:17" x14ac:dyDescent="0.45">
      <c r="L23644" s="1"/>
      <c r="M23644" s="2"/>
      <c r="P23644" s="1"/>
      <c r="Q23644" s="1"/>
    </row>
    <row r="23645" spans="12:17" x14ac:dyDescent="0.45">
      <c r="L23645" s="1"/>
      <c r="M23645" s="2"/>
      <c r="P23645" s="1"/>
      <c r="Q23645" s="1"/>
    </row>
    <row r="23646" spans="12:17" x14ac:dyDescent="0.45">
      <c r="L23646" s="1"/>
      <c r="M23646" s="2"/>
      <c r="P23646" s="1"/>
      <c r="Q23646" s="1"/>
    </row>
    <row r="23647" spans="12:17" x14ac:dyDescent="0.45">
      <c r="L23647" s="1"/>
      <c r="M23647" s="2"/>
      <c r="P23647" s="1"/>
      <c r="Q23647" s="1"/>
    </row>
    <row r="23648" spans="12:17" x14ac:dyDescent="0.45">
      <c r="L23648" s="1"/>
      <c r="M23648" s="2"/>
      <c r="P23648" s="1"/>
      <c r="Q23648" s="1"/>
    </row>
    <row r="23649" spans="12:17" x14ac:dyDescent="0.45">
      <c r="L23649" s="1"/>
      <c r="M23649" s="2"/>
      <c r="P23649" s="1"/>
      <c r="Q23649" s="1"/>
    </row>
    <row r="23650" spans="12:17" x14ac:dyDescent="0.45">
      <c r="L23650" s="1"/>
      <c r="M23650" s="2"/>
      <c r="P23650" s="1"/>
      <c r="Q23650" s="1"/>
    </row>
    <row r="23651" spans="12:17" x14ac:dyDescent="0.45">
      <c r="P23651" s="1"/>
      <c r="Q23651" s="1"/>
    </row>
    <row r="23652" spans="12:17" x14ac:dyDescent="0.45">
      <c r="L23652" s="1"/>
      <c r="M23652" s="2"/>
      <c r="P23652" s="1"/>
      <c r="Q23652" s="1"/>
    </row>
    <row r="23653" spans="12:17" x14ac:dyDescent="0.45">
      <c r="L23653" s="1"/>
      <c r="M23653" s="2"/>
      <c r="P23653" s="1"/>
      <c r="Q23653" s="1"/>
    </row>
    <row r="23654" spans="12:17" x14ac:dyDescent="0.45">
      <c r="P23654" s="1"/>
      <c r="Q23654" s="1"/>
    </row>
    <row r="23655" spans="12:17" x14ac:dyDescent="0.45">
      <c r="L23655" s="1"/>
      <c r="M23655" s="2"/>
      <c r="P23655" s="1"/>
      <c r="Q23655" s="1"/>
    </row>
    <row r="23656" spans="12:17" x14ac:dyDescent="0.45">
      <c r="L23656" s="1"/>
      <c r="M23656" s="2"/>
      <c r="P23656" s="1"/>
      <c r="Q23656" s="1"/>
    </row>
    <row r="23657" spans="12:17" x14ac:dyDescent="0.45">
      <c r="P23657" s="1"/>
      <c r="Q23657" s="1"/>
    </row>
    <row r="23658" spans="12:17" x14ac:dyDescent="0.45">
      <c r="L23658" s="1"/>
      <c r="M23658" s="2"/>
      <c r="P23658" s="1"/>
      <c r="Q23658" s="1"/>
    </row>
    <row r="23659" spans="12:17" x14ac:dyDescent="0.45">
      <c r="L23659" s="1"/>
      <c r="M23659" s="2"/>
      <c r="P23659" s="1"/>
      <c r="Q23659" s="1"/>
    </row>
    <row r="23660" spans="12:17" x14ac:dyDescent="0.45">
      <c r="P23660" s="1"/>
      <c r="Q23660" s="1"/>
    </row>
    <row r="23661" spans="12:17" x14ac:dyDescent="0.45">
      <c r="L23661" s="1"/>
      <c r="M23661" s="2"/>
      <c r="P23661" s="1"/>
      <c r="Q23661" s="1"/>
    </row>
    <row r="23662" spans="12:17" x14ac:dyDescent="0.45">
      <c r="L23662" s="1"/>
      <c r="M23662" s="2"/>
      <c r="P23662" s="1"/>
      <c r="Q23662" s="1"/>
    </row>
    <row r="23663" spans="12:17" x14ac:dyDescent="0.45">
      <c r="L23663" s="1"/>
      <c r="M23663" s="2"/>
      <c r="P23663" s="1"/>
      <c r="Q23663" s="1"/>
    </row>
    <row r="23664" spans="12:17" x14ac:dyDescent="0.45">
      <c r="L23664" s="1"/>
      <c r="M23664" s="2"/>
      <c r="P23664" s="1"/>
      <c r="Q23664" s="1"/>
    </row>
    <row r="23665" spans="12:17" x14ac:dyDescent="0.45">
      <c r="L23665" s="1"/>
      <c r="M23665" s="2"/>
      <c r="P23665" s="1"/>
      <c r="Q23665" s="1"/>
    </row>
    <row r="23666" spans="12:17" x14ac:dyDescent="0.45">
      <c r="L23666" s="1"/>
      <c r="M23666" s="2"/>
      <c r="P23666" s="1"/>
      <c r="Q23666" s="1"/>
    </row>
    <row r="23667" spans="12:17" x14ac:dyDescent="0.45">
      <c r="L23667" s="1"/>
      <c r="M23667" s="2"/>
      <c r="P23667" s="1"/>
      <c r="Q23667" s="1"/>
    </row>
    <row r="23668" spans="12:17" x14ac:dyDescent="0.45">
      <c r="L23668" s="1"/>
      <c r="M23668" s="2"/>
      <c r="P23668" s="1"/>
      <c r="Q23668" s="1"/>
    </row>
    <row r="23669" spans="12:17" x14ac:dyDescent="0.45">
      <c r="L23669" s="1"/>
      <c r="M23669" s="2"/>
      <c r="P23669" s="1"/>
      <c r="Q23669" s="1"/>
    </row>
    <row r="23670" spans="12:17" x14ac:dyDescent="0.45">
      <c r="L23670" s="1"/>
      <c r="M23670" s="2"/>
      <c r="P23670" s="1"/>
      <c r="Q23670" s="1"/>
    </row>
    <row r="23671" spans="12:17" x14ac:dyDescent="0.45">
      <c r="L23671" s="1"/>
      <c r="M23671" s="2"/>
      <c r="P23671" s="1"/>
      <c r="Q23671" s="1"/>
    </row>
    <row r="23672" spans="12:17" x14ac:dyDescent="0.45">
      <c r="P23672" s="1"/>
      <c r="Q23672" s="1"/>
    </row>
    <row r="23673" spans="12:17" x14ac:dyDescent="0.45">
      <c r="L23673" s="1"/>
      <c r="M23673" s="2"/>
      <c r="P23673" s="1"/>
      <c r="Q23673" s="1"/>
    </row>
    <row r="23674" spans="12:17" x14ac:dyDescent="0.45">
      <c r="L23674" s="1"/>
      <c r="M23674" s="2"/>
      <c r="P23674" s="1"/>
      <c r="Q23674" s="1"/>
    </row>
    <row r="23675" spans="12:17" x14ac:dyDescent="0.45">
      <c r="L23675" s="1"/>
      <c r="M23675" s="2"/>
      <c r="P23675" s="1"/>
      <c r="Q23675" s="1"/>
    </row>
    <row r="23676" spans="12:17" x14ac:dyDescent="0.45">
      <c r="L23676" s="1"/>
      <c r="M23676" s="2"/>
      <c r="P23676" s="1"/>
      <c r="Q23676" s="1"/>
    </row>
    <row r="23677" spans="12:17" x14ac:dyDescent="0.45">
      <c r="L23677" s="1"/>
      <c r="M23677" s="2"/>
      <c r="P23677" s="1"/>
      <c r="Q23677" s="1"/>
    </row>
    <row r="23678" spans="12:17" x14ac:dyDescent="0.45">
      <c r="P23678" s="1"/>
      <c r="Q23678" s="1"/>
    </row>
    <row r="23679" spans="12:17" x14ac:dyDescent="0.45">
      <c r="L23679" s="1"/>
      <c r="M23679" s="2"/>
      <c r="P23679" s="1"/>
      <c r="Q23679" s="1"/>
    </row>
    <row r="23680" spans="12:17" x14ac:dyDescent="0.45">
      <c r="L23680" s="1"/>
      <c r="M23680" s="2"/>
      <c r="P23680" s="1"/>
      <c r="Q23680" s="1"/>
    </row>
    <row r="23681" spans="12:17" x14ac:dyDescent="0.45">
      <c r="L23681" s="1"/>
      <c r="M23681" s="2"/>
      <c r="P23681" s="1"/>
      <c r="Q23681" s="1"/>
    </row>
    <row r="23682" spans="12:17" x14ac:dyDescent="0.45">
      <c r="L23682" s="1"/>
      <c r="M23682" s="2"/>
      <c r="P23682" s="1"/>
      <c r="Q23682" s="1"/>
    </row>
    <row r="23683" spans="12:17" x14ac:dyDescent="0.45">
      <c r="L23683" s="1"/>
      <c r="M23683" s="2"/>
      <c r="P23683" s="1"/>
      <c r="Q23683" s="1"/>
    </row>
    <row r="23684" spans="12:17" x14ac:dyDescent="0.45">
      <c r="L23684" s="1"/>
      <c r="M23684" s="2"/>
      <c r="P23684" s="1"/>
      <c r="Q23684" s="1"/>
    </row>
    <row r="23685" spans="12:17" x14ac:dyDescent="0.45">
      <c r="P23685" s="1"/>
      <c r="Q23685" s="1"/>
    </row>
    <row r="23686" spans="12:17" x14ac:dyDescent="0.45">
      <c r="L23686" s="1"/>
      <c r="M23686" s="2"/>
      <c r="P23686" s="1"/>
      <c r="Q23686" s="1"/>
    </row>
    <row r="23687" spans="12:17" x14ac:dyDescent="0.45">
      <c r="L23687" s="1"/>
      <c r="M23687" s="2"/>
      <c r="P23687" s="1"/>
      <c r="Q23687" s="1"/>
    </row>
    <row r="23688" spans="12:17" x14ac:dyDescent="0.45">
      <c r="L23688" s="1"/>
      <c r="M23688" s="2"/>
      <c r="P23688" s="1"/>
      <c r="Q23688" s="1"/>
    </row>
    <row r="23689" spans="12:17" x14ac:dyDescent="0.45">
      <c r="L23689" s="1"/>
      <c r="M23689" s="2"/>
      <c r="P23689" s="1"/>
      <c r="Q23689" s="1"/>
    </row>
    <row r="23690" spans="12:17" x14ac:dyDescent="0.45">
      <c r="L23690" s="1"/>
      <c r="M23690" s="2"/>
      <c r="P23690" s="1"/>
      <c r="Q23690" s="1"/>
    </row>
    <row r="23691" spans="12:17" x14ac:dyDescent="0.45">
      <c r="L23691" s="1"/>
      <c r="M23691" s="2"/>
      <c r="P23691" s="1"/>
      <c r="Q23691" s="1"/>
    </row>
    <row r="23692" spans="12:17" x14ac:dyDescent="0.45">
      <c r="L23692" s="1"/>
      <c r="M23692" s="2"/>
      <c r="P23692" s="1"/>
      <c r="Q23692" s="1"/>
    </row>
    <row r="23693" spans="12:17" x14ac:dyDescent="0.45">
      <c r="L23693" s="1"/>
      <c r="M23693" s="2"/>
      <c r="P23693" s="1"/>
      <c r="Q23693" s="1"/>
    </row>
    <row r="23694" spans="12:17" x14ac:dyDescent="0.45">
      <c r="P23694" s="1"/>
      <c r="Q23694" s="1"/>
    </row>
    <row r="23695" spans="12:17" x14ac:dyDescent="0.45">
      <c r="L23695" s="1"/>
      <c r="M23695" s="2"/>
      <c r="P23695" s="1"/>
      <c r="Q23695" s="1"/>
    </row>
    <row r="23696" spans="12:17" x14ac:dyDescent="0.45">
      <c r="L23696" s="1"/>
      <c r="M23696" s="2"/>
      <c r="P23696" s="1"/>
      <c r="Q23696" s="1"/>
    </row>
    <row r="23697" spans="12:17" x14ac:dyDescent="0.45">
      <c r="L23697" s="1"/>
      <c r="M23697" s="2"/>
      <c r="P23697" s="1"/>
      <c r="Q23697" s="1"/>
    </row>
    <row r="23698" spans="12:17" x14ac:dyDescent="0.45">
      <c r="P23698" s="1"/>
      <c r="Q23698" s="1"/>
    </row>
    <row r="23699" spans="12:17" x14ac:dyDescent="0.45">
      <c r="L23699" s="1"/>
      <c r="M23699" s="2"/>
      <c r="P23699" s="1"/>
      <c r="Q23699" s="1"/>
    </row>
    <row r="23700" spans="12:17" x14ac:dyDescent="0.45">
      <c r="L23700" s="1"/>
      <c r="M23700" s="2"/>
      <c r="P23700" s="1"/>
      <c r="Q23700" s="1"/>
    </row>
    <row r="23701" spans="12:17" x14ac:dyDescent="0.45">
      <c r="L23701" s="1"/>
      <c r="M23701" s="2"/>
      <c r="P23701" s="1"/>
      <c r="Q23701" s="1"/>
    </row>
    <row r="23702" spans="12:17" x14ac:dyDescent="0.45">
      <c r="L23702" s="1"/>
      <c r="M23702" s="2"/>
      <c r="P23702" s="1"/>
      <c r="Q23702" s="1"/>
    </row>
    <row r="23703" spans="12:17" x14ac:dyDescent="0.45">
      <c r="L23703" s="1"/>
      <c r="M23703" s="2"/>
      <c r="P23703" s="1"/>
      <c r="Q23703" s="1"/>
    </row>
    <row r="23704" spans="12:17" x14ac:dyDescent="0.45">
      <c r="L23704" s="1"/>
      <c r="M23704" s="2"/>
      <c r="P23704" s="1"/>
      <c r="Q23704" s="1"/>
    </row>
    <row r="23705" spans="12:17" x14ac:dyDescent="0.45">
      <c r="P23705" s="1"/>
      <c r="Q23705" s="1"/>
    </row>
    <row r="23706" spans="12:17" x14ac:dyDescent="0.45">
      <c r="L23706" s="1"/>
      <c r="M23706" s="2"/>
      <c r="P23706" s="1"/>
      <c r="Q23706" s="1"/>
    </row>
    <row r="23707" spans="12:17" x14ac:dyDescent="0.45">
      <c r="L23707" s="1"/>
      <c r="M23707" s="2"/>
      <c r="P23707" s="1"/>
      <c r="Q23707" s="1"/>
    </row>
    <row r="23708" spans="12:17" x14ac:dyDescent="0.45">
      <c r="L23708" s="1"/>
      <c r="M23708" s="2"/>
      <c r="P23708" s="1"/>
      <c r="Q23708" s="1"/>
    </row>
    <row r="23709" spans="12:17" x14ac:dyDescent="0.45">
      <c r="L23709" s="1"/>
      <c r="M23709" s="2"/>
      <c r="P23709" s="1"/>
      <c r="Q23709" s="1"/>
    </row>
    <row r="23710" spans="12:17" x14ac:dyDescent="0.45">
      <c r="L23710" s="1"/>
      <c r="M23710" s="2"/>
      <c r="P23710" s="1"/>
      <c r="Q23710" s="1"/>
    </row>
    <row r="23711" spans="12:17" x14ac:dyDescent="0.45">
      <c r="L23711" s="1"/>
      <c r="M23711" s="2"/>
      <c r="P23711" s="1"/>
      <c r="Q23711" s="1"/>
    </row>
    <row r="23712" spans="12:17" x14ac:dyDescent="0.45">
      <c r="L23712" s="1"/>
      <c r="M23712" s="2"/>
      <c r="P23712" s="1"/>
      <c r="Q23712" s="1"/>
    </row>
    <row r="23713" spans="12:17" x14ac:dyDescent="0.45">
      <c r="P23713" s="1"/>
      <c r="Q23713" s="1"/>
    </row>
    <row r="23714" spans="12:17" x14ac:dyDescent="0.45">
      <c r="L23714" s="1"/>
      <c r="M23714" s="2"/>
      <c r="P23714" s="1"/>
      <c r="Q23714" s="1"/>
    </row>
    <row r="23715" spans="12:17" x14ac:dyDescent="0.45">
      <c r="P23715" s="1"/>
      <c r="Q23715" s="1"/>
    </row>
    <row r="23716" spans="12:17" x14ac:dyDescent="0.45">
      <c r="L23716" s="1"/>
      <c r="M23716" s="2"/>
      <c r="P23716" s="1"/>
      <c r="Q23716" s="1"/>
    </row>
    <row r="23717" spans="12:17" x14ac:dyDescent="0.45">
      <c r="P23717" s="1"/>
      <c r="Q23717" s="1"/>
    </row>
    <row r="23718" spans="12:17" x14ac:dyDescent="0.45">
      <c r="L23718" s="1"/>
      <c r="M23718" s="2"/>
      <c r="P23718" s="1"/>
      <c r="Q23718" s="1"/>
    </row>
    <row r="23719" spans="12:17" x14ac:dyDescent="0.45">
      <c r="L23719" s="1"/>
      <c r="M23719" s="2"/>
      <c r="P23719" s="1"/>
      <c r="Q23719" s="1"/>
    </row>
    <row r="23720" spans="12:17" x14ac:dyDescent="0.45">
      <c r="L23720" s="1"/>
      <c r="M23720" s="2"/>
      <c r="P23720" s="1"/>
      <c r="Q23720" s="1"/>
    </row>
    <row r="23721" spans="12:17" x14ac:dyDescent="0.45">
      <c r="L23721" s="1"/>
      <c r="M23721" s="2"/>
      <c r="P23721" s="1"/>
      <c r="Q23721" s="1"/>
    </row>
    <row r="23722" spans="12:17" x14ac:dyDescent="0.45">
      <c r="P23722" s="1"/>
      <c r="Q23722" s="1"/>
    </row>
    <row r="23723" spans="12:17" x14ac:dyDescent="0.45">
      <c r="L23723" s="1"/>
      <c r="M23723" s="2"/>
      <c r="P23723" s="1"/>
      <c r="Q23723" s="1"/>
    </row>
    <row r="23724" spans="12:17" x14ac:dyDescent="0.45">
      <c r="L23724" s="1"/>
      <c r="M23724" s="2"/>
      <c r="P23724" s="1"/>
      <c r="Q23724" s="1"/>
    </row>
    <row r="23725" spans="12:17" x14ac:dyDescent="0.45">
      <c r="L23725" s="1"/>
      <c r="M23725" s="2"/>
      <c r="P23725" s="1"/>
      <c r="Q23725" s="1"/>
    </row>
    <row r="23726" spans="12:17" x14ac:dyDescent="0.45">
      <c r="L23726" s="1"/>
      <c r="M23726" s="2"/>
      <c r="P23726" s="1"/>
      <c r="Q23726" s="1"/>
    </row>
    <row r="23727" spans="12:17" x14ac:dyDescent="0.45">
      <c r="P23727" s="1"/>
      <c r="Q23727" s="1"/>
    </row>
    <row r="23728" spans="12:17" x14ac:dyDescent="0.45">
      <c r="L23728" s="1"/>
      <c r="M23728" s="2"/>
      <c r="P23728" s="1"/>
      <c r="Q23728" s="1"/>
    </row>
    <row r="23729" spans="12:17" x14ac:dyDescent="0.45">
      <c r="L23729" s="1"/>
      <c r="M23729" s="2"/>
      <c r="P23729" s="1"/>
      <c r="Q23729" s="1"/>
    </row>
    <row r="23730" spans="12:17" x14ac:dyDescent="0.45">
      <c r="L23730" s="1"/>
      <c r="M23730" s="2"/>
      <c r="P23730" s="1"/>
      <c r="Q23730" s="1"/>
    </row>
    <row r="23731" spans="12:17" x14ac:dyDescent="0.45">
      <c r="L23731" s="1"/>
      <c r="M23731" s="2"/>
      <c r="P23731" s="1"/>
      <c r="Q23731" s="1"/>
    </row>
    <row r="23732" spans="12:17" x14ac:dyDescent="0.45">
      <c r="L23732" s="1"/>
      <c r="M23732" s="2"/>
      <c r="P23732" s="1"/>
      <c r="Q23732" s="1"/>
    </row>
    <row r="23733" spans="12:17" x14ac:dyDescent="0.45">
      <c r="L23733" s="1"/>
      <c r="M23733" s="2"/>
      <c r="P23733" s="1"/>
      <c r="Q23733" s="1"/>
    </row>
    <row r="23734" spans="12:17" x14ac:dyDescent="0.45">
      <c r="L23734" s="1"/>
      <c r="M23734" s="2"/>
      <c r="P23734" s="1"/>
      <c r="Q23734" s="1"/>
    </row>
    <row r="23735" spans="12:17" x14ac:dyDescent="0.45">
      <c r="L23735" s="1"/>
      <c r="M23735" s="2"/>
      <c r="P23735" s="1"/>
      <c r="Q23735" s="1"/>
    </row>
    <row r="23736" spans="12:17" x14ac:dyDescent="0.45">
      <c r="L23736" s="1"/>
      <c r="M23736" s="2"/>
      <c r="P23736" s="1"/>
      <c r="Q23736" s="1"/>
    </row>
    <row r="23737" spans="12:17" x14ac:dyDescent="0.45">
      <c r="L23737" s="1"/>
      <c r="M23737" s="2"/>
      <c r="P23737" s="1"/>
      <c r="Q23737" s="1"/>
    </row>
    <row r="23738" spans="12:17" x14ac:dyDescent="0.45">
      <c r="L23738" s="1"/>
      <c r="M23738" s="2"/>
      <c r="P23738" s="1"/>
      <c r="Q23738" s="1"/>
    </row>
    <row r="23739" spans="12:17" x14ac:dyDescent="0.45">
      <c r="L23739" s="1"/>
      <c r="M23739" s="2"/>
      <c r="P23739" s="1"/>
      <c r="Q23739" s="1"/>
    </row>
    <row r="23740" spans="12:17" x14ac:dyDescent="0.45">
      <c r="L23740" s="1"/>
      <c r="M23740" s="2"/>
      <c r="P23740" s="1"/>
      <c r="Q23740" s="1"/>
    </row>
    <row r="23741" spans="12:17" x14ac:dyDescent="0.45">
      <c r="L23741" s="1"/>
      <c r="M23741" s="2"/>
      <c r="P23741" s="1"/>
      <c r="Q23741" s="1"/>
    </row>
    <row r="23742" spans="12:17" x14ac:dyDescent="0.45">
      <c r="P23742" s="1"/>
      <c r="Q23742" s="1"/>
    </row>
    <row r="23743" spans="12:17" x14ac:dyDescent="0.45">
      <c r="L23743" s="1"/>
      <c r="M23743" s="2"/>
      <c r="P23743" s="1"/>
      <c r="Q23743" s="1"/>
    </row>
    <row r="23744" spans="12:17" x14ac:dyDescent="0.45">
      <c r="P23744" s="1"/>
      <c r="Q23744" s="1"/>
    </row>
    <row r="23745" spans="12:17" x14ac:dyDescent="0.45">
      <c r="L23745" s="1"/>
      <c r="M23745" s="2"/>
      <c r="P23745" s="1"/>
      <c r="Q23745" s="1"/>
    </row>
    <row r="23746" spans="12:17" x14ac:dyDescent="0.45">
      <c r="L23746" s="1"/>
      <c r="M23746" s="2"/>
      <c r="P23746" s="1"/>
      <c r="Q23746" s="1"/>
    </row>
    <row r="23747" spans="12:17" x14ac:dyDescent="0.45">
      <c r="P23747" s="1"/>
      <c r="Q23747" s="1"/>
    </row>
    <row r="23748" spans="12:17" x14ac:dyDescent="0.45">
      <c r="L23748" s="1"/>
      <c r="M23748" s="2"/>
      <c r="P23748" s="1"/>
      <c r="Q23748" s="1"/>
    </row>
    <row r="23749" spans="12:17" x14ac:dyDescent="0.45">
      <c r="P23749" s="1"/>
      <c r="Q23749" s="1"/>
    </row>
    <row r="23750" spans="12:17" x14ac:dyDescent="0.45">
      <c r="L23750" s="1"/>
      <c r="M23750" s="2"/>
      <c r="P23750" s="1"/>
      <c r="Q23750" s="1"/>
    </row>
    <row r="23751" spans="12:17" x14ac:dyDescent="0.45">
      <c r="P23751" s="1"/>
      <c r="Q23751" s="1"/>
    </row>
    <row r="23752" spans="12:17" x14ac:dyDescent="0.45">
      <c r="L23752" s="1"/>
      <c r="M23752" s="2"/>
      <c r="P23752" s="1"/>
      <c r="Q23752" s="1"/>
    </row>
    <row r="23753" spans="12:17" x14ac:dyDescent="0.45">
      <c r="L23753" s="1"/>
      <c r="M23753" s="2"/>
      <c r="P23753" s="1"/>
      <c r="Q23753" s="1"/>
    </row>
    <row r="23754" spans="12:17" x14ac:dyDescent="0.45">
      <c r="L23754" s="1"/>
      <c r="M23754" s="2"/>
      <c r="P23754" s="1"/>
      <c r="Q23754" s="1"/>
    </row>
    <row r="23755" spans="12:17" x14ac:dyDescent="0.45">
      <c r="L23755" s="1"/>
      <c r="M23755" s="2"/>
      <c r="P23755" s="1"/>
      <c r="Q23755" s="1"/>
    </row>
    <row r="23756" spans="12:17" x14ac:dyDescent="0.45">
      <c r="L23756" s="1"/>
      <c r="M23756" s="2"/>
      <c r="P23756" s="1"/>
      <c r="Q23756" s="1"/>
    </row>
    <row r="23757" spans="12:17" x14ac:dyDescent="0.45">
      <c r="P23757" s="1"/>
      <c r="Q23757" s="1"/>
    </row>
    <row r="23758" spans="12:17" x14ac:dyDescent="0.45">
      <c r="P23758" s="1"/>
      <c r="Q23758" s="1"/>
    </row>
    <row r="23759" spans="12:17" x14ac:dyDescent="0.45">
      <c r="L23759" s="1"/>
      <c r="M23759" s="2"/>
      <c r="P23759" s="1"/>
      <c r="Q23759" s="1"/>
    </row>
    <row r="23760" spans="12:17" x14ac:dyDescent="0.45">
      <c r="P23760" s="1"/>
      <c r="Q23760" s="1"/>
    </row>
    <row r="23761" spans="12:17" x14ac:dyDescent="0.45">
      <c r="P23761" s="1"/>
      <c r="Q23761" s="1"/>
    </row>
    <row r="23762" spans="12:17" x14ac:dyDescent="0.45">
      <c r="P23762" s="1"/>
      <c r="Q23762" s="1"/>
    </row>
    <row r="23763" spans="12:17" x14ac:dyDescent="0.45">
      <c r="L23763" s="1"/>
      <c r="M23763" s="2"/>
      <c r="P23763" s="1"/>
      <c r="Q23763" s="1"/>
    </row>
    <row r="23764" spans="12:17" x14ac:dyDescent="0.45">
      <c r="L23764" s="1"/>
      <c r="M23764" s="2"/>
      <c r="P23764" s="1"/>
      <c r="Q23764" s="1"/>
    </row>
    <row r="23765" spans="12:17" x14ac:dyDescent="0.45">
      <c r="P23765" s="1"/>
      <c r="Q23765" s="1"/>
    </row>
    <row r="23766" spans="12:17" x14ac:dyDescent="0.45">
      <c r="L23766" s="1"/>
      <c r="M23766" s="2"/>
      <c r="P23766" s="1"/>
      <c r="Q23766" s="1"/>
    </row>
    <row r="23767" spans="12:17" x14ac:dyDescent="0.45">
      <c r="L23767" s="1"/>
      <c r="M23767" s="2"/>
      <c r="P23767" s="1"/>
      <c r="Q23767" s="1"/>
    </row>
    <row r="23768" spans="12:17" x14ac:dyDescent="0.45">
      <c r="P23768" s="1"/>
      <c r="Q23768" s="1"/>
    </row>
    <row r="23769" spans="12:17" x14ac:dyDescent="0.45">
      <c r="L23769" s="1"/>
      <c r="M23769" s="2"/>
      <c r="P23769" s="1"/>
      <c r="Q23769" s="1"/>
    </row>
    <row r="23771" spans="12:17" x14ac:dyDescent="0.45">
      <c r="L23771" s="1"/>
      <c r="M23771" s="2"/>
      <c r="P23771" s="1"/>
      <c r="Q23771" s="1"/>
    </row>
    <row r="23772" spans="12:17" x14ac:dyDescent="0.45">
      <c r="L23772" s="1"/>
      <c r="M23772" s="2"/>
      <c r="P23772" s="1"/>
      <c r="Q23772" s="1"/>
    </row>
    <row r="23773" spans="12:17" x14ac:dyDescent="0.45">
      <c r="L23773" s="1"/>
      <c r="M23773" s="2"/>
      <c r="P23773" s="1"/>
      <c r="Q23773" s="1"/>
    </row>
    <row r="23774" spans="12:17" x14ac:dyDescent="0.45">
      <c r="L23774" s="1"/>
      <c r="M23774" s="2"/>
      <c r="P23774" s="1"/>
      <c r="Q23774" s="1"/>
    </row>
    <row r="23775" spans="12:17" x14ac:dyDescent="0.45">
      <c r="L23775" s="1"/>
      <c r="M23775" s="2"/>
      <c r="P23775" s="1"/>
      <c r="Q23775" s="1"/>
    </row>
    <row r="23776" spans="12:17" x14ac:dyDescent="0.45">
      <c r="L23776" s="1"/>
      <c r="M23776" s="2"/>
      <c r="P23776" s="1"/>
      <c r="Q23776" s="1"/>
    </row>
    <row r="23777" spans="12:17" x14ac:dyDescent="0.45">
      <c r="P23777" s="1"/>
      <c r="Q23777" s="1"/>
    </row>
    <row r="23778" spans="12:17" x14ac:dyDescent="0.45">
      <c r="L23778" s="1"/>
      <c r="M23778" s="2"/>
      <c r="P23778" s="1"/>
      <c r="Q23778" s="1"/>
    </row>
    <row r="23779" spans="12:17" x14ac:dyDescent="0.45">
      <c r="L23779" s="1"/>
      <c r="M23779" s="2"/>
      <c r="P23779" s="1"/>
      <c r="Q23779" s="1"/>
    </row>
    <row r="23780" spans="12:17" x14ac:dyDescent="0.45">
      <c r="L23780" s="1"/>
      <c r="M23780" s="2"/>
      <c r="P23780" s="1"/>
      <c r="Q23780" s="1"/>
    </row>
    <row r="23781" spans="12:17" x14ac:dyDescent="0.45">
      <c r="L23781" s="1"/>
      <c r="M23781" s="2"/>
      <c r="P23781" s="1"/>
      <c r="Q23781" s="1"/>
    </row>
    <row r="23782" spans="12:17" x14ac:dyDescent="0.45">
      <c r="L23782" s="1"/>
      <c r="M23782" s="2"/>
      <c r="P23782" s="1"/>
      <c r="Q23782" s="1"/>
    </row>
    <row r="23783" spans="12:17" x14ac:dyDescent="0.45">
      <c r="L23783" s="1"/>
      <c r="M23783" s="2"/>
      <c r="P23783" s="1"/>
      <c r="Q23783" s="1"/>
    </row>
    <row r="23784" spans="12:17" x14ac:dyDescent="0.45">
      <c r="L23784" s="1"/>
      <c r="M23784" s="2"/>
      <c r="P23784" s="1"/>
      <c r="Q23784" s="1"/>
    </row>
    <row r="23785" spans="12:17" x14ac:dyDescent="0.45">
      <c r="L23785" s="1"/>
      <c r="M23785" s="2"/>
      <c r="P23785" s="1"/>
      <c r="Q23785" s="1"/>
    </row>
    <row r="23786" spans="12:17" x14ac:dyDescent="0.45">
      <c r="L23786" s="1"/>
      <c r="M23786" s="2"/>
      <c r="P23786" s="1"/>
      <c r="Q23786" s="1"/>
    </row>
    <row r="23787" spans="12:17" x14ac:dyDescent="0.45">
      <c r="L23787" s="1"/>
      <c r="M23787" s="2"/>
      <c r="P23787" s="1"/>
      <c r="Q23787" s="1"/>
    </row>
    <row r="23788" spans="12:17" x14ac:dyDescent="0.45">
      <c r="P23788" s="1"/>
      <c r="Q23788" s="1"/>
    </row>
    <row r="23789" spans="12:17" x14ac:dyDescent="0.45">
      <c r="L23789" s="1"/>
      <c r="M23789" s="2"/>
      <c r="P23789" s="1"/>
      <c r="Q23789" s="1"/>
    </row>
    <row r="23790" spans="12:17" x14ac:dyDescent="0.45">
      <c r="L23790" s="1"/>
      <c r="M23790" s="2"/>
      <c r="P23790" s="1"/>
      <c r="Q23790" s="1"/>
    </row>
    <row r="23791" spans="12:17" x14ac:dyDescent="0.45">
      <c r="L23791" s="1"/>
      <c r="M23791" s="2"/>
      <c r="P23791" s="1"/>
      <c r="Q23791" s="1"/>
    </row>
    <row r="23792" spans="12:17" x14ac:dyDescent="0.45">
      <c r="L23792" s="1"/>
      <c r="M23792" s="2"/>
      <c r="P23792" s="1"/>
      <c r="Q23792" s="1"/>
    </row>
    <row r="23793" spans="12:17" x14ac:dyDescent="0.45">
      <c r="L23793" s="1"/>
      <c r="M23793" s="2"/>
      <c r="P23793" s="1"/>
      <c r="Q23793" s="1"/>
    </row>
    <row r="23794" spans="12:17" x14ac:dyDescent="0.45">
      <c r="L23794" s="1"/>
      <c r="M23794" s="2"/>
      <c r="P23794" s="1"/>
      <c r="Q23794" s="1"/>
    </row>
    <row r="23795" spans="12:17" x14ac:dyDescent="0.45">
      <c r="L23795" s="1"/>
      <c r="M23795" s="2"/>
      <c r="P23795" s="1"/>
      <c r="Q23795" s="1"/>
    </row>
    <row r="23796" spans="12:17" x14ac:dyDescent="0.45">
      <c r="L23796" s="1"/>
      <c r="M23796" s="2"/>
      <c r="P23796" s="1"/>
      <c r="Q23796" s="1"/>
    </row>
    <row r="23797" spans="12:17" x14ac:dyDescent="0.45">
      <c r="P23797" s="1"/>
      <c r="Q23797" s="1"/>
    </row>
    <row r="23798" spans="12:17" x14ac:dyDescent="0.45">
      <c r="P23798" s="1"/>
      <c r="Q23798" s="1"/>
    </row>
    <row r="23799" spans="12:17" x14ac:dyDescent="0.45">
      <c r="L23799" s="1"/>
      <c r="M23799" s="2"/>
      <c r="P23799" s="1"/>
      <c r="Q23799" s="1"/>
    </row>
    <row r="23800" spans="12:17" x14ac:dyDescent="0.45">
      <c r="L23800" s="1"/>
      <c r="M23800" s="2"/>
      <c r="P23800" s="1"/>
      <c r="Q23800" s="1"/>
    </row>
    <row r="23801" spans="12:17" x14ac:dyDescent="0.45">
      <c r="L23801" s="1"/>
      <c r="M23801" s="2"/>
      <c r="P23801" s="1"/>
      <c r="Q23801" s="1"/>
    </row>
    <row r="23802" spans="12:17" x14ac:dyDescent="0.45">
      <c r="L23802" s="1"/>
      <c r="M23802" s="2"/>
      <c r="P23802" s="1"/>
      <c r="Q23802" s="1"/>
    </row>
    <row r="23803" spans="12:17" x14ac:dyDescent="0.45">
      <c r="L23803" s="1"/>
      <c r="M23803" s="2"/>
      <c r="P23803" s="1"/>
      <c r="Q23803" s="1"/>
    </row>
    <row r="23804" spans="12:17" x14ac:dyDescent="0.45">
      <c r="P23804" s="1"/>
      <c r="Q23804" s="1"/>
    </row>
    <row r="23805" spans="12:17" x14ac:dyDescent="0.45">
      <c r="L23805" s="1"/>
      <c r="M23805" s="2"/>
      <c r="P23805" s="1"/>
      <c r="Q23805" s="1"/>
    </row>
    <row r="23806" spans="12:17" x14ac:dyDescent="0.45">
      <c r="L23806" s="1"/>
      <c r="M23806" s="2"/>
      <c r="P23806" s="1"/>
      <c r="Q23806" s="1"/>
    </row>
    <row r="23807" spans="12:17" x14ac:dyDescent="0.45">
      <c r="L23807" s="1"/>
      <c r="M23807" s="2"/>
      <c r="P23807" s="1"/>
      <c r="Q23807" s="1"/>
    </row>
    <row r="23808" spans="12:17" x14ac:dyDescent="0.45">
      <c r="L23808" s="1"/>
      <c r="M23808" s="2"/>
      <c r="P23808" s="1"/>
      <c r="Q23808" s="1"/>
    </row>
    <row r="23809" spans="12:17" x14ac:dyDescent="0.45">
      <c r="L23809" s="1"/>
      <c r="M23809" s="2"/>
      <c r="P23809" s="1"/>
      <c r="Q23809" s="1"/>
    </row>
    <row r="23810" spans="12:17" x14ac:dyDescent="0.45">
      <c r="P23810" s="1"/>
      <c r="Q23810" s="1"/>
    </row>
    <row r="23811" spans="12:17" x14ac:dyDescent="0.45">
      <c r="L23811" s="1"/>
      <c r="M23811" s="2"/>
      <c r="P23811" s="1"/>
      <c r="Q23811" s="1"/>
    </row>
    <row r="23812" spans="12:17" x14ac:dyDescent="0.45">
      <c r="L23812" s="1"/>
      <c r="M23812" s="2"/>
      <c r="P23812" s="1"/>
      <c r="Q23812" s="1"/>
    </row>
    <row r="23813" spans="12:17" x14ac:dyDescent="0.45">
      <c r="L23813" s="1"/>
      <c r="M23813" s="2"/>
      <c r="P23813" s="1"/>
      <c r="Q23813" s="1"/>
    </row>
    <row r="23814" spans="12:17" x14ac:dyDescent="0.45">
      <c r="L23814" s="1"/>
      <c r="M23814" s="2"/>
      <c r="P23814" s="1"/>
      <c r="Q23814" s="1"/>
    </row>
    <row r="23815" spans="12:17" x14ac:dyDescent="0.45">
      <c r="L23815" s="1"/>
      <c r="M23815" s="2"/>
      <c r="P23815" s="1"/>
      <c r="Q23815" s="1"/>
    </row>
    <row r="23816" spans="12:17" x14ac:dyDescent="0.45">
      <c r="L23816" s="1"/>
      <c r="M23816" s="2"/>
      <c r="P23816" s="1"/>
      <c r="Q23816" s="1"/>
    </row>
    <row r="23817" spans="12:17" x14ac:dyDescent="0.45">
      <c r="L23817" s="1"/>
      <c r="M23817" s="2"/>
      <c r="P23817" s="1"/>
      <c r="Q23817" s="1"/>
    </row>
    <row r="23818" spans="12:17" x14ac:dyDescent="0.45">
      <c r="L23818" s="1"/>
      <c r="M23818" s="2"/>
      <c r="P23818" s="1"/>
      <c r="Q23818" s="1"/>
    </row>
    <row r="23819" spans="12:17" x14ac:dyDescent="0.45">
      <c r="L23819" s="1"/>
      <c r="M23819" s="2"/>
      <c r="P23819" s="1"/>
      <c r="Q23819" s="1"/>
    </row>
    <row r="23820" spans="12:17" x14ac:dyDescent="0.45">
      <c r="L23820" s="1"/>
      <c r="M23820" s="2"/>
      <c r="P23820" s="1"/>
      <c r="Q23820" s="1"/>
    </row>
    <row r="23821" spans="12:17" x14ac:dyDescent="0.45">
      <c r="L23821" s="1"/>
      <c r="M23821" s="2"/>
      <c r="P23821" s="1"/>
      <c r="Q23821" s="1"/>
    </row>
    <row r="23822" spans="12:17" x14ac:dyDescent="0.45">
      <c r="L23822" s="1"/>
      <c r="M23822" s="2"/>
      <c r="P23822" s="1"/>
      <c r="Q23822" s="1"/>
    </row>
    <row r="23823" spans="12:17" x14ac:dyDescent="0.45">
      <c r="L23823" s="1"/>
      <c r="M23823" s="2"/>
      <c r="P23823" s="1"/>
      <c r="Q23823" s="1"/>
    </row>
    <row r="23824" spans="12:17" x14ac:dyDescent="0.45">
      <c r="L23824" s="1"/>
      <c r="M23824" s="2"/>
      <c r="P23824" s="1"/>
      <c r="Q23824" s="1"/>
    </row>
    <row r="23825" spans="12:17" x14ac:dyDescent="0.45">
      <c r="P23825" s="1"/>
      <c r="Q23825" s="1"/>
    </row>
    <row r="23826" spans="12:17" x14ac:dyDescent="0.45">
      <c r="L23826" s="1"/>
      <c r="M23826" s="2"/>
      <c r="P23826" s="1"/>
      <c r="Q23826" s="1"/>
    </row>
    <row r="23827" spans="12:17" x14ac:dyDescent="0.45">
      <c r="L23827" s="1"/>
      <c r="M23827" s="2"/>
      <c r="P23827" s="1"/>
      <c r="Q23827" s="1"/>
    </row>
    <row r="23828" spans="12:17" x14ac:dyDescent="0.45">
      <c r="L23828" s="1"/>
      <c r="M23828" s="2"/>
      <c r="P23828" s="1"/>
      <c r="Q23828" s="1"/>
    </row>
    <row r="23829" spans="12:17" x14ac:dyDescent="0.45">
      <c r="P23829" s="1"/>
      <c r="Q23829" s="1"/>
    </row>
    <row r="23830" spans="12:17" x14ac:dyDescent="0.45">
      <c r="L23830" s="1"/>
      <c r="M23830" s="2"/>
      <c r="P23830" s="1"/>
      <c r="Q23830" s="1"/>
    </row>
    <row r="23831" spans="12:17" x14ac:dyDescent="0.45">
      <c r="L23831" s="1"/>
      <c r="M23831" s="2"/>
      <c r="P23831" s="1"/>
      <c r="Q23831" s="1"/>
    </row>
    <row r="23832" spans="12:17" x14ac:dyDescent="0.45">
      <c r="L23832" s="1"/>
      <c r="M23832" s="2"/>
      <c r="P23832" s="1"/>
      <c r="Q23832" s="1"/>
    </row>
    <row r="23833" spans="12:17" x14ac:dyDescent="0.45">
      <c r="L23833" s="1"/>
      <c r="M23833" s="2"/>
      <c r="P23833" s="1"/>
      <c r="Q23833" s="1"/>
    </row>
    <row r="23834" spans="12:17" x14ac:dyDescent="0.45">
      <c r="L23834" s="1"/>
      <c r="M23834" s="2"/>
      <c r="P23834" s="1"/>
      <c r="Q23834" s="1"/>
    </row>
    <row r="23835" spans="12:17" x14ac:dyDescent="0.45">
      <c r="P23835" s="1"/>
      <c r="Q23835" s="1"/>
    </row>
    <row r="23836" spans="12:17" x14ac:dyDescent="0.45">
      <c r="P23836" s="1"/>
      <c r="Q23836" s="1"/>
    </row>
    <row r="23837" spans="12:17" x14ac:dyDescent="0.45">
      <c r="L23837" s="1"/>
      <c r="M23837" s="2"/>
      <c r="P23837" s="1"/>
      <c r="Q23837" s="1"/>
    </row>
    <row r="23838" spans="12:17" x14ac:dyDescent="0.45">
      <c r="P23838" s="1"/>
      <c r="Q23838" s="1"/>
    </row>
    <row r="23839" spans="12:17" x14ac:dyDescent="0.45">
      <c r="L23839" s="1"/>
      <c r="M23839" s="2"/>
      <c r="P23839" s="1"/>
      <c r="Q23839" s="1"/>
    </row>
    <row r="23840" spans="12:17" x14ac:dyDescent="0.45">
      <c r="P23840" s="1"/>
      <c r="Q23840" s="1"/>
    </row>
    <row r="23841" spans="12:17" x14ac:dyDescent="0.45">
      <c r="L23841" s="1"/>
      <c r="M23841" s="2"/>
      <c r="P23841" s="1"/>
      <c r="Q23841" s="1"/>
    </row>
    <row r="23842" spans="12:17" x14ac:dyDescent="0.45">
      <c r="P23842" s="1"/>
      <c r="Q23842" s="1"/>
    </row>
    <row r="23843" spans="12:17" x14ac:dyDescent="0.45">
      <c r="P23843" s="1"/>
      <c r="Q23843" s="1"/>
    </row>
    <row r="23844" spans="12:17" x14ac:dyDescent="0.45">
      <c r="L23844" s="1"/>
      <c r="M23844" s="2"/>
      <c r="P23844" s="1"/>
      <c r="Q23844" s="1"/>
    </row>
    <row r="23845" spans="12:17" x14ac:dyDescent="0.45">
      <c r="P23845" s="1"/>
      <c r="Q23845" s="1"/>
    </row>
    <row r="23846" spans="12:17" x14ac:dyDescent="0.45">
      <c r="L23846" s="1"/>
      <c r="M23846" s="2"/>
      <c r="P23846" s="1"/>
      <c r="Q23846" s="1"/>
    </row>
    <row r="23847" spans="12:17" x14ac:dyDescent="0.45">
      <c r="L23847" s="1"/>
      <c r="M23847" s="2"/>
      <c r="P23847" s="1"/>
      <c r="Q23847" s="1"/>
    </row>
    <row r="23848" spans="12:17" x14ac:dyDescent="0.45">
      <c r="L23848" s="1"/>
      <c r="M23848" s="2"/>
      <c r="P23848" s="1"/>
      <c r="Q23848" s="1"/>
    </row>
    <row r="23849" spans="12:17" x14ac:dyDescent="0.45">
      <c r="P23849" s="1"/>
      <c r="Q23849" s="1"/>
    </row>
    <row r="23850" spans="12:17" x14ac:dyDescent="0.45">
      <c r="L23850" s="1"/>
      <c r="M23850" s="2"/>
      <c r="P23850" s="1"/>
      <c r="Q23850" s="1"/>
    </row>
    <row r="23851" spans="12:17" x14ac:dyDescent="0.45">
      <c r="L23851" s="1"/>
      <c r="M23851" s="2"/>
      <c r="P23851" s="1"/>
      <c r="Q23851" s="1"/>
    </row>
    <row r="23852" spans="12:17" x14ac:dyDescent="0.45">
      <c r="L23852" s="1"/>
      <c r="M23852" s="2"/>
      <c r="P23852" s="1"/>
      <c r="Q23852" s="1"/>
    </row>
    <row r="23853" spans="12:17" x14ac:dyDescent="0.45">
      <c r="L23853" s="1"/>
      <c r="M23853" s="2"/>
      <c r="P23853" s="1"/>
      <c r="Q23853" s="1"/>
    </row>
    <row r="23854" spans="12:17" x14ac:dyDescent="0.45">
      <c r="L23854" s="1"/>
      <c r="M23854" s="2"/>
      <c r="P23854" s="1"/>
      <c r="Q23854" s="1"/>
    </row>
    <row r="23855" spans="12:17" x14ac:dyDescent="0.45">
      <c r="L23855" s="1"/>
      <c r="M23855" s="2"/>
      <c r="P23855" s="1"/>
      <c r="Q23855" s="1"/>
    </row>
    <row r="23856" spans="12:17" x14ac:dyDescent="0.45">
      <c r="P23856" s="1"/>
      <c r="Q23856" s="1"/>
    </row>
    <row r="23857" spans="12:17" x14ac:dyDescent="0.45">
      <c r="P23857" s="1"/>
      <c r="Q23857" s="1"/>
    </row>
    <row r="23858" spans="12:17" x14ac:dyDescent="0.45">
      <c r="L23858" s="1"/>
      <c r="M23858" s="2"/>
      <c r="P23858" s="1"/>
      <c r="Q23858" s="1"/>
    </row>
    <row r="23859" spans="12:17" x14ac:dyDescent="0.45">
      <c r="L23859" s="1"/>
      <c r="M23859" s="2"/>
      <c r="P23859" s="1"/>
      <c r="Q23859" s="1"/>
    </row>
    <row r="23860" spans="12:17" x14ac:dyDescent="0.45">
      <c r="L23860" s="1"/>
      <c r="M23860" s="2"/>
      <c r="P23860" s="1"/>
      <c r="Q23860" s="1"/>
    </row>
    <row r="23861" spans="12:17" x14ac:dyDescent="0.45">
      <c r="L23861" s="1"/>
      <c r="M23861" s="2"/>
      <c r="P23861" s="1"/>
      <c r="Q23861" s="1"/>
    </row>
    <row r="23862" spans="12:17" x14ac:dyDescent="0.45">
      <c r="L23862" s="1"/>
      <c r="M23862" s="2"/>
      <c r="P23862" s="1"/>
      <c r="Q23862" s="1"/>
    </row>
    <row r="23863" spans="12:17" x14ac:dyDescent="0.45">
      <c r="L23863" s="1"/>
      <c r="M23863" s="2"/>
      <c r="P23863" s="1"/>
      <c r="Q23863" s="1"/>
    </row>
    <row r="23864" spans="12:17" x14ac:dyDescent="0.45">
      <c r="L23864" s="1"/>
      <c r="M23864" s="2"/>
      <c r="P23864" s="1"/>
      <c r="Q23864" s="1"/>
    </row>
    <row r="23865" spans="12:17" x14ac:dyDescent="0.45">
      <c r="L23865" s="1"/>
      <c r="M23865" s="2"/>
      <c r="P23865" s="1"/>
      <c r="Q23865" s="1"/>
    </row>
    <row r="23866" spans="12:17" x14ac:dyDescent="0.45">
      <c r="L23866" s="1"/>
      <c r="M23866" s="2"/>
      <c r="P23866" s="1"/>
      <c r="Q23866" s="1"/>
    </row>
    <row r="23867" spans="12:17" x14ac:dyDescent="0.45">
      <c r="L23867" s="1"/>
      <c r="M23867" s="2"/>
      <c r="P23867" s="1"/>
      <c r="Q23867" s="1"/>
    </row>
    <row r="23868" spans="12:17" x14ac:dyDescent="0.45">
      <c r="P23868" s="1"/>
      <c r="Q23868" s="1"/>
    </row>
    <row r="23869" spans="12:17" x14ac:dyDescent="0.45">
      <c r="L23869" s="1"/>
      <c r="M23869" s="2"/>
      <c r="P23869" s="1"/>
      <c r="Q23869" s="1"/>
    </row>
    <row r="23870" spans="12:17" x14ac:dyDescent="0.45">
      <c r="L23870" s="1"/>
      <c r="M23870" s="2"/>
      <c r="P23870" s="1"/>
      <c r="Q23870" s="1"/>
    </row>
    <row r="23871" spans="12:17" x14ac:dyDescent="0.45">
      <c r="L23871" s="1"/>
      <c r="M23871" s="2"/>
      <c r="P23871" s="1"/>
      <c r="Q23871" s="1"/>
    </row>
    <row r="23872" spans="12:17" x14ac:dyDescent="0.45">
      <c r="L23872" s="1"/>
      <c r="M23872" s="2"/>
      <c r="P23872" s="1"/>
      <c r="Q23872" s="1"/>
    </row>
    <row r="23873" spans="12:17" x14ac:dyDescent="0.45">
      <c r="L23873" s="1"/>
      <c r="M23873" s="2"/>
      <c r="P23873" s="1"/>
      <c r="Q23873" s="1"/>
    </row>
    <row r="23874" spans="12:17" x14ac:dyDescent="0.45">
      <c r="L23874" s="1"/>
      <c r="M23874" s="2"/>
      <c r="P23874" s="1"/>
      <c r="Q23874" s="1"/>
    </row>
    <row r="23875" spans="12:17" x14ac:dyDescent="0.45">
      <c r="L23875" s="1"/>
      <c r="M23875" s="2"/>
      <c r="P23875" s="1"/>
      <c r="Q23875" s="1"/>
    </row>
    <row r="23876" spans="12:17" x14ac:dyDescent="0.45">
      <c r="L23876" s="1"/>
      <c r="M23876" s="2"/>
      <c r="P23876" s="1"/>
      <c r="Q23876" s="1"/>
    </row>
    <row r="23877" spans="12:17" x14ac:dyDescent="0.45">
      <c r="L23877" s="1"/>
      <c r="M23877" s="2"/>
      <c r="P23877" s="1"/>
      <c r="Q23877" s="1"/>
    </row>
    <row r="23878" spans="12:17" x14ac:dyDescent="0.45">
      <c r="L23878" s="1"/>
      <c r="M23878" s="2"/>
      <c r="P23878" s="1"/>
      <c r="Q23878" s="1"/>
    </row>
    <row r="23879" spans="12:17" x14ac:dyDescent="0.45">
      <c r="L23879" s="1"/>
      <c r="M23879" s="2"/>
      <c r="P23879" s="1"/>
      <c r="Q23879" s="1"/>
    </row>
    <row r="23880" spans="12:17" x14ac:dyDescent="0.45">
      <c r="P23880" s="1"/>
      <c r="Q23880" s="1"/>
    </row>
    <row r="23881" spans="12:17" x14ac:dyDescent="0.45">
      <c r="P23881" s="1"/>
      <c r="Q23881" s="1"/>
    </row>
    <row r="23882" spans="12:17" x14ac:dyDescent="0.45">
      <c r="L23882" s="1"/>
      <c r="M23882" s="2"/>
      <c r="P23882" s="1"/>
      <c r="Q23882" s="1"/>
    </row>
    <row r="23883" spans="12:17" x14ac:dyDescent="0.45">
      <c r="L23883" s="1"/>
      <c r="M23883" s="2"/>
      <c r="P23883" s="1"/>
      <c r="Q23883" s="1"/>
    </row>
    <row r="23884" spans="12:17" x14ac:dyDescent="0.45">
      <c r="L23884" s="1"/>
      <c r="M23884" s="2"/>
      <c r="P23884" s="1"/>
      <c r="Q23884" s="1"/>
    </row>
    <row r="23885" spans="12:17" x14ac:dyDescent="0.45">
      <c r="L23885" s="1"/>
      <c r="M23885" s="2"/>
      <c r="P23885" s="1"/>
      <c r="Q23885" s="1"/>
    </row>
    <row r="23886" spans="12:17" x14ac:dyDescent="0.45">
      <c r="L23886" s="1"/>
      <c r="M23886" s="2"/>
      <c r="P23886" s="1"/>
      <c r="Q23886" s="1"/>
    </row>
    <row r="23887" spans="12:17" x14ac:dyDescent="0.45">
      <c r="L23887" s="1"/>
      <c r="M23887" s="2"/>
      <c r="P23887" s="1"/>
      <c r="Q23887" s="1"/>
    </row>
    <row r="23888" spans="12:17" x14ac:dyDescent="0.45">
      <c r="L23888" s="1"/>
      <c r="M23888" s="2"/>
      <c r="P23888" s="1"/>
      <c r="Q23888" s="1"/>
    </row>
    <row r="23889" spans="12:17" x14ac:dyDescent="0.45">
      <c r="P23889" s="1"/>
      <c r="Q23889" s="1"/>
    </row>
    <row r="23890" spans="12:17" x14ac:dyDescent="0.45">
      <c r="L23890" s="1"/>
      <c r="M23890" s="2"/>
      <c r="P23890" s="1"/>
      <c r="Q23890" s="1"/>
    </row>
    <row r="23891" spans="12:17" x14ac:dyDescent="0.45">
      <c r="L23891" s="1"/>
      <c r="M23891" s="2"/>
      <c r="P23891" s="1"/>
      <c r="Q23891" s="1"/>
    </row>
    <row r="23892" spans="12:17" x14ac:dyDescent="0.45">
      <c r="L23892" s="1"/>
      <c r="M23892" s="2"/>
      <c r="P23892" s="1"/>
      <c r="Q23892" s="1"/>
    </row>
    <row r="23893" spans="12:17" x14ac:dyDescent="0.45">
      <c r="L23893" s="1"/>
      <c r="M23893" s="2"/>
      <c r="P23893" s="1"/>
      <c r="Q23893" s="1"/>
    </row>
    <row r="23894" spans="12:17" x14ac:dyDescent="0.45">
      <c r="L23894" s="1"/>
      <c r="M23894" s="2"/>
      <c r="P23894" s="1"/>
      <c r="Q23894" s="1"/>
    </row>
    <row r="23895" spans="12:17" x14ac:dyDescent="0.45">
      <c r="P23895" s="1"/>
      <c r="Q23895" s="1"/>
    </row>
    <row r="23896" spans="12:17" x14ac:dyDescent="0.45">
      <c r="L23896" s="1"/>
      <c r="M23896" s="2"/>
      <c r="P23896" s="1"/>
      <c r="Q23896" s="1"/>
    </row>
    <row r="23897" spans="12:17" x14ac:dyDescent="0.45">
      <c r="L23897" s="1"/>
      <c r="M23897" s="2"/>
      <c r="P23897" s="1"/>
      <c r="Q23897" s="1"/>
    </row>
    <row r="23898" spans="12:17" x14ac:dyDescent="0.45">
      <c r="L23898" s="1"/>
      <c r="M23898" s="2"/>
      <c r="P23898" s="1"/>
      <c r="Q23898" s="1"/>
    </row>
    <row r="23899" spans="12:17" x14ac:dyDescent="0.45">
      <c r="L23899" s="1"/>
      <c r="M23899" s="2"/>
      <c r="P23899" s="1"/>
      <c r="Q23899" s="1"/>
    </row>
    <row r="23900" spans="12:17" x14ac:dyDescent="0.45">
      <c r="P23900" s="1"/>
      <c r="Q23900" s="1"/>
    </row>
    <row r="23901" spans="12:17" x14ac:dyDescent="0.45">
      <c r="L23901" s="1"/>
      <c r="M23901" s="2"/>
      <c r="P23901" s="1"/>
      <c r="Q23901" s="1"/>
    </row>
    <row r="23902" spans="12:17" x14ac:dyDescent="0.45">
      <c r="L23902" s="1"/>
      <c r="M23902" s="2"/>
      <c r="P23902" s="1"/>
      <c r="Q23902" s="1"/>
    </row>
    <row r="23903" spans="12:17" x14ac:dyDescent="0.45">
      <c r="L23903" s="1"/>
      <c r="M23903" s="2"/>
      <c r="P23903" s="1"/>
      <c r="Q23903" s="1"/>
    </row>
    <row r="23904" spans="12:17" x14ac:dyDescent="0.45">
      <c r="L23904" s="1"/>
      <c r="M23904" s="2"/>
      <c r="P23904" s="1"/>
      <c r="Q23904" s="1"/>
    </row>
    <row r="23905" spans="12:17" x14ac:dyDescent="0.45">
      <c r="L23905" s="1"/>
      <c r="M23905" s="2"/>
      <c r="P23905" s="1"/>
      <c r="Q23905" s="1"/>
    </row>
    <row r="23906" spans="12:17" x14ac:dyDescent="0.45">
      <c r="P23906" s="1"/>
      <c r="Q23906" s="1"/>
    </row>
    <row r="23907" spans="12:17" x14ac:dyDescent="0.45">
      <c r="P23907" s="1"/>
      <c r="Q23907" s="1"/>
    </row>
    <row r="23908" spans="12:17" x14ac:dyDescent="0.45">
      <c r="L23908" s="1"/>
      <c r="M23908" s="2"/>
      <c r="P23908" s="1"/>
      <c r="Q23908" s="1"/>
    </row>
    <row r="23909" spans="12:17" x14ac:dyDescent="0.45">
      <c r="L23909" s="1"/>
      <c r="M23909" s="2"/>
      <c r="P23909" s="1"/>
      <c r="Q23909" s="1"/>
    </row>
    <row r="23910" spans="12:17" x14ac:dyDescent="0.45">
      <c r="L23910" s="1"/>
      <c r="M23910" s="2"/>
      <c r="P23910" s="1"/>
      <c r="Q23910" s="1"/>
    </row>
    <row r="23911" spans="12:17" x14ac:dyDescent="0.45">
      <c r="L23911" s="1"/>
      <c r="M23911" s="2"/>
      <c r="P23911" s="1"/>
      <c r="Q23911" s="1"/>
    </row>
    <row r="23912" spans="12:17" x14ac:dyDescent="0.45">
      <c r="P23912" s="1"/>
      <c r="Q23912" s="1"/>
    </row>
    <row r="23913" spans="12:17" x14ac:dyDescent="0.45">
      <c r="P23913" s="1"/>
      <c r="Q23913" s="1"/>
    </row>
    <row r="23914" spans="12:17" x14ac:dyDescent="0.45">
      <c r="P23914" s="1"/>
      <c r="Q23914" s="1"/>
    </row>
    <row r="23915" spans="12:17" x14ac:dyDescent="0.45">
      <c r="L23915" s="1"/>
      <c r="M23915" s="2"/>
      <c r="P23915" s="1"/>
      <c r="Q23915" s="1"/>
    </row>
    <row r="23916" spans="12:17" x14ac:dyDescent="0.45">
      <c r="L23916" s="1"/>
      <c r="M23916" s="2"/>
      <c r="P23916" s="1"/>
      <c r="Q23916" s="1"/>
    </row>
    <row r="23917" spans="12:17" x14ac:dyDescent="0.45">
      <c r="L23917" s="1"/>
      <c r="M23917" s="2"/>
      <c r="P23917" s="1"/>
      <c r="Q23917" s="1"/>
    </row>
    <row r="23918" spans="12:17" x14ac:dyDescent="0.45">
      <c r="L23918" s="1"/>
      <c r="M23918" s="2"/>
      <c r="P23918" s="1"/>
      <c r="Q23918" s="1"/>
    </row>
    <row r="23919" spans="12:17" x14ac:dyDescent="0.45">
      <c r="P23919" s="1"/>
      <c r="Q23919" s="1"/>
    </row>
    <row r="23920" spans="12:17" x14ac:dyDescent="0.45">
      <c r="P23920" s="1"/>
      <c r="Q23920" s="1"/>
    </row>
    <row r="23921" spans="12:17" x14ac:dyDescent="0.45">
      <c r="L23921" s="1"/>
      <c r="M23921" s="2"/>
      <c r="P23921" s="1"/>
      <c r="Q23921" s="1"/>
    </row>
    <row r="23922" spans="12:17" x14ac:dyDescent="0.45">
      <c r="L23922" s="1"/>
      <c r="M23922" s="2"/>
      <c r="P23922" s="1"/>
      <c r="Q23922" s="1"/>
    </row>
    <row r="23923" spans="12:17" x14ac:dyDescent="0.45">
      <c r="L23923" s="1"/>
      <c r="M23923" s="2"/>
      <c r="P23923" s="1"/>
      <c r="Q23923" s="1"/>
    </row>
    <row r="23924" spans="12:17" x14ac:dyDescent="0.45">
      <c r="L23924" s="1"/>
      <c r="M23924" s="2"/>
      <c r="P23924" s="1"/>
      <c r="Q23924" s="1"/>
    </row>
    <row r="23925" spans="12:17" x14ac:dyDescent="0.45">
      <c r="P23925" s="1"/>
      <c r="Q23925" s="1"/>
    </row>
    <row r="23926" spans="12:17" x14ac:dyDescent="0.45">
      <c r="L23926" s="1"/>
      <c r="M23926" s="2"/>
      <c r="P23926" s="1"/>
      <c r="Q23926" s="1"/>
    </row>
    <row r="23927" spans="12:17" x14ac:dyDescent="0.45">
      <c r="L23927" s="1"/>
      <c r="M23927" s="2"/>
      <c r="P23927" s="1"/>
      <c r="Q23927" s="1"/>
    </row>
    <row r="23928" spans="12:17" x14ac:dyDescent="0.45">
      <c r="L23928" s="1"/>
      <c r="M23928" s="2"/>
      <c r="P23928" s="1"/>
      <c r="Q23928" s="1"/>
    </row>
    <row r="23929" spans="12:17" x14ac:dyDescent="0.45">
      <c r="P23929" s="1"/>
      <c r="Q23929" s="1"/>
    </row>
    <row r="23930" spans="12:17" x14ac:dyDescent="0.45">
      <c r="L23930" s="1"/>
      <c r="M23930" s="2"/>
      <c r="P23930" s="1"/>
      <c r="Q23930" s="1"/>
    </row>
    <row r="23931" spans="12:17" x14ac:dyDescent="0.45">
      <c r="P23931" s="1"/>
      <c r="Q23931" s="1"/>
    </row>
    <row r="23932" spans="12:17" x14ac:dyDescent="0.45">
      <c r="L23932" s="1"/>
      <c r="M23932" s="2"/>
      <c r="P23932" s="1"/>
      <c r="Q23932" s="1"/>
    </row>
    <row r="23933" spans="12:17" x14ac:dyDescent="0.45">
      <c r="P23933" s="1"/>
      <c r="Q23933" s="1"/>
    </row>
    <row r="23934" spans="12:17" x14ac:dyDescent="0.45">
      <c r="P23934" s="1"/>
      <c r="Q23934" s="1"/>
    </row>
    <row r="23935" spans="12:17" x14ac:dyDescent="0.45">
      <c r="P23935" s="1"/>
      <c r="Q23935" s="1"/>
    </row>
    <row r="23936" spans="12:17" x14ac:dyDescent="0.45">
      <c r="L23936" s="1"/>
      <c r="M23936" s="2"/>
      <c r="P23936" s="1"/>
      <c r="Q23936" s="1"/>
    </row>
    <row r="23937" spans="12:17" x14ac:dyDescent="0.45">
      <c r="L23937" s="1"/>
      <c r="M23937" s="2"/>
      <c r="P23937" s="1"/>
      <c r="Q23937" s="1"/>
    </row>
    <row r="23938" spans="12:17" x14ac:dyDescent="0.45">
      <c r="L23938" s="1"/>
      <c r="M23938" s="2"/>
      <c r="P23938" s="1"/>
      <c r="Q23938" s="1"/>
    </row>
    <row r="23939" spans="12:17" x14ac:dyDescent="0.45">
      <c r="L23939" s="1"/>
      <c r="M23939" s="2"/>
      <c r="P23939" s="1"/>
      <c r="Q23939" s="1"/>
    </row>
    <row r="23940" spans="12:17" x14ac:dyDescent="0.45">
      <c r="L23940" s="1"/>
      <c r="M23940" s="2"/>
      <c r="P23940" s="1"/>
      <c r="Q23940" s="1"/>
    </row>
    <row r="23941" spans="12:17" x14ac:dyDescent="0.45">
      <c r="L23941" s="1"/>
      <c r="M23941" s="2"/>
      <c r="P23941" s="1"/>
      <c r="Q23941" s="1"/>
    </row>
    <row r="23942" spans="12:17" x14ac:dyDescent="0.45">
      <c r="P23942" s="1"/>
      <c r="Q23942" s="1"/>
    </row>
    <row r="23943" spans="12:17" x14ac:dyDescent="0.45">
      <c r="L23943" s="1"/>
      <c r="M23943" s="2"/>
      <c r="P23943" s="1"/>
      <c r="Q23943" s="1"/>
    </row>
    <row r="23944" spans="12:17" x14ac:dyDescent="0.45">
      <c r="L23944" s="1"/>
      <c r="M23944" s="2"/>
      <c r="P23944" s="1"/>
      <c r="Q23944" s="1"/>
    </row>
    <row r="23945" spans="12:17" x14ac:dyDescent="0.45">
      <c r="L23945" s="1"/>
      <c r="M23945" s="2"/>
      <c r="P23945" s="1"/>
      <c r="Q23945" s="1"/>
    </row>
    <row r="23946" spans="12:17" x14ac:dyDescent="0.45">
      <c r="P23946" s="1"/>
      <c r="Q23946" s="1"/>
    </row>
    <row r="23947" spans="12:17" x14ac:dyDescent="0.45">
      <c r="P23947" s="1"/>
      <c r="Q23947" s="1"/>
    </row>
    <row r="23948" spans="12:17" x14ac:dyDescent="0.45">
      <c r="L23948" s="1"/>
      <c r="M23948" s="2"/>
      <c r="P23948" s="1"/>
      <c r="Q23948" s="1"/>
    </row>
    <row r="23949" spans="12:17" x14ac:dyDescent="0.45">
      <c r="L23949" s="1"/>
      <c r="M23949" s="2"/>
      <c r="P23949" s="1"/>
      <c r="Q23949" s="1"/>
    </row>
    <row r="23950" spans="12:17" x14ac:dyDescent="0.45">
      <c r="L23950" s="1"/>
      <c r="M23950" s="2"/>
      <c r="P23950" s="1"/>
      <c r="Q23950" s="1"/>
    </row>
    <row r="23951" spans="12:17" x14ac:dyDescent="0.45">
      <c r="P23951" s="1"/>
      <c r="Q23951" s="1"/>
    </row>
    <row r="23952" spans="12:17" x14ac:dyDescent="0.45">
      <c r="P23952" s="1"/>
      <c r="Q23952" s="1"/>
    </row>
    <row r="23953" spans="12:17" x14ac:dyDescent="0.45">
      <c r="L23953" s="1"/>
      <c r="M23953" s="2"/>
      <c r="P23953" s="1"/>
      <c r="Q23953" s="1"/>
    </row>
    <row r="23954" spans="12:17" x14ac:dyDescent="0.45">
      <c r="P23954" s="1"/>
      <c r="Q23954" s="1"/>
    </row>
    <row r="23955" spans="12:17" x14ac:dyDescent="0.45">
      <c r="P23955" s="1"/>
      <c r="Q23955" s="1"/>
    </row>
    <row r="23956" spans="12:17" x14ac:dyDescent="0.45">
      <c r="P23956" s="1"/>
      <c r="Q23956" s="1"/>
    </row>
    <row r="23957" spans="12:17" x14ac:dyDescent="0.45">
      <c r="P23957" s="1"/>
      <c r="Q23957" s="1"/>
    </row>
    <row r="23958" spans="12:17" x14ac:dyDescent="0.45">
      <c r="L23958" s="1"/>
      <c r="M23958" s="2"/>
      <c r="P23958" s="1"/>
      <c r="Q23958" s="1"/>
    </row>
    <row r="23959" spans="12:17" x14ac:dyDescent="0.45">
      <c r="L23959" s="1"/>
      <c r="M23959" s="2"/>
      <c r="P23959" s="1"/>
      <c r="Q23959" s="1"/>
    </row>
    <row r="23960" spans="12:17" x14ac:dyDescent="0.45">
      <c r="P23960" s="1"/>
      <c r="Q23960" s="1"/>
    </row>
    <row r="23961" spans="12:17" x14ac:dyDescent="0.45">
      <c r="P23961" s="1"/>
      <c r="Q23961" s="1"/>
    </row>
    <row r="23962" spans="12:17" x14ac:dyDescent="0.45">
      <c r="L23962" s="1"/>
      <c r="M23962" s="2"/>
      <c r="P23962" s="1"/>
      <c r="Q23962" s="1"/>
    </row>
    <row r="23963" spans="12:17" x14ac:dyDescent="0.45">
      <c r="L23963" s="1"/>
      <c r="M23963" s="2"/>
      <c r="P23963" s="1"/>
      <c r="Q23963" s="1"/>
    </row>
    <row r="23964" spans="12:17" x14ac:dyDescent="0.45">
      <c r="L23964" s="1"/>
      <c r="M23964" s="2"/>
      <c r="P23964" s="1"/>
      <c r="Q23964" s="1"/>
    </row>
    <row r="23965" spans="12:17" x14ac:dyDescent="0.45">
      <c r="L23965" s="1"/>
      <c r="M23965" s="2"/>
      <c r="P23965" s="1"/>
      <c r="Q23965" s="1"/>
    </row>
    <row r="23966" spans="12:17" x14ac:dyDescent="0.45">
      <c r="L23966" s="1"/>
      <c r="M23966" s="2"/>
      <c r="P23966" s="1"/>
      <c r="Q23966" s="1"/>
    </row>
    <row r="23967" spans="12:17" x14ac:dyDescent="0.45">
      <c r="L23967" s="1"/>
      <c r="M23967" s="2"/>
      <c r="P23967" s="1"/>
      <c r="Q23967" s="1"/>
    </row>
    <row r="23968" spans="12:17" x14ac:dyDescent="0.45">
      <c r="L23968" s="1"/>
      <c r="M23968" s="2"/>
      <c r="P23968" s="1"/>
      <c r="Q23968" s="1"/>
    </row>
    <row r="23969" spans="12:17" x14ac:dyDescent="0.45">
      <c r="L23969" s="1"/>
      <c r="M23969" s="2"/>
      <c r="P23969" s="1"/>
      <c r="Q23969" s="1"/>
    </row>
    <row r="23970" spans="12:17" x14ac:dyDescent="0.45">
      <c r="L23970" s="1"/>
      <c r="M23970" s="2"/>
      <c r="P23970" s="1"/>
      <c r="Q23970" s="1"/>
    </row>
    <row r="23971" spans="12:17" x14ac:dyDescent="0.45">
      <c r="P23971" s="1"/>
      <c r="Q23971" s="1"/>
    </row>
    <row r="23972" spans="12:17" x14ac:dyDescent="0.45">
      <c r="P23972" s="1"/>
      <c r="Q23972" s="1"/>
    </row>
    <row r="23973" spans="12:17" x14ac:dyDescent="0.45">
      <c r="L23973" s="1"/>
      <c r="M23973" s="2"/>
      <c r="P23973" s="1"/>
      <c r="Q23973" s="1"/>
    </row>
    <row r="23974" spans="12:17" x14ac:dyDescent="0.45">
      <c r="L23974" s="1"/>
      <c r="M23974" s="2"/>
      <c r="P23974" s="1"/>
      <c r="Q23974" s="1"/>
    </row>
    <row r="23975" spans="12:17" x14ac:dyDescent="0.45">
      <c r="L23975" s="1"/>
      <c r="M23975" s="2"/>
      <c r="P23975" s="1"/>
      <c r="Q23975" s="1"/>
    </row>
    <row r="23976" spans="12:17" x14ac:dyDescent="0.45">
      <c r="L23976" s="1"/>
      <c r="M23976" s="2"/>
      <c r="P23976" s="1"/>
      <c r="Q23976" s="1"/>
    </row>
    <row r="23977" spans="12:17" x14ac:dyDescent="0.45">
      <c r="L23977" s="1"/>
      <c r="M23977" s="2"/>
      <c r="P23977" s="1"/>
      <c r="Q23977" s="1"/>
    </row>
    <row r="23978" spans="12:17" x14ac:dyDescent="0.45">
      <c r="P23978" s="1"/>
      <c r="Q23978" s="1"/>
    </row>
    <row r="23979" spans="12:17" x14ac:dyDescent="0.45">
      <c r="P23979" s="1"/>
      <c r="Q23979" s="1"/>
    </row>
    <row r="23980" spans="12:17" x14ac:dyDescent="0.45">
      <c r="L23980" s="1"/>
      <c r="M23980" s="2"/>
      <c r="P23980" s="1"/>
      <c r="Q23980" s="1"/>
    </row>
    <row r="23981" spans="12:17" x14ac:dyDescent="0.45">
      <c r="L23981" s="1"/>
      <c r="M23981" s="2"/>
      <c r="P23981" s="1"/>
      <c r="Q23981" s="1"/>
    </row>
    <row r="23982" spans="12:17" x14ac:dyDescent="0.45">
      <c r="L23982" s="1"/>
      <c r="M23982" s="2"/>
      <c r="P23982" s="1"/>
      <c r="Q23982" s="1"/>
    </row>
    <row r="23983" spans="12:17" x14ac:dyDescent="0.45">
      <c r="L23983" s="1"/>
      <c r="M23983" s="2"/>
      <c r="P23983" s="1"/>
      <c r="Q23983" s="1"/>
    </row>
    <row r="23984" spans="12:17" x14ac:dyDescent="0.45">
      <c r="L23984" s="1"/>
      <c r="M23984" s="2"/>
      <c r="P23984" s="1"/>
      <c r="Q23984" s="1"/>
    </row>
    <row r="23985" spans="12:17" x14ac:dyDescent="0.45">
      <c r="L23985" s="1"/>
      <c r="M23985" s="2"/>
      <c r="P23985" s="1"/>
      <c r="Q23985" s="1"/>
    </row>
    <row r="23986" spans="12:17" x14ac:dyDescent="0.45">
      <c r="P23986" s="1"/>
      <c r="Q23986" s="1"/>
    </row>
    <row r="23987" spans="12:17" x14ac:dyDescent="0.45">
      <c r="L23987" s="1"/>
      <c r="M23987" s="2"/>
      <c r="P23987" s="1"/>
      <c r="Q23987" s="1"/>
    </row>
    <row r="23988" spans="12:17" x14ac:dyDescent="0.45">
      <c r="L23988" s="1"/>
      <c r="M23988" s="2"/>
      <c r="P23988" s="1"/>
      <c r="Q23988" s="1"/>
    </row>
    <row r="23989" spans="12:17" x14ac:dyDescent="0.45">
      <c r="L23989" s="1"/>
      <c r="M23989" s="2"/>
      <c r="P23989" s="1"/>
      <c r="Q23989" s="1"/>
    </row>
    <row r="23990" spans="12:17" x14ac:dyDescent="0.45">
      <c r="P23990" s="1"/>
      <c r="Q23990" s="1"/>
    </row>
    <row r="23991" spans="12:17" x14ac:dyDescent="0.45">
      <c r="P23991" s="1"/>
      <c r="Q23991" s="1"/>
    </row>
    <row r="23992" spans="12:17" x14ac:dyDescent="0.45">
      <c r="L23992" s="1"/>
      <c r="M23992" s="2"/>
      <c r="P23992" s="1"/>
      <c r="Q23992" s="1"/>
    </row>
    <row r="23993" spans="12:17" x14ac:dyDescent="0.45">
      <c r="L23993" s="1"/>
      <c r="M23993" s="2"/>
      <c r="P23993" s="1"/>
      <c r="Q23993" s="1"/>
    </row>
    <row r="23994" spans="12:17" x14ac:dyDescent="0.45">
      <c r="L23994" s="1"/>
      <c r="M23994" s="2"/>
      <c r="P23994" s="1"/>
      <c r="Q23994" s="1"/>
    </row>
    <row r="23995" spans="12:17" x14ac:dyDescent="0.45">
      <c r="L23995" s="1"/>
      <c r="M23995" s="2"/>
      <c r="P23995" s="1"/>
      <c r="Q23995" s="1"/>
    </row>
    <row r="23996" spans="12:17" x14ac:dyDescent="0.45">
      <c r="L23996" s="1"/>
      <c r="M23996" s="2"/>
      <c r="P23996" s="1"/>
      <c r="Q23996" s="1"/>
    </row>
    <row r="23997" spans="12:17" x14ac:dyDescent="0.45">
      <c r="P23997" s="1"/>
      <c r="Q23997" s="1"/>
    </row>
    <row r="23998" spans="12:17" x14ac:dyDescent="0.45">
      <c r="L23998" s="1"/>
      <c r="M23998" s="2"/>
      <c r="P23998" s="1"/>
      <c r="Q23998" s="1"/>
    </row>
    <row r="23999" spans="12:17" x14ac:dyDescent="0.45">
      <c r="L23999" s="1"/>
      <c r="M23999" s="2"/>
      <c r="P23999" s="1"/>
      <c r="Q23999" s="1"/>
    </row>
    <row r="24000" spans="12:17" x14ac:dyDescent="0.45">
      <c r="L24000" s="1"/>
      <c r="M24000" s="2"/>
      <c r="P24000" s="1"/>
      <c r="Q24000" s="1"/>
    </row>
    <row r="24001" spans="12:17" x14ac:dyDescent="0.45">
      <c r="L24001" s="1"/>
      <c r="M24001" s="2"/>
      <c r="P24001" s="1"/>
      <c r="Q24001" s="1"/>
    </row>
    <row r="24002" spans="12:17" x14ac:dyDescent="0.45">
      <c r="L24002" s="1"/>
      <c r="M24002" s="2"/>
      <c r="P24002" s="1"/>
      <c r="Q24002" s="1"/>
    </row>
    <row r="24003" spans="12:17" x14ac:dyDescent="0.45">
      <c r="L24003" s="1"/>
      <c r="M24003" s="2"/>
      <c r="P24003" s="1"/>
      <c r="Q24003" s="1"/>
    </row>
    <row r="24004" spans="12:17" x14ac:dyDescent="0.45">
      <c r="L24004" s="1"/>
      <c r="M24004" s="2"/>
      <c r="P24004" s="1"/>
      <c r="Q24004" s="1"/>
    </row>
    <row r="24005" spans="12:17" x14ac:dyDescent="0.45">
      <c r="L24005" s="1"/>
      <c r="M24005" s="2"/>
      <c r="P24005" s="1"/>
      <c r="Q24005" s="1"/>
    </row>
    <row r="24006" spans="12:17" x14ac:dyDescent="0.45">
      <c r="L24006" s="1"/>
      <c r="M24006" s="2"/>
      <c r="P24006" s="1"/>
      <c r="Q24006" s="1"/>
    </row>
    <row r="24007" spans="12:17" x14ac:dyDescent="0.45">
      <c r="L24007" s="1"/>
      <c r="M24007" s="2"/>
      <c r="P24007" s="1"/>
      <c r="Q24007" s="1"/>
    </row>
    <row r="24008" spans="12:17" x14ac:dyDescent="0.45">
      <c r="L24008" s="1"/>
      <c r="M24008" s="2"/>
      <c r="P24008" s="1"/>
      <c r="Q24008" s="1"/>
    </row>
    <row r="24009" spans="12:17" x14ac:dyDescent="0.45">
      <c r="P24009" s="1"/>
      <c r="Q24009" s="1"/>
    </row>
    <row r="24010" spans="12:17" x14ac:dyDescent="0.45">
      <c r="L24010" s="1"/>
      <c r="M24010" s="2"/>
      <c r="P24010" s="1"/>
      <c r="Q24010" s="1"/>
    </row>
    <row r="24011" spans="12:17" x14ac:dyDescent="0.45">
      <c r="L24011" s="1"/>
      <c r="M24011" s="2"/>
      <c r="P24011" s="1"/>
      <c r="Q24011" s="1"/>
    </row>
    <row r="24012" spans="12:17" x14ac:dyDescent="0.45">
      <c r="P24012" s="1"/>
      <c r="Q24012" s="1"/>
    </row>
    <row r="24013" spans="12:17" x14ac:dyDescent="0.45">
      <c r="L24013" s="1"/>
      <c r="M24013" s="2"/>
      <c r="P24013" s="1"/>
      <c r="Q24013" s="1"/>
    </row>
    <row r="24014" spans="12:17" x14ac:dyDescent="0.45">
      <c r="L24014" s="1"/>
      <c r="M24014" s="2"/>
      <c r="P24014" s="1"/>
      <c r="Q24014" s="1"/>
    </row>
    <row r="24015" spans="12:17" x14ac:dyDescent="0.45">
      <c r="L24015" s="1"/>
      <c r="M24015" s="2"/>
      <c r="P24015" s="1"/>
      <c r="Q24015" s="1"/>
    </row>
    <row r="24016" spans="12:17" x14ac:dyDescent="0.45">
      <c r="P24016" s="1"/>
      <c r="Q24016" s="1"/>
    </row>
    <row r="24017" spans="12:17" x14ac:dyDescent="0.45">
      <c r="L24017" s="1"/>
      <c r="M24017" s="2"/>
      <c r="P24017" s="1"/>
      <c r="Q24017" s="1"/>
    </row>
    <row r="24018" spans="12:17" x14ac:dyDescent="0.45">
      <c r="L24018" s="1"/>
      <c r="M24018" s="2"/>
      <c r="P24018" s="1"/>
      <c r="Q24018" s="1"/>
    </row>
    <row r="24019" spans="12:17" x14ac:dyDescent="0.45">
      <c r="L24019" s="1"/>
      <c r="M24019" s="2"/>
      <c r="P24019" s="1"/>
      <c r="Q24019" s="1"/>
    </row>
    <row r="24020" spans="12:17" x14ac:dyDescent="0.45">
      <c r="L24020" s="1"/>
      <c r="M24020" s="2"/>
      <c r="P24020" s="1"/>
      <c r="Q24020" s="1"/>
    </row>
    <row r="24021" spans="12:17" x14ac:dyDescent="0.45">
      <c r="L24021" s="1"/>
      <c r="M24021" s="2"/>
      <c r="P24021" s="1"/>
      <c r="Q24021" s="1"/>
    </row>
    <row r="24022" spans="12:17" x14ac:dyDescent="0.45">
      <c r="P24022" s="1"/>
      <c r="Q24022" s="1"/>
    </row>
    <row r="24023" spans="12:17" x14ac:dyDescent="0.45">
      <c r="P24023" s="1"/>
      <c r="Q24023" s="1"/>
    </row>
    <row r="24024" spans="12:17" x14ac:dyDescent="0.45">
      <c r="L24024" s="1"/>
      <c r="M24024" s="2"/>
      <c r="P24024" s="1"/>
      <c r="Q24024" s="1"/>
    </row>
    <row r="24025" spans="12:17" x14ac:dyDescent="0.45">
      <c r="P24025" s="1"/>
      <c r="Q24025" s="1"/>
    </row>
    <row r="24026" spans="12:17" x14ac:dyDescent="0.45">
      <c r="L24026" s="1"/>
      <c r="M24026" s="2"/>
      <c r="P24026" s="1"/>
      <c r="Q24026" s="1"/>
    </row>
    <row r="24027" spans="12:17" x14ac:dyDescent="0.45">
      <c r="L24027" s="1"/>
      <c r="M24027" s="2"/>
      <c r="P24027" s="1"/>
      <c r="Q24027" s="1"/>
    </row>
    <row r="24028" spans="12:17" x14ac:dyDescent="0.45">
      <c r="P24028" s="1"/>
      <c r="Q24028" s="1"/>
    </row>
    <row r="24029" spans="12:17" x14ac:dyDescent="0.45">
      <c r="L24029" s="1"/>
      <c r="M24029" s="2"/>
      <c r="P24029" s="1"/>
      <c r="Q24029" s="1"/>
    </row>
    <row r="24030" spans="12:17" x14ac:dyDescent="0.45">
      <c r="P24030" s="1"/>
      <c r="Q24030" s="1"/>
    </row>
    <row r="24031" spans="12:17" x14ac:dyDescent="0.45">
      <c r="L24031" s="1"/>
      <c r="M24031" s="2"/>
      <c r="P24031" s="1"/>
      <c r="Q24031" s="1"/>
    </row>
    <row r="24032" spans="12:17" x14ac:dyDescent="0.45">
      <c r="L24032" s="1"/>
      <c r="M24032" s="2"/>
      <c r="P24032" s="1"/>
      <c r="Q24032" s="1"/>
    </row>
    <row r="24033" spans="12:17" x14ac:dyDescent="0.45">
      <c r="L24033" s="1"/>
      <c r="M24033" s="2"/>
      <c r="P24033" s="1"/>
      <c r="Q24033" s="1"/>
    </row>
    <row r="24034" spans="12:17" x14ac:dyDescent="0.45">
      <c r="L24034" s="1"/>
      <c r="M24034" s="2"/>
      <c r="P24034" s="1"/>
      <c r="Q24034" s="1"/>
    </row>
    <row r="24035" spans="12:17" x14ac:dyDescent="0.45">
      <c r="L24035" s="1"/>
      <c r="M24035" s="2"/>
      <c r="P24035" s="1"/>
      <c r="Q24035" s="1"/>
    </row>
    <row r="24036" spans="12:17" x14ac:dyDescent="0.45">
      <c r="L24036" s="1"/>
      <c r="M24036" s="2"/>
      <c r="P24036" s="1"/>
      <c r="Q24036" s="1"/>
    </row>
    <row r="24037" spans="12:17" x14ac:dyDescent="0.45">
      <c r="L24037" s="1"/>
      <c r="M24037" s="2"/>
      <c r="P24037" s="1"/>
      <c r="Q24037" s="1"/>
    </row>
    <row r="24038" spans="12:17" x14ac:dyDescent="0.45">
      <c r="L24038" s="1"/>
      <c r="M24038" s="2"/>
      <c r="P24038" s="1"/>
      <c r="Q24038" s="1"/>
    </row>
    <row r="24039" spans="12:17" x14ac:dyDescent="0.45">
      <c r="L24039" s="1"/>
      <c r="M24039" s="2"/>
      <c r="P24039" s="1"/>
      <c r="Q24039" s="1"/>
    </row>
    <row r="24040" spans="12:17" x14ac:dyDescent="0.45">
      <c r="L24040" s="1"/>
      <c r="M24040" s="2"/>
      <c r="P24040" s="1"/>
      <c r="Q24040" s="1"/>
    </row>
    <row r="24041" spans="12:17" x14ac:dyDescent="0.45">
      <c r="L24041" s="1"/>
      <c r="M24041" s="2"/>
      <c r="P24041" s="1"/>
      <c r="Q24041" s="1"/>
    </row>
    <row r="24042" spans="12:17" x14ac:dyDescent="0.45">
      <c r="L24042" s="1"/>
      <c r="M24042" s="2"/>
      <c r="P24042" s="1"/>
      <c r="Q24042" s="1"/>
    </row>
    <row r="24043" spans="12:17" x14ac:dyDescent="0.45">
      <c r="L24043" s="1"/>
      <c r="M24043" s="2"/>
      <c r="P24043" s="1"/>
      <c r="Q24043" s="1"/>
    </row>
    <row r="24044" spans="12:17" x14ac:dyDescent="0.45">
      <c r="L24044" s="1"/>
      <c r="M24044" s="2"/>
      <c r="P24044" s="1"/>
      <c r="Q24044" s="1"/>
    </row>
    <row r="24045" spans="12:17" x14ac:dyDescent="0.45">
      <c r="L24045" s="1"/>
      <c r="M24045" s="2"/>
      <c r="P24045" s="1"/>
      <c r="Q24045" s="1"/>
    </row>
    <row r="24046" spans="12:17" x14ac:dyDescent="0.45">
      <c r="L24046" s="1"/>
      <c r="M24046" s="2"/>
      <c r="P24046" s="1"/>
      <c r="Q24046" s="1"/>
    </row>
    <row r="24047" spans="12:17" x14ac:dyDescent="0.45">
      <c r="L24047" s="1"/>
      <c r="M24047" s="2"/>
      <c r="P24047" s="1"/>
      <c r="Q24047" s="1"/>
    </row>
    <row r="24048" spans="12:17" x14ac:dyDescent="0.45">
      <c r="L24048" s="1"/>
      <c r="M24048" s="2"/>
      <c r="P24048" s="1"/>
      <c r="Q24048" s="1"/>
    </row>
    <row r="24049" spans="12:17" x14ac:dyDescent="0.45">
      <c r="L24049" s="1"/>
      <c r="M24049" s="2"/>
      <c r="P24049" s="1"/>
      <c r="Q24049" s="1"/>
    </row>
    <row r="24050" spans="12:17" x14ac:dyDescent="0.45">
      <c r="P24050" s="1"/>
      <c r="Q24050" s="1"/>
    </row>
    <row r="24051" spans="12:17" x14ac:dyDescent="0.45">
      <c r="L24051" s="1"/>
      <c r="M24051" s="2"/>
      <c r="P24051" s="1"/>
      <c r="Q24051" s="1"/>
    </row>
    <row r="24052" spans="12:17" x14ac:dyDescent="0.45">
      <c r="L24052" s="1"/>
      <c r="M24052" s="2"/>
      <c r="P24052" s="1"/>
      <c r="Q24052" s="1"/>
    </row>
    <row r="24053" spans="12:17" x14ac:dyDescent="0.45">
      <c r="L24053" s="1"/>
      <c r="M24053" s="2"/>
      <c r="P24053" s="1"/>
      <c r="Q24053" s="1"/>
    </row>
    <row r="24054" spans="12:17" x14ac:dyDescent="0.45">
      <c r="L24054" s="1"/>
      <c r="M24054" s="2"/>
      <c r="P24054" s="1"/>
      <c r="Q24054" s="1"/>
    </row>
    <row r="24055" spans="12:17" x14ac:dyDescent="0.45">
      <c r="L24055" s="1"/>
      <c r="M24055" s="2"/>
      <c r="P24055" s="1"/>
      <c r="Q24055" s="1"/>
    </row>
    <row r="24056" spans="12:17" x14ac:dyDescent="0.45">
      <c r="L24056" s="1"/>
      <c r="M24056" s="2"/>
      <c r="P24056" s="1"/>
      <c r="Q24056" s="1"/>
    </row>
    <row r="24057" spans="12:17" x14ac:dyDescent="0.45">
      <c r="P24057" s="1"/>
      <c r="Q24057" s="1"/>
    </row>
    <row r="24058" spans="12:17" x14ac:dyDescent="0.45">
      <c r="P24058" s="1"/>
      <c r="Q24058" s="1"/>
    </row>
    <row r="24059" spans="12:17" x14ac:dyDescent="0.45">
      <c r="L24059" s="1"/>
      <c r="M24059" s="2"/>
      <c r="P24059" s="1"/>
      <c r="Q24059" s="1"/>
    </row>
    <row r="24060" spans="12:17" x14ac:dyDescent="0.45">
      <c r="L24060" s="1"/>
      <c r="M24060" s="2"/>
      <c r="P24060" s="1"/>
      <c r="Q24060" s="1"/>
    </row>
    <row r="24061" spans="12:17" x14ac:dyDescent="0.45">
      <c r="L24061" s="1"/>
      <c r="M24061" s="2"/>
      <c r="P24061" s="1"/>
      <c r="Q24061" s="1"/>
    </row>
    <row r="24062" spans="12:17" x14ac:dyDescent="0.45">
      <c r="P24062" s="1"/>
      <c r="Q24062" s="1"/>
    </row>
    <row r="24063" spans="12:17" x14ac:dyDescent="0.45">
      <c r="L24063" s="1"/>
      <c r="M24063" s="2"/>
      <c r="P24063" s="1"/>
      <c r="Q24063" s="1"/>
    </row>
    <row r="24064" spans="12:17" x14ac:dyDescent="0.45">
      <c r="L24064" s="1"/>
      <c r="M24064" s="2"/>
      <c r="P24064" s="1"/>
      <c r="Q24064" s="1"/>
    </row>
    <row r="24065" spans="12:17" x14ac:dyDescent="0.45">
      <c r="L24065" s="1"/>
      <c r="M24065" s="2"/>
      <c r="P24065" s="1"/>
      <c r="Q24065" s="1"/>
    </row>
    <row r="24066" spans="12:17" x14ac:dyDescent="0.45">
      <c r="P24066" s="1"/>
      <c r="Q24066" s="1"/>
    </row>
    <row r="24067" spans="12:17" x14ac:dyDescent="0.45">
      <c r="L24067" s="1"/>
      <c r="M24067" s="2"/>
      <c r="P24067" s="1"/>
      <c r="Q24067" s="1"/>
    </row>
    <row r="24068" spans="12:17" x14ac:dyDescent="0.45">
      <c r="L24068" s="1"/>
      <c r="M24068" s="2"/>
      <c r="P24068" s="1"/>
      <c r="Q24068" s="1"/>
    </row>
    <row r="24069" spans="12:17" x14ac:dyDescent="0.45">
      <c r="P24069" s="1"/>
      <c r="Q24069" s="1"/>
    </row>
    <row r="24070" spans="12:17" x14ac:dyDescent="0.45">
      <c r="L24070" s="1"/>
      <c r="M24070" s="2"/>
      <c r="P24070" s="1"/>
      <c r="Q24070" s="1"/>
    </row>
    <row r="24071" spans="12:17" x14ac:dyDescent="0.45">
      <c r="L24071" s="1"/>
      <c r="M24071" s="2"/>
      <c r="P24071" s="1"/>
      <c r="Q24071" s="1"/>
    </row>
    <row r="24072" spans="12:17" x14ac:dyDescent="0.45">
      <c r="L24072" s="1"/>
      <c r="M24072" s="2"/>
      <c r="P24072" s="1"/>
      <c r="Q24072" s="1"/>
    </row>
    <row r="24073" spans="12:17" x14ac:dyDescent="0.45">
      <c r="P24073" s="1"/>
      <c r="Q24073" s="1"/>
    </row>
    <row r="24074" spans="12:17" x14ac:dyDescent="0.45">
      <c r="L24074" s="1"/>
      <c r="M24074" s="2"/>
      <c r="P24074" s="1"/>
      <c r="Q24074" s="1"/>
    </row>
    <row r="24075" spans="12:17" x14ac:dyDescent="0.45">
      <c r="L24075" s="1"/>
      <c r="M24075" s="2"/>
      <c r="P24075" s="1"/>
      <c r="Q24075" s="1"/>
    </row>
    <row r="24076" spans="12:17" x14ac:dyDescent="0.45">
      <c r="L24076" s="1"/>
      <c r="M24076" s="2"/>
      <c r="P24076" s="1"/>
      <c r="Q24076" s="1"/>
    </row>
    <row r="24077" spans="12:17" x14ac:dyDescent="0.45">
      <c r="L24077" s="1"/>
      <c r="M24077" s="2"/>
      <c r="P24077" s="1"/>
      <c r="Q24077" s="1"/>
    </row>
    <row r="24078" spans="12:17" x14ac:dyDescent="0.45">
      <c r="L24078" s="1"/>
      <c r="M24078" s="2"/>
      <c r="P24078" s="1"/>
      <c r="Q24078" s="1"/>
    </row>
    <row r="24079" spans="12:17" x14ac:dyDescent="0.45">
      <c r="L24079" s="1"/>
      <c r="M24079" s="2"/>
      <c r="P24079" s="1"/>
      <c r="Q24079" s="1"/>
    </row>
    <row r="24080" spans="12:17" x14ac:dyDescent="0.45">
      <c r="P24080" s="1"/>
      <c r="Q24080" s="1"/>
    </row>
    <row r="24081" spans="12:17" x14ac:dyDescent="0.45">
      <c r="L24081" s="1"/>
      <c r="M24081" s="2"/>
      <c r="P24081" s="1"/>
      <c r="Q24081" s="1"/>
    </row>
    <row r="24082" spans="12:17" x14ac:dyDescent="0.45">
      <c r="P24082" s="1"/>
      <c r="Q24082" s="1"/>
    </row>
    <row r="24083" spans="12:17" x14ac:dyDescent="0.45">
      <c r="P24083" s="1"/>
      <c r="Q24083" s="1"/>
    </row>
    <row r="24084" spans="12:17" x14ac:dyDescent="0.45">
      <c r="L24084" s="1"/>
      <c r="M24084" s="2"/>
      <c r="P24084" s="1"/>
      <c r="Q24084" s="1"/>
    </row>
    <row r="24085" spans="12:17" x14ac:dyDescent="0.45">
      <c r="P24085" s="1"/>
      <c r="Q24085" s="1"/>
    </row>
    <row r="24086" spans="12:17" x14ac:dyDescent="0.45">
      <c r="L24086" s="1"/>
      <c r="M24086" s="2"/>
      <c r="P24086" s="1"/>
      <c r="Q24086" s="1"/>
    </row>
    <row r="24087" spans="12:17" x14ac:dyDescent="0.45">
      <c r="L24087" s="1"/>
      <c r="M24087" s="2"/>
      <c r="P24087" s="1"/>
      <c r="Q24087" s="1"/>
    </row>
    <row r="24088" spans="12:17" x14ac:dyDescent="0.45">
      <c r="L24088" s="1"/>
      <c r="M24088" s="2"/>
      <c r="P24088" s="1"/>
      <c r="Q24088" s="1"/>
    </row>
    <row r="24089" spans="12:17" x14ac:dyDescent="0.45">
      <c r="L24089" s="1"/>
      <c r="M24089" s="2"/>
      <c r="P24089" s="1"/>
      <c r="Q24089" s="1"/>
    </row>
    <row r="24090" spans="12:17" x14ac:dyDescent="0.45">
      <c r="L24090" s="1"/>
      <c r="M24090" s="2"/>
      <c r="P24090" s="1"/>
      <c r="Q24090" s="1"/>
    </row>
    <row r="24091" spans="12:17" x14ac:dyDescent="0.45">
      <c r="L24091" s="1"/>
      <c r="M24091" s="2"/>
      <c r="P24091" s="1"/>
      <c r="Q24091" s="1"/>
    </row>
    <row r="24092" spans="12:17" x14ac:dyDescent="0.45">
      <c r="L24092" s="1"/>
      <c r="M24092" s="2"/>
      <c r="P24092" s="1"/>
      <c r="Q24092" s="1"/>
    </row>
    <row r="24093" spans="12:17" x14ac:dyDescent="0.45">
      <c r="L24093" s="1"/>
      <c r="M24093" s="2"/>
      <c r="P24093" s="1"/>
      <c r="Q24093" s="1"/>
    </row>
    <row r="24094" spans="12:17" x14ac:dyDescent="0.45">
      <c r="L24094" s="1"/>
      <c r="M24094" s="2"/>
      <c r="P24094" s="1"/>
      <c r="Q24094" s="1"/>
    </row>
    <row r="24095" spans="12:17" x14ac:dyDescent="0.45">
      <c r="L24095" s="1"/>
      <c r="M24095" s="2"/>
      <c r="P24095" s="1"/>
      <c r="Q24095" s="1"/>
    </row>
    <row r="24096" spans="12:17" x14ac:dyDescent="0.45">
      <c r="L24096" s="1"/>
      <c r="M24096" s="2"/>
      <c r="P24096" s="1"/>
      <c r="Q24096" s="1"/>
    </row>
    <row r="24097" spans="12:17" x14ac:dyDescent="0.45">
      <c r="L24097" s="1"/>
      <c r="M24097" s="2"/>
      <c r="P24097" s="1"/>
      <c r="Q24097" s="1"/>
    </row>
    <row r="24098" spans="12:17" x14ac:dyDescent="0.45">
      <c r="L24098" s="1"/>
      <c r="M24098" s="2"/>
      <c r="P24098" s="1"/>
      <c r="Q24098" s="1"/>
    </row>
    <row r="24099" spans="12:17" x14ac:dyDescent="0.45">
      <c r="L24099" s="1"/>
      <c r="M24099" s="2"/>
      <c r="P24099" s="1"/>
      <c r="Q24099" s="1"/>
    </row>
    <row r="24100" spans="12:17" x14ac:dyDescent="0.45">
      <c r="L24100" s="1"/>
      <c r="M24100" s="2"/>
      <c r="P24100" s="1"/>
      <c r="Q24100" s="1"/>
    </row>
    <row r="24101" spans="12:17" x14ac:dyDescent="0.45">
      <c r="L24101" s="1"/>
      <c r="M24101" s="2"/>
      <c r="P24101" s="1"/>
      <c r="Q24101" s="1"/>
    </row>
    <row r="24102" spans="12:17" x14ac:dyDescent="0.45">
      <c r="L24102" s="1"/>
      <c r="M24102" s="2"/>
      <c r="P24102" s="1"/>
      <c r="Q24102" s="1"/>
    </row>
    <row r="24103" spans="12:17" x14ac:dyDescent="0.45">
      <c r="L24103" s="1"/>
      <c r="M24103" s="2"/>
      <c r="P24103" s="1"/>
      <c r="Q24103" s="1"/>
    </row>
    <row r="24104" spans="12:17" x14ac:dyDescent="0.45">
      <c r="L24104" s="1"/>
      <c r="M24104" s="2"/>
      <c r="P24104" s="1"/>
      <c r="Q24104" s="1"/>
    </row>
    <row r="24105" spans="12:17" x14ac:dyDescent="0.45">
      <c r="L24105" s="1"/>
      <c r="M24105" s="2"/>
      <c r="P24105" s="1"/>
      <c r="Q24105" s="1"/>
    </row>
    <row r="24106" spans="12:17" x14ac:dyDescent="0.45">
      <c r="L24106" s="1"/>
      <c r="M24106" s="2"/>
      <c r="P24106" s="1"/>
      <c r="Q24106" s="1"/>
    </row>
    <row r="24107" spans="12:17" x14ac:dyDescent="0.45">
      <c r="P24107" s="1"/>
      <c r="Q24107" s="1"/>
    </row>
    <row r="24108" spans="12:17" x14ac:dyDescent="0.45">
      <c r="L24108" s="1"/>
      <c r="M24108" s="2"/>
      <c r="P24108" s="1"/>
      <c r="Q24108" s="1"/>
    </row>
    <row r="24109" spans="12:17" x14ac:dyDescent="0.45">
      <c r="L24109" s="1"/>
      <c r="M24109" s="2"/>
      <c r="P24109" s="1"/>
      <c r="Q24109" s="1"/>
    </row>
    <row r="24110" spans="12:17" x14ac:dyDescent="0.45">
      <c r="P24110" s="1"/>
      <c r="Q24110" s="1"/>
    </row>
    <row r="24111" spans="12:17" x14ac:dyDescent="0.45">
      <c r="L24111" s="1"/>
      <c r="M24111" s="2"/>
      <c r="P24111" s="1"/>
      <c r="Q24111" s="1"/>
    </row>
    <row r="24112" spans="12:17" x14ac:dyDescent="0.45">
      <c r="L24112" s="1"/>
      <c r="M24112" s="2"/>
      <c r="P24112" s="1"/>
      <c r="Q24112" s="1"/>
    </row>
    <row r="24113" spans="12:17" x14ac:dyDescent="0.45">
      <c r="L24113" s="1"/>
      <c r="M24113" s="2"/>
      <c r="P24113" s="1"/>
      <c r="Q24113" s="1"/>
    </row>
    <row r="24114" spans="12:17" x14ac:dyDescent="0.45">
      <c r="L24114" s="1"/>
      <c r="M24114" s="2"/>
      <c r="P24114" s="1"/>
      <c r="Q24114" s="1"/>
    </row>
    <row r="24115" spans="12:17" x14ac:dyDescent="0.45">
      <c r="P24115" s="1"/>
      <c r="Q24115" s="1"/>
    </row>
    <row r="24116" spans="12:17" x14ac:dyDescent="0.45">
      <c r="P24116" s="1"/>
      <c r="Q24116" s="1"/>
    </row>
    <row r="24117" spans="12:17" x14ac:dyDescent="0.45">
      <c r="L24117" s="1"/>
      <c r="M24117" s="2"/>
      <c r="P24117" s="1"/>
      <c r="Q24117" s="1"/>
    </row>
    <row r="24118" spans="12:17" x14ac:dyDescent="0.45">
      <c r="L24118" s="1"/>
      <c r="M24118" s="2"/>
      <c r="P24118" s="1"/>
      <c r="Q24118" s="1"/>
    </row>
    <row r="24119" spans="12:17" x14ac:dyDescent="0.45">
      <c r="L24119" s="1"/>
      <c r="M24119" s="2"/>
      <c r="P24119" s="1"/>
      <c r="Q24119" s="1"/>
    </row>
    <row r="24120" spans="12:17" x14ac:dyDescent="0.45">
      <c r="L24120" s="1"/>
      <c r="M24120" s="2"/>
      <c r="P24120" s="1"/>
      <c r="Q24120" s="1"/>
    </row>
    <row r="24121" spans="12:17" x14ac:dyDescent="0.45">
      <c r="L24121" s="1"/>
      <c r="M24121" s="2"/>
      <c r="P24121" s="1"/>
      <c r="Q24121" s="1"/>
    </row>
    <row r="24122" spans="12:17" x14ac:dyDescent="0.45">
      <c r="L24122" s="1"/>
      <c r="M24122" s="2"/>
      <c r="P24122" s="1"/>
      <c r="Q24122" s="1"/>
    </row>
    <row r="24123" spans="12:17" x14ac:dyDescent="0.45">
      <c r="L24123" s="1"/>
      <c r="M24123" s="2"/>
      <c r="P24123" s="1"/>
      <c r="Q24123" s="1"/>
    </row>
    <row r="24124" spans="12:17" x14ac:dyDescent="0.45">
      <c r="L24124" s="1"/>
      <c r="M24124" s="2"/>
      <c r="P24124" s="1"/>
      <c r="Q24124" s="1"/>
    </row>
    <row r="24125" spans="12:17" x14ac:dyDescent="0.45">
      <c r="L24125" s="1"/>
      <c r="M24125" s="2"/>
      <c r="P24125" s="1"/>
      <c r="Q24125" s="1"/>
    </row>
    <row r="24126" spans="12:17" x14ac:dyDescent="0.45">
      <c r="L24126" s="1"/>
      <c r="M24126" s="2"/>
      <c r="P24126" s="1"/>
      <c r="Q24126" s="1"/>
    </row>
    <row r="24127" spans="12:17" x14ac:dyDescent="0.45">
      <c r="L24127" s="1"/>
      <c r="M24127" s="2"/>
      <c r="P24127" s="1"/>
      <c r="Q24127" s="1"/>
    </row>
    <row r="24128" spans="12:17" x14ac:dyDescent="0.45">
      <c r="P24128" s="1"/>
      <c r="Q24128" s="1"/>
    </row>
    <row r="24129" spans="12:17" x14ac:dyDescent="0.45">
      <c r="L24129" s="1"/>
      <c r="M24129" s="2"/>
      <c r="P24129" s="1"/>
      <c r="Q24129" s="1"/>
    </row>
    <row r="24130" spans="12:17" x14ac:dyDescent="0.45">
      <c r="L24130" s="1"/>
      <c r="M24130" s="2"/>
      <c r="P24130" s="1"/>
      <c r="Q24130" s="1"/>
    </row>
    <row r="24131" spans="12:17" x14ac:dyDescent="0.45">
      <c r="L24131" s="1"/>
      <c r="M24131" s="2"/>
      <c r="P24131" s="1"/>
      <c r="Q24131" s="1"/>
    </row>
    <row r="24132" spans="12:17" x14ac:dyDescent="0.45">
      <c r="L24132" s="1"/>
      <c r="M24132" s="2"/>
      <c r="P24132" s="1"/>
      <c r="Q24132" s="1"/>
    </row>
    <row r="24133" spans="12:17" x14ac:dyDescent="0.45">
      <c r="P24133" s="1"/>
      <c r="Q24133" s="1"/>
    </row>
    <row r="24134" spans="12:17" x14ac:dyDescent="0.45">
      <c r="P24134" s="1"/>
      <c r="Q24134" s="1"/>
    </row>
    <row r="24135" spans="12:17" x14ac:dyDescent="0.45">
      <c r="L24135" s="1"/>
      <c r="M24135" s="2"/>
      <c r="P24135" s="1"/>
      <c r="Q24135" s="1"/>
    </row>
    <row r="24136" spans="12:17" x14ac:dyDescent="0.45">
      <c r="L24136" s="1"/>
      <c r="M24136" s="2"/>
      <c r="P24136" s="1"/>
      <c r="Q24136" s="1"/>
    </row>
    <row r="24137" spans="12:17" x14ac:dyDescent="0.45">
      <c r="L24137" s="1"/>
      <c r="M24137" s="2"/>
      <c r="P24137" s="1"/>
      <c r="Q24137" s="1"/>
    </row>
    <row r="24138" spans="12:17" x14ac:dyDescent="0.45">
      <c r="L24138" s="1"/>
      <c r="M24138" s="2"/>
      <c r="P24138" s="1"/>
      <c r="Q24138" s="1"/>
    </row>
    <row r="24139" spans="12:17" x14ac:dyDescent="0.45">
      <c r="P24139" s="1"/>
      <c r="Q24139" s="1"/>
    </row>
    <row r="24140" spans="12:17" x14ac:dyDescent="0.45">
      <c r="L24140" s="1"/>
      <c r="M24140" s="2"/>
      <c r="P24140" s="1"/>
      <c r="Q24140" s="1"/>
    </row>
    <row r="24141" spans="12:17" x14ac:dyDescent="0.45">
      <c r="L24141" s="1"/>
      <c r="M24141" s="2"/>
      <c r="P24141" s="1"/>
      <c r="Q24141" s="1"/>
    </row>
    <row r="24142" spans="12:17" x14ac:dyDescent="0.45">
      <c r="L24142" s="1"/>
      <c r="M24142" s="2"/>
      <c r="P24142" s="1"/>
      <c r="Q24142" s="1"/>
    </row>
    <row r="24143" spans="12:17" x14ac:dyDescent="0.45">
      <c r="P24143" s="1"/>
      <c r="Q24143" s="1"/>
    </row>
    <row r="24144" spans="12:17" x14ac:dyDescent="0.45">
      <c r="L24144" s="1"/>
      <c r="M24144" s="2"/>
      <c r="P24144" s="1"/>
      <c r="Q24144" s="1"/>
    </row>
    <row r="24145" spans="12:17" x14ac:dyDescent="0.45">
      <c r="L24145" s="1"/>
      <c r="M24145" s="2"/>
      <c r="P24145" s="1"/>
      <c r="Q24145" s="1"/>
    </row>
    <row r="24146" spans="12:17" x14ac:dyDescent="0.45">
      <c r="L24146" s="1"/>
      <c r="M24146" s="2"/>
      <c r="P24146" s="1"/>
      <c r="Q24146" s="1"/>
    </row>
    <row r="24147" spans="12:17" x14ac:dyDescent="0.45">
      <c r="L24147" s="1"/>
      <c r="M24147" s="2"/>
      <c r="P24147" s="1"/>
      <c r="Q24147" s="1"/>
    </row>
    <row r="24148" spans="12:17" x14ac:dyDescent="0.45">
      <c r="L24148" s="1"/>
      <c r="M24148" s="2"/>
      <c r="P24148" s="1"/>
      <c r="Q24148" s="1"/>
    </row>
    <row r="24149" spans="12:17" x14ac:dyDescent="0.45">
      <c r="L24149" s="1"/>
      <c r="M24149" s="2"/>
      <c r="P24149" s="1"/>
      <c r="Q24149" s="1"/>
    </row>
    <row r="24150" spans="12:17" x14ac:dyDescent="0.45">
      <c r="L24150" s="1"/>
      <c r="M24150" s="2"/>
      <c r="P24150" s="1"/>
      <c r="Q24150" s="1"/>
    </row>
    <row r="24151" spans="12:17" x14ac:dyDescent="0.45">
      <c r="L24151" s="1"/>
      <c r="M24151" s="2"/>
      <c r="P24151" s="1"/>
      <c r="Q24151" s="1"/>
    </row>
    <row r="24152" spans="12:17" x14ac:dyDescent="0.45">
      <c r="L24152" s="1"/>
      <c r="M24152" s="2"/>
      <c r="P24152" s="1"/>
      <c r="Q24152" s="1"/>
    </row>
    <row r="24153" spans="12:17" x14ac:dyDescent="0.45">
      <c r="L24153" s="1"/>
      <c r="M24153" s="2"/>
      <c r="P24153" s="1"/>
      <c r="Q24153" s="1"/>
    </row>
    <row r="24154" spans="12:17" x14ac:dyDescent="0.45">
      <c r="L24154" s="1"/>
      <c r="M24154" s="2"/>
      <c r="P24154" s="1"/>
      <c r="Q24154" s="1"/>
    </row>
    <row r="24155" spans="12:17" x14ac:dyDescent="0.45">
      <c r="L24155" s="1"/>
      <c r="M24155" s="2"/>
      <c r="P24155" s="1"/>
      <c r="Q24155" s="1"/>
    </row>
    <row r="24156" spans="12:17" x14ac:dyDescent="0.45">
      <c r="L24156" s="1"/>
      <c r="M24156" s="2"/>
      <c r="P24156" s="1"/>
      <c r="Q24156" s="1"/>
    </row>
    <row r="24157" spans="12:17" x14ac:dyDescent="0.45">
      <c r="L24157" s="1"/>
      <c r="M24157" s="2"/>
      <c r="P24157" s="1"/>
      <c r="Q24157" s="1"/>
    </row>
    <row r="24158" spans="12:17" x14ac:dyDescent="0.45">
      <c r="L24158" s="1"/>
      <c r="M24158" s="2"/>
      <c r="P24158" s="1"/>
      <c r="Q24158" s="1"/>
    </row>
    <row r="24159" spans="12:17" x14ac:dyDescent="0.45">
      <c r="L24159" s="1"/>
      <c r="M24159" s="2"/>
      <c r="P24159" s="1"/>
      <c r="Q24159" s="1"/>
    </row>
    <row r="24160" spans="12:17" x14ac:dyDescent="0.45">
      <c r="L24160" s="1"/>
      <c r="M24160" s="2"/>
      <c r="P24160" s="1"/>
      <c r="Q24160" s="1"/>
    </row>
    <row r="24161" spans="12:17" x14ac:dyDescent="0.45">
      <c r="P24161" s="1"/>
      <c r="Q24161" s="1"/>
    </row>
    <row r="24162" spans="12:17" x14ac:dyDescent="0.45">
      <c r="L24162" s="1"/>
      <c r="M24162" s="2"/>
      <c r="P24162" s="1"/>
      <c r="Q24162" s="1"/>
    </row>
    <row r="24163" spans="12:17" x14ac:dyDescent="0.45">
      <c r="L24163" s="1"/>
      <c r="M24163" s="2"/>
      <c r="P24163" s="1"/>
      <c r="Q24163" s="1"/>
    </row>
    <row r="24164" spans="12:17" x14ac:dyDescent="0.45">
      <c r="L24164" s="1"/>
      <c r="M24164" s="2"/>
      <c r="P24164" s="1"/>
      <c r="Q24164" s="1"/>
    </row>
    <row r="24165" spans="12:17" x14ac:dyDescent="0.45">
      <c r="L24165" s="1"/>
      <c r="M24165" s="2"/>
      <c r="P24165" s="1"/>
      <c r="Q24165" s="1"/>
    </row>
    <row r="24166" spans="12:17" x14ac:dyDescent="0.45">
      <c r="P24166" s="1"/>
      <c r="Q24166" s="1"/>
    </row>
    <row r="24167" spans="12:17" x14ac:dyDescent="0.45">
      <c r="L24167" s="1"/>
      <c r="M24167" s="2"/>
      <c r="P24167" s="1"/>
      <c r="Q24167" s="1"/>
    </row>
    <row r="24168" spans="12:17" x14ac:dyDescent="0.45">
      <c r="P24168" s="1"/>
      <c r="Q24168" s="1"/>
    </row>
    <row r="24169" spans="12:17" x14ac:dyDescent="0.45">
      <c r="L24169" s="1"/>
      <c r="M24169" s="2"/>
      <c r="P24169" s="1"/>
      <c r="Q24169" s="1"/>
    </row>
    <row r="24170" spans="12:17" x14ac:dyDescent="0.45">
      <c r="P24170" s="1"/>
      <c r="Q24170" s="1"/>
    </row>
    <row r="24171" spans="12:17" x14ac:dyDescent="0.45">
      <c r="L24171" s="1"/>
      <c r="M24171" s="2"/>
      <c r="P24171" s="1"/>
      <c r="Q24171" s="1"/>
    </row>
    <row r="24172" spans="12:17" x14ac:dyDescent="0.45">
      <c r="P24172" s="1"/>
      <c r="Q24172" s="1"/>
    </row>
    <row r="24173" spans="12:17" x14ac:dyDescent="0.45">
      <c r="L24173" s="1"/>
      <c r="M24173" s="2"/>
      <c r="P24173" s="1"/>
      <c r="Q24173" s="1"/>
    </row>
    <row r="24174" spans="12:17" x14ac:dyDescent="0.45">
      <c r="P24174" s="1"/>
      <c r="Q24174" s="1"/>
    </row>
    <row r="24175" spans="12:17" x14ac:dyDescent="0.45">
      <c r="L24175" s="1"/>
      <c r="M24175" s="2"/>
      <c r="P24175" s="1"/>
      <c r="Q24175" s="1"/>
    </row>
    <row r="24176" spans="12:17" x14ac:dyDescent="0.45">
      <c r="L24176" s="1"/>
      <c r="M24176" s="2"/>
      <c r="P24176" s="1"/>
      <c r="Q24176" s="1"/>
    </row>
    <row r="24177" spans="12:17" x14ac:dyDescent="0.45">
      <c r="L24177" s="1"/>
      <c r="M24177" s="2"/>
      <c r="P24177" s="1"/>
      <c r="Q24177" s="1"/>
    </row>
    <row r="24178" spans="12:17" x14ac:dyDescent="0.45">
      <c r="P24178" s="1"/>
      <c r="Q24178" s="1"/>
    </row>
    <row r="24179" spans="12:17" x14ac:dyDescent="0.45">
      <c r="P24179" s="1"/>
      <c r="Q24179" s="1"/>
    </row>
    <row r="24180" spans="12:17" x14ac:dyDescent="0.45">
      <c r="L24180" s="1"/>
      <c r="M24180" s="2"/>
      <c r="P24180" s="1"/>
      <c r="Q24180" s="1"/>
    </row>
    <row r="24181" spans="12:17" x14ac:dyDescent="0.45">
      <c r="L24181" s="1"/>
      <c r="M24181" s="2"/>
      <c r="P24181" s="1"/>
      <c r="Q24181" s="1"/>
    </row>
    <row r="24182" spans="12:17" x14ac:dyDescent="0.45">
      <c r="L24182" s="1"/>
      <c r="M24182" s="2"/>
      <c r="P24182" s="1"/>
      <c r="Q24182" s="1"/>
    </row>
    <row r="24183" spans="12:17" x14ac:dyDescent="0.45">
      <c r="P24183" s="1"/>
      <c r="Q24183" s="1"/>
    </row>
    <row r="24184" spans="12:17" x14ac:dyDescent="0.45">
      <c r="L24184" s="1"/>
      <c r="M24184" s="2"/>
      <c r="P24184" s="1"/>
      <c r="Q24184" s="1"/>
    </row>
    <row r="24185" spans="12:17" x14ac:dyDescent="0.45">
      <c r="L24185" s="1"/>
      <c r="M24185" s="2"/>
      <c r="P24185" s="1"/>
      <c r="Q24185" s="1"/>
    </row>
    <row r="24186" spans="12:17" x14ac:dyDescent="0.45">
      <c r="L24186" s="1"/>
      <c r="M24186" s="2"/>
      <c r="P24186" s="1"/>
      <c r="Q24186" s="1"/>
    </row>
    <row r="24187" spans="12:17" x14ac:dyDescent="0.45">
      <c r="L24187" s="1"/>
      <c r="M24187" s="2"/>
      <c r="P24187" s="1"/>
      <c r="Q24187" s="1"/>
    </row>
    <row r="24188" spans="12:17" x14ac:dyDescent="0.45">
      <c r="L24188" s="1"/>
      <c r="M24188" s="2"/>
      <c r="P24188" s="1"/>
      <c r="Q24188" s="1"/>
    </row>
    <row r="24189" spans="12:17" x14ac:dyDescent="0.45">
      <c r="P24189" s="1"/>
      <c r="Q24189" s="1"/>
    </row>
    <row r="24190" spans="12:17" x14ac:dyDescent="0.45">
      <c r="L24190" s="1"/>
      <c r="M24190" s="2"/>
      <c r="P24190" s="1"/>
      <c r="Q24190" s="1"/>
    </row>
    <row r="24191" spans="12:17" x14ac:dyDescent="0.45">
      <c r="P24191" s="1"/>
      <c r="Q24191" s="1"/>
    </row>
    <row r="24192" spans="12:17" x14ac:dyDescent="0.45">
      <c r="L24192" s="1"/>
      <c r="M24192" s="2"/>
      <c r="P24192" s="1"/>
      <c r="Q24192" s="1"/>
    </row>
    <row r="24193" spans="12:17" x14ac:dyDescent="0.45">
      <c r="L24193" s="1"/>
      <c r="M24193" s="2"/>
      <c r="P24193" s="1"/>
      <c r="Q24193" s="1"/>
    </row>
    <row r="24194" spans="12:17" x14ac:dyDescent="0.45">
      <c r="L24194" s="1"/>
      <c r="M24194" s="2"/>
      <c r="P24194" s="1"/>
      <c r="Q24194" s="1"/>
    </row>
    <row r="24195" spans="12:17" x14ac:dyDescent="0.45">
      <c r="L24195" s="1"/>
      <c r="M24195" s="2"/>
      <c r="P24195" s="1"/>
      <c r="Q24195" s="1"/>
    </row>
    <row r="24196" spans="12:17" x14ac:dyDescent="0.45">
      <c r="L24196" s="1"/>
      <c r="M24196" s="2"/>
      <c r="P24196" s="1"/>
      <c r="Q24196" s="1"/>
    </row>
    <row r="24197" spans="12:17" x14ac:dyDescent="0.45">
      <c r="P24197" s="1"/>
      <c r="Q24197" s="1"/>
    </row>
    <row r="24198" spans="12:17" x14ac:dyDescent="0.45">
      <c r="L24198" s="1"/>
      <c r="M24198" s="2"/>
      <c r="P24198" s="1"/>
      <c r="Q24198" s="1"/>
    </row>
    <row r="24199" spans="12:17" x14ac:dyDescent="0.45">
      <c r="L24199" s="1"/>
      <c r="M24199" s="2"/>
      <c r="P24199" s="1"/>
      <c r="Q24199" s="1"/>
    </row>
    <row r="24200" spans="12:17" x14ac:dyDescent="0.45">
      <c r="L24200" s="1"/>
      <c r="M24200" s="2"/>
      <c r="P24200" s="1"/>
      <c r="Q24200" s="1"/>
    </row>
    <row r="24201" spans="12:17" x14ac:dyDescent="0.45">
      <c r="L24201" s="1"/>
      <c r="M24201" s="2"/>
      <c r="P24201" s="1"/>
      <c r="Q24201" s="1"/>
    </row>
    <row r="24202" spans="12:17" x14ac:dyDescent="0.45">
      <c r="L24202" s="1"/>
      <c r="M24202" s="2"/>
      <c r="P24202" s="1"/>
      <c r="Q24202" s="1"/>
    </row>
    <row r="24203" spans="12:17" x14ac:dyDescent="0.45">
      <c r="L24203" s="1"/>
      <c r="M24203" s="2"/>
      <c r="P24203" s="1"/>
      <c r="Q24203" s="1"/>
    </row>
    <row r="24204" spans="12:17" x14ac:dyDescent="0.45">
      <c r="P24204" s="1"/>
      <c r="Q24204" s="1"/>
    </row>
    <row r="24205" spans="12:17" x14ac:dyDescent="0.45">
      <c r="L24205" s="1"/>
      <c r="M24205" s="2"/>
      <c r="P24205" s="1"/>
      <c r="Q24205" s="1"/>
    </row>
    <row r="24206" spans="12:17" x14ac:dyDescent="0.45">
      <c r="L24206" s="1"/>
      <c r="M24206" s="2"/>
      <c r="P24206" s="1"/>
      <c r="Q24206" s="1"/>
    </row>
    <row r="24207" spans="12:17" x14ac:dyDescent="0.45">
      <c r="L24207" s="1"/>
      <c r="M24207" s="2"/>
      <c r="P24207" s="1"/>
      <c r="Q24207" s="1"/>
    </row>
    <row r="24208" spans="12:17" x14ac:dyDescent="0.45">
      <c r="L24208" s="1"/>
      <c r="M24208" s="2"/>
      <c r="P24208" s="1"/>
      <c r="Q24208" s="1"/>
    </row>
    <row r="24209" spans="12:17" x14ac:dyDescent="0.45">
      <c r="L24209" s="1"/>
      <c r="M24209" s="2"/>
      <c r="P24209" s="1"/>
      <c r="Q24209" s="1"/>
    </row>
    <row r="24210" spans="12:17" x14ac:dyDescent="0.45">
      <c r="L24210" s="1"/>
      <c r="M24210" s="2"/>
      <c r="P24210" s="1"/>
      <c r="Q24210" s="1"/>
    </row>
    <row r="24211" spans="12:17" x14ac:dyDescent="0.45">
      <c r="L24211" s="1"/>
      <c r="M24211" s="2"/>
      <c r="P24211" s="1"/>
      <c r="Q24211" s="1"/>
    </row>
    <row r="24212" spans="12:17" x14ac:dyDescent="0.45">
      <c r="L24212" s="1"/>
      <c r="M24212" s="2"/>
      <c r="P24212" s="1"/>
      <c r="Q24212" s="1"/>
    </row>
    <row r="24213" spans="12:17" x14ac:dyDescent="0.45">
      <c r="P24213" s="1"/>
      <c r="Q24213" s="1"/>
    </row>
    <row r="24214" spans="12:17" x14ac:dyDescent="0.45">
      <c r="L24214" s="1"/>
      <c r="M24214" s="2"/>
      <c r="P24214" s="1"/>
      <c r="Q24214" s="1"/>
    </row>
    <row r="24215" spans="12:17" x14ac:dyDescent="0.45">
      <c r="P24215" s="1"/>
      <c r="Q24215" s="1"/>
    </row>
    <row r="24216" spans="12:17" x14ac:dyDescent="0.45">
      <c r="L24216" s="1"/>
      <c r="M24216" s="2"/>
      <c r="P24216" s="1"/>
      <c r="Q24216" s="1"/>
    </row>
    <row r="24217" spans="12:17" x14ac:dyDescent="0.45">
      <c r="L24217" s="1"/>
      <c r="M24217" s="2"/>
      <c r="P24217" s="1"/>
      <c r="Q24217" s="1"/>
    </row>
    <row r="24218" spans="12:17" x14ac:dyDescent="0.45">
      <c r="L24218" s="1"/>
      <c r="M24218" s="2"/>
      <c r="P24218" s="1"/>
      <c r="Q24218" s="1"/>
    </row>
    <row r="24219" spans="12:17" x14ac:dyDescent="0.45">
      <c r="P24219" s="1"/>
      <c r="Q24219" s="1"/>
    </row>
    <row r="24220" spans="12:17" x14ac:dyDescent="0.45">
      <c r="P24220" s="1"/>
      <c r="Q24220" s="1"/>
    </row>
    <row r="24221" spans="12:17" x14ac:dyDescent="0.45">
      <c r="L24221" s="1"/>
      <c r="M24221" s="2"/>
      <c r="P24221" s="1"/>
      <c r="Q24221" s="1"/>
    </row>
    <row r="24222" spans="12:17" x14ac:dyDescent="0.45">
      <c r="P24222" s="1"/>
      <c r="Q24222" s="1"/>
    </row>
    <row r="24223" spans="12:17" x14ac:dyDescent="0.45">
      <c r="L24223" s="1"/>
      <c r="M24223" s="2"/>
      <c r="P24223" s="1"/>
      <c r="Q24223" s="1"/>
    </row>
    <row r="24224" spans="12:17" x14ac:dyDescent="0.45">
      <c r="L24224" s="1"/>
      <c r="M24224" s="2"/>
      <c r="P24224" s="1"/>
      <c r="Q24224" s="1"/>
    </row>
    <row r="24225" spans="12:17" x14ac:dyDescent="0.45">
      <c r="L24225" s="1"/>
      <c r="M24225" s="2"/>
      <c r="P24225" s="1"/>
      <c r="Q24225" s="1"/>
    </row>
    <row r="24226" spans="12:17" x14ac:dyDescent="0.45">
      <c r="L24226" s="1"/>
      <c r="M24226" s="2"/>
      <c r="P24226" s="1"/>
      <c r="Q24226" s="1"/>
    </row>
    <row r="24227" spans="12:17" x14ac:dyDescent="0.45">
      <c r="L24227" s="1"/>
      <c r="M24227" s="2"/>
      <c r="P24227" s="1"/>
      <c r="Q24227" s="1"/>
    </row>
    <row r="24228" spans="12:17" x14ac:dyDescent="0.45">
      <c r="P24228" s="1"/>
      <c r="Q24228" s="1"/>
    </row>
    <row r="24229" spans="12:17" x14ac:dyDescent="0.45">
      <c r="L24229" s="1"/>
      <c r="M24229" s="2"/>
      <c r="P24229" s="1"/>
      <c r="Q24229" s="1"/>
    </row>
    <row r="24230" spans="12:17" x14ac:dyDescent="0.45">
      <c r="L24230" s="1"/>
      <c r="M24230" s="2"/>
      <c r="P24230" s="1"/>
      <c r="Q24230" s="1"/>
    </row>
    <row r="24231" spans="12:17" x14ac:dyDescent="0.45">
      <c r="L24231" s="1"/>
      <c r="M24231" s="2"/>
      <c r="P24231" s="1"/>
      <c r="Q24231" s="1"/>
    </row>
    <row r="24232" spans="12:17" x14ac:dyDescent="0.45">
      <c r="L24232" s="1"/>
      <c r="M24232" s="2"/>
      <c r="P24232" s="1"/>
      <c r="Q24232" s="1"/>
    </row>
    <row r="24233" spans="12:17" x14ac:dyDescent="0.45">
      <c r="L24233" s="1"/>
      <c r="M24233" s="2"/>
      <c r="P24233" s="1"/>
      <c r="Q24233" s="1"/>
    </row>
    <row r="24234" spans="12:17" x14ac:dyDescent="0.45">
      <c r="L24234" s="1"/>
      <c r="M24234" s="2"/>
      <c r="P24234" s="1"/>
      <c r="Q24234" s="1"/>
    </row>
    <row r="24235" spans="12:17" x14ac:dyDescent="0.45">
      <c r="L24235" s="1"/>
      <c r="M24235" s="2"/>
      <c r="P24235" s="1"/>
      <c r="Q24235" s="1"/>
    </row>
    <row r="24236" spans="12:17" x14ac:dyDescent="0.45">
      <c r="L24236" s="1"/>
      <c r="M24236" s="2"/>
      <c r="P24236" s="1"/>
      <c r="Q24236" s="1"/>
    </row>
    <row r="24237" spans="12:17" x14ac:dyDescent="0.45">
      <c r="P24237" s="1"/>
      <c r="Q24237" s="1"/>
    </row>
    <row r="24238" spans="12:17" x14ac:dyDescent="0.45">
      <c r="L24238" s="1"/>
      <c r="M24238" s="2"/>
      <c r="P24238" s="1"/>
      <c r="Q24238" s="1"/>
    </row>
    <row r="24239" spans="12:17" x14ac:dyDescent="0.45">
      <c r="L24239" s="1"/>
      <c r="M24239" s="2"/>
      <c r="P24239" s="1"/>
      <c r="Q24239" s="1"/>
    </row>
    <row r="24240" spans="12:17" x14ac:dyDescent="0.45">
      <c r="P24240" s="1"/>
      <c r="Q24240" s="1"/>
    </row>
    <row r="24241" spans="12:17" x14ac:dyDescent="0.45">
      <c r="L24241" s="1"/>
      <c r="M24241" s="2"/>
      <c r="P24241" s="1"/>
      <c r="Q24241" s="1"/>
    </row>
    <row r="24242" spans="12:17" x14ac:dyDescent="0.45">
      <c r="P24242" s="1"/>
      <c r="Q24242" s="1"/>
    </row>
    <row r="24243" spans="12:17" x14ac:dyDescent="0.45">
      <c r="L24243" s="1"/>
      <c r="M24243" s="2"/>
      <c r="P24243" s="1"/>
      <c r="Q24243" s="1"/>
    </row>
    <row r="24244" spans="12:17" x14ac:dyDescent="0.45">
      <c r="P24244" s="1"/>
      <c r="Q24244" s="1"/>
    </row>
    <row r="24245" spans="12:17" x14ac:dyDescent="0.45">
      <c r="P24245" s="1"/>
      <c r="Q24245" s="1"/>
    </row>
    <row r="24246" spans="12:17" x14ac:dyDescent="0.45">
      <c r="L24246" s="1"/>
      <c r="M24246" s="2"/>
      <c r="P24246" s="1"/>
      <c r="Q24246" s="1"/>
    </row>
    <row r="24247" spans="12:17" x14ac:dyDescent="0.45">
      <c r="L24247" s="1"/>
      <c r="M24247" s="2"/>
      <c r="P24247" s="1"/>
      <c r="Q24247" s="1"/>
    </row>
    <row r="24248" spans="12:17" x14ac:dyDescent="0.45">
      <c r="L24248" s="1"/>
      <c r="M24248" s="2"/>
      <c r="P24248" s="1"/>
      <c r="Q24248" s="1"/>
    </row>
    <row r="24249" spans="12:17" x14ac:dyDescent="0.45">
      <c r="P24249" s="1"/>
      <c r="Q24249" s="1"/>
    </row>
    <row r="24250" spans="12:17" x14ac:dyDescent="0.45">
      <c r="L24250" s="1"/>
      <c r="M24250" s="2"/>
      <c r="P24250" s="1"/>
      <c r="Q24250" s="1"/>
    </row>
    <row r="24251" spans="12:17" x14ac:dyDescent="0.45">
      <c r="L24251" s="1"/>
      <c r="M24251" s="2"/>
      <c r="P24251" s="1"/>
      <c r="Q24251" s="1"/>
    </row>
    <row r="24252" spans="12:17" x14ac:dyDescent="0.45">
      <c r="P24252" s="1"/>
      <c r="Q24252" s="1"/>
    </row>
    <row r="24253" spans="12:17" x14ac:dyDescent="0.45">
      <c r="L24253" s="1"/>
      <c r="M24253" s="2"/>
      <c r="P24253" s="1"/>
      <c r="Q24253" s="1"/>
    </row>
    <row r="24254" spans="12:17" x14ac:dyDescent="0.45">
      <c r="L24254" s="1"/>
      <c r="M24254" s="2"/>
      <c r="P24254" s="1"/>
      <c r="Q24254" s="1"/>
    </row>
    <row r="24255" spans="12:17" x14ac:dyDescent="0.45">
      <c r="L24255" s="1"/>
      <c r="M24255" s="2"/>
      <c r="P24255" s="1"/>
      <c r="Q24255" s="1"/>
    </row>
    <row r="24256" spans="12:17" x14ac:dyDescent="0.45">
      <c r="P24256" s="1"/>
      <c r="Q24256" s="1"/>
    </row>
    <row r="24257" spans="12:17" x14ac:dyDescent="0.45">
      <c r="P24257" s="1"/>
      <c r="Q24257" s="1"/>
    </row>
    <row r="24258" spans="12:17" x14ac:dyDescent="0.45">
      <c r="L24258" s="1"/>
      <c r="M24258" s="2"/>
      <c r="P24258" s="1"/>
      <c r="Q24258" s="1"/>
    </row>
    <row r="24259" spans="12:17" x14ac:dyDescent="0.45">
      <c r="L24259" s="1"/>
      <c r="M24259" s="2"/>
      <c r="P24259" s="1"/>
      <c r="Q24259" s="1"/>
    </row>
    <row r="24260" spans="12:17" x14ac:dyDescent="0.45">
      <c r="L24260" s="1"/>
      <c r="M24260" s="2"/>
      <c r="P24260" s="1"/>
      <c r="Q24260" s="1"/>
    </row>
    <row r="24261" spans="12:17" x14ac:dyDescent="0.45">
      <c r="L24261" s="1"/>
      <c r="M24261" s="2"/>
      <c r="P24261" s="1"/>
      <c r="Q24261" s="1"/>
    </row>
    <row r="24262" spans="12:17" x14ac:dyDescent="0.45">
      <c r="L24262" s="1"/>
      <c r="M24262" s="2"/>
      <c r="P24262" s="1"/>
      <c r="Q24262" s="1"/>
    </row>
    <row r="24263" spans="12:17" x14ac:dyDescent="0.45">
      <c r="P24263" s="1"/>
      <c r="Q24263" s="1"/>
    </row>
    <row r="24264" spans="12:17" x14ac:dyDescent="0.45">
      <c r="L24264" s="1"/>
      <c r="M24264" s="2"/>
      <c r="P24264" s="1"/>
      <c r="Q24264" s="1"/>
    </row>
    <row r="24265" spans="12:17" x14ac:dyDescent="0.45">
      <c r="L24265" s="1"/>
      <c r="M24265" s="2"/>
      <c r="P24265" s="1"/>
      <c r="Q24265" s="1"/>
    </row>
    <row r="24266" spans="12:17" x14ac:dyDescent="0.45">
      <c r="P24266" s="1"/>
      <c r="Q24266" s="1"/>
    </row>
    <row r="24267" spans="12:17" x14ac:dyDescent="0.45">
      <c r="L24267" s="1"/>
      <c r="M24267" s="2"/>
      <c r="P24267" s="1"/>
      <c r="Q24267" s="1"/>
    </row>
    <row r="24268" spans="12:17" x14ac:dyDescent="0.45">
      <c r="L24268" s="1"/>
      <c r="M24268" s="2"/>
      <c r="P24268" s="1"/>
      <c r="Q24268" s="1"/>
    </row>
    <row r="24269" spans="12:17" x14ac:dyDescent="0.45">
      <c r="L24269" s="1"/>
      <c r="M24269" s="2"/>
      <c r="P24269" s="1"/>
      <c r="Q24269" s="1"/>
    </row>
    <row r="24270" spans="12:17" x14ac:dyDescent="0.45">
      <c r="L24270" s="1"/>
      <c r="M24270" s="2"/>
      <c r="P24270" s="1"/>
      <c r="Q24270" s="1"/>
    </row>
    <row r="24271" spans="12:17" x14ac:dyDescent="0.45">
      <c r="L24271" s="1"/>
      <c r="M24271" s="2"/>
      <c r="P24271" s="1"/>
      <c r="Q24271" s="1"/>
    </row>
    <row r="24272" spans="12:17" x14ac:dyDescent="0.45">
      <c r="P24272" s="1"/>
      <c r="Q24272" s="1"/>
    </row>
    <row r="24273" spans="12:17" x14ac:dyDescent="0.45">
      <c r="L24273" s="1"/>
      <c r="M24273" s="2"/>
      <c r="P24273" s="1"/>
      <c r="Q24273" s="1"/>
    </row>
    <row r="24274" spans="12:17" x14ac:dyDescent="0.45">
      <c r="P24274" s="1"/>
      <c r="Q24274" s="1"/>
    </row>
    <row r="24275" spans="12:17" x14ac:dyDescent="0.45">
      <c r="P24275" s="1"/>
      <c r="Q24275" s="1"/>
    </row>
    <row r="24276" spans="12:17" x14ac:dyDescent="0.45">
      <c r="L24276" s="1"/>
      <c r="M24276" s="2"/>
      <c r="P24276" s="1"/>
      <c r="Q24276" s="1"/>
    </row>
    <row r="24277" spans="12:17" x14ac:dyDescent="0.45">
      <c r="L24277" s="1"/>
      <c r="M24277" s="2"/>
      <c r="P24277" s="1"/>
      <c r="Q24277" s="1"/>
    </row>
    <row r="24278" spans="12:17" x14ac:dyDescent="0.45">
      <c r="L24278" s="1"/>
      <c r="M24278" s="2"/>
      <c r="P24278" s="1"/>
      <c r="Q24278" s="1"/>
    </row>
    <row r="24279" spans="12:17" x14ac:dyDescent="0.45">
      <c r="P24279" s="1"/>
      <c r="Q24279" s="1"/>
    </row>
    <row r="24280" spans="12:17" x14ac:dyDescent="0.45">
      <c r="L24280" s="1"/>
      <c r="M24280" s="2"/>
      <c r="P24280" s="1"/>
      <c r="Q24280" s="1"/>
    </row>
    <row r="24281" spans="12:17" x14ac:dyDescent="0.45">
      <c r="L24281" s="1"/>
      <c r="M24281" s="2"/>
      <c r="P24281" s="1"/>
      <c r="Q24281" s="1"/>
    </row>
    <row r="24282" spans="12:17" x14ac:dyDescent="0.45">
      <c r="L24282" s="1"/>
      <c r="M24282" s="2"/>
      <c r="P24282" s="1"/>
      <c r="Q24282" s="1"/>
    </row>
    <row r="24283" spans="12:17" x14ac:dyDescent="0.45">
      <c r="L24283" s="1"/>
      <c r="M24283" s="2"/>
      <c r="P24283" s="1"/>
      <c r="Q24283" s="1"/>
    </row>
    <row r="24284" spans="12:17" x14ac:dyDescent="0.45">
      <c r="P24284" s="1"/>
      <c r="Q24284" s="1"/>
    </row>
    <row r="24285" spans="12:17" x14ac:dyDescent="0.45">
      <c r="L24285" s="1"/>
      <c r="M24285" s="2"/>
      <c r="P24285" s="1"/>
      <c r="Q24285" s="1"/>
    </row>
    <row r="24286" spans="12:17" x14ac:dyDescent="0.45">
      <c r="L24286" s="1"/>
      <c r="M24286" s="2"/>
      <c r="P24286" s="1"/>
      <c r="Q24286" s="1"/>
    </row>
    <row r="24287" spans="12:17" x14ac:dyDescent="0.45">
      <c r="L24287" s="1"/>
      <c r="M24287" s="2"/>
      <c r="P24287" s="1"/>
      <c r="Q24287" s="1"/>
    </row>
    <row r="24288" spans="12:17" x14ac:dyDescent="0.45">
      <c r="L24288" s="1"/>
      <c r="M24288" s="2"/>
      <c r="P24288" s="1"/>
      <c r="Q24288" s="1"/>
    </row>
    <row r="24289" spans="12:17" x14ac:dyDescent="0.45">
      <c r="P24289" s="1"/>
      <c r="Q24289" s="1"/>
    </row>
    <row r="24290" spans="12:17" x14ac:dyDescent="0.45">
      <c r="L24290" s="1"/>
      <c r="M24290" s="2"/>
      <c r="P24290" s="1"/>
      <c r="Q24290" s="1"/>
    </row>
    <row r="24291" spans="12:17" x14ac:dyDescent="0.45">
      <c r="P24291" s="1"/>
      <c r="Q24291" s="1"/>
    </row>
    <row r="24292" spans="12:17" x14ac:dyDescent="0.45">
      <c r="P24292" s="1"/>
      <c r="Q24292" s="1"/>
    </row>
    <row r="24293" spans="12:17" x14ac:dyDescent="0.45">
      <c r="L24293" s="1"/>
      <c r="M24293" s="2"/>
      <c r="P24293" s="1"/>
      <c r="Q24293" s="1"/>
    </row>
    <row r="24294" spans="12:17" x14ac:dyDescent="0.45">
      <c r="L24294" s="1"/>
      <c r="M24294" s="2"/>
      <c r="P24294" s="1"/>
      <c r="Q24294" s="1"/>
    </row>
    <row r="24295" spans="12:17" x14ac:dyDescent="0.45">
      <c r="L24295" s="1"/>
      <c r="M24295" s="2"/>
      <c r="P24295" s="1"/>
      <c r="Q24295" s="1"/>
    </row>
    <row r="24296" spans="12:17" x14ac:dyDescent="0.45">
      <c r="L24296" s="1"/>
      <c r="M24296" s="2"/>
      <c r="P24296" s="1"/>
      <c r="Q24296" s="1"/>
    </row>
    <row r="24297" spans="12:17" x14ac:dyDescent="0.45">
      <c r="L24297" s="1"/>
      <c r="M24297" s="2"/>
      <c r="P24297" s="1"/>
      <c r="Q24297" s="1"/>
    </row>
    <row r="24298" spans="12:17" x14ac:dyDescent="0.45">
      <c r="P24298" s="1"/>
      <c r="Q24298" s="1"/>
    </row>
    <row r="24299" spans="12:17" x14ac:dyDescent="0.45">
      <c r="P24299" s="1"/>
      <c r="Q24299" s="1"/>
    </row>
    <row r="24300" spans="12:17" x14ac:dyDescent="0.45">
      <c r="L24300" s="1"/>
      <c r="M24300" s="2"/>
      <c r="P24300" s="1"/>
      <c r="Q24300" s="1"/>
    </row>
    <row r="24301" spans="12:17" x14ac:dyDescent="0.45">
      <c r="P24301" s="1"/>
      <c r="Q24301" s="1"/>
    </row>
    <row r="24302" spans="12:17" x14ac:dyDescent="0.45">
      <c r="L24302" s="1"/>
      <c r="M24302" s="2"/>
      <c r="P24302" s="1"/>
      <c r="Q24302" s="1"/>
    </row>
    <row r="24303" spans="12:17" x14ac:dyDescent="0.45">
      <c r="L24303" s="1"/>
      <c r="M24303" s="2"/>
      <c r="P24303" s="1"/>
      <c r="Q24303" s="1"/>
    </row>
    <row r="24304" spans="12:17" x14ac:dyDescent="0.45">
      <c r="L24304" s="1"/>
      <c r="M24304" s="2"/>
      <c r="P24304" s="1"/>
      <c r="Q24304" s="1"/>
    </row>
    <row r="24305" spans="12:17" x14ac:dyDescent="0.45">
      <c r="L24305" s="1"/>
      <c r="M24305" s="2"/>
      <c r="P24305" s="1"/>
      <c r="Q24305" s="1"/>
    </row>
    <row r="24306" spans="12:17" x14ac:dyDescent="0.45">
      <c r="L24306" s="1"/>
      <c r="M24306" s="2"/>
      <c r="P24306" s="1"/>
      <c r="Q24306" s="1"/>
    </row>
    <row r="24307" spans="12:17" x14ac:dyDescent="0.45">
      <c r="L24307" s="1"/>
      <c r="M24307" s="2"/>
      <c r="P24307" s="1"/>
      <c r="Q24307" s="1"/>
    </row>
    <row r="24308" spans="12:17" x14ac:dyDescent="0.45">
      <c r="L24308" s="1"/>
      <c r="M24308" s="2"/>
      <c r="P24308" s="1"/>
      <c r="Q24308" s="1"/>
    </row>
    <row r="24309" spans="12:17" x14ac:dyDescent="0.45">
      <c r="L24309" s="1"/>
      <c r="M24309" s="2"/>
      <c r="P24309" s="1"/>
      <c r="Q24309" s="1"/>
    </row>
    <row r="24310" spans="12:17" x14ac:dyDescent="0.45">
      <c r="L24310" s="1"/>
      <c r="M24310" s="2"/>
      <c r="P24310" s="1"/>
      <c r="Q24310" s="1"/>
    </row>
    <row r="24311" spans="12:17" x14ac:dyDescent="0.45">
      <c r="L24311" s="1"/>
      <c r="M24311" s="2"/>
      <c r="P24311" s="1"/>
      <c r="Q24311" s="1"/>
    </row>
    <row r="24312" spans="12:17" x14ac:dyDescent="0.45">
      <c r="P24312" s="1"/>
      <c r="Q24312" s="1"/>
    </row>
    <row r="24313" spans="12:17" x14ac:dyDescent="0.45">
      <c r="L24313" s="1"/>
      <c r="M24313" s="2"/>
      <c r="P24313" s="1"/>
      <c r="Q24313" s="1"/>
    </row>
    <row r="24314" spans="12:17" x14ac:dyDescent="0.45">
      <c r="L24314" s="1"/>
      <c r="M24314" s="2"/>
      <c r="P24314" s="1"/>
      <c r="Q24314" s="1"/>
    </row>
    <row r="24315" spans="12:17" x14ac:dyDescent="0.45">
      <c r="L24315" s="1"/>
      <c r="M24315" s="2"/>
      <c r="P24315" s="1"/>
      <c r="Q24315" s="1"/>
    </row>
    <row r="24316" spans="12:17" x14ac:dyDescent="0.45">
      <c r="P24316" s="1"/>
      <c r="Q24316" s="1"/>
    </row>
    <row r="24317" spans="12:17" x14ac:dyDescent="0.45">
      <c r="L24317" s="1"/>
      <c r="M24317" s="2"/>
      <c r="P24317" s="1"/>
      <c r="Q24317" s="1"/>
    </row>
    <row r="24318" spans="12:17" x14ac:dyDescent="0.45">
      <c r="L24318" s="1"/>
      <c r="M24318" s="2"/>
      <c r="P24318" s="1"/>
      <c r="Q24318" s="1"/>
    </row>
    <row r="24319" spans="12:17" x14ac:dyDescent="0.45">
      <c r="L24319" s="1"/>
      <c r="M24319" s="2"/>
      <c r="P24319" s="1"/>
      <c r="Q24319" s="1"/>
    </row>
    <row r="24320" spans="12:17" x14ac:dyDescent="0.45">
      <c r="L24320" s="1"/>
      <c r="M24320" s="2"/>
      <c r="P24320" s="1"/>
      <c r="Q24320" s="1"/>
    </row>
    <row r="24321" spans="12:17" x14ac:dyDescent="0.45">
      <c r="L24321" s="1"/>
      <c r="M24321" s="2"/>
      <c r="P24321" s="1"/>
      <c r="Q24321" s="1"/>
    </row>
    <row r="24322" spans="12:17" x14ac:dyDescent="0.45">
      <c r="P24322" s="1"/>
      <c r="Q24322" s="1"/>
    </row>
    <row r="24323" spans="12:17" x14ac:dyDescent="0.45">
      <c r="L24323" s="1"/>
      <c r="M24323" s="2"/>
      <c r="P24323" s="1"/>
      <c r="Q24323" s="1"/>
    </row>
    <row r="24324" spans="12:17" x14ac:dyDescent="0.45">
      <c r="L24324" s="1"/>
      <c r="M24324" s="2"/>
      <c r="P24324" s="1"/>
      <c r="Q24324" s="1"/>
    </row>
    <row r="24325" spans="12:17" x14ac:dyDescent="0.45">
      <c r="L24325" s="1"/>
      <c r="M24325" s="2"/>
      <c r="P24325" s="1"/>
      <c r="Q24325" s="1"/>
    </row>
    <row r="24326" spans="12:17" x14ac:dyDescent="0.45">
      <c r="L24326" s="1"/>
      <c r="M24326" s="2"/>
      <c r="P24326" s="1"/>
      <c r="Q24326" s="1"/>
    </row>
    <row r="24327" spans="12:17" x14ac:dyDescent="0.45">
      <c r="L24327" s="1"/>
      <c r="M24327" s="2"/>
      <c r="P24327" s="1"/>
      <c r="Q24327" s="1"/>
    </row>
    <row r="24328" spans="12:17" x14ac:dyDescent="0.45">
      <c r="L24328" s="1"/>
      <c r="M24328" s="2"/>
      <c r="P24328" s="1"/>
      <c r="Q24328" s="1"/>
    </row>
    <row r="24329" spans="12:17" x14ac:dyDescent="0.45">
      <c r="L24329" s="1"/>
      <c r="M24329" s="2"/>
      <c r="P24329" s="1"/>
      <c r="Q24329" s="1"/>
    </row>
    <row r="24330" spans="12:17" x14ac:dyDescent="0.45">
      <c r="L24330" s="1"/>
      <c r="M24330" s="2"/>
      <c r="P24330" s="1"/>
      <c r="Q24330" s="1"/>
    </row>
    <row r="24331" spans="12:17" x14ac:dyDescent="0.45">
      <c r="L24331" s="1"/>
      <c r="M24331" s="2"/>
      <c r="P24331" s="1"/>
      <c r="Q24331" s="1"/>
    </row>
    <row r="24332" spans="12:17" x14ac:dyDescent="0.45">
      <c r="L24332" s="1"/>
      <c r="M24332" s="2"/>
      <c r="P24332" s="1"/>
      <c r="Q24332" s="1"/>
    </row>
    <row r="24333" spans="12:17" x14ac:dyDescent="0.45">
      <c r="P24333" s="1"/>
      <c r="Q24333" s="1"/>
    </row>
    <row r="24334" spans="12:17" x14ac:dyDescent="0.45">
      <c r="L24334" s="1"/>
      <c r="M24334" s="2"/>
      <c r="P24334" s="1"/>
      <c r="Q24334" s="1"/>
    </row>
    <row r="24335" spans="12:17" x14ac:dyDescent="0.45">
      <c r="L24335" s="1"/>
      <c r="M24335" s="2"/>
      <c r="P24335" s="1"/>
      <c r="Q24335" s="1"/>
    </row>
    <row r="24336" spans="12:17" x14ac:dyDescent="0.45">
      <c r="L24336" s="1"/>
      <c r="M24336" s="2"/>
      <c r="P24336" s="1"/>
      <c r="Q24336" s="1"/>
    </row>
    <row r="24337" spans="12:17" x14ac:dyDescent="0.45">
      <c r="P24337" s="1"/>
      <c r="Q24337" s="1"/>
    </row>
    <row r="24338" spans="12:17" x14ac:dyDescent="0.45">
      <c r="L24338" s="1"/>
      <c r="M24338" s="2"/>
      <c r="P24338" s="1"/>
      <c r="Q24338" s="1"/>
    </row>
    <row r="24339" spans="12:17" x14ac:dyDescent="0.45">
      <c r="P24339" s="1"/>
      <c r="Q24339" s="1"/>
    </row>
    <row r="24340" spans="12:17" x14ac:dyDescent="0.45">
      <c r="P24340" s="1"/>
      <c r="Q24340" s="1"/>
    </row>
    <row r="24341" spans="12:17" x14ac:dyDescent="0.45">
      <c r="P24341" s="1"/>
      <c r="Q24341" s="1"/>
    </row>
    <row r="24342" spans="12:17" x14ac:dyDescent="0.45">
      <c r="L24342" s="1"/>
      <c r="M24342" s="2"/>
      <c r="P24342" s="1"/>
      <c r="Q24342" s="1"/>
    </row>
    <row r="24343" spans="12:17" x14ac:dyDescent="0.45">
      <c r="L24343" s="1"/>
      <c r="M24343" s="2"/>
      <c r="P24343" s="1"/>
      <c r="Q24343" s="1"/>
    </row>
    <row r="24344" spans="12:17" x14ac:dyDescent="0.45">
      <c r="L24344" s="1"/>
      <c r="M24344" s="2"/>
      <c r="P24344" s="1"/>
      <c r="Q24344" s="1"/>
    </row>
    <row r="24345" spans="12:17" x14ac:dyDescent="0.45">
      <c r="P24345" s="1"/>
      <c r="Q24345" s="1"/>
    </row>
    <row r="24346" spans="12:17" x14ac:dyDescent="0.45">
      <c r="L24346" s="1"/>
      <c r="M24346" s="2"/>
      <c r="P24346" s="1"/>
      <c r="Q24346" s="1"/>
    </row>
    <row r="24347" spans="12:17" x14ac:dyDescent="0.45">
      <c r="P24347" s="1"/>
      <c r="Q24347" s="1"/>
    </row>
    <row r="24348" spans="12:17" x14ac:dyDescent="0.45">
      <c r="L24348" s="1"/>
      <c r="M24348" s="2"/>
      <c r="P24348" s="1"/>
      <c r="Q24348" s="1"/>
    </row>
    <row r="24349" spans="12:17" x14ac:dyDescent="0.45">
      <c r="L24349" s="1"/>
      <c r="M24349" s="2"/>
      <c r="P24349" s="1"/>
      <c r="Q24349" s="1"/>
    </row>
    <row r="24350" spans="12:17" x14ac:dyDescent="0.45">
      <c r="P24350" s="1"/>
      <c r="Q24350" s="1"/>
    </row>
    <row r="24351" spans="12:17" x14ac:dyDescent="0.45">
      <c r="L24351" s="1"/>
      <c r="M24351" s="2"/>
      <c r="P24351" s="1"/>
      <c r="Q24351" s="1"/>
    </row>
    <row r="24352" spans="12:17" x14ac:dyDescent="0.45">
      <c r="L24352" s="1"/>
      <c r="M24352" s="2"/>
      <c r="P24352" s="1"/>
      <c r="Q24352" s="1"/>
    </row>
    <row r="24353" spans="12:17" x14ac:dyDescent="0.45">
      <c r="L24353" s="1"/>
      <c r="M24353" s="2"/>
      <c r="P24353" s="1"/>
      <c r="Q24353" s="1"/>
    </row>
    <row r="24354" spans="12:17" x14ac:dyDescent="0.45">
      <c r="L24354" s="1"/>
      <c r="M24354" s="2"/>
      <c r="P24354" s="1"/>
      <c r="Q24354" s="1"/>
    </row>
    <row r="24355" spans="12:17" x14ac:dyDescent="0.45">
      <c r="L24355" s="1"/>
      <c r="M24355" s="2"/>
      <c r="P24355" s="1"/>
      <c r="Q24355" s="1"/>
    </row>
    <row r="24356" spans="12:17" x14ac:dyDescent="0.45">
      <c r="L24356" s="1"/>
      <c r="M24356" s="2"/>
      <c r="P24356" s="1"/>
      <c r="Q24356" s="1"/>
    </row>
    <row r="24357" spans="12:17" x14ac:dyDescent="0.45">
      <c r="L24357" s="1"/>
      <c r="M24357" s="2"/>
      <c r="P24357" s="1"/>
      <c r="Q24357" s="1"/>
    </row>
    <row r="24358" spans="12:17" x14ac:dyDescent="0.45">
      <c r="L24358" s="1"/>
      <c r="M24358" s="2"/>
      <c r="P24358" s="1"/>
      <c r="Q24358" s="1"/>
    </row>
    <row r="24359" spans="12:17" x14ac:dyDescent="0.45">
      <c r="L24359" s="1"/>
      <c r="M24359" s="2"/>
      <c r="P24359" s="1"/>
      <c r="Q24359" s="1"/>
    </row>
    <row r="24360" spans="12:17" x14ac:dyDescent="0.45">
      <c r="L24360" s="1"/>
      <c r="M24360" s="2"/>
      <c r="P24360" s="1"/>
      <c r="Q24360" s="1"/>
    </row>
    <row r="24361" spans="12:17" x14ac:dyDescent="0.45">
      <c r="L24361" s="1"/>
      <c r="M24361" s="2"/>
      <c r="P24361" s="1"/>
      <c r="Q24361" s="1"/>
    </row>
    <row r="24362" spans="12:17" x14ac:dyDescent="0.45">
      <c r="L24362" s="1"/>
      <c r="M24362" s="2"/>
      <c r="P24362" s="1"/>
      <c r="Q24362" s="1"/>
    </row>
    <row r="24363" spans="12:17" x14ac:dyDescent="0.45">
      <c r="L24363" s="1"/>
      <c r="M24363" s="2"/>
      <c r="P24363" s="1"/>
      <c r="Q24363" s="1"/>
    </row>
    <row r="24364" spans="12:17" x14ac:dyDescent="0.45">
      <c r="L24364" s="1"/>
      <c r="M24364" s="2"/>
      <c r="P24364" s="1"/>
      <c r="Q24364" s="1"/>
    </row>
    <row r="24365" spans="12:17" x14ac:dyDescent="0.45">
      <c r="P24365" s="1"/>
      <c r="Q24365" s="1"/>
    </row>
    <row r="24366" spans="12:17" x14ac:dyDescent="0.45">
      <c r="L24366" s="1"/>
      <c r="M24366" s="2"/>
      <c r="P24366" s="1"/>
      <c r="Q24366" s="1"/>
    </row>
    <row r="24367" spans="12:17" x14ac:dyDescent="0.45">
      <c r="L24367" s="1"/>
      <c r="M24367" s="2"/>
      <c r="P24367" s="1"/>
      <c r="Q24367" s="1"/>
    </row>
    <row r="24368" spans="12:17" x14ac:dyDescent="0.45">
      <c r="L24368" s="1"/>
      <c r="M24368" s="2"/>
      <c r="P24368" s="1"/>
      <c r="Q24368" s="1"/>
    </row>
    <row r="24369" spans="12:17" x14ac:dyDescent="0.45">
      <c r="L24369" s="1"/>
      <c r="M24369" s="2"/>
      <c r="P24369" s="1"/>
      <c r="Q24369" s="1"/>
    </row>
    <row r="24370" spans="12:17" x14ac:dyDescent="0.45">
      <c r="L24370" s="1"/>
      <c r="M24370" s="2"/>
      <c r="P24370" s="1"/>
      <c r="Q24370" s="1"/>
    </row>
    <row r="24371" spans="12:17" x14ac:dyDescent="0.45">
      <c r="P24371" s="1"/>
      <c r="Q24371" s="1"/>
    </row>
    <row r="24372" spans="12:17" x14ac:dyDescent="0.45">
      <c r="P24372" s="1"/>
      <c r="Q24372" s="1"/>
    </row>
    <row r="24373" spans="12:17" x14ac:dyDescent="0.45">
      <c r="L24373" s="1"/>
      <c r="M24373" s="2"/>
      <c r="P24373" s="1"/>
      <c r="Q24373" s="1"/>
    </row>
    <row r="24374" spans="12:17" x14ac:dyDescent="0.45">
      <c r="L24374" s="1"/>
      <c r="M24374" s="2"/>
      <c r="P24374" s="1"/>
      <c r="Q24374" s="1"/>
    </row>
    <row r="24375" spans="12:17" x14ac:dyDescent="0.45">
      <c r="L24375" s="1"/>
      <c r="M24375" s="2"/>
      <c r="P24375" s="1"/>
      <c r="Q24375" s="1"/>
    </row>
    <row r="24376" spans="12:17" x14ac:dyDescent="0.45">
      <c r="L24376" s="1"/>
      <c r="M24376" s="2"/>
      <c r="P24376" s="1"/>
      <c r="Q24376" s="1"/>
    </row>
    <row r="24377" spans="12:17" x14ac:dyDescent="0.45">
      <c r="L24377" s="1"/>
      <c r="M24377" s="2"/>
      <c r="P24377" s="1"/>
      <c r="Q24377" s="1"/>
    </row>
    <row r="24378" spans="12:17" x14ac:dyDescent="0.45">
      <c r="L24378" s="1"/>
      <c r="M24378" s="2"/>
      <c r="P24378" s="1"/>
      <c r="Q24378" s="1"/>
    </row>
    <row r="24379" spans="12:17" x14ac:dyDescent="0.45">
      <c r="L24379" s="1"/>
      <c r="M24379" s="2"/>
      <c r="P24379" s="1"/>
      <c r="Q24379" s="1"/>
    </row>
    <row r="24380" spans="12:17" x14ac:dyDescent="0.45">
      <c r="L24380" s="1"/>
      <c r="M24380" s="2"/>
      <c r="P24380" s="1"/>
      <c r="Q24380" s="1"/>
    </row>
    <row r="24381" spans="12:17" x14ac:dyDescent="0.45">
      <c r="L24381" s="1"/>
      <c r="M24381" s="2"/>
      <c r="P24381" s="1"/>
      <c r="Q24381" s="1"/>
    </row>
    <row r="24382" spans="12:17" x14ac:dyDescent="0.45">
      <c r="L24382" s="1"/>
      <c r="M24382" s="2"/>
      <c r="P24382" s="1"/>
      <c r="Q24382" s="1"/>
    </row>
    <row r="24383" spans="12:17" x14ac:dyDescent="0.45">
      <c r="P24383" s="1"/>
      <c r="Q24383" s="1"/>
    </row>
    <row r="24384" spans="12:17" x14ac:dyDescent="0.45">
      <c r="L24384" s="1"/>
      <c r="M24384" s="2"/>
      <c r="P24384" s="1"/>
      <c r="Q24384" s="1"/>
    </row>
    <row r="24385" spans="12:17" x14ac:dyDescent="0.45">
      <c r="L24385" s="1"/>
      <c r="M24385" s="2"/>
      <c r="P24385" s="1"/>
      <c r="Q24385" s="1"/>
    </row>
    <row r="24386" spans="12:17" x14ac:dyDescent="0.45">
      <c r="L24386" s="1"/>
      <c r="M24386" s="2"/>
      <c r="P24386" s="1"/>
      <c r="Q24386" s="1"/>
    </row>
    <row r="24387" spans="12:17" x14ac:dyDescent="0.45">
      <c r="P24387" s="1"/>
      <c r="Q24387" s="1"/>
    </row>
    <row r="24388" spans="12:17" x14ac:dyDescent="0.45">
      <c r="L24388" s="1"/>
      <c r="M24388" s="2"/>
      <c r="P24388" s="1"/>
      <c r="Q24388" s="1"/>
    </row>
    <row r="24389" spans="12:17" x14ac:dyDescent="0.45">
      <c r="L24389" s="1"/>
      <c r="M24389" s="2"/>
      <c r="P24389" s="1"/>
      <c r="Q24389" s="1"/>
    </row>
    <row r="24390" spans="12:17" x14ac:dyDescent="0.45">
      <c r="L24390" s="1"/>
      <c r="M24390" s="2"/>
      <c r="P24390" s="1"/>
      <c r="Q24390" s="1"/>
    </row>
    <row r="24391" spans="12:17" x14ac:dyDescent="0.45">
      <c r="L24391" s="1"/>
      <c r="M24391" s="2"/>
      <c r="P24391" s="1"/>
      <c r="Q24391" s="1"/>
    </row>
    <row r="24392" spans="12:17" x14ac:dyDescent="0.45">
      <c r="L24392" s="1"/>
      <c r="M24392" s="2"/>
      <c r="P24392" s="1"/>
      <c r="Q24392" s="1"/>
    </row>
    <row r="24393" spans="12:17" x14ac:dyDescent="0.45">
      <c r="L24393" s="1"/>
      <c r="M24393" s="2"/>
      <c r="P24393" s="1"/>
      <c r="Q24393" s="1"/>
    </row>
    <row r="24394" spans="12:17" x14ac:dyDescent="0.45">
      <c r="L24394" s="1"/>
      <c r="M24394" s="2"/>
      <c r="P24394" s="1"/>
      <c r="Q24394" s="1"/>
    </row>
    <row r="24395" spans="12:17" x14ac:dyDescent="0.45">
      <c r="L24395" s="1"/>
      <c r="M24395" s="2"/>
      <c r="P24395" s="1"/>
      <c r="Q24395" s="1"/>
    </row>
    <row r="24396" spans="12:17" x14ac:dyDescent="0.45">
      <c r="L24396" s="1"/>
      <c r="M24396" s="2"/>
      <c r="P24396" s="1"/>
      <c r="Q24396" s="1"/>
    </row>
    <row r="24397" spans="12:17" x14ac:dyDescent="0.45">
      <c r="L24397" s="1"/>
      <c r="M24397" s="2"/>
      <c r="P24397" s="1"/>
      <c r="Q24397" s="1"/>
    </row>
    <row r="24398" spans="12:17" x14ac:dyDescent="0.45">
      <c r="P24398" s="1"/>
      <c r="Q24398" s="1"/>
    </row>
    <row r="24399" spans="12:17" x14ac:dyDescent="0.45">
      <c r="L24399" s="1"/>
      <c r="M24399" s="2"/>
      <c r="P24399" s="1"/>
      <c r="Q24399" s="1"/>
    </row>
    <row r="24400" spans="12:17" x14ac:dyDescent="0.45">
      <c r="P24400" s="1"/>
      <c r="Q24400" s="1"/>
    </row>
    <row r="24401" spans="12:17" x14ac:dyDescent="0.45">
      <c r="L24401" s="1"/>
      <c r="M24401" s="2"/>
      <c r="P24401" s="1"/>
      <c r="Q24401" s="1"/>
    </row>
    <row r="24402" spans="12:17" x14ac:dyDescent="0.45">
      <c r="L24402" s="1"/>
      <c r="M24402" s="2"/>
      <c r="P24402" s="1"/>
      <c r="Q24402" s="1"/>
    </row>
    <row r="24403" spans="12:17" x14ac:dyDescent="0.45">
      <c r="L24403" s="1"/>
      <c r="M24403" s="2"/>
      <c r="P24403" s="1"/>
      <c r="Q24403" s="1"/>
    </row>
    <row r="24404" spans="12:17" x14ac:dyDescent="0.45">
      <c r="L24404" s="1"/>
      <c r="M24404" s="2"/>
      <c r="P24404" s="1"/>
      <c r="Q24404" s="1"/>
    </row>
    <row r="24405" spans="12:17" x14ac:dyDescent="0.45">
      <c r="L24405" s="1"/>
      <c r="M24405" s="2"/>
      <c r="P24405" s="1"/>
      <c r="Q24405" s="1"/>
    </row>
    <row r="24406" spans="12:17" x14ac:dyDescent="0.45">
      <c r="L24406" s="1"/>
      <c r="M24406" s="2"/>
      <c r="P24406" s="1"/>
      <c r="Q24406" s="1"/>
    </row>
    <row r="24407" spans="12:17" x14ac:dyDescent="0.45">
      <c r="P24407" s="1"/>
      <c r="Q24407" s="1"/>
    </row>
    <row r="24408" spans="12:17" x14ac:dyDescent="0.45">
      <c r="L24408" s="1"/>
      <c r="M24408" s="2"/>
      <c r="P24408" s="1"/>
      <c r="Q24408" s="1"/>
    </row>
    <row r="24409" spans="12:17" x14ac:dyDescent="0.45">
      <c r="L24409" s="1"/>
      <c r="M24409" s="2"/>
      <c r="P24409" s="1"/>
      <c r="Q24409" s="1"/>
    </row>
    <row r="24410" spans="12:17" x14ac:dyDescent="0.45">
      <c r="L24410" s="1"/>
      <c r="M24410" s="2"/>
      <c r="P24410" s="1"/>
      <c r="Q24410" s="1"/>
    </row>
    <row r="24411" spans="12:17" x14ac:dyDescent="0.45">
      <c r="L24411" s="1"/>
      <c r="M24411" s="2"/>
      <c r="P24411" s="1"/>
      <c r="Q24411" s="1"/>
    </row>
    <row r="24412" spans="12:17" x14ac:dyDescent="0.45">
      <c r="P24412" s="1"/>
      <c r="Q24412" s="1"/>
    </row>
    <row r="24413" spans="12:17" x14ac:dyDescent="0.45">
      <c r="L24413" s="1"/>
      <c r="M24413" s="2"/>
      <c r="P24413" s="1"/>
      <c r="Q24413" s="1"/>
    </row>
    <row r="24414" spans="12:17" x14ac:dyDescent="0.45">
      <c r="L24414" s="1"/>
      <c r="M24414" s="2"/>
      <c r="P24414" s="1"/>
      <c r="Q24414" s="1"/>
    </row>
    <row r="24415" spans="12:17" x14ac:dyDescent="0.45">
      <c r="L24415" s="1"/>
      <c r="M24415" s="2"/>
      <c r="P24415" s="1"/>
      <c r="Q24415" s="1"/>
    </row>
    <row r="24416" spans="12:17" x14ac:dyDescent="0.45">
      <c r="L24416" s="1"/>
      <c r="M24416" s="2"/>
      <c r="P24416" s="1"/>
      <c r="Q24416" s="1"/>
    </row>
    <row r="24417" spans="12:17" x14ac:dyDescent="0.45">
      <c r="L24417" s="1"/>
      <c r="M24417" s="2"/>
      <c r="P24417" s="1"/>
      <c r="Q24417" s="1"/>
    </row>
    <row r="24418" spans="12:17" x14ac:dyDescent="0.45">
      <c r="L24418" s="1"/>
      <c r="M24418" s="2"/>
      <c r="P24418" s="1"/>
      <c r="Q24418" s="1"/>
    </row>
    <row r="24419" spans="12:17" x14ac:dyDescent="0.45">
      <c r="L24419" s="1"/>
      <c r="M24419" s="2"/>
      <c r="P24419" s="1"/>
      <c r="Q24419" s="1"/>
    </row>
    <row r="24420" spans="12:17" x14ac:dyDescent="0.45">
      <c r="P24420" s="1"/>
      <c r="Q24420" s="1"/>
    </row>
    <row r="24421" spans="12:17" x14ac:dyDescent="0.45">
      <c r="L24421" s="1"/>
      <c r="M24421" s="2"/>
      <c r="P24421" s="1"/>
      <c r="Q24421" s="1"/>
    </row>
    <row r="24422" spans="12:17" x14ac:dyDescent="0.45">
      <c r="L24422" s="1"/>
      <c r="M24422" s="2"/>
      <c r="P24422" s="1"/>
      <c r="Q24422" s="1"/>
    </row>
    <row r="24423" spans="12:17" x14ac:dyDescent="0.45">
      <c r="L24423" s="1"/>
      <c r="M24423" s="2"/>
      <c r="P24423" s="1"/>
      <c r="Q24423" s="1"/>
    </row>
    <row r="24424" spans="12:17" x14ac:dyDescent="0.45">
      <c r="L24424" s="1"/>
      <c r="M24424" s="2"/>
      <c r="P24424" s="1"/>
      <c r="Q24424" s="1"/>
    </row>
    <row r="24425" spans="12:17" x14ac:dyDescent="0.45">
      <c r="L24425" s="1"/>
      <c r="M24425" s="2"/>
      <c r="P24425" s="1"/>
      <c r="Q24425" s="1"/>
    </row>
    <row r="24426" spans="12:17" x14ac:dyDescent="0.45">
      <c r="L24426" s="1"/>
      <c r="M24426" s="2"/>
      <c r="P24426" s="1"/>
      <c r="Q24426" s="1"/>
    </row>
    <row r="24427" spans="12:17" x14ac:dyDescent="0.45">
      <c r="L24427" s="1"/>
      <c r="M24427" s="2"/>
      <c r="P24427" s="1"/>
      <c r="Q24427" s="1"/>
    </row>
    <row r="24428" spans="12:17" x14ac:dyDescent="0.45">
      <c r="L24428" s="1"/>
      <c r="M24428" s="2"/>
      <c r="P24428" s="1"/>
      <c r="Q24428" s="1"/>
    </row>
    <row r="24429" spans="12:17" x14ac:dyDescent="0.45">
      <c r="L24429" s="1"/>
      <c r="M24429" s="2"/>
      <c r="P24429" s="1"/>
      <c r="Q24429" s="1"/>
    </row>
    <row r="24430" spans="12:17" x14ac:dyDescent="0.45">
      <c r="L24430" s="1"/>
      <c r="M24430" s="2"/>
      <c r="P24430" s="1"/>
      <c r="Q24430" s="1"/>
    </row>
    <row r="24431" spans="12:17" x14ac:dyDescent="0.45">
      <c r="P24431" s="1"/>
      <c r="Q24431" s="1"/>
    </row>
    <row r="24432" spans="12:17" x14ac:dyDescent="0.45">
      <c r="L24432" s="1"/>
      <c r="M24432" s="2"/>
      <c r="P24432" s="1"/>
      <c r="Q24432" s="1"/>
    </row>
    <row r="24433" spans="12:17" x14ac:dyDescent="0.45">
      <c r="L24433" s="1"/>
      <c r="M24433" s="2"/>
      <c r="P24433" s="1"/>
      <c r="Q24433" s="1"/>
    </row>
    <row r="24434" spans="12:17" x14ac:dyDescent="0.45">
      <c r="L24434" s="1"/>
      <c r="M24434" s="2"/>
      <c r="P24434" s="1"/>
      <c r="Q24434" s="1"/>
    </row>
    <row r="24435" spans="12:17" x14ac:dyDescent="0.45">
      <c r="L24435" s="1"/>
      <c r="M24435" s="2"/>
      <c r="P24435" s="1"/>
      <c r="Q24435" s="1"/>
    </row>
    <row r="24436" spans="12:17" x14ac:dyDescent="0.45">
      <c r="P24436" s="1"/>
      <c r="Q24436" s="1"/>
    </row>
    <row r="24437" spans="12:17" x14ac:dyDescent="0.45">
      <c r="L24437" s="1"/>
      <c r="M24437" s="2"/>
      <c r="P24437" s="1"/>
      <c r="Q24437" s="1"/>
    </row>
    <row r="24438" spans="12:17" x14ac:dyDescent="0.45">
      <c r="L24438" s="1"/>
      <c r="M24438" s="2"/>
      <c r="P24438" s="1"/>
      <c r="Q24438" s="1"/>
    </row>
    <row r="24439" spans="12:17" x14ac:dyDescent="0.45">
      <c r="L24439" s="1"/>
      <c r="M24439" s="2"/>
      <c r="P24439" s="1"/>
      <c r="Q24439" s="1"/>
    </row>
    <row r="24440" spans="12:17" x14ac:dyDescent="0.45">
      <c r="L24440" s="1"/>
      <c r="M24440" s="2"/>
      <c r="P24440" s="1"/>
      <c r="Q24440" s="1"/>
    </row>
    <row r="24441" spans="12:17" x14ac:dyDescent="0.45">
      <c r="L24441" s="1"/>
      <c r="M24441" s="2"/>
      <c r="P24441" s="1"/>
      <c r="Q24441" s="1"/>
    </row>
    <row r="24442" spans="12:17" x14ac:dyDescent="0.45">
      <c r="L24442" s="1"/>
      <c r="M24442" s="2"/>
      <c r="P24442" s="1"/>
      <c r="Q24442" s="1"/>
    </row>
    <row r="24443" spans="12:17" x14ac:dyDescent="0.45">
      <c r="L24443" s="1"/>
      <c r="M24443" s="2"/>
      <c r="P24443" s="1"/>
      <c r="Q24443" s="1"/>
    </row>
    <row r="24444" spans="12:17" x14ac:dyDescent="0.45">
      <c r="L24444" s="1"/>
      <c r="M24444" s="2"/>
      <c r="P24444" s="1"/>
      <c r="Q24444" s="1"/>
    </row>
    <row r="24445" spans="12:17" x14ac:dyDescent="0.45">
      <c r="L24445" s="1"/>
      <c r="M24445" s="2"/>
      <c r="P24445" s="1"/>
      <c r="Q24445" s="1"/>
    </row>
    <row r="24446" spans="12:17" x14ac:dyDescent="0.45">
      <c r="L24446" s="1"/>
      <c r="M24446" s="2"/>
      <c r="P24446" s="1"/>
      <c r="Q24446" s="1"/>
    </row>
    <row r="24447" spans="12:17" x14ac:dyDescent="0.45">
      <c r="L24447" s="1"/>
      <c r="M24447" s="2"/>
      <c r="P24447" s="1"/>
      <c r="Q24447" s="1"/>
    </row>
    <row r="24448" spans="12:17" x14ac:dyDescent="0.45">
      <c r="L24448" s="1"/>
      <c r="M24448" s="2"/>
      <c r="P24448" s="1"/>
      <c r="Q24448" s="1"/>
    </row>
    <row r="24449" spans="12:17" x14ac:dyDescent="0.45">
      <c r="L24449" s="1"/>
      <c r="M24449" s="2"/>
      <c r="P24449" s="1"/>
      <c r="Q24449" s="1"/>
    </row>
    <row r="24450" spans="12:17" x14ac:dyDescent="0.45">
      <c r="L24450" s="1"/>
      <c r="M24450" s="2"/>
      <c r="P24450" s="1"/>
      <c r="Q24450" s="1"/>
    </row>
    <row r="24451" spans="12:17" x14ac:dyDescent="0.45">
      <c r="L24451" s="1"/>
      <c r="M24451" s="2"/>
      <c r="P24451" s="1"/>
      <c r="Q24451" s="1"/>
    </row>
    <row r="24452" spans="12:17" x14ac:dyDescent="0.45">
      <c r="P24452" s="1"/>
      <c r="Q24452" s="1"/>
    </row>
    <row r="24453" spans="12:17" x14ac:dyDescent="0.45">
      <c r="L24453" s="1"/>
      <c r="M24453" s="2"/>
      <c r="P24453" s="1"/>
      <c r="Q24453" s="1"/>
    </row>
    <row r="24454" spans="12:17" x14ac:dyDescent="0.45">
      <c r="P24454" s="1"/>
      <c r="Q24454" s="1"/>
    </row>
    <row r="24455" spans="12:17" x14ac:dyDescent="0.45">
      <c r="P24455" s="1"/>
      <c r="Q24455" s="1"/>
    </row>
    <row r="24456" spans="12:17" x14ac:dyDescent="0.45">
      <c r="L24456" s="1"/>
      <c r="M24456" s="2"/>
      <c r="P24456" s="1"/>
      <c r="Q24456" s="1"/>
    </row>
    <row r="24457" spans="12:17" x14ac:dyDescent="0.45">
      <c r="L24457" s="1"/>
      <c r="M24457" s="2"/>
      <c r="P24457" s="1"/>
      <c r="Q24457" s="1"/>
    </row>
    <row r="24458" spans="12:17" x14ac:dyDescent="0.45">
      <c r="L24458" s="1"/>
      <c r="M24458" s="2"/>
      <c r="P24458" s="1"/>
      <c r="Q24458" s="1"/>
    </row>
    <row r="24459" spans="12:17" x14ac:dyDescent="0.45">
      <c r="L24459" s="1"/>
      <c r="M24459" s="2"/>
      <c r="P24459" s="1"/>
      <c r="Q24459" s="1"/>
    </row>
    <row r="24460" spans="12:17" x14ac:dyDescent="0.45">
      <c r="L24460" s="1"/>
      <c r="M24460" s="2"/>
      <c r="P24460" s="1"/>
      <c r="Q24460" s="1"/>
    </row>
    <row r="24461" spans="12:17" x14ac:dyDescent="0.45">
      <c r="L24461" s="1"/>
      <c r="M24461" s="2"/>
      <c r="P24461" s="1"/>
      <c r="Q24461" s="1"/>
    </row>
    <row r="24462" spans="12:17" x14ac:dyDescent="0.45">
      <c r="L24462" s="1"/>
      <c r="M24462" s="2"/>
      <c r="P24462" s="1"/>
      <c r="Q24462" s="1"/>
    </row>
    <row r="24463" spans="12:17" x14ac:dyDescent="0.45">
      <c r="P24463" s="1"/>
      <c r="Q24463" s="1"/>
    </row>
    <row r="24464" spans="12:17" x14ac:dyDescent="0.45">
      <c r="L24464" s="1"/>
      <c r="M24464" s="2"/>
      <c r="P24464" s="1"/>
      <c r="Q24464" s="1"/>
    </row>
    <row r="24465" spans="12:17" x14ac:dyDescent="0.45">
      <c r="L24465" s="1"/>
      <c r="M24465" s="2"/>
      <c r="P24465" s="1"/>
      <c r="Q24465" s="1"/>
    </row>
    <row r="24466" spans="12:17" x14ac:dyDescent="0.45">
      <c r="L24466" s="1"/>
      <c r="M24466" s="2"/>
      <c r="P24466" s="1"/>
      <c r="Q24466" s="1"/>
    </row>
    <row r="24467" spans="12:17" x14ac:dyDescent="0.45">
      <c r="L24467" s="1"/>
      <c r="M24467" s="2"/>
      <c r="P24467" s="1"/>
      <c r="Q24467" s="1"/>
    </row>
    <row r="24468" spans="12:17" x14ac:dyDescent="0.45">
      <c r="L24468" s="1"/>
      <c r="M24468" s="2"/>
      <c r="P24468" s="1"/>
      <c r="Q24468" s="1"/>
    </row>
    <row r="24469" spans="12:17" x14ac:dyDescent="0.45">
      <c r="L24469" s="1"/>
      <c r="M24469" s="2"/>
      <c r="P24469" s="1"/>
      <c r="Q24469" s="1"/>
    </row>
    <row r="24470" spans="12:17" x14ac:dyDescent="0.45">
      <c r="L24470" s="1"/>
      <c r="M24470" s="2"/>
      <c r="P24470" s="1"/>
      <c r="Q24470" s="1"/>
    </row>
    <row r="24471" spans="12:17" x14ac:dyDescent="0.45">
      <c r="L24471" s="1"/>
      <c r="M24471" s="2"/>
      <c r="P24471" s="1"/>
      <c r="Q24471" s="1"/>
    </row>
    <row r="24472" spans="12:17" x14ac:dyDescent="0.45">
      <c r="L24472" s="1"/>
      <c r="M24472" s="2"/>
      <c r="P24472" s="1"/>
      <c r="Q24472" s="1"/>
    </row>
    <row r="24473" spans="12:17" x14ac:dyDescent="0.45">
      <c r="L24473" s="1"/>
      <c r="M24473" s="2"/>
      <c r="P24473" s="1"/>
      <c r="Q24473" s="1"/>
    </row>
    <row r="24474" spans="12:17" x14ac:dyDescent="0.45">
      <c r="L24474" s="1"/>
      <c r="M24474" s="2"/>
      <c r="P24474" s="1"/>
      <c r="Q24474" s="1"/>
    </row>
    <row r="24475" spans="12:17" x14ac:dyDescent="0.45">
      <c r="L24475" s="1"/>
      <c r="M24475" s="2"/>
      <c r="P24475" s="1"/>
      <c r="Q24475" s="1"/>
    </row>
    <row r="24476" spans="12:17" x14ac:dyDescent="0.45">
      <c r="L24476" s="1"/>
      <c r="M24476" s="2"/>
      <c r="P24476" s="1"/>
      <c r="Q24476" s="1"/>
    </row>
    <row r="24477" spans="12:17" x14ac:dyDescent="0.45">
      <c r="L24477" s="1"/>
      <c r="M24477" s="2"/>
      <c r="P24477" s="1"/>
      <c r="Q24477" s="1"/>
    </row>
    <row r="24478" spans="12:17" x14ac:dyDescent="0.45">
      <c r="L24478" s="1"/>
      <c r="M24478" s="2"/>
      <c r="P24478" s="1"/>
      <c r="Q24478" s="1"/>
    </row>
    <row r="24479" spans="12:17" x14ac:dyDescent="0.45">
      <c r="P24479" s="1"/>
      <c r="Q24479" s="1"/>
    </row>
    <row r="24480" spans="12:17" x14ac:dyDescent="0.45">
      <c r="P24480" s="1"/>
      <c r="Q24480" s="1"/>
    </row>
    <row r="24481" spans="12:17" x14ac:dyDescent="0.45">
      <c r="L24481" s="1"/>
      <c r="M24481" s="2"/>
      <c r="P24481" s="1"/>
      <c r="Q24481" s="1"/>
    </row>
    <row r="24482" spans="12:17" x14ac:dyDescent="0.45">
      <c r="P24482" s="1"/>
      <c r="Q24482" s="1"/>
    </row>
    <row r="24483" spans="12:17" x14ac:dyDescent="0.45">
      <c r="L24483" s="1"/>
      <c r="M24483" s="2"/>
      <c r="P24483" s="1"/>
      <c r="Q24483" s="1"/>
    </row>
    <row r="24484" spans="12:17" x14ac:dyDescent="0.45">
      <c r="P24484" s="1"/>
      <c r="Q24484" s="1"/>
    </row>
    <row r="24485" spans="12:17" x14ac:dyDescent="0.45">
      <c r="L24485" s="1"/>
      <c r="M24485" s="2"/>
      <c r="P24485" s="1"/>
      <c r="Q24485" s="1"/>
    </row>
    <row r="24486" spans="12:17" x14ac:dyDescent="0.45">
      <c r="L24486" s="1"/>
      <c r="M24486" s="2"/>
      <c r="P24486" s="1"/>
      <c r="Q24486" s="1"/>
    </row>
    <row r="24487" spans="12:17" x14ac:dyDescent="0.45">
      <c r="L24487" s="1"/>
      <c r="M24487" s="2"/>
      <c r="P24487" s="1"/>
      <c r="Q24487" s="1"/>
    </row>
    <row r="24488" spans="12:17" x14ac:dyDescent="0.45">
      <c r="L24488" s="1"/>
      <c r="M24488" s="2"/>
      <c r="P24488" s="1"/>
      <c r="Q24488" s="1"/>
    </row>
    <row r="24489" spans="12:17" x14ac:dyDescent="0.45">
      <c r="L24489" s="1"/>
      <c r="M24489" s="2"/>
      <c r="P24489" s="1"/>
      <c r="Q24489" s="1"/>
    </row>
    <row r="24490" spans="12:17" x14ac:dyDescent="0.45">
      <c r="L24490" s="1"/>
      <c r="M24490" s="2"/>
      <c r="P24490" s="1"/>
      <c r="Q24490" s="1"/>
    </row>
    <row r="24491" spans="12:17" x14ac:dyDescent="0.45">
      <c r="L24491" s="1"/>
      <c r="M24491" s="2"/>
      <c r="P24491" s="1"/>
      <c r="Q24491" s="1"/>
    </row>
    <row r="24492" spans="12:17" x14ac:dyDescent="0.45">
      <c r="P24492" s="1"/>
      <c r="Q24492" s="1"/>
    </row>
    <row r="24493" spans="12:17" x14ac:dyDescent="0.45">
      <c r="P24493" s="1"/>
      <c r="Q24493" s="1"/>
    </row>
    <row r="24494" spans="12:17" x14ac:dyDescent="0.45">
      <c r="P24494" s="1"/>
      <c r="Q24494" s="1"/>
    </row>
    <row r="24495" spans="12:17" x14ac:dyDescent="0.45">
      <c r="P24495" s="1"/>
      <c r="Q24495" s="1"/>
    </row>
    <row r="24496" spans="12:17" x14ac:dyDescent="0.45">
      <c r="L24496" s="1"/>
      <c r="M24496" s="2"/>
      <c r="P24496" s="1"/>
      <c r="Q24496" s="1"/>
    </row>
    <row r="24497" spans="12:17" x14ac:dyDescent="0.45">
      <c r="L24497" s="1"/>
      <c r="M24497" s="2"/>
      <c r="P24497" s="1"/>
      <c r="Q24497" s="1"/>
    </row>
    <row r="24498" spans="12:17" x14ac:dyDescent="0.45">
      <c r="L24498" s="1"/>
      <c r="M24498" s="2"/>
      <c r="P24498" s="1"/>
      <c r="Q24498" s="1"/>
    </row>
    <row r="24499" spans="12:17" x14ac:dyDescent="0.45">
      <c r="L24499" s="1"/>
      <c r="M24499" s="2"/>
      <c r="P24499" s="1"/>
      <c r="Q24499" s="1"/>
    </row>
    <row r="24500" spans="12:17" x14ac:dyDescent="0.45">
      <c r="L24500" s="1"/>
      <c r="M24500" s="2"/>
      <c r="P24500" s="1"/>
      <c r="Q24500" s="1"/>
    </row>
    <row r="24501" spans="12:17" x14ac:dyDescent="0.45">
      <c r="L24501" s="1"/>
      <c r="M24501" s="2"/>
      <c r="P24501" s="1"/>
      <c r="Q24501" s="1"/>
    </row>
    <row r="24502" spans="12:17" x14ac:dyDescent="0.45">
      <c r="P24502" s="1"/>
      <c r="Q24502" s="1"/>
    </row>
    <row r="24503" spans="12:17" x14ac:dyDescent="0.45">
      <c r="L24503" s="1"/>
      <c r="M24503" s="2"/>
      <c r="P24503" s="1"/>
      <c r="Q24503" s="1"/>
    </row>
    <row r="24504" spans="12:17" x14ac:dyDescent="0.45">
      <c r="P24504" s="1"/>
      <c r="Q24504" s="1"/>
    </row>
    <row r="24505" spans="12:17" x14ac:dyDescent="0.45">
      <c r="P24505" s="1"/>
      <c r="Q24505" s="1"/>
    </row>
    <row r="24506" spans="12:17" x14ac:dyDescent="0.45">
      <c r="L24506" s="1"/>
      <c r="M24506" s="2"/>
      <c r="P24506" s="1"/>
      <c r="Q24506" s="1"/>
    </row>
    <row r="24507" spans="12:17" x14ac:dyDescent="0.45">
      <c r="P24507" s="1"/>
      <c r="Q24507" s="1"/>
    </row>
    <row r="24508" spans="12:17" x14ac:dyDescent="0.45">
      <c r="L24508" s="1"/>
      <c r="M24508" s="2"/>
      <c r="P24508" s="1"/>
      <c r="Q24508" s="1"/>
    </row>
    <row r="24509" spans="12:17" x14ac:dyDescent="0.45">
      <c r="L24509" s="1"/>
      <c r="M24509" s="2"/>
      <c r="P24509" s="1"/>
      <c r="Q24509" s="1"/>
    </row>
    <row r="24510" spans="12:17" x14ac:dyDescent="0.45">
      <c r="P24510" s="1"/>
      <c r="Q24510" s="1"/>
    </row>
    <row r="24511" spans="12:17" x14ac:dyDescent="0.45">
      <c r="L24511" s="1"/>
      <c r="M24511" s="2"/>
      <c r="P24511" s="1"/>
      <c r="Q24511" s="1"/>
    </row>
    <row r="24512" spans="12:17" x14ac:dyDescent="0.45">
      <c r="L24512" s="1"/>
      <c r="M24512" s="2"/>
      <c r="P24512" s="1"/>
      <c r="Q24512" s="1"/>
    </row>
    <row r="24513" spans="12:17" x14ac:dyDescent="0.45">
      <c r="L24513" s="1"/>
      <c r="M24513" s="2"/>
      <c r="P24513" s="1"/>
      <c r="Q24513" s="1"/>
    </row>
    <row r="24514" spans="12:17" x14ac:dyDescent="0.45">
      <c r="P24514" s="1"/>
      <c r="Q24514" s="1"/>
    </row>
    <row r="24515" spans="12:17" x14ac:dyDescent="0.45">
      <c r="L24515" s="1"/>
      <c r="M24515" s="2"/>
      <c r="P24515" s="1"/>
      <c r="Q24515" s="1"/>
    </row>
    <row r="24516" spans="12:17" x14ac:dyDescent="0.45">
      <c r="L24516" s="1"/>
      <c r="M24516" s="2"/>
      <c r="P24516" s="1"/>
      <c r="Q24516" s="1"/>
    </row>
    <row r="24517" spans="12:17" x14ac:dyDescent="0.45">
      <c r="L24517" s="1"/>
      <c r="M24517" s="2"/>
      <c r="P24517" s="1"/>
      <c r="Q24517" s="1"/>
    </row>
    <row r="24518" spans="12:17" x14ac:dyDescent="0.45">
      <c r="L24518" s="1"/>
      <c r="M24518" s="2"/>
      <c r="P24518" s="1"/>
      <c r="Q24518" s="1"/>
    </row>
    <row r="24519" spans="12:17" x14ac:dyDescent="0.45">
      <c r="L24519" s="1"/>
      <c r="M24519" s="2"/>
      <c r="P24519" s="1"/>
      <c r="Q24519" s="1"/>
    </row>
    <row r="24520" spans="12:17" x14ac:dyDescent="0.45">
      <c r="P24520" s="1"/>
      <c r="Q24520" s="1"/>
    </row>
    <row r="24521" spans="12:17" x14ac:dyDescent="0.45">
      <c r="L24521" s="1"/>
      <c r="M24521" s="2"/>
      <c r="P24521" s="1"/>
      <c r="Q24521" s="1"/>
    </row>
    <row r="24522" spans="12:17" x14ac:dyDescent="0.45">
      <c r="L24522" s="1"/>
      <c r="M24522" s="2"/>
      <c r="P24522" s="1"/>
      <c r="Q24522" s="1"/>
    </row>
    <row r="24523" spans="12:17" x14ac:dyDescent="0.45">
      <c r="P24523" s="1"/>
      <c r="Q24523" s="1"/>
    </row>
    <row r="24524" spans="12:17" x14ac:dyDescent="0.45">
      <c r="L24524" s="1"/>
      <c r="M24524" s="2"/>
      <c r="P24524" s="1"/>
      <c r="Q24524" s="1"/>
    </row>
    <row r="24525" spans="12:17" x14ac:dyDescent="0.45">
      <c r="P24525" s="1"/>
      <c r="Q24525" s="1"/>
    </row>
    <row r="24526" spans="12:17" x14ac:dyDescent="0.45">
      <c r="L24526" s="1"/>
      <c r="M24526" s="2"/>
      <c r="P24526" s="1"/>
      <c r="Q24526" s="1"/>
    </row>
    <row r="24527" spans="12:17" x14ac:dyDescent="0.45">
      <c r="P24527" s="1"/>
      <c r="Q24527" s="1"/>
    </row>
    <row r="24528" spans="12:17" x14ac:dyDescent="0.45">
      <c r="L24528" s="1"/>
      <c r="M24528" s="2"/>
      <c r="P24528" s="1"/>
      <c r="Q24528" s="1"/>
    </row>
    <row r="24529" spans="12:17" x14ac:dyDescent="0.45">
      <c r="P24529" s="1"/>
      <c r="Q24529" s="1"/>
    </row>
    <row r="24530" spans="12:17" x14ac:dyDescent="0.45">
      <c r="L24530" s="1"/>
      <c r="M24530" s="2"/>
      <c r="P24530" s="1"/>
      <c r="Q24530" s="1"/>
    </row>
    <row r="24531" spans="12:17" x14ac:dyDescent="0.45">
      <c r="L24531" s="1"/>
      <c r="M24531" s="2"/>
      <c r="P24531" s="1"/>
      <c r="Q24531" s="1"/>
    </row>
    <row r="24532" spans="12:17" x14ac:dyDescent="0.45">
      <c r="P24532" s="1"/>
      <c r="Q24532" s="1"/>
    </row>
    <row r="24533" spans="12:17" x14ac:dyDescent="0.45">
      <c r="L24533" s="1"/>
      <c r="M24533" s="2"/>
      <c r="P24533" s="1"/>
      <c r="Q24533" s="1"/>
    </row>
    <row r="24534" spans="12:17" x14ac:dyDescent="0.45">
      <c r="L24534" s="1"/>
      <c r="M24534" s="2"/>
      <c r="P24534" s="1"/>
      <c r="Q24534" s="1"/>
    </row>
    <row r="24535" spans="12:17" x14ac:dyDescent="0.45">
      <c r="L24535" s="1"/>
      <c r="M24535" s="2"/>
      <c r="P24535" s="1"/>
      <c r="Q24535" s="1"/>
    </row>
    <row r="24536" spans="12:17" x14ac:dyDescent="0.45">
      <c r="L24536" s="1"/>
      <c r="M24536" s="2"/>
      <c r="P24536" s="1"/>
      <c r="Q24536" s="1"/>
    </row>
    <row r="24537" spans="12:17" x14ac:dyDescent="0.45">
      <c r="L24537" s="1"/>
      <c r="M24537" s="2"/>
      <c r="P24537" s="1"/>
      <c r="Q24537" s="1"/>
    </row>
    <row r="24538" spans="12:17" x14ac:dyDescent="0.45">
      <c r="L24538" s="1"/>
      <c r="M24538" s="2"/>
      <c r="P24538" s="1"/>
      <c r="Q24538" s="1"/>
    </row>
    <row r="24539" spans="12:17" x14ac:dyDescent="0.45">
      <c r="P24539" s="1"/>
      <c r="Q24539" s="1"/>
    </row>
    <row r="24540" spans="12:17" x14ac:dyDescent="0.45">
      <c r="L24540" s="1"/>
      <c r="M24540" s="2"/>
      <c r="P24540" s="1"/>
      <c r="Q24540" s="1"/>
    </row>
    <row r="24541" spans="12:17" x14ac:dyDescent="0.45">
      <c r="L24541" s="1"/>
      <c r="M24541" s="2"/>
      <c r="P24541" s="1"/>
      <c r="Q24541" s="1"/>
    </row>
    <row r="24542" spans="12:17" x14ac:dyDescent="0.45">
      <c r="L24542" s="1"/>
      <c r="M24542" s="2"/>
      <c r="P24542" s="1"/>
      <c r="Q24542" s="1"/>
    </row>
    <row r="24543" spans="12:17" x14ac:dyDescent="0.45">
      <c r="L24543" s="1"/>
      <c r="M24543" s="2"/>
      <c r="P24543" s="1"/>
      <c r="Q24543" s="1"/>
    </row>
    <row r="24544" spans="12:17" x14ac:dyDescent="0.45">
      <c r="L24544" s="1"/>
      <c r="M24544" s="2"/>
      <c r="P24544" s="1"/>
      <c r="Q24544" s="1"/>
    </row>
    <row r="24545" spans="12:17" x14ac:dyDescent="0.45">
      <c r="L24545" s="1"/>
      <c r="M24545" s="2"/>
      <c r="P24545" s="1"/>
      <c r="Q24545" s="1"/>
    </row>
    <row r="24546" spans="12:17" x14ac:dyDescent="0.45">
      <c r="L24546" s="1"/>
      <c r="M24546" s="2"/>
      <c r="P24546" s="1"/>
      <c r="Q24546" s="1"/>
    </row>
    <row r="24547" spans="12:17" x14ac:dyDescent="0.45">
      <c r="L24547" s="1"/>
      <c r="M24547" s="2"/>
      <c r="P24547" s="1"/>
      <c r="Q24547" s="1"/>
    </row>
    <row r="24548" spans="12:17" x14ac:dyDescent="0.45">
      <c r="L24548" s="1"/>
      <c r="M24548" s="2"/>
      <c r="P24548" s="1"/>
      <c r="Q24548" s="1"/>
    </row>
    <row r="24549" spans="12:17" x14ac:dyDescent="0.45">
      <c r="L24549" s="1"/>
      <c r="M24549" s="2"/>
      <c r="P24549" s="1"/>
      <c r="Q24549" s="1"/>
    </row>
    <row r="24550" spans="12:17" x14ac:dyDescent="0.45">
      <c r="P24550" s="1"/>
      <c r="Q24550" s="1"/>
    </row>
    <row r="24551" spans="12:17" x14ac:dyDescent="0.45">
      <c r="L24551" s="1"/>
      <c r="M24551" s="2"/>
      <c r="P24551" s="1"/>
      <c r="Q24551" s="1"/>
    </row>
    <row r="24552" spans="12:17" x14ac:dyDescent="0.45">
      <c r="P24552" s="1"/>
      <c r="Q24552" s="1"/>
    </row>
    <row r="24553" spans="12:17" x14ac:dyDescent="0.45">
      <c r="P24553" s="1"/>
      <c r="Q24553" s="1"/>
    </row>
    <row r="24554" spans="12:17" x14ac:dyDescent="0.45">
      <c r="P24554" s="1"/>
      <c r="Q24554" s="1"/>
    </row>
    <row r="24555" spans="12:17" x14ac:dyDescent="0.45">
      <c r="L24555" s="1"/>
      <c r="M24555" s="2"/>
      <c r="P24555" s="1"/>
      <c r="Q24555" s="1"/>
    </row>
    <row r="24556" spans="12:17" x14ac:dyDescent="0.45">
      <c r="L24556" s="1"/>
      <c r="M24556" s="2"/>
      <c r="P24556" s="1"/>
      <c r="Q24556" s="1"/>
    </row>
    <row r="24557" spans="12:17" x14ac:dyDescent="0.45">
      <c r="L24557" s="1"/>
      <c r="M24557" s="2"/>
      <c r="P24557" s="1"/>
      <c r="Q24557" s="1"/>
    </row>
    <row r="24558" spans="12:17" x14ac:dyDescent="0.45">
      <c r="L24558" s="1"/>
      <c r="M24558" s="2"/>
      <c r="P24558" s="1"/>
      <c r="Q24558" s="1"/>
    </row>
    <row r="24559" spans="12:17" x14ac:dyDescent="0.45">
      <c r="L24559" s="1"/>
      <c r="M24559" s="2"/>
      <c r="P24559" s="1"/>
      <c r="Q24559" s="1"/>
    </row>
    <row r="24560" spans="12:17" x14ac:dyDescent="0.45">
      <c r="P24560" s="1"/>
      <c r="Q24560" s="1"/>
    </row>
    <row r="24561" spans="12:17" x14ac:dyDescent="0.45">
      <c r="L24561" s="1"/>
      <c r="M24561" s="2"/>
      <c r="P24561" s="1"/>
      <c r="Q24561" s="1"/>
    </row>
    <row r="24562" spans="12:17" x14ac:dyDescent="0.45">
      <c r="L24562" s="1"/>
      <c r="M24562" s="2"/>
      <c r="P24562" s="1"/>
      <c r="Q24562" s="1"/>
    </row>
    <row r="24563" spans="12:17" x14ac:dyDescent="0.45">
      <c r="P24563" s="1"/>
      <c r="Q24563" s="1"/>
    </row>
    <row r="24564" spans="12:17" x14ac:dyDescent="0.45">
      <c r="P24564" s="1"/>
      <c r="Q24564" s="1"/>
    </row>
    <row r="24565" spans="12:17" x14ac:dyDescent="0.45">
      <c r="L24565" s="1"/>
      <c r="M24565" s="2"/>
      <c r="P24565" s="1"/>
      <c r="Q24565" s="1"/>
    </row>
    <row r="24566" spans="12:17" x14ac:dyDescent="0.45">
      <c r="L24566" s="1"/>
      <c r="M24566" s="2"/>
      <c r="P24566" s="1"/>
      <c r="Q24566" s="1"/>
    </row>
    <row r="24567" spans="12:17" x14ac:dyDescent="0.45">
      <c r="L24567" s="1"/>
      <c r="M24567" s="2"/>
      <c r="P24567" s="1"/>
      <c r="Q24567" s="1"/>
    </row>
    <row r="24568" spans="12:17" x14ac:dyDescent="0.45">
      <c r="L24568" s="1"/>
      <c r="M24568" s="2"/>
      <c r="P24568" s="1"/>
      <c r="Q24568" s="1"/>
    </row>
    <row r="24569" spans="12:17" x14ac:dyDescent="0.45">
      <c r="L24569" s="1"/>
      <c r="M24569" s="2"/>
      <c r="P24569" s="1"/>
      <c r="Q24569" s="1"/>
    </row>
    <row r="24570" spans="12:17" x14ac:dyDescent="0.45">
      <c r="P24570" s="1"/>
      <c r="Q24570" s="1"/>
    </row>
    <row r="24571" spans="12:17" x14ac:dyDescent="0.45">
      <c r="L24571" s="1"/>
      <c r="M24571" s="2"/>
      <c r="P24571" s="1"/>
      <c r="Q24571" s="1"/>
    </row>
    <row r="24572" spans="12:17" x14ac:dyDescent="0.45">
      <c r="L24572" s="1"/>
      <c r="M24572" s="2"/>
      <c r="P24572" s="1"/>
      <c r="Q24572" s="1"/>
    </row>
    <row r="24573" spans="12:17" x14ac:dyDescent="0.45">
      <c r="L24573" s="1"/>
      <c r="M24573" s="2"/>
      <c r="P24573" s="1"/>
      <c r="Q24573" s="1"/>
    </row>
    <row r="24574" spans="12:17" x14ac:dyDescent="0.45">
      <c r="L24574" s="1"/>
      <c r="M24574" s="2"/>
      <c r="P24574" s="1"/>
      <c r="Q24574" s="1"/>
    </row>
    <row r="24575" spans="12:17" x14ac:dyDescent="0.45">
      <c r="L24575" s="1"/>
      <c r="M24575" s="2"/>
      <c r="P24575" s="1"/>
      <c r="Q24575" s="1"/>
    </row>
    <row r="24576" spans="12:17" x14ac:dyDescent="0.45">
      <c r="L24576" s="1"/>
      <c r="M24576" s="2"/>
      <c r="P24576" s="1"/>
      <c r="Q24576" s="1"/>
    </row>
    <row r="24577" spans="12:17" x14ac:dyDescent="0.45">
      <c r="L24577" s="1"/>
      <c r="M24577" s="2"/>
      <c r="P24577" s="1"/>
      <c r="Q24577" s="1"/>
    </row>
    <row r="24578" spans="12:17" x14ac:dyDescent="0.45">
      <c r="L24578" s="1"/>
      <c r="M24578" s="2"/>
      <c r="P24578" s="1"/>
      <c r="Q24578" s="1"/>
    </row>
    <row r="24579" spans="12:17" x14ac:dyDescent="0.45">
      <c r="L24579" s="1"/>
      <c r="M24579" s="2"/>
      <c r="P24579" s="1"/>
      <c r="Q24579" s="1"/>
    </row>
    <row r="24580" spans="12:17" x14ac:dyDescent="0.45">
      <c r="P24580" s="1"/>
      <c r="Q24580" s="1"/>
    </row>
    <row r="24581" spans="12:17" x14ac:dyDescent="0.45">
      <c r="L24581" s="1"/>
      <c r="M24581" s="2"/>
      <c r="P24581" s="1"/>
      <c r="Q24581" s="1"/>
    </row>
    <row r="24582" spans="12:17" x14ac:dyDescent="0.45">
      <c r="P24582" s="1"/>
      <c r="Q24582" s="1"/>
    </row>
    <row r="24583" spans="12:17" x14ac:dyDescent="0.45">
      <c r="L24583" s="1"/>
      <c r="M24583" s="2"/>
      <c r="P24583" s="1"/>
      <c r="Q24583" s="1"/>
    </row>
    <row r="24584" spans="12:17" x14ac:dyDescent="0.45">
      <c r="L24584" s="1"/>
      <c r="M24584" s="2"/>
      <c r="P24584" s="1"/>
      <c r="Q24584" s="1"/>
    </row>
    <row r="24585" spans="12:17" x14ac:dyDescent="0.45">
      <c r="L24585" s="1"/>
      <c r="M24585" s="2"/>
      <c r="P24585" s="1"/>
      <c r="Q24585" s="1"/>
    </row>
    <row r="24586" spans="12:17" x14ac:dyDescent="0.45">
      <c r="L24586" s="1"/>
      <c r="M24586" s="2"/>
      <c r="P24586" s="1"/>
      <c r="Q24586" s="1"/>
    </row>
    <row r="24587" spans="12:17" x14ac:dyDescent="0.45">
      <c r="L24587" s="1"/>
      <c r="M24587" s="2"/>
      <c r="P24587" s="1"/>
      <c r="Q24587" s="1"/>
    </row>
    <row r="24588" spans="12:17" x14ac:dyDescent="0.45">
      <c r="L24588" s="1"/>
      <c r="M24588" s="2"/>
      <c r="P24588" s="1"/>
      <c r="Q24588" s="1"/>
    </row>
    <row r="24589" spans="12:17" x14ac:dyDescent="0.45">
      <c r="L24589" s="1"/>
      <c r="M24589" s="2"/>
      <c r="P24589" s="1"/>
      <c r="Q24589" s="1"/>
    </row>
    <row r="24590" spans="12:17" x14ac:dyDescent="0.45">
      <c r="L24590" s="1"/>
      <c r="M24590" s="2"/>
      <c r="P24590" s="1"/>
      <c r="Q24590" s="1"/>
    </row>
    <row r="24591" spans="12:17" x14ac:dyDescent="0.45">
      <c r="L24591" s="1"/>
      <c r="M24591" s="2"/>
      <c r="P24591" s="1"/>
      <c r="Q24591" s="1"/>
    </row>
    <row r="24592" spans="12:17" x14ac:dyDescent="0.45">
      <c r="P24592" s="1"/>
      <c r="Q24592" s="1"/>
    </row>
    <row r="24593" spans="12:17" x14ac:dyDescent="0.45">
      <c r="L24593" s="1"/>
      <c r="M24593" s="2"/>
      <c r="P24593" s="1"/>
      <c r="Q24593" s="1"/>
    </row>
    <row r="24594" spans="12:17" x14ac:dyDescent="0.45">
      <c r="L24594" s="1"/>
      <c r="M24594" s="2"/>
      <c r="P24594" s="1"/>
      <c r="Q24594" s="1"/>
    </row>
    <row r="24595" spans="12:17" x14ac:dyDescent="0.45">
      <c r="L24595" s="1"/>
      <c r="M24595" s="2"/>
      <c r="P24595" s="1"/>
      <c r="Q24595" s="1"/>
    </row>
    <row r="24596" spans="12:17" x14ac:dyDescent="0.45">
      <c r="L24596" s="1"/>
      <c r="M24596" s="2"/>
      <c r="P24596" s="1"/>
      <c r="Q24596" s="1"/>
    </row>
    <row r="24597" spans="12:17" x14ac:dyDescent="0.45">
      <c r="L24597" s="1"/>
      <c r="M24597" s="2"/>
      <c r="P24597" s="1"/>
      <c r="Q24597" s="1"/>
    </row>
    <row r="24598" spans="12:17" x14ac:dyDescent="0.45">
      <c r="L24598" s="1"/>
      <c r="M24598" s="2"/>
      <c r="P24598" s="1"/>
      <c r="Q24598" s="1"/>
    </row>
    <row r="24599" spans="12:17" x14ac:dyDescent="0.45">
      <c r="L24599" s="1"/>
      <c r="M24599" s="2"/>
      <c r="P24599" s="1"/>
      <c r="Q24599" s="1"/>
    </row>
    <row r="24600" spans="12:17" x14ac:dyDescent="0.45">
      <c r="L24600" s="1"/>
      <c r="M24600" s="2"/>
      <c r="P24600" s="1"/>
      <c r="Q24600" s="1"/>
    </row>
    <row r="24601" spans="12:17" x14ac:dyDescent="0.45">
      <c r="L24601" s="1"/>
      <c r="M24601" s="2"/>
      <c r="P24601" s="1"/>
      <c r="Q24601" s="1"/>
    </row>
    <row r="24602" spans="12:17" x14ac:dyDescent="0.45">
      <c r="L24602" s="1"/>
      <c r="M24602" s="2"/>
      <c r="P24602" s="1"/>
      <c r="Q24602" s="1"/>
    </row>
    <row r="24603" spans="12:17" x14ac:dyDescent="0.45">
      <c r="L24603" s="1"/>
      <c r="M24603" s="2"/>
      <c r="P24603" s="1"/>
      <c r="Q24603" s="1"/>
    </row>
    <row r="24604" spans="12:17" x14ac:dyDescent="0.45">
      <c r="L24604" s="1"/>
      <c r="M24604" s="2"/>
      <c r="P24604" s="1"/>
      <c r="Q24604" s="1"/>
    </row>
    <row r="24605" spans="12:17" x14ac:dyDescent="0.45">
      <c r="P24605" s="1"/>
      <c r="Q24605" s="1"/>
    </row>
    <row r="24606" spans="12:17" x14ac:dyDescent="0.45">
      <c r="L24606" s="1"/>
      <c r="M24606" s="2"/>
      <c r="P24606" s="1"/>
      <c r="Q24606" s="1"/>
    </row>
    <row r="24607" spans="12:17" x14ac:dyDescent="0.45">
      <c r="L24607" s="1"/>
      <c r="M24607" s="2"/>
      <c r="P24607" s="1"/>
      <c r="Q24607" s="1"/>
    </row>
    <row r="24608" spans="12:17" x14ac:dyDescent="0.45">
      <c r="L24608" s="1"/>
      <c r="M24608" s="2"/>
      <c r="P24608" s="1"/>
      <c r="Q24608" s="1"/>
    </row>
    <row r="24609" spans="12:17" x14ac:dyDescent="0.45">
      <c r="L24609" s="1"/>
      <c r="M24609" s="2"/>
      <c r="P24609" s="1"/>
      <c r="Q24609" s="1"/>
    </row>
    <row r="24610" spans="12:17" x14ac:dyDescent="0.45">
      <c r="L24610" s="1"/>
      <c r="M24610" s="2"/>
      <c r="P24610" s="1"/>
      <c r="Q24610" s="1"/>
    </row>
    <row r="24611" spans="12:17" x14ac:dyDescent="0.45">
      <c r="L24611" s="1"/>
      <c r="M24611" s="2"/>
      <c r="P24611" s="1"/>
      <c r="Q24611" s="1"/>
    </row>
    <row r="24612" spans="12:17" x14ac:dyDescent="0.45">
      <c r="L24612" s="1"/>
      <c r="M24612" s="2"/>
      <c r="P24612" s="1"/>
      <c r="Q24612" s="1"/>
    </row>
    <row r="24613" spans="12:17" x14ac:dyDescent="0.45">
      <c r="L24613" s="1"/>
      <c r="M24613" s="2"/>
      <c r="P24613" s="1"/>
      <c r="Q24613" s="1"/>
    </row>
    <row r="24614" spans="12:17" x14ac:dyDescent="0.45">
      <c r="P24614" s="1"/>
      <c r="Q24614" s="1"/>
    </row>
    <row r="24615" spans="12:17" x14ac:dyDescent="0.45">
      <c r="P24615" s="1"/>
      <c r="Q24615" s="1"/>
    </row>
    <row r="24616" spans="12:17" x14ac:dyDescent="0.45">
      <c r="P24616" s="1"/>
      <c r="Q24616" s="1"/>
    </row>
    <row r="24617" spans="12:17" x14ac:dyDescent="0.45">
      <c r="P24617" s="1"/>
      <c r="Q24617" s="1"/>
    </row>
    <row r="24618" spans="12:17" x14ac:dyDescent="0.45">
      <c r="P24618" s="1"/>
      <c r="Q24618" s="1"/>
    </row>
    <row r="24619" spans="12:17" x14ac:dyDescent="0.45">
      <c r="L24619" s="1"/>
      <c r="M24619" s="2"/>
      <c r="P24619" s="1"/>
      <c r="Q24619" s="1"/>
    </row>
    <row r="24620" spans="12:17" x14ac:dyDescent="0.45">
      <c r="L24620" s="1"/>
      <c r="M24620" s="2"/>
      <c r="P24620" s="1"/>
      <c r="Q24620" s="1"/>
    </row>
    <row r="24621" spans="12:17" x14ac:dyDescent="0.45">
      <c r="L24621" s="1"/>
      <c r="M24621" s="2"/>
      <c r="P24621" s="1"/>
      <c r="Q24621" s="1"/>
    </row>
    <row r="24622" spans="12:17" x14ac:dyDescent="0.45">
      <c r="L24622" s="1"/>
      <c r="M24622" s="2"/>
      <c r="P24622" s="1"/>
      <c r="Q24622" s="1"/>
    </row>
    <row r="24623" spans="12:17" x14ac:dyDescent="0.45">
      <c r="L24623" s="1"/>
      <c r="M24623" s="2"/>
      <c r="P24623" s="1"/>
      <c r="Q24623" s="1"/>
    </row>
    <row r="24624" spans="12:17" x14ac:dyDescent="0.45">
      <c r="L24624" s="1"/>
      <c r="M24624" s="2"/>
      <c r="P24624" s="1"/>
      <c r="Q24624" s="1"/>
    </row>
    <row r="24625" spans="12:17" x14ac:dyDescent="0.45">
      <c r="L24625" s="1"/>
      <c r="M24625" s="2"/>
      <c r="P24625" s="1"/>
      <c r="Q24625" s="1"/>
    </row>
    <row r="24626" spans="12:17" x14ac:dyDescent="0.45">
      <c r="L24626" s="1"/>
      <c r="M24626" s="2"/>
      <c r="P24626" s="1"/>
      <c r="Q24626" s="1"/>
    </row>
    <row r="24627" spans="12:17" x14ac:dyDescent="0.45">
      <c r="L24627" s="1"/>
      <c r="M24627" s="2"/>
      <c r="P24627" s="1"/>
      <c r="Q24627" s="1"/>
    </row>
    <row r="24628" spans="12:17" x14ac:dyDescent="0.45">
      <c r="L24628" s="1"/>
      <c r="M24628" s="2"/>
      <c r="P24628" s="1"/>
      <c r="Q24628" s="1"/>
    </row>
    <row r="24629" spans="12:17" x14ac:dyDescent="0.45">
      <c r="L24629" s="1"/>
      <c r="M24629" s="2"/>
      <c r="P24629" s="1"/>
      <c r="Q24629" s="1"/>
    </row>
    <row r="24630" spans="12:17" x14ac:dyDescent="0.45">
      <c r="L24630" s="1"/>
      <c r="M24630" s="2"/>
      <c r="P24630" s="1"/>
      <c r="Q24630" s="1"/>
    </row>
    <row r="24631" spans="12:17" x14ac:dyDescent="0.45">
      <c r="L24631" s="1"/>
      <c r="M24631" s="2"/>
      <c r="P24631" s="1"/>
      <c r="Q24631" s="1"/>
    </row>
    <row r="24632" spans="12:17" x14ac:dyDescent="0.45">
      <c r="L24632" s="1"/>
      <c r="M24632" s="2"/>
      <c r="P24632" s="1"/>
      <c r="Q24632" s="1"/>
    </row>
    <row r="24633" spans="12:17" x14ac:dyDescent="0.45">
      <c r="P24633" s="1"/>
      <c r="Q24633" s="1"/>
    </row>
    <row r="24634" spans="12:17" x14ac:dyDescent="0.45">
      <c r="P24634" s="1"/>
      <c r="Q24634" s="1"/>
    </row>
    <row r="24635" spans="12:17" x14ac:dyDescent="0.45">
      <c r="L24635" s="1"/>
      <c r="M24635" s="2"/>
      <c r="P24635" s="1"/>
      <c r="Q24635" s="1"/>
    </row>
    <row r="24636" spans="12:17" x14ac:dyDescent="0.45">
      <c r="P24636" s="1"/>
      <c r="Q24636" s="1"/>
    </row>
    <row r="24637" spans="12:17" x14ac:dyDescent="0.45">
      <c r="L24637" s="1"/>
      <c r="M24637" s="2"/>
      <c r="P24637" s="1"/>
      <c r="Q24637" s="1"/>
    </row>
    <row r="24638" spans="12:17" x14ac:dyDescent="0.45">
      <c r="P24638" s="1"/>
      <c r="Q24638" s="1"/>
    </row>
    <row r="24639" spans="12:17" x14ac:dyDescent="0.45">
      <c r="P24639" s="1"/>
      <c r="Q24639" s="1"/>
    </row>
    <row r="24640" spans="12:17" x14ac:dyDescent="0.45">
      <c r="L24640" s="1"/>
      <c r="M24640" s="2"/>
      <c r="P24640" s="1"/>
      <c r="Q24640" s="1"/>
    </row>
    <row r="24641" spans="12:17" x14ac:dyDescent="0.45">
      <c r="P24641" s="1"/>
      <c r="Q24641" s="1"/>
    </row>
    <row r="24642" spans="12:17" x14ac:dyDescent="0.45">
      <c r="P24642" s="1"/>
      <c r="Q24642" s="1"/>
    </row>
    <row r="24643" spans="12:17" x14ac:dyDescent="0.45">
      <c r="L24643" s="1"/>
      <c r="M24643" s="2"/>
      <c r="P24643" s="1"/>
      <c r="Q24643" s="1"/>
    </row>
    <row r="24644" spans="12:17" x14ac:dyDescent="0.45">
      <c r="L24644" s="1"/>
      <c r="M24644" s="2"/>
      <c r="P24644" s="1"/>
      <c r="Q24644" s="1"/>
    </row>
    <row r="24645" spans="12:17" x14ac:dyDescent="0.45">
      <c r="L24645" s="1"/>
      <c r="M24645" s="2"/>
      <c r="P24645" s="1"/>
      <c r="Q24645" s="1"/>
    </row>
    <row r="24646" spans="12:17" x14ac:dyDescent="0.45">
      <c r="L24646" s="1"/>
      <c r="M24646" s="2"/>
      <c r="P24646" s="1"/>
      <c r="Q24646" s="1"/>
    </row>
    <row r="24647" spans="12:17" x14ac:dyDescent="0.45">
      <c r="L24647" s="1"/>
      <c r="M24647" s="2"/>
      <c r="P24647" s="1"/>
      <c r="Q24647" s="1"/>
    </row>
    <row r="24648" spans="12:17" x14ac:dyDescent="0.45">
      <c r="L24648" s="1"/>
      <c r="M24648" s="2"/>
      <c r="P24648" s="1"/>
      <c r="Q24648" s="1"/>
    </row>
    <row r="24649" spans="12:17" x14ac:dyDescent="0.45">
      <c r="L24649" s="1"/>
      <c r="M24649" s="2"/>
      <c r="P24649" s="1"/>
      <c r="Q24649" s="1"/>
    </row>
    <row r="24650" spans="12:17" x14ac:dyDescent="0.45">
      <c r="P24650" s="1"/>
      <c r="Q24650" s="1"/>
    </row>
    <row r="24651" spans="12:17" x14ac:dyDescent="0.45">
      <c r="L24651" s="1"/>
      <c r="M24651" s="2"/>
      <c r="P24651" s="1"/>
      <c r="Q24651" s="1"/>
    </row>
    <row r="24652" spans="12:17" x14ac:dyDescent="0.45">
      <c r="L24652" s="1"/>
      <c r="M24652" s="2"/>
      <c r="P24652" s="1"/>
      <c r="Q24652" s="1"/>
    </row>
    <row r="24653" spans="12:17" x14ac:dyDescent="0.45">
      <c r="L24653" s="1"/>
      <c r="M24653" s="2"/>
      <c r="P24653" s="1"/>
      <c r="Q24653" s="1"/>
    </row>
    <row r="24654" spans="12:17" x14ac:dyDescent="0.45">
      <c r="P24654" s="1"/>
      <c r="Q24654" s="1"/>
    </row>
    <row r="24655" spans="12:17" x14ac:dyDescent="0.45">
      <c r="P24655" s="1"/>
      <c r="Q24655" s="1"/>
    </row>
    <row r="24656" spans="12:17" x14ac:dyDescent="0.45">
      <c r="L24656" s="1"/>
      <c r="M24656" s="2"/>
      <c r="P24656" s="1"/>
      <c r="Q24656" s="1"/>
    </row>
    <row r="24657" spans="12:17" x14ac:dyDescent="0.45">
      <c r="L24657" s="1"/>
      <c r="M24657" s="2"/>
      <c r="P24657" s="1"/>
      <c r="Q24657" s="1"/>
    </row>
    <row r="24658" spans="12:17" x14ac:dyDescent="0.45">
      <c r="L24658" s="1"/>
      <c r="M24658" s="2"/>
      <c r="P24658" s="1"/>
      <c r="Q24658" s="1"/>
    </row>
    <row r="24659" spans="12:17" x14ac:dyDescent="0.45">
      <c r="L24659" s="1"/>
      <c r="M24659" s="2"/>
      <c r="P24659" s="1"/>
      <c r="Q24659" s="1"/>
    </row>
    <row r="24660" spans="12:17" x14ac:dyDescent="0.45">
      <c r="P24660" s="1"/>
      <c r="Q24660" s="1"/>
    </row>
    <row r="24661" spans="12:17" x14ac:dyDescent="0.45">
      <c r="L24661" s="1"/>
      <c r="M24661" s="2"/>
      <c r="P24661" s="1"/>
      <c r="Q24661" s="1"/>
    </row>
    <row r="24662" spans="12:17" x14ac:dyDescent="0.45">
      <c r="L24662" s="1"/>
      <c r="M24662" s="2"/>
      <c r="P24662" s="1"/>
      <c r="Q24662" s="1"/>
    </row>
    <row r="24663" spans="12:17" x14ac:dyDescent="0.45">
      <c r="L24663" s="1"/>
      <c r="M24663" s="2"/>
      <c r="P24663" s="1"/>
      <c r="Q24663" s="1"/>
    </row>
    <row r="24664" spans="12:17" x14ac:dyDescent="0.45">
      <c r="P24664" s="1"/>
      <c r="Q24664" s="1"/>
    </row>
    <row r="24665" spans="12:17" x14ac:dyDescent="0.45">
      <c r="L24665" s="1"/>
      <c r="M24665" s="2"/>
      <c r="P24665" s="1"/>
      <c r="Q24665" s="1"/>
    </row>
    <row r="24666" spans="12:17" x14ac:dyDescent="0.45">
      <c r="P24666" s="1"/>
      <c r="Q24666" s="1"/>
    </row>
    <row r="24667" spans="12:17" x14ac:dyDescent="0.45">
      <c r="P24667" s="1"/>
      <c r="Q24667" s="1"/>
    </row>
    <row r="24668" spans="12:17" x14ac:dyDescent="0.45">
      <c r="L24668" s="1"/>
      <c r="M24668" s="2"/>
      <c r="P24668" s="1"/>
      <c r="Q24668" s="1"/>
    </row>
    <row r="24669" spans="12:17" x14ac:dyDescent="0.45">
      <c r="L24669" s="1"/>
      <c r="M24669" s="2"/>
      <c r="P24669" s="1"/>
      <c r="Q24669" s="1"/>
    </row>
    <row r="24670" spans="12:17" x14ac:dyDescent="0.45">
      <c r="L24670" s="1"/>
      <c r="M24670" s="2"/>
      <c r="P24670" s="1"/>
      <c r="Q24670" s="1"/>
    </row>
    <row r="24671" spans="12:17" x14ac:dyDescent="0.45">
      <c r="L24671" s="1"/>
      <c r="M24671" s="2"/>
      <c r="P24671" s="1"/>
      <c r="Q24671" s="1"/>
    </row>
    <row r="24672" spans="12:17" x14ac:dyDescent="0.45">
      <c r="L24672" s="1"/>
      <c r="M24672" s="2"/>
      <c r="P24672" s="1"/>
      <c r="Q24672" s="1"/>
    </row>
    <row r="24673" spans="12:17" x14ac:dyDescent="0.45">
      <c r="L24673" s="1"/>
      <c r="M24673" s="2"/>
      <c r="P24673" s="1"/>
      <c r="Q24673" s="1"/>
    </row>
    <row r="24674" spans="12:17" x14ac:dyDescent="0.45">
      <c r="L24674" s="1"/>
      <c r="M24674" s="2"/>
      <c r="P24674" s="1"/>
      <c r="Q24674" s="1"/>
    </row>
    <row r="24675" spans="12:17" x14ac:dyDescent="0.45">
      <c r="L24675" s="1"/>
      <c r="M24675" s="2"/>
      <c r="P24675" s="1"/>
      <c r="Q24675" s="1"/>
    </row>
    <row r="24676" spans="12:17" x14ac:dyDescent="0.45">
      <c r="L24676" s="1"/>
      <c r="M24676" s="2"/>
      <c r="P24676" s="1"/>
      <c r="Q24676" s="1"/>
    </row>
    <row r="24677" spans="12:17" x14ac:dyDescent="0.45">
      <c r="P24677" s="1"/>
      <c r="Q24677" s="1"/>
    </row>
    <row r="24678" spans="12:17" x14ac:dyDescent="0.45">
      <c r="P24678" s="1"/>
      <c r="Q24678" s="1"/>
    </row>
    <row r="24679" spans="12:17" x14ac:dyDescent="0.45">
      <c r="P24679" s="1"/>
      <c r="Q24679" s="1"/>
    </row>
    <row r="24680" spans="12:17" x14ac:dyDescent="0.45">
      <c r="L24680" s="1"/>
      <c r="M24680" s="2"/>
      <c r="P24680" s="1"/>
      <c r="Q24680" s="1"/>
    </row>
    <row r="24681" spans="12:17" x14ac:dyDescent="0.45">
      <c r="L24681" s="1"/>
      <c r="M24681" s="2"/>
      <c r="P24681" s="1"/>
      <c r="Q24681" s="1"/>
    </row>
    <row r="24682" spans="12:17" x14ac:dyDescent="0.45">
      <c r="L24682" s="1"/>
      <c r="M24682" s="2"/>
      <c r="P24682" s="1"/>
      <c r="Q24682" s="1"/>
    </row>
    <row r="24683" spans="12:17" x14ac:dyDescent="0.45">
      <c r="L24683" s="1"/>
      <c r="M24683" s="2"/>
      <c r="P24683" s="1"/>
      <c r="Q24683" s="1"/>
    </row>
    <row r="24684" spans="12:17" x14ac:dyDescent="0.45">
      <c r="P24684" s="1"/>
      <c r="Q24684" s="1"/>
    </row>
    <row r="24685" spans="12:17" x14ac:dyDescent="0.45">
      <c r="P24685" s="1"/>
      <c r="Q24685" s="1"/>
    </row>
    <row r="24686" spans="12:17" x14ac:dyDescent="0.45">
      <c r="L24686" s="1"/>
      <c r="M24686" s="2"/>
      <c r="P24686" s="1"/>
      <c r="Q24686" s="1"/>
    </row>
    <row r="24687" spans="12:17" x14ac:dyDescent="0.45">
      <c r="L24687" s="1"/>
      <c r="M24687" s="2"/>
      <c r="P24687" s="1"/>
      <c r="Q24687" s="1"/>
    </row>
    <row r="24688" spans="12:17" x14ac:dyDescent="0.45">
      <c r="L24688" s="1"/>
      <c r="M24688" s="2"/>
      <c r="P24688" s="1"/>
      <c r="Q24688" s="1"/>
    </row>
    <row r="24689" spans="12:17" x14ac:dyDescent="0.45">
      <c r="P24689" s="1"/>
      <c r="Q24689" s="1"/>
    </row>
    <row r="24690" spans="12:17" x14ac:dyDescent="0.45">
      <c r="L24690" s="1"/>
      <c r="M24690" s="2"/>
      <c r="P24690" s="1"/>
      <c r="Q24690" s="1"/>
    </row>
    <row r="24691" spans="12:17" x14ac:dyDescent="0.45">
      <c r="L24691" s="1"/>
      <c r="M24691" s="2"/>
      <c r="P24691" s="1"/>
      <c r="Q24691" s="1"/>
    </row>
    <row r="24692" spans="12:17" x14ac:dyDescent="0.45">
      <c r="L24692" s="1"/>
      <c r="M24692" s="2"/>
      <c r="P24692" s="1"/>
      <c r="Q24692" s="1"/>
    </row>
    <row r="24693" spans="12:17" x14ac:dyDescent="0.45">
      <c r="L24693" s="1"/>
      <c r="M24693" s="2"/>
      <c r="P24693" s="1"/>
      <c r="Q24693" s="1"/>
    </row>
    <row r="24694" spans="12:17" x14ac:dyDescent="0.45">
      <c r="P24694" s="1"/>
      <c r="Q24694" s="1"/>
    </row>
    <row r="24695" spans="12:17" x14ac:dyDescent="0.45">
      <c r="L24695" s="1"/>
      <c r="M24695" s="2"/>
      <c r="P24695" s="1"/>
      <c r="Q24695" s="1"/>
    </row>
    <row r="24696" spans="12:17" x14ac:dyDescent="0.45">
      <c r="L24696" s="1"/>
      <c r="M24696" s="2"/>
      <c r="P24696" s="1"/>
      <c r="Q24696" s="1"/>
    </row>
    <row r="24697" spans="12:17" x14ac:dyDescent="0.45">
      <c r="L24697" s="1"/>
      <c r="M24697" s="2"/>
      <c r="P24697" s="1"/>
      <c r="Q24697" s="1"/>
    </row>
    <row r="24698" spans="12:17" x14ac:dyDescent="0.45">
      <c r="L24698" s="1"/>
      <c r="M24698" s="2"/>
      <c r="P24698" s="1"/>
      <c r="Q24698" s="1"/>
    </row>
    <row r="24699" spans="12:17" x14ac:dyDescent="0.45">
      <c r="L24699" s="1"/>
      <c r="M24699" s="2"/>
      <c r="P24699" s="1"/>
      <c r="Q24699" s="1"/>
    </row>
    <row r="24700" spans="12:17" x14ac:dyDescent="0.45">
      <c r="L24700" s="1"/>
      <c r="M24700" s="2"/>
      <c r="P24700" s="1"/>
      <c r="Q24700" s="1"/>
    </row>
    <row r="24701" spans="12:17" x14ac:dyDescent="0.45">
      <c r="L24701" s="1"/>
      <c r="M24701" s="2"/>
      <c r="P24701" s="1"/>
      <c r="Q24701" s="1"/>
    </row>
    <row r="24702" spans="12:17" x14ac:dyDescent="0.45">
      <c r="L24702" s="1"/>
      <c r="M24702" s="2"/>
      <c r="P24702" s="1"/>
      <c r="Q24702" s="1"/>
    </row>
    <row r="24703" spans="12:17" x14ac:dyDescent="0.45">
      <c r="L24703" s="1"/>
      <c r="M24703" s="2"/>
      <c r="P24703" s="1"/>
      <c r="Q24703" s="1"/>
    </row>
    <row r="24704" spans="12:17" x14ac:dyDescent="0.45">
      <c r="L24704" s="1"/>
      <c r="M24704" s="2"/>
      <c r="P24704" s="1"/>
      <c r="Q24704" s="1"/>
    </row>
    <row r="24705" spans="12:17" x14ac:dyDescent="0.45">
      <c r="L24705" s="1"/>
      <c r="M24705" s="2"/>
      <c r="P24705" s="1"/>
      <c r="Q24705" s="1"/>
    </row>
    <row r="24706" spans="12:17" x14ac:dyDescent="0.45">
      <c r="L24706" s="1"/>
      <c r="M24706" s="2"/>
      <c r="P24706" s="1"/>
      <c r="Q24706" s="1"/>
    </row>
    <row r="24707" spans="12:17" x14ac:dyDescent="0.45">
      <c r="L24707" s="1"/>
      <c r="M24707" s="2"/>
      <c r="P24707" s="1"/>
      <c r="Q24707" s="1"/>
    </row>
    <row r="24708" spans="12:17" x14ac:dyDescent="0.45">
      <c r="L24708" s="1"/>
      <c r="M24708" s="2"/>
      <c r="P24708" s="1"/>
      <c r="Q24708" s="1"/>
    </row>
    <row r="24709" spans="12:17" x14ac:dyDescent="0.45">
      <c r="L24709" s="1"/>
      <c r="M24709" s="2"/>
      <c r="P24709" s="1"/>
      <c r="Q24709" s="1"/>
    </row>
    <row r="24710" spans="12:17" x14ac:dyDescent="0.45">
      <c r="L24710" s="1"/>
      <c r="M24710" s="2"/>
      <c r="P24710" s="1"/>
      <c r="Q24710" s="1"/>
    </row>
    <row r="24711" spans="12:17" x14ac:dyDescent="0.45">
      <c r="L24711" s="1"/>
      <c r="M24711" s="2"/>
      <c r="P24711" s="1"/>
      <c r="Q24711" s="1"/>
    </row>
    <row r="24712" spans="12:17" x14ac:dyDescent="0.45">
      <c r="L24712" s="1"/>
      <c r="M24712" s="2"/>
      <c r="P24712" s="1"/>
      <c r="Q24712" s="1"/>
    </row>
    <row r="24713" spans="12:17" x14ac:dyDescent="0.45">
      <c r="P24713" s="1"/>
      <c r="Q24713" s="1"/>
    </row>
    <row r="24714" spans="12:17" x14ac:dyDescent="0.45">
      <c r="L24714" s="1"/>
      <c r="M24714" s="2"/>
      <c r="P24714" s="1"/>
      <c r="Q24714" s="1"/>
    </row>
    <row r="24715" spans="12:17" x14ac:dyDescent="0.45">
      <c r="P24715" s="1"/>
      <c r="Q24715" s="1"/>
    </row>
    <row r="24716" spans="12:17" x14ac:dyDescent="0.45">
      <c r="L24716" s="1"/>
      <c r="M24716" s="2"/>
      <c r="P24716" s="1"/>
      <c r="Q24716" s="1"/>
    </row>
    <row r="24717" spans="12:17" x14ac:dyDescent="0.45">
      <c r="L24717" s="1"/>
      <c r="M24717" s="2"/>
      <c r="P24717" s="1"/>
      <c r="Q24717" s="1"/>
    </row>
    <row r="24718" spans="12:17" x14ac:dyDescent="0.45">
      <c r="L24718" s="1"/>
      <c r="M24718" s="2"/>
      <c r="P24718" s="1"/>
      <c r="Q24718" s="1"/>
    </row>
    <row r="24719" spans="12:17" x14ac:dyDescent="0.45">
      <c r="L24719" s="1"/>
      <c r="M24719" s="2"/>
      <c r="P24719" s="1"/>
      <c r="Q24719" s="1"/>
    </row>
    <row r="24720" spans="12:17" x14ac:dyDescent="0.45">
      <c r="P24720" s="1"/>
      <c r="Q24720" s="1"/>
    </row>
    <row r="24721" spans="12:17" x14ac:dyDescent="0.45">
      <c r="P24721" s="1"/>
      <c r="Q24721" s="1"/>
    </row>
    <row r="24722" spans="12:17" x14ac:dyDescent="0.45">
      <c r="L24722" s="1"/>
      <c r="M24722" s="2"/>
      <c r="P24722" s="1"/>
      <c r="Q24722" s="1"/>
    </row>
    <row r="24723" spans="12:17" x14ac:dyDescent="0.45">
      <c r="L24723" s="1"/>
      <c r="M24723" s="2"/>
      <c r="P24723" s="1"/>
      <c r="Q24723" s="1"/>
    </row>
    <row r="24724" spans="12:17" x14ac:dyDescent="0.45">
      <c r="P24724" s="1"/>
      <c r="Q24724" s="1"/>
    </row>
    <row r="24725" spans="12:17" x14ac:dyDescent="0.45">
      <c r="L24725" s="1"/>
      <c r="M24725" s="2"/>
      <c r="P24725" s="1"/>
      <c r="Q24725" s="1"/>
    </row>
    <row r="24726" spans="12:17" x14ac:dyDescent="0.45">
      <c r="L24726" s="1"/>
      <c r="M24726" s="2"/>
      <c r="P24726" s="1"/>
      <c r="Q24726" s="1"/>
    </row>
    <row r="24727" spans="12:17" x14ac:dyDescent="0.45">
      <c r="L24727" s="1"/>
      <c r="M24727" s="2"/>
      <c r="P24727" s="1"/>
      <c r="Q24727" s="1"/>
    </row>
    <row r="24728" spans="12:17" x14ac:dyDescent="0.45">
      <c r="P24728" s="1"/>
      <c r="Q24728" s="1"/>
    </row>
    <row r="24729" spans="12:17" x14ac:dyDescent="0.45">
      <c r="P24729" s="1"/>
      <c r="Q24729" s="1"/>
    </row>
    <row r="24730" spans="12:17" x14ac:dyDescent="0.45">
      <c r="L24730" s="1"/>
      <c r="M24730" s="2"/>
      <c r="P24730" s="1"/>
      <c r="Q24730" s="1"/>
    </row>
    <row r="24731" spans="12:17" x14ac:dyDescent="0.45">
      <c r="L24731" s="1"/>
      <c r="M24731" s="2"/>
      <c r="P24731" s="1"/>
      <c r="Q24731" s="1"/>
    </row>
    <row r="24732" spans="12:17" x14ac:dyDescent="0.45">
      <c r="L24732" s="1"/>
      <c r="M24732" s="2"/>
      <c r="P24732" s="1"/>
      <c r="Q24732" s="1"/>
    </row>
    <row r="24733" spans="12:17" x14ac:dyDescent="0.45">
      <c r="L24733" s="1"/>
      <c r="M24733" s="2"/>
      <c r="P24733" s="1"/>
      <c r="Q24733" s="1"/>
    </row>
    <row r="24734" spans="12:17" x14ac:dyDescent="0.45">
      <c r="L24734" s="1"/>
      <c r="M24734" s="2"/>
      <c r="P24734" s="1"/>
      <c r="Q24734" s="1"/>
    </row>
    <row r="24735" spans="12:17" x14ac:dyDescent="0.45">
      <c r="L24735" s="1"/>
      <c r="M24735" s="2"/>
      <c r="P24735" s="1"/>
      <c r="Q24735" s="1"/>
    </row>
    <row r="24736" spans="12:17" x14ac:dyDescent="0.45">
      <c r="P24736" s="1"/>
      <c r="Q24736" s="1"/>
    </row>
    <row r="24737" spans="12:17" x14ac:dyDescent="0.45">
      <c r="L24737" s="1"/>
      <c r="M24737" s="2"/>
      <c r="P24737" s="1"/>
      <c r="Q24737" s="1"/>
    </row>
    <row r="24738" spans="12:17" x14ac:dyDescent="0.45">
      <c r="L24738" s="1"/>
      <c r="M24738" s="2"/>
      <c r="P24738" s="1"/>
      <c r="Q24738" s="1"/>
    </row>
    <row r="24739" spans="12:17" x14ac:dyDescent="0.45">
      <c r="L24739" s="1"/>
      <c r="M24739" s="2"/>
      <c r="P24739" s="1"/>
      <c r="Q24739" s="1"/>
    </row>
    <row r="24740" spans="12:17" x14ac:dyDescent="0.45">
      <c r="L24740" s="1"/>
      <c r="M24740" s="2"/>
      <c r="P24740" s="1"/>
      <c r="Q24740" s="1"/>
    </row>
    <row r="24741" spans="12:17" x14ac:dyDescent="0.45">
      <c r="L24741" s="1"/>
      <c r="M24741" s="2"/>
      <c r="P24741" s="1"/>
      <c r="Q24741" s="1"/>
    </row>
    <row r="24742" spans="12:17" x14ac:dyDescent="0.45">
      <c r="L24742" s="1"/>
      <c r="M24742" s="2"/>
      <c r="P24742" s="1"/>
      <c r="Q24742" s="1"/>
    </row>
    <row r="24743" spans="12:17" x14ac:dyDescent="0.45">
      <c r="P24743" s="1"/>
      <c r="Q24743" s="1"/>
    </row>
    <row r="24744" spans="12:17" x14ac:dyDescent="0.45">
      <c r="L24744" s="1"/>
      <c r="M24744" s="2"/>
      <c r="P24744" s="1"/>
      <c r="Q24744" s="1"/>
    </row>
    <row r="24745" spans="12:17" x14ac:dyDescent="0.45">
      <c r="L24745" s="1"/>
      <c r="M24745" s="2"/>
      <c r="P24745" s="1"/>
      <c r="Q24745" s="1"/>
    </row>
    <row r="24746" spans="12:17" x14ac:dyDescent="0.45">
      <c r="P24746" s="1"/>
      <c r="Q24746" s="1"/>
    </row>
    <row r="24747" spans="12:17" x14ac:dyDescent="0.45">
      <c r="L24747" s="1"/>
      <c r="M24747" s="2"/>
      <c r="P24747" s="1"/>
      <c r="Q24747" s="1"/>
    </row>
    <row r="24748" spans="12:17" x14ac:dyDescent="0.45">
      <c r="L24748" s="1"/>
      <c r="M24748" s="2"/>
      <c r="P24748" s="1"/>
      <c r="Q24748" s="1"/>
    </row>
    <row r="24749" spans="12:17" x14ac:dyDescent="0.45">
      <c r="L24749" s="1"/>
      <c r="M24749" s="2"/>
      <c r="P24749" s="1"/>
      <c r="Q24749" s="1"/>
    </row>
    <row r="24750" spans="12:17" x14ac:dyDescent="0.45">
      <c r="L24750" s="1"/>
      <c r="M24750" s="2"/>
      <c r="P24750" s="1"/>
      <c r="Q24750" s="1"/>
    </row>
    <row r="24751" spans="12:17" x14ac:dyDescent="0.45">
      <c r="P24751" s="1"/>
      <c r="Q24751" s="1"/>
    </row>
    <row r="24752" spans="12:17" x14ac:dyDescent="0.45">
      <c r="L24752" s="1"/>
      <c r="M24752" s="2"/>
      <c r="P24752" s="1"/>
      <c r="Q24752" s="1"/>
    </row>
    <row r="24753" spans="12:17" x14ac:dyDescent="0.45">
      <c r="L24753" s="1"/>
      <c r="M24753" s="2"/>
      <c r="P24753" s="1"/>
      <c r="Q24753" s="1"/>
    </row>
    <row r="24754" spans="12:17" x14ac:dyDescent="0.45">
      <c r="L24754" s="1"/>
      <c r="M24754" s="2"/>
      <c r="P24754" s="1"/>
      <c r="Q24754" s="1"/>
    </row>
    <row r="24755" spans="12:17" x14ac:dyDescent="0.45">
      <c r="L24755" s="1"/>
      <c r="M24755" s="2"/>
      <c r="P24755" s="1"/>
      <c r="Q24755" s="1"/>
    </row>
    <row r="24756" spans="12:17" x14ac:dyDescent="0.45">
      <c r="L24756" s="1"/>
      <c r="M24756" s="2"/>
      <c r="P24756" s="1"/>
      <c r="Q24756" s="1"/>
    </row>
    <row r="24757" spans="12:17" x14ac:dyDescent="0.45">
      <c r="P24757" s="1"/>
      <c r="Q24757" s="1"/>
    </row>
    <row r="24758" spans="12:17" x14ac:dyDescent="0.45">
      <c r="P24758" s="1"/>
      <c r="Q24758" s="1"/>
    </row>
    <row r="24759" spans="12:17" x14ac:dyDescent="0.45">
      <c r="L24759" s="1"/>
      <c r="M24759" s="2"/>
      <c r="P24759" s="1"/>
      <c r="Q24759" s="1"/>
    </row>
    <row r="24760" spans="12:17" x14ac:dyDescent="0.45">
      <c r="L24760" s="1"/>
      <c r="M24760" s="2"/>
      <c r="P24760" s="1"/>
      <c r="Q24760" s="1"/>
    </row>
    <row r="24761" spans="12:17" x14ac:dyDescent="0.45">
      <c r="L24761" s="1"/>
      <c r="M24761" s="2"/>
      <c r="P24761" s="1"/>
      <c r="Q24761" s="1"/>
    </row>
    <row r="24762" spans="12:17" x14ac:dyDescent="0.45">
      <c r="P24762" s="1"/>
      <c r="Q24762" s="1"/>
    </row>
    <row r="24763" spans="12:17" x14ac:dyDescent="0.45">
      <c r="P24763" s="1"/>
      <c r="Q24763" s="1"/>
    </row>
    <row r="24764" spans="12:17" x14ac:dyDescent="0.45">
      <c r="L24764" s="1"/>
      <c r="M24764" s="2"/>
      <c r="P24764" s="1"/>
      <c r="Q24764" s="1"/>
    </row>
    <row r="24765" spans="12:17" x14ac:dyDescent="0.45">
      <c r="P24765" s="1"/>
      <c r="Q24765" s="1"/>
    </row>
    <row r="24766" spans="12:17" x14ac:dyDescent="0.45">
      <c r="L24766" s="1"/>
      <c r="M24766" s="2"/>
      <c r="P24766" s="1"/>
      <c r="Q24766" s="1"/>
    </row>
    <row r="24767" spans="12:17" x14ac:dyDescent="0.45">
      <c r="L24767" s="1"/>
      <c r="M24767" s="2"/>
      <c r="P24767" s="1"/>
      <c r="Q24767" s="1"/>
    </row>
    <row r="24768" spans="12:17" x14ac:dyDescent="0.45">
      <c r="P24768" s="1"/>
      <c r="Q24768" s="1"/>
    </row>
    <row r="24769" spans="12:17" x14ac:dyDescent="0.45">
      <c r="P24769" s="1"/>
      <c r="Q24769" s="1"/>
    </row>
    <row r="24770" spans="12:17" x14ac:dyDescent="0.45">
      <c r="L24770" s="1"/>
      <c r="M24770" s="2"/>
      <c r="P24770" s="1"/>
      <c r="Q24770" s="1"/>
    </row>
    <row r="24771" spans="12:17" x14ac:dyDescent="0.45">
      <c r="L24771" s="1"/>
      <c r="M24771" s="2"/>
      <c r="P24771" s="1"/>
      <c r="Q24771" s="1"/>
    </row>
    <row r="24772" spans="12:17" x14ac:dyDescent="0.45">
      <c r="L24772" s="1"/>
      <c r="M24772" s="2"/>
      <c r="P24772" s="1"/>
      <c r="Q24772" s="1"/>
    </row>
    <row r="24773" spans="12:17" x14ac:dyDescent="0.45">
      <c r="P24773" s="1"/>
      <c r="Q24773" s="1"/>
    </row>
    <row r="24774" spans="12:17" x14ac:dyDescent="0.45">
      <c r="L24774" s="1"/>
      <c r="M24774" s="2"/>
      <c r="Q24774" s="1"/>
    </row>
    <row r="24775" spans="12:17" x14ac:dyDescent="0.45">
      <c r="L24775" s="1"/>
      <c r="M24775" s="2"/>
      <c r="P24775" s="1"/>
      <c r="Q24775" s="1"/>
    </row>
    <row r="24776" spans="12:17" x14ac:dyDescent="0.45">
      <c r="L24776" s="1"/>
      <c r="M24776" s="2"/>
      <c r="P24776" s="1"/>
      <c r="Q24776" s="1"/>
    </row>
    <row r="24777" spans="12:17" x14ac:dyDescent="0.45">
      <c r="P24777" s="1"/>
      <c r="Q24777" s="1"/>
    </row>
    <row r="24778" spans="12:17" x14ac:dyDescent="0.45">
      <c r="L24778" s="1"/>
      <c r="M24778" s="2"/>
      <c r="P24778" s="1"/>
      <c r="Q24778" s="1"/>
    </row>
    <row r="24779" spans="12:17" x14ac:dyDescent="0.45">
      <c r="P24779" s="1"/>
      <c r="Q24779" s="1"/>
    </row>
    <row r="24780" spans="12:17" x14ac:dyDescent="0.45">
      <c r="L24780" s="1"/>
      <c r="M24780" s="2"/>
      <c r="P24780" s="1"/>
      <c r="Q24780" s="1"/>
    </row>
    <row r="24781" spans="12:17" x14ac:dyDescent="0.45">
      <c r="L24781" s="1"/>
      <c r="M24781" s="2"/>
      <c r="P24781" s="1"/>
      <c r="Q24781" s="1"/>
    </row>
    <row r="24782" spans="12:17" x14ac:dyDescent="0.45">
      <c r="L24782" s="1"/>
      <c r="M24782" s="2"/>
      <c r="P24782" s="1"/>
      <c r="Q24782" s="1"/>
    </row>
    <row r="24783" spans="12:17" x14ac:dyDescent="0.45">
      <c r="P24783" s="1"/>
      <c r="Q24783" s="1"/>
    </row>
    <row r="24784" spans="12:17" x14ac:dyDescent="0.45">
      <c r="L24784" s="1"/>
      <c r="M24784" s="2"/>
      <c r="P24784" s="1"/>
      <c r="Q24784" s="1"/>
    </row>
    <row r="24785" spans="12:17" x14ac:dyDescent="0.45">
      <c r="P24785" s="1"/>
      <c r="Q24785" s="1"/>
    </row>
    <row r="24786" spans="12:17" x14ac:dyDescent="0.45">
      <c r="L24786" s="1"/>
      <c r="M24786" s="2"/>
      <c r="P24786" s="1"/>
      <c r="Q24786" s="1"/>
    </row>
    <row r="24787" spans="12:17" x14ac:dyDescent="0.45">
      <c r="L24787" s="1"/>
      <c r="M24787" s="2"/>
      <c r="P24787" s="1"/>
      <c r="Q24787" s="1"/>
    </row>
    <row r="24788" spans="12:17" x14ac:dyDescent="0.45">
      <c r="L24788" s="1"/>
      <c r="M24788" s="2"/>
      <c r="P24788" s="1"/>
      <c r="Q24788" s="1"/>
    </row>
    <row r="24789" spans="12:17" x14ac:dyDescent="0.45">
      <c r="L24789" s="1"/>
      <c r="M24789" s="2"/>
      <c r="P24789" s="1"/>
      <c r="Q24789" s="1"/>
    </row>
    <row r="24790" spans="12:17" x14ac:dyDescent="0.45">
      <c r="L24790" s="1"/>
      <c r="M24790" s="2"/>
      <c r="P24790" s="1"/>
      <c r="Q24790" s="1"/>
    </row>
    <row r="24791" spans="12:17" x14ac:dyDescent="0.45">
      <c r="L24791" s="1"/>
      <c r="M24791" s="2"/>
      <c r="P24791" s="1"/>
      <c r="Q24791" s="1"/>
    </row>
    <row r="24792" spans="12:17" x14ac:dyDescent="0.45">
      <c r="P24792" s="1"/>
      <c r="Q24792" s="1"/>
    </row>
    <row r="24793" spans="12:17" x14ac:dyDescent="0.45">
      <c r="L24793" s="1"/>
      <c r="M24793" s="2"/>
      <c r="P24793" s="1"/>
      <c r="Q24793" s="1"/>
    </row>
    <row r="24794" spans="12:17" x14ac:dyDescent="0.45">
      <c r="P24794" s="1"/>
      <c r="Q24794" s="1"/>
    </row>
    <row r="24795" spans="12:17" x14ac:dyDescent="0.45">
      <c r="L24795" s="1"/>
      <c r="M24795" s="2"/>
      <c r="P24795" s="1"/>
      <c r="Q24795" s="1"/>
    </row>
    <row r="24796" spans="12:17" x14ac:dyDescent="0.45">
      <c r="P24796" s="1"/>
      <c r="Q24796" s="1"/>
    </row>
    <row r="24797" spans="12:17" x14ac:dyDescent="0.45">
      <c r="P24797" s="1"/>
      <c r="Q24797" s="1"/>
    </row>
    <row r="24798" spans="12:17" x14ac:dyDescent="0.45">
      <c r="L24798" s="1"/>
      <c r="M24798" s="2"/>
      <c r="P24798" s="1"/>
      <c r="Q24798" s="1"/>
    </row>
    <row r="24799" spans="12:17" x14ac:dyDescent="0.45">
      <c r="L24799" s="1"/>
      <c r="M24799" s="2"/>
      <c r="P24799" s="1"/>
      <c r="Q24799" s="1"/>
    </row>
    <row r="24800" spans="12:17" x14ac:dyDescent="0.45">
      <c r="L24800" s="1"/>
      <c r="M24800" s="2"/>
      <c r="P24800" s="1"/>
      <c r="Q24800" s="1"/>
    </row>
    <row r="24801" spans="12:17" x14ac:dyDescent="0.45">
      <c r="L24801" s="1"/>
      <c r="M24801" s="2"/>
      <c r="P24801" s="1"/>
      <c r="Q24801" s="1"/>
    </row>
    <row r="24802" spans="12:17" x14ac:dyDescent="0.45">
      <c r="L24802" s="1"/>
      <c r="M24802" s="2"/>
      <c r="P24802" s="1"/>
      <c r="Q24802" s="1"/>
    </row>
    <row r="24803" spans="12:17" x14ac:dyDescent="0.45">
      <c r="L24803" s="1"/>
      <c r="M24803" s="2"/>
      <c r="P24803" s="1"/>
      <c r="Q24803" s="1"/>
    </row>
    <row r="24804" spans="12:17" x14ac:dyDescent="0.45">
      <c r="L24804" s="1"/>
      <c r="M24804" s="2"/>
      <c r="P24804" s="1"/>
      <c r="Q24804" s="1"/>
    </row>
    <row r="24805" spans="12:17" x14ac:dyDescent="0.45">
      <c r="L24805" s="1"/>
      <c r="M24805" s="2"/>
      <c r="P24805" s="1"/>
      <c r="Q24805" s="1"/>
    </row>
    <row r="24806" spans="12:17" x14ac:dyDescent="0.45">
      <c r="L24806" s="1"/>
      <c r="M24806" s="2"/>
      <c r="P24806" s="1"/>
      <c r="Q24806" s="1"/>
    </row>
    <row r="24807" spans="12:17" x14ac:dyDescent="0.45">
      <c r="L24807" s="1"/>
      <c r="M24807" s="2"/>
      <c r="P24807" s="1"/>
      <c r="Q24807" s="1"/>
    </row>
    <row r="24808" spans="12:17" x14ac:dyDescent="0.45">
      <c r="L24808" s="1"/>
      <c r="M24808" s="2"/>
      <c r="P24808" s="1"/>
      <c r="Q24808" s="1"/>
    </row>
    <row r="24809" spans="12:17" x14ac:dyDescent="0.45">
      <c r="L24809" s="1"/>
      <c r="M24809" s="2"/>
      <c r="P24809" s="1"/>
      <c r="Q24809" s="1"/>
    </row>
    <row r="24810" spans="12:17" x14ac:dyDescent="0.45">
      <c r="L24810" s="1"/>
      <c r="M24810" s="2"/>
      <c r="P24810" s="1"/>
      <c r="Q24810" s="1"/>
    </row>
    <row r="24811" spans="12:17" x14ac:dyDescent="0.45">
      <c r="L24811" s="1"/>
      <c r="M24811" s="2"/>
      <c r="P24811" s="1"/>
      <c r="Q24811" s="1"/>
    </row>
    <row r="24812" spans="12:17" x14ac:dyDescent="0.45">
      <c r="L24812" s="1"/>
      <c r="M24812" s="2"/>
      <c r="P24812" s="1"/>
      <c r="Q24812" s="1"/>
    </row>
    <row r="24813" spans="12:17" x14ac:dyDescent="0.45">
      <c r="L24813" s="1"/>
      <c r="M24813" s="2"/>
      <c r="P24813" s="1"/>
      <c r="Q24813" s="1"/>
    </row>
    <row r="24814" spans="12:17" x14ac:dyDescent="0.45">
      <c r="P24814" s="1"/>
      <c r="Q24814" s="1"/>
    </row>
    <row r="24815" spans="12:17" x14ac:dyDescent="0.45">
      <c r="L24815" s="1"/>
      <c r="M24815" s="2"/>
      <c r="P24815" s="1"/>
      <c r="Q24815" s="1"/>
    </row>
    <row r="24816" spans="12:17" x14ac:dyDescent="0.45">
      <c r="L24816" s="1"/>
      <c r="M24816" s="2"/>
      <c r="P24816" s="1"/>
      <c r="Q24816" s="1"/>
    </row>
    <row r="24817" spans="12:17" x14ac:dyDescent="0.45">
      <c r="L24817" s="1"/>
      <c r="M24817" s="2"/>
      <c r="P24817" s="1"/>
      <c r="Q24817" s="1"/>
    </row>
    <row r="24818" spans="12:17" x14ac:dyDescent="0.45">
      <c r="L24818" s="1"/>
      <c r="M24818" s="2"/>
      <c r="P24818" s="1"/>
      <c r="Q24818" s="1"/>
    </row>
    <row r="24819" spans="12:17" x14ac:dyDescent="0.45">
      <c r="L24819" s="1"/>
      <c r="M24819" s="2"/>
      <c r="P24819" s="1"/>
      <c r="Q24819" s="1"/>
    </row>
    <row r="24820" spans="12:17" x14ac:dyDescent="0.45">
      <c r="L24820" s="1"/>
      <c r="M24820" s="2"/>
      <c r="P24820" s="1"/>
      <c r="Q24820" s="1"/>
    </row>
    <row r="24821" spans="12:17" x14ac:dyDescent="0.45">
      <c r="L24821" s="1"/>
      <c r="M24821" s="2"/>
      <c r="P24821" s="1"/>
      <c r="Q24821" s="1"/>
    </row>
    <row r="24822" spans="12:17" x14ac:dyDescent="0.45">
      <c r="L24822" s="1"/>
      <c r="M24822" s="2"/>
      <c r="P24822" s="1"/>
      <c r="Q24822" s="1"/>
    </row>
    <row r="24823" spans="12:17" x14ac:dyDescent="0.45">
      <c r="L24823" s="1"/>
      <c r="M24823" s="2"/>
      <c r="P24823" s="1"/>
      <c r="Q24823" s="1"/>
    </row>
    <row r="24824" spans="12:17" x14ac:dyDescent="0.45">
      <c r="L24824" s="1"/>
      <c r="M24824" s="2"/>
      <c r="P24824" s="1"/>
      <c r="Q24824" s="1"/>
    </row>
    <row r="24825" spans="12:17" x14ac:dyDescent="0.45">
      <c r="L24825" s="1"/>
      <c r="M24825" s="2"/>
      <c r="P24825" s="1"/>
      <c r="Q24825" s="1"/>
    </row>
    <row r="24826" spans="12:17" x14ac:dyDescent="0.45">
      <c r="P24826" s="1"/>
      <c r="Q24826" s="1"/>
    </row>
    <row r="24827" spans="12:17" x14ac:dyDescent="0.45">
      <c r="L24827" s="1"/>
      <c r="M24827" s="2"/>
      <c r="P24827" s="1"/>
      <c r="Q24827" s="1"/>
    </row>
    <row r="24828" spans="12:17" x14ac:dyDescent="0.45">
      <c r="L24828" s="1"/>
      <c r="M24828" s="2"/>
      <c r="P24828" s="1"/>
      <c r="Q24828" s="1"/>
    </row>
    <row r="24829" spans="12:17" x14ac:dyDescent="0.45">
      <c r="P24829" s="1"/>
      <c r="Q24829" s="1"/>
    </row>
    <row r="24830" spans="12:17" x14ac:dyDescent="0.45">
      <c r="L24830" s="1"/>
      <c r="M24830" s="2"/>
      <c r="P24830" s="1"/>
      <c r="Q24830" s="1"/>
    </row>
    <row r="24831" spans="12:17" x14ac:dyDescent="0.45">
      <c r="L24831" s="1"/>
      <c r="M24831" s="2"/>
      <c r="P24831" s="1"/>
      <c r="Q24831" s="1"/>
    </row>
    <row r="24832" spans="12:17" x14ac:dyDescent="0.45">
      <c r="L24832" s="1"/>
      <c r="M24832" s="2"/>
      <c r="P24832" s="1"/>
      <c r="Q24832" s="1"/>
    </row>
    <row r="24833" spans="12:17" x14ac:dyDescent="0.45">
      <c r="L24833" s="1"/>
      <c r="M24833" s="2"/>
      <c r="P24833" s="1"/>
      <c r="Q24833" s="1"/>
    </row>
    <row r="24834" spans="12:17" x14ac:dyDescent="0.45">
      <c r="L24834" s="1"/>
      <c r="M24834" s="2"/>
      <c r="P24834" s="1"/>
      <c r="Q24834" s="1"/>
    </row>
    <row r="24835" spans="12:17" x14ac:dyDescent="0.45">
      <c r="L24835" s="1"/>
      <c r="M24835" s="2"/>
      <c r="P24835" s="1"/>
      <c r="Q24835" s="1"/>
    </row>
    <row r="24836" spans="12:17" x14ac:dyDescent="0.45">
      <c r="L24836" s="1"/>
      <c r="M24836" s="2"/>
      <c r="P24836" s="1"/>
      <c r="Q24836" s="1"/>
    </row>
    <row r="24837" spans="12:17" x14ac:dyDescent="0.45">
      <c r="L24837" s="1"/>
      <c r="M24837" s="2"/>
      <c r="P24837" s="1"/>
      <c r="Q24837" s="1"/>
    </row>
    <row r="24838" spans="12:17" x14ac:dyDescent="0.45">
      <c r="L24838" s="1"/>
      <c r="M24838" s="2"/>
      <c r="P24838" s="1"/>
      <c r="Q24838" s="1"/>
    </row>
    <row r="24839" spans="12:17" x14ac:dyDescent="0.45">
      <c r="L24839" s="1"/>
      <c r="M24839" s="2"/>
      <c r="P24839" s="1"/>
      <c r="Q24839" s="1"/>
    </row>
    <row r="24840" spans="12:17" x14ac:dyDescent="0.45">
      <c r="L24840" s="1"/>
      <c r="M24840" s="2"/>
      <c r="P24840" s="1"/>
      <c r="Q24840" s="1"/>
    </row>
    <row r="24841" spans="12:17" x14ac:dyDescent="0.45">
      <c r="P24841" s="1"/>
      <c r="Q24841" s="1"/>
    </row>
    <row r="24842" spans="12:17" x14ac:dyDescent="0.45">
      <c r="L24842" s="1"/>
      <c r="M24842" s="2"/>
      <c r="P24842" s="1"/>
      <c r="Q24842" s="1"/>
    </row>
    <row r="24843" spans="12:17" x14ac:dyDescent="0.45">
      <c r="L24843" s="1"/>
      <c r="M24843" s="2"/>
      <c r="P24843" s="1"/>
      <c r="Q24843" s="1"/>
    </row>
    <row r="24844" spans="12:17" x14ac:dyDescent="0.45">
      <c r="P24844" s="1"/>
      <c r="Q24844" s="1"/>
    </row>
    <row r="24845" spans="12:17" x14ac:dyDescent="0.45">
      <c r="P24845" s="1"/>
      <c r="Q24845" s="1"/>
    </row>
    <row r="24846" spans="12:17" x14ac:dyDescent="0.45">
      <c r="L24846" s="1"/>
      <c r="M24846" s="2"/>
      <c r="P24846" s="1"/>
      <c r="Q24846" s="1"/>
    </row>
    <row r="24847" spans="12:17" x14ac:dyDescent="0.45">
      <c r="L24847" s="1"/>
      <c r="M24847" s="2"/>
      <c r="P24847" s="1"/>
      <c r="Q24847" s="1"/>
    </row>
    <row r="24848" spans="12:17" x14ac:dyDescent="0.45">
      <c r="P24848" s="1"/>
      <c r="Q24848" s="1"/>
    </row>
    <row r="24849" spans="12:17" x14ac:dyDescent="0.45">
      <c r="P24849" s="1"/>
      <c r="Q24849" s="1"/>
    </row>
    <row r="24850" spans="12:17" x14ac:dyDescent="0.45">
      <c r="L24850" s="1"/>
      <c r="M24850" s="2"/>
      <c r="P24850" s="1"/>
      <c r="Q24850" s="1"/>
    </row>
    <row r="24851" spans="12:17" x14ac:dyDescent="0.45">
      <c r="L24851" s="1"/>
      <c r="M24851" s="2"/>
      <c r="P24851" s="1"/>
      <c r="Q24851" s="1"/>
    </row>
    <row r="24852" spans="12:17" x14ac:dyDescent="0.45">
      <c r="L24852" s="1"/>
      <c r="M24852" s="2"/>
      <c r="P24852" s="1"/>
      <c r="Q24852" s="1"/>
    </row>
    <row r="24853" spans="12:17" x14ac:dyDescent="0.45">
      <c r="L24853" s="1"/>
      <c r="M24853" s="2"/>
      <c r="P24853" s="1"/>
      <c r="Q24853" s="1"/>
    </row>
    <row r="24854" spans="12:17" x14ac:dyDescent="0.45">
      <c r="P24854" s="1"/>
      <c r="Q24854" s="1"/>
    </row>
    <row r="24855" spans="12:17" x14ac:dyDescent="0.45">
      <c r="L24855" s="1"/>
      <c r="M24855" s="2"/>
      <c r="P24855" s="1"/>
      <c r="Q24855" s="1"/>
    </row>
    <row r="24856" spans="12:17" x14ac:dyDescent="0.45">
      <c r="P24856" s="1"/>
      <c r="Q24856" s="1"/>
    </row>
    <row r="24857" spans="12:17" x14ac:dyDescent="0.45">
      <c r="L24857" s="1"/>
      <c r="M24857" s="2"/>
      <c r="P24857" s="1"/>
      <c r="Q24857" s="1"/>
    </row>
    <row r="24858" spans="12:17" x14ac:dyDescent="0.45">
      <c r="L24858" s="1"/>
      <c r="M24858" s="2"/>
      <c r="P24858" s="1"/>
      <c r="Q24858" s="1"/>
    </row>
    <row r="24859" spans="12:17" x14ac:dyDescent="0.45">
      <c r="L24859" s="1"/>
      <c r="M24859" s="2"/>
      <c r="P24859" s="1"/>
      <c r="Q24859" s="1"/>
    </row>
    <row r="24860" spans="12:17" x14ac:dyDescent="0.45">
      <c r="L24860" s="1"/>
      <c r="M24860" s="2"/>
      <c r="P24860" s="1"/>
      <c r="Q24860" s="1"/>
    </row>
    <row r="24861" spans="12:17" x14ac:dyDescent="0.45">
      <c r="L24861" s="1"/>
      <c r="M24861" s="2"/>
      <c r="P24861" s="1"/>
      <c r="Q24861" s="1"/>
    </row>
    <row r="24862" spans="12:17" x14ac:dyDescent="0.45">
      <c r="P24862" s="1"/>
      <c r="Q24862" s="1"/>
    </row>
    <row r="24863" spans="12:17" x14ac:dyDescent="0.45">
      <c r="L24863" s="1"/>
      <c r="M24863" s="2"/>
      <c r="P24863" s="1"/>
      <c r="Q24863" s="1"/>
    </row>
    <row r="24864" spans="12:17" x14ac:dyDescent="0.45">
      <c r="L24864" s="1"/>
      <c r="M24864" s="2"/>
      <c r="P24864" s="1"/>
      <c r="Q24864" s="1"/>
    </row>
    <row r="24865" spans="12:17" x14ac:dyDescent="0.45">
      <c r="L24865" s="1"/>
      <c r="M24865" s="2"/>
      <c r="P24865" s="1"/>
      <c r="Q24865" s="1"/>
    </row>
    <row r="24866" spans="12:17" x14ac:dyDescent="0.45">
      <c r="L24866" s="1"/>
      <c r="M24866" s="2"/>
      <c r="P24866" s="1"/>
      <c r="Q24866" s="1"/>
    </row>
    <row r="24867" spans="12:17" x14ac:dyDescent="0.45">
      <c r="L24867" s="1"/>
      <c r="M24867" s="2"/>
      <c r="P24867" s="1"/>
      <c r="Q24867" s="1"/>
    </row>
    <row r="24868" spans="12:17" x14ac:dyDescent="0.45">
      <c r="L24868" s="1"/>
      <c r="M24868" s="2"/>
      <c r="P24868" s="1"/>
      <c r="Q24868" s="1"/>
    </row>
    <row r="24869" spans="12:17" x14ac:dyDescent="0.45">
      <c r="L24869" s="1"/>
      <c r="M24869" s="2"/>
      <c r="P24869" s="1"/>
      <c r="Q24869" s="1"/>
    </row>
    <row r="24870" spans="12:17" x14ac:dyDescent="0.45">
      <c r="L24870" s="1"/>
      <c r="M24870" s="2"/>
      <c r="P24870" s="1"/>
      <c r="Q24870" s="1"/>
    </row>
    <row r="24871" spans="12:17" x14ac:dyDescent="0.45">
      <c r="P24871" s="1"/>
      <c r="Q24871" s="1"/>
    </row>
    <row r="24872" spans="12:17" x14ac:dyDescent="0.45">
      <c r="L24872" s="1"/>
      <c r="M24872" s="2"/>
      <c r="P24872" s="1"/>
      <c r="Q24872" s="1"/>
    </row>
    <row r="24873" spans="12:17" x14ac:dyDescent="0.45">
      <c r="L24873" s="1"/>
      <c r="M24873" s="2"/>
      <c r="P24873" s="1"/>
      <c r="Q24873" s="1"/>
    </row>
    <row r="24874" spans="12:17" x14ac:dyDescent="0.45">
      <c r="P24874" s="1"/>
      <c r="Q24874" s="1"/>
    </row>
    <row r="24875" spans="12:17" x14ac:dyDescent="0.45">
      <c r="L24875" s="1"/>
      <c r="M24875" s="2"/>
      <c r="P24875" s="1"/>
      <c r="Q24875" s="1"/>
    </row>
    <row r="24876" spans="12:17" x14ac:dyDescent="0.45">
      <c r="L24876" s="1"/>
      <c r="M24876" s="2"/>
      <c r="P24876" s="1"/>
      <c r="Q24876" s="1"/>
    </row>
    <row r="24877" spans="12:17" x14ac:dyDescent="0.45">
      <c r="L24877" s="1"/>
      <c r="M24877" s="2"/>
      <c r="P24877" s="1"/>
      <c r="Q24877" s="1"/>
    </row>
    <row r="24878" spans="12:17" x14ac:dyDescent="0.45">
      <c r="P24878" s="1"/>
      <c r="Q24878" s="1"/>
    </row>
    <row r="24879" spans="12:17" x14ac:dyDescent="0.45">
      <c r="L24879" s="1"/>
      <c r="M24879" s="2"/>
      <c r="P24879" s="1"/>
      <c r="Q24879" s="1"/>
    </row>
    <row r="24880" spans="12:17" x14ac:dyDescent="0.45">
      <c r="P24880" s="1"/>
      <c r="Q24880" s="1"/>
    </row>
    <row r="24881" spans="12:17" x14ac:dyDescent="0.45">
      <c r="L24881" s="1"/>
      <c r="M24881" s="2"/>
      <c r="P24881" s="1"/>
      <c r="Q24881" s="1"/>
    </row>
    <row r="24882" spans="12:17" x14ac:dyDescent="0.45">
      <c r="L24882" s="1"/>
      <c r="M24882" s="2"/>
      <c r="P24882" s="1"/>
      <c r="Q24882" s="1"/>
    </row>
    <row r="24883" spans="12:17" x14ac:dyDescent="0.45">
      <c r="L24883" s="1"/>
      <c r="M24883" s="2"/>
      <c r="P24883" s="1"/>
      <c r="Q24883" s="1"/>
    </row>
    <row r="24884" spans="12:17" x14ac:dyDescent="0.45">
      <c r="P24884" s="1"/>
      <c r="Q24884" s="1"/>
    </row>
    <row r="24885" spans="12:17" x14ac:dyDescent="0.45">
      <c r="L24885" s="1"/>
      <c r="M24885" s="2"/>
      <c r="P24885" s="1"/>
      <c r="Q24885" s="1"/>
    </row>
    <row r="24886" spans="12:17" x14ac:dyDescent="0.45">
      <c r="P24886" s="1"/>
      <c r="Q24886" s="1"/>
    </row>
    <row r="24887" spans="12:17" x14ac:dyDescent="0.45">
      <c r="L24887" s="1"/>
      <c r="M24887" s="2"/>
      <c r="P24887" s="1"/>
      <c r="Q24887" s="1"/>
    </row>
    <row r="24888" spans="12:17" x14ac:dyDescent="0.45">
      <c r="P24888" s="1"/>
      <c r="Q24888" s="1"/>
    </row>
    <row r="24889" spans="12:17" x14ac:dyDescent="0.45">
      <c r="L24889" s="1"/>
      <c r="M24889" s="2"/>
      <c r="P24889" s="1"/>
      <c r="Q24889" s="1"/>
    </row>
    <row r="24890" spans="12:17" x14ac:dyDescent="0.45">
      <c r="L24890" s="1"/>
      <c r="M24890" s="2"/>
      <c r="P24890" s="1"/>
      <c r="Q24890" s="1"/>
    </row>
    <row r="24891" spans="12:17" x14ac:dyDescent="0.45">
      <c r="L24891" s="1"/>
      <c r="M24891" s="2"/>
      <c r="P24891" s="1"/>
      <c r="Q24891" s="1"/>
    </row>
    <row r="24892" spans="12:17" x14ac:dyDescent="0.45">
      <c r="P24892" s="1"/>
      <c r="Q24892" s="1"/>
    </row>
    <row r="24893" spans="12:17" x14ac:dyDescent="0.45">
      <c r="L24893" s="1"/>
      <c r="M24893" s="2"/>
      <c r="P24893" s="1"/>
      <c r="Q24893" s="1"/>
    </row>
    <row r="24894" spans="12:17" x14ac:dyDescent="0.45">
      <c r="P24894" s="1"/>
      <c r="Q24894" s="1"/>
    </row>
    <row r="24895" spans="12:17" x14ac:dyDescent="0.45">
      <c r="L24895" s="1"/>
      <c r="M24895" s="2"/>
      <c r="P24895" s="1"/>
      <c r="Q24895" s="1"/>
    </row>
    <row r="24896" spans="12:17" x14ac:dyDescent="0.45">
      <c r="P24896" s="1"/>
      <c r="Q24896" s="1"/>
    </row>
    <row r="24897" spans="12:17" x14ac:dyDescent="0.45">
      <c r="P24897" s="1"/>
      <c r="Q24897" s="1"/>
    </row>
    <row r="24898" spans="12:17" x14ac:dyDescent="0.45">
      <c r="L24898" s="1"/>
      <c r="M24898" s="2"/>
      <c r="P24898" s="1"/>
      <c r="Q24898" s="1"/>
    </row>
    <row r="24899" spans="12:17" x14ac:dyDescent="0.45">
      <c r="P24899" s="1"/>
      <c r="Q24899" s="1"/>
    </row>
    <row r="24900" spans="12:17" x14ac:dyDescent="0.45">
      <c r="L24900" s="1"/>
      <c r="M24900" s="2"/>
      <c r="P24900" s="1"/>
      <c r="Q24900" s="1"/>
    </row>
    <row r="24901" spans="12:17" x14ac:dyDescent="0.45">
      <c r="P24901" s="1"/>
      <c r="Q24901" s="1"/>
    </row>
    <row r="24902" spans="12:17" x14ac:dyDescent="0.45">
      <c r="L24902" s="1"/>
      <c r="M24902" s="2"/>
      <c r="P24902" s="1"/>
      <c r="Q24902" s="1"/>
    </row>
    <row r="24903" spans="12:17" x14ac:dyDescent="0.45">
      <c r="L24903" s="1"/>
      <c r="M24903" s="2"/>
      <c r="P24903" s="1"/>
      <c r="Q24903" s="1"/>
    </row>
    <row r="24904" spans="12:17" x14ac:dyDescent="0.45">
      <c r="P24904" s="1"/>
      <c r="Q24904" s="1"/>
    </row>
    <row r="24905" spans="12:17" x14ac:dyDescent="0.45">
      <c r="L24905" s="1"/>
      <c r="M24905" s="2"/>
      <c r="P24905" s="1"/>
      <c r="Q24905" s="1"/>
    </row>
    <row r="24906" spans="12:17" x14ac:dyDescent="0.45">
      <c r="L24906" s="1"/>
      <c r="M24906" s="2"/>
      <c r="P24906" s="1"/>
      <c r="Q24906" s="1"/>
    </row>
    <row r="24907" spans="12:17" x14ac:dyDescent="0.45">
      <c r="L24907" s="1"/>
      <c r="M24907" s="2"/>
      <c r="P24907" s="1"/>
      <c r="Q24907" s="1"/>
    </row>
    <row r="24908" spans="12:17" x14ac:dyDescent="0.45">
      <c r="P24908" s="1"/>
      <c r="Q24908" s="1"/>
    </row>
    <row r="24909" spans="12:17" x14ac:dyDescent="0.45">
      <c r="L24909" s="1"/>
      <c r="M24909" s="2"/>
      <c r="P24909" s="1"/>
      <c r="Q24909" s="1"/>
    </row>
    <row r="24910" spans="12:17" x14ac:dyDescent="0.45">
      <c r="L24910" s="1"/>
      <c r="M24910" s="2"/>
      <c r="P24910" s="1"/>
      <c r="Q24910" s="1"/>
    </row>
    <row r="24911" spans="12:17" x14ac:dyDescent="0.45">
      <c r="L24911" s="1"/>
      <c r="M24911" s="2"/>
      <c r="P24911" s="1"/>
      <c r="Q24911" s="1"/>
    </row>
    <row r="24912" spans="12:17" x14ac:dyDescent="0.45">
      <c r="P24912" s="1"/>
      <c r="Q24912" s="1"/>
    </row>
    <row r="24913" spans="12:17" x14ac:dyDescent="0.45">
      <c r="L24913" s="1"/>
      <c r="M24913" s="2"/>
      <c r="P24913" s="1"/>
      <c r="Q24913" s="1"/>
    </row>
    <row r="24914" spans="12:17" x14ac:dyDescent="0.45">
      <c r="L24914" s="1"/>
      <c r="M24914" s="2"/>
      <c r="P24914" s="1"/>
      <c r="Q24914" s="1"/>
    </row>
    <row r="24915" spans="12:17" x14ac:dyDescent="0.45">
      <c r="L24915" s="1"/>
      <c r="M24915" s="2"/>
      <c r="P24915" s="1"/>
      <c r="Q24915" s="1"/>
    </row>
    <row r="24916" spans="12:17" x14ac:dyDescent="0.45">
      <c r="L24916" s="1"/>
      <c r="M24916" s="2"/>
      <c r="P24916" s="1"/>
      <c r="Q24916" s="1"/>
    </row>
    <row r="24917" spans="12:17" x14ac:dyDescent="0.45">
      <c r="L24917" s="1"/>
      <c r="M24917" s="2"/>
      <c r="P24917" s="1"/>
      <c r="Q24917" s="1"/>
    </row>
    <row r="24918" spans="12:17" x14ac:dyDescent="0.45">
      <c r="L24918" s="1"/>
      <c r="M24918" s="2"/>
      <c r="P24918" s="1"/>
      <c r="Q24918" s="1"/>
    </row>
    <row r="24919" spans="12:17" x14ac:dyDescent="0.45">
      <c r="L24919" s="1"/>
      <c r="M24919" s="2"/>
      <c r="P24919" s="1"/>
      <c r="Q24919" s="1"/>
    </row>
    <row r="24920" spans="12:17" x14ac:dyDescent="0.45">
      <c r="L24920" s="1"/>
      <c r="M24920" s="2"/>
      <c r="P24920" s="1"/>
      <c r="Q24920" s="1"/>
    </row>
    <row r="24921" spans="12:17" x14ac:dyDescent="0.45">
      <c r="L24921" s="1"/>
      <c r="M24921" s="2"/>
      <c r="P24921" s="1"/>
      <c r="Q24921" s="1"/>
    </row>
    <row r="24922" spans="12:17" x14ac:dyDescent="0.45">
      <c r="L24922" s="1"/>
      <c r="M24922" s="2"/>
      <c r="P24922" s="1"/>
      <c r="Q24922" s="1"/>
    </row>
    <row r="24923" spans="12:17" x14ac:dyDescent="0.45">
      <c r="L24923" s="1"/>
      <c r="M24923" s="2"/>
      <c r="P24923" s="1"/>
      <c r="Q24923" s="1"/>
    </row>
    <row r="24924" spans="12:17" x14ac:dyDescent="0.45">
      <c r="L24924" s="1"/>
      <c r="M24924" s="2"/>
      <c r="P24924" s="1"/>
      <c r="Q24924" s="1"/>
    </row>
    <row r="24925" spans="12:17" x14ac:dyDescent="0.45">
      <c r="P24925" s="1"/>
      <c r="Q24925" s="1"/>
    </row>
    <row r="24926" spans="12:17" x14ac:dyDescent="0.45">
      <c r="P24926" s="1"/>
      <c r="Q24926" s="1"/>
    </row>
    <row r="24927" spans="12:17" x14ac:dyDescent="0.45">
      <c r="L24927" s="1"/>
      <c r="M24927" s="2"/>
      <c r="P24927" s="1"/>
      <c r="Q24927" s="1"/>
    </row>
    <row r="24928" spans="12:17" x14ac:dyDescent="0.45">
      <c r="L24928" s="1"/>
      <c r="M24928" s="2"/>
      <c r="P24928" s="1"/>
      <c r="Q24928" s="1"/>
    </row>
    <row r="24929" spans="12:17" x14ac:dyDescent="0.45">
      <c r="L24929" s="1"/>
      <c r="M24929" s="2"/>
      <c r="P24929" s="1"/>
      <c r="Q24929" s="1"/>
    </row>
    <row r="24930" spans="12:17" x14ac:dyDescent="0.45">
      <c r="L24930" s="1"/>
      <c r="M24930" s="2"/>
      <c r="P24930" s="1"/>
      <c r="Q24930" s="1"/>
    </row>
    <row r="24931" spans="12:17" x14ac:dyDescent="0.45">
      <c r="P24931" s="1"/>
      <c r="Q24931" s="1"/>
    </row>
    <row r="24932" spans="12:17" x14ac:dyDescent="0.45">
      <c r="P24932" s="1"/>
      <c r="Q24932" s="1"/>
    </row>
    <row r="24933" spans="12:17" x14ac:dyDescent="0.45">
      <c r="L24933" s="1"/>
      <c r="M24933" s="2"/>
      <c r="P24933" s="1"/>
      <c r="Q24933" s="1"/>
    </row>
    <row r="24934" spans="12:17" x14ac:dyDescent="0.45">
      <c r="L24934" s="1"/>
      <c r="M24934" s="2"/>
      <c r="P24934" s="1"/>
      <c r="Q24934" s="1"/>
    </row>
    <row r="24935" spans="12:17" x14ac:dyDescent="0.45">
      <c r="L24935" s="1"/>
      <c r="M24935" s="2"/>
      <c r="P24935" s="1"/>
      <c r="Q24935" s="1"/>
    </row>
    <row r="24936" spans="12:17" x14ac:dyDescent="0.45">
      <c r="L24936" s="1"/>
      <c r="M24936" s="2"/>
      <c r="P24936" s="1"/>
      <c r="Q24936" s="1"/>
    </row>
    <row r="24937" spans="12:17" x14ac:dyDescent="0.45">
      <c r="L24937" s="1"/>
      <c r="M24937" s="2"/>
      <c r="P24937" s="1"/>
      <c r="Q24937" s="1"/>
    </row>
    <row r="24938" spans="12:17" x14ac:dyDescent="0.45">
      <c r="P24938" s="1"/>
      <c r="Q24938" s="1"/>
    </row>
    <row r="24939" spans="12:17" x14ac:dyDescent="0.45">
      <c r="P24939" s="1"/>
      <c r="Q24939" s="1"/>
    </row>
    <row r="24940" spans="12:17" x14ac:dyDescent="0.45">
      <c r="L24940" s="1"/>
      <c r="M24940" s="2"/>
      <c r="P24940" s="1"/>
      <c r="Q24940" s="1"/>
    </row>
    <row r="24941" spans="12:17" x14ac:dyDescent="0.45">
      <c r="L24941" s="1"/>
      <c r="M24941" s="2"/>
      <c r="P24941" s="1"/>
      <c r="Q24941" s="1"/>
    </row>
    <row r="24942" spans="12:17" x14ac:dyDescent="0.45">
      <c r="L24942" s="1"/>
      <c r="M24942" s="2"/>
      <c r="P24942" s="1"/>
      <c r="Q24942" s="1"/>
    </row>
    <row r="24943" spans="12:17" x14ac:dyDescent="0.45">
      <c r="L24943" s="1"/>
      <c r="M24943" s="2"/>
      <c r="P24943" s="1"/>
      <c r="Q24943" s="1"/>
    </row>
    <row r="24944" spans="12:17" x14ac:dyDescent="0.45">
      <c r="L24944" s="1"/>
      <c r="M24944" s="2"/>
      <c r="P24944" s="1"/>
      <c r="Q24944" s="1"/>
    </row>
    <row r="24945" spans="12:17" x14ac:dyDescent="0.45">
      <c r="L24945" s="1"/>
      <c r="M24945" s="2"/>
      <c r="P24945" s="1"/>
      <c r="Q24945" s="1"/>
    </row>
    <row r="24946" spans="12:17" x14ac:dyDescent="0.45">
      <c r="L24946" s="1"/>
      <c r="M24946" s="2"/>
      <c r="P24946" s="1"/>
      <c r="Q24946" s="1"/>
    </row>
    <row r="24947" spans="12:17" x14ac:dyDescent="0.45">
      <c r="L24947" s="1"/>
      <c r="M24947" s="2"/>
      <c r="P24947" s="1"/>
      <c r="Q24947" s="1"/>
    </row>
    <row r="24948" spans="12:17" x14ac:dyDescent="0.45">
      <c r="L24948" s="1"/>
      <c r="M24948" s="2"/>
      <c r="P24948" s="1"/>
      <c r="Q24948" s="1"/>
    </row>
    <row r="24949" spans="12:17" x14ac:dyDescent="0.45">
      <c r="L24949" s="1"/>
      <c r="M24949" s="2"/>
      <c r="P24949" s="1"/>
      <c r="Q24949" s="1"/>
    </row>
    <row r="24950" spans="12:17" x14ac:dyDescent="0.45">
      <c r="L24950" s="1"/>
      <c r="M24950" s="2"/>
      <c r="P24950" s="1"/>
      <c r="Q24950" s="1"/>
    </row>
    <row r="24951" spans="12:17" x14ac:dyDescent="0.45">
      <c r="P24951" s="1"/>
      <c r="Q24951" s="1"/>
    </row>
    <row r="24952" spans="12:17" x14ac:dyDescent="0.45">
      <c r="L24952" s="1"/>
      <c r="M24952" s="2"/>
      <c r="P24952" s="1"/>
      <c r="Q24952" s="1"/>
    </row>
    <row r="24953" spans="12:17" x14ac:dyDescent="0.45">
      <c r="L24953" s="1"/>
      <c r="M24953" s="2"/>
      <c r="P24953" s="1"/>
      <c r="Q24953" s="1"/>
    </row>
    <row r="24954" spans="12:17" x14ac:dyDescent="0.45">
      <c r="L24954" s="1"/>
      <c r="M24954" s="2"/>
      <c r="P24954" s="1"/>
      <c r="Q24954" s="1"/>
    </row>
    <row r="24955" spans="12:17" x14ac:dyDescent="0.45">
      <c r="L24955" s="1"/>
      <c r="M24955" s="2"/>
      <c r="P24955" s="1"/>
      <c r="Q24955" s="1"/>
    </row>
    <row r="24956" spans="12:17" x14ac:dyDescent="0.45">
      <c r="L24956" s="1"/>
      <c r="M24956" s="2"/>
      <c r="P24956" s="1"/>
      <c r="Q24956" s="1"/>
    </row>
    <row r="24957" spans="12:17" x14ac:dyDescent="0.45">
      <c r="L24957" s="1"/>
      <c r="M24957" s="2"/>
      <c r="P24957" s="1"/>
      <c r="Q24957" s="1"/>
    </row>
    <row r="24958" spans="12:17" x14ac:dyDescent="0.45">
      <c r="L24958" s="1"/>
      <c r="M24958" s="2"/>
      <c r="P24958" s="1"/>
      <c r="Q24958" s="1"/>
    </row>
    <row r="24959" spans="12:17" x14ac:dyDescent="0.45">
      <c r="L24959" s="1"/>
      <c r="M24959" s="2"/>
      <c r="P24959" s="1"/>
      <c r="Q24959" s="1"/>
    </row>
    <row r="24960" spans="12:17" x14ac:dyDescent="0.45">
      <c r="L24960" s="1"/>
      <c r="M24960" s="2"/>
      <c r="P24960" s="1"/>
      <c r="Q24960" s="1"/>
    </row>
    <row r="24961" spans="12:17" x14ac:dyDescent="0.45">
      <c r="L24961" s="1"/>
      <c r="M24961" s="2"/>
      <c r="P24961" s="1"/>
      <c r="Q24961" s="1"/>
    </row>
    <row r="24962" spans="12:17" x14ac:dyDescent="0.45">
      <c r="P24962" s="1"/>
      <c r="Q24962" s="1"/>
    </row>
    <row r="24963" spans="12:17" x14ac:dyDescent="0.45">
      <c r="L24963" s="1"/>
      <c r="M24963" s="2"/>
      <c r="P24963" s="1"/>
      <c r="Q24963" s="1"/>
    </row>
    <row r="24964" spans="12:17" x14ac:dyDescent="0.45">
      <c r="L24964" s="1"/>
      <c r="M24964" s="2"/>
      <c r="P24964" s="1"/>
      <c r="Q24964" s="1"/>
    </row>
    <row r="24965" spans="12:17" x14ac:dyDescent="0.45">
      <c r="L24965" s="1"/>
      <c r="M24965" s="2"/>
      <c r="P24965" s="1"/>
      <c r="Q24965" s="1"/>
    </row>
    <row r="24966" spans="12:17" x14ac:dyDescent="0.45">
      <c r="L24966" s="1"/>
      <c r="M24966" s="2"/>
      <c r="P24966" s="1"/>
      <c r="Q24966" s="1"/>
    </row>
    <row r="24967" spans="12:17" x14ac:dyDescent="0.45">
      <c r="L24967" s="1"/>
      <c r="M24967" s="2"/>
      <c r="P24967" s="1"/>
      <c r="Q24967" s="1"/>
    </row>
    <row r="24968" spans="12:17" x14ac:dyDescent="0.45">
      <c r="P24968" s="1"/>
      <c r="Q24968" s="1"/>
    </row>
    <row r="24969" spans="12:17" x14ac:dyDescent="0.45">
      <c r="P24969" s="1"/>
      <c r="Q24969" s="1"/>
    </row>
    <row r="24970" spans="12:17" x14ac:dyDescent="0.45">
      <c r="L24970" s="1"/>
      <c r="M24970" s="2"/>
      <c r="P24970" s="1"/>
      <c r="Q24970" s="1"/>
    </row>
    <row r="24971" spans="12:17" x14ac:dyDescent="0.45">
      <c r="P24971" s="1"/>
      <c r="Q24971" s="1"/>
    </row>
    <row r="24972" spans="12:17" x14ac:dyDescent="0.45">
      <c r="L24972" s="1"/>
      <c r="M24972" s="2"/>
      <c r="P24972" s="1"/>
      <c r="Q24972" s="1"/>
    </row>
    <row r="24973" spans="12:17" x14ac:dyDescent="0.45">
      <c r="L24973" s="1"/>
      <c r="M24973" s="2"/>
      <c r="P24973" s="1"/>
      <c r="Q24973" s="1"/>
    </row>
    <row r="24974" spans="12:17" x14ac:dyDescent="0.45">
      <c r="L24974" s="1"/>
      <c r="M24974" s="2"/>
      <c r="P24974" s="1"/>
      <c r="Q24974" s="1"/>
    </row>
    <row r="24975" spans="12:17" x14ac:dyDescent="0.45">
      <c r="L24975" s="1"/>
      <c r="M24975" s="2"/>
      <c r="P24975" s="1"/>
      <c r="Q24975" s="1"/>
    </row>
    <row r="24976" spans="12:17" x14ac:dyDescent="0.45">
      <c r="P24976" s="1"/>
      <c r="Q24976" s="1"/>
    </row>
    <row r="24977" spans="12:17" x14ac:dyDescent="0.45">
      <c r="L24977" s="1"/>
      <c r="M24977" s="2"/>
      <c r="P24977" s="1"/>
      <c r="Q24977" s="1"/>
    </row>
    <row r="24978" spans="12:17" x14ac:dyDescent="0.45">
      <c r="L24978" s="1"/>
      <c r="M24978" s="2"/>
      <c r="P24978" s="1"/>
      <c r="Q24978" s="1"/>
    </row>
    <row r="24979" spans="12:17" x14ac:dyDescent="0.45">
      <c r="L24979" s="1"/>
      <c r="M24979" s="2"/>
      <c r="P24979" s="1"/>
      <c r="Q24979" s="1"/>
    </row>
    <row r="24980" spans="12:17" x14ac:dyDescent="0.45">
      <c r="L24980" s="1"/>
      <c r="M24980" s="2"/>
      <c r="P24980" s="1"/>
      <c r="Q24980" s="1"/>
    </row>
    <row r="24981" spans="12:17" x14ac:dyDescent="0.45">
      <c r="L24981" s="1"/>
      <c r="M24981" s="2"/>
      <c r="P24981" s="1"/>
      <c r="Q24981" s="1"/>
    </row>
    <row r="24982" spans="12:17" x14ac:dyDescent="0.45">
      <c r="P24982" s="1"/>
      <c r="Q24982" s="1"/>
    </row>
    <row r="24983" spans="12:17" x14ac:dyDescent="0.45">
      <c r="L24983" s="1"/>
      <c r="M24983" s="2"/>
      <c r="P24983" s="1"/>
      <c r="Q24983" s="1"/>
    </row>
    <row r="24984" spans="12:17" x14ac:dyDescent="0.45">
      <c r="L24984" s="1"/>
      <c r="M24984" s="2"/>
      <c r="P24984" s="1"/>
      <c r="Q24984" s="1"/>
    </row>
    <row r="24985" spans="12:17" x14ac:dyDescent="0.45">
      <c r="L24985" s="1"/>
      <c r="M24985" s="2"/>
      <c r="P24985" s="1"/>
      <c r="Q24985" s="1"/>
    </row>
    <row r="24986" spans="12:17" x14ac:dyDescent="0.45">
      <c r="L24986" s="1"/>
      <c r="M24986" s="2"/>
      <c r="P24986" s="1"/>
      <c r="Q24986" s="1"/>
    </row>
    <row r="24987" spans="12:17" x14ac:dyDescent="0.45">
      <c r="P24987" s="1"/>
      <c r="Q24987" s="1"/>
    </row>
    <row r="24988" spans="12:17" x14ac:dyDescent="0.45">
      <c r="L24988" s="1"/>
      <c r="M24988" s="2"/>
      <c r="P24988" s="1"/>
      <c r="Q24988" s="1"/>
    </row>
    <row r="24989" spans="12:17" x14ac:dyDescent="0.45">
      <c r="L24989" s="1"/>
      <c r="M24989" s="2"/>
      <c r="P24989" s="1"/>
      <c r="Q24989" s="1"/>
    </row>
    <row r="24990" spans="12:17" x14ac:dyDescent="0.45">
      <c r="L24990" s="1"/>
      <c r="M24990" s="2"/>
      <c r="P24990" s="1"/>
      <c r="Q24990" s="1"/>
    </row>
    <row r="24991" spans="12:17" x14ac:dyDescent="0.45">
      <c r="L24991" s="1"/>
      <c r="M24991" s="2"/>
      <c r="P24991" s="1"/>
      <c r="Q24991" s="1"/>
    </row>
    <row r="24992" spans="12:17" x14ac:dyDescent="0.45">
      <c r="P24992" s="1"/>
      <c r="Q24992" s="1"/>
    </row>
    <row r="24993" spans="12:17" x14ac:dyDescent="0.45">
      <c r="L24993" s="1"/>
      <c r="M24993" s="2"/>
      <c r="P24993" s="1"/>
      <c r="Q24993" s="1"/>
    </row>
    <row r="24994" spans="12:17" x14ac:dyDescent="0.45">
      <c r="L24994" s="1"/>
      <c r="M24994" s="2"/>
      <c r="P24994" s="1"/>
      <c r="Q24994" s="1"/>
    </row>
    <row r="24995" spans="12:17" x14ac:dyDescent="0.45">
      <c r="L24995" s="1"/>
      <c r="M24995" s="2"/>
      <c r="P24995" s="1"/>
      <c r="Q24995" s="1"/>
    </row>
    <row r="24996" spans="12:17" x14ac:dyDescent="0.45">
      <c r="L24996" s="1"/>
      <c r="M24996" s="2"/>
      <c r="P24996" s="1"/>
      <c r="Q24996" s="1"/>
    </row>
    <row r="24997" spans="12:17" x14ac:dyDescent="0.45">
      <c r="L24997" s="1"/>
      <c r="M24997" s="2"/>
      <c r="P24997" s="1"/>
      <c r="Q24997" s="1"/>
    </row>
    <row r="24998" spans="12:17" x14ac:dyDescent="0.45">
      <c r="P24998" s="1"/>
      <c r="Q24998" s="1"/>
    </row>
    <row r="24999" spans="12:17" x14ac:dyDescent="0.45">
      <c r="L24999" s="1"/>
      <c r="M24999" s="2"/>
      <c r="P24999" s="1"/>
      <c r="Q24999" s="1"/>
    </row>
    <row r="25000" spans="12:17" x14ac:dyDescent="0.45">
      <c r="L25000" s="1"/>
      <c r="M25000" s="2"/>
      <c r="P25000" s="1"/>
      <c r="Q25000" s="1"/>
    </row>
    <row r="25001" spans="12:17" x14ac:dyDescent="0.45">
      <c r="L25001" s="1"/>
      <c r="M25001" s="2"/>
      <c r="P25001" s="1"/>
      <c r="Q25001" s="1"/>
    </row>
    <row r="25002" spans="12:17" x14ac:dyDescent="0.45">
      <c r="P25002" s="1"/>
      <c r="Q25002" s="1"/>
    </row>
    <row r="25003" spans="12:17" x14ac:dyDescent="0.45">
      <c r="L25003" s="1"/>
      <c r="M25003" s="2"/>
      <c r="P25003" s="1"/>
      <c r="Q25003" s="1"/>
    </row>
    <row r="25004" spans="12:17" x14ac:dyDescent="0.45">
      <c r="L25004" s="1"/>
      <c r="M25004" s="2"/>
      <c r="P25004" s="1"/>
      <c r="Q25004" s="1"/>
    </row>
    <row r="25005" spans="12:17" x14ac:dyDescent="0.45">
      <c r="L25005" s="1"/>
      <c r="M25005" s="2"/>
      <c r="P25005" s="1"/>
      <c r="Q25005" s="1"/>
    </row>
    <row r="25006" spans="12:17" x14ac:dyDescent="0.45">
      <c r="L25006" s="1"/>
      <c r="M25006" s="2"/>
      <c r="P25006" s="1"/>
      <c r="Q25006" s="1"/>
    </row>
    <row r="25007" spans="12:17" x14ac:dyDescent="0.45">
      <c r="P25007" s="1"/>
      <c r="Q25007" s="1"/>
    </row>
    <row r="25008" spans="12:17" x14ac:dyDescent="0.45">
      <c r="L25008" s="1"/>
      <c r="M25008" s="2"/>
      <c r="P25008" s="1"/>
      <c r="Q25008" s="1"/>
    </row>
    <row r="25009" spans="12:17" x14ac:dyDescent="0.45">
      <c r="L25009" s="1"/>
      <c r="M25009" s="2"/>
      <c r="P25009" s="1"/>
      <c r="Q25009" s="1"/>
    </row>
    <row r="25010" spans="12:17" x14ac:dyDescent="0.45">
      <c r="P25010" s="1"/>
      <c r="Q25010" s="1"/>
    </row>
    <row r="25011" spans="12:17" x14ac:dyDescent="0.45">
      <c r="L25011" s="1"/>
      <c r="M25011" s="2"/>
      <c r="P25011" s="1"/>
      <c r="Q25011" s="1"/>
    </row>
    <row r="25012" spans="12:17" x14ac:dyDescent="0.45">
      <c r="P25012" s="1"/>
      <c r="Q25012" s="1"/>
    </row>
    <row r="25013" spans="12:17" x14ac:dyDescent="0.45">
      <c r="P25013" s="1"/>
      <c r="Q25013" s="1"/>
    </row>
    <row r="25014" spans="12:17" x14ac:dyDescent="0.45">
      <c r="P25014" s="1"/>
      <c r="Q25014" s="1"/>
    </row>
    <row r="25015" spans="12:17" x14ac:dyDescent="0.45">
      <c r="L25015" s="1"/>
      <c r="M25015" s="2"/>
      <c r="P25015" s="1"/>
      <c r="Q25015" s="1"/>
    </row>
    <row r="25016" spans="12:17" x14ac:dyDescent="0.45">
      <c r="L25016" s="1"/>
      <c r="M25016" s="2"/>
      <c r="P25016" s="1"/>
      <c r="Q25016" s="1"/>
    </row>
    <row r="25017" spans="12:17" x14ac:dyDescent="0.45">
      <c r="L25017" s="1"/>
      <c r="M25017" s="2"/>
      <c r="P25017" s="1"/>
      <c r="Q25017" s="1"/>
    </row>
    <row r="25018" spans="12:17" x14ac:dyDescent="0.45">
      <c r="P25018" s="1"/>
      <c r="Q25018" s="1"/>
    </row>
    <row r="25019" spans="12:17" x14ac:dyDescent="0.45">
      <c r="L25019" s="1"/>
      <c r="M25019" s="2"/>
      <c r="P25019" s="1"/>
      <c r="Q25019" s="1"/>
    </row>
    <row r="25020" spans="12:17" x14ac:dyDescent="0.45">
      <c r="L25020" s="1"/>
      <c r="M25020" s="2"/>
      <c r="P25020" s="1"/>
      <c r="Q25020" s="1"/>
    </row>
    <row r="25021" spans="12:17" x14ac:dyDescent="0.45">
      <c r="L25021" s="1"/>
      <c r="M25021" s="2"/>
      <c r="P25021" s="1"/>
      <c r="Q25021" s="1"/>
    </row>
    <row r="25022" spans="12:17" x14ac:dyDescent="0.45">
      <c r="L25022" s="1"/>
      <c r="M25022" s="2"/>
      <c r="P25022" s="1"/>
      <c r="Q25022" s="1"/>
    </row>
    <row r="25023" spans="12:17" x14ac:dyDescent="0.45">
      <c r="L25023" s="1"/>
      <c r="M25023" s="2"/>
      <c r="P25023" s="1"/>
      <c r="Q25023" s="1"/>
    </row>
    <row r="25024" spans="12:17" x14ac:dyDescent="0.45">
      <c r="L25024" s="1"/>
      <c r="M25024" s="2"/>
      <c r="P25024" s="1"/>
      <c r="Q25024" s="1"/>
    </row>
    <row r="25025" spans="12:17" x14ac:dyDescent="0.45">
      <c r="L25025" s="1"/>
      <c r="M25025" s="2"/>
      <c r="P25025" s="1"/>
      <c r="Q25025" s="1"/>
    </row>
    <row r="25026" spans="12:17" x14ac:dyDescent="0.45">
      <c r="L25026" s="1"/>
      <c r="M25026" s="2"/>
      <c r="P25026" s="1"/>
      <c r="Q25026" s="1"/>
    </row>
    <row r="25027" spans="12:17" x14ac:dyDescent="0.45">
      <c r="P25027" s="1"/>
      <c r="Q25027" s="1"/>
    </row>
    <row r="25028" spans="12:17" x14ac:dyDescent="0.45">
      <c r="L25028" s="1"/>
      <c r="M25028" s="2"/>
      <c r="P25028" s="1"/>
      <c r="Q25028" s="1"/>
    </row>
    <row r="25029" spans="12:17" x14ac:dyDescent="0.45">
      <c r="L25029" s="1"/>
      <c r="M25029" s="2"/>
      <c r="P25029" s="1"/>
      <c r="Q25029" s="1"/>
    </row>
    <row r="25030" spans="12:17" x14ac:dyDescent="0.45">
      <c r="P25030" s="1"/>
      <c r="Q25030" s="1"/>
    </row>
    <row r="25031" spans="12:17" x14ac:dyDescent="0.45">
      <c r="L25031" s="1"/>
      <c r="M25031" s="2"/>
      <c r="P25031" s="1"/>
      <c r="Q25031" s="1"/>
    </row>
    <row r="25032" spans="12:17" x14ac:dyDescent="0.45">
      <c r="L25032" s="1"/>
      <c r="M25032" s="2"/>
      <c r="P25032" s="1"/>
      <c r="Q25032" s="1"/>
    </row>
    <row r="25033" spans="12:17" x14ac:dyDescent="0.45">
      <c r="L25033" s="1"/>
      <c r="M25033" s="2"/>
      <c r="P25033" s="1"/>
      <c r="Q25033" s="1"/>
    </row>
    <row r="25034" spans="12:17" x14ac:dyDescent="0.45">
      <c r="L25034" s="1"/>
      <c r="M25034" s="2"/>
      <c r="P25034" s="1"/>
      <c r="Q25034" s="1"/>
    </row>
    <row r="25035" spans="12:17" x14ac:dyDescent="0.45">
      <c r="L25035" s="1"/>
      <c r="M25035" s="2"/>
      <c r="P25035" s="1"/>
      <c r="Q25035" s="1"/>
    </row>
    <row r="25036" spans="12:17" x14ac:dyDescent="0.45">
      <c r="L25036" s="1"/>
      <c r="M25036" s="2"/>
      <c r="P25036" s="1"/>
      <c r="Q25036" s="1"/>
    </row>
    <row r="25037" spans="12:17" x14ac:dyDescent="0.45">
      <c r="P25037" s="1"/>
      <c r="Q25037" s="1"/>
    </row>
    <row r="25038" spans="12:17" x14ac:dyDescent="0.45">
      <c r="L25038" s="1"/>
      <c r="M25038" s="2"/>
      <c r="P25038" s="1"/>
      <c r="Q25038" s="1"/>
    </row>
    <row r="25039" spans="12:17" x14ac:dyDescent="0.45">
      <c r="P25039" s="1"/>
      <c r="Q25039" s="1"/>
    </row>
    <row r="25040" spans="12:17" x14ac:dyDescent="0.45">
      <c r="L25040" s="1"/>
      <c r="M25040" s="2"/>
      <c r="P25040" s="1"/>
      <c r="Q25040" s="1"/>
    </row>
    <row r="25041" spans="12:17" x14ac:dyDescent="0.45">
      <c r="P25041" s="1"/>
      <c r="Q25041" s="1"/>
    </row>
    <row r="25042" spans="12:17" x14ac:dyDescent="0.45">
      <c r="L25042" s="1"/>
      <c r="M25042" s="2"/>
      <c r="P25042" s="1"/>
      <c r="Q25042" s="1"/>
    </row>
    <row r="25043" spans="12:17" x14ac:dyDescent="0.45">
      <c r="L25043" s="1"/>
      <c r="M25043" s="2"/>
      <c r="P25043" s="1"/>
      <c r="Q25043" s="1"/>
    </row>
    <row r="25044" spans="12:17" x14ac:dyDescent="0.45">
      <c r="L25044" s="1"/>
      <c r="M25044" s="2"/>
      <c r="P25044" s="1"/>
      <c r="Q25044" s="1"/>
    </row>
    <row r="25045" spans="12:17" x14ac:dyDescent="0.45">
      <c r="P25045" s="1"/>
      <c r="Q25045" s="1"/>
    </row>
    <row r="25046" spans="12:17" x14ac:dyDescent="0.45">
      <c r="P25046" s="1"/>
      <c r="Q25046" s="1"/>
    </row>
    <row r="25047" spans="12:17" x14ac:dyDescent="0.45">
      <c r="L25047" s="1"/>
      <c r="M25047" s="2"/>
      <c r="P25047" s="1"/>
      <c r="Q25047" s="1"/>
    </row>
    <row r="25048" spans="12:17" x14ac:dyDescent="0.45">
      <c r="P25048" s="1"/>
      <c r="Q25048" s="1"/>
    </row>
    <row r="25049" spans="12:17" x14ac:dyDescent="0.45">
      <c r="P25049" s="1"/>
      <c r="Q25049" s="1"/>
    </row>
    <row r="25050" spans="12:17" x14ac:dyDescent="0.45">
      <c r="P25050" s="1"/>
      <c r="Q25050" s="1"/>
    </row>
    <row r="25051" spans="12:17" x14ac:dyDescent="0.45">
      <c r="L25051" s="1"/>
      <c r="M25051" s="2"/>
      <c r="P25051" s="1"/>
      <c r="Q25051" s="1"/>
    </row>
    <row r="25052" spans="12:17" x14ac:dyDescent="0.45">
      <c r="P25052" s="1"/>
      <c r="Q25052" s="1"/>
    </row>
    <row r="25053" spans="12:17" x14ac:dyDescent="0.45">
      <c r="L25053" s="1"/>
      <c r="M25053" s="2"/>
      <c r="P25053" s="1"/>
      <c r="Q25053" s="1"/>
    </row>
    <row r="25054" spans="12:17" x14ac:dyDescent="0.45">
      <c r="L25054" s="1"/>
      <c r="M25054" s="2"/>
      <c r="P25054" s="1"/>
      <c r="Q25054" s="1"/>
    </row>
    <row r="25055" spans="12:17" x14ac:dyDescent="0.45">
      <c r="P25055" s="1"/>
      <c r="Q25055" s="1"/>
    </row>
    <row r="25056" spans="12:17" x14ac:dyDescent="0.45">
      <c r="P25056" s="1"/>
      <c r="Q25056" s="1"/>
    </row>
    <row r="25057" spans="12:17" x14ac:dyDescent="0.45">
      <c r="L25057" s="1"/>
      <c r="M25057" s="2"/>
      <c r="P25057" s="1"/>
      <c r="Q25057" s="1"/>
    </row>
    <row r="25058" spans="12:17" x14ac:dyDescent="0.45">
      <c r="L25058" s="1"/>
      <c r="M25058" s="2"/>
      <c r="P25058" s="1"/>
      <c r="Q25058" s="1"/>
    </row>
    <row r="25059" spans="12:17" x14ac:dyDescent="0.45">
      <c r="L25059" s="1"/>
      <c r="M25059" s="2"/>
      <c r="P25059" s="1"/>
      <c r="Q25059" s="1"/>
    </row>
    <row r="25060" spans="12:17" x14ac:dyDescent="0.45">
      <c r="L25060" s="1"/>
      <c r="M25060" s="2"/>
      <c r="P25060" s="1"/>
      <c r="Q25060" s="1"/>
    </row>
    <row r="25061" spans="12:17" x14ac:dyDescent="0.45">
      <c r="L25061" s="1"/>
      <c r="M25061" s="2"/>
      <c r="P25061" s="1"/>
      <c r="Q25061" s="1"/>
    </row>
    <row r="25062" spans="12:17" x14ac:dyDescent="0.45">
      <c r="P25062" s="1"/>
      <c r="Q25062" s="1"/>
    </row>
    <row r="25063" spans="12:17" x14ac:dyDescent="0.45">
      <c r="L25063" s="1"/>
      <c r="M25063" s="2"/>
      <c r="P25063" s="1"/>
      <c r="Q25063" s="1"/>
    </row>
    <row r="25064" spans="12:17" x14ac:dyDescent="0.45">
      <c r="L25064" s="1"/>
      <c r="M25064" s="2"/>
      <c r="P25064" s="1"/>
      <c r="Q25064" s="1"/>
    </row>
    <row r="25065" spans="12:17" x14ac:dyDescent="0.45">
      <c r="L25065" s="1"/>
      <c r="M25065" s="2"/>
      <c r="P25065" s="1"/>
      <c r="Q25065" s="1"/>
    </row>
    <row r="25066" spans="12:17" x14ac:dyDescent="0.45">
      <c r="L25066" s="1"/>
      <c r="M25066" s="2"/>
      <c r="P25066" s="1"/>
      <c r="Q25066" s="1"/>
    </row>
    <row r="25067" spans="12:17" x14ac:dyDescent="0.45">
      <c r="L25067" s="1"/>
      <c r="M25067" s="2"/>
      <c r="P25067" s="1"/>
      <c r="Q25067" s="1"/>
    </row>
    <row r="25068" spans="12:17" x14ac:dyDescent="0.45">
      <c r="L25068" s="1"/>
      <c r="M25068" s="2"/>
      <c r="P25068" s="1"/>
      <c r="Q25068" s="1"/>
    </row>
    <row r="25069" spans="12:17" x14ac:dyDescent="0.45">
      <c r="L25069" s="1"/>
      <c r="M25069" s="2"/>
      <c r="P25069" s="1"/>
      <c r="Q25069" s="1"/>
    </row>
    <row r="25070" spans="12:17" x14ac:dyDescent="0.45">
      <c r="L25070" s="1"/>
      <c r="M25070" s="2"/>
      <c r="P25070" s="1"/>
      <c r="Q25070" s="1"/>
    </row>
    <row r="25071" spans="12:17" x14ac:dyDescent="0.45">
      <c r="L25071" s="1"/>
      <c r="M25071" s="2"/>
      <c r="P25071" s="1"/>
      <c r="Q25071" s="1"/>
    </row>
    <row r="25072" spans="12:17" x14ac:dyDescent="0.45">
      <c r="L25072" s="1"/>
      <c r="M25072" s="2"/>
      <c r="P25072" s="1"/>
      <c r="Q25072" s="1"/>
    </row>
    <row r="25073" spans="12:17" x14ac:dyDescent="0.45">
      <c r="P25073" s="1"/>
      <c r="Q25073" s="1"/>
    </row>
    <row r="25074" spans="12:17" x14ac:dyDescent="0.45">
      <c r="P25074" s="1"/>
      <c r="Q25074" s="1"/>
    </row>
    <row r="25075" spans="12:17" x14ac:dyDescent="0.45">
      <c r="L25075" s="1"/>
      <c r="M25075" s="2"/>
      <c r="P25075" s="1"/>
      <c r="Q25075" s="1"/>
    </row>
    <row r="25076" spans="12:17" x14ac:dyDescent="0.45">
      <c r="L25076" s="1"/>
      <c r="M25076" s="2"/>
      <c r="P25076" s="1"/>
      <c r="Q25076" s="1"/>
    </row>
    <row r="25077" spans="12:17" x14ac:dyDescent="0.45">
      <c r="P25077" s="1"/>
      <c r="Q25077" s="1"/>
    </row>
    <row r="25078" spans="12:17" x14ac:dyDescent="0.45">
      <c r="L25078" s="1"/>
      <c r="M25078" s="2"/>
      <c r="P25078" s="1"/>
      <c r="Q25078" s="1"/>
    </row>
    <row r="25079" spans="12:17" x14ac:dyDescent="0.45">
      <c r="L25079" s="1"/>
      <c r="M25079" s="2"/>
      <c r="P25079" s="1"/>
      <c r="Q25079" s="1"/>
    </row>
    <row r="25080" spans="12:17" x14ac:dyDescent="0.45">
      <c r="P25080" s="1"/>
      <c r="Q25080" s="1"/>
    </row>
    <row r="25081" spans="12:17" x14ac:dyDescent="0.45">
      <c r="P25081" s="1"/>
      <c r="Q25081" s="1"/>
    </row>
    <row r="25082" spans="12:17" x14ac:dyDescent="0.45">
      <c r="L25082" s="1"/>
      <c r="M25082" s="2"/>
      <c r="P25082" s="1"/>
      <c r="Q25082" s="1"/>
    </row>
    <row r="25083" spans="12:17" x14ac:dyDescent="0.45">
      <c r="L25083" s="1"/>
      <c r="M25083" s="2"/>
      <c r="P25083" s="1"/>
      <c r="Q25083" s="1"/>
    </row>
    <row r="25084" spans="12:17" x14ac:dyDescent="0.45">
      <c r="L25084" s="1"/>
      <c r="M25084" s="2"/>
      <c r="P25084" s="1"/>
      <c r="Q25084" s="1"/>
    </row>
    <row r="25085" spans="12:17" x14ac:dyDescent="0.45">
      <c r="L25085" s="1"/>
      <c r="M25085" s="2"/>
      <c r="P25085" s="1"/>
      <c r="Q25085" s="1"/>
    </row>
    <row r="25086" spans="12:17" x14ac:dyDescent="0.45">
      <c r="L25086" s="1"/>
      <c r="M25086" s="2"/>
      <c r="P25086" s="1"/>
      <c r="Q25086" s="1"/>
    </row>
    <row r="25087" spans="12:17" x14ac:dyDescent="0.45">
      <c r="L25087" s="1"/>
      <c r="M25087" s="2"/>
      <c r="P25087" s="1"/>
      <c r="Q25087" s="1"/>
    </row>
    <row r="25088" spans="12:17" x14ac:dyDescent="0.45">
      <c r="L25088" s="1"/>
      <c r="M25088" s="2"/>
      <c r="P25088" s="1"/>
      <c r="Q25088" s="1"/>
    </row>
    <row r="25089" spans="12:17" x14ac:dyDescent="0.45">
      <c r="L25089" s="1"/>
      <c r="M25089" s="2"/>
      <c r="P25089" s="1"/>
      <c r="Q25089" s="1"/>
    </row>
    <row r="25090" spans="12:17" x14ac:dyDescent="0.45">
      <c r="L25090" s="1"/>
      <c r="M25090" s="2"/>
      <c r="P25090" s="1"/>
      <c r="Q25090" s="1"/>
    </row>
    <row r="25091" spans="12:17" x14ac:dyDescent="0.45">
      <c r="P25091" s="1"/>
      <c r="Q25091" s="1"/>
    </row>
    <row r="25092" spans="12:17" x14ac:dyDescent="0.45">
      <c r="L25092" s="1"/>
      <c r="M25092" s="2"/>
      <c r="P25092" s="1"/>
      <c r="Q25092" s="1"/>
    </row>
    <row r="25093" spans="12:17" x14ac:dyDescent="0.45">
      <c r="L25093" s="1"/>
      <c r="M25093" s="2"/>
      <c r="P25093" s="1"/>
      <c r="Q25093" s="1"/>
    </row>
    <row r="25094" spans="12:17" x14ac:dyDescent="0.45">
      <c r="L25094" s="1"/>
      <c r="M25094" s="2"/>
      <c r="P25094" s="1"/>
      <c r="Q25094" s="1"/>
    </row>
    <row r="25095" spans="12:17" x14ac:dyDescent="0.45">
      <c r="L25095" s="1"/>
      <c r="M25095" s="2"/>
      <c r="P25095" s="1"/>
      <c r="Q25095" s="1"/>
    </row>
    <row r="25096" spans="12:17" x14ac:dyDescent="0.45">
      <c r="L25096" s="1"/>
      <c r="M25096" s="2"/>
      <c r="P25096" s="1"/>
      <c r="Q25096" s="1"/>
    </row>
    <row r="25097" spans="12:17" x14ac:dyDescent="0.45">
      <c r="L25097" s="1"/>
      <c r="M25097" s="2"/>
      <c r="P25097" s="1"/>
      <c r="Q25097" s="1"/>
    </row>
    <row r="25098" spans="12:17" x14ac:dyDescent="0.45">
      <c r="P25098" s="1"/>
      <c r="Q25098" s="1"/>
    </row>
    <row r="25099" spans="12:17" x14ac:dyDescent="0.45">
      <c r="L25099" s="1"/>
      <c r="M25099" s="2"/>
      <c r="P25099" s="1"/>
      <c r="Q25099" s="1"/>
    </row>
    <row r="25100" spans="12:17" x14ac:dyDescent="0.45">
      <c r="L25100" s="1"/>
      <c r="M25100" s="2"/>
      <c r="P25100" s="1"/>
      <c r="Q25100" s="1"/>
    </row>
    <row r="25101" spans="12:17" x14ac:dyDescent="0.45">
      <c r="L25101" s="1"/>
      <c r="M25101" s="2"/>
      <c r="P25101" s="1"/>
      <c r="Q25101" s="1"/>
    </row>
    <row r="25102" spans="12:17" x14ac:dyDescent="0.45">
      <c r="L25102" s="1"/>
      <c r="M25102" s="2"/>
      <c r="P25102" s="1"/>
      <c r="Q25102" s="1"/>
    </row>
    <row r="25103" spans="12:17" x14ac:dyDescent="0.45">
      <c r="L25103" s="1"/>
      <c r="M25103" s="2"/>
      <c r="P25103" s="1"/>
      <c r="Q25103" s="1"/>
    </row>
    <row r="25104" spans="12:17" x14ac:dyDescent="0.45">
      <c r="P25104" s="1"/>
      <c r="Q25104" s="1"/>
    </row>
    <row r="25105" spans="12:17" x14ac:dyDescent="0.45">
      <c r="L25105" s="1"/>
      <c r="M25105" s="2"/>
      <c r="P25105" s="1"/>
      <c r="Q25105" s="1"/>
    </row>
    <row r="25106" spans="12:17" x14ac:dyDescent="0.45">
      <c r="L25106" s="1"/>
      <c r="M25106" s="2"/>
      <c r="P25106" s="1"/>
      <c r="Q25106" s="1"/>
    </row>
    <row r="25107" spans="12:17" x14ac:dyDescent="0.45">
      <c r="L25107" s="1"/>
      <c r="M25107" s="2"/>
      <c r="P25107" s="1"/>
      <c r="Q25107" s="1"/>
    </row>
    <row r="25108" spans="12:17" x14ac:dyDescent="0.45">
      <c r="L25108" s="1"/>
      <c r="M25108" s="2"/>
      <c r="P25108" s="1"/>
      <c r="Q25108" s="1"/>
    </row>
    <row r="25109" spans="12:17" x14ac:dyDescent="0.45">
      <c r="L25109" s="1"/>
      <c r="M25109" s="2"/>
      <c r="P25109" s="1"/>
      <c r="Q25109" s="1"/>
    </row>
    <row r="25110" spans="12:17" x14ac:dyDescent="0.45">
      <c r="P25110" s="1"/>
      <c r="Q25110" s="1"/>
    </row>
    <row r="25111" spans="12:17" x14ac:dyDescent="0.45">
      <c r="L25111" s="1"/>
      <c r="M25111" s="2"/>
      <c r="P25111" s="1"/>
      <c r="Q25111" s="1"/>
    </row>
    <row r="25112" spans="12:17" x14ac:dyDescent="0.45">
      <c r="P25112" s="1"/>
      <c r="Q25112" s="1"/>
    </row>
    <row r="25113" spans="12:17" x14ac:dyDescent="0.45">
      <c r="P25113" s="1"/>
      <c r="Q25113" s="1"/>
    </row>
    <row r="25114" spans="12:17" x14ac:dyDescent="0.45">
      <c r="L25114" s="1"/>
      <c r="M25114" s="2"/>
      <c r="P25114" s="1"/>
      <c r="Q25114" s="1"/>
    </row>
    <row r="25115" spans="12:17" x14ac:dyDescent="0.45">
      <c r="L25115" s="1"/>
      <c r="M25115" s="2"/>
      <c r="P25115" s="1"/>
      <c r="Q25115" s="1"/>
    </row>
    <row r="25116" spans="12:17" x14ac:dyDescent="0.45">
      <c r="L25116" s="1"/>
      <c r="M25116" s="2"/>
      <c r="P25116" s="1"/>
      <c r="Q25116" s="1"/>
    </row>
    <row r="25117" spans="12:17" x14ac:dyDescent="0.45">
      <c r="P25117" s="1"/>
      <c r="Q25117" s="1"/>
    </row>
    <row r="25118" spans="12:17" x14ac:dyDescent="0.45">
      <c r="L25118" s="1"/>
      <c r="M25118" s="2"/>
      <c r="P25118" s="1"/>
      <c r="Q25118" s="1"/>
    </row>
    <row r="25119" spans="12:17" x14ac:dyDescent="0.45">
      <c r="L25119" s="1"/>
      <c r="M25119" s="2"/>
      <c r="P25119" s="1"/>
      <c r="Q25119" s="1"/>
    </row>
    <row r="25120" spans="12:17" x14ac:dyDescent="0.45">
      <c r="L25120" s="1"/>
      <c r="M25120" s="2"/>
      <c r="P25120" s="1"/>
      <c r="Q25120" s="1"/>
    </row>
    <row r="25121" spans="12:17" x14ac:dyDescent="0.45">
      <c r="L25121" s="1"/>
      <c r="M25121" s="2"/>
      <c r="P25121" s="1"/>
      <c r="Q25121" s="1"/>
    </row>
    <row r="25122" spans="12:17" x14ac:dyDescent="0.45">
      <c r="L25122" s="1"/>
      <c r="M25122" s="2"/>
      <c r="P25122" s="1"/>
      <c r="Q25122" s="1"/>
    </row>
    <row r="25123" spans="12:17" x14ac:dyDescent="0.45">
      <c r="L25123" s="1"/>
      <c r="M25123" s="2"/>
      <c r="P25123" s="1"/>
      <c r="Q25123" s="1"/>
    </row>
    <row r="25124" spans="12:17" x14ac:dyDescent="0.45">
      <c r="L25124" s="1"/>
      <c r="M25124" s="2"/>
      <c r="P25124" s="1"/>
      <c r="Q25124" s="1"/>
    </row>
    <row r="25125" spans="12:17" x14ac:dyDescent="0.45">
      <c r="L25125" s="1"/>
      <c r="M25125" s="2"/>
      <c r="P25125" s="1"/>
      <c r="Q25125" s="1"/>
    </row>
    <row r="25126" spans="12:17" x14ac:dyDescent="0.45">
      <c r="L25126" s="1"/>
      <c r="M25126" s="2"/>
      <c r="P25126" s="1"/>
      <c r="Q25126" s="1"/>
    </row>
    <row r="25127" spans="12:17" x14ac:dyDescent="0.45">
      <c r="L25127" s="1"/>
      <c r="M25127" s="2"/>
      <c r="P25127" s="1"/>
      <c r="Q25127" s="1"/>
    </row>
    <row r="25128" spans="12:17" x14ac:dyDescent="0.45">
      <c r="P25128" s="1"/>
      <c r="Q25128" s="1"/>
    </row>
    <row r="25129" spans="12:17" x14ac:dyDescent="0.45">
      <c r="L25129" s="1"/>
      <c r="M25129" s="2"/>
      <c r="P25129" s="1"/>
      <c r="Q25129" s="1"/>
    </row>
    <row r="25130" spans="12:17" x14ac:dyDescent="0.45">
      <c r="L25130" s="1"/>
      <c r="M25130" s="2"/>
      <c r="P25130" s="1"/>
      <c r="Q25130" s="1"/>
    </row>
    <row r="25131" spans="12:17" x14ac:dyDescent="0.45">
      <c r="P25131" s="1"/>
      <c r="Q25131" s="1"/>
    </row>
    <row r="25132" spans="12:17" x14ac:dyDescent="0.45">
      <c r="L25132" s="1"/>
      <c r="M25132" s="2"/>
      <c r="P25132" s="1"/>
      <c r="Q25132" s="1"/>
    </row>
    <row r="25133" spans="12:17" x14ac:dyDescent="0.45">
      <c r="L25133" s="1"/>
      <c r="M25133" s="2"/>
      <c r="P25133" s="1"/>
      <c r="Q25133" s="1"/>
    </row>
    <row r="25134" spans="12:17" x14ac:dyDescent="0.45">
      <c r="L25134" s="1"/>
      <c r="M25134" s="2"/>
      <c r="P25134" s="1"/>
      <c r="Q25134" s="1"/>
    </row>
    <row r="25135" spans="12:17" x14ac:dyDescent="0.45">
      <c r="L25135" s="1"/>
      <c r="M25135" s="2"/>
      <c r="P25135" s="1"/>
      <c r="Q25135" s="1"/>
    </row>
    <row r="25136" spans="12:17" x14ac:dyDescent="0.45">
      <c r="L25136" s="1"/>
      <c r="M25136" s="2"/>
      <c r="P25136" s="1"/>
      <c r="Q25136" s="1"/>
    </row>
    <row r="25137" spans="12:17" x14ac:dyDescent="0.45">
      <c r="L25137" s="1"/>
      <c r="M25137" s="2"/>
      <c r="P25137" s="1"/>
      <c r="Q25137" s="1"/>
    </row>
    <row r="25138" spans="12:17" x14ac:dyDescent="0.45">
      <c r="L25138" s="1"/>
      <c r="M25138" s="2"/>
      <c r="P25138" s="1"/>
      <c r="Q25138" s="1"/>
    </row>
    <row r="25139" spans="12:17" x14ac:dyDescent="0.45">
      <c r="L25139" s="1"/>
      <c r="M25139" s="2"/>
      <c r="P25139" s="1"/>
      <c r="Q25139" s="1"/>
    </row>
    <row r="25140" spans="12:17" x14ac:dyDescent="0.45">
      <c r="L25140" s="1"/>
      <c r="M25140" s="2"/>
      <c r="P25140" s="1"/>
      <c r="Q25140" s="1"/>
    </row>
    <row r="25141" spans="12:17" x14ac:dyDescent="0.45">
      <c r="L25141" s="1"/>
      <c r="M25141" s="2"/>
      <c r="P25141" s="1"/>
      <c r="Q25141" s="1"/>
    </row>
    <row r="25142" spans="12:17" x14ac:dyDescent="0.45">
      <c r="L25142" s="1"/>
      <c r="M25142" s="2"/>
      <c r="P25142" s="1"/>
      <c r="Q25142" s="1"/>
    </row>
    <row r="25143" spans="12:17" x14ac:dyDescent="0.45">
      <c r="P25143" s="1"/>
      <c r="Q25143" s="1"/>
    </row>
    <row r="25144" spans="12:17" x14ac:dyDescent="0.45">
      <c r="L25144" s="1"/>
      <c r="M25144" s="2"/>
      <c r="P25144" s="1"/>
      <c r="Q25144" s="1"/>
    </row>
    <row r="25145" spans="12:17" x14ac:dyDescent="0.45">
      <c r="L25145" s="1"/>
      <c r="M25145" s="2"/>
      <c r="P25145" s="1"/>
      <c r="Q25145" s="1"/>
    </row>
    <row r="25146" spans="12:17" x14ac:dyDescent="0.45">
      <c r="P25146" s="1"/>
      <c r="Q25146" s="1"/>
    </row>
    <row r="25147" spans="12:17" x14ac:dyDescent="0.45">
      <c r="L25147" s="1"/>
      <c r="M25147" s="2"/>
      <c r="P25147" s="1"/>
      <c r="Q25147" s="1"/>
    </row>
    <row r="25148" spans="12:17" x14ac:dyDescent="0.45">
      <c r="L25148" s="1"/>
      <c r="M25148" s="2"/>
      <c r="P25148" s="1"/>
      <c r="Q25148" s="1"/>
    </row>
    <row r="25149" spans="12:17" x14ac:dyDescent="0.45">
      <c r="L25149" s="1"/>
      <c r="M25149" s="2"/>
      <c r="P25149" s="1"/>
      <c r="Q25149" s="1"/>
    </row>
    <row r="25150" spans="12:17" x14ac:dyDescent="0.45">
      <c r="P25150" s="1"/>
      <c r="Q25150" s="1"/>
    </row>
    <row r="25151" spans="12:17" x14ac:dyDescent="0.45">
      <c r="L25151" s="1"/>
      <c r="M25151" s="2"/>
      <c r="P25151" s="1"/>
      <c r="Q25151" s="1"/>
    </row>
    <row r="25152" spans="12:17" x14ac:dyDescent="0.45">
      <c r="L25152" s="1"/>
      <c r="M25152" s="2"/>
      <c r="P25152" s="1"/>
      <c r="Q25152" s="1"/>
    </row>
    <row r="25153" spans="12:17" x14ac:dyDescent="0.45">
      <c r="L25153" s="1"/>
      <c r="M25153" s="2"/>
      <c r="P25153" s="1"/>
      <c r="Q25153" s="1"/>
    </row>
    <row r="25154" spans="12:17" x14ac:dyDescent="0.45">
      <c r="L25154" s="1"/>
      <c r="M25154" s="2"/>
      <c r="P25154" s="1"/>
      <c r="Q25154" s="1"/>
    </row>
    <row r="25155" spans="12:17" x14ac:dyDescent="0.45">
      <c r="P25155" s="1"/>
      <c r="Q25155" s="1"/>
    </row>
    <row r="25156" spans="12:17" x14ac:dyDescent="0.45">
      <c r="L25156" s="1"/>
      <c r="M25156" s="2"/>
      <c r="P25156" s="1"/>
      <c r="Q25156" s="1"/>
    </row>
    <row r="25157" spans="12:17" x14ac:dyDescent="0.45">
      <c r="L25157" s="1"/>
      <c r="M25157" s="2"/>
      <c r="P25157" s="1"/>
      <c r="Q25157" s="1"/>
    </row>
    <row r="25158" spans="12:17" x14ac:dyDescent="0.45">
      <c r="P25158" s="1"/>
      <c r="Q25158" s="1"/>
    </row>
    <row r="25159" spans="12:17" x14ac:dyDescent="0.45">
      <c r="P25159" s="1"/>
      <c r="Q25159" s="1"/>
    </row>
    <row r="25160" spans="12:17" x14ac:dyDescent="0.45">
      <c r="L25160" s="1"/>
      <c r="M25160" s="2"/>
      <c r="P25160" s="1"/>
      <c r="Q25160" s="1"/>
    </row>
    <row r="25161" spans="12:17" x14ac:dyDescent="0.45">
      <c r="L25161" s="1"/>
      <c r="M25161" s="2"/>
      <c r="P25161" s="1"/>
      <c r="Q25161" s="1"/>
    </row>
    <row r="25162" spans="12:17" x14ac:dyDescent="0.45">
      <c r="L25162" s="1"/>
      <c r="M25162" s="2"/>
      <c r="P25162" s="1"/>
      <c r="Q25162" s="1"/>
    </row>
    <row r="25163" spans="12:17" x14ac:dyDescent="0.45">
      <c r="P25163" s="1"/>
      <c r="Q25163" s="1"/>
    </row>
    <row r="25164" spans="12:17" x14ac:dyDescent="0.45">
      <c r="L25164" s="1"/>
      <c r="M25164" s="2"/>
      <c r="P25164" s="1"/>
      <c r="Q25164" s="1"/>
    </row>
    <row r="25165" spans="12:17" x14ac:dyDescent="0.45">
      <c r="L25165" s="1"/>
      <c r="M25165" s="2"/>
      <c r="P25165" s="1"/>
      <c r="Q25165" s="1"/>
    </row>
    <row r="25166" spans="12:17" x14ac:dyDescent="0.45">
      <c r="L25166" s="1"/>
      <c r="M25166" s="2"/>
      <c r="P25166" s="1"/>
      <c r="Q25166" s="1"/>
    </row>
    <row r="25167" spans="12:17" x14ac:dyDescent="0.45">
      <c r="P25167" s="1"/>
      <c r="Q25167" s="1"/>
    </row>
    <row r="25168" spans="12:17" x14ac:dyDescent="0.45">
      <c r="L25168" s="1"/>
      <c r="M25168" s="2"/>
      <c r="P25168" s="1"/>
      <c r="Q25168" s="1"/>
    </row>
    <row r="25169" spans="12:17" x14ac:dyDescent="0.45">
      <c r="L25169" s="1"/>
      <c r="M25169" s="2"/>
      <c r="P25169" s="1"/>
      <c r="Q25169" s="1"/>
    </row>
    <row r="25170" spans="12:17" x14ac:dyDescent="0.45">
      <c r="L25170" s="1"/>
      <c r="M25170" s="2"/>
      <c r="P25170" s="1"/>
      <c r="Q25170" s="1"/>
    </row>
    <row r="25171" spans="12:17" x14ac:dyDescent="0.45">
      <c r="L25171" s="1"/>
      <c r="M25171" s="2"/>
      <c r="P25171" s="1"/>
      <c r="Q25171" s="1"/>
    </row>
    <row r="25172" spans="12:17" x14ac:dyDescent="0.45">
      <c r="L25172" s="1"/>
      <c r="M25172" s="2"/>
      <c r="P25172" s="1"/>
      <c r="Q25172" s="1"/>
    </row>
    <row r="25173" spans="12:17" x14ac:dyDescent="0.45">
      <c r="L25173" s="1"/>
      <c r="M25173" s="2"/>
      <c r="P25173" s="1"/>
      <c r="Q25173" s="1"/>
    </row>
    <row r="25174" spans="12:17" x14ac:dyDescent="0.45">
      <c r="L25174" s="1"/>
      <c r="M25174" s="2"/>
      <c r="P25174" s="1"/>
      <c r="Q25174" s="1"/>
    </row>
    <row r="25175" spans="12:17" x14ac:dyDescent="0.45">
      <c r="L25175" s="1"/>
      <c r="M25175" s="2"/>
      <c r="P25175" s="1"/>
      <c r="Q25175" s="1"/>
    </row>
    <row r="25176" spans="12:17" x14ac:dyDescent="0.45">
      <c r="L25176" s="1"/>
      <c r="M25176" s="2"/>
      <c r="P25176" s="1"/>
      <c r="Q25176" s="1"/>
    </row>
    <row r="25177" spans="12:17" x14ac:dyDescent="0.45">
      <c r="P25177" s="1"/>
      <c r="Q25177" s="1"/>
    </row>
    <row r="25178" spans="12:17" x14ac:dyDescent="0.45">
      <c r="L25178" s="1"/>
      <c r="M25178" s="2"/>
      <c r="P25178" s="1"/>
      <c r="Q25178" s="1"/>
    </row>
    <row r="25179" spans="12:17" x14ac:dyDescent="0.45">
      <c r="P25179" s="1"/>
      <c r="Q25179" s="1"/>
    </row>
    <row r="25180" spans="12:17" x14ac:dyDescent="0.45">
      <c r="L25180" s="1"/>
      <c r="M25180" s="2"/>
      <c r="P25180" s="1"/>
      <c r="Q25180" s="1"/>
    </row>
    <row r="25181" spans="12:17" x14ac:dyDescent="0.45">
      <c r="L25181" s="1"/>
      <c r="M25181" s="2"/>
      <c r="P25181" s="1"/>
      <c r="Q25181" s="1"/>
    </row>
    <row r="25182" spans="12:17" x14ac:dyDescent="0.45">
      <c r="L25182" s="1"/>
      <c r="M25182" s="2"/>
      <c r="P25182" s="1"/>
      <c r="Q25182" s="1"/>
    </row>
    <row r="25183" spans="12:17" x14ac:dyDescent="0.45">
      <c r="L25183" s="1"/>
      <c r="M25183" s="2"/>
      <c r="P25183" s="1"/>
      <c r="Q25183" s="1"/>
    </row>
    <row r="25184" spans="12:17" x14ac:dyDescent="0.45">
      <c r="P25184" s="1"/>
      <c r="Q25184" s="1"/>
    </row>
    <row r="25185" spans="12:17" x14ac:dyDescent="0.45">
      <c r="L25185" s="1"/>
      <c r="M25185" s="2"/>
      <c r="P25185" s="1"/>
      <c r="Q25185" s="1"/>
    </row>
    <row r="25186" spans="12:17" x14ac:dyDescent="0.45">
      <c r="P25186" s="1"/>
      <c r="Q25186" s="1"/>
    </row>
    <row r="25187" spans="12:17" x14ac:dyDescent="0.45">
      <c r="L25187" s="1"/>
      <c r="M25187" s="2"/>
      <c r="P25187" s="1"/>
      <c r="Q25187" s="1"/>
    </row>
    <row r="25188" spans="12:17" x14ac:dyDescent="0.45">
      <c r="L25188" s="1"/>
      <c r="M25188" s="2"/>
      <c r="P25188" s="1"/>
      <c r="Q25188" s="1"/>
    </row>
    <row r="25189" spans="12:17" x14ac:dyDescent="0.45">
      <c r="L25189" s="1"/>
      <c r="M25189" s="2"/>
      <c r="P25189" s="1"/>
      <c r="Q25189" s="1"/>
    </row>
    <row r="25190" spans="12:17" x14ac:dyDescent="0.45">
      <c r="L25190" s="1"/>
      <c r="M25190" s="2"/>
      <c r="P25190" s="1"/>
      <c r="Q25190" s="1"/>
    </row>
    <row r="25191" spans="12:17" x14ac:dyDescent="0.45">
      <c r="L25191" s="1"/>
      <c r="M25191" s="2"/>
      <c r="P25191" s="1"/>
      <c r="Q25191" s="1"/>
    </row>
    <row r="25192" spans="12:17" x14ac:dyDescent="0.45">
      <c r="P25192" s="1"/>
      <c r="Q25192" s="1"/>
    </row>
    <row r="25193" spans="12:17" x14ac:dyDescent="0.45">
      <c r="L25193" s="1"/>
      <c r="M25193" s="2"/>
      <c r="P25193" s="1"/>
      <c r="Q25193" s="1"/>
    </row>
    <row r="25194" spans="12:17" x14ac:dyDescent="0.45">
      <c r="L25194" s="1"/>
      <c r="M25194" s="2"/>
      <c r="P25194" s="1"/>
      <c r="Q25194" s="1"/>
    </row>
    <row r="25195" spans="12:17" x14ac:dyDescent="0.45">
      <c r="P25195" s="1"/>
      <c r="Q25195" s="1"/>
    </row>
    <row r="25196" spans="12:17" x14ac:dyDescent="0.45">
      <c r="L25196" s="1"/>
      <c r="M25196" s="2"/>
      <c r="P25196" s="1"/>
      <c r="Q25196" s="1"/>
    </row>
    <row r="25197" spans="12:17" x14ac:dyDescent="0.45">
      <c r="L25197" s="1"/>
      <c r="M25197" s="2"/>
      <c r="P25197" s="1"/>
      <c r="Q25197" s="1"/>
    </row>
    <row r="25198" spans="12:17" x14ac:dyDescent="0.45">
      <c r="L25198" s="1"/>
      <c r="M25198" s="2"/>
      <c r="P25198" s="1"/>
      <c r="Q25198" s="1"/>
    </row>
    <row r="25199" spans="12:17" x14ac:dyDescent="0.45">
      <c r="L25199" s="1"/>
      <c r="M25199" s="2"/>
      <c r="P25199" s="1"/>
      <c r="Q25199" s="1"/>
    </row>
    <row r="25200" spans="12:17" x14ac:dyDescent="0.45">
      <c r="L25200" s="1"/>
      <c r="M25200" s="2"/>
      <c r="P25200" s="1"/>
      <c r="Q25200" s="1"/>
    </row>
    <row r="25201" spans="12:17" x14ac:dyDescent="0.45">
      <c r="L25201" s="1"/>
      <c r="M25201" s="2"/>
      <c r="P25201" s="1"/>
      <c r="Q25201" s="1"/>
    </row>
    <row r="25202" spans="12:17" x14ac:dyDescent="0.45">
      <c r="P25202" s="1"/>
      <c r="Q25202" s="1"/>
    </row>
    <row r="25203" spans="12:17" x14ac:dyDescent="0.45">
      <c r="L25203" s="1"/>
      <c r="M25203" s="2"/>
      <c r="P25203" s="1"/>
      <c r="Q25203" s="1"/>
    </row>
    <row r="25204" spans="12:17" x14ac:dyDescent="0.45">
      <c r="L25204" s="1"/>
      <c r="M25204" s="2"/>
      <c r="P25204" s="1"/>
      <c r="Q25204" s="1"/>
    </row>
    <row r="25205" spans="12:17" x14ac:dyDescent="0.45">
      <c r="L25205" s="1"/>
      <c r="M25205" s="2"/>
      <c r="P25205" s="1"/>
      <c r="Q25205" s="1"/>
    </row>
    <row r="25206" spans="12:17" x14ac:dyDescent="0.45">
      <c r="L25206" s="1"/>
      <c r="M25206" s="2"/>
      <c r="P25206" s="1"/>
      <c r="Q25206" s="1"/>
    </row>
    <row r="25207" spans="12:17" x14ac:dyDescent="0.45">
      <c r="L25207" s="1"/>
      <c r="M25207" s="2"/>
      <c r="P25207" s="1"/>
      <c r="Q25207" s="1"/>
    </row>
    <row r="25208" spans="12:17" x14ac:dyDescent="0.45">
      <c r="P25208" s="1"/>
      <c r="Q25208" s="1"/>
    </row>
    <row r="25209" spans="12:17" x14ac:dyDescent="0.45">
      <c r="L25209" s="1"/>
      <c r="M25209" s="2"/>
      <c r="P25209" s="1"/>
      <c r="Q25209" s="1"/>
    </row>
    <row r="25210" spans="12:17" x14ac:dyDescent="0.45">
      <c r="L25210" s="1"/>
      <c r="M25210" s="2"/>
      <c r="P25210" s="1"/>
      <c r="Q25210" s="1"/>
    </row>
    <row r="25211" spans="12:17" x14ac:dyDescent="0.45">
      <c r="L25211" s="1"/>
      <c r="M25211" s="2"/>
      <c r="P25211" s="1"/>
      <c r="Q25211" s="1"/>
    </row>
    <row r="25212" spans="12:17" x14ac:dyDescent="0.45">
      <c r="L25212" s="1"/>
      <c r="M25212" s="2"/>
      <c r="P25212" s="1"/>
      <c r="Q25212" s="1"/>
    </row>
    <row r="25213" spans="12:17" x14ac:dyDescent="0.45">
      <c r="L25213" s="1"/>
      <c r="M25213" s="2"/>
      <c r="P25213" s="1"/>
      <c r="Q25213" s="1"/>
    </row>
    <row r="25214" spans="12:17" x14ac:dyDescent="0.45">
      <c r="P25214" s="1"/>
      <c r="Q25214" s="1"/>
    </row>
    <row r="25215" spans="12:17" x14ac:dyDescent="0.45">
      <c r="L25215" s="1"/>
      <c r="M25215" s="2"/>
      <c r="P25215" s="1"/>
      <c r="Q25215" s="1"/>
    </row>
    <row r="25216" spans="12:17" x14ac:dyDescent="0.45">
      <c r="L25216" s="1"/>
      <c r="M25216" s="2"/>
      <c r="P25216" s="1"/>
      <c r="Q25216" s="1"/>
    </row>
    <row r="25217" spans="12:17" x14ac:dyDescent="0.45">
      <c r="L25217" s="1"/>
      <c r="M25217" s="2"/>
      <c r="P25217" s="1"/>
      <c r="Q25217" s="1"/>
    </row>
    <row r="25218" spans="12:17" x14ac:dyDescent="0.45">
      <c r="L25218" s="1"/>
      <c r="M25218" s="2"/>
      <c r="P25218" s="1"/>
      <c r="Q25218" s="1"/>
    </row>
    <row r="25219" spans="12:17" x14ac:dyDescent="0.45">
      <c r="L25219" s="1"/>
      <c r="M25219" s="2"/>
      <c r="P25219" s="1"/>
      <c r="Q25219" s="1"/>
    </row>
    <row r="25220" spans="12:17" x14ac:dyDescent="0.45">
      <c r="L25220" s="1"/>
      <c r="M25220" s="2"/>
      <c r="P25220" s="1"/>
      <c r="Q25220" s="1"/>
    </row>
    <row r="25221" spans="12:17" x14ac:dyDescent="0.45">
      <c r="L25221" s="1"/>
      <c r="M25221" s="2"/>
      <c r="P25221" s="1"/>
      <c r="Q25221" s="1"/>
    </row>
    <row r="25222" spans="12:17" x14ac:dyDescent="0.45">
      <c r="L25222" s="1"/>
      <c r="M25222" s="2"/>
      <c r="P25222" s="1"/>
      <c r="Q25222" s="1"/>
    </row>
    <row r="25223" spans="12:17" x14ac:dyDescent="0.45">
      <c r="L25223" s="1"/>
      <c r="M25223" s="2"/>
      <c r="P25223" s="1"/>
      <c r="Q25223" s="1"/>
    </row>
    <row r="25224" spans="12:17" x14ac:dyDescent="0.45">
      <c r="P25224" s="1"/>
      <c r="Q25224" s="1"/>
    </row>
    <row r="25225" spans="12:17" x14ac:dyDescent="0.45">
      <c r="L25225" s="1"/>
      <c r="M25225" s="2"/>
      <c r="P25225" s="1"/>
      <c r="Q25225" s="1"/>
    </row>
    <row r="25226" spans="12:17" x14ac:dyDescent="0.45">
      <c r="L25226" s="1"/>
      <c r="M25226" s="2"/>
      <c r="P25226" s="1"/>
      <c r="Q25226" s="1"/>
    </row>
    <row r="25227" spans="12:17" x14ac:dyDescent="0.45">
      <c r="P25227" s="1"/>
      <c r="Q25227" s="1"/>
    </row>
    <row r="25228" spans="12:17" x14ac:dyDescent="0.45">
      <c r="P25228" s="1"/>
      <c r="Q25228" s="1"/>
    </row>
    <row r="25229" spans="12:17" x14ac:dyDescent="0.45">
      <c r="L25229" s="1"/>
      <c r="M25229" s="2"/>
      <c r="P25229" s="1"/>
      <c r="Q25229" s="1"/>
    </row>
    <row r="25230" spans="12:17" x14ac:dyDescent="0.45">
      <c r="P25230" s="1"/>
      <c r="Q25230" s="1"/>
    </row>
    <row r="25231" spans="12:17" x14ac:dyDescent="0.45">
      <c r="P25231" s="1"/>
      <c r="Q25231" s="1"/>
    </row>
    <row r="25232" spans="12:17" x14ac:dyDescent="0.45">
      <c r="L25232" s="1"/>
      <c r="M25232" s="2"/>
      <c r="P25232" s="1"/>
      <c r="Q25232" s="1"/>
    </row>
    <row r="25233" spans="12:17" x14ac:dyDescent="0.45">
      <c r="L25233" s="1"/>
      <c r="M25233" s="2"/>
      <c r="P25233" s="1"/>
      <c r="Q25233" s="1"/>
    </row>
    <row r="25234" spans="12:17" x14ac:dyDescent="0.45">
      <c r="L25234" s="1"/>
      <c r="M25234" s="2"/>
      <c r="P25234" s="1"/>
      <c r="Q25234" s="1"/>
    </row>
    <row r="25235" spans="12:17" x14ac:dyDescent="0.45">
      <c r="L25235" s="1"/>
      <c r="M25235" s="2"/>
      <c r="P25235" s="1"/>
      <c r="Q25235" s="1"/>
    </row>
    <row r="25236" spans="12:17" x14ac:dyDescent="0.45">
      <c r="L25236" s="1"/>
      <c r="M25236" s="2"/>
      <c r="P25236" s="1"/>
      <c r="Q25236" s="1"/>
    </row>
    <row r="25237" spans="12:17" x14ac:dyDescent="0.45">
      <c r="L25237" s="1"/>
      <c r="M25237" s="2"/>
      <c r="P25237" s="1"/>
      <c r="Q25237" s="1"/>
    </row>
    <row r="25238" spans="12:17" x14ac:dyDescent="0.45">
      <c r="L25238" s="1"/>
      <c r="M25238" s="2"/>
      <c r="P25238" s="1"/>
      <c r="Q25238" s="1"/>
    </row>
    <row r="25239" spans="12:17" x14ac:dyDescent="0.45">
      <c r="L25239" s="1"/>
      <c r="M25239" s="2"/>
      <c r="P25239" s="1"/>
      <c r="Q25239" s="1"/>
    </row>
    <row r="25240" spans="12:17" x14ac:dyDescent="0.45">
      <c r="P25240" s="1"/>
      <c r="Q25240" s="1"/>
    </row>
    <row r="25241" spans="12:17" x14ac:dyDescent="0.45">
      <c r="L25241" s="1"/>
      <c r="M25241" s="2"/>
      <c r="P25241" s="1"/>
      <c r="Q25241" s="1"/>
    </row>
    <row r="25242" spans="12:17" x14ac:dyDescent="0.45">
      <c r="P25242" s="1"/>
      <c r="Q25242" s="1"/>
    </row>
    <row r="25243" spans="12:17" x14ac:dyDescent="0.45">
      <c r="L25243" s="1"/>
      <c r="M25243" s="2"/>
      <c r="P25243" s="1"/>
      <c r="Q25243" s="1"/>
    </row>
    <row r="25244" spans="12:17" x14ac:dyDescent="0.45">
      <c r="L25244" s="1"/>
      <c r="M25244" s="2"/>
      <c r="P25244" s="1"/>
      <c r="Q25244" s="1"/>
    </row>
    <row r="25245" spans="12:17" x14ac:dyDescent="0.45">
      <c r="L25245" s="1"/>
      <c r="M25245" s="2"/>
      <c r="P25245" s="1"/>
      <c r="Q25245" s="1"/>
    </row>
    <row r="25246" spans="12:17" x14ac:dyDescent="0.45">
      <c r="L25246" s="1"/>
      <c r="M25246" s="2"/>
      <c r="P25246" s="1"/>
      <c r="Q25246" s="1"/>
    </row>
    <row r="25247" spans="12:17" x14ac:dyDescent="0.45">
      <c r="L25247" s="1"/>
      <c r="M25247" s="2"/>
      <c r="P25247" s="1"/>
      <c r="Q25247" s="1"/>
    </row>
    <row r="25248" spans="12:17" x14ac:dyDescent="0.45">
      <c r="L25248" s="1"/>
      <c r="M25248" s="2"/>
      <c r="P25248" s="1"/>
      <c r="Q25248" s="1"/>
    </row>
    <row r="25249" spans="12:17" x14ac:dyDescent="0.45">
      <c r="L25249" s="1"/>
      <c r="M25249" s="2"/>
      <c r="P25249" s="1"/>
      <c r="Q25249" s="1"/>
    </row>
    <row r="25250" spans="12:17" x14ac:dyDescent="0.45">
      <c r="L25250" s="1"/>
      <c r="M25250" s="2"/>
      <c r="P25250" s="1"/>
      <c r="Q25250" s="1"/>
    </row>
    <row r="25251" spans="12:17" x14ac:dyDescent="0.45">
      <c r="P25251" s="1"/>
      <c r="Q25251" s="1"/>
    </row>
    <row r="25252" spans="12:17" x14ac:dyDescent="0.45">
      <c r="L25252" s="1"/>
      <c r="M25252" s="2"/>
      <c r="P25252" s="1"/>
      <c r="Q25252" s="1"/>
    </row>
    <row r="25253" spans="12:17" x14ac:dyDescent="0.45">
      <c r="L25253" s="1"/>
      <c r="M25253" s="2"/>
      <c r="P25253" s="1"/>
      <c r="Q25253" s="1"/>
    </row>
    <row r="25254" spans="12:17" x14ac:dyDescent="0.45">
      <c r="P25254" s="1"/>
      <c r="Q25254" s="1"/>
    </row>
    <row r="25255" spans="12:17" x14ac:dyDescent="0.45">
      <c r="P25255" s="1"/>
      <c r="Q25255" s="1"/>
    </row>
    <row r="25256" spans="12:17" x14ac:dyDescent="0.45">
      <c r="L25256" s="1"/>
      <c r="M25256" s="2"/>
      <c r="P25256" s="1"/>
      <c r="Q25256" s="1"/>
    </row>
    <row r="25257" spans="12:17" x14ac:dyDescent="0.45">
      <c r="L25257" s="1"/>
      <c r="M25257" s="2"/>
      <c r="P25257" s="1"/>
      <c r="Q25257" s="1"/>
    </row>
    <row r="25258" spans="12:17" x14ac:dyDescent="0.45">
      <c r="L25258" s="1"/>
      <c r="M25258" s="2"/>
      <c r="P25258" s="1"/>
      <c r="Q25258" s="1"/>
    </row>
    <row r="25259" spans="12:17" x14ac:dyDescent="0.45">
      <c r="P25259" s="1"/>
      <c r="Q25259" s="1"/>
    </row>
    <row r="25260" spans="12:17" x14ac:dyDescent="0.45">
      <c r="L25260" s="1"/>
      <c r="M25260" s="2"/>
      <c r="P25260" s="1"/>
      <c r="Q25260" s="1"/>
    </row>
    <row r="25261" spans="12:17" x14ac:dyDescent="0.45">
      <c r="L25261" s="1"/>
      <c r="M25261" s="2"/>
      <c r="P25261" s="1"/>
      <c r="Q25261" s="1"/>
    </row>
    <row r="25262" spans="12:17" x14ac:dyDescent="0.45">
      <c r="L25262" s="1"/>
      <c r="M25262" s="2"/>
      <c r="P25262" s="1"/>
      <c r="Q25262" s="1"/>
    </row>
    <row r="25263" spans="12:17" x14ac:dyDescent="0.45">
      <c r="P25263" s="1"/>
      <c r="Q25263" s="1"/>
    </row>
    <row r="25264" spans="12:17" x14ac:dyDescent="0.45">
      <c r="L25264" s="1"/>
      <c r="M25264" s="2"/>
      <c r="P25264" s="1"/>
      <c r="Q25264" s="1"/>
    </row>
    <row r="25265" spans="12:17" x14ac:dyDescent="0.45">
      <c r="L25265" s="1"/>
      <c r="M25265" s="2"/>
      <c r="P25265" s="1"/>
      <c r="Q25265" s="1"/>
    </row>
    <row r="25266" spans="12:17" x14ac:dyDescent="0.45">
      <c r="L25266" s="1"/>
      <c r="M25266" s="2"/>
      <c r="P25266" s="1"/>
      <c r="Q25266" s="1"/>
    </row>
    <row r="25267" spans="12:17" x14ac:dyDescent="0.45">
      <c r="L25267" s="1"/>
      <c r="M25267" s="2"/>
      <c r="P25267" s="1"/>
      <c r="Q25267" s="1"/>
    </row>
    <row r="25268" spans="12:17" x14ac:dyDescent="0.45">
      <c r="L25268" s="1"/>
      <c r="M25268" s="2"/>
      <c r="P25268" s="1"/>
      <c r="Q25268" s="1"/>
    </row>
    <row r="25269" spans="12:17" x14ac:dyDescent="0.45">
      <c r="P25269" s="1"/>
      <c r="Q25269" s="1"/>
    </row>
    <row r="25270" spans="12:17" x14ac:dyDescent="0.45">
      <c r="L25270" s="1"/>
      <c r="M25270" s="2"/>
      <c r="P25270" s="1"/>
      <c r="Q25270" s="1"/>
    </row>
    <row r="25271" spans="12:17" x14ac:dyDescent="0.45">
      <c r="L25271" s="1"/>
      <c r="M25271" s="2"/>
      <c r="P25271" s="1"/>
      <c r="Q25271" s="1"/>
    </row>
    <row r="25272" spans="12:17" x14ac:dyDescent="0.45">
      <c r="P25272" s="1"/>
      <c r="Q25272" s="1"/>
    </row>
    <row r="25273" spans="12:17" x14ac:dyDescent="0.45">
      <c r="L25273" s="1"/>
      <c r="M25273" s="2"/>
      <c r="P25273" s="1"/>
      <c r="Q25273" s="1"/>
    </row>
    <row r="25274" spans="12:17" x14ac:dyDescent="0.45">
      <c r="L25274" s="1"/>
      <c r="M25274" s="2"/>
      <c r="P25274" s="1"/>
      <c r="Q25274" s="1"/>
    </row>
    <row r="25275" spans="12:17" x14ac:dyDescent="0.45">
      <c r="L25275" s="1"/>
      <c r="M25275" s="2"/>
      <c r="P25275" s="1"/>
      <c r="Q25275" s="1"/>
    </row>
    <row r="25276" spans="12:17" x14ac:dyDescent="0.45">
      <c r="L25276" s="1"/>
      <c r="M25276" s="2"/>
      <c r="P25276" s="1"/>
      <c r="Q25276" s="1"/>
    </row>
    <row r="25277" spans="12:17" x14ac:dyDescent="0.45">
      <c r="L25277" s="1"/>
      <c r="M25277" s="2"/>
      <c r="P25277" s="1"/>
      <c r="Q25277" s="1"/>
    </row>
    <row r="25278" spans="12:17" x14ac:dyDescent="0.45">
      <c r="L25278" s="1"/>
      <c r="M25278" s="2"/>
      <c r="P25278" s="1"/>
      <c r="Q25278" s="1"/>
    </row>
    <row r="25279" spans="12:17" x14ac:dyDescent="0.45">
      <c r="L25279" s="1"/>
      <c r="M25279" s="2"/>
      <c r="P25279" s="1"/>
      <c r="Q25279" s="1"/>
    </row>
    <row r="25280" spans="12:17" x14ac:dyDescent="0.45">
      <c r="P25280" s="1"/>
      <c r="Q25280" s="1"/>
    </row>
    <row r="25281" spans="12:17" x14ac:dyDescent="0.45">
      <c r="L25281" s="1"/>
      <c r="M25281" s="2"/>
      <c r="P25281" s="1"/>
      <c r="Q25281" s="1"/>
    </row>
    <row r="25282" spans="12:17" x14ac:dyDescent="0.45">
      <c r="L25282" s="1"/>
      <c r="M25282" s="2"/>
      <c r="P25282" s="1"/>
      <c r="Q25282" s="1"/>
    </row>
    <row r="25283" spans="12:17" x14ac:dyDescent="0.45">
      <c r="L25283" s="1"/>
      <c r="M25283" s="2"/>
      <c r="P25283" s="1"/>
      <c r="Q25283" s="1"/>
    </row>
    <row r="25284" spans="12:17" x14ac:dyDescent="0.45">
      <c r="L25284" s="1"/>
      <c r="M25284" s="2"/>
      <c r="P25284" s="1"/>
      <c r="Q25284" s="1"/>
    </row>
    <row r="25285" spans="12:17" x14ac:dyDescent="0.45">
      <c r="L25285" s="1"/>
      <c r="M25285" s="2"/>
      <c r="P25285" s="1"/>
      <c r="Q25285" s="1"/>
    </row>
    <row r="25286" spans="12:17" x14ac:dyDescent="0.45">
      <c r="L25286" s="1"/>
      <c r="M25286" s="2"/>
      <c r="P25286" s="1"/>
      <c r="Q25286" s="1"/>
    </row>
    <row r="25287" spans="12:17" x14ac:dyDescent="0.45">
      <c r="L25287" s="1"/>
      <c r="M25287" s="2"/>
      <c r="P25287" s="1"/>
      <c r="Q25287" s="1"/>
    </row>
    <row r="25288" spans="12:17" x14ac:dyDescent="0.45">
      <c r="P25288" s="1"/>
      <c r="Q25288" s="1"/>
    </row>
    <row r="25289" spans="12:17" x14ac:dyDescent="0.45">
      <c r="P25289" s="1"/>
      <c r="Q25289" s="1"/>
    </row>
    <row r="25290" spans="12:17" x14ac:dyDescent="0.45">
      <c r="P25290" s="1"/>
      <c r="Q25290" s="1"/>
    </row>
    <row r="25291" spans="12:17" x14ac:dyDescent="0.45">
      <c r="L25291" s="1"/>
      <c r="M25291" s="2"/>
      <c r="P25291" s="1"/>
      <c r="Q25291" s="1"/>
    </row>
    <row r="25292" spans="12:17" x14ac:dyDescent="0.45">
      <c r="P25292" s="1"/>
      <c r="Q25292" s="1"/>
    </row>
    <row r="25293" spans="12:17" x14ac:dyDescent="0.45">
      <c r="L25293" s="1"/>
      <c r="M25293" s="2"/>
      <c r="P25293" s="1"/>
      <c r="Q25293" s="1"/>
    </row>
    <row r="25294" spans="12:17" x14ac:dyDescent="0.45">
      <c r="L25294" s="1"/>
      <c r="M25294" s="2"/>
      <c r="P25294" s="1"/>
      <c r="Q25294" s="1"/>
    </row>
    <row r="25295" spans="12:17" x14ac:dyDescent="0.45">
      <c r="L25295" s="1"/>
      <c r="M25295" s="2"/>
      <c r="P25295" s="1"/>
      <c r="Q25295" s="1"/>
    </row>
    <row r="25296" spans="12:17" x14ac:dyDescent="0.45">
      <c r="P25296" s="1"/>
      <c r="Q25296" s="1"/>
    </row>
    <row r="25297" spans="12:17" x14ac:dyDescent="0.45">
      <c r="P25297" s="1"/>
      <c r="Q25297" s="1"/>
    </row>
    <row r="25298" spans="12:17" x14ac:dyDescent="0.45">
      <c r="L25298" s="1"/>
      <c r="M25298" s="2"/>
      <c r="P25298" s="1"/>
      <c r="Q25298" s="1"/>
    </row>
    <row r="25299" spans="12:17" x14ac:dyDescent="0.45">
      <c r="L25299" s="1"/>
      <c r="M25299" s="2"/>
      <c r="P25299" s="1"/>
      <c r="Q25299" s="1"/>
    </row>
    <row r="25300" spans="12:17" x14ac:dyDescent="0.45">
      <c r="L25300" s="1"/>
      <c r="M25300" s="2"/>
      <c r="P25300" s="1"/>
      <c r="Q25300" s="1"/>
    </row>
    <row r="25301" spans="12:17" x14ac:dyDescent="0.45">
      <c r="P25301" s="1"/>
      <c r="Q25301" s="1"/>
    </row>
    <row r="25302" spans="12:17" x14ac:dyDescent="0.45">
      <c r="P25302" s="1"/>
      <c r="Q25302" s="1"/>
    </row>
    <row r="25303" spans="12:17" x14ac:dyDescent="0.45">
      <c r="L25303" s="1"/>
      <c r="M25303" s="2"/>
      <c r="P25303" s="1"/>
      <c r="Q25303" s="1"/>
    </row>
    <row r="25304" spans="12:17" x14ac:dyDescent="0.45">
      <c r="P25304" s="1"/>
      <c r="Q25304" s="1"/>
    </row>
    <row r="25305" spans="12:17" x14ac:dyDescent="0.45">
      <c r="L25305" s="1"/>
      <c r="M25305" s="2"/>
      <c r="P25305" s="1"/>
      <c r="Q25305" s="1"/>
    </row>
    <row r="25306" spans="12:17" x14ac:dyDescent="0.45">
      <c r="P25306" s="1"/>
      <c r="Q25306" s="1"/>
    </row>
    <row r="25307" spans="12:17" x14ac:dyDescent="0.45">
      <c r="P25307" s="1"/>
      <c r="Q25307" s="1"/>
    </row>
    <row r="25308" spans="12:17" x14ac:dyDescent="0.45">
      <c r="P25308" s="1"/>
      <c r="Q25308" s="1"/>
    </row>
    <row r="25309" spans="12:17" x14ac:dyDescent="0.45">
      <c r="L25309" s="1"/>
      <c r="M25309" s="2"/>
      <c r="P25309" s="1"/>
      <c r="Q25309" s="1"/>
    </row>
    <row r="25310" spans="12:17" x14ac:dyDescent="0.45">
      <c r="P25310" s="1"/>
      <c r="Q25310" s="1"/>
    </row>
    <row r="25311" spans="12:17" x14ac:dyDescent="0.45">
      <c r="P25311" s="1"/>
      <c r="Q25311" s="1"/>
    </row>
    <row r="25312" spans="12:17" x14ac:dyDescent="0.45">
      <c r="P25312" s="1"/>
      <c r="Q25312" s="1"/>
    </row>
    <row r="25313" spans="12:17" x14ac:dyDescent="0.45">
      <c r="L25313" s="1"/>
      <c r="M25313" s="2"/>
      <c r="P25313" s="1"/>
      <c r="Q25313" s="1"/>
    </row>
    <row r="25314" spans="12:17" x14ac:dyDescent="0.45">
      <c r="L25314" s="1"/>
      <c r="M25314" s="2"/>
      <c r="P25314" s="1"/>
      <c r="Q25314" s="1"/>
    </row>
    <row r="25315" spans="12:17" x14ac:dyDescent="0.45">
      <c r="L25315" s="1"/>
      <c r="M25315" s="2"/>
      <c r="P25315" s="1"/>
      <c r="Q25315" s="1"/>
    </row>
    <row r="25316" spans="12:17" x14ac:dyDescent="0.45">
      <c r="L25316" s="1"/>
      <c r="M25316" s="2"/>
      <c r="P25316" s="1"/>
      <c r="Q25316" s="1"/>
    </row>
    <row r="25317" spans="12:17" x14ac:dyDescent="0.45">
      <c r="P25317" s="1"/>
      <c r="Q25317" s="1"/>
    </row>
    <row r="25318" spans="12:17" x14ac:dyDescent="0.45">
      <c r="P25318" s="1"/>
      <c r="Q25318" s="1"/>
    </row>
    <row r="25319" spans="12:17" x14ac:dyDescent="0.45">
      <c r="L25319" s="1"/>
      <c r="M25319" s="2"/>
      <c r="P25319" s="1"/>
      <c r="Q25319" s="1"/>
    </row>
    <row r="25320" spans="12:17" x14ac:dyDescent="0.45">
      <c r="P25320" s="1"/>
      <c r="Q25320" s="1"/>
    </row>
    <row r="25321" spans="12:17" x14ac:dyDescent="0.45">
      <c r="P25321" s="1"/>
      <c r="Q25321" s="1"/>
    </row>
    <row r="25322" spans="12:17" x14ac:dyDescent="0.45">
      <c r="P25322" s="1"/>
      <c r="Q25322" s="1"/>
    </row>
    <row r="25323" spans="12:17" x14ac:dyDescent="0.45">
      <c r="L25323" s="1"/>
      <c r="M25323" s="2"/>
      <c r="P25323" s="1"/>
      <c r="Q25323" s="1"/>
    </row>
    <row r="25324" spans="12:17" x14ac:dyDescent="0.45">
      <c r="L25324" s="1"/>
      <c r="M25324" s="2"/>
      <c r="P25324" s="1"/>
      <c r="Q25324" s="1"/>
    </row>
    <row r="25325" spans="12:17" x14ac:dyDescent="0.45">
      <c r="L25325" s="1"/>
      <c r="M25325" s="2"/>
      <c r="P25325" s="1"/>
      <c r="Q25325" s="1"/>
    </row>
    <row r="25326" spans="12:17" x14ac:dyDescent="0.45">
      <c r="L25326" s="1"/>
      <c r="M25326" s="2"/>
      <c r="P25326" s="1"/>
      <c r="Q25326" s="1"/>
    </row>
    <row r="25327" spans="12:17" x14ac:dyDescent="0.45">
      <c r="L25327" s="1"/>
      <c r="M25327" s="2"/>
      <c r="P25327" s="1"/>
      <c r="Q25327" s="1"/>
    </row>
    <row r="25328" spans="12:17" x14ac:dyDescent="0.45">
      <c r="L25328" s="1"/>
      <c r="M25328" s="2"/>
      <c r="P25328" s="1"/>
      <c r="Q25328" s="1"/>
    </row>
    <row r="25329" spans="12:17" x14ac:dyDescent="0.45">
      <c r="L25329" s="1"/>
      <c r="M25329" s="2"/>
      <c r="P25329" s="1"/>
      <c r="Q25329" s="1"/>
    </row>
    <row r="25330" spans="12:17" x14ac:dyDescent="0.45">
      <c r="L25330" s="1"/>
      <c r="M25330" s="2"/>
      <c r="P25330" s="1"/>
      <c r="Q25330" s="1"/>
    </row>
    <row r="25331" spans="12:17" x14ac:dyDescent="0.45">
      <c r="L25331" s="1"/>
      <c r="M25331" s="2"/>
      <c r="P25331" s="1"/>
      <c r="Q25331" s="1"/>
    </row>
    <row r="25332" spans="12:17" x14ac:dyDescent="0.45">
      <c r="L25332" s="1"/>
      <c r="M25332" s="2"/>
      <c r="P25332" s="1"/>
      <c r="Q25332" s="1"/>
    </row>
    <row r="25333" spans="12:17" x14ac:dyDescent="0.45">
      <c r="L25333" s="1"/>
      <c r="M25333" s="2"/>
      <c r="P25333" s="1"/>
      <c r="Q25333" s="1"/>
    </row>
    <row r="25334" spans="12:17" x14ac:dyDescent="0.45">
      <c r="L25334" s="1"/>
      <c r="M25334" s="2"/>
      <c r="P25334" s="1"/>
      <c r="Q25334" s="1"/>
    </row>
    <row r="25335" spans="12:17" x14ac:dyDescent="0.45">
      <c r="L25335" s="1"/>
      <c r="M25335" s="2"/>
      <c r="P25335" s="1"/>
      <c r="Q25335" s="1"/>
    </row>
    <row r="25336" spans="12:17" x14ac:dyDescent="0.45">
      <c r="L25336" s="1"/>
      <c r="M25336" s="2"/>
      <c r="P25336" s="1"/>
      <c r="Q25336" s="1"/>
    </row>
    <row r="25337" spans="12:17" x14ac:dyDescent="0.45">
      <c r="L25337" s="1"/>
      <c r="M25337" s="2"/>
      <c r="P25337" s="1"/>
      <c r="Q25337" s="1"/>
    </row>
    <row r="25338" spans="12:17" x14ac:dyDescent="0.45">
      <c r="P25338" s="1"/>
      <c r="Q25338" s="1"/>
    </row>
    <row r="25339" spans="12:17" x14ac:dyDescent="0.45">
      <c r="L25339" s="1"/>
      <c r="M25339" s="2"/>
      <c r="P25339" s="1"/>
      <c r="Q25339" s="1"/>
    </row>
    <row r="25340" spans="12:17" x14ac:dyDescent="0.45">
      <c r="L25340" s="1"/>
      <c r="M25340" s="2"/>
      <c r="P25340" s="1"/>
      <c r="Q25340" s="1"/>
    </row>
    <row r="25341" spans="12:17" x14ac:dyDescent="0.45">
      <c r="L25341" s="1"/>
      <c r="M25341" s="2"/>
      <c r="P25341" s="1"/>
      <c r="Q25341" s="1"/>
    </row>
    <row r="25342" spans="12:17" x14ac:dyDescent="0.45">
      <c r="L25342" s="1"/>
      <c r="M25342" s="2"/>
      <c r="P25342" s="1"/>
      <c r="Q25342" s="1"/>
    </row>
    <row r="25343" spans="12:17" x14ac:dyDescent="0.45">
      <c r="P25343" s="1"/>
      <c r="Q25343" s="1"/>
    </row>
    <row r="25344" spans="12:17" x14ac:dyDescent="0.45">
      <c r="L25344" s="1"/>
      <c r="M25344" s="2"/>
      <c r="P25344" s="1"/>
      <c r="Q25344" s="1"/>
    </row>
    <row r="25345" spans="12:17" x14ac:dyDescent="0.45">
      <c r="P25345" s="1"/>
      <c r="Q25345" s="1"/>
    </row>
    <row r="25346" spans="12:17" x14ac:dyDescent="0.45">
      <c r="L25346" s="1"/>
      <c r="M25346" s="2"/>
      <c r="P25346" s="1"/>
      <c r="Q25346" s="1"/>
    </row>
    <row r="25347" spans="12:17" x14ac:dyDescent="0.45">
      <c r="L25347" s="1"/>
      <c r="M25347" s="2"/>
      <c r="P25347" s="1"/>
      <c r="Q25347" s="1"/>
    </row>
    <row r="25348" spans="12:17" x14ac:dyDescent="0.45">
      <c r="L25348" s="1"/>
      <c r="M25348" s="2"/>
      <c r="P25348" s="1"/>
      <c r="Q25348" s="1"/>
    </row>
    <row r="25349" spans="12:17" x14ac:dyDescent="0.45">
      <c r="L25349" s="1"/>
      <c r="M25349" s="2"/>
      <c r="P25349" s="1"/>
      <c r="Q25349" s="1"/>
    </row>
    <row r="25350" spans="12:17" x14ac:dyDescent="0.45">
      <c r="L25350" s="1"/>
      <c r="M25350" s="2"/>
      <c r="P25350" s="1"/>
      <c r="Q25350" s="1"/>
    </row>
    <row r="25351" spans="12:17" x14ac:dyDescent="0.45">
      <c r="L25351" s="1"/>
      <c r="M25351" s="2"/>
      <c r="P25351" s="1"/>
      <c r="Q25351" s="1"/>
    </row>
    <row r="25352" spans="12:17" x14ac:dyDescent="0.45">
      <c r="P25352" s="1"/>
      <c r="Q25352" s="1"/>
    </row>
    <row r="25353" spans="12:17" x14ac:dyDescent="0.45">
      <c r="L25353" s="1"/>
      <c r="M25353" s="2"/>
      <c r="P25353" s="1"/>
      <c r="Q25353" s="1"/>
    </row>
    <row r="25354" spans="12:17" x14ac:dyDescent="0.45">
      <c r="L25354" s="1"/>
      <c r="M25354" s="2"/>
      <c r="P25354" s="1"/>
      <c r="Q25354" s="1"/>
    </row>
    <row r="25355" spans="12:17" x14ac:dyDescent="0.45">
      <c r="L25355" s="1"/>
      <c r="M25355" s="2"/>
      <c r="P25355" s="1"/>
      <c r="Q25355" s="1"/>
    </row>
    <row r="25356" spans="12:17" x14ac:dyDescent="0.45">
      <c r="P25356" s="1"/>
      <c r="Q25356" s="1"/>
    </row>
    <row r="25357" spans="12:17" x14ac:dyDescent="0.45">
      <c r="L25357" s="1"/>
      <c r="M25357" s="2"/>
      <c r="P25357" s="1"/>
      <c r="Q25357" s="1"/>
    </row>
    <row r="25358" spans="12:17" x14ac:dyDescent="0.45">
      <c r="L25358" s="1"/>
      <c r="M25358" s="2"/>
      <c r="P25358" s="1"/>
      <c r="Q25358" s="1"/>
    </row>
    <row r="25359" spans="12:17" x14ac:dyDescent="0.45">
      <c r="L25359" s="1"/>
      <c r="M25359" s="2"/>
      <c r="P25359" s="1"/>
      <c r="Q25359" s="1"/>
    </row>
    <row r="25360" spans="12:17" x14ac:dyDescent="0.45">
      <c r="P25360" s="1"/>
      <c r="Q25360" s="1"/>
    </row>
    <row r="25361" spans="12:17" x14ac:dyDescent="0.45">
      <c r="L25361" s="1"/>
      <c r="M25361" s="2"/>
      <c r="P25361" s="1"/>
      <c r="Q25361" s="1"/>
    </row>
    <row r="25362" spans="12:17" x14ac:dyDescent="0.45">
      <c r="L25362" s="1"/>
      <c r="M25362" s="2"/>
      <c r="P25362" s="1"/>
      <c r="Q25362" s="1"/>
    </row>
    <row r="25363" spans="12:17" x14ac:dyDescent="0.45">
      <c r="L25363" s="1"/>
      <c r="M25363" s="2"/>
      <c r="P25363" s="1"/>
      <c r="Q25363" s="1"/>
    </row>
    <row r="25364" spans="12:17" x14ac:dyDescent="0.45">
      <c r="L25364" s="1"/>
      <c r="M25364" s="2"/>
      <c r="P25364" s="1"/>
      <c r="Q25364" s="1"/>
    </row>
    <row r="25365" spans="12:17" x14ac:dyDescent="0.45">
      <c r="L25365" s="1"/>
      <c r="M25365" s="2"/>
      <c r="P25365" s="1"/>
      <c r="Q25365" s="1"/>
    </row>
    <row r="25366" spans="12:17" x14ac:dyDescent="0.45">
      <c r="L25366" s="1"/>
      <c r="M25366" s="2"/>
      <c r="P25366" s="1"/>
      <c r="Q25366" s="1"/>
    </row>
    <row r="25367" spans="12:17" x14ac:dyDescent="0.45">
      <c r="L25367" s="1"/>
      <c r="M25367" s="2"/>
      <c r="P25367" s="1"/>
      <c r="Q25367" s="1"/>
    </row>
    <row r="25368" spans="12:17" x14ac:dyDescent="0.45">
      <c r="L25368" s="1"/>
      <c r="M25368" s="2"/>
      <c r="P25368" s="1"/>
      <c r="Q25368" s="1"/>
    </row>
    <row r="25369" spans="12:17" x14ac:dyDescent="0.45">
      <c r="L25369" s="1"/>
      <c r="M25369" s="2"/>
      <c r="P25369" s="1"/>
      <c r="Q25369" s="1"/>
    </row>
    <row r="25370" spans="12:17" x14ac:dyDescent="0.45">
      <c r="L25370" s="1"/>
      <c r="M25370" s="2"/>
      <c r="P25370" s="1"/>
      <c r="Q25370" s="1"/>
    </row>
    <row r="25371" spans="12:17" x14ac:dyDescent="0.45">
      <c r="L25371" s="1"/>
      <c r="M25371" s="2"/>
      <c r="P25371" s="1"/>
      <c r="Q25371" s="1"/>
    </row>
    <row r="25372" spans="12:17" x14ac:dyDescent="0.45">
      <c r="P25372" s="1"/>
      <c r="Q25372" s="1"/>
    </row>
    <row r="25373" spans="12:17" x14ac:dyDescent="0.45">
      <c r="L25373" s="1"/>
      <c r="M25373" s="2"/>
      <c r="P25373" s="1"/>
      <c r="Q25373" s="1"/>
    </row>
    <row r="25374" spans="12:17" x14ac:dyDescent="0.45">
      <c r="P25374" s="1"/>
      <c r="Q25374" s="1"/>
    </row>
    <row r="25375" spans="12:17" x14ac:dyDescent="0.45">
      <c r="L25375" s="1"/>
      <c r="M25375" s="2"/>
      <c r="P25375" s="1"/>
      <c r="Q25375" s="1"/>
    </row>
    <row r="25376" spans="12:17" x14ac:dyDescent="0.45">
      <c r="L25376" s="1"/>
      <c r="M25376" s="2"/>
      <c r="P25376" s="1"/>
      <c r="Q25376" s="1"/>
    </row>
    <row r="25377" spans="12:17" x14ac:dyDescent="0.45">
      <c r="L25377" s="1"/>
      <c r="M25377" s="2"/>
      <c r="P25377" s="1"/>
      <c r="Q25377" s="1"/>
    </row>
    <row r="25378" spans="12:17" x14ac:dyDescent="0.45">
      <c r="L25378" s="1"/>
      <c r="M25378" s="2"/>
      <c r="P25378" s="1"/>
      <c r="Q25378" s="1"/>
    </row>
    <row r="25379" spans="12:17" x14ac:dyDescent="0.45">
      <c r="L25379" s="1"/>
      <c r="M25379" s="2"/>
      <c r="P25379" s="1"/>
      <c r="Q25379" s="1"/>
    </row>
    <row r="25380" spans="12:17" x14ac:dyDescent="0.45">
      <c r="L25380" s="1"/>
      <c r="M25380" s="2"/>
      <c r="P25380" s="1"/>
      <c r="Q25380" s="1"/>
    </row>
    <row r="25381" spans="12:17" x14ac:dyDescent="0.45">
      <c r="L25381" s="1"/>
      <c r="M25381" s="2"/>
      <c r="P25381" s="1"/>
      <c r="Q25381" s="1"/>
    </row>
    <row r="25382" spans="12:17" x14ac:dyDescent="0.45">
      <c r="L25382" s="1"/>
      <c r="M25382" s="2"/>
      <c r="P25382" s="1"/>
      <c r="Q25382" s="1"/>
    </row>
    <row r="25383" spans="12:17" x14ac:dyDescent="0.45">
      <c r="L25383" s="1"/>
      <c r="M25383" s="2"/>
      <c r="P25383" s="1"/>
      <c r="Q25383" s="1"/>
    </row>
    <row r="25384" spans="12:17" x14ac:dyDescent="0.45">
      <c r="L25384" s="1"/>
      <c r="M25384" s="2"/>
      <c r="P25384" s="1"/>
      <c r="Q25384" s="1"/>
    </row>
    <row r="25385" spans="12:17" x14ac:dyDescent="0.45">
      <c r="L25385" s="1"/>
      <c r="M25385" s="2"/>
      <c r="P25385" s="1"/>
      <c r="Q25385" s="1"/>
    </row>
    <row r="25386" spans="12:17" x14ac:dyDescent="0.45">
      <c r="L25386" s="1"/>
      <c r="M25386" s="2"/>
      <c r="P25386" s="1"/>
      <c r="Q25386" s="1"/>
    </row>
    <row r="25387" spans="12:17" x14ac:dyDescent="0.45">
      <c r="L25387" s="1"/>
      <c r="M25387" s="2"/>
      <c r="P25387" s="1"/>
      <c r="Q25387" s="1"/>
    </row>
    <row r="25388" spans="12:17" x14ac:dyDescent="0.45">
      <c r="L25388" s="1"/>
      <c r="M25388" s="2"/>
      <c r="P25388" s="1"/>
      <c r="Q25388" s="1"/>
    </row>
    <row r="25389" spans="12:17" x14ac:dyDescent="0.45">
      <c r="L25389" s="1"/>
      <c r="M25389" s="2"/>
      <c r="P25389" s="1"/>
      <c r="Q25389" s="1"/>
    </row>
    <row r="25390" spans="12:17" x14ac:dyDescent="0.45">
      <c r="L25390" s="1"/>
      <c r="M25390" s="2"/>
      <c r="P25390" s="1"/>
      <c r="Q25390" s="1"/>
    </row>
    <row r="25391" spans="12:17" x14ac:dyDescent="0.45">
      <c r="L25391" s="1"/>
      <c r="M25391" s="2"/>
      <c r="P25391" s="1"/>
      <c r="Q25391" s="1"/>
    </row>
    <row r="25392" spans="12:17" x14ac:dyDescent="0.45">
      <c r="L25392" s="1"/>
      <c r="M25392" s="2"/>
      <c r="P25392" s="1"/>
      <c r="Q25392" s="1"/>
    </row>
    <row r="25393" spans="12:17" x14ac:dyDescent="0.45">
      <c r="L25393" s="1"/>
      <c r="M25393" s="2"/>
      <c r="P25393" s="1"/>
      <c r="Q25393" s="1"/>
    </row>
    <row r="25394" spans="12:17" x14ac:dyDescent="0.45">
      <c r="L25394" s="1"/>
      <c r="M25394" s="2"/>
      <c r="P25394" s="1"/>
      <c r="Q25394" s="1"/>
    </row>
    <row r="25395" spans="12:17" x14ac:dyDescent="0.45">
      <c r="L25395" s="1"/>
      <c r="M25395" s="2"/>
      <c r="P25395" s="1"/>
      <c r="Q25395" s="1"/>
    </row>
    <row r="25396" spans="12:17" x14ac:dyDescent="0.45">
      <c r="L25396" s="1"/>
      <c r="M25396" s="2"/>
      <c r="P25396" s="1"/>
      <c r="Q25396" s="1"/>
    </row>
    <row r="25397" spans="12:17" x14ac:dyDescent="0.45">
      <c r="L25397" s="1"/>
      <c r="M25397" s="2"/>
      <c r="P25397" s="1"/>
      <c r="Q25397" s="1"/>
    </row>
    <row r="25398" spans="12:17" x14ac:dyDescent="0.45">
      <c r="L25398" s="1"/>
      <c r="M25398" s="2"/>
      <c r="P25398" s="1"/>
      <c r="Q25398" s="1"/>
    </row>
    <row r="25399" spans="12:17" x14ac:dyDescent="0.45">
      <c r="P25399" s="1"/>
      <c r="Q25399" s="1"/>
    </row>
    <row r="25400" spans="12:17" x14ac:dyDescent="0.45">
      <c r="L25400" s="1"/>
      <c r="M25400" s="2"/>
      <c r="P25400" s="1"/>
      <c r="Q25400" s="1"/>
    </row>
    <row r="25401" spans="12:17" x14ac:dyDescent="0.45">
      <c r="L25401" s="1"/>
      <c r="M25401" s="2"/>
      <c r="P25401" s="1"/>
      <c r="Q25401" s="1"/>
    </row>
    <row r="25402" spans="12:17" x14ac:dyDescent="0.45">
      <c r="L25402" s="1"/>
      <c r="M25402" s="2"/>
      <c r="P25402" s="1"/>
      <c r="Q25402" s="1"/>
    </row>
    <row r="25403" spans="12:17" x14ac:dyDescent="0.45">
      <c r="P25403" s="1"/>
      <c r="Q25403" s="1"/>
    </row>
    <row r="25404" spans="12:17" x14ac:dyDescent="0.45">
      <c r="L25404" s="1"/>
      <c r="M25404" s="2"/>
      <c r="P25404" s="1"/>
      <c r="Q25404" s="1"/>
    </row>
    <row r="25405" spans="12:17" x14ac:dyDescent="0.45">
      <c r="P25405" s="1"/>
      <c r="Q25405" s="1"/>
    </row>
    <row r="25406" spans="12:17" x14ac:dyDescent="0.45">
      <c r="L25406" s="1"/>
      <c r="M25406" s="2"/>
      <c r="P25406" s="1"/>
      <c r="Q25406" s="1"/>
    </row>
    <row r="25407" spans="12:17" x14ac:dyDescent="0.45">
      <c r="L25407" s="1"/>
      <c r="M25407" s="2"/>
      <c r="P25407" s="1"/>
      <c r="Q25407" s="1"/>
    </row>
    <row r="25408" spans="12:17" x14ac:dyDescent="0.45">
      <c r="P25408" s="1"/>
      <c r="Q25408" s="1"/>
    </row>
    <row r="25409" spans="12:17" x14ac:dyDescent="0.45">
      <c r="L25409" s="1"/>
      <c r="M25409" s="2"/>
      <c r="P25409" s="1"/>
      <c r="Q25409" s="1"/>
    </row>
    <row r="25410" spans="12:17" x14ac:dyDescent="0.45">
      <c r="L25410" s="1"/>
      <c r="M25410" s="2"/>
      <c r="P25410" s="1"/>
      <c r="Q25410" s="1"/>
    </row>
    <row r="25411" spans="12:17" x14ac:dyDescent="0.45">
      <c r="L25411" s="1"/>
      <c r="M25411" s="2"/>
      <c r="P25411" s="1"/>
      <c r="Q25411" s="1"/>
    </row>
    <row r="25412" spans="12:17" x14ac:dyDescent="0.45">
      <c r="L25412" s="1"/>
      <c r="M25412" s="2"/>
      <c r="P25412" s="1"/>
      <c r="Q25412" s="1"/>
    </row>
    <row r="25413" spans="12:17" x14ac:dyDescent="0.45">
      <c r="L25413" s="1"/>
      <c r="M25413" s="2"/>
      <c r="P25413" s="1"/>
      <c r="Q25413" s="1"/>
    </row>
    <row r="25414" spans="12:17" x14ac:dyDescent="0.45">
      <c r="L25414" s="1"/>
      <c r="M25414" s="2"/>
      <c r="P25414" s="1"/>
      <c r="Q25414" s="1"/>
    </row>
    <row r="25415" spans="12:17" x14ac:dyDescent="0.45">
      <c r="L25415" s="1"/>
      <c r="M25415" s="2"/>
      <c r="P25415" s="1"/>
      <c r="Q25415" s="1"/>
    </row>
    <row r="25416" spans="12:17" x14ac:dyDescent="0.45">
      <c r="L25416" s="1"/>
      <c r="M25416" s="2"/>
      <c r="P25416" s="1"/>
      <c r="Q25416" s="1"/>
    </row>
    <row r="25417" spans="12:17" x14ac:dyDescent="0.45">
      <c r="P25417" s="1"/>
      <c r="Q25417" s="1"/>
    </row>
    <row r="25418" spans="12:17" x14ac:dyDescent="0.45">
      <c r="P25418" s="1"/>
      <c r="Q25418" s="1"/>
    </row>
    <row r="25419" spans="12:17" x14ac:dyDescent="0.45">
      <c r="P25419" s="1"/>
      <c r="Q25419" s="1"/>
    </row>
    <row r="25420" spans="12:17" x14ac:dyDescent="0.45">
      <c r="P25420" s="1"/>
      <c r="Q25420" s="1"/>
    </row>
    <row r="25421" spans="12:17" x14ac:dyDescent="0.45">
      <c r="P25421" s="1"/>
      <c r="Q25421" s="1"/>
    </row>
    <row r="25422" spans="12:17" x14ac:dyDescent="0.45">
      <c r="P25422" s="1"/>
      <c r="Q25422" s="1"/>
    </row>
    <row r="25423" spans="12:17" x14ac:dyDescent="0.45">
      <c r="L25423" s="1"/>
      <c r="M25423" s="2"/>
      <c r="P25423" s="1"/>
      <c r="Q25423" s="1"/>
    </row>
    <row r="25424" spans="12:17" x14ac:dyDescent="0.45">
      <c r="P25424" s="1"/>
      <c r="Q25424" s="1"/>
    </row>
    <row r="25425" spans="12:17" x14ac:dyDescent="0.45">
      <c r="P25425" s="1"/>
      <c r="Q25425" s="1"/>
    </row>
    <row r="25426" spans="12:17" x14ac:dyDescent="0.45">
      <c r="P25426" s="1"/>
      <c r="Q25426" s="1"/>
    </row>
    <row r="25427" spans="12:17" x14ac:dyDescent="0.45">
      <c r="L25427" s="1"/>
      <c r="M25427" s="2"/>
      <c r="P25427" s="1"/>
      <c r="Q25427" s="1"/>
    </row>
    <row r="25428" spans="12:17" x14ac:dyDescent="0.45">
      <c r="L25428" s="1"/>
      <c r="M25428" s="2"/>
      <c r="P25428" s="1"/>
      <c r="Q25428" s="1"/>
    </row>
    <row r="25429" spans="12:17" x14ac:dyDescent="0.45">
      <c r="L25429" s="1"/>
      <c r="M25429" s="2"/>
      <c r="P25429" s="1"/>
      <c r="Q25429" s="1"/>
    </row>
    <row r="25430" spans="12:17" x14ac:dyDescent="0.45">
      <c r="L25430" s="1"/>
      <c r="M25430" s="2"/>
      <c r="P25430" s="1"/>
      <c r="Q25430" s="1"/>
    </row>
    <row r="25431" spans="12:17" x14ac:dyDescent="0.45">
      <c r="L25431" s="1"/>
      <c r="M25431" s="2"/>
      <c r="P25431" s="1"/>
      <c r="Q25431" s="1"/>
    </row>
    <row r="25432" spans="12:17" x14ac:dyDescent="0.45">
      <c r="L25432" s="1"/>
      <c r="M25432" s="2"/>
      <c r="P25432" s="1"/>
      <c r="Q25432" s="1"/>
    </row>
    <row r="25433" spans="12:17" x14ac:dyDescent="0.45">
      <c r="L25433" s="1"/>
      <c r="M25433" s="2"/>
      <c r="P25433" s="1"/>
      <c r="Q25433" s="1"/>
    </row>
    <row r="25434" spans="12:17" x14ac:dyDescent="0.45">
      <c r="P25434" s="1"/>
      <c r="Q25434" s="1"/>
    </row>
    <row r="25435" spans="12:17" x14ac:dyDescent="0.45">
      <c r="L25435" s="1"/>
      <c r="M25435" s="2"/>
      <c r="P25435" s="1"/>
      <c r="Q25435" s="1"/>
    </row>
    <row r="25436" spans="12:17" x14ac:dyDescent="0.45">
      <c r="L25436" s="1"/>
      <c r="M25436" s="2"/>
      <c r="P25436" s="1"/>
      <c r="Q25436" s="1"/>
    </row>
    <row r="25437" spans="12:17" x14ac:dyDescent="0.45">
      <c r="P25437" s="1"/>
      <c r="Q25437" s="1"/>
    </row>
    <row r="25438" spans="12:17" x14ac:dyDescent="0.45">
      <c r="L25438" s="1"/>
      <c r="M25438" s="2"/>
      <c r="P25438" s="1"/>
      <c r="Q25438" s="1"/>
    </row>
    <row r="25439" spans="12:17" x14ac:dyDescent="0.45">
      <c r="L25439" s="1"/>
      <c r="M25439" s="2"/>
      <c r="P25439" s="1"/>
      <c r="Q25439" s="1"/>
    </row>
    <row r="25440" spans="12:17" x14ac:dyDescent="0.45">
      <c r="P25440" s="1"/>
      <c r="Q25440" s="1"/>
    </row>
    <row r="25441" spans="12:17" x14ac:dyDescent="0.45">
      <c r="L25441" s="1"/>
      <c r="M25441" s="2"/>
      <c r="P25441" s="1"/>
      <c r="Q25441" s="1"/>
    </row>
    <row r="25442" spans="12:17" x14ac:dyDescent="0.45">
      <c r="L25442" s="1"/>
      <c r="M25442" s="2"/>
      <c r="P25442" s="1"/>
      <c r="Q25442" s="1"/>
    </row>
    <row r="25443" spans="12:17" x14ac:dyDescent="0.45">
      <c r="L25443" s="1"/>
      <c r="M25443" s="2"/>
      <c r="P25443" s="1"/>
      <c r="Q25443" s="1"/>
    </row>
    <row r="25444" spans="12:17" x14ac:dyDescent="0.45">
      <c r="L25444" s="1"/>
      <c r="M25444" s="2"/>
      <c r="P25444" s="1"/>
      <c r="Q25444" s="1"/>
    </row>
    <row r="25445" spans="12:17" x14ac:dyDescent="0.45">
      <c r="P25445" s="1"/>
      <c r="Q25445" s="1"/>
    </row>
    <row r="25446" spans="12:17" x14ac:dyDescent="0.45">
      <c r="P25446" s="1"/>
      <c r="Q25446" s="1"/>
    </row>
    <row r="25447" spans="12:17" x14ac:dyDescent="0.45">
      <c r="L25447" s="1"/>
      <c r="M25447" s="2"/>
      <c r="P25447" s="1"/>
      <c r="Q25447" s="1"/>
    </row>
    <row r="25448" spans="12:17" x14ac:dyDescent="0.45">
      <c r="L25448" s="1"/>
      <c r="M25448" s="2"/>
      <c r="P25448" s="1"/>
      <c r="Q25448" s="1"/>
    </row>
    <row r="25449" spans="12:17" x14ac:dyDescent="0.45">
      <c r="L25449" s="1"/>
      <c r="M25449" s="2"/>
      <c r="P25449" s="1"/>
      <c r="Q25449" s="1"/>
    </row>
    <row r="25450" spans="12:17" x14ac:dyDescent="0.45">
      <c r="L25450" s="1"/>
      <c r="M25450" s="2"/>
      <c r="P25450" s="1"/>
      <c r="Q25450" s="1"/>
    </row>
    <row r="25451" spans="12:17" x14ac:dyDescent="0.45">
      <c r="P25451" s="1"/>
      <c r="Q25451" s="1"/>
    </row>
    <row r="25452" spans="12:17" x14ac:dyDescent="0.45">
      <c r="L25452" s="1"/>
      <c r="M25452" s="2"/>
      <c r="P25452" s="1"/>
      <c r="Q25452" s="1"/>
    </row>
    <row r="25453" spans="12:17" x14ac:dyDescent="0.45">
      <c r="L25453" s="1"/>
      <c r="M25453" s="2"/>
      <c r="P25453" s="1"/>
      <c r="Q25453" s="1"/>
    </row>
    <row r="25454" spans="12:17" x14ac:dyDescent="0.45">
      <c r="L25454" s="1"/>
      <c r="M25454" s="2"/>
      <c r="P25454" s="1"/>
      <c r="Q25454" s="1"/>
    </row>
    <row r="25455" spans="12:17" x14ac:dyDescent="0.45">
      <c r="L25455" s="1"/>
      <c r="M25455" s="2"/>
      <c r="P25455" s="1"/>
      <c r="Q25455" s="1"/>
    </row>
    <row r="25456" spans="12:17" x14ac:dyDescent="0.45">
      <c r="P25456" s="1"/>
      <c r="Q25456" s="1"/>
    </row>
    <row r="25457" spans="12:17" x14ac:dyDescent="0.45">
      <c r="L25457" s="1"/>
      <c r="M25457" s="2"/>
      <c r="P25457" s="1"/>
      <c r="Q25457" s="1"/>
    </row>
    <row r="25458" spans="12:17" x14ac:dyDescent="0.45">
      <c r="L25458" s="1"/>
      <c r="M25458" s="2"/>
      <c r="P25458" s="1"/>
      <c r="Q25458" s="1"/>
    </row>
    <row r="25459" spans="12:17" x14ac:dyDescent="0.45">
      <c r="P25459" s="1"/>
      <c r="Q25459" s="1"/>
    </row>
    <row r="25460" spans="12:17" x14ac:dyDescent="0.45">
      <c r="L25460" s="1"/>
      <c r="M25460" s="2"/>
      <c r="P25460" s="1"/>
      <c r="Q25460" s="1"/>
    </row>
    <row r="25461" spans="12:17" x14ac:dyDescent="0.45">
      <c r="P25461" s="1"/>
      <c r="Q25461" s="1"/>
    </row>
    <row r="25462" spans="12:17" x14ac:dyDescent="0.45">
      <c r="L25462" s="1"/>
      <c r="M25462" s="2"/>
      <c r="P25462" s="1"/>
      <c r="Q25462" s="1"/>
    </row>
    <row r="25463" spans="12:17" x14ac:dyDescent="0.45">
      <c r="L25463" s="1"/>
      <c r="M25463" s="2"/>
      <c r="P25463" s="1"/>
      <c r="Q25463" s="1"/>
    </row>
    <row r="25464" spans="12:17" x14ac:dyDescent="0.45">
      <c r="L25464" s="1"/>
      <c r="M25464" s="2"/>
      <c r="P25464" s="1"/>
      <c r="Q25464" s="1"/>
    </row>
    <row r="25465" spans="12:17" x14ac:dyDescent="0.45">
      <c r="L25465" s="1"/>
      <c r="M25465" s="2"/>
      <c r="P25465" s="1"/>
      <c r="Q25465" s="1"/>
    </row>
    <row r="25466" spans="12:17" x14ac:dyDescent="0.45">
      <c r="L25466" s="1"/>
      <c r="M25466" s="2"/>
      <c r="P25466" s="1"/>
      <c r="Q25466" s="1"/>
    </row>
    <row r="25467" spans="12:17" x14ac:dyDescent="0.45">
      <c r="L25467" s="1"/>
      <c r="M25467" s="2"/>
      <c r="P25467" s="1"/>
      <c r="Q25467" s="1"/>
    </row>
    <row r="25468" spans="12:17" x14ac:dyDescent="0.45">
      <c r="L25468" s="1"/>
      <c r="M25468" s="2"/>
      <c r="P25468" s="1"/>
      <c r="Q25468" s="1"/>
    </row>
    <row r="25469" spans="12:17" x14ac:dyDescent="0.45">
      <c r="L25469" s="1"/>
      <c r="M25469" s="2"/>
      <c r="P25469" s="1"/>
      <c r="Q25469" s="1"/>
    </row>
    <row r="25470" spans="12:17" x14ac:dyDescent="0.45">
      <c r="L25470" s="1"/>
      <c r="M25470" s="2"/>
      <c r="P25470" s="1"/>
      <c r="Q25470" s="1"/>
    </row>
    <row r="25471" spans="12:17" x14ac:dyDescent="0.45">
      <c r="L25471" s="1"/>
      <c r="M25471" s="2"/>
      <c r="P25471" s="1"/>
      <c r="Q25471" s="1"/>
    </row>
    <row r="25472" spans="12:17" x14ac:dyDescent="0.45">
      <c r="L25472" s="1"/>
      <c r="M25472" s="2"/>
      <c r="P25472" s="1"/>
      <c r="Q25472" s="1"/>
    </row>
    <row r="25473" spans="12:17" x14ac:dyDescent="0.45">
      <c r="L25473" s="1"/>
      <c r="M25473" s="2"/>
      <c r="P25473" s="1"/>
      <c r="Q25473" s="1"/>
    </row>
    <row r="25474" spans="12:17" x14ac:dyDescent="0.45">
      <c r="L25474" s="1"/>
      <c r="M25474" s="2"/>
      <c r="P25474" s="1"/>
      <c r="Q25474" s="1"/>
    </row>
    <row r="25475" spans="12:17" x14ac:dyDescent="0.45">
      <c r="L25475" s="1"/>
      <c r="M25475" s="2"/>
      <c r="P25475" s="1"/>
      <c r="Q25475" s="1"/>
    </row>
    <row r="25476" spans="12:17" x14ac:dyDescent="0.45">
      <c r="L25476" s="1"/>
      <c r="M25476" s="2"/>
      <c r="P25476" s="1"/>
      <c r="Q25476" s="1"/>
    </row>
    <row r="25477" spans="12:17" x14ac:dyDescent="0.45">
      <c r="L25477" s="1"/>
      <c r="M25477" s="2"/>
      <c r="P25477" s="1"/>
      <c r="Q25477" s="1"/>
    </row>
    <row r="25478" spans="12:17" x14ac:dyDescent="0.45">
      <c r="L25478" s="1"/>
      <c r="M25478" s="2"/>
      <c r="P25478" s="1"/>
      <c r="Q25478" s="1"/>
    </row>
    <row r="25479" spans="12:17" x14ac:dyDescent="0.45">
      <c r="P25479" s="1"/>
      <c r="Q25479" s="1"/>
    </row>
    <row r="25480" spans="12:17" x14ac:dyDescent="0.45">
      <c r="L25480" s="1"/>
      <c r="M25480" s="2"/>
      <c r="P25480" s="1"/>
      <c r="Q25480" s="1"/>
    </row>
    <row r="25481" spans="12:17" x14ac:dyDescent="0.45">
      <c r="L25481" s="1"/>
      <c r="M25481" s="2"/>
      <c r="P25481" s="1"/>
      <c r="Q25481" s="1"/>
    </row>
    <row r="25482" spans="12:17" x14ac:dyDescent="0.45">
      <c r="P25482" s="1"/>
      <c r="Q25482" s="1"/>
    </row>
    <row r="25483" spans="12:17" x14ac:dyDescent="0.45">
      <c r="P25483" s="1"/>
      <c r="Q25483" s="1"/>
    </row>
    <row r="25484" spans="12:17" x14ac:dyDescent="0.45">
      <c r="L25484" s="1"/>
      <c r="M25484" s="2"/>
      <c r="P25484" s="1"/>
      <c r="Q25484" s="1"/>
    </row>
    <row r="25485" spans="12:17" x14ac:dyDescent="0.45">
      <c r="L25485" s="1"/>
      <c r="M25485" s="2"/>
      <c r="P25485" s="1"/>
      <c r="Q25485" s="1"/>
    </row>
    <row r="25486" spans="12:17" x14ac:dyDescent="0.45">
      <c r="L25486" s="1"/>
      <c r="M25486" s="2"/>
      <c r="P25486" s="1"/>
      <c r="Q25486" s="1"/>
    </row>
    <row r="25487" spans="12:17" x14ac:dyDescent="0.45">
      <c r="L25487" s="1"/>
      <c r="M25487" s="2"/>
      <c r="P25487" s="1"/>
      <c r="Q25487" s="1"/>
    </row>
    <row r="25488" spans="12:17" x14ac:dyDescent="0.45">
      <c r="L25488" s="1"/>
      <c r="M25488" s="2"/>
      <c r="P25488" s="1"/>
      <c r="Q25488" s="1"/>
    </row>
    <row r="25489" spans="12:17" x14ac:dyDescent="0.45">
      <c r="L25489" s="1"/>
      <c r="M25489" s="2"/>
      <c r="P25489" s="1"/>
      <c r="Q25489" s="1"/>
    </row>
    <row r="25490" spans="12:17" x14ac:dyDescent="0.45">
      <c r="L25490" s="1"/>
      <c r="M25490" s="2"/>
      <c r="P25490" s="1"/>
      <c r="Q25490" s="1"/>
    </row>
    <row r="25491" spans="12:17" x14ac:dyDescent="0.45">
      <c r="P25491" s="1"/>
      <c r="Q25491" s="1"/>
    </row>
    <row r="25492" spans="12:17" x14ac:dyDescent="0.45">
      <c r="L25492" s="1"/>
      <c r="M25492" s="2"/>
      <c r="P25492" s="1"/>
      <c r="Q25492" s="1"/>
    </row>
    <row r="25493" spans="12:17" x14ac:dyDescent="0.45">
      <c r="P25493" s="1"/>
      <c r="Q25493" s="1"/>
    </row>
    <row r="25494" spans="12:17" x14ac:dyDescent="0.45">
      <c r="L25494" s="1"/>
      <c r="M25494" s="2"/>
      <c r="P25494" s="1"/>
      <c r="Q25494" s="1"/>
    </row>
    <row r="25495" spans="12:17" x14ac:dyDescent="0.45">
      <c r="L25495" s="1"/>
      <c r="M25495" s="2"/>
      <c r="P25495" s="1"/>
      <c r="Q25495" s="1"/>
    </row>
    <row r="25496" spans="12:17" x14ac:dyDescent="0.45">
      <c r="L25496" s="1"/>
      <c r="M25496" s="2"/>
      <c r="P25496" s="1"/>
      <c r="Q25496" s="1"/>
    </row>
    <row r="25497" spans="12:17" x14ac:dyDescent="0.45">
      <c r="L25497" s="1"/>
      <c r="M25497" s="2"/>
      <c r="P25497" s="1"/>
      <c r="Q25497" s="1"/>
    </row>
    <row r="25498" spans="12:17" x14ac:dyDescent="0.45">
      <c r="L25498" s="1"/>
      <c r="M25498" s="2"/>
      <c r="P25498" s="1"/>
      <c r="Q25498" s="1"/>
    </row>
    <row r="25499" spans="12:17" x14ac:dyDescent="0.45">
      <c r="L25499" s="1"/>
      <c r="M25499" s="2"/>
      <c r="P25499" s="1"/>
      <c r="Q25499" s="1"/>
    </row>
    <row r="25500" spans="12:17" x14ac:dyDescent="0.45">
      <c r="L25500" s="1"/>
      <c r="M25500" s="2"/>
      <c r="P25500" s="1"/>
      <c r="Q25500" s="1"/>
    </row>
    <row r="25501" spans="12:17" x14ac:dyDescent="0.45">
      <c r="L25501" s="1"/>
      <c r="M25501" s="2"/>
      <c r="P25501" s="1"/>
      <c r="Q25501" s="1"/>
    </row>
    <row r="25502" spans="12:17" x14ac:dyDescent="0.45">
      <c r="P25502" s="1"/>
      <c r="Q25502" s="1"/>
    </row>
    <row r="25503" spans="12:17" x14ac:dyDescent="0.45">
      <c r="P25503" s="1"/>
      <c r="Q25503" s="1"/>
    </row>
    <row r="25504" spans="12:17" x14ac:dyDescent="0.45">
      <c r="L25504" s="1"/>
      <c r="M25504" s="2"/>
      <c r="P25504" s="1"/>
      <c r="Q25504" s="1"/>
    </row>
    <row r="25505" spans="12:17" x14ac:dyDescent="0.45">
      <c r="L25505" s="1"/>
      <c r="M25505" s="2"/>
      <c r="P25505" s="1"/>
      <c r="Q25505" s="1"/>
    </row>
    <row r="25506" spans="12:17" x14ac:dyDescent="0.45">
      <c r="L25506" s="1"/>
      <c r="M25506" s="2"/>
      <c r="P25506" s="1"/>
      <c r="Q25506" s="1"/>
    </row>
    <row r="25507" spans="12:17" x14ac:dyDescent="0.45">
      <c r="L25507" s="1"/>
      <c r="M25507" s="2"/>
      <c r="P25507" s="1"/>
      <c r="Q25507" s="1"/>
    </row>
    <row r="25508" spans="12:17" x14ac:dyDescent="0.45">
      <c r="L25508" s="1"/>
      <c r="M25508" s="2"/>
      <c r="P25508" s="1"/>
      <c r="Q25508" s="1"/>
    </row>
    <row r="25509" spans="12:17" x14ac:dyDescent="0.45">
      <c r="L25509" s="1"/>
      <c r="M25509" s="2"/>
      <c r="P25509" s="1"/>
      <c r="Q25509" s="1"/>
    </row>
    <row r="25510" spans="12:17" x14ac:dyDescent="0.45">
      <c r="L25510" s="1"/>
      <c r="M25510" s="2"/>
      <c r="P25510" s="1"/>
      <c r="Q25510" s="1"/>
    </row>
    <row r="25511" spans="12:17" x14ac:dyDescent="0.45">
      <c r="L25511" s="1"/>
      <c r="M25511" s="2"/>
      <c r="P25511" s="1"/>
      <c r="Q25511" s="1"/>
    </row>
    <row r="25512" spans="12:17" x14ac:dyDescent="0.45">
      <c r="L25512" s="1"/>
      <c r="M25512" s="2"/>
      <c r="P25512" s="1"/>
      <c r="Q25512" s="1"/>
    </row>
    <row r="25513" spans="12:17" x14ac:dyDescent="0.45">
      <c r="P25513" s="1"/>
      <c r="Q25513" s="1"/>
    </row>
    <row r="25514" spans="12:17" x14ac:dyDescent="0.45">
      <c r="L25514" s="1"/>
      <c r="M25514" s="2"/>
      <c r="P25514" s="1"/>
      <c r="Q25514" s="1"/>
    </row>
    <row r="25515" spans="12:17" x14ac:dyDescent="0.45">
      <c r="L25515" s="1"/>
      <c r="M25515" s="2"/>
      <c r="P25515" s="1"/>
      <c r="Q25515" s="1"/>
    </row>
    <row r="25516" spans="12:17" x14ac:dyDescent="0.45">
      <c r="P25516" s="1"/>
      <c r="Q25516" s="1"/>
    </row>
    <row r="25517" spans="12:17" x14ac:dyDescent="0.45">
      <c r="L25517" s="1"/>
      <c r="M25517" s="2"/>
      <c r="P25517" s="1"/>
      <c r="Q25517" s="1"/>
    </row>
    <row r="25518" spans="12:17" x14ac:dyDescent="0.45">
      <c r="L25518" s="1"/>
      <c r="M25518" s="2"/>
      <c r="P25518" s="1"/>
      <c r="Q25518" s="1"/>
    </row>
    <row r="25519" spans="12:17" x14ac:dyDescent="0.45">
      <c r="L25519" s="1"/>
      <c r="M25519" s="2"/>
      <c r="P25519" s="1"/>
      <c r="Q25519" s="1"/>
    </row>
    <row r="25520" spans="12:17" x14ac:dyDescent="0.45">
      <c r="L25520" s="1"/>
      <c r="M25520" s="2"/>
      <c r="P25520" s="1"/>
      <c r="Q25520" s="1"/>
    </row>
    <row r="25521" spans="12:17" x14ac:dyDescent="0.45">
      <c r="L25521" s="1"/>
      <c r="M25521" s="2"/>
      <c r="P25521" s="1"/>
      <c r="Q25521" s="1"/>
    </row>
    <row r="25522" spans="12:17" x14ac:dyDescent="0.45">
      <c r="L25522" s="1"/>
      <c r="M25522" s="2"/>
      <c r="P25522" s="1"/>
      <c r="Q25522" s="1"/>
    </row>
    <row r="25523" spans="12:17" x14ac:dyDescent="0.45">
      <c r="L25523" s="1"/>
      <c r="M25523" s="2"/>
      <c r="P25523" s="1"/>
      <c r="Q25523" s="1"/>
    </row>
    <row r="25524" spans="12:17" x14ac:dyDescent="0.45">
      <c r="L25524" s="1"/>
      <c r="M25524" s="2"/>
      <c r="P25524" s="1"/>
      <c r="Q25524" s="1"/>
    </row>
    <row r="25525" spans="12:17" x14ac:dyDescent="0.45">
      <c r="L25525" s="1"/>
      <c r="M25525" s="2"/>
      <c r="P25525" s="1"/>
      <c r="Q25525" s="1"/>
    </row>
    <row r="25526" spans="12:17" x14ac:dyDescent="0.45">
      <c r="L25526" s="1"/>
      <c r="M25526" s="2"/>
      <c r="P25526" s="1"/>
      <c r="Q25526" s="1"/>
    </row>
    <row r="25527" spans="12:17" x14ac:dyDescent="0.45">
      <c r="L25527" s="1"/>
      <c r="M25527" s="2"/>
      <c r="P25527" s="1"/>
      <c r="Q25527" s="1"/>
    </row>
    <row r="25528" spans="12:17" x14ac:dyDescent="0.45">
      <c r="L25528" s="1"/>
      <c r="M25528" s="2"/>
      <c r="P25528" s="1"/>
      <c r="Q25528" s="1"/>
    </row>
    <row r="25529" spans="12:17" x14ac:dyDescent="0.45">
      <c r="L25529" s="1"/>
      <c r="M25529" s="2"/>
      <c r="P25529" s="1"/>
      <c r="Q25529" s="1"/>
    </row>
    <row r="25530" spans="12:17" x14ac:dyDescent="0.45">
      <c r="L25530" s="1"/>
      <c r="M25530" s="2"/>
      <c r="P25530" s="1"/>
      <c r="Q25530" s="1"/>
    </row>
    <row r="25532" spans="12:17" x14ac:dyDescent="0.45">
      <c r="L25532" s="1"/>
      <c r="M25532" s="2"/>
      <c r="P25532" s="1"/>
      <c r="Q25532" s="1"/>
    </row>
    <row r="25533" spans="12:17" x14ac:dyDescent="0.45">
      <c r="P25533" s="1"/>
      <c r="Q25533" s="1"/>
    </row>
    <row r="25534" spans="12:17" x14ac:dyDescent="0.45">
      <c r="L25534" s="1"/>
      <c r="M25534" s="2"/>
      <c r="P25534" s="1"/>
      <c r="Q25534" s="1"/>
    </row>
    <row r="25535" spans="12:17" x14ac:dyDescent="0.45">
      <c r="L25535" s="1"/>
      <c r="M25535" s="2"/>
      <c r="P25535" s="1"/>
      <c r="Q25535" s="1"/>
    </row>
    <row r="25536" spans="12:17" x14ac:dyDescent="0.45">
      <c r="L25536" s="1"/>
      <c r="M25536" s="2"/>
      <c r="P25536" s="1"/>
      <c r="Q25536" s="1"/>
    </row>
    <row r="25537" spans="12:17" x14ac:dyDescent="0.45">
      <c r="L25537" s="1"/>
      <c r="M25537" s="2"/>
      <c r="P25537" s="1"/>
      <c r="Q25537" s="1"/>
    </row>
    <row r="25538" spans="12:17" x14ac:dyDescent="0.45">
      <c r="P25538" s="1"/>
      <c r="Q25538" s="1"/>
    </row>
    <row r="25539" spans="12:17" x14ac:dyDescent="0.45">
      <c r="L25539" s="1"/>
      <c r="M25539" s="2"/>
      <c r="P25539" s="1"/>
      <c r="Q25539" s="1"/>
    </row>
    <row r="25540" spans="12:17" x14ac:dyDescent="0.45">
      <c r="L25540" s="1"/>
      <c r="M25540" s="2"/>
      <c r="P25540" s="1"/>
      <c r="Q25540" s="1"/>
    </row>
    <row r="25541" spans="12:17" x14ac:dyDescent="0.45">
      <c r="L25541" s="1"/>
      <c r="M25541" s="2"/>
      <c r="P25541" s="1"/>
      <c r="Q25541" s="1"/>
    </row>
    <row r="25542" spans="12:17" x14ac:dyDescent="0.45">
      <c r="L25542" s="1"/>
      <c r="M25542" s="2"/>
      <c r="P25542" s="1"/>
      <c r="Q25542" s="1"/>
    </row>
    <row r="25543" spans="12:17" x14ac:dyDescent="0.45">
      <c r="L25543" s="1"/>
      <c r="M25543" s="2"/>
      <c r="P25543" s="1"/>
      <c r="Q25543" s="1"/>
    </row>
    <row r="25544" spans="12:17" x14ac:dyDescent="0.45">
      <c r="L25544" s="1"/>
      <c r="M25544" s="2"/>
      <c r="P25544" s="1"/>
      <c r="Q25544" s="1"/>
    </row>
    <row r="25545" spans="12:17" x14ac:dyDescent="0.45">
      <c r="L25545" s="1"/>
      <c r="M25545" s="2"/>
      <c r="P25545" s="1"/>
      <c r="Q25545" s="1"/>
    </row>
    <row r="25546" spans="12:17" x14ac:dyDescent="0.45">
      <c r="L25546" s="1"/>
      <c r="M25546" s="2"/>
      <c r="P25546" s="1"/>
      <c r="Q25546" s="1"/>
    </row>
    <row r="25547" spans="12:17" x14ac:dyDescent="0.45">
      <c r="L25547" s="1"/>
      <c r="M25547" s="2"/>
      <c r="P25547" s="1"/>
      <c r="Q25547" s="1"/>
    </row>
    <row r="25548" spans="12:17" x14ac:dyDescent="0.45">
      <c r="L25548" s="1"/>
      <c r="M25548" s="2"/>
      <c r="P25548" s="1"/>
      <c r="Q25548" s="1"/>
    </row>
    <row r="25549" spans="12:17" x14ac:dyDescent="0.45">
      <c r="L25549" s="1"/>
      <c r="M25549" s="2"/>
      <c r="P25549" s="1"/>
      <c r="Q25549" s="1"/>
    </row>
    <row r="25550" spans="12:17" x14ac:dyDescent="0.45">
      <c r="P25550" s="1"/>
      <c r="Q25550" s="1"/>
    </row>
    <row r="25551" spans="12:17" x14ac:dyDescent="0.45">
      <c r="L25551" s="1"/>
      <c r="M25551" s="2"/>
      <c r="P25551" s="1"/>
      <c r="Q25551" s="1"/>
    </row>
    <row r="25552" spans="12:17" x14ac:dyDescent="0.45">
      <c r="L25552" s="1"/>
      <c r="M25552" s="2"/>
      <c r="P25552" s="1"/>
      <c r="Q25552" s="1"/>
    </row>
    <row r="25553" spans="12:17" x14ac:dyDescent="0.45">
      <c r="L25553" s="1"/>
      <c r="M25553" s="2"/>
      <c r="P25553" s="1"/>
      <c r="Q25553" s="1"/>
    </row>
    <row r="25554" spans="12:17" x14ac:dyDescent="0.45">
      <c r="L25554" s="1"/>
      <c r="M25554" s="2"/>
      <c r="P25554" s="1"/>
      <c r="Q25554" s="1"/>
    </row>
    <row r="25555" spans="12:17" x14ac:dyDescent="0.45">
      <c r="L25555" s="1"/>
      <c r="M25555" s="2"/>
      <c r="P25555" s="1"/>
      <c r="Q25555" s="1"/>
    </row>
    <row r="25556" spans="12:17" x14ac:dyDescent="0.45">
      <c r="L25556" s="1"/>
      <c r="M25556" s="2"/>
      <c r="P25556" s="1"/>
      <c r="Q25556" s="1"/>
    </row>
    <row r="25557" spans="12:17" x14ac:dyDescent="0.45">
      <c r="L25557" s="1"/>
      <c r="M25557" s="2"/>
      <c r="P25557" s="1"/>
      <c r="Q25557" s="1"/>
    </row>
    <row r="25558" spans="12:17" x14ac:dyDescent="0.45">
      <c r="L25558" s="1"/>
      <c r="M25558" s="2"/>
      <c r="P25558" s="1"/>
      <c r="Q25558" s="1"/>
    </row>
    <row r="25559" spans="12:17" x14ac:dyDescent="0.45">
      <c r="L25559" s="1"/>
      <c r="M25559" s="2"/>
      <c r="P25559" s="1"/>
      <c r="Q25559" s="1"/>
    </row>
    <row r="25560" spans="12:17" x14ac:dyDescent="0.45">
      <c r="L25560" s="1"/>
      <c r="M25560" s="2"/>
      <c r="P25560" s="1"/>
      <c r="Q25560" s="1"/>
    </row>
    <row r="25561" spans="12:17" x14ac:dyDescent="0.45">
      <c r="L25561" s="1"/>
      <c r="M25561" s="2"/>
      <c r="P25561" s="1"/>
      <c r="Q25561" s="1"/>
    </row>
    <row r="25562" spans="12:17" x14ac:dyDescent="0.45">
      <c r="L25562" s="1"/>
      <c r="M25562" s="2"/>
      <c r="P25562" s="1"/>
      <c r="Q25562" s="1"/>
    </row>
    <row r="25563" spans="12:17" x14ac:dyDescent="0.45">
      <c r="L25563" s="1"/>
      <c r="M25563" s="2"/>
      <c r="P25563" s="1"/>
      <c r="Q25563" s="1"/>
    </row>
    <row r="25564" spans="12:17" x14ac:dyDescent="0.45">
      <c r="L25564" s="1"/>
      <c r="M25564" s="2"/>
      <c r="P25564" s="1"/>
      <c r="Q25564" s="1"/>
    </row>
    <row r="25565" spans="12:17" x14ac:dyDescent="0.45">
      <c r="P25565" s="1"/>
      <c r="Q25565" s="1"/>
    </row>
    <row r="25566" spans="12:17" x14ac:dyDescent="0.45">
      <c r="L25566" s="1"/>
      <c r="M25566" s="2"/>
      <c r="P25566" s="1"/>
      <c r="Q25566" s="1"/>
    </row>
    <row r="25567" spans="12:17" x14ac:dyDescent="0.45">
      <c r="P25567" s="1"/>
      <c r="Q25567" s="1"/>
    </row>
    <row r="25568" spans="12:17" x14ac:dyDescent="0.45">
      <c r="L25568" s="1"/>
      <c r="M25568" s="2"/>
      <c r="P25568" s="1"/>
      <c r="Q25568" s="1"/>
    </row>
    <row r="25569" spans="12:17" x14ac:dyDescent="0.45">
      <c r="P25569" s="1"/>
      <c r="Q25569" s="1"/>
    </row>
    <row r="25570" spans="12:17" x14ac:dyDescent="0.45">
      <c r="L25570" s="1"/>
      <c r="M25570" s="2"/>
      <c r="P25570" s="1"/>
      <c r="Q25570" s="1"/>
    </row>
    <row r="25571" spans="12:17" x14ac:dyDescent="0.45">
      <c r="L25571" s="1"/>
      <c r="M25571" s="2"/>
      <c r="P25571" s="1"/>
      <c r="Q25571" s="1"/>
    </row>
    <row r="25572" spans="12:17" x14ac:dyDescent="0.45">
      <c r="L25572" s="1"/>
      <c r="M25572" s="2"/>
      <c r="P25572" s="1"/>
      <c r="Q25572" s="1"/>
    </row>
    <row r="25573" spans="12:17" x14ac:dyDescent="0.45">
      <c r="P25573" s="1"/>
      <c r="Q25573" s="1"/>
    </row>
    <row r="25574" spans="12:17" x14ac:dyDescent="0.45">
      <c r="L25574" s="1"/>
      <c r="M25574" s="2"/>
      <c r="P25574" s="1"/>
      <c r="Q25574" s="1"/>
    </row>
    <row r="25575" spans="12:17" x14ac:dyDescent="0.45">
      <c r="L25575" s="1"/>
      <c r="M25575" s="2"/>
      <c r="P25575" s="1"/>
      <c r="Q25575" s="1"/>
    </row>
    <row r="25576" spans="12:17" x14ac:dyDescent="0.45">
      <c r="L25576" s="1"/>
      <c r="M25576" s="2"/>
      <c r="P25576" s="1"/>
      <c r="Q25576" s="1"/>
    </row>
    <row r="25577" spans="12:17" x14ac:dyDescent="0.45">
      <c r="L25577" s="1"/>
      <c r="M25577" s="2"/>
      <c r="P25577" s="1"/>
      <c r="Q25577" s="1"/>
    </row>
    <row r="25578" spans="12:17" x14ac:dyDescent="0.45">
      <c r="L25578" s="1"/>
      <c r="M25578" s="2"/>
      <c r="P25578" s="1"/>
      <c r="Q25578" s="1"/>
    </row>
    <row r="25579" spans="12:17" x14ac:dyDescent="0.45">
      <c r="L25579" s="1"/>
      <c r="M25579" s="2"/>
      <c r="P25579" s="1"/>
      <c r="Q25579" s="1"/>
    </row>
    <row r="25580" spans="12:17" x14ac:dyDescent="0.45">
      <c r="L25580" s="1"/>
      <c r="M25580" s="2"/>
      <c r="P25580" s="1"/>
      <c r="Q25580" s="1"/>
    </row>
    <row r="25581" spans="12:17" x14ac:dyDescent="0.45">
      <c r="L25581" s="1"/>
      <c r="M25581" s="2"/>
      <c r="P25581" s="1"/>
      <c r="Q25581" s="1"/>
    </row>
    <row r="25582" spans="12:17" x14ac:dyDescent="0.45">
      <c r="L25582" s="1"/>
      <c r="M25582" s="2"/>
      <c r="P25582" s="1"/>
      <c r="Q25582" s="1"/>
    </row>
    <row r="25583" spans="12:17" x14ac:dyDescent="0.45">
      <c r="L25583" s="1"/>
      <c r="M25583" s="2"/>
      <c r="P25583" s="1"/>
      <c r="Q25583" s="1"/>
    </row>
    <row r="25584" spans="12:17" x14ac:dyDescent="0.45">
      <c r="L25584" s="1"/>
      <c r="M25584" s="2"/>
      <c r="P25584" s="1"/>
      <c r="Q25584" s="1"/>
    </row>
    <row r="25585" spans="12:17" x14ac:dyDescent="0.45">
      <c r="L25585" s="1"/>
      <c r="M25585" s="2"/>
      <c r="P25585" s="1"/>
      <c r="Q25585" s="1"/>
    </row>
    <row r="25586" spans="12:17" x14ac:dyDescent="0.45">
      <c r="L25586" s="1"/>
      <c r="M25586" s="2"/>
      <c r="P25586" s="1"/>
      <c r="Q25586" s="1"/>
    </row>
    <row r="25587" spans="12:17" x14ac:dyDescent="0.45">
      <c r="L25587" s="1"/>
      <c r="M25587" s="2"/>
      <c r="P25587" s="1"/>
      <c r="Q25587" s="1"/>
    </row>
    <row r="25588" spans="12:17" x14ac:dyDescent="0.45">
      <c r="L25588" s="1"/>
      <c r="M25588" s="2"/>
      <c r="P25588" s="1"/>
      <c r="Q25588" s="1"/>
    </row>
    <row r="25589" spans="12:17" x14ac:dyDescent="0.45">
      <c r="L25589" s="1"/>
      <c r="M25589" s="2"/>
      <c r="P25589" s="1"/>
      <c r="Q25589" s="1"/>
    </row>
    <row r="25590" spans="12:17" x14ac:dyDescent="0.45">
      <c r="L25590" s="1"/>
      <c r="M25590" s="2"/>
      <c r="P25590" s="1"/>
      <c r="Q25590" s="1"/>
    </row>
    <row r="25591" spans="12:17" x14ac:dyDescent="0.45">
      <c r="L25591" s="1"/>
      <c r="M25591" s="2"/>
      <c r="P25591" s="1"/>
      <c r="Q25591" s="1"/>
    </row>
    <row r="25592" spans="12:17" x14ac:dyDescent="0.45">
      <c r="L25592" s="1"/>
      <c r="M25592" s="2"/>
      <c r="P25592" s="1"/>
      <c r="Q25592" s="1"/>
    </row>
    <row r="25593" spans="12:17" x14ac:dyDescent="0.45">
      <c r="L25593" s="1"/>
      <c r="M25593" s="2"/>
      <c r="P25593" s="1"/>
      <c r="Q25593" s="1"/>
    </row>
    <row r="25594" spans="12:17" x14ac:dyDescent="0.45">
      <c r="L25594" s="1"/>
      <c r="M25594" s="2"/>
      <c r="P25594" s="1"/>
      <c r="Q25594" s="1"/>
    </row>
    <row r="25595" spans="12:17" x14ac:dyDescent="0.45">
      <c r="L25595" s="1"/>
      <c r="M25595" s="2"/>
      <c r="P25595" s="1"/>
      <c r="Q25595" s="1"/>
    </row>
    <row r="25596" spans="12:17" x14ac:dyDescent="0.45">
      <c r="L25596" s="1"/>
      <c r="M25596" s="2"/>
      <c r="P25596" s="1"/>
      <c r="Q25596" s="1"/>
    </row>
    <row r="25597" spans="12:17" x14ac:dyDescent="0.45">
      <c r="L25597" s="1"/>
      <c r="M25597" s="2"/>
      <c r="P25597" s="1"/>
      <c r="Q25597" s="1"/>
    </row>
    <row r="25598" spans="12:17" x14ac:dyDescent="0.45">
      <c r="L25598" s="1"/>
      <c r="M25598" s="2"/>
      <c r="P25598" s="1"/>
      <c r="Q25598" s="1"/>
    </row>
    <row r="25599" spans="12:17" x14ac:dyDescent="0.45">
      <c r="L25599" s="1"/>
      <c r="M25599" s="2"/>
      <c r="P25599" s="1"/>
      <c r="Q25599" s="1"/>
    </row>
    <row r="25600" spans="12:17" x14ac:dyDescent="0.45">
      <c r="L25600" s="1"/>
      <c r="M25600" s="2"/>
      <c r="P25600" s="1"/>
      <c r="Q25600" s="1"/>
    </row>
    <row r="25601" spans="12:17" x14ac:dyDescent="0.45">
      <c r="L25601" s="1"/>
      <c r="M25601" s="2"/>
      <c r="P25601" s="1"/>
      <c r="Q25601" s="1"/>
    </row>
    <row r="25602" spans="12:17" x14ac:dyDescent="0.45">
      <c r="L25602" s="1"/>
      <c r="M25602" s="2"/>
      <c r="P25602" s="1"/>
      <c r="Q25602" s="1"/>
    </row>
    <row r="25603" spans="12:17" x14ac:dyDescent="0.45">
      <c r="L25603" s="1"/>
      <c r="M25603" s="2"/>
      <c r="P25603" s="1"/>
      <c r="Q25603" s="1"/>
    </row>
    <row r="25604" spans="12:17" x14ac:dyDescent="0.45">
      <c r="L25604" s="1"/>
      <c r="M25604" s="2"/>
      <c r="P25604" s="1"/>
      <c r="Q25604" s="1"/>
    </row>
    <row r="25605" spans="12:17" x14ac:dyDescent="0.45">
      <c r="L25605" s="1"/>
      <c r="M25605" s="2"/>
      <c r="P25605" s="1"/>
      <c r="Q25605" s="1"/>
    </row>
    <row r="25606" spans="12:17" x14ac:dyDescent="0.45">
      <c r="L25606" s="1"/>
      <c r="M25606" s="2"/>
      <c r="P25606" s="1"/>
      <c r="Q25606" s="1"/>
    </row>
    <row r="25607" spans="12:17" x14ac:dyDescent="0.45">
      <c r="L25607" s="1"/>
      <c r="M25607" s="2"/>
      <c r="P25607" s="1"/>
      <c r="Q25607" s="1"/>
    </row>
    <row r="25608" spans="12:17" x14ac:dyDescent="0.45">
      <c r="L25608" s="1"/>
      <c r="M25608" s="2"/>
      <c r="P25608" s="1"/>
      <c r="Q25608" s="1"/>
    </row>
    <row r="25609" spans="12:17" x14ac:dyDescent="0.45">
      <c r="L25609" s="1"/>
      <c r="M25609" s="2"/>
      <c r="P25609" s="1"/>
      <c r="Q25609" s="1"/>
    </row>
    <row r="25610" spans="12:17" x14ac:dyDescent="0.45">
      <c r="L25610" s="1"/>
      <c r="M25610" s="2"/>
      <c r="P25610" s="1"/>
      <c r="Q25610" s="1"/>
    </row>
    <row r="25611" spans="12:17" x14ac:dyDescent="0.45">
      <c r="L25611" s="1"/>
      <c r="M25611" s="2"/>
      <c r="P25611" s="1"/>
      <c r="Q25611" s="1"/>
    </row>
    <row r="25612" spans="12:17" x14ac:dyDescent="0.45">
      <c r="L25612" s="1"/>
      <c r="M25612" s="2"/>
      <c r="P25612" s="1"/>
      <c r="Q25612" s="1"/>
    </row>
    <row r="25613" spans="12:17" x14ac:dyDescent="0.45">
      <c r="P25613" s="1"/>
      <c r="Q25613" s="1"/>
    </row>
    <row r="25614" spans="12:17" x14ac:dyDescent="0.45">
      <c r="L25614" s="1"/>
      <c r="M25614" s="2"/>
      <c r="P25614" s="1"/>
      <c r="Q25614" s="1"/>
    </row>
    <row r="25615" spans="12:17" x14ac:dyDescent="0.45">
      <c r="P25615" s="1"/>
      <c r="Q25615" s="1"/>
    </row>
    <row r="25616" spans="12:17" x14ac:dyDescent="0.45">
      <c r="L25616" s="1"/>
      <c r="M25616" s="2"/>
      <c r="P25616" s="1"/>
      <c r="Q25616" s="1"/>
    </row>
    <row r="25617" spans="12:17" x14ac:dyDescent="0.45">
      <c r="L25617" s="1"/>
      <c r="M25617" s="2"/>
      <c r="P25617" s="1"/>
      <c r="Q25617" s="1"/>
    </row>
    <row r="25618" spans="12:17" x14ac:dyDescent="0.45">
      <c r="P25618" s="1"/>
      <c r="Q25618" s="1"/>
    </row>
    <row r="25619" spans="12:17" x14ac:dyDescent="0.45">
      <c r="L25619" s="1"/>
      <c r="M25619" s="2"/>
      <c r="P25619" s="1"/>
      <c r="Q25619" s="1"/>
    </row>
    <row r="25620" spans="12:17" x14ac:dyDescent="0.45">
      <c r="L25620" s="1"/>
      <c r="M25620" s="2"/>
      <c r="P25620" s="1"/>
      <c r="Q25620" s="1"/>
    </row>
    <row r="25621" spans="12:17" x14ac:dyDescent="0.45">
      <c r="P25621" s="1"/>
      <c r="Q25621" s="1"/>
    </row>
    <row r="25622" spans="12:17" x14ac:dyDescent="0.45">
      <c r="L25622" s="1"/>
      <c r="M25622" s="2"/>
      <c r="P25622" s="1"/>
      <c r="Q25622" s="1"/>
    </row>
    <row r="25623" spans="12:17" x14ac:dyDescent="0.45">
      <c r="P25623" s="1"/>
      <c r="Q25623" s="1"/>
    </row>
    <row r="25624" spans="12:17" x14ac:dyDescent="0.45">
      <c r="L25624" s="1"/>
      <c r="M25624" s="2"/>
      <c r="P25624" s="1"/>
      <c r="Q25624" s="1"/>
    </row>
    <row r="25625" spans="12:17" x14ac:dyDescent="0.45">
      <c r="L25625" s="1"/>
      <c r="M25625" s="2"/>
      <c r="P25625" s="1"/>
      <c r="Q25625" s="1"/>
    </row>
    <row r="25626" spans="12:17" x14ac:dyDescent="0.45">
      <c r="L25626" s="1"/>
      <c r="M25626" s="2"/>
      <c r="P25626" s="1"/>
      <c r="Q25626" s="1"/>
    </row>
    <row r="25627" spans="12:17" x14ac:dyDescent="0.45">
      <c r="L25627" s="1"/>
      <c r="M25627" s="2"/>
      <c r="P25627" s="1"/>
      <c r="Q25627" s="1"/>
    </row>
    <row r="25628" spans="12:17" x14ac:dyDescent="0.45">
      <c r="L25628" s="1"/>
      <c r="M25628" s="2"/>
      <c r="P25628" s="1"/>
      <c r="Q25628" s="1"/>
    </row>
    <row r="25629" spans="12:17" x14ac:dyDescent="0.45">
      <c r="P25629" s="1"/>
      <c r="Q25629" s="1"/>
    </row>
    <row r="25630" spans="12:17" x14ac:dyDescent="0.45">
      <c r="L25630" s="1"/>
      <c r="M25630" s="2"/>
      <c r="P25630" s="1"/>
      <c r="Q25630" s="1"/>
    </row>
    <row r="25631" spans="12:17" x14ac:dyDescent="0.45">
      <c r="L25631" s="1"/>
      <c r="M25631" s="2"/>
      <c r="P25631" s="1"/>
      <c r="Q25631" s="1"/>
    </row>
    <row r="25632" spans="12:17" x14ac:dyDescent="0.45">
      <c r="L25632" s="1"/>
      <c r="M25632" s="2"/>
      <c r="P25632" s="1"/>
      <c r="Q25632" s="1"/>
    </row>
    <row r="25633" spans="12:17" x14ac:dyDescent="0.45">
      <c r="P25633" s="1"/>
      <c r="Q25633" s="1"/>
    </row>
    <row r="25634" spans="12:17" x14ac:dyDescent="0.45">
      <c r="P25634" s="1"/>
      <c r="Q25634" s="1"/>
    </row>
    <row r="25635" spans="12:17" x14ac:dyDescent="0.45">
      <c r="L25635" s="1"/>
      <c r="M25635" s="2"/>
      <c r="P25635" s="1"/>
      <c r="Q25635" s="1"/>
    </row>
    <row r="25636" spans="12:17" x14ac:dyDescent="0.45">
      <c r="P25636" s="1"/>
      <c r="Q25636" s="1"/>
    </row>
    <row r="25637" spans="12:17" x14ac:dyDescent="0.45">
      <c r="L25637" s="1"/>
      <c r="M25637" s="2"/>
      <c r="P25637" s="1"/>
      <c r="Q25637" s="1"/>
    </row>
    <row r="25638" spans="12:17" x14ac:dyDescent="0.45">
      <c r="L25638" s="1"/>
      <c r="M25638" s="2"/>
      <c r="P25638" s="1"/>
      <c r="Q25638" s="1"/>
    </row>
    <row r="25639" spans="12:17" x14ac:dyDescent="0.45">
      <c r="L25639" s="1"/>
      <c r="M25639" s="2"/>
      <c r="P25639" s="1"/>
      <c r="Q25639" s="1"/>
    </row>
    <row r="25640" spans="12:17" x14ac:dyDescent="0.45">
      <c r="L25640" s="1"/>
      <c r="M25640" s="2"/>
      <c r="P25640" s="1"/>
      <c r="Q25640" s="1"/>
    </row>
    <row r="25641" spans="12:17" x14ac:dyDescent="0.45">
      <c r="L25641" s="1"/>
      <c r="M25641" s="2"/>
      <c r="P25641" s="1"/>
      <c r="Q25641" s="1"/>
    </row>
    <row r="25642" spans="12:17" x14ac:dyDescent="0.45">
      <c r="L25642" s="1"/>
      <c r="M25642" s="2"/>
      <c r="P25642" s="1"/>
      <c r="Q25642" s="1"/>
    </row>
    <row r="25643" spans="12:17" x14ac:dyDescent="0.45">
      <c r="L25643" s="1"/>
      <c r="M25643" s="2"/>
      <c r="P25643" s="1"/>
      <c r="Q25643" s="1"/>
    </row>
    <row r="25644" spans="12:17" x14ac:dyDescent="0.45">
      <c r="L25644" s="1"/>
      <c r="M25644" s="2"/>
      <c r="P25644" s="1"/>
      <c r="Q25644" s="1"/>
    </row>
    <row r="25645" spans="12:17" x14ac:dyDescent="0.45">
      <c r="L25645" s="1"/>
      <c r="M25645" s="2"/>
      <c r="P25645" s="1"/>
      <c r="Q25645" s="1"/>
    </row>
    <row r="25646" spans="12:17" x14ac:dyDescent="0.45">
      <c r="L25646" s="1"/>
      <c r="M25646" s="2"/>
      <c r="P25646" s="1"/>
      <c r="Q25646" s="1"/>
    </row>
    <row r="25647" spans="12:17" x14ac:dyDescent="0.45">
      <c r="L25647" s="1"/>
      <c r="M25647" s="2"/>
      <c r="P25647" s="1"/>
      <c r="Q25647" s="1"/>
    </row>
    <row r="25648" spans="12:17" x14ac:dyDescent="0.45">
      <c r="L25648" s="1"/>
      <c r="M25648" s="2"/>
      <c r="P25648" s="1"/>
      <c r="Q25648" s="1"/>
    </row>
    <row r="25649" spans="12:17" x14ac:dyDescent="0.45">
      <c r="P25649" s="1"/>
      <c r="Q25649" s="1"/>
    </row>
    <row r="25650" spans="12:17" x14ac:dyDescent="0.45">
      <c r="L25650" s="1"/>
      <c r="M25650" s="2"/>
      <c r="P25650" s="1"/>
      <c r="Q25650" s="1"/>
    </row>
    <row r="25651" spans="12:17" x14ac:dyDescent="0.45">
      <c r="P25651" s="1"/>
      <c r="Q25651" s="1"/>
    </row>
    <row r="25652" spans="12:17" x14ac:dyDescent="0.45">
      <c r="L25652" s="1"/>
      <c r="M25652" s="2"/>
      <c r="P25652" s="1"/>
      <c r="Q25652" s="1"/>
    </row>
    <row r="25653" spans="12:17" x14ac:dyDescent="0.45">
      <c r="P25653" s="1"/>
      <c r="Q25653" s="1"/>
    </row>
    <row r="25654" spans="12:17" x14ac:dyDescent="0.45">
      <c r="L25654" s="1"/>
      <c r="M25654" s="2"/>
      <c r="P25654" s="1"/>
      <c r="Q25654" s="1"/>
    </row>
    <row r="25655" spans="12:17" x14ac:dyDescent="0.45">
      <c r="P25655" s="1"/>
      <c r="Q25655" s="1"/>
    </row>
    <row r="25656" spans="12:17" x14ac:dyDescent="0.45">
      <c r="P25656" s="1"/>
      <c r="Q25656" s="1"/>
    </row>
    <row r="25657" spans="12:17" x14ac:dyDescent="0.45">
      <c r="L25657" s="1"/>
      <c r="M25657" s="2"/>
      <c r="P25657" s="1"/>
      <c r="Q25657" s="1"/>
    </row>
    <row r="25658" spans="12:17" x14ac:dyDescent="0.45">
      <c r="L25658" s="1"/>
      <c r="M25658" s="2"/>
      <c r="P25658" s="1"/>
      <c r="Q25658" s="1"/>
    </row>
    <row r="25659" spans="12:17" x14ac:dyDescent="0.45">
      <c r="P25659" s="1"/>
      <c r="Q25659" s="1"/>
    </row>
    <row r="25660" spans="12:17" x14ac:dyDescent="0.45">
      <c r="P25660" s="1"/>
      <c r="Q25660" s="1"/>
    </row>
    <row r="25661" spans="12:17" x14ac:dyDescent="0.45">
      <c r="L25661" s="1"/>
      <c r="M25661" s="2"/>
      <c r="P25661" s="1"/>
      <c r="Q25661" s="1"/>
    </row>
    <row r="25662" spans="12:17" x14ac:dyDescent="0.45">
      <c r="L25662" s="1"/>
      <c r="M25662" s="2"/>
      <c r="P25662" s="1"/>
      <c r="Q25662" s="1"/>
    </row>
    <row r="25663" spans="12:17" x14ac:dyDescent="0.45">
      <c r="P25663" s="1"/>
      <c r="Q25663" s="1"/>
    </row>
    <row r="25664" spans="12:17" x14ac:dyDescent="0.45">
      <c r="L25664" s="1"/>
      <c r="M25664" s="2"/>
      <c r="P25664" s="1"/>
      <c r="Q25664" s="1"/>
    </row>
    <row r="25665" spans="12:17" x14ac:dyDescent="0.45">
      <c r="L25665" s="1"/>
      <c r="M25665" s="2"/>
      <c r="P25665" s="1"/>
      <c r="Q25665" s="1"/>
    </row>
    <row r="25666" spans="12:17" x14ac:dyDescent="0.45">
      <c r="L25666" s="1"/>
      <c r="M25666" s="2"/>
      <c r="P25666" s="1"/>
      <c r="Q25666" s="1"/>
    </row>
    <row r="25667" spans="12:17" x14ac:dyDescent="0.45">
      <c r="L25667" s="1"/>
      <c r="M25667" s="2"/>
      <c r="P25667" s="1"/>
      <c r="Q25667" s="1"/>
    </row>
    <row r="25668" spans="12:17" x14ac:dyDescent="0.45">
      <c r="L25668" s="1"/>
      <c r="M25668" s="2"/>
      <c r="P25668" s="1"/>
      <c r="Q25668" s="1"/>
    </row>
    <row r="25669" spans="12:17" x14ac:dyDescent="0.45">
      <c r="L25669" s="1"/>
      <c r="M25669" s="2"/>
      <c r="P25669" s="1"/>
      <c r="Q25669" s="1"/>
    </row>
    <row r="25670" spans="12:17" x14ac:dyDescent="0.45">
      <c r="L25670" s="1"/>
      <c r="M25670" s="2"/>
      <c r="P25670" s="1"/>
      <c r="Q25670" s="1"/>
    </row>
    <row r="25671" spans="12:17" x14ac:dyDescent="0.45">
      <c r="L25671" s="1"/>
      <c r="M25671" s="2"/>
      <c r="P25671" s="1"/>
      <c r="Q25671" s="1"/>
    </row>
    <row r="25672" spans="12:17" x14ac:dyDescent="0.45">
      <c r="P25672" s="1"/>
      <c r="Q25672" s="1"/>
    </row>
    <row r="25673" spans="12:17" x14ac:dyDescent="0.45">
      <c r="P25673" s="1"/>
      <c r="Q25673" s="1"/>
    </row>
    <row r="25674" spans="12:17" x14ac:dyDescent="0.45">
      <c r="L25674" s="1"/>
      <c r="M25674" s="2"/>
      <c r="P25674" s="1"/>
      <c r="Q25674" s="1"/>
    </row>
    <row r="25675" spans="12:17" x14ac:dyDescent="0.45">
      <c r="P25675" s="1"/>
      <c r="Q25675" s="1"/>
    </row>
    <row r="25676" spans="12:17" x14ac:dyDescent="0.45">
      <c r="L25676" s="1"/>
      <c r="M25676" s="2"/>
      <c r="P25676" s="1"/>
      <c r="Q25676" s="1"/>
    </row>
    <row r="25677" spans="12:17" x14ac:dyDescent="0.45">
      <c r="L25677" s="1"/>
      <c r="M25677" s="2"/>
      <c r="P25677" s="1"/>
      <c r="Q25677" s="1"/>
    </row>
    <row r="25678" spans="12:17" x14ac:dyDescent="0.45">
      <c r="L25678" s="1"/>
      <c r="M25678" s="2"/>
      <c r="P25678" s="1"/>
      <c r="Q25678" s="1"/>
    </row>
    <row r="25679" spans="12:17" x14ac:dyDescent="0.45">
      <c r="P25679" s="1"/>
      <c r="Q25679" s="1"/>
    </row>
    <row r="25680" spans="12:17" x14ac:dyDescent="0.45">
      <c r="L25680" s="1"/>
      <c r="M25680" s="2"/>
      <c r="P25680" s="1"/>
      <c r="Q25680" s="1"/>
    </row>
    <row r="25681" spans="12:17" x14ac:dyDescent="0.45">
      <c r="L25681" s="1"/>
      <c r="M25681" s="2"/>
      <c r="P25681" s="1"/>
      <c r="Q25681" s="1"/>
    </row>
    <row r="25682" spans="12:17" x14ac:dyDescent="0.45">
      <c r="L25682" s="1"/>
      <c r="M25682" s="2"/>
      <c r="P25682" s="1"/>
      <c r="Q25682" s="1"/>
    </row>
    <row r="25683" spans="12:17" x14ac:dyDescent="0.45">
      <c r="L25683" s="1"/>
      <c r="M25683" s="2"/>
      <c r="P25683" s="1"/>
      <c r="Q25683" s="1"/>
    </row>
    <row r="25684" spans="12:17" x14ac:dyDescent="0.45">
      <c r="L25684" s="1"/>
      <c r="M25684" s="2"/>
      <c r="P25684" s="1"/>
      <c r="Q25684" s="1"/>
    </row>
    <row r="25685" spans="12:17" x14ac:dyDescent="0.45">
      <c r="P25685" s="1"/>
      <c r="Q25685" s="1"/>
    </row>
    <row r="25686" spans="12:17" x14ac:dyDescent="0.45">
      <c r="L25686" s="1"/>
      <c r="M25686" s="2"/>
      <c r="P25686" s="1"/>
      <c r="Q25686" s="1"/>
    </row>
    <row r="25687" spans="12:17" x14ac:dyDescent="0.45">
      <c r="P25687" s="1"/>
      <c r="Q25687" s="1"/>
    </row>
    <row r="25688" spans="12:17" x14ac:dyDescent="0.45">
      <c r="L25688" s="1"/>
      <c r="M25688" s="2"/>
      <c r="P25688" s="1"/>
      <c r="Q25688" s="1"/>
    </row>
    <row r="25689" spans="12:17" x14ac:dyDescent="0.45">
      <c r="L25689" s="1"/>
      <c r="M25689" s="2"/>
      <c r="P25689" s="1"/>
      <c r="Q25689" s="1"/>
    </row>
    <row r="25690" spans="12:17" x14ac:dyDescent="0.45">
      <c r="L25690" s="1"/>
      <c r="M25690" s="2"/>
      <c r="P25690" s="1"/>
      <c r="Q25690" s="1"/>
    </row>
    <row r="25691" spans="12:17" x14ac:dyDescent="0.45">
      <c r="L25691" s="1"/>
      <c r="M25691" s="2"/>
      <c r="P25691" s="1"/>
      <c r="Q25691" s="1"/>
    </row>
    <row r="25692" spans="12:17" x14ac:dyDescent="0.45">
      <c r="L25692" s="1"/>
      <c r="M25692" s="2"/>
      <c r="P25692" s="1"/>
      <c r="Q25692" s="1"/>
    </row>
    <row r="25693" spans="12:17" x14ac:dyDescent="0.45">
      <c r="P25693" s="1"/>
      <c r="Q25693" s="1"/>
    </row>
    <row r="25694" spans="12:17" x14ac:dyDescent="0.45">
      <c r="P25694" s="1"/>
      <c r="Q25694" s="1"/>
    </row>
    <row r="25695" spans="12:17" x14ac:dyDescent="0.45">
      <c r="L25695" s="1"/>
      <c r="M25695" s="2"/>
      <c r="P25695" s="1"/>
      <c r="Q25695" s="1"/>
    </row>
    <row r="25696" spans="12:17" x14ac:dyDescent="0.45">
      <c r="L25696" s="1"/>
      <c r="M25696" s="2"/>
      <c r="P25696" s="1"/>
      <c r="Q25696" s="1"/>
    </row>
    <row r="25697" spans="12:17" x14ac:dyDescent="0.45">
      <c r="L25697" s="1"/>
      <c r="M25697" s="2"/>
      <c r="P25697" s="1"/>
      <c r="Q25697" s="1"/>
    </row>
    <row r="25698" spans="12:17" x14ac:dyDescent="0.45">
      <c r="L25698" s="1"/>
      <c r="M25698" s="2"/>
      <c r="P25698" s="1"/>
      <c r="Q25698" s="1"/>
    </row>
    <row r="25699" spans="12:17" x14ac:dyDescent="0.45">
      <c r="L25699" s="1"/>
      <c r="M25699" s="2"/>
      <c r="P25699" s="1"/>
      <c r="Q25699" s="1"/>
    </row>
    <row r="25700" spans="12:17" x14ac:dyDescent="0.45">
      <c r="L25700" s="1"/>
      <c r="M25700" s="2"/>
      <c r="P25700" s="1"/>
      <c r="Q25700" s="1"/>
    </row>
    <row r="25701" spans="12:17" x14ac:dyDescent="0.45">
      <c r="L25701" s="1"/>
      <c r="M25701" s="2"/>
      <c r="P25701" s="1"/>
      <c r="Q25701" s="1"/>
    </row>
    <row r="25702" spans="12:17" x14ac:dyDescent="0.45">
      <c r="L25702" s="1"/>
      <c r="M25702" s="2"/>
      <c r="P25702" s="1"/>
      <c r="Q25702" s="1"/>
    </row>
    <row r="25703" spans="12:17" x14ac:dyDescent="0.45">
      <c r="L25703" s="1"/>
      <c r="M25703" s="2"/>
      <c r="P25703" s="1"/>
      <c r="Q25703" s="1"/>
    </row>
    <row r="25704" spans="12:17" x14ac:dyDescent="0.45">
      <c r="P25704" s="1"/>
      <c r="Q25704" s="1"/>
    </row>
    <row r="25705" spans="12:17" x14ac:dyDescent="0.45">
      <c r="L25705" s="1"/>
      <c r="M25705" s="2"/>
      <c r="P25705" s="1"/>
      <c r="Q25705" s="1"/>
    </row>
    <row r="25706" spans="12:17" x14ac:dyDescent="0.45">
      <c r="P25706" s="1"/>
      <c r="Q25706" s="1"/>
    </row>
    <row r="25707" spans="12:17" x14ac:dyDescent="0.45">
      <c r="L25707" s="1"/>
      <c r="M25707" s="2"/>
      <c r="P25707" s="1"/>
      <c r="Q25707" s="1"/>
    </row>
    <row r="25708" spans="12:17" x14ac:dyDescent="0.45">
      <c r="L25708" s="1"/>
      <c r="M25708" s="2"/>
      <c r="P25708" s="1"/>
      <c r="Q25708" s="1"/>
    </row>
    <row r="25709" spans="12:17" x14ac:dyDescent="0.45">
      <c r="L25709" s="1"/>
      <c r="M25709" s="2"/>
      <c r="P25709" s="1"/>
      <c r="Q25709" s="1"/>
    </row>
    <row r="25710" spans="12:17" x14ac:dyDescent="0.45">
      <c r="L25710" s="1"/>
      <c r="M25710" s="2"/>
      <c r="P25710" s="1"/>
      <c r="Q25710" s="1"/>
    </row>
    <row r="25711" spans="12:17" x14ac:dyDescent="0.45">
      <c r="L25711" s="1"/>
      <c r="M25711" s="2"/>
      <c r="P25711" s="1"/>
      <c r="Q25711" s="1"/>
    </row>
    <row r="25712" spans="12:17" x14ac:dyDescent="0.45">
      <c r="L25712" s="1"/>
      <c r="M25712" s="2"/>
      <c r="P25712" s="1"/>
      <c r="Q25712" s="1"/>
    </row>
    <row r="25713" spans="12:17" x14ac:dyDescent="0.45">
      <c r="P25713" s="1"/>
      <c r="Q25713" s="1"/>
    </row>
    <row r="25714" spans="12:17" x14ac:dyDescent="0.45">
      <c r="L25714" s="1"/>
      <c r="M25714" s="2"/>
      <c r="P25714" s="1"/>
      <c r="Q25714" s="1"/>
    </row>
    <row r="25715" spans="12:17" x14ac:dyDescent="0.45">
      <c r="L25715" s="1"/>
      <c r="M25715" s="2"/>
      <c r="P25715" s="1"/>
      <c r="Q25715" s="1"/>
    </row>
    <row r="25716" spans="12:17" x14ac:dyDescent="0.45">
      <c r="L25716" s="1"/>
      <c r="M25716" s="2"/>
      <c r="P25716" s="1"/>
      <c r="Q25716" s="1"/>
    </row>
    <row r="25717" spans="12:17" x14ac:dyDescent="0.45">
      <c r="L25717" s="1"/>
      <c r="M25717" s="2"/>
      <c r="P25717" s="1"/>
      <c r="Q25717" s="1"/>
    </row>
    <row r="25718" spans="12:17" x14ac:dyDescent="0.45">
      <c r="P25718" s="1"/>
      <c r="Q25718" s="1"/>
    </row>
    <row r="25719" spans="12:17" x14ac:dyDescent="0.45">
      <c r="L25719" s="1"/>
      <c r="M25719" s="2"/>
      <c r="P25719" s="1"/>
      <c r="Q25719" s="1"/>
    </row>
    <row r="25720" spans="12:17" x14ac:dyDescent="0.45">
      <c r="P25720" s="1"/>
      <c r="Q25720" s="1"/>
    </row>
    <row r="25721" spans="12:17" x14ac:dyDescent="0.45">
      <c r="L25721" s="1"/>
      <c r="M25721" s="2"/>
      <c r="P25721" s="1"/>
      <c r="Q25721" s="1"/>
    </row>
    <row r="25722" spans="12:17" x14ac:dyDescent="0.45">
      <c r="L25722" s="1"/>
      <c r="M25722" s="2"/>
      <c r="P25722" s="1"/>
      <c r="Q25722" s="1"/>
    </row>
    <row r="25723" spans="12:17" x14ac:dyDescent="0.45">
      <c r="L25723" s="1"/>
      <c r="M25723" s="2"/>
      <c r="P25723" s="1"/>
      <c r="Q25723" s="1"/>
    </row>
    <row r="25724" spans="12:17" x14ac:dyDescent="0.45">
      <c r="P25724" s="1"/>
      <c r="Q25724" s="1"/>
    </row>
    <row r="25725" spans="12:17" x14ac:dyDescent="0.45">
      <c r="L25725" s="1"/>
      <c r="M25725" s="2"/>
      <c r="P25725" s="1"/>
      <c r="Q25725" s="1"/>
    </row>
    <row r="25726" spans="12:17" x14ac:dyDescent="0.45">
      <c r="L25726" s="1"/>
      <c r="M25726" s="2"/>
      <c r="P25726" s="1"/>
      <c r="Q25726" s="1"/>
    </row>
    <row r="25727" spans="12:17" x14ac:dyDescent="0.45">
      <c r="L25727" s="1"/>
      <c r="M25727" s="2"/>
      <c r="P25727" s="1"/>
      <c r="Q25727" s="1"/>
    </row>
    <row r="25728" spans="12:17" x14ac:dyDescent="0.45">
      <c r="L25728" s="1"/>
      <c r="M25728" s="2"/>
      <c r="P25728" s="1"/>
      <c r="Q25728" s="1"/>
    </row>
    <row r="25729" spans="12:17" x14ac:dyDescent="0.45">
      <c r="L25729" s="1"/>
      <c r="M25729" s="2"/>
      <c r="P25729" s="1"/>
      <c r="Q25729" s="1"/>
    </row>
    <row r="25730" spans="12:17" x14ac:dyDescent="0.45">
      <c r="L25730" s="1"/>
      <c r="M25730" s="2"/>
      <c r="P25730" s="1"/>
      <c r="Q25730" s="1"/>
    </row>
    <row r="25731" spans="12:17" x14ac:dyDescent="0.45">
      <c r="L25731" s="1"/>
      <c r="M25731" s="2"/>
      <c r="P25731" s="1"/>
      <c r="Q25731" s="1"/>
    </row>
    <row r="25732" spans="12:17" x14ac:dyDescent="0.45">
      <c r="P25732" s="1"/>
      <c r="Q25732" s="1"/>
    </row>
    <row r="25733" spans="12:17" x14ac:dyDescent="0.45">
      <c r="L25733" s="1"/>
      <c r="M25733" s="2"/>
      <c r="P25733" s="1"/>
      <c r="Q25733" s="1"/>
    </row>
    <row r="25734" spans="12:17" x14ac:dyDescent="0.45">
      <c r="L25734" s="1"/>
      <c r="M25734" s="2"/>
      <c r="P25734" s="1"/>
      <c r="Q25734" s="1"/>
    </row>
    <row r="25735" spans="12:17" x14ac:dyDescent="0.45">
      <c r="L25735" s="1"/>
      <c r="M25735" s="2"/>
      <c r="P25735" s="1"/>
      <c r="Q25735" s="1"/>
    </row>
    <row r="25736" spans="12:17" x14ac:dyDescent="0.45">
      <c r="L25736" s="1"/>
      <c r="M25736" s="2"/>
      <c r="P25736" s="1"/>
      <c r="Q25736" s="1"/>
    </row>
    <row r="25737" spans="12:17" x14ac:dyDescent="0.45">
      <c r="L25737" s="1"/>
      <c r="M25737" s="2"/>
      <c r="P25737" s="1"/>
      <c r="Q25737" s="1"/>
    </row>
    <row r="25738" spans="12:17" x14ac:dyDescent="0.45">
      <c r="L25738" s="1"/>
      <c r="M25738" s="2"/>
      <c r="P25738" s="1"/>
      <c r="Q25738" s="1"/>
    </row>
    <row r="25739" spans="12:17" x14ac:dyDescent="0.45">
      <c r="P25739" s="1"/>
      <c r="Q25739" s="1"/>
    </row>
    <row r="25740" spans="12:17" x14ac:dyDescent="0.45">
      <c r="L25740" s="1"/>
      <c r="M25740" s="2"/>
      <c r="P25740" s="1"/>
      <c r="Q25740" s="1"/>
    </row>
    <row r="25741" spans="12:17" x14ac:dyDescent="0.45">
      <c r="P25741" s="1"/>
      <c r="Q25741" s="1"/>
    </row>
    <row r="25742" spans="12:17" x14ac:dyDescent="0.45">
      <c r="L25742" s="1"/>
      <c r="M25742" s="2"/>
      <c r="P25742" s="1"/>
      <c r="Q25742" s="1"/>
    </row>
    <row r="25743" spans="12:17" x14ac:dyDescent="0.45">
      <c r="L25743" s="1"/>
      <c r="M25743" s="2"/>
      <c r="P25743" s="1"/>
      <c r="Q25743" s="1"/>
    </row>
    <row r="25744" spans="12:17" x14ac:dyDescent="0.45">
      <c r="P25744" s="1"/>
      <c r="Q25744" s="1"/>
    </row>
    <row r="25745" spans="12:17" x14ac:dyDescent="0.45">
      <c r="L25745" s="1"/>
      <c r="M25745" s="2"/>
      <c r="P25745" s="1"/>
      <c r="Q25745" s="1"/>
    </row>
    <row r="25746" spans="12:17" x14ac:dyDescent="0.45">
      <c r="L25746" s="1"/>
      <c r="M25746" s="2"/>
      <c r="P25746" s="1"/>
      <c r="Q25746" s="1"/>
    </row>
    <row r="25747" spans="12:17" x14ac:dyDescent="0.45">
      <c r="L25747" s="1"/>
      <c r="M25747" s="2"/>
      <c r="P25747" s="1"/>
      <c r="Q25747" s="1"/>
    </row>
    <row r="25748" spans="12:17" x14ac:dyDescent="0.45">
      <c r="L25748" s="1"/>
      <c r="M25748" s="2"/>
      <c r="P25748" s="1"/>
      <c r="Q25748" s="1"/>
    </row>
    <row r="25749" spans="12:17" x14ac:dyDescent="0.45">
      <c r="P25749" s="1"/>
      <c r="Q25749" s="1"/>
    </row>
    <row r="25750" spans="12:17" x14ac:dyDescent="0.45">
      <c r="L25750" s="1"/>
      <c r="M25750" s="2"/>
      <c r="P25750" s="1"/>
      <c r="Q25750" s="1"/>
    </row>
    <row r="25751" spans="12:17" x14ac:dyDescent="0.45">
      <c r="P25751" s="1"/>
      <c r="Q25751" s="1"/>
    </row>
    <row r="25752" spans="12:17" x14ac:dyDescent="0.45">
      <c r="L25752" s="1"/>
      <c r="M25752" s="2"/>
      <c r="P25752" s="1"/>
      <c r="Q25752" s="1"/>
    </row>
    <row r="25753" spans="12:17" x14ac:dyDescent="0.45">
      <c r="P25753" s="1"/>
      <c r="Q25753" s="1"/>
    </row>
    <row r="25754" spans="12:17" x14ac:dyDescent="0.45">
      <c r="L25754" s="1"/>
      <c r="M25754" s="2"/>
      <c r="P25754" s="1"/>
      <c r="Q25754" s="1"/>
    </row>
    <row r="25755" spans="12:17" x14ac:dyDescent="0.45">
      <c r="P25755" s="1"/>
      <c r="Q25755" s="1"/>
    </row>
    <row r="25756" spans="12:17" x14ac:dyDescent="0.45">
      <c r="L25756" s="1"/>
      <c r="M25756" s="2"/>
      <c r="P25756" s="1"/>
      <c r="Q25756" s="1"/>
    </row>
    <row r="25757" spans="12:17" x14ac:dyDescent="0.45">
      <c r="L25757" s="1"/>
      <c r="M25757" s="2"/>
      <c r="P25757" s="1"/>
      <c r="Q25757" s="1"/>
    </row>
    <row r="25758" spans="12:17" x14ac:dyDescent="0.45">
      <c r="L25758" s="1"/>
      <c r="M25758" s="2"/>
      <c r="P25758" s="1"/>
      <c r="Q25758" s="1"/>
    </row>
    <row r="25759" spans="12:17" x14ac:dyDescent="0.45">
      <c r="L25759" s="1"/>
      <c r="M25759" s="2"/>
      <c r="P25759" s="1"/>
      <c r="Q25759" s="1"/>
    </row>
    <row r="25760" spans="12:17" x14ac:dyDescent="0.45">
      <c r="L25760" s="1"/>
      <c r="M25760" s="2"/>
      <c r="P25760" s="1"/>
      <c r="Q25760" s="1"/>
    </row>
    <row r="25761" spans="12:17" x14ac:dyDescent="0.45">
      <c r="L25761" s="1"/>
      <c r="M25761" s="2"/>
      <c r="P25761" s="1"/>
      <c r="Q25761" s="1"/>
    </row>
    <row r="25762" spans="12:17" x14ac:dyDescent="0.45">
      <c r="P25762" s="1"/>
      <c r="Q25762" s="1"/>
    </row>
    <row r="25763" spans="12:17" x14ac:dyDescent="0.45">
      <c r="L25763" s="1"/>
      <c r="M25763" s="2"/>
      <c r="P25763" s="1"/>
      <c r="Q25763" s="1"/>
    </row>
    <row r="25764" spans="12:17" x14ac:dyDescent="0.45">
      <c r="L25764" s="1"/>
      <c r="M25764" s="2"/>
      <c r="P25764" s="1"/>
      <c r="Q25764" s="1"/>
    </row>
    <row r="25765" spans="12:17" x14ac:dyDescent="0.45">
      <c r="L25765" s="1"/>
      <c r="M25765" s="2"/>
      <c r="P25765" s="1"/>
      <c r="Q25765" s="1"/>
    </row>
    <row r="25766" spans="12:17" x14ac:dyDescent="0.45">
      <c r="L25766" s="1"/>
      <c r="M25766" s="2"/>
      <c r="P25766" s="1"/>
      <c r="Q25766" s="1"/>
    </row>
    <row r="25767" spans="12:17" x14ac:dyDescent="0.45">
      <c r="L25767" s="1"/>
      <c r="M25767" s="2"/>
      <c r="P25767" s="1"/>
      <c r="Q25767" s="1"/>
    </row>
    <row r="25768" spans="12:17" x14ac:dyDescent="0.45">
      <c r="L25768" s="1"/>
      <c r="M25768" s="2"/>
      <c r="P25768" s="1"/>
      <c r="Q25768" s="1"/>
    </row>
    <row r="25769" spans="12:17" x14ac:dyDescent="0.45">
      <c r="L25769" s="1"/>
      <c r="M25769" s="2"/>
      <c r="P25769" s="1"/>
      <c r="Q25769" s="1"/>
    </row>
    <row r="25770" spans="12:17" x14ac:dyDescent="0.45">
      <c r="P25770" s="1"/>
      <c r="Q25770" s="1"/>
    </row>
    <row r="25771" spans="12:17" x14ac:dyDescent="0.45">
      <c r="L25771" s="1"/>
      <c r="M25771" s="2"/>
      <c r="P25771" s="1"/>
      <c r="Q25771" s="1"/>
    </row>
    <row r="25772" spans="12:17" x14ac:dyDescent="0.45">
      <c r="L25772" s="1"/>
      <c r="M25772" s="2"/>
      <c r="P25772" s="1"/>
      <c r="Q25772" s="1"/>
    </row>
    <row r="25773" spans="12:17" x14ac:dyDescent="0.45">
      <c r="L25773" s="1"/>
      <c r="M25773" s="2"/>
      <c r="P25773" s="1"/>
      <c r="Q25773" s="1"/>
    </row>
    <row r="25774" spans="12:17" x14ac:dyDescent="0.45">
      <c r="P25774" s="1"/>
      <c r="Q25774" s="1"/>
    </row>
    <row r="25775" spans="12:17" x14ac:dyDescent="0.45">
      <c r="L25775" s="1"/>
      <c r="M25775" s="2"/>
      <c r="P25775" s="1"/>
      <c r="Q25775" s="1"/>
    </row>
    <row r="25776" spans="12:17" x14ac:dyDescent="0.45">
      <c r="L25776" s="1"/>
      <c r="M25776" s="2"/>
      <c r="P25776" s="1"/>
      <c r="Q25776" s="1"/>
    </row>
    <row r="25777" spans="12:17" x14ac:dyDescent="0.45">
      <c r="P25777" s="1"/>
      <c r="Q25777" s="1"/>
    </row>
    <row r="25778" spans="12:17" x14ac:dyDescent="0.45">
      <c r="L25778" s="1"/>
      <c r="M25778" s="2"/>
      <c r="P25778" s="1"/>
      <c r="Q25778" s="1"/>
    </row>
    <row r="25779" spans="12:17" x14ac:dyDescent="0.45">
      <c r="L25779" s="1"/>
      <c r="M25779" s="2"/>
      <c r="P25779" s="1"/>
      <c r="Q25779" s="1"/>
    </row>
    <row r="25780" spans="12:17" x14ac:dyDescent="0.45">
      <c r="L25780" s="1"/>
      <c r="M25780" s="2"/>
      <c r="P25780" s="1"/>
      <c r="Q25780" s="1"/>
    </row>
    <row r="25781" spans="12:17" x14ac:dyDescent="0.45">
      <c r="L25781" s="1"/>
      <c r="M25781" s="2"/>
      <c r="P25781" s="1"/>
      <c r="Q25781" s="1"/>
    </row>
    <row r="25782" spans="12:17" x14ac:dyDescent="0.45">
      <c r="L25782" s="1"/>
      <c r="M25782" s="2"/>
      <c r="P25782" s="1"/>
      <c r="Q25782" s="1"/>
    </row>
    <row r="25783" spans="12:17" x14ac:dyDescent="0.45">
      <c r="L25783" s="1"/>
      <c r="M25783" s="2"/>
      <c r="P25783" s="1"/>
      <c r="Q25783" s="1"/>
    </row>
    <row r="25784" spans="12:17" x14ac:dyDescent="0.45">
      <c r="L25784" s="1"/>
      <c r="M25784" s="2"/>
      <c r="P25784" s="1"/>
      <c r="Q25784" s="1"/>
    </row>
    <row r="25785" spans="12:17" x14ac:dyDescent="0.45">
      <c r="L25785" s="1"/>
      <c r="M25785" s="2"/>
      <c r="P25785" s="1"/>
      <c r="Q25785" s="1"/>
    </row>
    <row r="25786" spans="12:17" x14ac:dyDescent="0.45">
      <c r="L25786" s="1"/>
      <c r="M25786" s="2"/>
      <c r="P25786" s="1"/>
      <c r="Q25786" s="1"/>
    </row>
    <row r="25787" spans="12:17" x14ac:dyDescent="0.45">
      <c r="L25787" s="1"/>
      <c r="M25787" s="2"/>
      <c r="P25787" s="1"/>
      <c r="Q25787" s="1"/>
    </row>
    <row r="25788" spans="12:17" x14ac:dyDescent="0.45">
      <c r="L25788" s="1"/>
      <c r="M25788" s="2"/>
      <c r="P25788" s="1"/>
      <c r="Q25788" s="1"/>
    </row>
    <row r="25789" spans="12:17" x14ac:dyDescent="0.45">
      <c r="P25789" s="1"/>
      <c r="Q25789" s="1"/>
    </row>
    <row r="25790" spans="12:17" x14ac:dyDescent="0.45">
      <c r="L25790" s="1"/>
      <c r="M25790" s="2"/>
      <c r="P25790" s="1"/>
      <c r="Q25790" s="1"/>
    </row>
    <row r="25791" spans="12:17" x14ac:dyDescent="0.45">
      <c r="P25791" s="1"/>
      <c r="Q25791" s="1"/>
    </row>
    <row r="25792" spans="12:17" x14ac:dyDescent="0.45">
      <c r="L25792" s="1"/>
      <c r="M25792" s="2"/>
      <c r="P25792" s="1"/>
      <c r="Q25792" s="1"/>
    </row>
    <row r="25793" spans="12:17" x14ac:dyDescent="0.45">
      <c r="L25793" s="1"/>
      <c r="M25793" s="2"/>
      <c r="P25793" s="1"/>
      <c r="Q25793" s="1"/>
    </row>
    <row r="25794" spans="12:17" x14ac:dyDescent="0.45">
      <c r="L25794" s="1"/>
      <c r="M25794" s="2"/>
      <c r="P25794" s="1"/>
      <c r="Q25794" s="1"/>
    </row>
    <row r="25795" spans="12:17" x14ac:dyDescent="0.45">
      <c r="L25795" s="1"/>
      <c r="M25795" s="2"/>
      <c r="P25795" s="1"/>
      <c r="Q25795" s="1"/>
    </row>
    <row r="25796" spans="12:17" x14ac:dyDescent="0.45">
      <c r="L25796" s="1"/>
      <c r="M25796" s="2"/>
      <c r="P25796" s="1"/>
      <c r="Q25796" s="1"/>
    </row>
    <row r="25797" spans="12:17" x14ac:dyDescent="0.45">
      <c r="L25797" s="1"/>
      <c r="M25797" s="2"/>
      <c r="P25797" s="1"/>
      <c r="Q25797" s="1"/>
    </row>
    <row r="25798" spans="12:17" x14ac:dyDescent="0.45">
      <c r="L25798" s="1"/>
      <c r="M25798" s="2"/>
      <c r="P25798" s="1"/>
      <c r="Q25798" s="1"/>
    </row>
    <row r="25799" spans="12:17" x14ac:dyDescent="0.45">
      <c r="P25799" s="1"/>
      <c r="Q25799" s="1"/>
    </row>
    <row r="25800" spans="12:17" x14ac:dyDescent="0.45">
      <c r="L25800" s="1"/>
      <c r="M25800" s="2"/>
      <c r="P25800" s="1"/>
      <c r="Q25800" s="1"/>
    </row>
    <row r="25801" spans="12:17" x14ac:dyDescent="0.45">
      <c r="L25801" s="1"/>
      <c r="M25801" s="2"/>
      <c r="P25801" s="1"/>
      <c r="Q25801" s="1"/>
    </row>
    <row r="25802" spans="12:17" x14ac:dyDescent="0.45">
      <c r="L25802" s="1"/>
      <c r="M25802" s="2"/>
      <c r="P25802" s="1"/>
      <c r="Q25802" s="1"/>
    </row>
    <row r="25803" spans="12:17" x14ac:dyDescent="0.45">
      <c r="L25803" s="1"/>
      <c r="M25803" s="2"/>
      <c r="P25803" s="1"/>
      <c r="Q25803" s="1"/>
    </row>
    <row r="25804" spans="12:17" x14ac:dyDescent="0.45">
      <c r="L25804" s="1"/>
      <c r="M25804" s="2"/>
      <c r="P25804" s="1"/>
      <c r="Q25804" s="1"/>
    </row>
    <row r="25805" spans="12:17" x14ac:dyDescent="0.45">
      <c r="L25805" s="1"/>
      <c r="M25805" s="2"/>
      <c r="P25805" s="1"/>
      <c r="Q25805" s="1"/>
    </row>
    <row r="25806" spans="12:17" x14ac:dyDescent="0.45">
      <c r="L25806" s="1"/>
      <c r="M25806" s="2"/>
      <c r="P25806" s="1"/>
      <c r="Q25806" s="1"/>
    </row>
    <row r="25807" spans="12:17" x14ac:dyDescent="0.45">
      <c r="P25807" s="1"/>
      <c r="Q25807" s="1"/>
    </row>
    <row r="25808" spans="12:17" x14ac:dyDescent="0.45">
      <c r="P25808" s="1"/>
      <c r="Q25808" s="1"/>
    </row>
    <row r="25809" spans="12:17" x14ac:dyDescent="0.45">
      <c r="P25809" s="1"/>
      <c r="Q25809" s="1"/>
    </row>
    <row r="25810" spans="12:17" x14ac:dyDescent="0.45">
      <c r="P25810" s="1"/>
      <c r="Q25810" s="1"/>
    </row>
    <row r="25811" spans="12:17" x14ac:dyDescent="0.45">
      <c r="L25811" s="1"/>
      <c r="M25811" s="2"/>
      <c r="P25811" s="1"/>
      <c r="Q25811" s="1"/>
    </row>
    <row r="25812" spans="12:17" x14ac:dyDescent="0.45">
      <c r="L25812" s="1"/>
      <c r="M25812" s="2"/>
      <c r="P25812" s="1"/>
      <c r="Q25812" s="1"/>
    </row>
    <row r="25813" spans="12:17" x14ac:dyDescent="0.45">
      <c r="L25813" s="1"/>
      <c r="M25813" s="2"/>
      <c r="P25813" s="1"/>
      <c r="Q25813" s="1"/>
    </row>
    <row r="25814" spans="12:17" x14ac:dyDescent="0.45">
      <c r="L25814" s="1"/>
      <c r="M25814" s="2"/>
      <c r="P25814" s="1"/>
      <c r="Q25814" s="1"/>
    </row>
    <row r="25815" spans="12:17" x14ac:dyDescent="0.45">
      <c r="P25815" s="1"/>
      <c r="Q25815" s="1"/>
    </row>
    <row r="25816" spans="12:17" x14ac:dyDescent="0.45">
      <c r="P25816" s="1"/>
      <c r="Q25816" s="1"/>
    </row>
    <row r="25817" spans="12:17" x14ac:dyDescent="0.45">
      <c r="P25817" s="1"/>
      <c r="Q25817" s="1"/>
    </row>
    <row r="25818" spans="12:17" x14ac:dyDescent="0.45">
      <c r="L25818" s="1"/>
      <c r="M25818" s="2"/>
      <c r="P25818" s="1"/>
      <c r="Q25818" s="1"/>
    </row>
    <row r="25819" spans="12:17" x14ac:dyDescent="0.45">
      <c r="L25819" s="1"/>
      <c r="M25819" s="2"/>
      <c r="P25819" s="1"/>
      <c r="Q25819" s="1"/>
    </row>
    <row r="25820" spans="12:17" x14ac:dyDescent="0.45">
      <c r="P25820" s="1"/>
      <c r="Q25820" s="1"/>
    </row>
    <row r="25821" spans="12:17" x14ac:dyDescent="0.45">
      <c r="L25821" s="1"/>
      <c r="M25821" s="2"/>
      <c r="P25821" s="1"/>
      <c r="Q25821" s="1"/>
    </row>
    <row r="25822" spans="12:17" x14ac:dyDescent="0.45">
      <c r="L25822" s="1"/>
      <c r="M25822" s="2"/>
      <c r="P25822" s="1"/>
      <c r="Q25822" s="1"/>
    </row>
    <row r="25823" spans="12:17" x14ac:dyDescent="0.45">
      <c r="L25823" s="1"/>
      <c r="M25823" s="2"/>
      <c r="P25823" s="1"/>
      <c r="Q25823" s="1"/>
    </row>
    <row r="25824" spans="12:17" x14ac:dyDescent="0.45">
      <c r="L25824" s="1"/>
      <c r="M25824" s="2"/>
      <c r="P25824" s="1"/>
      <c r="Q25824" s="1"/>
    </row>
    <row r="25825" spans="12:17" x14ac:dyDescent="0.45">
      <c r="P25825" s="1"/>
      <c r="Q25825" s="1"/>
    </row>
    <row r="25826" spans="12:17" x14ac:dyDescent="0.45">
      <c r="L25826" s="1"/>
      <c r="M25826" s="2"/>
      <c r="P25826" s="1"/>
      <c r="Q25826" s="1"/>
    </row>
    <row r="25827" spans="12:17" x14ac:dyDescent="0.45">
      <c r="L25827" s="1"/>
      <c r="M25827" s="2"/>
      <c r="P25827" s="1"/>
      <c r="Q25827" s="1"/>
    </row>
    <row r="25828" spans="12:17" x14ac:dyDescent="0.45">
      <c r="L25828" s="1"/>
      <c r="M25828" s="2"/>
      <c r="P25828" s="1"/>
      <c r="Q25828" s="1"/>
    </row>
    <row r="25829" spans="12:17" x14ac:dyDescent="0.45">
      <c r="L25829" s="1"/>
      <c r="M25829" s="2"/>
      <c r="P25829" s="1"/>
      <c r="Q25829" s="1"/>
    </row>
    <row r="25830" spans="12:17" x14ac:dyDescent="0.45">
      <c r="L25830" s="1"/>
      <c r="M25830" s="2"/>
      <c r="P25830" s="1"/>
      <c r="Q25830" s="1"/>
    </row>
    <row r="25831" spans="12:17" x14ac:dyDescent="0.45">
      <c r="P25831" s="1"/>
      <c r="Q25831" s="1"/>
    </row>
    <row r="25832" spans="12:17" x14ac:dyDescent="0.45">
      <c r="L25832" s="1"/>
      <c r="M25832" s="2"/>
      <c r="P25832" s="1"/>
      <c r="Q25832" s="1"/>
    </row>
    <row r="25833" spans="12:17" x14ac:dyDescent="0.45">
      <c r="L25833" s="1"/>
      <c r="M25833" s="2"/>
      <c r="P25833" s="1"/>
      <c r="Q25833" s="1"/>
    </row>
    <row r="25834" spans="12:17" x14ac:dyDescent="0.45">
      <c r="L25834" s="1"/>
      <c r="M25834" s="2"/>
      <c r="P25834" s="1"/>
      <c r="Q25834" s="1"/>
    </row>
    <row r="25835" spans="12:17" x14ac:dyDescent="0.45">
      <c r="L25835" s="1"/>
      <c r="M25835" s="2"/>
      <c r="P25835" s="1"/>
      <c r="Q25835" s="1"/>
    </row>
    <row r="25836" spans="12:17" x14ac:dyDescent="0.45">
      <c r="L25836" s="1"/>
      <c r="M25836" s="2"/>
      <c r="P25836" s="1"/>
      <c r="Q25836" s="1"/>
    </row>
    <row r="25837" spans="12:17" x14ac:dyDescent="0.45">
      <c r="L25837" s="1"/>
      <c r="M25837" s="2"/>
      <c r="P25837" s="1"/>
      <c r="Q25837" s="1"/>
    </row>
    <row r="25838" spans="12:17" x14ac:dyDescent="0.45">
      <c r="P25838" s="1"/>
      <c r="Q25838" s="1"/>
    </row>
    <row r="25839" spans="12:17" x14ac:dyDescent="0.45">
      <c r="L25839" s="1"/>
      <c r="M25839" s="2"/>
      <c r="P25839" s="1"/>
      <c r="Q25839" s="1"/>
    </row>
    <row r="25840" spans="12:17" x14ac:dyDescent="0.45">
      <c r="P25840" s="1"/>
      <c r="Q25840" s="1"/>
    </row>
    <row r="25841" spans="12:17" x14ac:dyDescent="0.45">
      <c r="L25841" s="1"/>
      <c r="M25841" s="2"/>
      <c r="P25841" s="1"/>
      <c r="Q25841" s="1"/>
    </row>
    <row r="25842" spans="12:17" x14ac:dyDescent="0.45">
      <c r="L25842" s="1"/>
      <c r="M25842" s="2"/>
      <c r="P25842" s="1"/>
      <c r="Q25842" s="1"/>
    </row>
    <row r="25843" spans="12:17" x14ac:dyDescent="0.45">
      <c r="P25843" s="1"/>
      <c r="Q25843" s="1"/>
    </row>
    <row r="25844" spans="12:17" x14ac:dyDescent="0.45">
      <c r="L25844" s="1"/>
      <c r="M25844" s="2"/>
      <c r="P25844" s="1"/>
      <c r="Q25844" s="1"/>
    </row>
    <row r="25845" spans="12:17" x14ac:dyDescent="0.45">
      <c r="L25845" s="1"/>
      <c r="M25845" s="2"/>
      <c r="P25845" s="1"/>
      <c r="Q25845" s="1"/>
    </row>
    <row r="25846" spans="12:17" x14ac:dyDescent="0.45">
      <c r="L25846" s="1"/>
      <c r="M25846" s="2"/>
      <c r="P25846" s="1"/>
      <c r="Q25846" s="1"/>
    </row>
    <row r="25847" spans="12:17" x14ac:dyDescent="0.45">
      <c r="L25847" s="1"/>
      <c r="M25847" s="2"/>
      <c r="P25847" s="1"/>
      <c r="Q25847" s="1"/>
    </row>
    <row r="25848" spans="12:17" x14ac:dyDescent="0.45">
      <c r="L25848" s="1"/>
      <c r="M25848" s="2"/>
      <c r="P25848" s="1"/>
      <c r="Q25848" s="1"/>
    </row>
    <row r="25849" spans="12:17" x14ac:dyDescent="0.45">
      <c r="L25849" s="1"/>
      <c r="M25849" s="2"/>
      <c r="P25849" s="1"/>
      <c r="Q25849" s="1"/>
    </row>
    <row r="25850" spans="12:17" x14ac:dyDescent="0.45">
      <c r="L25850" s="1"/>
      <c r="M25850" s="2"/>
      <c r="P25850" s="1"/>
      <c r="Q25850" s="1"/>
    </row>
    <row r="25851" spans="12:17" x14ac:dyDescent="0.45">
      <c r="L25851" s="1"/>
      <c r="M25851" s="2"/>
      <c r="P25851" s="1"/>
      <c r="Q25851" s="1"/>
    </row>
    <row r="25852" spans="12:17" x14ac:dyDescent="0.45">
      <c r="P25852" s="1"/>
      <c r="Q25852" s="1"/>
    </row>
    <row r="25853" spans="12:17" x14ac:dyDescent="0.45">
      <c r="L25853" s="1"/>
      <c r="M25853" s="2"/>
      <c r="P25853" s="1"/>
      <c r="Q25853" s="1"/>
    </row>
    <row r="25854" spans="12:17" x14ac:dyDescent="0.45">
      <c r="L25854" s="1"/>
      <c r="M25854" s="2"/>
      <c r="P25854" s="1"/>
      <c r="Q25854" s="1"/>
    </row>
    <row r="25855" spans="12:17" x14ac:dyDescent="0.45">
      <c r="L25855" s="1"/>
      <c r="M25855" s="2"/>
      <c r="P25855" s="1"/>
      <c r="Q25855" s="1"/>
    </row>
    <row r="25856" spans="12:17" x14ac:dyDescent="0.45">
      <c r="P25856" s="1"/>
      <c r="Q25856" s="1"/>
    </row>
    <row r="25857" spans="12:17" x14ac:dyDescent="0.45">
      <c r="L25857" s="1"/>
      <c r="M25857" s="2"/>
      <c r="P25857" s="1"/>
      <c r="Q25857" s="1"/>
    </row>
    <row r="25858" spans="12:17" x14ac:dyDescent="0.45">
      <c r="L25858" s="1"/>
      <c r="M25858" s="2"/>
      <c r="P25858" s="1"/>
      <c r="Q25858" s="1"/>
    </row>
    <row r="25859" spans="12:17" x14ac:dyDescent="0.45">
      <c r="P25859" s="1"/>
      <c r="Q25859" s="1"/>
    </row>
    <row r="25860" spans="12:17" x14ac:dyDescent="0.45">
      <c r="L25860" s="1"/>
      <c r="M25860" s="2"/>
      <c r="P25860" s="1"/>
      <c r="Q25860" s="1"/>
    </row>
    <row r="25861" spans="12:17" x14ac:dyDescent="0.45">
      <c r="L25861" s="1"/>
      <c r="M25861" s="2"/>
      <c r="P25861" s="1"/>
      <c r="Q25861" s="1"/>
    </row>
    <row r="25862" spans="12:17" x14ac:dyDescent="0.45">
      <c r="L25862" s="1"/>
      <c r="M25862" s="2"/>
      <c r="P25862" s="1"/>
      <c r="Q25862" s="1"/>
    </row>
    <row r="25863" spans="12:17" x14ac:dyDescent="0.45">
      <c r="L25863" s="1"/>
      <c r="M25863" s="2"/>
      <c r="P25863" s="1"/>
      <c r="Q25863" s="1"/>
    </row>
    <row r="25864" spans="12:17" x14ac:dyDescent="0.45">
      <c r="L25864" s="1"/>
      <c r="M25864" s="2"/>
      <c r="P25864" s="1"/>
      <c r="Q25864" s="1"/>
    </row>
    <row r="25865" spans="12:17" x14ac:dyDescent="0.45">
      <c r="L25865" s="1"/>
      <c r="M25865" s="2"/>
      <c r="P25865" s="1"/>
      <c r="Q25865" s="1"/>
    </row>
    <row r="25866" spans="12:17" x14ac:dyDescent="0.45">
      <c r="P25866" s="1"/>
      <c r="Q25866" s="1"/>
    </row>
    <row r="25867" spans="12:17" x14ac:dyDescent="0.45">
      <c r="L25867" s="1"/>
      <c r="M25867" s="2"/>
      <c r="P25867" s="1"/>
      <c r="Q25867" s="1"/>
    </row>
    <row r="25868" spans="12:17" x14ac:dyDescent="0.45">
      <c r="L25868" s="1"/>
      <c r="M25868" s="2"/>
      <c r="P25868" s="1"/>
      <c r="Q25868" s="1"/>
    </row>
    <row r="25869" spans="12:17" x14ac:dyDescent="0.45">
      <c r="L25869" s="1"/>
      <c r="M25869" s="2"/>
      <c r="P25869" s="1"/>
      <c r="Q25869" s="1"/>
    </row>
    <row r="25870" spans="12:17" x14ac:dyDescent="0.45">
      <c r="L25870" s="1"/>
      <c r="M25870" s="2"/>
      <c r="P25870" s="1"/>
      <c r="Q25870" s="1"/>
    </row>
    <row r="25871" spans="12:17" x14ac:dyDescent="0.45">
      <c r="L25871" s="1"/>
      <c r="M25871" s="2"/>
      <c r="P25871" s="1"/>
      <c r="Q25871" s="1"/>
    </row>
    <row r="25872" spans="12:17" x14ac:dyDescent="0.45">
      <c r="L25872" s="1"/>
      <c r="M25872" s="2"/>
      <c r="P25872" s="1"/>
      <c r="Q25872" s="1"/>
    </row>
    <row r="25873" spans="12:17" x14ac:dyDescent="0.45">
      <c r="L25873" s="1"/>
      <c r="M25873" s="2"/>
      <c r="P25873" s="1"/>
      <c r="Q25873" s="1"/>
    </row>
    <row r="25874" spans="12:17" x14ac:dyDescent="0.45">
      <c r="L25874" s="1"/>
      <c r="M25874" s="2"/>
      <c r="P25874" s="1"/>
      <c r="Q25874" s="1"/>
    </row>
    <row r="25875" spans="12:17" x14ac:dyDescent="0.45">
      <c r="P25875" s="1"/>
      <c r="Q25875" s="1"/>
    </row>
    <row r="25876" spans="12:17" x14ac:dyDescent="0.45">
      <c r="L25876" s="1"/>
      <c r="M25876" s="2"/>
      <c r="P25876" s="1"/>
      <c r="Q25876" s="1"/>
    </row>
    <row r="25877" spans="12:17" x14ac:dyDescent="0.45">
      <c r="L25877" s="1"/>
      <c r="M25877" s="2"/>
      <c r="P25877" s="1"/>
      <c r="Q25877" s="1"/>
    </row>
    <row r="25878" spans="12:17" x14ac:dyDescent="0.45">
      <c r="L25878" s="1"/>
      <c r="M25878" s="2"/>
      <c r="P25878" s="1"/>
      <c r="Q25878" s="1"/>
    </row>
    <row r="25879" spans="12:17" x14ac:dyDescent="0.45">
      <c r="P25879" s="1"/>
      <c r="Q25879" s="1"/>
    </row>
    <row r="25880" spans="12:17" x14ac:dyDescent="0.45">
      <c r="L25880" s="1"/>
      <c r="M25880" s="2"/>
      <c r="P25880" s="1"/>
      <c r="Q25880" s="1"/>
    </row>
    <row r="25881" spans="12:17" x14ac:dyDescent="0.45">
      <c r="L25881" s="1"/>
      <c r="M25881" s="2"/>
      <c r="P25881" s="1"/>
      <c r="Q25881" s="1"/>
    </row>
    <row r="25882" spans="12:17" x14ac:dyDescent="0.45">
      <c r="L25882" s="1"/>
      <c r="M25882" s="2"/>
      <c r="P25882" s="1"/>
      <c r="Q25882" s="1"/>
    </row>
    <row r="25883" spans="12:17" x14ac:dyDescent="0.45">
      <c r="P25883" s="1"/>
      <c r="Q25883" s="1"/>
    </row>
    <row r="25884" spans="12:17" x14ac:dyDescent="0.45">
      <c r="L25884" s="1"/>
      <c r="M25884" s="2"/>
      <c r="P25884" s="1"/>
      <c r="Q25884" s="1"/>
    </row>
    <row r="25885" spans="12:17" x14ac:dyDescent="0.45">
      <c r="L25885" s="1"/>
      <c r="M25885" s="2"/>
      <c r="P25885" s="1"/>
      <c r="Q25885" s="1"/>
    </row>
    <row r="25886" spans="12:17" x14ac:dyDescent="0.45">
      <c r="L25886" s="1"/>
      <c r="M25886" s="2"/>
      <c r="P25886" s="1"/>
      <c r="Q25886" s="1"/>
    </row>
    <row r="25887" spans="12:17" x14ac:dyDescent="0.45">
      <c r="P25887" s="1"/>
      <c r="Q25887" s="1"/>
    </row>
    <row r="25888" spans="12:17" x14ac:dyDescent="0.45">
      <c r="P25888" s="1"/>
      <c r="Q25888" s="1"/>
    </row>
    <row r="25889" spans="12:17" x14ac:dyDescent="0.45">
      <c r="L25889" s="1"/>
      <c r="M25889" s="2"/>
      <c r="P25889" s="1"/>
      <c r="Q25889" s="1"/>
    </row>
    <row r="25890" spans="12:17" x14ac:dyDescent="0.45">
      <c r="L25890" s="1"/>
      <c r="M25890" s="2"/>
      <c r="P25890" s="1"/>
      <c r="Q25890" s="1"/>
    </row>
    <row r="25891" spans="12:17" x14ac:dyDescent="0.45">
      <c r="L25891" s="1"/>
      <c r="M25891" s="2"/>
      <c r="P25891" s="1"/>
      <c r="Q25891" s="1"/>
    </row>
    <row r="25892" spans="12:17" x14ac:dyDescent="0.45">
      <c r="L25892" s="1"/>
      <c r="M25892" s="2"/>
      <c r="P25892" s="1"/>
      <c r="Q25892" s="1"/>
    </row>
    <row r="25893" spans="12:17" x14ac:dyDescent="0.45">
      <c r="L25893" s="1"/>
      <c r="M25893" s="2"/>
      <c r="P25893" s="1"/>
      <c r="Q25893" s="1"/>
    </row>
    <row r="25894" spans="12:17" x14ac:dyDescent="0.45">
      <c r="L25894" s="1"/>
      <c r="M25894" s="2"/>
      <c r="P25894" s="1"/>
      <c r="Q25894" s="1"/>
    </row>
    <row r="25895" spans="12:17" x14ac:dyDescent="0.45">
      <c r="P25895" s="1"/>
      <c r="Q25895" s="1"/>
    </row>
    <row r="25896" spans="12:17" x14ac:dyDescent="0.45">
      <c r="L25896" s="1"/>
      <c r="M25896" s="2"/>
      <c r="P25896" s="1"/>
      <c r="Q25896" s="1"/>
    </row>
    <row r="25897" spans="12:17" x14ac:dyDescent="0.45">
      <c r="L25897" s="1"/>
      <c r="M25897" s="2"/>
      <c r="P25897" s="1"/>
      <c r="Q25897" s="1"/>
    </row>
    <row r="25898" spans="12:17" x14ac:dyDescent="0.45">
      <c r="P25898" s="1"/>
      <c r="Q25898" s="1"/>
    </row>
    <row r="25899" spans="12:17" x14ac:dyDescent="0.45">
      <c r="L25899" s="1"/>
      <c r="M25899" s="2"/>
      <c r="P25899" s="1"/>
      <c r="Q25899" s="1"/>
    </row>
    <row r="25900" spans="12:17" x14ac:dyDescent="0.45">
      <c r="P25900" s="1"/>
      <c r="Q25900" s="1"/>
    </row>
    <row r="25901" spans="12:17" x14ac:dyDescent="0.45">
      <c r="L25901" s="1"/>
      <c r="M25901" s="2"/>
      <c r="P25901" s="1"/>
      <c r="Q25901" s="1"/>
    </row>
    <row r="25902" spans="12:17" x14ac:dyDescent="0.45">
      <c r="L25902" s="1"/>
      <c r="M25902" s="2"/>
      <c r="P25902" s="1"/>
      <c r="Q25902" s="1"/>
    </row>
    <row r="25903" spans="12:17" x14ac:dyDescent="0.45">
      <c r="L25903" s="1"/>
      <c r="M25903" s="2"/>
      <c r="P25903" s="1"/>
      <c r="Q25903" s="1"/>
    </row>
    <row r="25904" spans="12:17" x14ac:dyDescent="0.45">
      <c r="L25904" s="1"/>
      <c r="M25904" s="2"/>
      <c r="P25904" s="1"/>
      <c r="Q25904" s="1"/>
    </row>
    <row r="25905" spans="12:17" x14ac:dyDescent="0.45">
      <c r="L25905" s="1"/>
      <c r="M25905" s="2"/>
      <c r="P25905" s="1"/>
      <c r="Q25905" s="1"/>
    </row>
    <row r="25906" spans="12:17" x14ac:dyDescent="0.45">
      <c r="L25906" s="1"/>
      <c r="M25906" s="2"/>
      <c r="P25906" s="1"/>
      <c r="Q25906" s="1"/>
    </row>
    <row r="25907" spans="12:17" x14ac:dyDescent="0.45">
      <c r="L25907" s="1"/>
      <c r="M25907" s="2"/>
      <c r="P25907" s="1"/>
      <c r="Q25907" s="1"/>
    </row>
    <row r="25908" spans="12:17" x14ac:dyDescent="0.45">
      <c r="P25908" s="1"/>
      <c r="Q25908" s="1"/>
    </row>
    <row r="25909" spans="12:17" x14ac:dyDescent="0.45">
      <c r="P25909" s="1"/>
      <c r="Q25909" s="1"/>
    </row>
    <row r="25910" spans="12:17" x14ac:dyDescent="0.45">
      <c r="L25910" s="1"/>
      <c r="M25910" s="2"/>
      <c r="P25910" s="1"/>
      <c r="Q25910" s="1"/>
    </row>
    <row r="25911" spans="12:17" x14ac:dyDescent="0.45">
      <c r="L25911" s="1"/>
      <c r="M25911" s="2"/>
      <c r="P25911" s="1"/>
      <c r="Q25911" s="1"/>
    </row>
    <row r="25912" spans="12:17" x14ac:dyDescent="0.45">
      <c r="L25912" s="1"/>
      <c r="M25912" s="2"/>
      <c r="P25912" s="1"/>
      <c r="Q25912" s="1"/>
    </row>
    <row r="25913" spans="12:17" x14ac:dyDescent="0.45">
      <c r="L25913" s="1"/>
      <c r="M25913" s="2"/>
      <c r="P25913" s="1"/>
      <c r="Q25913" s="1"/>
    </row>
    <row r="25914" spans="12:17" x14ac:dyDescent="0.45">
      <c r="L25914" s="1"/>
      <c r="M25914" s="2"/>
      <c r="P25914" s="1"/>
      <c r="Q25914" s="1"/>
    </row>
    <row r="25915" spans="12:17" x14ac:dyDescent="0.45">
      <c r="L25915" s="1"/>
      <c r="M25915" s="2"/>
      <c r="P25915" s="1"/>
      <c r="Q25915" s="1"/>
    </row>
    <row r="25916" spans="12:17" x14ac:dyDescent="0.45">
      <c r="L25916" s="1"/>
      <c r="M25916" s="2"/>
      <c r="P25916" s="1"/>
      <c r="Q25916" s="1"/>
    </row>
    <row r="25917" spans="12:17" x14ac:dyDescent="0.45">
      <c r="L25917" s="1"/>
      <c r="M25917" s="2"/>
      <c r="P25917" s="1"/>
      <c r="Q25917" s="1"/>
    </row>
    <row r="25918" spans="12:17" x14ac:dyDescent="0.45">
      <c r="L25918" s="1"/>
      <c r="M25918" s="2"/>
      <c r="P25918" s="1"/>
      <c r="Q25918" s="1"/>
    </row>
    <row r="25919" spans="12:17" x14ac:dyDescent="0.45">
      <c r="L25919" s="1"/>
      <c r="M25919" s="2"/>
      <c r="P25919" s="1"/>
      <c r="Q25919" s="1"/>
    </row>
    <row r="25920" spans="12:17" x14ac:dyDescent="0.45">
      <c r="L25920" s="1"/>
      <c r="M25920" s="2"/>
      <c r="P25920" s="1"/>
      <c r="Q25920" s="1"/>
    </row>
    <row r="25921" spans="12:17" x14ac:dyDescent="0.45">
      <c r="L25921" s="1"/>
      <c r="M25921" s="2"/>
      <c r="P25921" s="1"/>
      <c r="Q25921" s="1"/>
    </row>
    <row r="25922" spans="12:17" x14ac:dyDescent="0.45">
      <c r="L25922" s="1"/>
      <c r="M25922" s="2"/>
      <c r="P25922" s="1"/>
      <c r="Q25922" s="1"/>
    </row>
    <row r="25923" spans="12:17" x14ac:dyDescent="0.45">
      <c r="L25923" s="1"/>
      <c r="M25923" s="2"/>
      <c r="P25923" s="1"/>
      <c r="Q25923" s="1"/>
    </row>
    <row r="25924" spans="12:17" x14ac:dyDescent="0.45">
      <c r="L25924" s="1"/>
      <c r="M25924" s="2"/>
      <c r="P25924" s="1"/>
      <c r="Q25924" s="1"/>
    </row>
    <row r="25925" spans="12:17" x14ac:dyDescent="0.45">
      <c r="L25925" s="1"/>
      <c r="M25925" s="2"/>
      <c r="P25925" s="1"/>
      <c r="Q25925" s="1"/>
    </row>
    <row r="25926" spans="12:17" x14ac:dyDescent="0.45">
      <c r="L25926" s="1"/>
      <c r="M25926" s="2"/>
      <c r="P25926" s="1"/>
      <c r="Q25926" s="1"/>
    </row>
    <row r="25927" spans="12:17" x14ac:dyDescent="0.45">
      <c r="L25927" s="1"/>
      <c r="M25927" s="2"/>
      <c r="P25927" s="1"/>
      <c r="Q25927" s="1"/>
    </row>
    <row r="25928" spans="12:17" x14ac:dyDescent="0.45">
      <c r="L25928" s="1"/>
      <c r="M25928" s="2"/>
      <c r="P25928" s="1"/>
      <c r="Q25928" s="1"/>
    </row>
    <row r="25929" spans="12:17" x14ac:dyDescent="0.45">
      <c r="L25929" s="1"/>
      <c r="M25929" s="2"/>
      <c r="P25929" s="1"/>
      <c r="Q25929" s="1"/>
    </row>
    <row r="25930" spans="12:17" x14ac:dyDescent="0.45">
      <c r="P25930" s="1"/>
      <c r="Q25930" s="1"/>
    </row>
    <row r="25931" spans="12:17" x14ac:dyDescent="0.45">
      <c r="L25931" s="1"/>
      <c r="M25931" s="2"/>
      <c r="P25931" s="1"/>
      <c r="Q25931" s="1"/>
    </row>
    <row r="25932" spans="12:17" x14ac:dyDescent="0.45">
      <c r="L25932" s="1"/>
      <c r="M25932" s="2"/>
      <c r="P25932" s="1"/>
      <c r="Q25932" s="1"/>
    </row>
    <row r="25933" spans="12:17" x14ac:dyDescent="0.45">
      <c r="L25933" s="1"/>
      <c r="M25933" s="2"/>
      <c r="P25933" s="1"/>
      <c r="Q25933" s="1"/>
    </row>
    <row r="25934" spans="12:17" x14ac:dyDescent="0.45">
      <c r="L25934" s="1"/>
      <c r="M25934" s="2"/>
      <c r="P25934" s="1"/>
      <c r="Q25934" s="1"/>
    </row>
    <row r="25935" spans="12:17" x14ac:dyDescent="0.45">
      <c r="L25935" s="1"/>
      <c r="M25935" s="2"/>
      <c r="P25935" s="1"/>
      <c r="Q25935" s="1"/>
    </row>
    <row r="25936" spans="12:17" x14ac:dyDescent="0.45">
      <c r="L25936" s="1"/>
      <c r="M25936" s="2"/>
      <c r="P25936" s="1"/>
      <c r="Q25936" s="1"/>
    </row>
    <row r="25937" spans="12:17" x14ac:dyDescent="0.45">
      <c r="L25937" s="1"/>
      <c r="M25937" s="2"/>
      <c r="P25937" s="1"/>
      <c r="Q25937" s="1"/>
    </row>
    <row r="25938" spans="12:17" x14ac:dyDescent="0.45">
      <c r="L25938" s="1"/>
      <c r="M25938" s="2"/>
      <c r="P25938" s="1"/>
      <c r="Q25938" s="1"/>
    </row>
    <row r="25939" spans="12:17" x14ac:dyDescent="0.45">
      <c r="P25939" s="1"/>
      <c r="Q25939" s="1"/>
    </row>
    <row r="25940" spans="12:17" x14ac:dyDescent="0.45">
      <c r="L25940" s="1"/>
      <c r="M25940" s="2"/>
      <c r="P25940" s="1"/>
      <c r="Q25940" s="1"/>
    </row>
    <row r="25941" spans="12:17" x14ac:dyDescent="0.45">
      <c r="L25941" s="1"/>
      <c r="M25941" s="2"/>
      <c r="P25941" s="1"/>
      <c r="Q25941" s="1"/>
    </row>
    <row r="25942" spans="12:17" x14ac:dyDescent="0.45">
      <c r="L25942" s="1"/>
      <c r="M25942" s="2"/>
      <c r="P25942" s="1"/>
      <c r="Q25942" s="1"/>
    </row>
    <row r="25943" spans="12:17" x14ac:dyDescent="0.45">
      <c r="L25943" s="1"/>
      <c r="M25943" s="2"/>
      <c r="P25943" s="1"/>
      <c r="Q25943" s="1"/>
    </row>
    <row r="25944" spans="12:17" x14ac:dyDescent="0.45">
      <c r="L25944" s="1"/>
      <c r="M25944" s="2"/>
      <c r="P25944" s="1"/>
      <c r="Q25944" s="1"/>
    </row>
    <row r="25945" spans="12:17" x14ac:dyDescent="0.45">
      <c r="L25945" s="1"/>
      <c r="M25945" s="2"/>
      <c r="P25945" s="1"/>
      <c r="Q25945" s="1"/>
    </row>
    <row r="25946" spans="12:17" x14ac:dyDescent="0.45">
      <c r="L25946" s="1"/>
      <c r="M25946" s="2"/>
      <c r="P25946" s="1"/>
      <c r="Q25946" s="1"/>
    </row>
    <row r="25947" spans="12:17" x14ac:dyDescent="0.45">
      <c r="L25947" s="1"/>
      <c r="M25947" s="2"/>
      <c r="P25947" s="1"/>
      <c r="Q25947" s="1"/>
    </row>
    <row r="25948" spans="12:17" x14ac:dyDescent="0.45">
      <c r="L25948" s="1"/>
      <c r="M25948" s="2"/>
      <c r="P25948" s="1"/>
      <c r="Q25948" s="1"/>
    </row>
    <row r="25949" spans="12:17" x14ac:dyDescent="0.45">
      <c r="P25949" s="1"/>
      <c r="Q25949" s="1"/>
    </row>
    <row r="25950" spans="12:17" x14ac:dyDescent="0.45">
      <c r="P25950" s="1"/>
      <c r="Q25950" s="1"/>
    </row>
    <row r="25951" spans="12:17" x14ac:dyDescent="0.45">
      <c r="L25951" s="1"/>
      <c r="M25951" s="2"/>
      <c r="P25951" s="1"/>
      <c r="Q25951" s="1"/>
    </row>
    <row r="25952" spans="12:17" x14ac:dyDescent="0.45">
      <c r="L25952" s="1"/>
      <c r="M25952" s="2"/>
      <c r="P25952" s="1"/>
      <c r="Q25952" s="1"/>
    </row>
    <row r="25953" spans="12:17" x14ac:dyDescent="0.45">
      <c r="L25953" s="1"/>
      <c r="M25953" s="2"/>
      <c r="P25953" s="1"/>
      <c r="Q25953" s="1"/>
    </row>
    <row r="25954" spans="12:17" x14ac:dyDescent="0.45">
      <c r="L25954" s="1"/>
      <c r="M25954" s="2"/>
      <c r="P25954" s="1"/>
      <c r="Q25954" s="1"/>
    </row>
    <row r="25955" spans="12:17" x14ac:dyDescent="0.45">
      <c r="L25955" s="1"/>
      <c r="M25955" s="2"/>
      <c r="P25955" s="1"/>
      <c r="Q25955" s="1"/>
    </row>
    <row r="25956" spans="12:17" x14ac:dyDescent="0.45">
      <c r="P25956" s="1"/>
      <c r="Q25956" s="1"/>
    </row>
    <row r="25957" spans="12:17" x14ac:dyDescent="0.45">
      <c r="L25957" s="1"/>
      <c r="M25957" s="2"/>
      <c r="P25957" s="1"/>
      <c r="Q25957" s="1"/>
    </row>
    <row r="25958" spans="12:17" x14ac:dyDescent="0.45">
      <c r="L25958" s="1"/>
      <c r="M25958" s="2"/>
      <c r="P25958" s="1"/>
      <c r="Q25958" s="1"/>
    </row>
    <row r="25959" spans="12:17" x14ac:dyDescent="0.45">
      <c r="L25959" s="1"/>
      <c r="M25959" s="2"/>
      <c r="P25959" s="1"/>
      <c r="Q25959" s="1"/>
    </row>
    <row r="25960" spans="12:17" x14ac:dyDescent="0.45">
      <c r="L25960" s="1"/>
      <c r="M25960" s="2"/>
      <c r="P25960" s="1"/>
      <c r="Q25960" s="1"/>
    </row>
    <row r="25961" spans="12:17" x14ac:dyDescent="0.45">
      <c r="L25961" s="1"/>
      <c r="M25961" s="2"/>
      <c r="P25961" s="1"/>
      <c r="Q25961" s="1"/>
    </row>
    <row r="25962" spans="12:17" x14ac:dyDescent="0.45">
      <c r="L25962" s="1"/>
      <c r="M25962" s="2"/>
      <c r="P25962" s="1"/>
      <c r="Q25962" s="1"/>
    </row>
    <row r="25963" spans="12:17" x14ac:dyDescent="0.45">
      <c r="L25963" s="1"/>
      <c r="M25963" s="2"/>
      <c r="P25963" s="1"/>
      <c r="Q25963" s="1"/>
    </row>
    <row r="25964" spans="12:17" x14ac:dyDescent="0.45">
      <c r="L25964" s="1"/>
      <c r="M25964" s="2"/>
      <c r="P25964" s="1"/>
      <c r="Q25964" s="1"/>
    </row>
    <row r="25965" spans="12:17" x14ac:dyDescent="0.45">
      <c r="L25965" s="1"/>
      <c r="M25965" s="2"/>
      <c r="P25965" s="1"/>
      <c r="Q25965" s="1"/>
    </row>
    <row r="25966" spans="12:17" x14ac:dyDescent="0.45">
      <c r="L25966" s="1"/>
      <c r="M25966" s="2"/>
      <c r="P25966" s="1"/>
      <c r="Q25966" s="1"/>
    </row>
    <row r="25967" spans="12:17" x14ac:dyDescent="0.45">
      <c r="L25967" s="1"/>
      <c r="M25967" s="2"/>
      <c r="P25967" s="1"/>
      <c r="Q25967" s="1"/>
    </row>
    <row r="25968" spans="12:17" x14ac:dyDescent="0.45">
      <c r="P25968" s="1"/>
      <c r="Q25968" s="1"/>
    </row>
    <row r="25969" spans="12:17" x14ac:dyDescent="0.45">
      <c r="L25969" s="1"/>
      <c r="M25969" s="2"/>
      <c r="P25969" s="1"/>
      <c r="Q25969" s="1"/>
    </row>
    <row r="25970" spans="12:17" x14ac:dyDescent="0.45">
      <c r="L25970" s="1"/>
      <c r="M25970" s="2"/>
      <c r="P25970" s="1"/>
      <c r="Q25970" s="1"/>
    </row>
    <row r="25971" spans="12:17" x14ac:dyDescent="0.45">
      <c r="L25971" s="1"/>
      <c r="M25971" s="2"/>
      <c r="P25971" s="1"/>
      <c r="Q25971" s="1"/>
    </row>
    <row r="25972" spans="12:17" x14ac:dyDescent="0.45">
      <c r="L25972" s="1"/>
      <c r="M25972" s="2"/>
      <c r="P25972" s="1"/>
      <c r="Q25972" s="1"/>
    </row>
    <row r="25973" spans="12:17" x14ac:dyDescent="0.45">
      <c r="L25973" s="1"/>
      <c r="M25973" s="2"/>
      <c r="P25973" s="1"/>
      <c r="Q25973" s="1"/>
    </row>
    <row r="25974" spans="12:17" x14ac:dyDescent="0.45">
      <c r="P25974" s="1"/>
      <c r="Q25974" s="1"/>
    </row>
    <row r="25975" spans="12:17" x14ac:dyDescent="0.45">
      <c r="L25975" s="1"/>
      <c r="M25975" s="2"/>
      <c r="P25975" s="1"/>
      <c r="Q25975" s="1"/>
    </row>
    <row r="25976" spans="12:17" x14ac:dyDescent="0.45">
      <c r="L25976" s="1"/>
      <c r="M25976" s="2"/>
      <c r="P25976" s="1"/>
      <c r="Q25976" s="1"/>
    </row>
    <row r="25977" spans="12:17" x14ac:dyDescent="0.45">
      <c r="P25977" s="1"/>
      <c r="Q25977" s="1"/>
    </row>
    <row r="25978" spans="12:17" x14ac:dyDescent="0.45">
      <c r="L25978" s="1"/>
      <c r="M25978" s="2"/>
      <c r="P25978" s="1"/>
      <c r="Q25978" s="1"/>
    </row>
    <row r="25979" spans="12:17" x14ac:dyDescent="0.45">
      <c r="L25979" s="1"/>
      <c r="M25979" s="2"/>
      <c r="P25979" s="1"/>
      <c r="Q25979" s="1"/>
    </row>
    <row r="25980" spans="12:17" x14ac:dyDescent="0.45">
      <c r="L25980" s="1"/>
      <c r="M25980" s="2"/>
      <c r="P25980" s="1"/>
      <c r="Q25980" s="1"/>
    </row>
    <row r="25981" spans="12:17" x14ac:dyDescent="0.45">
      <c r="L25981" s="1"/>
      <c r="M25981" s="2"/>
      <c r="P25981" s="1"/>
      <c r="Q25981" s="1"/>
    </row>
    <row r="25982" spans="12:17" x14ac:dyDescent="0.45">
      <c r="L25982" s="1"/>
      <c r="M25982" s="2"/>
      <c r="P25982" s="1"/>
      <c r="Q25982" s="1"/>
    </row>
    <row r="25983" spans="12:17" x14ac:dyDescent="0.45">
      <c r="L25983" s="1"/>
      <c r="M25983" s="2"/>
      <c r="P25983" s="1"/>
      <c r="Q25983" s="1"/>
    </row>
    <row r="25984" spans="12:17" x14ac:dyDescent="0.45">
      <c r="L25984" s="1"/>
      <c r="M25984" s="2"/>
      <c r="P25984" s="1"/>
      <c r="Q25984" s="1"/>
    </row>
    <row r="25985" spans="12:17" x14ac:dyDescent="0.45">
      <c r="L25985" s="1"/>
      <c r="M25985" s="2"/>
      <c r="P25985" s="1"/>
      <c r="Q25985" s="1"/>
    </row>
    <row r="25986" spans="12:17" x14ac:dyDescent="0.45">
      <c r="P25986" s="1"/>
      <c r="Q25986" s="1"/>
    </row>
    <row r="25987" spans="12:17" x14ac:dyDescent="0.45">
      <c r="P25987" s="1"/>
      <c r="Q25987" s="1"/>
    </row>
    <row r="25988" spans="12:17" x14ac:dyDescent="0.45">
      <c r="L25988" s="1"/>
      <c r="M25988" s="2"/>
      <c r="P25988" s="1"/>
      <c r="Q25988" s="1"/>
    </row>
    <row r="25989" spans="12:17" x14ac:dyDescent="0.45">
      <c r="P25989" s="1"/>
      <c r="Q25989" s="1"/>
    </row>
    <row r="25990" spans="12:17" x14ac:dyDescent="0.45">
      <c r="P25990" s="1"/>
      <c r="Q25990" s="1"/>
    </row>
    <row r="25991" spans="12:17" x14ac:dyDescent="0.45">
      <c r="L25991" s="1"/>
      <c r="M25991" s="2"/>
      <c r="P25991" s="1"/>
      <c r="Q25991" s="1"/>
    </row>
    <row r="25992" spans="12:17" x14ac:dyDescent="0.45">
      <c r="L25992" s="1"/>
      <c r="M25992" s="2"/>
      <c r="P25992" s="1"/>
      <c r="Q25992" s="1"/>
    </row>
    <row r="25993" spans="12:17" x14ac:dyDescent="0.45">
      <c r="L25993" s="1"/>
      <c r="M25993" s="2"/>
      <c r="P25993" s="1"/>
      <c r="Q25993" s="1"/>
    </row>
    <row r="25994" spans="12:17" x14ac:dyDescent="0.45">
      <c r="P25994" s="1"/>
      <c r="Q25994" s="1"/>
    </row>
    <row r="25995" spans="12:17" x14ac:dyDescent="0.45">
      <c r="L25995" s="1"/>
      <c r="M25995" s="2"/>
      <c r="P25995" s="1"/>
      <c r="Q25995" s="1"/>
    </row>
    <row r="25996" spans="12:17" x14ac:dyDescent="0.45">
      <c r="L25996" s="1"/>
      <c r="M25996" s="2"/>
      <c r="P25996" s="1"/>
      <c r="Q25996" s="1"/>
    </row>
    <row r="25997" spans="12:17" x14ac:dyDescent="0.45">
      <c r="L25997" s="1"/>
      <c r="M25997" s="2"/>
      <c r="P25997" s="1"/>
      <c r="Q25997" s="1"/>
    </row>
    <row r="25998" spans="12:17" x14ac:dyDescent="0.45">
      <c r="L25998" s="1"/>
      <c r="M25998" s="2"/>
      <c r="P25998" s="1"/>
      <c r="Q25998" s="1"/>
    </row>
    <row r="25999" spans="12:17" x14ac:dyDescent="0.45">
      <c r="L25999" s="1"/>
      <c r="M25999" s="2"/>
      <c r="P25999" s="1"/>
      <c r="Q25999" s="1"/>
    </row>
    <row r="26000" spans="12:17" x14ac:dyDescent="0.45">
      <c r="L26000" s="1"/>
      <c r="M26000" s="2"/>
      <c r="P26000" s="1"/>
      <c r="Q26000" s="1"/>
    </row>
    <row r="26001" spans="12:17" x14ac:dyDescent="0.45">
      <c r="P26001" s="1"/>
      <c r="Q26001" s="1"/>
    </row>
    <row r="26002" spans="12:17" x14ac:dyDescent="0.45">
      <c r="L26002" s="1"/>
      <c r="M26002" s="2"/>
      <c r="P26002" s="1"/>
      <c r="Q26002" s="1"/>
    </row>
    <row r="26003" spans="12:17" x14ac:dyDescent="0.45">
      <c r="L26003" s="1"/>
      <c r="M26003" s="2"/>
      <c r="P26003" s="1"/>
      <c r="Q26003" s="1"/>
    </row>
    <row r="26004" spans="12:17" x14ac:dyDescent="0.45">
      <c r="L26004" s="1"/>
      <c r="M26004" s="2"/>
      <c r="P26004" s="1"/>
      <c r="Q26004" s="1"/>
    </row>
    <row r="26005" spans="12:17" x14ac:dyDescent="0.45">
      <c r="P26005" s="1"/>
      <c r="Q26005" s="1"/>
    </row>
    <row r="26006" spans="12:17" x14ac:dyDescent="0.45">
      <c r="L26006" s="1"/>
      <c r="M26006" s="2"/>
      <c r="P26006" s="1"/>
      <c r="Q26006" s="1"/>
    </row>
    <row r="26007" spans="12:17" x14ac:dyDescent="0.45">
      <c r="P26007" s="1"/>
      <c r="Q26007" s="1"/>
    </row>
    <row r="26008" spans="12:17" x14ac:dyDescent="0.45">
      <c r="L26008" s="1"/>
      <c r="M26008" s="2"/>
      <c r="P26008" s="1"/>
      <c r="Q26008" s="1"/>
    </row>
    <row r="26009" spans="12:17" x14ac:dyDescent="0.45">
      <c r="P26009" s="1"/>
      <c r="Q26009" s="1"/>
    </row>
    <row r="26010" spans="12:17" x14ac:dyDescent="0.45">
      <c r="L26010" s="1"/>
      <c r="M26010" s="2"/>
      <c r="P26010" s="1"/>
      <c r="Q26010" s="1"/>
    </row>
    <row r="26011" spans="12:17" x14ac:dyDescent="0.45">
      <c r="L26011" s="1"/>
      <c r="M26011" s="2"/>
      <c r="P26011" s="1"/>
      <c r="Q26011" s="1"/>
    </row>
    <row r="26012" spans="12:17" x14ac:dyDescent="0.45">
      <c r="L26012" s="1"/>
      <c r="M26012" s="2"/>
      <c r="P26012" s="1"/>
      <c r="Q26012" s="1"/>
    </row>
    <row r="26013" spans="12:17" x14ac:dyDescent="0.45">
      <c r="P26013" s="1"/>
      <c r="Q26013" s="1"/>
    </row>
    <row r="26014" spans="12:17" x14ac:dyDescent="0.45">
      <c r="L26014" s="1"/>
      <c r="M26014" s="2"/>
      <c r="P26014" s="1"/>
      <c r="Q26014" s="1"/>
    </row>
    <row r="26015" spans="12:17" x14ac:dyDescent="0.45">
      <c r="L26015" s="1"/>
      <c r="M26015" s="2"/>
      <c r="P26015" s="1"/>
      <c r="Q26015" s="1"/>
    </row>
    <row r="26016" spans="12:17" x14ac:dyDescent="0.45">
      <c r="L26016" s="1"/>
      <c r="M26016" s="2"/>
      <c r="P26016" s="1"/>
      <c r="Q26016" s="1"/>
    </row>
    <row r="26017" spans="12:17" x14ac:dyDescent="0.45">
      <c r="L26017" s="1"/>
      <c r="M26017" s="2"/>
      <c r="P26017" s="1"/>
      <c r="Q26017" s="1"/>
    </row>
    <row r="26018" spans="12:17" x14ac:dyDescent="0.45">
      <c r="L26018" s="1"/>
      <c r="M26018" s="2"/>
      <c r="P26018" s="1"/>
      <c r="Q26018" s="1"/>
    </row>
    <row r="26019" spans="12:17" x14ac:dyDescent="0.45">
      <c r="L26019" s="1"/>
      <c r="M26019" s="2"/>
      <c r="P26019" s="1"/>
      <c r="Q26019" s="1"/>
    </row>
    <row r="26020" spans="12:17" x14ac:dyDescent="0.45">
      <c r="L26020" s="1"/>
      <c r="M26020" s="2"/>
      <c r="P26020" s="1"/>
      <c r="Q26020" s="1"/>
    </row>
    <row r="26021" spans="12:17" x14ac:dyDescent="0.45">
      <c r="L26021" s="1"/>
      <c r="M26021" s="2"/>
      <c r="P26021" s="1"/>
      <c r="Q26021" s="1"/>
    </row>
    <row r="26022" spans="12:17" x14ac:dyDescent="0.45">
      <c r="P26022" s="1"/>
      <c r="Q26022" s="1"/>
    </row>
    <row r="26023" spans="12:17" x14ac:dyDescent="0.45">
      <c r="L26023" s="1"/>
      <c r="M26023" s="2"/>
      <c r="P26023" s="1"/>
      <c r="Q26023" s="1"/>
    </row>
    <row r="26024" spans="12:17" x14ac:dyDescent="0.45">
      <c r="P26024" s="1"/>
      <c r="Q26024" s="1"/>
    </row>
    <row r="26025" spans="12:17" x14ac:dyDescent="0.45">
      <c r="L26025" s="1"/>
      <c r="M26025" s="2"/>
      <c r="P26025" s="1"/>
      <c r="Q26025" s="1"/>
    </row>
    <row r="26026" spans="12:17" x14ac:dyDescent="0.45">
      <c r="L26026" s="1"/>
      <c r="M26026" s="2"/>
      <c r="P26026" s="1"/>
      <c r="Q26026" s="1"/>
    </row>
    <row r="26027" spans="12:17" x14ac:dyDescent="0.45">
      <c r="P26027" s="1"/>
      <c r="Q26027" s="1"/>
    </row>
    <row r="26028" spans="12:17" x14ac:dyDescent="0.45">
      <c r="L26028" s="1"/>
      <c r="M26028" s="2"/>
      <c r="P26028" s="1"/>
      <c r="Q26028" s="1"/>
    </row>
    <row r="26029" spans="12:17" x14ac:dyDescent="0.45">
      <c r="P26029" s="1"/>
      <c r="Q26029" s="1"/>
    </row>
    <row r="26030" spans="12:17" x14ac:dyDescent="0.45">
      <c r="L26030" s="1"/>
      <c r="M26030" s="2"/>
      <c r="P26030" s="1"/>
      <c r="Q26030" s="1"/>
    </row>
    <row r="26031" spans="12:17" x14ac:dyDescent="0.45">
      <c r="L26031" s="1"/>
      <c r="M26031" s="2"/>
      <c r="P26031" s="1"/>
      <c r="Q26031" s="1"/>
    </row>
    <row r="26032" spans="12:17" x14ac:dyDescent="0.45">
      <c r="L26032" s="1"/>
      <c r="M26032" s="2"/>
      <c r="P26032" s="1"/>
      <c r="Q26032" s="1"/>
    </row>
    <row r="26033" spans="12:17" x14ac:dyDescent="0.45">
      <c r="P26033" s="1"/>
      <c r="Q26033" s="1"/>
    </row>
    <row r="26034" spans="12:17" x14ac:dyDescent="0.45">
      <c r="L26034" s="1"/>
      <c r="M26034" s="2"/>
      <c r="P26034" s="1"/>
      <c r="Q26034" s="1"/>
    </row>
    <row r="26035" spans="12:17" x14ac:dyDescent="0.45">
      <c r="L26035" s="1"/>
      <c r="M26035" s="2"/>
      <c r="P26035" s="1"/>
      <c r="Q26035" s="1"/>
    </row>
    <row r="26036" spans="12:17" x14ac:dyDescent="0.45">
      <c r="P26036" s="1"/>
      <c r="Q26036" s="1"/>
    </row>
    <row r="26037" spans="12:17" x14ac:dyDescent="0.45">
      <c r="L26037" s="1"/>
      <c r="M26037" s="2"/>
      <c r="P26037" s="1"/>
      <c r="Q26037" s="1"/>
    </row>
    <row r="26038" spans="12:17" x14ac:dyDescent="0.45">
      <c r="L26038" s="1"/>
      <c r="M26038" s="2"/>
      <c r="P26038" s="1"/>
      <c r="Q26038" s="1"/>
    </row>
    <row r="26039" spans="12:17" x14ac:dyDescent="0.45">
      <c r="L26039" s="1"/>
      <c r="M26039" s="2"/>
      <c r="P26039" s="1"/>
      <c r="Q26039" s="1"/>
    </row>
    <row r="26040" spans="12:17" x14ac:dyDescent="0.45">
      <c r="L26040" s="1"/>
      <c r="M26040" s="2"/>
      <c r="P26040" s="1"/>
      <c r="Q26040" s="1"/>
    </row>
    <row r="26041" spans="12:17" x14ac:dyDescent="0.45">
      <c r="L26041" s="1"/>
      <c r="M26041" s="2"/>
      <c r="P26041" s="1"/>
      <c r="Q26041" s="1"/>
    </row>
    <row r="26042" spans="12:17" x14ac:dyDescent="0.45">
      <c r="L26042" s="1"/>
      <c r="M26042" s="2"/>
      <c r="P26042" s="1"/>
      <c r="Q26042" s="1"/>
    </row>
    <row r="26043" spans="12:17" x14ac:dyDescent="0.45">
      <c r="L26043" s="1"/>
      <c r="M26043" s="2"/>
      <c r="P26043" s="1"/>
      <c r="Q26043" s="1"/>
    </row>
    <row r="26044" spans="12:17" x14ac:dyDescent="0.45">
      <c r="P26044" s="1"/>
      <c r="Q26044" s="1"/>
    </row>
    <row r="26045" spans="12:17" x14ac:dyDescent="0.45">
      <c r="L26045" s="1"/>
      <c r="M26045" s="2"/>
      <c r="P26045" s="1"/>
      <c r="Q26045" s="1"/>
    </row>
    <row r="26046" spans="12:17" x14ac:dyDescent="0.45">
      <c r="L26046" s="1"/>
      <c r="M26046" s="2"/>
      <c r="P26046" s="1"/>
      <c r="Q26046" s="1"/>
    </row>
    <row r="26047" spans="12:17" x14ac:dyDescent="0.45">
      <c r="P26047" s="1"/>
      <c r="Q26047" s="1"/>
    </row>
    <row r="26048" spans="12:17" x14ac:dyDescent="0.45">
      <c r="L26048" s="1"/>
      <c r="M26048" s="2"/>
      <c r="P26048" s="1"/>
      <c r="Q26048" s="1"/>
    </row>
    <row r="26049" spans="12:17" x14ac:dyDescent="0.45">
      <c r="L26049" s="1"/>
      <c r="M26049" s="2"/>
      <c r="P26049" s="1"/>
      <c r="Q26049" s="1"/>
    </row>
    <row r="26050" spans="12:17" x14ac:dyDescent="0.45">
      <c r="P26050" s="1"/>
      <c r="Q26050" s="1"/>
    </row>
    <row r="26051" spans="12:17" x14ac:dyDescent="0.45">
      <c r="L26051" s="1"/>
      <c r="M26051" s="2"/>
      <c r="P26051" s="1"/>
      <c r="Q26051" s="1"/>
    </row>
    <row r="26052" spans="12:17" x14ac:dyDescent="0.45">
      <c r="L26052" s="1"/>
      <c r="M26052" s="2"/>
      <c r="P26052" s="1"/>
      <c r="Q26052" s="1"/>
    </row>
    <row r="26053" spans="12:17" x14ac:dyDescent="0.45">
      <c r="L26053" s="1"/>
      <c r="M26053" s="2"/>
      <c r="P26053" s="1"/>
      <c r="Q26053" s="1"/>
    </row>
    <row r="26054" spans="12:17" x14ac:dyDescent="0.45">
      <c r="L26054" s="1"/>
      <c r="M26054" s="2"/>
      <c r="P26054" s="1"/>
      <c r="Q26054" s="1"/>
    </row>
    <row r="26055" spans="12:17" x14ac:dyDescent="0.45">
      <c r="L26055" s="1"/>
      <c r="M26055" s="2"/>
      <c r="P26055" s="1"/>
      <c r="Q26055" s="1"/>
    </row>
    <row r="26056" spans="12:17" x14ac:dyDescent="0.45">
      <c r="P26056" s="1"/>
      <c r="Q26056" s="1"/>
    </row>
    <row r="26057" spans="12:17" x14ac:dyDescent="0.45">
      <c r="P26057" s="1"/>
      <c r="Q26057" s="1"/>
    </row>
    <row r="26058" spans="12:17" x14ac:dyDescent="0.45">
      <c r="L26058" s="1"/>
      <c r="M26058" s="2"/>
      <c r="P26058" s="1"/>
      <c r="Q26058" s="1"/>
    </row>
    <row r="26059" spans="12:17" x14ac:dyDescent="0.45">
      <c r="L26059" s="1"/>
      <c r="M26059" s="2"/>
      <c r="P26059" s="1"/>
      <c r="Q26059" s="1"/>
    </row>
    <row r="26060" spans="12:17" x14ac:dyDescent="0.45">
      <c r="P26060" s="1"/>
      <c r="Q26060" s="1"/>
    </row>
    <row r="26061" spans="12:17" x14ac:dyDescent="0.45">
      <c r="L26061" s="1"/>
      <c r="M26061" s="2"/>
      <c r="P26061" s="1"/>
      <c r="Q26061" s="1"/>
    </row>
    <row r="26062" spans="12:17" x14ac:dyDescent="0.45">
      <c r="P26062" s="1"/>
      <c r="Q26062" s="1"/>
    </row>
    <row r="26063" spans="12:17" x14ac:dyDescent="0.45">
      <c r="L26063" s="1"/>
      <c r="M26063" s="2"/>
      <c r="P26063" s="1"/>
      <c r="Q26063" s="1"/>
    </row>
    <row r="26064" spans="12:17" x14ac:dyDescent="0.45">
      <c r="P26064" s="1"/>
      <c r="Q26064" s="1"/>
    </row>
    <row r="26065" spans="12:17" x14ac:dyDescent="0.45">
      <c r="P26065" s="1"/>
      <c r="Q26065" s="1"/>
    </row>
    <row r="26066" spans="12:17" x14ac:dyDescent="0.45">
      <c r="L26066" s="1"/>
      <c r="M26066" s="2"/>
      <c r="P26066" s="1"/>
      <c r="Q26066" s="1"/>
    </row>
    <row r="26067" spans="12:17" x14ac:dyDescent="0.45">
      <c r="L26067" s="1"/>
      <c r="M26067" s="2"/>
      <c r="P26067" s="1"/>
      <c r="Q26067" s="1"/>
    </row>
    <row r="26068" spans="12:17" x14ac:dyDescent="0.45">
      <c r="P26068" s="1"/>
      <c r="Q26068" s="1"/>
    </row>
    <row r="26069" spans="12:17" x14ac:dyDescent="0.45">
      <c r="L26069" s="1"/>
      <c r="M26069" s="2"/>
      <c r="P26069" s="1"/>
      <c r="Q26069" s="1"/>
    </row>
    <row r="26070" spans="12:17" x14ac:dyDescent="0.45">
      <c r="P26070" s="1"/>
      <c r="Q26070" s="1"/>
    </row>
    <row r="26071" spans="12:17" x14ac:dyDescent="0.45">
      <c r="L26071" s="1"/>
      <c r="M26071" s="2"/>
      <c r="P26071" s="1"/>
      <c r="Q26071" s="1"/>
    </row>
    <row r="26072" spans="12:17" x14ac:dyDescent="0.45">
      <c r="L26072" s="1"/>
      <c r="M26072" s="2"/>
      <c r="P26072" s="1"/>
      <c r="Q26072" s="1"/>
    </row>
    <row r="26073" spans="12:17" x14ac:dyDescent="0.45">
      <c r="L26073" s="1"/>
      <c r="M26073" s="2"/>
      <c r="P26073" s="1"/>
      <c r="Q26073" s="1"/>
    </row>
    <row r="26074" spans="12:17" x14ac:dyDescent="0.45">
      <c r="L26074" s="1"/>
      <c r="M26074" s="2"/>
      <c r="P26074" s="1"/>
      <c r="Q26074" s="1"/>
    </row>
    <row r="26075" spans="12:17" x14ac:dyDescent="0.45">
      <c r="L26075" s="1"/>
      <c r="M26075" s="2"/>
      <c r="P26075" s="1"/>
      <c r="Q26075" s="1"/>
    </row>
    <row r="26076" spans="12:17" x14ac:dyDescent="0.45">
      <c r="L26076" s="1"/>
      <c r="M26076" s="2"/>
      <c r="P26076" s="1"/>
      <c r="Q26076" s="1"/>
    </row>
    <row r="26077" spans="12:17" x14ac:dyDescent="0.45">
      <c r="L26077" s="1"/>
      <c r="M26077" s="2"/>
      <c r="P26077" s="1"/>
      <c r="Q26077" s="1"/>
    </row>
    <row r="26078" spans="12:17" x14ac:dyDescent="0.45">
      <c r="L26078" s="1"/>
      <c r="M26078" s="2"/>
      <c r="P26078" s="1"/>
      <c r="Q26078" s="1"/>
    </row>
    <row r="26079" spans="12:17" x14ac:dyDescent="0.45">
      <c r="P26079" s="1"/>
      <c r="Q26079" s="1"/>
    </row>
    <row r="26080" spans="12:17" x14ac:dyDescent="0.45">
      <c r="L26080" s="1"/>
      <c r="M26080" s="2"/>
      <c r="P26080" s="1"/>
      <c r="Q26080" s="1"/>
    </row>
    <row r="26081" spans="12:17" x14ac:dyDescent="0.45">
      <c r="P26081" s="1"/>
      <c r="Q26081" s="1"/>
    </row>
    <row r="26082" spans="12:17" x14ac:dyDescent="0.45">
      <c r="L26082" s="1"/>
      <c r="M26082" s="2"/>
      <c r="P26082" s="1"/>
      <c r="Q26082" s="1"/>
    </row>
    <row r="26083" spans="12:17" x14ac:dyDescent="0.45">
      <c r="P26083" s="1"/>
      <c r="Q26083" s="1"/>
    </row>
    <row r="26084" spans="12:17" x14ac:dyDescent="0.45">
      <c r="P26084" s="1"/>
      <c r="Q26084" s="1"/>
    </row>
    <row r="26085" spans="12:17" x14ac:dyDescent="0.45">
      <c r="L26085" s="1"/>
      <c r="M26085" s="2"/>
      <c r="P26085" s="1"/>
      <c r="Q26085" s="1"/>
    </row>
    <row r="26086" spans="12:17" x14ac:dyDescent="0.45">
      <c r="L26086" s="1"/>
      <c r="M26086" s="2"/>
      <c r="P26086" s="1"/>
      <c r="Q26086" s="1"/>
    </row>
    <row r="26087" spans="12:17" x14ac:dyDescent="0.45">
      <c r="L26087" s="1"/>
      <c r="M26087" s="2"/>
      <c r="P26087" s="1"/>
      <c r="Q26087" s="1"/>
    </row>
    <row r="26088" spans="12:17" x14ac:dyDescent="0.45">
      <c r="L26088" s="1"/>
      <c r="M26088" s="2"/>
      <c r="P26088" s="1"/>
      <c r="Q26088" s="1"/>
    </row>
    <row r="26089" spans="12:17" x14ac:dyDescent="0.45">
      <c r="L26089" s="1"/>
      <c r="M26089" s="2"/>
      <c r="P26089" s="1"/>
      <c r="Q26089" s="1"/>
    </row>
    <row r="26090" spans="12:17" x14ac:dyDescent="0.45">
      <c r="L26090" s="1"/>
      <c r="M26090" s="2"/>
      <c r="P26090" s="1"/>
      <c r="Q26090" s="1"/>
    </row>
    <row r="26091" spans="12:17" x14ac:dyDescent="0.45">
      <c r="L26091" s="1"/>
      <c r="M26091" s="2"/>
      <c r="P26091" s="1"/>
      <c r="Q26091" s="1"/>
    </row>
    <row r="26092" spans="12:17" x14ac:dyDescent="0.45">
      <c r="L26092" s="1"/>
      <c r="M26092" s="2"/>
      <c r="P26092" s="1"/>
      <c r="Q26092" s="1"/>
    </row>
    <row r="26093" spans="12:17" x14ac:dyDescent="0.45">
      <c r="L26093" s="1"/>
      <c r="M26093" s="2"/>
      <c r="P26093" s="1"/>
      <c r="Q26093" s="1"/>
    </row>
    <row r="26094" spans="12:17" x14ac:dyDescent="0.45">
      <c r="P26094" s="1"/>
      <c r="Q26094" s="1"/>
    </row>
    <row r="26095" spans="12:17" x14ac:dyDescent="0.45">
      <c r="L26095" s="1"/>
      <c r="M26095" s="2"/>
      <c r="P26095" s="1"/>
      <c r="Q26095" s="1"/>
    </row>
    <row r="26096" spans="12:17" x14ac:dyDescent="0.45">
      <c r="P26096" s="1"/>
      <c r="Q26096" s="1"/>
    </row>
    <row r="26097" spans="12:17" x14ac:dyDescent="0.45">
      <c r="L26097" s="1"/>
      <c r="M26097" s="2"/>
      <c r="P26097" s="1"/>
      <c r="Q26097" s="1"/>
    </row>
    <row r="26098" spans="12:17" x14ac:dyDescent="0.45">
      <c r="P26098" s="1"/>
      <c r="Q26098" s="1"/>
    </row>
    <row r="26099" spans="12:17" x14ac:dyDescent="0.45">
      <c r="L26099" s="1"/>
      <c r="M26099" s="2"/>
      <c r="P26099" s="1"/>
      <c r="Q26099" s="1"/>
    </row>
    <row r="26100" spans="12:17" x14ac:dyDescent="0.45">
      <c r="L26100" s="1"/>
      <c r="M26100" s="2"/>
      <c r="P26100" s="1"/>
      <c r="Q26100" s="1"/>
    </row>
    <row r="26101" spans="12:17" x14ac:dyDescent="0.45">
      <c r="L26101" s="1"/>
      <c r="M26101" s="2"/>
      <c r="P26101" s="1"/>
      <c r="Q26101" s="1"/>
    </row>
    <row r="26102" spans="12:17" x14ac:dyDescent="0.45">
      <c r="L26102" s="1"/>
      <c r="M26102" s="2"/>
      <c r="P26102" s="1"/>
      <c r="Q26102" s="1"/>
    </row>
    <row r="26103" spans="12:17" x14ac:dyDescent="0.45">
      <c r="L26103" s="1"/>
      <c r="M26103" s="2"/>
      <c r="P26103" s="1"/>
      <c r="Q26103" s="1"/>
    </row>
    <row r="26104" spans="12:17" x14ac:dyDescent="0.45">
      <c r="L26104" s="1"/>
      <c r="M26104" s="2"/>
      <c r="P26104" s="1"/>
      <c r="Q26104" s="1"/>
    </row>
    <row r="26105" spans="12:17" x14ac:dyDescent="0.45">
      <c r="P26105" s="1"/>
      <c r="Q26105" s="1"/>
    </row>
    <row r="26106" spans="12:17" x14ac:dyDescent="0.45">
      <c r="L26106" s="1"/>
      <c r="M26106" s="2"/>
      <c r="P26106" s="1"/>
      <c r="Q26106" s="1"/>
    </row>
    <row r="26107" spans="12:17" x14ac:dyDescent="0.45">
      <c r="L26107" s="1"/>
      <c r="M26107" s="2"/>
      <c r="P26107" s="1"/>
      <c r="Q26107" s="1"/>
    </row>
    <row r="26108" spans="12:17" x14ac:dyDescent="0.45">
      <c r="P26108" s="1"/>
      <c r="Q26108" s="1"/>
    </row>
    <row r="26109" spans="12:17" x14ac:dyDescent="0.45">
      <c r="P26109" s="1"/>
      <c r="Q26109" s="1"/>
    </row>
    <row r="26110" spans="12:17" x14ac:dyDescent="0.45">
      <c r="L26110" s="1"/>
      <c r="M26110" s="2"/>
      <c r="P26110" s="1"/>
      <c r="Q26110" s="1"/>
    </row>
    <row r="26111" spans="12:17" x14ac:dyDescent="0.45">
      <c r="L26111" s="1"/>
      <c r="M26111" s="2"/>
      <c r="P26111" s="1"/>
      <c r="Q26111" s="1"/>
    </row>
    <row r="26112" spans="12:17" x14ac:dyDescent="0.45">
      <c r="L26112" s="1"/>
      <c r="M26112" s="2"/>
      <c r="P26112" s="1"/>
      <c r="Q26112" s="1"/>
    </row>
    <row r="26113" spans="12:17" x14ac:dyDescent="0.45">
      <c r="L26113" s="1"/>
      <c r="M26113" s="2"/>
      <c r="P26113" s="1"/>
      <c r="Q26113" s="1"/>
    </row>
    <row r="26114" spans="12:17" x14ac:dyDescent="0.45">
      <c r="L26114" s="1"/>
      <c r="M26114" s="2"/>
      <c r="P26114" s="1"/>
      <c r="Q26114" s="1"/>
    </row>
    <row r="26115" spans="12:17" x14ac:dyDescent="0.45">
      <c r="L26115" s="1"/>
      <c r="M26115" s="2"/>
      <c r="P26115" s="1"/>
      <c r="Q26115" s="1"/>
    </row>
    <row r="26116" spans="12:17" x14ac:dyDescent="0.45">
      <c r="L26116" s="1"/>
      <c r="M26116" s="2"/>
      <c r="P26116" s="1"/>
      <c r="Q26116" s="1"/>
    </row>
    <row r="26117" spans="12:17" x14ac:dyDescent="0.45">
      <c r="P26117" s="1"/>
      <c r="Q26117" s="1"/>
    </row>
    <row r="26118" spans="12:17" x14ac:dyDescent="0.45">
      <c r="L26118" s="1"/>
      <c r="M26118" s="2"/>
      <c r="P26118" s="1"/>
      <c r="Q26118" s="1"/>
    </row>
    <row r="26119" spans="12:17" x14ac:dyDescent="0.45">
      <c r="L26119" s="1"/>
      <c r="M26119" s="2"/>
      <c r="P26119" s="1"/>
      <c r="Q26119" s="1"/>
    </row>
    <row r="26120" spans="12:17" x14ac:dyDescent="0.45">
      <c r="L26120" s="1"/>
      <c r="M26120" s="2"/>
      <c r="P26120" s="1"/>
      <c r="Q26120" s="1"/>
    </row>
    <row r="26121" spans="12:17" x14ac:dyDescent="0.45">
      <c r="L26121" s="1"/>
      <c r="M26121" s="2"/>
      <c r="P26121" s="1"/>
      <c r="Q26121" s="1"/>
    </row>
    <row r="26122" spans="12:17" x14ac:dyDescent="0.45">
      <c r="L26122" s="1"/>
      <c r="M26122" s="2"/>
      <c r="P26122" s="1"/>
      <c r="Q26122" s="1"/>
    </row>
    <row r="26123" spans="12:17" x14ac:dyDescent="0.45">
      <c r="P26123" s="1"/>
      <c r="Q26123" s="1"/>
    </row>
    <row r="26124" spans="12:17" x14ac:dyDescent="0.45">
      <c r="L26124" s="1"/>
      <c r="M26124" s="2"/>
      <c r="P26124" s="1"/>
      <c r="Q26124" s="1"/>
    </row>
    <row r="26125" spans="12:17" x14ac:dyDescent="0.45">
      <c r="L26125" s="1"/>
      <c r="M26125" s="2"/>
      <c r="P26125" s="1"/>
      <c r="Q26125" s="1"/>
    </row>
    <row r="26126" spans="12:17" x14ac:dyDescent="0.45">
      <c r="L26126" s="1"/>
      <c r="M26126" s="2"/>
      <c r="P26126" s="1"/>
      <c r="Q26126" s="1"/>
    </row>
    <row r="26127" spans="12:17" x14ac:dyDescent="0.45">
      <c r="L26127" s="1"/>
      <c r="M26127" s="2"/>
      <c r="P26127" s="1"/>
      <c r="Q26127" s="1"/>
    </row>
    <row r="26128" spans="12:17" x14ac:dyDescent="0.45">
      <c r="L26128" s="1"/>
      <c r="M26128" s="2"/>
      <c r="P26128" s="1"/>
      <c r="Q26128" s="1"/>
    </row>
    <row r="26129" spans="12:17" x14ac:dyDescent="0.45">
      <c r="L26129" s="1"/>
      <c r="M26129" s="2"/>
      <c r="P26129" s="1"/>
      <c r="Q26129" s="1"/>
    </row>
    <row r="26130" spans="12:17" x14ac:dyDescent="0.45">
      <c r="L26130" s="1"/>
      <c r="M26130" s="2"/>
      <c r="P26130" s="1"/>
      <c r="Q26130" s="1"/>
    </row>
    <row r="26131" spans="12:17" x14ac:dyDescent="0.45">
      <c r="P26131" s="1"/>
      <c r="Q26131" s="1"/>
    </row>
    <row r="26132" spans="12:17" x14ac:dyDescent="0.45">
      <c r="P26132" s="1"/>
      <c r="Q26132" s="1"/>
    </row>
    <row r="26133" spans="12:17" x14ac:dyDescent="0.45">
      <c r="L26133" s="1"/>
      <c r="M26133" s="2"/>
      <c r="P26133" s="1"/>
      <c r="Q26133" s="1"/>
    </row>
    <row r="26134" spans="12:17" x14ac:dyDescent="0.45">
      <c r="L26134" s="1"/>
      <c r="M26134" s="2"/>
      <c r="P26134" s="1"/>
      <c r="Q26134" s="1"/>
    </row>
    <row r="26135" spans="12:17" x14ac:dyDescent="0.45">
      <c r="P26135" s="1"/>
      <c r="Q26135" s="1"/>
    </row>
    <row r="26136" spans="12:17" x14ac:dyDescent="0.45">
      <c r="L26136" s="1"/>
      <c r="M26136" s="2"/>
      <c r="P26136" s="1"/>
      <c r="Q26136" s="1"/>
    </row>
    <row r="26137" spans="12:17" x14ac:dyDescent="0.45">
      <c r="L26137" s="1"/>
      <c r="M26137" s="2"/>
      <c r="P26137" s="1"/>
      <c r="Q26137" s="1"/>
    </row>
    <row r="26138" spans="12:17" x14ac:dyDescent="0.45">
      <c r="L26138" s="1"/>
      <c r="M26138" s="2"/>
      <c r="P26138" s="1"/>
      <c r="Q26138" s="1"/>
    </row>
    <row r="26139" spans="12:17" x14ac:dyDescent="0.45">
      <c r="L26139" s="1"/>
      <c r="M26139" s="2"/>
      <c r="P26139" s="1"/>
      <c r="Q26139" s="1"/>
    </row>
    <row r="26140" spans="12:17" x14ac:dyDescent="0.45">
      <c r="L26140" s="1"/>
      <c r="M26140" s="2"/>
      <c r="P26140" s="1"/>
      <c r="Q26140" s="1"/>
    </row>
    <row r="26141" spans="12:17" x14ac:dyDescent="0.45">
      <c r="P26141" s="1"/>
      <c r="Q26141" s="1"/>
    </row>
    <row r="26142" spans="12:17" x14ac:dyDescent="0.45">
      <c r="L26142" s="1"/>
      <c r="M26142" s="2"/>
      <c r="P26142" s="1"/>
      <c r="Q26142" s="1"/>
    </row>
    <row r="26143" spans="12:17" x14ac:dyDescent="0.45">
      <c r="L26143" s="1"/>
      <c r="M26143" s="2"/>
      <c r="P26143" s="1"/>
      <c r="Q26143" s="1"/>
    </row>
    <row r="26144" spans="12:17" x14ac:dyDescent="0.45">
      <c r="L26144" s="1"/>
      <c r="M26144" s="2"/>
      <c r="P26144" s="1"/>
      <c r="Q26144" s="1"/>
    </row>
    <row r="26145" spans="12:17" x14ac:dyDescent="0.45">
      <c r="L26145" s="1"/>
      <c r="M26145" s="2"/>
      <c r="P26145" s="1"/>
      <c r="Q26145" s="1"/>
    </row>
    <row r="26146" spans="12:17" x14ac:dyDescent="0.45">
      <c r="L26146" s="1"/>
      <c r="M26146" s="2"/>
      <c r="P26146" s="1"/>
      <c r="Q26146" s="1"/>
    </row>
    <row r="26147" spans="12:17" x14ac:dyDescent="0.45">
      <c r="P26147" s="1"/>
      <c r="Q26147" s="1"/>
    </row>
    <row r="26148" spans="12:17" x14ac:dyDescent="0.45">
      <c r="L26148" s="1"/>
      <c r="M26148" s="2"/>
      <c r="P26148" s="1"/>
      <c r="Q26148" s="1"/>
    </row>
    <row r="26149" spans="12:17" x14ac:dyDescent="0.45">
      <c r="L26149" s="1"/>
      <c r="M26149" s="2"/>
      <c r="P26149" s="1"/>
      <c r="Q26149" s="1"/>
    </row>
    <row r="26150" spans="12:17" x14ac:dyDescent="0.45">
      <c r="L26150" s="1"/>
      <c r="M26150" s="2"/>
      <c r="P26150" s="1"/>
      <c r="Q26150" s="1"/>
    </row>
    <row r="26151" spans="12:17" x14ac:dyDescent="0.45">
      <c r="P26151" s="1"/>
      <c r="Q26151" s="1"/>
    </row>
    <row r="26152" spans="12:17" x14ac:dyDescent="0.45">
      <c r="L26152" s="1"/>
      <c r="M26152" s="2"/>
      <c r="P26152" s="1"/>
      <c r="Q26152" s="1"/>
    </row>
    <row r="26153" spans="12:17" x14ac:dyDescent="0.45">
      <c r="L26153" s="1"/>
      <c r="M26153" s="2"/>
      <c r="P26153" s="1"/>
      <c r="Q26153" s="1"/>
    </row>
    <row r="26154" spans="12:17" x14ac:dyDescent="0.45">
      <c r="L26154" s="1"/>
      <c r="M26154" s="2"/>
      <c r="P26154" s="1"/>
      <c r="Q26154" s="1"/>
    </row>
    <row r="26155" spans="12:17" x14ac:dyDescent="0.45">
      <c r="L26155" s="1"/>
      <c r="M26155" s="2"/>
      <c r="P26155" s="1"/>
      <c r="Q26155" s="1"/>
    </row>
    <row r="26156" spans="12:17" x14ac:dyDescent="0.45">
      <c r="L26156" s="1"/>
      <c r="M26156" s="2"/>
      <c r="P26156" s="1"/>
      <c r="Q26156" s="1"/>
    </row>
    <row r="26157" spans="12:17" x14ac:dyDescent="0.45">
      <c r="P26157" s="1"/>
      <c r="Q26157" s="1"/>
    </row>
    <row r="26158" spans="12:17" x14ac:dyDescent="0.45">
      <c r="L26158" s="1"/>
      <c r="M26158" s="2"/>
      <c r="P26158" s="1"/>
      <c r="Q26158" s="1"/>
    </row>
    <row r="26159" spans="12:17" x14ac:dyDescent="0.45">
      <c r="L26159" s="1"/>
      <c r="M26159" s="2"/>
      <c r="P26159" s="1"/>
      <c r="Q26159" s="1"/>
    </row>
    <row r="26160" spans="12:17" x14ac:dyDescent="0.45">
      <c r="L26160" s="1"/>
      <c r="M26160" s="2"/>
      <c r="P26160" s="1"/>
      <c r="Q26160" s="1"/>
    </row>
    <row r="26161" spans="12:17" x14ac:dyDescent="0.45">
      <c r="L26161" s="1"/>
      <c r="M26161" s="2"/>
      <c r="P26161" s="1"/>
      <c r="Q26161" s="1"/>
    </row>
    <row r="26162" spans="12:17" x14ac:dyDescent="0.45">
      <c r="L26162" s="1"/>
      <c r="M26162" s="2"/>
      <c r="P26162" s="1"/>
      <c r="Q26162" s="1"/>
    </row>
    <row r="26163" spans="12:17" x14ac:dyDescent="0.45">
      <c r="L26163" s="1"/>
      <c r="M26163" s="2"/>
      <c r="P26163" s="1"/>
      <c r="Q26163" s="1"/>
    </row>
    <row r="26164" spans="12:17" x14ac:dyDescent="0.45">
      <c r="L26164" s="1"/>
      <c r="M26164" s="2"/>
      <c r="P26164" s="1"/>
      <c r="Q26164" s="1"/>
    </row>
    <row r="26165" spans="12:17" x14ac:dyDescent="0.45">
      <c r="L26165" s="1"/>
      <c r="M26165" s="2"/>
      <c r="P26165" s="1"/>
      <c r="Q26165" s="1"/>
    </row>
    <row r="26166" spans="12:17" x14ac:dyDescent="0.45">
      <c r="L26166" s="1"/>
      <c r="M26166" s="2"/>
      <c r="P26166" s="1"/>
      <c r="Q26166" s="1"/>
    </row>
    <row r="26167" spans="12:17" x14ac:dyDescent="0.45">
      <c r="L26167" s="1"/>
      <c r="M26167" s="2"/>
      <c r="P26167" s="1"/>
      <c r="Q26167" s="1"/>
    </row>
    <row r="26168" spans="12:17" x14ac:dyDescent="0.45">
      <c r="L26168" s="1"/>
      <c r="M26168" s="2"/>
      <c r="P26168" s="1"/>
      <c r="Q26168" s="1"/>
    </row>
    <row r="26169" spans="12:17" x14ac:dyDescent="0.45">
      <c r="L26169" s="1"/>
      <c r="M26169" s="2"/>
      <c r="P26169" s="1"/>
      <c r="Q26169" s="1"/>
    </row>
    <row r="26170" spans="12:17" x14ac:dyDescent="0.45">
      <c r="L26170" s="1"/>
      <c r="M26170" s="2"/>
      <c r="P26170" s="1"/>
      <c r="Q26170" s="1"/>
    </row>
    <row r="26171" spans="12:17" x14ac:dyDescent="0.45">
      <c r="L26171" s="1"/>
      <c r="M26171" s="2"/>
      <c r="P26171" s="1"/>
      <c r="Q26171" s="1"/>
    </row>
    <row r="26172" spans="12:17" x14ac:dyDescent="0.45">
      <c r="L26172" s="1"/>
      <c r="M26172" s="2"/>
      <c r="P26172" s="1"/>
      <c r="Q26172" s="1"/>
    </row>
    <row r="26173" spans="12:17" x14ac:dyDescent="0.45">
      <c r="L26173" s="1"/>
      <c r="M26173" s="2"/>
      <c r="P26173" s="1"/>
      <c r="Q26173" s="1"/>
    </row>
    <row r="26174" spans="12:17" x14ac:dyDescent="0.45">
      <c r="P26174" s="1"/>
      <c r="Q26174" s="1"/>
    </row>
    <row r="26175" spans="12:17" x14ac:dyDescent="0.45">
      <c r="L26175" s="1"/>
      <c r="M26175" s="2"/>
      <c r="P26175" s="1"/>
      <c r="Q26175" s="1"/>
    </row>
    <row r="26176" spans="12:17" x14ac:dyDescent="0.45">
      <c r="L26176" s="1"/>
      <c r="M26176" s="2"/>
      <c r="P26176" s="1"/>
      <c r="Q26176" s="1"/>
    </row>
    <row r="26177" spans="12:17" x14ac:dyDescent="0.45">
      <c r="L26177" s="1"/>
      <c r="M26177" s="2"/>
      <c r="P26177" s="1"/>
      <c r="Q26177" s="1"/>
    </row>
    <row r="26178" spans="12:17" x14ac:dyDescent="0.45">
      <c r="L26178" s="1"/>
      <c r="M26178" s="2"/>
      <c r="P26178" s="1"/>
      <c r="Q26178" s="1"/>
    </row>
    <row r="26179" spans="12:17" x14ac:dyDescent="0.45">
      <c r="L26179" s="1"/>
      <c r="M26179" s="2"/>
      <c r="P26179" s="1"/>
      <c r="Q26179" s="1"/>
    </row>
    <row r="26180" spans="12:17" x14ac:dyDescent="0.45">
      <c r="L26180" s="1"/>
      <c r="M26180" s="2"/>
      <c r="P26180" s="1"/>
      <c r="Q26180" s="1"/>
    </row>
    <row r="26181" spans="12:17" x14ac:dyDescent="0.45">
      <c r="P26181" s="1"/>
      <c r="Q26181" s="1"/>
    </row>
    <row r="26182" spans="12:17" x14ac:dyDescent="0.45">
      <c r="L26182" s="1"/>
      <c r="M26182" s="2"/>
      <c r="P26182" s="1"/>
      <c r="Q26182" s="1"/>
    </row>
    <row r="26183" spans="12:17" x14ac:dyDescent="0.45">
      <c r="L26183" s="1"/>
      <c r="M26183" s="2"/>
      <c r="P26183" s="1"/>
      <c r="Q26183" s="1"/>
    </row>
    <row r="26184" spans="12:17" x14ac:dyDescent="0.45">
      <c r="L26184" s="1"/>
      <c r="M26184" s="2"/>
      <c r="P26184" s="1"/>
      <c r="Q26184" s="1"/>
    </row>
    <row r="26185" spans="12:17" x14ac:dyDescent="0.45">
      <c r="L26185" s="1"/>
      <c r="M26185" s="2"/>
      <c r="P26185" s="1"/>
      <c r="Q26185" s="1"/>
    </row>
    <row r="26186" spans="12:17" x14ac:dyDescent="0.45">
      <c r="L26186" s="1"/>
      <c r="M26186" s="2"/>
      <c r="P26186" s="1"/>
      <c r="Q26186" s="1"/>
    </row>
    <row r="26187" spans="12:17" x14ac:dyDescent="0.45">
      <c r="L26187" s="1"/>
      <c r="M26187" s="2"/>
      <c r="P26187" s="1"/>
      <c r="Q26187" s="1"/>
    </row>
    <row r="26188" spans="12:17" x14ac:dyDescent="0.45">
      <c r="L26188" s="1"/>
      <c r="M26188" s="2"/>
      <c r="P26188" s="1"/>
      <c r="Q26188" s="1"/>
    </row>
    <row r="26189" spans="12:17" x14ac:dyDescent="0.45">
      <c r="L26189" s="1"/>
      <c r="M26189" s="2"/>
      <c r="P26189" s="1"/>
      <c r="Q26189" s="1"/>
    </row>
    <row r="26190" spans="12:17" x14ac:dyDescent="0.45">
      <c r="L26190" s="1"/>
      <c r="M26190" s="2"/>
      <c r="P26190" s="1"/>
      <c r="Q26190" s="1"/>
    </row>
    <row r="26191" spans="12:17" x14ac:dyDescent="0.45">
      <c r="L26191" s="1"/>
      <c r="M26191" s="2"/>
      <c r="P26191" s="1"/>
      <c r="Q26191" s="1"/>
    </row>
    <row r="26192" spans="12:17" x14ac:dyDescent="0.45">
      <c r="L26192" s="1"/>
      <c r="M26192" s="2"/>
      <c r="P26192" s="1"/>
      <c r="Q26192" s="1"/>
    </row>
    <row r="26193" spans="12:17" x14ac:dyDescent="0.45">
      <c r="L26193" s="1"/>
      <c r="M26193" s="2"/>
      <c r="P26193" s="1"/>
      <c r="Q26193" s="1"/>
    </row>
    <row r="26194" spans="12:17" x14ac:dyDescent="0.45">
      <c r="L26194" s="1"/>
      <c r="M26194" s="2"/>
      <c r="P26194" s="1"/>
      <c r="Q26194" s="1"/>
    </row>
    <row r="26195" spans="12:17" x14ac:dyDescent="0.45">
      <c r="L26195" s="1"/>
      <c r="M26195" s="2"/>
      <c r="P26195" s="1"/>
      <c r="Q26195" s="1"/>
    </row>
    <row r="26196" spans="12:17" x14ac:dyDescent="0.45">
      <c r="P26196" s="1"/>
      <c r="Q26196" s="1"/>
    </row>
    <row r="26197" spans="12:17" x14ac:dyDescent="0.45">
      <c r="L26197" s="1"/>
      <c r="M26197" s="2"/>
      <c r="P26197" s="1"/>
      <c r="Q26197" s="1"/>
    </row>
    <row r="26198" spans="12:17" x14ac:dyDescent="0.45">
      <c r="L26198" s="1"/>
      <c r="M26198" s="2"/>
      <c r="P26198" s="1"/>
      <c r="Q26198" s="1"/>
    </row>
    <row r="26199" spans="12:17" x14ac:dyDescent="0.45">
      <c r="L26199" s="1"/>
      <c r="M26199" s="2"/>
      <c r="P26199" s="1"/>
      <c r="Q26199" s="1"/>
    </row>
    <row r="26200" spans="12:17" x14ac:dyDescent="0.45">
      <c r="L26200" s="1"/>
      <c r="M26200" s="2"/>
      <c r="P26200" s="1"/>
      <c r="Q26200" s="1"/>
    </row>
    <row r="26201" spans="12:17" x14ac:dyDescent="0.45">
      <c r="L26201" s="1"/>
      <c r="M26201" s="2"/>
      <c r="P26201" s="1"/>
      <c r="Q26201" s="1"/>
    </row>
    <row r="26202" spans="12:17" x14ac:dyDescent="0.45">
      <c r="L26202" s="1"/>
      <c r="M26202" s="2"/>
      <c r="P26202" s="1"/>
      <c r="Q26202" s="1"/>
    </row>
    <row r="26203" spans="12:17" x14ac:dyDescent="0.45">
      <c r="L26203" s="1"/>
      <c r="M26203" s="2"/>
      <c r="P26203" s="1"/>
      <c r="Q26203" s="1"/>
    </row>
    <row r="26204" spans="12:17" x14ac:dyDescent="0.45">
      <c r="L26204" s="1"/>
      <c r="M26204" s="2"/>
      <c r="P26204" s="1"/>
      <c r="Q26204" s="1"/>
    </row>
    <row r="26205" spans="12:17" x14ac:dyDescent="0.45">
      <c r="L26205" s="1"/>
      <c r="M26205" s="2"/>
      <c r="P26205" s="1"/>
      <c r="Q26205" s="1"/>
    </row>
    <row r="26206" spans="12:17" x14ac:dyDescent="0.45">
      <c r="L26206" s="1"/>
      <c r="M26206" s="2"/>
      <c r="P26206" s="1"/>
      <c r="Q26206" s="1"/>
    </row>
    <row r="26207" spans="12:17" x14ac:dyDescent="0.45">
      <c r="L26207" s="1"/>
      <c r="M26207" s="2"/>
      <c r="P26207" s="1"/>
      <c r="Q26207" s="1"/>
    </row>
    <row r="26208" spans="12:17" x14ac:dyDescent="0.45">
      <c r="L26208" s="1"/>
      <c r="M26208" s="2"/>
      <c r="P26208" s="1"/>
      <c r="Q26208" s="1"/>
    </row>
    <row r="26209" spans="12:17" x14ac:dyDescent="0.45">
      <c r="L26209" s="1"/>
      <c r="M26209" s="2"/>
      <c r="P26209" s="1"/>
      <c r="Q26209" s="1"/>
    </row>
    <row r="26210" spans="12:17" x14ac:dyDescent="0.45">
      <c r="L26210" s="1"/>
      <c r="M26210" s="2"/>
      <c r="P26210" s="1"/>
      <c r="Q26210" s="1"/>
    </row>
    <row r="26211" spans="12:17" x14ac:dyDescent="0.45">
      <c r="L26211" s="1"/>
      <c r="M26211" s="2"/>
      <c r="P26211" s="1"/>
      <c r="Q26211" s="1"/>
    </row>
    <row r="26212" spans="12:17" x14ac:dyDescent="0.45">
      <c r="L26212" s="1"/>
      <c r="M26212" s="2"/>
      <c r="P26212" s="1"/>
      <c r="Q26212" s="1"/>
    </row>
    <row r="26213" spans="12:17" x14ac:dyDescent="0.45">
      <c r="P26213" s="1"/>
      <c r="Q26213" s="1"/>
    </row>
    <row r="26214" spans="12:17" x14ac:dyDescent="0.45">
      <c r="L26214" s="1"/>
      <c r="M26214" s="2"/>
      <c r="P26214" s="1"/>
      <c r="Q26214" s="1"/>
    </row>
    <row r="26215" spans="12:17" x14ac:dyDescent="0.45">
      <c r="L26215" s="1"/>
      <c r="M26215" s="2"/>
      <c r="P26215" s="1"/>
      <c r="Q26215" s="1"/>
    </row>
    <row r="26216" spans="12:17" x14ac:dyDescent="0.45">
      <c r="L26216" s="1"/>
      <c r="M26216" s="2"/>
      <c r="P26216" s="1"/>
      <c r="Q26216" s="1"/>
    </row>
    <row r="26217" spans="12:17" x14ac:dyDescent="0.45">
      <c r="P26217" s="1"/>
      <c r="Q26217" s="1"/>
    </row>
    <row r="26218" spans="12:17" x14ac:dyDescent="0.45">
      <c r="L26218" s="1"/>
      <c r="M26218" s="2"/>
      <c r="P26218" s="1"/>
      <c r="Q26218" s="1"/>
    </row>
    <row r="26219" spans="12:17" x14ac:dyDescent="0.45">
      <c r="P26219" s="1"/>
      <c r="Q26219" s="1"/>
    </row>
    <row r="26220" spans="12:17" x14ac:dyDescent="0.45">
      <c r="L26220" s="1"/>
      <c r="M26220" s="2"/>
      <c r="P26220" s="1"/>
      <c r="Q26220" s="1"/>
    </row>
    <row r="26221" spans="12:17" x14ac:dyDescent="0.45">
      <c r="L26221" s="1"/>
      <c r="M26221" s="2"/>
      <c r="P26221" s="1"/>
      <c r="Q26221" s="1"/>
    </row>
    <row r="26222" spans="12:17" x14ac:dyDescent="0.45">
      <c r="L26222" s="1"/>
      <c r="M26222" s="2"/>
      <c r="P26222" s="1"/>
      <c r="Q26222" s="1"/>
    </row>
    <row r="26223" spans="12:17" x14ac:dyDescent="0.45">
      <c r="L26223" s="1"/>
      <c r="M26223" s="2"/>
      <c r="P26223" s="1"/>
      <c r="Q26223" s="1"/>
    </row>
    <row r="26224" spans="12:17" x14ac:dyDescent="0.45">
      <c r="L26224" s="1"/>
      <c r="M26224" s="2"/>
      <c r="P26224" s="1"/>
      <c r="Q26224" s="1"/>
    </row>
    <row r="26225" spans="12:17" x14ac:dyDescent="0.45">
      <c r="L26225" s="1"/>
      <c r="M26225" s="2"/>
      <c r="P26225" s="1"/>
      <c r="Q26225" s="1"/>
    </row>
    <row r="26226" spans="12:17" x14ac:dyDescent="0.45">
      <c r="L26226" s="1"/>
      <c r="M26226" s="2"/>
      <c r="P26226" s="1"/>
      <c r="Q26226" s="1"/>
    </row>
    <row r="26227" spans="12:17" x14ac:dyDescent="0.45">
      <c r="L26227" s="1"/>
      <c r="M26227" s="2"/>
      <c r="P26227" s="1"/>
      <c r="Q26227" s="1"/>
    </row>
    <row r="26228" spans="12:17" x14ac:dyDescent="0.45">
      <c r="L26228" s="1"/>
      <c r="M26228" s="2"/>
      <c r="P26228" s="1"/>
      <c r="Q26228" s="1"/>
    </row>
    <row r="26229" spans="12:17" x14ac:dyDescent="0.45">
      <c r="L26229" s="1"/>
      <c r="M26229" s="2"/>
      <c r="P26229" s="1"/>
      <c r="Q26229" s="1"/>
    </row>
    <row r="26230" spans="12:17" x14ac:dyDescent="0.45">
      <c r="L26230" s="1"/>
      <c r="M26230" s="2"/>
      <c r="P26230" s="1"/>
      <c r="Q26230" s="1"/>
    </row>
    <row r="26231" spans="12:17" x14ac:dyDescent="0.45">
      <c r="L26231" s="1"/>
      <c r="M26231" s="2"/>
      <c r="P26231" s="1"/>
      <c r="Q26231" s="1"/>
    </row>
    <row r="26232" spans="12:17" x14ac:dyDescent="0.45">
      <c r="L26232" s="1"/>
      <c r="M26232" s="2"/>
      <c r="P26232" s="1"/>
      <c r="Q26232" s="1"/>
    </row>
    <row r="26233" spans="12:17" x14ac:dyDescent="0.45">
      <c r="L26233" s="1"/>
      <c r="M26233" s="2"/>
      <c r="P26233" s="1"/>
      <c r="Q26233" s="1"/>
    </row>
    <row r="26234" spans="12:17" x14ac:dyDescent="0.45">
      <c r="P26234" s="1"/>
      <c r="Q26234" s="1"/>
    </row>
    <row r="26235" spans="12:17" x14ac:dyDescent="0.45">
      <c r="L26235" s="1"/>
      <c r="M26235" s="2"/>
      <c r="P26235" s="1"/>
      <c r="Q26235" s="1"/>
    </row>
    <row r="26236" spans="12:17" x14ac:dyDescent="0.45">
      <c r="L26236" s="1"/>
      <c r="M26236" s="2"/>
      <c r="P26236" s="1"/>
      <c r="Q26236" s="1"/>
    </row>
    <row r="26237" spans="12:17" x14ac:dyDescent="0.45">
      <c r="L26237" s="1"/>
      <c r="M26237" s="2"/>
      <c r="P26237" s="1"/>
      <c r="Q26237" s="1"/>
    </row>
    <row r="26238" spans="12:17" x14ac:dyDescent="0.45">
      <c r="L26238" s="1"/>
      <c r="M26238" s="2"/>
      <c r="P26238" s="1"/>
      <c r="Q26238" s="1"/>
    </row>
    <row r="26239" spans="12:17" x14ac:dyDescent="0.45">
      <c r="L26239" s="1"/>
      <c r="M26239" s="2"/>
      <c r="P26239" s="1"/>
      <c r="Q26239" s="1"/>
    </row>
    <row r="26240" spans="12:17" x14ac:dyDescent="0.45">
      <c r="L26240" s="1"/>
      <c r="M26240" s="2"/>
      <c r="P26240" s="1"/>
      <c r="Q26240" s="1"/>
    </row>
    <row r="26241" spans="12:17" x14ac:dyDescent="0.45">
      <c r="P26241" s="1"/>
      <c r="Q26241" s="1"/>
    </row>
    <row r="26242" spans="12:17" x14ac:dyDescent="0.45">
      <c r="L26242" s="1"/>
      <c r="M26242" s="2"/>
      <c r="P26242" s="1"/>
      <c r="Q26242" s="1"/>
    </row>
    <row r="26243" spans="12:17" x14ac:dyDescent="0.45">
      <c r="L26243" s="1"/>
      <c r="M26243" s="2"/>
      <c r="P26243" s="1"/>
      <c r="Q26243" s="1"/>
    </row>
    <row r="26244" spans="12:17" x14ac:dyDescent="0.45">
      <c r="L26244" s="1"/>
      <c r="M26244" s="2"/>
      <c r="P26244" s="1"/>
      <c r="Q26244" s="1"/>
    </row>
    <row r="26245" spans="12:17" x14ac:dyDescent="0.45">
      <c r="L26245" s="1"/>
      <c r="M26245" s="2"/>
      <c r="P26245" s="1"/>
      <c r="Q26245" s="1"/>
    </row>
    <row r="26246" spans="12:17" x14ac:dyDescent="0.45">
      <c r="L26246" s="1"/>
      <c r="M26246" s="2"/>
      <c r="P26246" s="1"/>
      <c r="Q26246" s="1"/>
    </row>
    <row r="26247" spans="12:17" x14ac:dyDescent="0.45">
      <c r="L26247" s="1"/>
      <c r="M26247" s="2"/>
      <c r="P26247" s="1"/>
      <c r="Q26247" s="1"/>
    </row>
    <row r="26248" spans="12:17" x14ac:dyDescent="0.45">
      <c r="L26248" s="1"/>
      <c r="M26248" s="2"/>
      <c r="P26248" s="1"/>
      <c r="Q26248" s="1"/>
    </row>
    <row r="26249" spans="12:17" x14ac:dyDescent="0.45">
      <c r="L26249" s="1"/>
      <c r="M26249" s="2"/>
      <c r="P26249" s="1"/>
      <c r="Q26249" s="1"/>
    </row>
    <row r="26250" spans="12:17" x14ac:dyDescent="0.45">
      <c r="L26250" s="1"/>
      <c r="M26250" s="2"/>
      <c r="P26250" s="1"/>
      <c r="Q26250" s="1"/>
    </row>
    <row r="26251" spans="12:17" x14ac:dyDescent="0.45">
      <c r="L26251" s="1"/>
      <c r="M26251" s="2"/>
      <c r="P26251" s="1"/>
      <c r="Q26251" s="1"/>
    </row>
    <row r="26252" spans="12:17" x14ac:dyDescent="0.45">
      <c r="L26252" s="1"/>
      <c r="M26252" s="2"/>
      <c r="P26252" s="1"/>
      <c r="Q26252" s="1"/>
    </row>
    <row r="26253" spans="12:17" x14ac:dyDescent="0.45">
      <c r="L26253" s="1"/>
      <c r="M26253" s="2"/>
      <c r="P26253" s="1"/>
      <c r="Q26253" s="1"/>
    </row>
    <row r="26254" spans="12:17" x14ac:dyDescent="0.45">
      <c r="L26254" s="1"/>
      <c r="M26254" s="2"/>
      <c r="P26254" s="1"/>
      <c r="Q26254" s="1"/>
    </row>
    <row r="26255" spans="12:17" x14ac:dyDescent="0.45">
      <c r="L26255" s="1"/>
      <c r="M26255" s="2"/>
      <c r="P26255" s="1"/>
      <c r="Q26255" s="1"/>
    </row>
    <row r="26256" spans="12:17" x14ac:dyDescent="0.45">
      <c r="P26256" s="1"/>
      <c r="Q26256" s="1"/>
    </row>
    <row r="26257" spans="12:17" x14ac:dyDescent="0.45">
      <c r="L26257" s="1"/>
      <c r="M26257" s="2"/>
      <c r="P26257" s="1"/>
      <c r="Q26257" s="1"/>
    </row>
    <row r="26258" spans="12:17" x14ac:dyDescent="0.45">
      <c r="P26258" s="1"/>
      <c r="Q26258" s="1"/>
    </row>
    <row r="26259" spans="12:17" x14ac:dyDescent="0.45">
      <c r="L26259" s="1"/>
      <c r="M26259" s="2"/>
      <c r="P26259" s="1"/>
      <c r="Q26259" s="1"/>
    </row>
    <row r="26260" spans="12:17" x14ac:dyDescent="0.45">
      <c r="L26260" s="1"/>
      <c r="M26260" s="2"/>
      <c r="P26260" s="1"/>
      <c r="Q26260" s="1"/>
    </row>
    <row r="26261" spans="12:17" x14ac:dyDescent="0.45">
      <c r="L26261" s="1"/>
      <c r="M26261" s="2"/>
      <c r="P26261" s="1"/>
      <c r="Q26261" s="1"/>
    </row>
    <row r="26262" spans="12:17" x14ac:dyDescent="0.45">
      <c r="P26262" s="1"/>
      <c r="Q26262" s="1"/>
    </row>
    <row r="26263" spans="12:17" x14ac:dyDescent="0.45">
      <c r="P26263" s="1"/>
      <c r="Q26263" s="1"/>
    </row>
    <row r="26264" spans="12:17" x14ac:dyDescent="0.45">
      <c r="L26264" s="1"/>
      <c r="M26264" s="2"/>
      <c r="P26264" s="1"/>
      <c r="Q26264" s="1"/>
    </row>
    <row r="26265" spans="12:17" x14ac:dyDescent="0.45">
      <c r="P26265" s="1"/>
      <c r="Q26265" s="1"/>
    </row>
    <row r="26266" spans="12:17" x14ac:dyDescent="0.45">
      <c r="L26266" s="1"/>
      <c r="M26266" s="2"/>
      <c r="P26266" s="1"/>
      <c r="Q26266" s="1"/>
    </row>
    <row r="26267" spans="12:17" x14ac:dyDescent="0.45">
      <c r="L26267" s="1"/>
      <c r="M26267" s="2"/>
      <c r="P26267" s="1"/>
      <c r="Q26267" s="1"/>
    </row>
    <row r="26268" spans="12:17" x14ac:dyDescent="0.45">
      <c r="L26268" s="1"/>
      <c r="M26268" s="2"/>
      <c r="P26268" s="1"/>
      <c r="Q26268" s="1"/>
    </row>
    <row r="26269" spans="12:17" x14ac:dyDescent="0.45">
      <c r="P26269" s="1"/>
      <c r="Q26269" s="1"/>
    </row>
    <row r="26270" spans="12:17" x14ac:dyDescent="0.45">
      <c r="L26270" s="1"/>
      <c r="M26270" s="2"/>
      <c r="P26270" s="1"/>
      <c r="Q26270" s="1"/>
    </row>
    <row r="26271" spans="12:17" x14ac:dyDescent="0.45">
      <c r="L26271" s="1"/>
      <c r="M26271" s="2"/>
      <c r="P26271" s="1"/>
      <c r="Q26271" s="1"/>
    </row>
    <row r="26272" spans="12:17" x14ac:dyDescent="0.45">
      <c r="L26272" s="1"/>
      <c r="M26272" s="2"/>
      <c r="P26272" s="1"/>
      <c r="Q26272" s="1"/>
    </row>
    <row r="26273" spans="12:17" x14ac:dyDescent="0.45">
      <c r="L26273" s="1"/>
      <c r="M26273" s="2"/>
      <c r="P26273" s="1"/>
      <c r="Q26273" s="1"/>
    </row>
    <row r="26274" spans="12:17" x14ac:dyDescent="0.45">
      <c r="L26274" s="1"/>
      <c r="M26274" s="2"/>
      <c r="P26274" s="1"/>
      <c r="Q26274" s="1"/>
    </row>
    <row r="26275" spans="12:17" x14ac:dyDescent="0.45">
      <c r="L26275" s="1"/>
      <c r="M26275" s="2"/>
      <c r="P26275" s="1"/>
      <c r="Q26275" s="1"/>
    </row>
    <row r="26276" spans="12:17" x14ac:dyDescent="0.45">
      <c r="L26276" s="1"/>
      <c r="M26276" s="2"/>
      <c r="P26276" s="1"/>
      <c r="Q26276" s="1"/>
    </row>
    <row r="26277" spans="12:17" x14ac:dyDescent="0.45">
      <c r="L26277" s="1"/>
      <c r="M26277" s="2"/>
      <c r="P26277" s="1"/>
      <c r="Q26277" s="1"/>
    </row>
    <row r="26278" spans="12:17" x14ac:dyDescent="0.45">
      <c r="L26278" s="1"/>
      <c r="M26278" s="2"/>
      <c r="P26278" s="1"/>
      <c r="Q26278" s="1"/>
    </row>
    <row r="26279" spans="12:17" x14ac:dyDescent="0.45">
      <c r="L26279" s="1"/>
      <c r="M26279" s="2"/>
      <c r="P26279" s="1"/>
      <c r="Q26279" s="1"/>
    </row>
    <row r="26280" spans="12:17" x14ac:dyDescent="0.45">
      <c r="L26280" s="1"/>
      <c r="M26280" s="2"/>
      <c r="P26280" s="1"/>
      <c r="Q26280" s="1"/>
    </row>
    <row r="26281" spans="12:17" x14ac:dyDescent="0.45">
      <c r="L26281" s="1"/>
      <c r="M26281" s="2"/>
      <c r="P26281" s="1"/>
      <c r="Q26281" s="1"/>
    </row>
    <row r="26282" spans="12:17" x14ac:dyDescent="0.45">
      <c r="L26282" s="1"/>
      <c r="M26282" s="2"/>
      <c r="P26282" s="1"/>
      <c r="Q26282" s="1"/>
    </row>
    <row r="26283" spans="12:17" x14ac:dyDescent="0.45">
      <c r="L26283" s="1"/>
      <c r="M26283" s="2"/>
      <c r="P26283" s="1"/>
      <c r="Q26283" s="1"/>
    </row>
    <row r="26284" spans="12:17" x14ac:dyDescent="0.45">
      <c r="L26284" s="1"/>
      <c r="M26284" s="2"/>
      <c r="P26284" s="1"/>
      <c r="Q26284" s="1"/>
    </row>
    <row r="26285" spans="12:17" x14ac:dyDescent="0.45">
      <c r="L26285" s="1"/>
      <c r="M26285" s="2"/>
      <c r="P26285" s="1"/>
      <c r="Q26285" s="1"/>
    </row>
    <row r="26286" spans="12:17" x14ac:dyDescent="0.45">
      <c r="L26286" s="1"/>
      <c r="M26286" s="2"/>
      <c r="P26286" s="1"/>
      <c r="Q26286" s="1"/>
    </row>
    <row r="26287" spans="12:17" x14ac:dyDescent="0.45">
      <c r="L26287" s="1"/>
      <c r="M26287" s="2"/>
      <c r="P26287" s="1"/>
      <c r="Q26287" s="1"/>
    </row>
    <row r="26288" spans="12:17" x14ac:dyDescent="0.45">
      <c r="L26288" s="1"/>
      <c r="M26288" s="2"/>
      <c r="P26288" s="1"/>
      <c r="Q26288" s="1"/>
    </row>
    <row r="26289" spans="12:17" x14ac:dyDescent="0.45">
      <c r="L26289" s="1"/>
      <c r="M26289" s="2"/>
      <c r="P26289" s="1"/>
      <c r="Q26289" s="1"/>
    </row>
    <row r="26290" spans="12:17" x14ac:dyDescent="0.45">
      <c r="P26290" s="1"/>
      <c r="Q26290" s="1"/>
    </row>
    <row r="26291" spans="12:17" x14ac:dyDescent="0.45">
      <c r="L26291" s="1"/>
      <c r="M26291" s="2"/>
      <c r="P26291" s="1"/>
      <c r="Q26291" s="1"/>
    </row>
    <row r="26292" spans="12:17" x14ac:dyDescent="0.45">
      <c r="L26292" s="1"/>
      <c r="M26292" s="2"/>
      <c r="P26292" s="1"/>
      <c r="Q26292" s="1"/>
    </row>
    <row r="26293" spans="12:17" x14ac:dyDescent="0.45">
      <c r="P26293" s="1"/>
      <c r="Q26293" s="1"/>
    </row>
    <row r="26294" spans="12:17" x14ac:dyDescent="0.45">
      <c r="L26294" s="1"/>
      <c r="M26294" s="2"/>
      <c r="P26294" s="1"/>
      <c r="Q26294" s="1"/>
    </row>
    <row r="26295" spans="12:17" x14ac:dyDescent="0.45">
      <c r="L26295" s="1"/>
      <c r="M26295" s="2"/>
      <c r="P26295" s="1"/>
      <c r="Q26295" s="1"/>
    </row>
    <row r="26296" spans="12:17" x14ac:dyDescent="0.45">
      <c r="L26296" s="1"/>
      <c r="M26296" s="2"/>
      <c r="P26296" s="1"/>
      <c r="Q26296" s="1"/>
    </row>
    <row r="26297" spans="12:17" x14ac:dyDescent="0.45">
      <c r="L26297" s="1"/>
      <c r="M26297" s="2"/>
      <c r="P26297" s="1"/>
      <c r="Q26297" s="1"/>
    </row>
    <row r="26298" spans="12:17" x14ac:dyDescent="0.45">
      <c r="L26298" s="1"/>
      <c r="M26298" s="2"/>
      <c r="P26298" s="1"/>
      <c r="Q26298" s="1"/>
    </row>
    <row r="26299" spans="12:17" x14ac:dyDescent="0.45">
      <c r="L26299" s="1"/>
      <c r="M26299" s="2"/>
      <c r="P26299" s="1"/>
      <c r="Q26299" s="1"/>
    </row>
    <row r="26300" spans="12:17" x14ac:dyDescent="0.45">
      <c r="L26300" s="1"/>
      <c r="M26300" s="2"/>
      <c r="P26300" s="1"/>
      <c r="Q26300" s="1"/>
    </row>
    <row r="26301" spans="12:17" x14ac:dyDescent="0.45">
      <c r="L26301" s="1"/>
      <c r="M26301" s="2"/>
      <c r="P26301" s="1"/>
      <c r="Q26301" s="1"/>
    </row>
    <row r="26302" spans="12:17" x14ac:dyDescent="0.45">
      <c r="L26302" s="1"/>
      <c r="M26302" s="2"/>
      <c r="P26302" s="1"/>
      <c r="Q26302" s="1"/>
    </row>
    <row r="26303" spans="12:17" x14ac:dyDescent="0.45">
      <c r="L26303" s="1"/>
      <c r="M26303" s="2"/>
      <c r="P26303" s="1"/>
      <c r="Q26303" s="1"/>
    </row>
    <row r="26304" spans="12:17" x14ac:dyDescent="0.45">
      <c r="L26304" s="1"/>
      <c r="M26304" s="2"/>
      <c r="P26304" s="1"/>
      <c r="Q26304" s="1"/>
    </row>
    <row r="26305" spans="12:17" x14ac:dyDescent="0.45">
      <c r="P26305" s="1"/>
      <c r="Q26305" s="1"/>
    </row>
    <row r="26306" spans="12:17" x14ac:dyDescent="0.45">
      <c r="L26306" s="1"/>
      <c r="M26306" s="2"/>
      <c r="P26306" s="1"/>
      <c r="Q26306" s="1"/>
    </row>
    <row r="26307" spans="12:17" x14ac:dyDescent="0.45">
      <c r="P26307" s="1"/>
      <c r="Q26307" s="1"/>
    </row>
    <row r="26308" spans="12:17" x14ac:dyDescent="0.45">
      <c r="L26308" s="1"/>
      <c r="M26308" s="2"/>
      <c r="P26308" s="1"/>
      <c r="Q26308" s="1"/>
    </row>
    <row r="26309" spans="12:17" x14ac:dyDescent="0.45">
      <c r="L26309" s="1"/>
      <c r="M26309" s="2"/>
      <c r="P26309" s="1"/>
      <c r="Q26309" s="1"/>
    </row>
    <row r="26310" spans="12:17" x14ac:dyDescent="0.45">
      <c r="L26310" s="1"/>
      <c r="M26310" s="2"/>
      <c r="P26310" s="1"/>
      <c r="Q26310" s="1"/>
    </row>
    <row r="26311" spans="12:17" x14ac:dyDescent="0.45">
      <c r="L26311" s="1"/>
      <c r="M26311" s="2"/>
      <c r="P26311" s="1"/>
      <c r="Q26311" s="1"/>
    </row>
    <row r="26312" spans="12:17" x14ac:dyDescent="0.45">
      <c r="L26312" s="1"/>
      <c r="M26312" s="2"/>
      <c r="P26312" s="1"/>
      <c r="Q26312" s="1"/>
    </row>
    <row r="26313" spans="12:17" x14ac:dyDescent="0.45">
      <c r="L26313" s="1"/>
      <c r="M26313" s="2"/>
      <c r="P26313" s="1"/>
      <c r="Q26313" s="1"/>
    </row>
    <row r="26314" spans="12:17" x14ac:dyDescent="0.45">
      <c r="L26314" s="1"/>
      <c r="M26314" s="2"/>
      <c r="P26314" s="1"/>
      <c r="Q26314" s="1"/>
    </row>
    <row r="26315" spans="12:17" x14ac:dyDescent="0.45">
      <c r="P26315" s="1"/>
      <c r="Q26315" s="1"/>
    </row>
    <row r="26316" spans="12:17" x14ac:dyDescent="0.45">
      <c r="L26316" s="1"/>
      <c r="M26316" s="2"/>
      <c r="P26316" s="1"/>
      <c r="Q26316" s="1"/>
    </row>
    <row r="26317" spans="12:17" x14ac:dyDescent="0.45">
      <c r="L26317" s="1"/>
      <c r="M26317" s="2"/>
      <c r="P26317" s="1"/>
      <c r="Q26317" s="1"/>
    </row>
    <row r="26318" spans="12:17" x14ac:dyDescent="0.45">
      <c r="P26318" s="1"/>
      <c r="Q26318" s="1"/>
    </row>
    <row r="26319" spans="12:17" x14ac:dyDescent="0.45">
      <c r="L26319" s="1"/>
      <c r="M26319" s="2"/>
      <c r="P26319" s="1"/>
      <c r="Q26319" s="1"/>
    </row>
    <row r="26320" spans="12:17" x14ac:dyDescent="0.45">
      <c r="L26320" s="1"/>
      <c r="M26320" s="2"/>
      <c r="P26320" s="1"/>
      <c r="Q26320" s="1"/>
    </row>
    <row r="26321" spans="12:17" x14ac:dyDescent="0.45">
      <c r="P26321" s="1"/>
      <c r="Q26321" s="1"/>
    </row>
    <row r="26322" spans="12:17" x14ac:dyDescent="0.45">
      <c r="L26322" s="1"/>
      <c r="M26322" s="2"/>
      <c r="P26322" s="1"/>
      <c r="Q26322" s="1"/>
    </row>
    <row r="26323" spans="12:17" x14ac:dyDescent="0.45">
      <c r="L26323" s="1"/>
      <c r="M26323" s="2"/>
      <c r="P26323" s="1"/>
      <c r="Q26323" s="1"/>
    </row>
    <row r="26324" spans="12:17" x14ac:dyDescent="0.45">
      <c r="L26324" s="1"/>
      <c r="M26324" s="2"/>
      <c r="P26324" s="1"/>
      <c r="Q26324" s="1"/>
    </row>
    <row r="26325" spans="12:17" x14ac:dyDescent="0.45">
      <c r="L26325" s="1"/>
      <c r="M26325" s="2"/>
      <c r="P26325" s="1"/>
      <c r="Q26325" s="1"/>
    </row>
    <row r="26326" spans="12:17" x14ac:dyDescent="0.45">
      <c r="L26326" s="1"/>
      <c r="M26326" s="2"/>
      <c r="P26326" s="1"/>
      <c r="Q26326" s="1"/>
    </row>
    <row r="26327" spans="12:17" x14ac:dyDescent="0.45">
      <c r="P26327" s="1"/>
      <c r="Q26327" s="1"/>
    </row>
    <row r="26328" spans="12:17" x14ac:dyDescent="0.45">
      <c r="L26328" s="1"/>
      <c r="M26328" s="2"/>
      <c r="P26328" s="1"/>
      <c r="Q26328" s="1"/>
    </row>
    <row r="26329" spans="12:17" x14ac:dyDescent="0.45">
      <c r="L26329" s="1"/>
      <c r="M26329" s="2"/>
      <c r="P26329" s="1"/>
      <c r="Q26329" s="1"/>
    </row>
    <row r="26330" spans="12:17" x14ac:dyDescent="0.45">
      <c r="L26330" s="1"/>
      <c r="M26330" s="2"/>
      <c r="P26330" s="1"/>
      <c r="Q26330" s="1"/>
    </row>
    <row r="26331" spans="12:17" x14ac:dyDescent="0.45">
      <c r="P26331" s="1"/>
      <c r="Q26331" s="1"/>
    </row>
    <row r="26332" spans="12:17" x14ac:dyDescent="0.45">
      <c r="L26332" s="1"/>
      <c r="M26332" s="2"/>
      <c r="P26332" s="1"/>
      <c r="Q26332" s="1"/>
    </row>
    <row r="26333" spans="12:17" x14ac:dyDescent="0.45">
      <c r="L26333" s="1"/>
      <c r="M26333" s="2"/>
      <c r="P26333" s="1"/>
      <c r="Q26333" s="1"/>
    </row>
    <row r="26334" spans="12:17" x14ac:dyDescent="0.45">
      <c r="L26334" s="1"/>
      <c r="M26334" s="2"/>
      <c r="P26334" s="1"/>
      <c r="Q26334" s="1"/>
    </row>
    <row r="26335" spans="12:17" x14ac:dyDescent="0.45">
      <c r="L26335" s="1"/>
      <c r="M26335" s="2"/>
      <c r="P26335" s="1"/>
      <c r="Q26335" s="1"/>
    </row>
    <row r="26336" spans="12:17" x14ac:dyDescent="0.45">
      <c r="L26336" s="1"/>
      <c r="M26336" s="2"/>
      <c r="P26336" s="1"/>
      <c r="Q26336" s="1"/>
    </row>
    <row r="26337" spans="12:17" x14ac:dyDescent="0.45">
      <c r="L26337" s="1"/>
      <c r="M26337" s="2"/>
      <c r="P26337" s="1"/>
      <c r="Q26337" s="1"/>
    </row>
    <row r="26338" spans="12:17" x14ac:dyDescent="0.45">
      <c r="L26338" s="1"/>
      <c r="M26338" s="2"/>
      <c r="P26338" s="1"/>
      <c r="Q26338" s="1"/>
    </row>
    <row r="26339" spans="12:17" x14ac:dyDescent="0.45">
      <c r="P26339" s="1"/>
      <c r="Q26339" s="1"/>
    </row>
    <row r="26340" spans="12:17" x14ac:dyDescent="0.45">
      <c r="L26340" s="1"/>
      <c r="M26340" s="2"/>
      <c r="P26340" s="1"/>
      <c r="Q26340" s="1"/>
    </row>
    <row r="26341" spans="12:17" x14ac:dyDescent="0.45">
      <c r="P26341" s="1"/>
      <c r="Q26341" s="1"/>
    </row>
    <row r="26342" spans="12:17" x14ac:dyDescent="0.45">
      <c r="L26342" s="1"/>
      <c r="M26342" s="2"/>
      <c r="P26342" s="1"/>
      <c r="Q26342" s="1"/>
    </row>
    <row r="26343" spans="12:17" x14ac:dyDescent="0.45">
      <c r="L26343" s="1"/>
      <c r="M26343" s="2"/>
      <c r="P26343" s="1"/>
      <c r="Q26343" s="1"/>
    </row>
    <row r="26344" spans="12:17" x14ac:dyDescent="0.45">
      <c r="L26344" s="1"/>
      <c r="M26344" s="2"/>
      <c r="P26344" s="1"/>
      <c r="Q26344" s="1"/>
    </row>
    <row r="26345" spans="12:17" x14ac:dyDescent="0.45">
      <c r="L26345" s="1"/>
      <c r="M26345" s="2"/>
      <c r="P26345" s="1"/>
      <c r="Q26345" s="1"/>
    </row>
    <row r="26346" spans="12:17" x14ac:dyDescent="0.45">
      <c r="L26346" s="1"/>
      <c r="M26346" s="2"/>
      <c r="P26346" s="1"/>
      <c r="Q26346" s="1"/>
    </row>
    <row r="26347" spans="12:17" x14ac:dyDescent="0.45">
      <c r="L26347" s="1"/>
      <c r="M26347" s="2"/>
      <c r="P26347" s="1"/>
      <c r="Q26347" s="1"/>
    </row>
    <row r="26348" spans="12:17" x14ac:dyDescent="0.45">
      <c r="L26348" s="1"/>
      <c r="M26348" s="2"/>
      <c r="P26348" s="1"/>
      <c r="Q26348" s="1"/>
    </row>
    <row r="26349" spans="12:17" x14ac:dyDescent="0.45">
      <c r="P26349" s="1"/>
      <c r="Q26349" s="1"/>
    </row>
    <row r="26350" spans="12:17" x14ac:dyDescent="0.45">
      <c r="L26350" s="1"/>
      <c r="M26350" s="2"/>
      <c r="P26350" s="1"/>
      <c r="Q26350" s="1"/>
    </row>
    <row r="26351" spans="12:17" x14ac:dyDescent="0.45">
      <c r="L26351" s="1"/>
      <c r="M26351" s="2"/>
      <c r="P26351" s="1"/>
      <c r="Q26351" s="1"/>
    </row>
    <row r="26352" spans="12:17" x14ac:dyDescent="0.45">
      <c r="L26352" s="1"/>
      <c r="M26352" s="2"/>
      <c r="P26352" s="1"/>
      <c r="Q26352" s="1"/>
    </row>
    <row r="26353" spans="12:17" x14ac:dyDescent="0.45">
      <c r="L26353" s="1"/>
      <c r="M26353" s="2"/>
      <c r="P26353" s="1"/>
      <c r="Q26353" s="1"/>
    </row>
    <row r="26354" spans="12:17" x14ac:dyDescent="0.45">
      <c r="L26354" s="1"/>
      <c r="M26354" s="2"/>
      <c r="P26354" s="1"/>
      <c r="Q26354" s="1"/>
    </row>
    <row r="26355" spans="12:17" x14ac:dyDescent="0.45">
      <c r="L26355" s="1"/>
      <c r="M26355" s="2"/>
      <c r="P26355" s="1"/>
      <c r="Q26355" s="1"/>
    </row>
    <row r="26356" spans="12:17" x14ac:dyDescent="0.45">
      <c r="L26356" s="1"/>
      <c r="M26356" s="2"/>
      <c r="P26356" s="1"/>
      <c r="Q26356" s="1"/>
    </row>
    <row r="26357" spans="12:17" x14ac:dyDescent="0.45">
      <c r="P26357" s="1"/>
      <c r="Q26357" s="1"/>
    </row>
    <row r="26358" spans="12:17" x14ac:dyDescent="0.45">
      <c r="P26358" s="1"/>
      <c r="Q26358" s="1"/>
    </row>
    <row r="26359" spans="12:17" x14ac:dyDescent="0.45">
      <c r="L26359" s="1"/>
      <c r="M26359" s="2"/>
      <c r="P26359" s="1"/>
      <c r="Q26359" s="1"/>
    </row>
    <row r="26360" spans="12:17" x14ac:dyDescent="0.45">
      <c r="L26360" s="1"/>
      <c r="M26360" s="2"/>
      <c r="P26360" s="1"/>
      <c r="Q26360" s="1"/>
    </row>
    <row r="26361" spans="12:17" x14ac:dyDescent="0.45">
      <c r="L26361" s="1"/>
      <c r="M26361" s="2"/>
      <c r="P26361" s="1"/>
      <c r="Q26361" s="1"/>
    </row>
    <row r="26362" spans="12:17" x14ac:dyDescent="0.45">
      <c r="L26362" s="1"/>
      <c r="M26362" s="2"/>
      <c r="P26362" s="1"/>
      <c r="Q26362" s="1"/>
    </row>
    <row r="26363" spans="12:17" x14ac:dyDescent="0.45">
      <c r="L26363" s="1"/>
      <c r="M26363" s="2"/>
      <c r="P26363" s="1"/>
      <c r="Q26363" s="1"/>
    </row>
    <row r="26364" spans="12:17" x14ac:dyDescent="0.45">
      <c r="P26364" s="1"/>
      <c r="Q26364" s="1"/>
    </row>
    <row r="26365" spans="12:17" x14ac:dyDescent="0.45">
      <c r="L26365" s="1"/>
      <c r="M26365" s="2"/>
      <c r="P26365" s="1"/>
      <c r="Q26365" s="1"/>
    </row>
    <row r="26366" spans="12:17" x14ac:dyDescent="0.45">
      <c r="L26366" s="1"/>
      <c r="M26366" s="2"/>
      <c r="P26366" s="1"/>
      <c r="Q26366" s="1"/>
    </row>
    <row r="26367" spans="12:17" x14ac:dyDescent="0.45">
      <c r="L26367" s="1"/>
      <c r="M26367" s="2"/>
      <c r="P26367" s="1"/>
      <c r="Q26367" s="1"/>
    </row>
    <row r="26368" spans="12:17" x14ac:dyDescent="0.45">
      <c r="P26368" s="1"/>
      <c r="Q26368" s="1"/>
    </row>
    <row r="26369" spans="12:17" x14ac:dyDescent="0.45">
      <c r="L26369" s="1"/>
      <c r="M26369" s="2"/>
      <c r="P26369" s="1"/>
      <c r="Q26369" s="1"/>
    </row>
    <row r="26370" spans="12:17" x14ac:dyDescent="0.45">
      <c r="L26370" s="1"/>
      <c r="M26370" s="2"/>
      <c r="P26370" s="1"/>
      <c r="Q26370" s="1"/>
    </row>
    <row r="26371" spans="12:17" x14ac:dyDescent="0.45">
      <c r="L26371" s="1"/>
      <c r="M26371" s="2"/>
      <c r="P26371" s="1"/>
      <c r="Q26371" s="1"/>
    </row>
    <row r="26372" spans="12:17" x14ac:dyDescent="0.45">
      <c r="L26372" s="1"/>
      <c r="M26372" s="2"/>
      <c r="P26372" s="1"/>
      <c r="Q26372" s="1"/>
    </row>
    <row r="26373" spans="12:17" x14ac:dyDescent="0.45">
      <c r="P26373" s="1"/>
      <c r="Q26373" s="1"/>
    </row>
    <row r="26374" spans="12:17" x14ac:dyDescent="0.45">
      <c r="L26374" s="1"/>
      <c r="M26374" s="2"/>
      <c r="P26374" s="1"/>
      <c r="Q26374" s="1"/>
    </row>
    <row r="26375" spans="12:17" x14ac:dyDescent="0.45">
      <c r="P26375" s="1"/>
      <c r="Q26375" s="1"/>
    </row>
    <row r="26376" spans="12:17" x14ac:dyDescent="0.45">
      <c r="L26376" s="1"/>
      <c r="M26376" s="2"/>
      <c r="P26376" s="1"/>
      <c r="Q26376" s="1"/>
    </row>
    <row r="26377" spans="12:17" x14ac:dyDescent="0.45">
      <c r="L26377" s="1"/>
      <c r="M26377" s="2"/>
      <c r="P26377" s="1"/>
      <c r="Q26377" s="1"/>
    </row>
    <row r="26378" spans="12:17" x14ac:dyDescent="0.45">
      <c r="L26378" s="1"/>
      <c r="M26378" s="2"/>
      <c r="P26378" s="1"/>
      <c r="Q26378" s="1"/>
    </row>
    <row r="26379" spans="12:17" x14ac:dyDescent="0.45">
      <c r="L26379" s="1"/>
      <c r="M26379" s="2"/>
      <c r="P26379" s="1"/>
      <c r="Q26379" s="1"/>
    </row>
    <row r="26380" spans="12:17" x14ac:dyDescent="0.45">
      <c r="L26380" s="1"/>
      <c r="M26380" s="2"/>
      <c r="P26380" s="1"/>
      <c r="Q26380" s="1"/>
    </row>
    <row r="26381" spans="12:17" x14ac:dyDescent="0.45">
      <c r="L26381" s="1"/>
      <c r="M26381" s="2"/>
      <c r="P26381" s="1"/>
      <c r="Q26381" s="1"/>
    </row>
    <row r="26382" spans="12:17" x14ac:dyDescent="0.45">
      <c r="L26382" s="1"/>
      <c r="M26382" s="2"/>
      <c r="P26382" s="1"/>
      <c r="Q26382" s="1"/>
    </row>
    <row r="26383" spans="12:17" x14ac:dyDescent="0.45">
      <c r="L26383" s="1"/>
      <c r="M26383" s="2"/>
      <c r="P26383" s="1"/>
      <c r="Q26383" s="1"/>
    </row>
    <row r="26384" spans="12:17" x14ac:dyDescent="0.45">
      <c r="L26384" s="1"/>
      <c r="M26384" s="2"/>
      <c r="P26384" s="1"/>
      <c r="Q26384" s="1"/>
    </row>
    <row r="26385" spans="12:17" x14ac:dyDescent="0.45">
      <c r="L26385" s="1"/>
      <c r="M26385" s="2"/>
      <c r="P26385" s="1"/>
      <c r="Q26385" s="1"/>
    </row>
    <row r="26386" spans="12:17" x14ac:dyDescent="0.45">
      <c r="L26386" s="1"/>
      <c r="M26386" s="2"/>
      <c r="P26386" s="1"/>
      <c r="Q26386" s="1"/>
    </row>
    <row r="26387" spans="12:17" x14ac:dyDescent="0.45">
      <c r="L26387" s="1"/>
      <c r="M26387" s="2"/>
      <c r="P26387" s="1"/>
      <c r="Q26387" s="1"/>
    </row>
    <row r="26388" spans="12:17" x14ac:dyDescent="0.45">
      <c r="L26388" s="1"/>
      <c r="M26388" s="2"/>
      <c r="P26388" s="1"/>
      <c r="Q26388" s="1"/>
    </row>
    <row r="26389" spans="12:17" x14ac:dyDescent="0.45">
      <c r="P26389" s="1"/>
      <c r="Q26389" s="1"/>
    </row>
    <row r="26390" spans="12:17" x14ac:dyDescent="0.45">
      <c r="P26390" s="1"/>
      <c r="Q26390" s="1"/>
    </row>
    <row r="26391" spans="12:17" x14ac:dyDescent="0.45">
      <c r="L26391" s="1"/>
      <c r="M26391" s="2"/>
      <c r="P26391" s="1"/>
      <c r="Q26391" s="1"/>
    </row>
    <row r="26392" spans="12:17" x14ac:dyDescent="0.45">
      <c r="P26392" s="1"/>
      <c r="Q26392" s="1"/>
    </row>
    <row r="26393" spans="12:17" x14ac:dyDescent="0.45">
      <c r="L26393" s="1"/>
      <c r="M26393" s="2"/>
      <c r="P26393" s="1"/>
      <c r="Q26393" s="1"/>
    </row>
    <row r="26394" spans="12:17" x14ac:dyDescent="0.45">
      <c r="P26394" s="1"/>
      <c r="Q26394" s="1"/>
    </row>
    <row r="26395" spans="12:17" x14ac:dyDescent="0.45">
      <c r="P26395" s="1"/>
      <c r="Q26395" s="1"/>
    </row>
    <row r="26396" spans="12:17" x14ac:dyDescent="0.45">
      <c r="P26396" s="1"/>
      <c r="Q26396" s="1"/>
    </row>
    <row r="26397" spans="12:17" x14ac:dyDescent="0.45">
      <c r="L26397" s="1"/>
      <c r="M26397" s="2"/>
      <c r="P26397" s="1"/>
      <c r="Q26397" s="1"/>
    </row>
    <row r="26398" spans="12:17" x14ac:dyDescent="0.45">
      <c r="P26398" s="1"/>
      <c r="Q26398" s="1"/>
    </row>
    <row r="26399" spans="12:17" x14ac:dyDescent="0.45">
      <c r="P26399" s="1"/>
      <c r="Q26399" s="1"/>
    </row>
    <row r="26400" spans="12:17" x14ac:dyDescent="0.45">
      <c r="P26400" s="1"/>
      <c r="Q26400" s="1"/>
    </row>
    <row r="26401" spans="12:17" x14ac:dyDescent="0.45">
      <c r="P26401" s="1"/>
      <c r="Q26401" s="1"/>
    </row>
    <row r="26402" spans="12:17" x14ac:dyDescent="0.45">
      <c r="L26402" s="1"/>
      <c r="M26402" s="2"/>
      <c r="P26402" s="1"/>
      <c r="Q26402" s="1"/>
    </row>
    <row r="26403" spans="12:17" x14ac:dyDescent="0.45">
      <c r="P26403" s="1"/>
      <c r="Q26403" s="1"/>
    </row>
    <row r="26404" spans="12:17" x14ac:dyDescent="0.45">
      <c r="L26404" s="1"/>
      <c r="M26404" s="2"/>
      <c r="P26404" s="1"/>
      <c r="Q26404" s="1"/>
    </row>
    <row r="26405" spans="12:17" x14ac:dyDescent="0.45">
      <c r="L26405" s="1"/>
      <c r="M26405" s="2"/>
      <c r="P26405" s="1"/>
      <c r="Q26405" s="1"/>
    </row>
    <row r="26406" spans="12:17" x14ac:dyDescent="0.45">
      <c r="L26406" s="1"/>
      <c r="M26406" s="2"/>
      <c r="P26406" s="1"/>
      <c r="Q26406" s="1"/>
    </row>
    <row r="26407" spans="12:17" x14ac:dyDescent="0.45">
      <c r="L26407" s="1"/>
      <c r="M26407" s="2"/>
      <c r="P26407" s="1"/>
      <c r="Q26407" s="1"/>
    </row>
    <row r="26408" spans="12:17" x14ac:dyDescent="0.45">
      <c r="L26408" s="1"/>
      <c r="M26408" s="2"/>
      <c r="P26408" s="1"/>
      <c r="Q26408" s="1"/>
    </row>
    <row r="26409" spans="12:17" x14ac:dyDescent="0.45">
      <c r="P26409" s="1"/>
      <c r="Q26409" s="1"/>
    </row>
    <row r="26410" spans="12:17" x14ac:dyDescent="0.45">
      <c r="L26410" s="1"/>
      <c r="M26410" s="2"/>
      <c r="P26410" s="1"/>
      <c r="Q26410" s="1"/>
    </row>
    <row r="26411" spans="12:17" x14ac:dyDescent="0.45">
      <c r="L26411" s="1"/>
      <c r="M26411" s="2"/>
      <c r="P26411" s="1"/>
      <c r="Q26411" s="1"/>
    </row>
    <row r="26412" spans="12:17" x14ac:dyDescent="0.45">
      <c r="L26412" s="1"/>
      <c r="M26412" s="2"/>
      <c r="P26412" s="1"/>
      <c r="Q26412" s="1"/>
    </row>
    <row r="26413" spans="12:17" x14ac:dyDescent="0.45">
      <c r="P26413" s="1"/>
      <c r="Q26413" s="1"/>
    </row>
    <row r="26414" spans="12:17" x14ac:dyDescent="0.45">
      <c r="L26414" s="1"/>
      <c r="M26414" s="2"/>
      <c r="P26414" s="1"/>
      <c r="Q26414" s="1"/>
    </row>
    <row r="26415" spans="12:17" x14ac:dyDescent="0.45">
      <c r="L26415" s="1"/>
      <c r="M26415" s="2"/>
      <c r="P26415" s="1"/>
      <c r="Q26415" s="1"/>
    </row>
    <row r="26416" spans="12:17" x14ac:dyDescent="0.45">
      <c r="P26416" s="1"/>
      <c r="Q26416" s="1"/>
    </row>
    <row r="26417" spans="12:17" x14ac:dyDescent="0.45">
      <c r="L26417" s="1"/>
      <c r="M26417" s="2"/>
      <c r="P26417" s="1"/>
      <c r="Q26417" s="1"/>
    </row>
    <row r="26418" spans="12:17" x14ac:dyDescent="0.45">
      <c r="L26418" s="1"/>
      <c r="M26418" s="2"/>
      <c r="P26418" s="1"/>
      <c r="Q26418" s="1"/>
    </row>
    <row r="26419" spans="12:17" x14ac:dyDescent="0.45">
      <c r="P26419" s="1"/>
      <c r="Q26419" s="1"/>
    </row>
    <row r="26420" spans="12:17" x14ac:dyDescent="0.45">
      <c r="P26420" s="1"/>
      <c r="Q26420" s="1"/>
    </row>
    <row r="26421" spans="12:17" x14ac:dyDescent="0.45">
      <c r="L26421" s="1"/>
      <c r="M26421" s="2"/>
      <c r="P26421" s="1"/>
      <c r="Q26421" s="1"/>
    </row>
    <row r="26422" spans="12:17" x14ac:dyDescent="0.45">
      <c r="L26422" s="1"/>
      <c r="M26422" s="2"/>
      <c r="P26422" s="1"/>
      <c r="Q26422" s="1"/>
    </row>
    <row r="26423" spans="12:17" x14ac:dyDescent="0.45">
      <c r="L26423" s="1"/>
      <c r="M26423" s="2"/>
      <c r="P26423" s="1"/>
      <c r="Q26423" s="1"/>
    </row>
    <row r="26424" spans="12:17" x14ac:dyDescent="0.45">
      <c r="L26424" s="1"/>
      <c r="M26424" s="2"/>
      <c r="P26424" s="1"/>
      <c r="Q26424" s="1"/>
    </row>
    <row r="26425" spans="12:17" x14ac:dyDescent="0.45">
      <c r="L26425" s="1"/>
      <c r="M26425" s="2"/>
      <c r="P26425" s="1"/>
      <c r="Q26425" s="1"/>
    </row>
    <row r="26426" spans="12:17" x14ac:dyDescent="0.45">
      <c r="L26426" s="1"/>
      <c r="M26426" s="2"/>
      <c r="P26426" s="1"/>
      <c r="Q26426" s="1"/>
    </row>
    <row r="26427" spans="12:17" x14ac:dyDescent="0.45">
      <c r="L26427" s="1"/>
      <c r="M26427" s="2"/>
      <c r="P26427" s="1"/>
      <c r="Q26427" s="1"/>
    </row>
    <row r="26428" spans="12:17" x14ac:dyDescent="0.45">
      <c r="L26428" s="1"/>
      <c r="M26428" s="2"/>
      <c r="P26428" s="1"/>
      <c r="Q26428" s="1"/>
    </row>
    <row r="26429" spans="12:17" x14ac:dyDescent="0.45">
      <c r="L26429" s="1"/>
      <c r="M26429" s="2"/>
      <c r="P26429" s="1"/>
      <c r="Q26429" s="1"/>
    </row>
    <row r="26430" spans="12:17" x14ac:dyDescent="0.45">
      <c r="L26430" s="1"/>
      <c r="M26430" s="2"/>
      <c r="P26430" s="1"/>
      <c r="Q26430" s="1"/>
    </row>
    <row r="26431" spans="12:17" x14ac:dyDescent="0.45">
      <c r="P26431" s="1"/>
      <c r="Q26431" s="1"/>
    </row>
    <row r="26432" spans="12:17" x14ac:dyDescent="0.45">
      <c r="L26432" s="1"/>
      <c r="M26432" s="2"/>
      <c r="P26432" s="1"/>
      <c r="Q26432" s="1"/>
    </row>
    <row r="26433" spans="12:17" x14ac:dyDescent="0.45">
      <c r="L26433" s="1"/>
      <c r="M26433" s="2"/>
      <c r="P26433" s="1"/>
      <c r="Q26433" s="1"/>
    </row>
    <row r="26434" spans="12:17" x14ac:dyDescent="0.45">
      <c r="L26434" s="1"/>
      <c r="M26434" s="2"/>
      <c r="P26434" s="1"/>
      <c r="Q26434" s="1"/>
    </row>
    <row r="26435" spans="12:17" x14ac:dyDescent="0.45">
      <c r="P26435" s="1"/>
      <c r="Q26435" s="1"/>
    </row>
    <row r="26436" spans="12:17" x14ac:dyDescent="0.45">
      <c r="P26436" s="1"/>
      <c r="Q26436" s="1"/>
    </row>
    <row r="26437" spans="12:17" x14ac:dyDescent="0.45">
      <c r="L26437" s="1"/>
      <c r="M26437" s="2"/>
      <c r="P26437" s="1"/>
      <c r="Q26437" s="1"/>
    </row>
    <row r="26438" spans="12:17" x14ac:dyDescent="0.45">
      <c r="L26438" s="1"/>
      <c r="M26438" s="2"/>
      <c r="P26438" s="1"/>
      <c r="Q26438" s="1"/>
    </row>
    <row r="26439" spans="12:17" x14ac:dyDescent="0.45">
      <c r="L26439" s="1"/>
      <c r="M26439" s="2"/>
      <c r="P26439" s="1"/>
      <c r="Q26439" s="1"/>
    </row>
    <row r="26440" spans="12:17" x14ac:dyDescent="0.45">
      <c r="P26440" s="1"/>
      <c r="Q26440" s="1"/>
    </row>
    <row r="26441" spans="12:17" x14ac:dyDescent="0.45">
      <c r="L26441" s="1"/>
      <c r="M26441" s="2"/>
      <c r="P26441" s="1"/>
      <c r="Q26441" s="1"/>
    </row>
    <row r="26442" spans="12:17" x14ac:dyDescent="0.45">
      <c r="L26442" s="1"/>
      <c r="M26442" s="2"/>
      <c r="P26442" s="1"/>
      <c r="Q26442" s="1"/>
    </row>
    <row r="26443" spans="12:17" x14ac:dyDescent="0.45">
      <c r="L26443" s="1"/>
      <c r="M26443" s="2"/>
      <c r="P26443" s="1"/>
      <c r="Q26443" s="1"/>
    </row>
    <row r="26444" spans="12:17" x14ac:dyDescent="0.45">
      <c r="P26444" s="1"/>
      <c r="Q26444" s="1"/>
    </row>
    <row r="26445" spans="12:17" x14ac:dyDescent="0.45">
      <c r="P26445" s="1"/>
      <c r="Q26445" s="1"/>
    </row>
    <row r="26446" spans="12:17" x14ac:dyDescent="0.45">
      <c r="L26446" s="1"/>
      <c r="M26446" s="2"/>
      <c r="P26446" s="1"/>
      <c r="Q26446" s="1"/>
    </row>
    <row r="26447" spans="12:17" x14ac:dyDescent="0.45">
      <c r="L26447" s="1"/>
      <c r="M26447" s="2"/>
      <c r="P26447" s="1"/>
      <c r="Q26447" s="1"/>
    </row>
    <row r="26448" spans="12:17" x14ac:dyDescent="0.45">
      <c r="P26448" s="1"/>
      <c r="Q26448" s="1"/>
    </row>
    <row r="26449" spans="12:17" x14ac:dyDescent="0.45">
      <c r="L26449" s="1"/>
      <c r="M26449" s="2"/>
      <c r="P26449" s="1"/>
      <c r="Q26449" s="1"/>
    </row>
    <row r="26450" spans="12:17" x14ac:dyDescent="0.45">
      <c r="L26450" s="1"/>
      <c r="M26450" s="2"/>
      <c r="P26450" s="1"/>
      <c r="Q26450" s="1"/>
    </row>
    <row r="26451" spans="12:17" x14ac:dyDescent="0.45">
      <c r="L26451" s="1"/>
      <c r="M26451" s="2"/>
      <c r="P26451" s="1"/>
      <c r="Q26451" s="1"/>
    </row>
    <row r="26452" spans="12:17" x14ac:dyDescent="0.45">
      <c r="L26452" s="1"/>
      <c r="M26452" s="2"/>
      <c r="P26452" s="1"/>
      <c r="Q26452" s="1"/>
    </row>
    <row r="26453" spans="12:17" x14ac:dyDescent="0.45">
      <c r="L26453" s="1"/>
      <c r="M26453" s="2"/>
      <c r="P26453" s="1"/>
      <c r="Q26453" s="1"/>
    </row>
    <row r="26454" spans="12:17" x14ac:dyDescent="0.45">
      <c r="L26454" s="1"/>
      <c r="M26454" s="2"/>
      <c r="P26454" s="1"/>
      <c r="Q26454" s="1"/>
    </row>
    <row r="26455" spans="12:17" x14ac:dyDescent="0.45">
      <c r="P26455" s="1"/>
      <c r="Q26455" s="1"/>
    </row>
    <row r="26456" spans="12:17" x14ac:dyDescent="0.45">
      <c r="L26456" s="1"/>
      <c r="M26456" s="2"/>
      <c r="P26456" s="1"/>
      <c r="Q26456" s="1"/>
    </row>
    <row r="26457" spans="12:17" x14ac:dyDescent="0.45">
      <c r="L26457" s="1"/>
      <c r="M26457" s="2"/>
      <c r="P26457" s="1"/>
      <c r="Q26457" s="1"/>
    </row>
    <row r="26458" spans="12:17" x14ac:dyDescent="0.45">
      <c r="P26458" s="1"/>
      <c r="Q26458" s="1"/>
    </row>
    <row r="26459" spans="12:17" x14ac:dyDescent="0.45">
      <c r="P26459" s="1"/>
      <c r="Q26459" s="1"/>
    </row>
    <row r="26460" spans="12:17" x14ac:dyDescent="0.45">
      <c r="L26460" s="1"/>
      <c r="M26460" s="2"/>
      <c r="P26460" s="1"/>
      <c r="Q26460" s="1"/>
    </row>
    <row r="26461" spans="12:17" x14ac:dyDescent="0.45">
      <c r="L26461" s="1"/>
      <c r="M26461" s="2"/>
      <c r="P26461" s="1"/>
      <c r="Q26461" s="1"/>
    </row>
    <row r="26462" spans="12:17" x14ac:dyDescent="0.45">
      <c r="L26462" s="1"/>
      <c r="M26462" s="2"/>
      <c r="P26462" s="1"/>
      <c r="Q26462" s="1"/>
    </row>
    <row r="26463" spans="12:17" x14ac:dyDescent="0.45">
      <c r="P26463" s="1"/>
      <c r="Q26463" s="1"/>
    </row>
    <row r="26464" spans="12:17" x14ac:dyDescent="0.45">
      <c r="L26464" s="1"/>
      <c r="M26464" s="2"/>
      <c r="P26464" s="1"/>
      <c r="Q26464" s="1"/>
    </row>
    <row r="26465" spans="12:17" x14ac:dyDescent="0.45">
      <c r="L26465" s="1"/>
      <c r="M26465" s="2"/>
      <c r="P26465" s="1"/>
      <c r="Q26465" s="1"/>
    </row>
    <row r="26466" spans="12:17" x14ac:dyDescent="0.45">
      <c r="L26466" s="1"/>
      <c r="M26466" s="2"/>
      <c r="P26466" s="1"/>
      <c r="Q26466" s="1"/>
    </row>
    <row r="26467" spans="12:17" x14ac:dyDescent="0.45">
      <c r="L26467" s="1"/>
      <c r="M26467" s="2"/>
      <c r="P26467" s="1"/>
      <c r="Q26467" s="1"/>
    </row>
    <row r="26468" spans="12:17" x14ac:dyDescent="0.45">
      <c r="L26468" s="1"/>
      <c r="M26468" s="2"/>
      <c r="P26468" s="1"/>
      <c r="Q26468" s="1"/>
    </row>
    <row r="26469" spans="12:17" x14ac:dyDescent="0.45">
      <c r="L26469" s="1"/>
      <c r="M26469" s="2"/>
      <c r="P26469" s="1"/>
      <c r="Q26469" s="1"/>
    </row>
    <row r="26470" spans="12:17" x14ac:dyDescent="0.45">
      <c r="P26470" s="1"/>
      <c r="Q26470" s="1"/>
    </row>
    <row r="26471" spans="12:17" x14ac:dyDescent="0.45">
      <c r="L26471" s="1"/>
      <c r="M26471" s="2"/>
      <c r="P26471" s="1"/>
      <c r="Q26471" s="1"/>
    </row>
    <row r="26472" spans="12:17" x14ac:dyDescent="0.45">
      <c r="P26472" s="1"/>
      <c r="Q26472" s="1"/>
    </row>
    <row r="26473" spans="12:17" x14ac:dyDescent="0.45">
      <c r="L26473" s="1"/>
      <c r="M26473" s="2"/>
      <c r="P26473" s="1"/>
      <c r="Q26473" s="1"/>
    </row>
    <row r="26474" spans="12:17" x14ac:dyDescent="0.45">
      <c r="P26474" s="1"/>
      <c r="Q26474" s="1"/>
    </row>
    <row r="26475" spans="12:17" x14ac:dyDescent="0.45">
      <c r="P26475" s="1"/>
      <c r="Q26475" s="1"/>
    </row>
    <row r="26476" spans="12:17" x14ac:dyDescent="0.45">
      <c r="L26476" s="1"/>
      <c r="M26476" s="2"/>
      <c r="P26476" s="1"/>
      <c r="Q26476" s="1"/>
    </row>
    <row r="26477" spans="12:17" x14ac:dyDescent="0.45">
      <c r="L26477" s="1"/>
      <c r="M26477" s="2"/>
      <c r="P26477" s="1"/>
      <c r="Q26477" s="1"/>
    </row>
    <row r="26478" spans="12:17" x14ac:dyDescent="0.45">
      <c r="L26478" s="1"/>
      <c r="M26478" s="2"/>
      <c r="P26478" s="1"/>
      <c r="Q26478" s="1"/>
    </row>
    <row r="26479" spans="12:17" x14ac:dyDescent="0.45">
      <c r="L26479" s="1"/>
      <c r="M26479" s="2"/>
      <c r="P26479" s="1"/>
      <c r="Q26479" s="1"/>
    </row>
    <row r="26480" spans="12:17" x14ac:dyDescent="0.45">
      <c r="P26480" s="1"/>
      <c r="Q26480" s="1"/>
    </row>
    <row r="26481" spans="12:17" x14ac:dyDescent="0.45">
      <c r="L26481" s="1"/>
      <c r="M26481" s="2"/>
      <c r="P26481" s="1"/>
      <c r="Q26481" s="1"/>
    </row>
    <row r="26482" spans="12:17" x14ac:dyDescent="0.45">
      <c r="L26482" s="1"/>
      <c r="M26482" s="2"/>
      <c r="P26482" s="1"/>
      <c r="Q26482" s="1"/>
    </row>
    <row r="26483" spans="12:17" x14ac:dyDescent="0.45">
      <c r="L26483" s="1"/>
      <c r="M26483" s="2"/>
      <c r="P26483" s="1"/>
      <c r="Q26483" s="1"/>
    </row>
    <row r="26484" spans="12:17" x14ac:dyDescent="0.45">
      <c r="L26484" s="1"/>
      <c r="M26484" s="2"/>
      <c r="P26484" s="1"/>
      <c r="Q26484" s="1"/>
    </row>
    <row r="26485" spans="12:17" x14ac:dyDescent="0.45">
      <c r="L26485" s="1"/>
      <c r="M26485" s="2"/>
      <c r="P26485" s="1"/>
      <c r="Q26485" s="1"/>
    </row>
    <row r="26486" spans="12:17" x14ac:dyDescent="0.45">
      <c r="L26486" s="1"/>
      <c r="M26486" s="2"/>
      <c r="P26486" s="1"/>
      <c r="Q26486" s="1"/>
    </row>
    <row r="26487" spans="12:17" x14ac:dyDescent="0.45">
      <c r="P26487" s="1"/>
      <c r="Q26487" s="1"/>
    </row>
    <row r="26488" spans="12:17" x14ac:dyDescent="0.45">
      <c r="L26488" s="1"/>
      <c r="M26488" s="2"/>
      <c r="P26488" s="1"/>
      <c r="Q26488" s="1"/>
    </row>
    <row r="26489" spans="12:17" x14ac:dyDescent="0.45">
      <c r="P26489" s="1"/>
      <c r="Q26489" s="1"/>
    </row>
    <row r="26490" spans="12:17" x14ac:dyDescent="0.45">
      <c r="L26490" s="1"/>
      <c r="M26490" s="2"/>
      <c r="P26490" s="1"/>
      <c r="Q26490" s="1"/>
    </row>
    <row r="26491" spans="12:17" x14ac:dyDescent="0.45">
      <c r="L26491" s="1"/>
      <c r="M26491" s="2"/>
      <c r="P26491" s="1"/>
      <c r="Q26491" s="1"/>
    </row>
    <row r="26492" spans="12:17" x14ac:dyDescent="0.45">
      <c r="L26492" s="1"/>
      <c r="M26492" s="2"/>
      <c r="P26492" s="1"/>
      <c r="Q26492" s="1"/>
    </row>
    <row r="26493" spans="12:17" x14ac:dyDescent="0.45">
      <c r="L26493" s="1"/>
      <c r="M26493" s="2"/>
      <c r="P26493" s="1"/>
      <c r="Q26493" s="1"/>
    </row>
    <row r="26494" spans="12:17" x14ac:dyDescent="0.45">
      <c r="P26494" s="1"/>
      <c r="Q26494" s="1"/>
    </row>
    <row r="26495" spans="12:17" x14ac:dyDescent="0.45">
      <c r="L26495" s="1"/>
      <c r="M26495" s="2"/>
      <c r="P26495" s="1"/>
      <c r="Q26495" s="1"/>
    </row>
    <row r="26496" spans="12:17" x14ac:dyDescent="0.45">
      <c r="L26496" s="1"/>
      <c r="M26496" s="2"/>
      <c r="P26496" s="1"/>
      <c r="Q26496" s="1"/>
    </row>
    <row r="26497" spans="12:17" x14ac:dyDescent="0.45">
      <c r="L26497" s="1"/>
      <c r="M26497" s="2"/>
      <c r="P26497" s="1"/>
      <c r="Q26497" s="1"/>
    </row>
    <row r="26498" spans="12:17" x14ac:dyDescent="0.45">
      <c r="L26498" s="1"/>
      <c r="M26498" s="2"/>
      <c r="P26498" s="1"/>
      <c r="Q26498" s="1"/>
    </row>
    <row r="26499" spans="12:17" x14ac:dyDescent="0.45">
      <c r="L26499" s="1"/>
      <c r="M26499" s="2"/>
      <c r="P26499" s="1"/>
      <c r="Q26499" s="1"/>
    </row>
    <row r="26500" spans="12:17" x14ac:dyDescent="0.45">
      <c r="L26500" s="1"/>
      <c r="M26500" s="2"/>
      <c r="P26500" s="1"/>
      <c r="Q26500" s="1"/>
    </row>
    <row r="26501" spans="12:17" x14ac:dyDescent="0.45">
      <c r="P26501" s="1"/>
      <c r="Q26501" s="1"/>
    </row>
    <row r="26502" spans="12:17" x14ac:dyDescent="0.45">
      <c r="L26502" s="1"/>
      <c r="M26502" s="2"/>
      <c r="P26502" s="1"/>
      <c r="Q26502" s="1"/>
    </row>
    <row r="26503" spans="12:17" x14ac:dyDescent="0.45">
      <c r="P26503" s="1"/>
      <c r="Q26503" s="1"/>
    </row>
    <row r="26504" spans="12:17" x14ac:dyDescent="0.45">
      <c r="L26504" s="1"/>
      <c r="M26504" s="2"/>
      <c r="P26504" s="1"/>
      <c r="Q26504" s="1"/>
    </row>
    <row r="26505" spans="12:17" x14ac:dyDescent="0.45">
      <c r="L26505" s="1"/>
      <c r="M26505" s="2"/>
      <c r="P26505" s="1"/>
      <c r="Q26505" s="1"/>
    </row>
    <row r="26506" spans="12:17" x14ac:dyDescent="0.45">
      <c r="L26506" s="1"/>
      <c r="M26506" s="2"/>
      <c r="P26506" s="1"/>
      <c r="Q26506" s="1"/>
    </row>
    <row r="26507" spans="12:17" x14ac:dyDescent="0.45">
      <c r="L26507" s="1"/>
      <c r="M26507" s="2"/>
      <c r="P26507" s="1"/>
      <c r="Q26507" s="1"/>
    </row>
    <row r="26508" spans="12:17" x14ac:dyDescent="0.45">
      <c r="P26508" s="1"/>
      <c r="Q26508" s="1"/>
    </row>
    <row r="26509" spans="12:17" x14ac:dyDescent="0.45">
      <c r="L26509" s="1"/>
      <c r="M26509" s="2"/>
      <c r="P26509" s="1"/>
      <c r="Q26509" s="1"/>
    </row>
    <row r="26510" spans="12:17" x14ac:dyDescent="0.45">
      <c r="L26510" s="1"/>
      <c r="M26510" s="2"/>
      <c r="P26510" s="1"/>
      <c r="Q26510" s="1"/>
    </row>
    <row r="26511" spans="12:17" x14ac:dyDescent="0.45">
      <c r="L26511" s="1"/>
      <c r="M26511" s="2"/>
      <c r="P26511" s="1"/>
      <c r="Q26511" s="1"/>
    </row>
    <row r="26512" spans="12:17" x14ac:dyDescent="0.45">
      <c r="L26512" s="1"/>
      <c r="M26512" s="2"/>
      <c r="P26512" s="1"/>
      <c r="Q26512" s="1"/>
    </row>
    <row r="26513" spans="12:17" x14ac:dyDescent="0.45">
      <c r="L26513" s="1"/>
      <c r="M26513" s="2"/>
      <c r="P26513" s="1"/>
      <c r="Q26513" s="1"/>
    </row>
    <row r="26514" spans="12:17" x14ac:dyDescent="0.45">
      <c r="P26514" s="1"/>
      <c r="Q26514" s="1"/>
    </row>
    <row r="26515" spans="12:17" x14ac:dyDescent="0.45">
      <c r="P26515" s="1"/>
      <c r="Q26515" s="1"/>
    </row>
    <row r="26516" spans="12:17" x14ac:dyDescent="0.45">
      <c r="L26516" s="1"/>
      <c r="M26516" s="2"/>
      <c r="P26516" s="1"/>
      <c r="Q26516" s="1"/>
    </row>
    <row r="26517" spans="12:17" x14ac:dyDescent="0.45">
      <c r="L26517" s="1"/>
      <c r="M26517" s="2"/>
      <c r="P26517" s="1"/>
      <c r="Q26517" s="1"/>
    </row>
    <row r="26518" spans="12:17" x14ac:dyDescent="0.45">
      <c r="L26518" s="1"/>
      <c r="M26518" s="2"/>
      <c r="P26518" s="1"/>
      <c r="Q26518" s="1"/>
    </row>
    <row r="26519" spans="12:17" x14ac:dyDescent="0.45">
      <c r="L26519" s="1"/>
      <c r="M26519" s="2"/>
      <c r="P26519" s="1"/>
      <c r="Q26519" s="1"/>
    </row>
    <row r="26520" spans="12:17" x14ac:dyDescent="0.45">
      <c r="P26520" s="1"/>
      <c r="Q26520" s="1"/>
    </row>
    <row r="26521" spans="12:17" x14ac:dyDescent="0.45">
      <c r="L26521" s="1"/>
      <c r="M26521" s="2"/>
      <c r="P26521" s="1"/>
      <c r="Q26521" s="1"/>
    </row>
    <row r="26522" spans="12:17" x14ac:dyDescent="0.45">
      <c r="L26522" s="1"/>
      <c r="M26522" s="2"/>
      <c r="P26522" s="1"/>
      <c r="Q26522" s="1"/>
    </row>
    <row r="26523" spans="12:17" x14ac:dyDescent="0.45">
      <c r="L26523" s="1"/>
      <c r="M26523" s="2"/>
      <c r="P26523" s="1"/>
      <c r="Q26523" s="1"/>
    </row>
    <row r="26524" spans="12:17" x14ac:dyDescent="0.45">
      <c r="L26524" s="1"/>
      <c r="M26524" s="2"/>
      <c r="P26524" s="1"/>
      <c r="Q26524" s="1"/>
    </row>
    <row r="26525" spans="12:17" x14ac:dyDescent="0.45">
      <c r="L26525" s="1"/>
      <c r="M26525" s="2"/>
      <c r="P26525" s="1"/>
      <c r="Q26525" s="1"/>
    </row>
    <row r="26526" spans="12:17" x14ac:dyDescent="0.45">
      <c r="L26526" s="1"/>
      <c r="M26526" s="2"/>
      <c r="P26526" s="1"/>
      <c r="Q26526" s="1"/>
    </row>
    <row r="26527" spans="12:17" x14ac:dyDescent="0.45">
      <c r="L26527" s="1"/>
      <c r="M26527" s="2"/>
      <c r="P26527" s="1"/>
      <c r="Q26527" s="1"/>
    </row>
    <row r="26528" spans="12:17" x14ac:dyDescent="0.45">
      <c r="P26528" s="1"/>
      <c r="Q26528" s="1"/>
    </row>
    <row r="26529" spans="12:17" x14ac:dyDescent="0.45">
      <c r="L26529" s="1"/>
      <c r="M26529" s="2"/>
      <c r="P26529" s="1"/>
      <c r="Q26529" s="1"/>
    </row>
    <row r="26530" spans="12:17" x14ac:dyDescent="0.45">
      <c r="L26530" s="1"/>
      <c r="M26530" s="2"/>
      <c r="P26530" s="1"/>
      <c r="Q26530" s="1"/>
    </row>
    <row r="26531" spans="12:17" x14ac:dyDescent="0.45">
      <c r="L26531" s="1"/>
      <c r="M26531" s="2"/>
      <c r="P26531" s="1"/>
      <c r="Q26531" s="1"/>
    </row>
    <row r="26532" spans="12:17" x14ac:dyDescent="0.45">
      <c r="L26532" s="1"/>
      <c r="M26532" s="2"/>
      <c r="P26532" s="1"/>
      <c r="Q26532" s="1"/>
    </row>
    <row r="26533" spans="12:17" x14ac:dyDescent="0.45">
      <c r="L26533" s="1"/>
      <c r="M26533" s="2"/>
      <c r="P26533" s="1"/>
      <c r="Q26533" s="1"/>
    </row>
    <row r="26534" spans="12:17" x14ac:dyDescent="0.45">
      <c r="P26534" s="1"/>
      <c r="Q26534" s="1"/>
    </row>
    <row r="26535" spans="12:17" x14ac:dyDescent="0.45">
      <c r="L26535" s="1"/>
      <c r="M26535" s="2"/>
      <c r="P26535" s="1"/>
      <c r="Q26535" s="1"/>
    </row>
    <row r="26536" spans="12:17" x14ac:dyDescent="0.45">
      <c r="L26536" s="1"/>
      <c r="M26536" s="2"/>
      <c r="P26536" s="1"/>
      <c r="Q26536" s="1"/>
    </row>
    <row r="26537" spans="12:17" x14ac:dyDescent="0.45">
      <c r="L26537" s="1"/>
      <c r="M26537" s="2"/>
      <c r="P26537" s="1"/>
      <c r="Q26537" s="1"/>
    </row>
    <row r="26538" spans="12:17" x14ac:dyDescent="0.45">
      <c r="L26538" s="1"/>
      <c r="M26538" s="2"/>
      <c r="P26538" s="1"/>
      <c r="Q26538" s="1"/>
    </row>
    <row r="26539" spans="12:17" x14ac:dyDescent="0.45">
      <c r="L26539" s="1"/>
      <c r="M26539" s="2"/>
      <c r="P26539" s="1"/>
      <c r="Q26539" s="1"/>
    </row>
    <row r="26540" spans="12:17" x14ac:dyDescent="0.45">
      <c r="L26540" s="1"/>
      <c r="M26540" s="2"/>
      <c r="P26540" s="1"/>
      <c r="Q26540" s="1"/>
    </row>
    <row r="26541" spans="12:17" x14ac:dyDescent="0.45">
      <c r="L26541" s="1"/>
      <c r="M26541" s="2"/>
      <c r="P26541" s="1"/>
      <c r="Q26541" s="1"/>
    </row>
    <row r="26542" spans="12:17" x14ac:dyDescent="0.45">
      <c r="L26542" s="1"/>
      <c r="M26542" s="2"/>
      <c r="P26542" s="1"/>
      <c r="Q26542" s="1"/>
    </row>
    <row r="26543" spans="12:17" x14ac:dyDescent="0.45">
      <c r="L26543" s="1"/>
      <c r="M26543" s="2"/>
      <c r="P26543" s="1"/>
      <c r="Q26543" s="1"/>
    </row>
    <row r="26544" spans="12:17" x14ac:dyDescent="0.45">
      <c r="L26544" s="1"/>
      <c r="M26544" s="2"/>
      <c r="P26544" s="1"/>
      <c r="Q26544" s="1"/>
    </row>
    <row r="26545" spans="12:17" x14ac:dyDescent="0.45">
      <c r="L26545" s="1"/>
      <c r="M26545" s="2"/>
      <c r="P26545" s="1"/>
      <c r="Q26545" s="1"/>
    </row>
    <row r="26546" spans="12:17" x14ac:dyDescent="0.45">
      <c r="L26546" s="1"/>
      <c r="M26546" s="2"/>
      <c r="P26546" s="1"/>
      <c r="Q26546" s="1"/>
    </row>
    <row r="26547" spans="12:17" x14ac:dyDescent="0.45">
      <c r="L26547" s="1"/>
      <c r="M26547" s="2"/>
      <c r="P26547" s="1"/>
      <c r="Q26547" s="1"/>
    </row>
    <row r="26548" spans="12:17" x14ac:dyDescent="0.45">
      <c r="L26548" s="1"/>
      <c r="M26548" s="2"/>
      <c r="P26548" s="1"/>
      <c r="Q26548" s="1"/>
    </row>
    <row r="26549" spans="12:17" x14ac:dyDescent="0.45">
      <c r="L26549" s="1"/>
      <c r="M26549" s="2"/>
      <c r="P26549" s="1"/>
      <c r="Q26549" s="1"/>
    </row>
    <row r="26550" spans="12:17" x14ac:dyDescent="0.45">
      <c r="L26550" s="1"/>
      <c r="M26550" s="2"/>
      <c r="P26550" s="1"/>
      <c r="Q26550" s="1"/>
    </row>
    <row r="26551" spans="12:17" x14ac:dyDescent="0.45">
      <c r="L26551" s="1"/>
      <c r="M26551" s="2"/>
      <c r="P26551" s="1"/>
      <c r="Q26551" s="1"/>
    </row>
    <row r="26552" spans="12:17" x14ac:dyDescent="0.45">
      <c r="L26552" s="1"/>
      <c r="M26552" s="2"/>
      <c r="P26552" s="1"/>
      <c r="Q26552" s="1"/>
    </row>
    <row r="26553" spans="12:17" x14ac:dyDescent="0.45">
      <c r="P26553" s="1"/>
      <c r="Q26553" s="1"/>
    </row>
    <row r="26554" spans="12:17" x14ac:dyDescent="0.45">
      <c r="L26554" s="1"/>
      <c r="M26554" s="2"/>
      <c r="P26554" s="1"/>
      <c r="Q26554" s="1"/>
    </row>
    <row r="26555" spans="12:17" x14ac:dyDescent="0.45">
      <c r="L26555" s="1"/>
      <c r="M26555" s="2"/>
      <c r="P26555" s="1"/>
      <c r="Q26555" s="1"/>
    </row>
    <row r="26556" spans="12:17" x14ac:dyDescent="0.45">
      <c r="L26556" s="1"/>
      <c r="M26556" s="2"/>
      <c r="P26556" s="1"/>
      <c r="Q26556" s="1"/>
    </row>
    <row r="26557" spans="12:17" x14ac:dyDescent="0.45">
      <c r="L26557" s="1"/>
      <c r="M26557" s="2"/>
      <c r="P26557" s="1"/>
      <c r="Q26557" s="1"/>
    </row>
    <row r="26558" spans="12:17" x14ac:dyDescent="0.45">
      <c r="L26558" s="1"/>
      <c r="M26558" s="2"/>
      <c r="P26558" s="1"/>
      <c r="Q26558" s="1"/>
    </row>
    <row r="26559" spans="12:17" x14ac:dyDescent="0.45">
      <c r="L26559" s="1"/>
      <c r="M26559" s="2"/>
      <c r="P26559" s="1"/>
      <c r="Q26559" s="1"/>
    </row>
    <row r="26560" spans="12:17" x14ac:dyDescent="0.45">
      <c r="L26560" s="1"/>
      <c r="M26560" s="2"/>
      <c r="P26560" s="1"/>
      <c r="Q26560" s="1"/>
    </row>
    <row r="26561" spans="12:17" x14ac:dyDescent="0.45">
      <c r="L26561" s="1"/>
      <c r="M26561" s="2"/>
      <c r="P26561" s="1"/>
      <c r="Q26561" s="1"/>
    </row>
    <row r="26562" spans="12:17" x14ac:dyDescent="0.45">
      <c r="L26562" s="1"/>
      <c r="M26562" s="2"/>
      <c r="P26562" s="1"/>
      <c r="Q26562" s="1"/>
    </row>
    <row r="26563" spans="12:17" x14ac:dyDescent="0.45">
      <c r="L26563" s="1"/>
      <c r="M26563" s="2"/>
      <c r="P26563" s="1"/>
      <c r="Q26563" s="1"/>
    </row>
    <row r="26564" spans="12:17" x14ac:dyDescent="0.45">
      <c r="L26564" s="1"/>
      <c r="M26564" s="2"/>
      <c r="P26564" s="1"/>
      <c r="Q26564" s="1"/>
    </row>
    <row r="26565" spans="12:17" x14ac:dyDescent="0.45">
      <c r="L26565" s="1"/>
      <c r="M26565" s="2"/>
      <c r="P26565" s="1"/>
      <c r="Q26565" s="1"/>
    </row>
    <row r="26566" spans="12:17" x14ac:dyDescent="0.45">
      <c r="L26566" s="1"/>
      <c r="M26566" s="2"/>
      <c r="P26566" s="1"/>
      <c r="Q26566" s="1"/>
    </row>
    <row r="26567" spans="12:17" x14ac:dyDescent="0.45">
      <c r="L26567" s="1"/>
      <c r="M26567" s="2"/>
      <c r="P26567" s="1"/>
      <c r="Q26567" s="1"/>
    </row>
    <row r="26568" spans="12:17" x14ac:dyDescent="0.45">
      <c r="L26568" s="1"/>
      <c r="M26568" s="2"/>
      <c r="P26568" s="1"/>
      <c r="Q26568" s="1"/>
    </row>
    <row r="26569" spans="12:17" x14ac:dyDescent="0.45">
      <c r="L26569" s="1"/>
      <c r="M26569" s="2"/>
      <c r="P26569" s="1"/>
      <c r="Q26569" s="1"/>
    </row>
    <row r="26570" spans="12:17" x14ac:dyDescent="0.45">
      <c r="P26570" s="1"/>
      <c r="Q26570" s="1"/>
    </row>
    <row r="26571" spans="12:17" x14ac:dyDescent="0.45">
      <c r="L26571" s="1"/>
      <c r="M26571" s="2"/>
      <c r="P26571" s="1"/>
      <c r="Q26571" s="1"/>
    </row>
    <row r="26572" spans="12:17" x14ac:dyDescent="0.45">
      <c r="P26572" s="1"/>
      <c r="Q26572" s="1"/>
    </row>
    <row r="26573" spans="12:17" x14ac:dyDescent="0.45">
      <c r="L26573" s="1"/>
      <c r="M26573" s="2"/>
      <c r="P26573" s="1"/>
      <c r="Q26573" s="1"/>
    </row>
    <row r="26574" spans="12:17" x14ac:dyDescent="0.45">
      <c r="L26574" s="1"/>
      <c r="M26574" s="2"/>
      <c r="P26574" s="1"/>
      <c r="Q26574" s="1"/>
    </row>
    <row r="26575" spans="12:17" x14ac:dyDescent="0.45">
      <c r="L26575" s="1"/>
      <c r="M26575" s="2"/>
      <c r="P26575" s="1"/>
      <c r="Q26575" s="1"/>
    </row>
    <row r="26576" spans="12:17" x14ac:dyDescent="0.45">
      <c r="L26576" s="1"/>
      <c r="M26576" s="2"/>
      <c r="P26576" s="1"/>
      <c r="Q26576" s="1"/>
    </row>
    <row r="26577" spans="12:17" x14ac:dyDescent="0.45">
      <c r="L26577" s="1"/>
      <c r="M26577" s="2"/>
      <c r="P26577" s="1"/>
      <c r="Q26577" s="1"/>
    </row>
    <row r="26578" spans="12:17" x14ac:dyDescent="0.45">
      <c r="L26578" s="1"/>
      <c r="M26578" s="2"/>
      <c r="P26578" s="1"/>
      <c r="Q26578" s="1"/>
    </row>
    <row r="26579" spans="12:17" x14ac:dyDescent="0.45">
      <c r="L26579" s="1"/>
      <c r="M26579" s="2"/>
      <c r="P26579" s="1"/>
      <c r="Q26579" s="1"/>
    </row>
    <row r="26580" spans="12:17" x14ac:dyDescent="0.45">
      <c r="L26580" s="1"/>
      <c r="M26580" s="2"/>
      <c r="P26580" s="1"/>
      <c r="Q26580" s="1"/>
    </row>
    <row r="26581" spans="12:17" x14ac:dyDescent="0.45">
      <c r="L26581" s="1"/>
      <c r="M26581" s="2"/>
      <c r="P26581" s="1"/>
      <c r="Q26581" s="1"/>
    </row>
    <row r="26582" spans="12:17" x14ac:dyDescent="0.45">
      <c r="L26582" s="1"/>
      <c r="M26582" s="2"/>
      <c r="P26582" s="1"/>
      <c r="Q26582" s="1"/>
    </row>
    <row r="26583" spans="12:17" x14ac:dyDescent="0.45">
      <c r="L26583" s="1"/>
      <c r="M26583" s="2"/>
      <c r="P26583" s="1"/>
      <c r="Q26583" s="1"/>
    </row>
    <row r="26584" spans="12:17" x14ac:dyDescent="0.45">
      <c r="L26584" s="1"/>
      <c r="M26584" s="2"/>
      <c r="P26584" s="1"/>
      <c r="Q26584" s="1"/>
    </row>
    <row r="26585" spans="12:17" x14ac:dyDescent="0.45">
      <c r="L26585" s="1"/>
      <c r="M26585" s="2"/>
      <c r="P26585" s="1"/>
      <c r="Q26585" s="1"/>
    </row>
    <row r="26586" spans="12:17" x14ac:dyDescent="0.45">
      <c r="L26586" s="1"/>
      <c r="M26586" s="2"/>
      <c r="P26586" s="1"/>
      <c r="Q26586" s="1"/>
    </row>
    <row r="26587" spans="12:17" x14ac:dyDescent="0.45">
      <c r="L26587" s="1"/>
      <c r="M26587" s="2"/>
      <c r="P26587" s="1"/>
      <c r="Q26587" s="1"/>
    </row>
    <row r="26588" spans="12:17" x14ac:dyDescent="0.45">
      <c r="L26588" s="1"/>
      <c r="M26588" s="2"/>
      <c r="P26588" s="1"/>
      <c r="Q26588" s="1"/>
    </row>
    <row r="26589" spans="12:17" x14ac:dyDescent="0.45">
      <c r="P26589" s="1"/>
      <c r="Q26589" s="1"/>
    </row>
    <row r="26590" spans="12:17" x14ac:dyDescent="0.45">
      <c r="L26590" s="1"/>
      <c r="M26590" s="2"/>
      <c r="P26590" s="1"/>
      <c r="Q26590" s="1"/>
    </row>
    <row r="26591" spans="12:17" x14ac:dyDescent="0.45">
      <c r="L26591" s="1"/>
      <c r="M26591" s="2"/>
      <c r="P26591" s="1"/>
      <c r="Q26591" s="1"/>
    </row>
    <row r="26592" spans="12:17" x14ac:dyDescent="0.45">
      <c r="L26592" s="1"/>
      <c r="M26592" s="2"/>
      <c r="P26592" s="1"/>
      <c r="Q26592" s="1"/>
    </row>
    <row r="26593" spans="12:17" x14ac:dyDescent="0.45">
      <c r="P26593" s="1"/>
      <c r="Q26593" s="1"/>
    </row>
    <row r="26594" spans="12:17" x14ac:dyDescent="0.45">
      <c r="L26594" s="1"/>
      <c r="M26594" s="2"/>
      <c r="P26594" s="1"/>
      <c r="Q26594" s="1"/>
    </row>
    <row r="26595" spans="12:17" x14ac:dyDescent="0.45">
      <c r="P26595" s="1"/>
      <c r="Q26595" s="1"/>
    </row>
    <row r="26596" spans="12:17" x14ac:dyDescent="0.45">
      <c r="L26596" s="1"/>
      <c r="M26596" s="2"/>
      <c r="P26596" s="1"/>
      <c r="Q26596" s="1"/>
    </row>
    <row r="26597" spans="12:17" x14ac:dyDescent="0.45">
      <c r="L26597" s="1"/>
      <c r="M26597" s="2"/>
      <c r="P26597" s="1"/>
      <c r="Q26597" s="1"/>
    </row>
    <row r="26598" spans="12:17" x14ac:dyDescent="0.45">
      <c r="L26598" s="1"/>
      <c r="M26598" s="2"/>
      <c r="P26598" s="1"/>
      <c r="Q26598" s="1"/>
    </row>
    <row r="26599" spans="12:17" x14ac:dyDescent="0.45">
      <c r="P26599" s="1"/>
      <c r="Q26599" s="1"/>
    </row>
    <row r="26600" spans="12:17" x14ac:dyDescent="0.45">
      <c r="P26600" s="1"/>
      <c r="Q26600" s="1"/>
    </row>
    <row r="26601" spans="12:17" x14ac:dyDescent="0.45">
      <c r="L26601" s="1"/>
      <c r="M26601" s="2"/>
      <c r="P26601" s="1"/>
      <c r="Q26601" s="1"/>
    </row>
    <row r="26602" spans="12:17" x14ac:dyDescent="0.45">
      <c r="L26602" s="1"/>
      <c r="M26602" s="2"/>
      <c r="P26602" s="1"/>
      <c r="Q26602" s="1"/>
    </row>
    <row r="26603" spans="12:17" x14ac:dyDescent="0.45">
      <c r="L26603" s="1"/>
      <c r="M26603" s="2"/>
      <c r="P26603" s="1"/>
      <c r="Q26603" s="1"/>
    </row>
    <row r="26604" spans="12:17" x14ac:dyDescent="0.45">
      <c r="L26604" s="1"/>
      <c r="M26604" s="2"/>
      <c r="P26604" s="1"/>
      <c r="Q26604" s="1"/>
    </row>
    <row r="26605" spans="12:17" x14ac:dyDescent="0.45">
      <c r="L26605" s="1"/>
      <c r="M26605" s="2"/>
      <c r="P26605" s="1"/>
      <c r="Q26605" s="1"/>
    </row>
    <row r="26606" spans="12:17" x14ac:dyDescent="0.45">
      <c r="L26606" s="1"/>
      <c r="M26606" s="2"/>
      <c r="P26606" s="1"/>
      <c r="Q26606" s="1"/>
    </row>
    <row r="26607" spans="12:17" x14ac:dyDescent="0.45">
      <c r="L26607" s="1"/>
      <c r="M26607" s="2"/>
      <c r="P26607" s="1"/>
      <c r="Q26607" s="1"/>
    </row>
    <row r="26608" spans="12:17" x14ac:dyDescent="0.45">
      <c r="L26608" s="1"/>
      <c r="M26608" s="2"/>
      <c r="P26608" s="1"/>
      <c r="Q26608" s="1"/>
    </row>
    <row r="26609" spans="12:17" x14ac:dyDescent="0.45">
      <c r="P26609" s="1"/>
      <c r="Q26609" s="1"/>
    </row>
    <row r="26610" spans="12:17" x14ac:dyDescent="0.45">
      <c r="L26610" s="1"/>
      <c r="M26610" s="2"/>
      <c r="P26610" s="1"/>
      <c r="Q26610" s="1"/>
    </row>
    <row r="26611" spans="12:17" x14ac:dyDescent="0.45">
      <c r="L26611" s="1"/>
      <c r="M26611" s="2"/>
      <c r="P26611" s="1"/>
      <c r="Q26611" s="1"/>
    </row>
    <row r="26612" spans="12:17" x14ac:dyDescent="0.45">
      <c r="L26612" s="1"/>
      <c r="M26612" s="2"/>
      <c r="P26612" s="1"/>
      <c r="Q26612" s="1"/>
    </row>
    <row r="26613" spans="12:17" x14ac:dyDescent="0.45">
      <c r="L26613" s="1"/>
      <c r="M26613" s="2"/>
      <c r="P26613" s="1"/>
      <c r="Q26613" s="1"/>
    </row>
    <row r="26614" spans="12:17" x14ac:dyDescent="0.45">
      <c r="L26614" s="1"/>
      <c r="M26614" s="2"/>
      <c r="P26614" s="1"/>
      <c r="Q26614" s="1"/>
    </row>
    <row r="26615" spans="12:17" x14ac:dyDescent="0.45">
      <c r="L26615" s="1"/>
      <c r="M26615" s="2"/>
      <c r="P26615" s="1"/>
      <c r="Q26615" s="1"/>
    </row>
    <row r="26616" spans="12:17" x14ac:dyDescent="0.45">
      <c r="L26616" s="1"/>
      <c r="M26616" s="2"/>
      <c r="P26616" s="1"/>
      <c r="Q26616" s="1"/>
    </row>
    <row r="26617" spans="12:17" x14ac:dyDescent="0.45">
      <c r="L26617" s="1"/>
      <c r="M26617" s="2"/>
      <c r="P26617" s="1"/>
      <c r="Q26617" s="1"/>
    </row>
    <row r="26618" spans="12:17" x14ac:dyDescent="0.45">
      <c r="L26618" s="1"/>
      <c r="M26618" s="2"/>
      <c r="P26618" s="1"/>
      <c r="Q26618" s="1"/>
    </row>
    <row r="26619" spans="12:17" x14ac:dyDescent="0.45">
      <c r="P26619" s="1"/>
      <c r="Q26619" s="1"/>
    </row>
    <row r="26620" spans="12:17" x14ac:dyDescent="0.45">
      <c r="L26620" s="1"/>
      <c r="M26620" s="2"/>
      <c r="P26620" s="1"/>
      <c r="Q26620" s="1"/>
    </row>
    <row r="26621" spans="12:17" x14ac:dyDescent="0.45">
      <c r="L26621" s="1"/>
      <c r="M26621" s="2"/>
      <c r="P26621" s="1"/>
      <c r="Q26621" s="1"/>
    </row>
    <row r="26622" spans="12:17" x14ac:dyDescent="0.45">
      <c r="L26622" s="1"/>
      <c r="M26622" s="2"/>
      <c r="P26622" s="1"/>
      <c r="Q26622" s="1"/>
    </row>
    <row r="26623" spans="12:17" x14ac:dyDescent="0.45">
      <c r="L26623" s="1"/>
      <c r="M26623" s="2"/>
      <c r="P26623" s="1"/>
      <c r="Q26623" s="1"/>
    </row>
    <row r="26624" spans="12:17" x14ac:dyDescent="0.45">
      <c r="L26624" s="1"/>
      <c r="M26624" s="2"/>
      <c r="P26624" s="1"/>
      <c r="Q26624" s="1"/>
    </row>
    <row r="26625" spans="12:17" x14ac:dyDescent="0.45">
      <c r="L26625" s="1"/>
      <c r="M26625" s="2"/>
      <c r="P26625" s="1"/>
      <c r="Q26625" s="1"/>
    </row>
    <row r="26626" spans="12:17" x14ac:dyDescent="0.45">
      <c r="L26626" s="1"/>
      <c r="M26626" s="2"/>
      <c r="P26626" s="1"/>
      <c r="Q26626" s="1"/>
    </row>
    <row r="26627" spans="12:17" x14ac:dyDescent="0.45">
      <c r="L26627" s="1"/>
      <c r="M26627" s="2"/>
      <c r="P26627" s="1"/>
      <c r="Q26627" s="1"/>
    </row>
    <row r="26628" spans="12:17" x14ac:dyDescent="0.45">
      <c r="L26628" s="1"/>
      <c r="M26628" s="2"/>
      <c r="P26628" s="1"/>
      <c r="Q26628" s="1"/>
    </row>
    <row r="26629" spans="12:17" x14ac:dyDescent="0.45">
      <c r="L26629" s="1"/>
      <c r="M26629" s="2"/>
      <c r="P26629" s="1"/>
      <c r="Q26629" s="1"/>
    </row>
    <row r="26630" spans="12:17" x14ac:dyDescent="0.45">
      <c r="L26630" s="1"/>
      <c r="M26630" s="2"/>
      <c r="P26630" s="1"/>
      <c r="Q26630" s="1"/>
    </row>
    <row r="26631" spans="12:17" x14ac:dyDescent="0.45">
      <c r="L26631" s="1"/>
      <c r="M26631" s="2"/>
      <c r="P26631" s="1"/>
      <c r="Q26631" s="1"/>
    </row>
    <row r="26632" spans="12:17" x14ac:dyDescent="0.45">
      <c r="P26632" s="1"/>
      <c r="Q26632" s="1"/>
    </row>
    <row r="26633" spans="12:17" x14ac:dyDescent="0.45">
      <c r="L26633" s="1"/>
      <c r="M26633" s="2"/>
      <c r="P26633" s="1"/>
      <c r="Q26633" s="1"/>
    </row>
    <row r="26634" spans="12:17" x14ac:dyDescent="0.45">
      <c r="L26634" s="1"/>
      <c r="M26634" s="2"/>
      <c r="P26634" s="1"/>
      <c r="Q26634" s="1"/>
    </row>
    <row r="26635" spans="12:17" x14ac:dyDescent="0.45">
      <c r="L26635" s="1"/>
      <c r="M26635" s="2"/>
      <c r="P26635" s="1"/>
      <c r="Q26635" s="1"/>
    </row>
    <row r="26636" spans="12:17" x14ac:dyDescent="0.45">
      <c r="L26636" s="1"/>
      <c r="M26636" s="2"/>
      <c r="P26636" s="1"/>
      <c r="Q26636" s="1"/>
    </row>
    <row r="26637" spans="12:17" x14ac:dyDescent="0.45">
      <c r="L26637" s="1"/>
      <c r="M26637" s="2"/>
      <c r="P26637" s="1"/>
      <c r="Q26637" s="1"/>
    </row>
    <row r="26638" spans="12:17" x14ac:dyDescent="0.45">
      <c r="L26638" s="1"/>
      <c r="M26638" s="2"/>
      <c r="P26638" s="1"/>
      <c r="Q26638" s="1"/>
    </row>
    <row r="26639" spans="12:17" x14ac:dyDescent="0.45">
      <c r="P26639" s="1"/>
      <c r="Q26639" s="1"/>
    </row>
    <row r="26640" spans="12:17" x14ac:dyDescent="0.45">
      <c r="L26640" s="1"/>
      <c r="M26640" s="2"/>
      <c r="P26640" s="1"/>
      <c r="Q26640" s="1"/>
    </row>
    <row r="26641" spans="12:17" x14ac:dyDescent="0.45">
      <c r="L26641" s="1"/>
      <c r="M26641" s="2"/>
      <c r="P26641" s="1"/>
      <c r="Q26641" s="1"/>
    </row>
    <row r="26642" spans="12:17" x14ac:dyDescent="0.45">
      <c r="L26642" s="1"/>
      <c r="M26642" s="2"/>
      <c r="P26642" s="1"/>
      <c r="Q26642" s="1"/>
    </row>
    <row r="26643" spans="12:17" x14ac:dyDescent="0.45">
      <c r="L26643" s="1"/>
      <c r="M26643" s="2"/>
      <c r="P26643" s="1"/>
      <c r="Q26643" s="1"/>
    </row>
    <row r="26644" spans="12:17" x14ac:dyDescent="0.45">
      <c r="L26644" s="1"/>
      <c r="M26644" s="2"/>
      <c r="P26644" s="1"/>
      <c r="Q26644" s="1"/>
    </row>
    <row r="26645" spans="12:17" x14ac:dyDescent="0.45">
      <c r="L26645" s="1"/>
      <c r="M26645" s="2"/>
      <c r="P26645" s="1"/>
      <c r="Q26645" s="1"/>
    </row>
    <row r="26646" spans="12:17" x14ac:dyDescent="0.45">
      <c r="L26646" s="1"/>
      <c r="M26646" s="2"/>
      <c r="P26646" s="1"/>
      <c r="Q26646" s="1"/>
    </row>
    <row r="26647" spans="12:17" x14ac:dyDescent="0.45">
      <c r="L26647" s="1"/>
      <c r="M26647" s="2"/>
      <c r="P26647" s="1"/>
      <c r="Q26647" s="1"/>
    </row>
    <row r="26648" spans="12:17" x14ac:dyDescent="0.45">
      <c r="L26648" s="1"/>
      <c r="M26648" s="2"/>
      <c r="P26648" s="1"/>
      <c r="Q26648" s="1"/>
    </row>
    <row r="26649" spans="12:17" x14ac:dyDescent="0.45">
      <c r="L26649" s="1"/>
      <c r="M26649" s="2"/>
      <c r="P26649" s="1"/>
      <c r="Q26649" s="1"/>
    </row>
    <row r="26650" spans="12:17" x14ac:dyDescent="0.45">
      <c r="L26650" s="1"/>
      <c r="M26650" s="2"/>
      <c r="P26650" s="1"/>
      <c r="Q26650" s="1"/>
    </row>
    <row r="26651" spans="12:17" x14ac:dyDescent="0.45">
      <c r="L26651" s="1"/>
      <c r="M26651" s="2"/>
      <c r="P26651" s="1"/>
      <c r="Q26651" s="1"/>
    </row>
    <row r="26652" spans="12:17" x14ac:dyDescent="0.45">
      <c r="L26652" s="1"/>
      <c r="M26652" s="2"/>
      <c r="P26652" s="1"/>
      <c r="Q26652" s="1"/>
    </row>
    <row r="26653" spans="12:17" x14ac:dyDescent="0.45">
      <c r="P26653" s="1"/>
      <c r="Q26653" s="1"/>
    </row>
    <row r="26654" spans="12:17" x14ac:dyDescent="0.45">
      <c r="P26654" s="1"/>
      <c r="Q26654" s="1"/>
    </row>
    <row r="26655" spans="12:17" x14ac:dyDescent="0.45">
      <c r="L26655" s="1"/>
      <c r="M26655" s="2"/>
      <c r="P26655" s="1"/>
      <c r="Q26655" s="1"/>
    </row>
    <row r="26656" spans="12:17" x14ac:dyDescent="0.45">
      <c r="L26656" s="1"/>
      <c r="M26656" s="2"/>
      <c r="P26656" s="1"/>
      <c r="Q26656" s="1"/>
    </row>
    <row r="26657" spans="12:17" x14ac:dyDescent="0.45">
      <c r="L26657" s="1"/>
      <c r="M26657" s="2"/>
      <c r="P26657" s="1"/>
      <c r="Q26657" s="1"/>
    </row>
    <row r="26658" spans="12:17" x14ac:dyDescent="0.45">
      <c r="L26658" s="1"/>
      <c r="M26658" s="2"/>
      <c r="P26658" s="1"/>
      <c r="Q26658" s="1"/>
    </row>
    <row r="26659" spans="12:17" x14ac:dyDescent="0.45">
      <c r="L26659" s="1"/>
      <c r="M26659" s="2"/>
      <c r="P26659" s="1"/>
      <c r="Q26659" s="1"/>
    </row>
    <row r="26660" spans="12:17" x14ac:dyDescent="0.45">
      <c r="L26660" s="1"/>
      <c r="M26660" s="2"/>
      <c r="P26660" s="1"/>
      <c r="Q26660" s="1"/>
    </row>
    <row r="26661" spans="12:17" x14ac:dyDescent="0.45">
      <c r="L26661" s="1"/>
      <c r="M26661" s="2"/>
      <c r="P26661" s="1"/>
      <c r="Q26661" s="1"/>
    </row>
    <row r="26662" spans="12:17" x14ac:dyDescent="0.45">
      <c r="P26662" s="1"/>
      <c r="Q26662" s="1"/>
    </row>
    <row r="26663" spans="12:17" x14ac:dyDescent="0.45">
      <c r="P26663" s="1"/>
      <c r="Q26663" s="1"/>
    </row>
    <row r="26664" spans="12:17" x14ac:dyDescent="0.45">
      <c r="L26664" s="1"/>
      <c r="M26664" s="2"/>
      <c r="P26664" s="1"/>
      <c r="Q26664" s="1"/>
    </row>
    <row r="26665" spans="12:17" x14ac:dyDescent="0.45">
      <c r="P26665" s="1"/>
      <c r="Q26665" s="1"/>
    </row>
    <row r="26666" spans="12:17" x14ac:dyDescent="0.45">
      <c r="P26666" s="1"/>
      <c r="Q26666" s="1"/>
    </row>
    <row r="26667" spans="12:17" x14ac:dyDescent="0.45">
      <c r="L26667" s="1"/>
      <c r="M26667" s="2"/>
      <c r="P26667" s="1"/>
      <c r="Q26667" s="1"/>
    </row>
    <row r="26668" spans="12:17" x14ac:dyDescent="0.45">
      <c r="L26668" s="1"/>
      <c r="M26668" s="2"/>
      <c r="P26668" s="1"/>
      <c r="Q26668" s="1"/>
    </row>
    <row r="26669" spans="12:17" x14ac:dyDescent="0.45">
      <c r="L26669" s="1"/>
      <c r="M26669" s="2"/>
      <c r="P26669" s="1"/>
      <c r="Q26669" s="1"/>
    </row>
    <row r="26670" spans="12:17" x14ac:dyDescent="0.45">
      <c r="L26670" s="1"/>
      <c r="M26670" s="2"/>
      <c r="P26670" s="1"/>
      <c r="Q26670" s="1"/>
    </row>
    <row r="26671" spans="12:17" x14ac:dyDescent="0.45">
      <c r="L26671" s="1"/>
      <c r="M26671" s="2"/>
      <c r="P26671" s="1"/>
      <c r="Q26671" s="1"/>
    </row>
    <row r="26672" spans="12:17" x14ac:dyDescent="0.45">
      <c r="P26672" s="1"/>
      <c r="Q26672" s="1"/>
    </row>
    <row r="26673" spans="12:17" x14ac:dyDescent="0.45">
      <c r="L26673" s="1"/>
      <c r="M26673" s="2"/>
      <c r="P26673" s="1"/>
      <c r="Q26673" s="1"/>
    </row>
    <row r="26674" spans="12:17" x14ac:dyDescent="0.45">
      <c r="L26674" s="1"/>
      <c r="M26674" s="2"/>
      <c r="P26674" s="1"/>
      <c r="Q26674" s="1"/>
    </row>
    <row r="26675" spans="12:17" x14ac:dyDescent="0.45">
      <c r="L26675" s="1"/>
      <c r="M26675" s="2"/>
      <c r="P26675" s="1"/>
      <c r="Q26675" s="1"/>
    </row>
    <row r="26676" spans="12:17" x14ac:dyDescent="0.45">
      <c r="L26676" s="1"/>
      <c r="M26676" s="2"/>
      <c r="P26676" s="1"/>
      <c r="Q26676" s="1"/>
    </row>
    <row r="26677" spans="12:17" x14ac:dyDescent="0.45">
      <c r="L26677" s="1"/>
      <c r="M26677" s="2"/>
      <c r="P26677" s="1"/>
      <c r="Q26677" s="1"/>
    </row>
    <row r="26678" spans="12:17" x14ac:dyDescent="0.45">
      <c r="L26678" s="1"/>
      <c r="M26678" s="2"/>
      <c r="P26678" s="1"/>
      <c r="Q26678" s="1"/>
    </row>
    <row r="26679" spans="12:17" x14ac:dyDescent="0.45">
      <c r="L26679" s="1"/>
      <c r="M26679" s="2"/>
      <c r="P26679" s="1"/>
      <c r="Q26679" s="1"/>
    </row>
    <row r="26680" spans="12:17" x14ac:dyDescent="0.45">
      <c r="L26680" s="1"/>
      <c r="M26680" s="2"/>
      <c r="P26680" s="1"/>
      <c r="Q26680" s="1"/>
    </row>
    <row r="26681" spans="12:17" x14ac:dyDescent="0.45">
      <c r="L26681" s="1"/>
      <c r="M26681" s="2"/>
      <c r="P26681" s="1"/>
      <c r="Q26681" s="1"/>
    </row>
    <row r="26682" spans="12:17" x14ac:dyDescent="0.45">
      <c r="L26682" s="1"/>
      <c r="M26682" s="2"/>
      <c r="P26682" s="1"/>
      <c r="Q26682" s="1"/>
    </row>
    <row r="26683" spans="12:17" x14ac:dyDescent="0.45">
      <c r="P26683" s="1"/>
      <c r="Q26683" s="1"/>
    </row>
    <row r="26684" spans="12:17" x14ac:dyDescent="0.45">
      <c r="L26684" s="1"/>
      <c r="M26684" s="2"/>
      <c r="P26684" s="1"/>
      <c r="Q26684" s="1"/>
    </row>
    <row r="26685" spans="12:17" x14ac:dyDescent="0.45">
      <c r="L26685" s="1"/>
      <c r="M26685" s="2"/>
      <c r="P26685" s="1"/>
      <c r="Q26685" s="1"/>
    </row>
    <row r="26686" spans="12:17" x14ac:dyDescent="0.45">
      <c r="L26686" s="1"/>
      <c r="M26686" s="2"/>
      <c r="P26686" s="1"/>
      <c r="Q26686" s="1"/>
    </row>
    <row r="26687" spans="12:17" x14ac:dyDescent="0.45">
      <c r="L26687" s="1"/>
      <c r="M26687" s="2"/>
      <c r="P26687" s="1"/>
      <c r="Q26687" s="1"/>
    </row>
    <row r="26688" spans="12:17" x14ac:dyDescent="0.45">
      <c r="L26688" s="1"/>
      <c r="M26688" s="2"/>
      <c r="P26688" s="1"/>
      <c r="Q26688" s="1"/>
    </row>
    <row r="26689" spans="12:17" x14ac:dyDescent="0.45">
      <c r="L26689" s="1"/>
      <c r="M26689" s="2"/>
      <c r="P26689" s="1"/>
      <c r="Q26689" s="1"/>
    </row>
    <row r="26690" spans="12:17" x14ac:dyDescent="0.45">
      <c r="L26690" s="1"/>
      <c r="M26690" s="2"/>
      <c r="P26690" s="1"/>
      <c r="Q26690" s="1"/>
    </row>
    <row r="26691" spans="12:17" x14ac:dyDescent="0.45">
      <c r="L26691" s="1"/>
      <c r="M26691" s="2"/>
      <c r="P26691" s="1"/>
      <c r="Q26691" s="1"/>
    </row>
    <row r="26692" spans="12:17" x14ac:dyDescent="0.45">
      <c r="L26692" s="1"/>
      <c r="M26692" s="2"/>
      <c r="P26692" s="1"/>
      <c r="Q26692" s="1"/>
    </row>
    <row r="26693" spans="12:17" x14ac:dyDescent="0.45">
      <c r="L26693" s="1"/>
      <c r="M26693" s="2"/>
      <c r="P26693" s="1"/>
      <c r="Q26693" s="1"/>
    </row>
    <row r="26694" spans="12:17" x14ac:dyDescent="0.45">
      <c r="L26694" s="1"/>
      <c r="M26694" s="2"/>
      <c r="P26694" s="1"/>
      <c r="Q26694" s="1"/>
    </row>
    <row r="26695" spans="12:17" x14ac:dyDescent="0.45">
      <c r="P26695" s="1"/>
      <c r="Q26695" s="1"/>
    </row>
    <row r="26696" spans="12:17" x14ac:dyDescent="0.45">
      <c r="L26696" s="1"/>
      <c r="M26696" s="2"/>
      <c r="P26696" s="1"/>
      <c r="Q26696" s="1"/>
    </row>
    <row r="26697" spans="12:17" x14ac:dyDescent="0.45">
      <c r="L26697" s="1"/>
      <c r="M26697" s="2"/>
      <c r="P26697" s="1"/>
      <c r="Q26697" s="1"/>
    </row>
    <row r="26698" spans="12:17" x14ac:dyDescent="0.45">
      <c r="P26698" s="1"/>
      <c r="Q26698" s="1"/>
    </row>
    <row r="26699" spans="12:17" x14ac:dyDescent="0.45">
      <c r="L26699" s="1"/>
      <c r="M26699" s="2"/>
      <c r="P26699" s="1"/>
      <c r="Q26699" s="1"/>
    </row>
    <row r="26700" spans="12:17" x14ac:dyDescent="0.45">
      <c r="L26700" s="1"/>
      <c r="M26700" s="2"/>
      <c r="P26700" s="1"/>
      <c r="Q26700" s="1"/>
    </row>
    <row r="26701" spans="12:17" x14ac:dyDescent="0.45">
      <c r="L26701" s="1"/>
      <c r="M26701" s="2"/>
      <c r="P26701" s="1"/>
      <c r="Q26701" s="1"/>
    </row>
    <row r="26702" spans="12:17" x14ac:dyDescent="0.45">
      <c r="L26702" s="1"/>
      <c r="M26702" s="2"/>
      <c r="P26702" s="1"/>
      <c r="Q26702" s="1"/>
    </row>
    <row r="26703" spans="12:17" x14ac:dyDescent="0.45">
      <c r="L26703" s="1"/>
      <c r="M26703" s="2"/>
      <c r="P26703" s="1"/>
      <c r="Q26703" s="1"/>
    </row>
    <row r="26704" spans="12:17" x14ac:dyDescent="0.45">
      <c r="L26704" s="1"/>
      <c r="M26704" s="2"/>
      <c r="P26704" s="1"/>
      <c r="Q26704" s="1"/>
    </row>
    <row r="26705" spans="12:17" x14ac:dyDescent="0.45">
      <c r="L26705" s="1"/>
      <c r="M26705" s="2"/>
      <c r="P26705" s="1"/>
      <c r="Q26705" s="1"/>
    </row>
    <row r="26706" spans="12:17" x14ac:dyDescent="0.45">
      <c r="L26706" s="1"/>
      <c r="M26706" s="2"/>
      <c r="P26706" s="1"/>
      <c r="Q26706" s="1"/>
    </row>
    <row r="26707" spans="12:17" x14ac:dyDescent="0.45">
      <c r="L26707" s="1"/>
      <c r="M26707" s="2"/>
      <c r="P26707" s="1"/>
      <c r="Q26707" s="1"/>
    </row>
    <row r="26708" spans="12:17" x14ac:dyDescent="0.45">
      <c r="L26708" s="1"/>
      <c r="M26708" s="2"/>
      <c r="P26708" s="1"/>
      <c r="Q26708" s="1"/>
    </row>
    <row r="26709" spans="12:17" x14ac:dyDescent="0.45">
      <c r="L26709" s="1"/>
      <c r="M26709" s="2"/>
      <c r="P26709" s="1"/>
      <c r="Q26709" s="1"/>
    </row>
    <row r="26710" spans="12:17" x14ac:dyDescent="0.45">
      <c r="L26710" s="1"/>
      <c r="M26710" s="2"/>
      <c r="P26710" s="1"/>
      <c r="Q26710" s="1"/>
    </row>
    <row r="26711" spans="12:17" x14ac:dyDescent="0.45">
      <c r="L26711" s="1"/>
      <c r="M26711" s="2"/>
      <c r="P26711" s="1"/>
      <c r="Q26711" s="1"/>
    </row>
    <row r="26712" spans="12:17" x14ac:dyDescent="0.45">
      <c r="L26712" s="1"/>
      <c r="M26712" s="2"/>
      <c r="P26712" s="1"/>
      <c r="Q26712" s="1"/>
    </row>
    <row r="26713" spans="12:17" x14ac:dyDescent="0.45">
      <c r="L26713" s="1"/>
      <c r="M26713" s="2"/>
      <c r="P26713" s="1"/>
      <c r="Q26713" s="1"/>
    </row>
    <row r="26714" spans="12:17" x14ac:dyDescent="0.45">
      <c r="L26714" s="1"/>
      <c r="M26714" s="2"/>
      <c r="P26714" s="1"/>
      <c r="Q26714" s="1"/>
    </row>
    <row r="26715" spans="12:17" x14ac:dyDescent="0.45">
      <c r="L26715" s="1"/>
      <c r="M26715" s="2"/>
      <c r="P26715" s="1"/>
      <c r="Q26715" s="1"/>
    </row>
    <row r="26716" spans="12:17" x14ac:dyDescent="0.45">
      <c r="L26716" s="1"/>
      <c r="M26716" s="2"/>
      <c r="P26716" s="1"/>
      <c r="Q26716" s="1"/>
    </row>
    <row r="26717" spans="12:17" x14ac:dyDescent="0.45">
      <c r="L26717" s="1"/>
      <c r="M26717" s="2"/>
      <c r="P26717" s="1"/>
      <c r="Q26717" s="1"/>
    </row>
    <row r="26718" spans="12:17" x14ac:dyDescent="0.45">
      <c r="L26718" s="1"/>
      <c r="M26718" s="2"/>
      <c r="P26718" s="1"/>
      <c r="Q26718" s="1"/>
    </row>
    <row r="26719" spans="12:17" x14ac:dyDescent="0.45">
      <c r="L26719" s="1"/>
      <c r="M26719" s="2"/>
      <c r="P26719" s="1"/>
      <c r="Q26719" s="1"/>
    </row>
    <row r="26720" spans="12:17" x14ac:dyDescent="0.45">
      <c r="L26720" s="1"/>
      <c r="M26720" s="2"/>
      <c r="P26720" s="1"/>
      <c r="Q26720" s="1"/>
    </row>
    <row r="26721" spans="12:17" x14ac:dyDescent="0.45">
      <c r="L26721" s="1"/>
      <c r="M26721" s="2"/>
      <c r="P26721" s="1"/>
      <c r="Q26721" s="1"/>
    </row>
    <row r="26722" spans="12:17" x14ac:dyDescent="0.45">
      <c r="L26722" s="1"/>
      <c r="M26722" s="2"/>
      <c r="P26722" s="1"/>
      <c r="Q26722" s="1"/>
    </row>
    <row r="26723" spans="12:17" x14ac:dyDescent="0.45">
      <c r="L26723" s="1"/>
      <c r="M26723" s="2"/>
      <c r="P26723" s="1"/>
      <c r="Q26723" s="1"/>
    </row>
    <row r="26724" spans="12:17" x14ac:dyDescent="0.45">
      <c r="L26724" s="1"/>
      <c r="M26724" s="2"/>
      <c r="P26724" s="1"/>
      <c r="Q26724" s="1"/>
    </row>
    <row r="26725" spans="12:17" x14ac:dyDescent="0.45">
      <c r="L26725" s="1"/>
      <c r="M26725" s="2"/>
      <c r="P26725" s="1"/>
      <c r="Q26725" s="1"/>
    </row>
    <row r="26726" spans="12:17" x14ac:dyDescent="0.45">
      <c r="P26726" s="1"/>
      <c r="Q26726" s="1"/>
    </row>
    <row r="26727" spans="12:17" x14ac:dyDescent="0.45">
      <c r="L26727" s="1"/>
      <c r="M26727" s="2"/>
      <c r="P26727" s="1"/>
      <c r="Q26727" s="1"/>
    </row>
    <row r="26728" spans="12:17" x14ac:dyDescent="0.45">
      <c r="L26728" s="1"/>
      <c r="M26728" s="2"/>
      <c r="P26728" s="1"/>
      <c r="Q26728" s="1"/>
    </row>
    <row r="26729" spans="12:17" x14ac:dyDescent="0.45">
      <c r="L26729" s="1"/>
      <c r="M26729" s="2"/>
      <c r="P26729" s="1"/>
      <c r="Q26729" s="1"/>
    </row>
    <row r="26730" spans="12:17" x14ac:dyDescent="0.45">
      <c r="P26730" s="1"/>
      <c r="Q26730" s="1"/>
    </row>
    <row r="26731" spans="12:17" x14ac:dyDescent="0.45">
      <c r="L26731" s="1"/>
      <c r="M26731" s="2"/>
      <c r="P26731" s="1"/>
      <c r="Q26731" s="1"/>
    </row>
    <row r="26732" spans="12:17" x14ac:dyDescent="0.45">
      <c r="L26732" s="1"/>
      <c r="M26732" s="2"/>
      <c r="P26732" s="1"/>
      <c r="Q26732" s="1"/>
    </row>
    <row r="26733" spans="12:17" x14ac:dyDescent="0.45">
      <c r="L26733" s="1"/>
      <c r="M26733" s="2"/>
      <c r="P26733" s="1"/>
      <c r="Q26733" s="1"/>
    </row>
    <row r="26734" spans="12:17" x14ac:dyDescent="0.45">
      <c r="L26734" s="1"/>
      <c r="M26734" s="2"/>
      <c r="P26734" s="1"/>
      <c r="Q26734" s="1"/>
    </row>
    <row r="26735" spans="12:17" x14ac:dyDescent="0.45">
      <c r="L26735" s="1"/>
      <c r="M26735" s="2"/>
      <c r="P26735" s="1"/>
      <c r="Q26735" s="1"/>
    </row>
    <row r="26736" spans="12:17" x14ac:dyDescent="0.45">
      <c r="L26736" s="1"/>
      <c r="M26736" s="2"/>
      <c r="P26736" s="1"/>
      <c r="Q26736" s="1"/>
    </row>
    <row r="26737" spans="12:17" x14ac:dyDescent="0.45">
      <c r="L26737" s="1"/>
      <c r="M26737" s="2"/>
      <c r="P26737" s="1"/>
      <c r="Q26737" s="1"/>
    </row>
    <row r="26738" spans="12:17" x14ac:dyDescent="0.45">
      <c r="L26738" s="1"/>
      <c r="M26738" s="2"/>
      <c r="P26738" s="1"/>
      <c r="Q26738" s="1"/>
    </row>
    <row r="26739" spans="12:17" x14ac:dyDescent="0.45">
      <c r="L26739" s="1"/>
      <c r="M26739" s="2"/>
      <c r="P26739" s="1"/>
      <c r="Q26739" s="1"/>
    </row>
    <row r="26740" spans="12:17" x14ac:dyDescent="0.45">
      <c r="L26740" s="1"/>
      <c r="M26740" s="2"/>
      <c r="P26740" s="1"/>
      <c r="Q26740" s="1"/>
    </row>
    <row r="26741" spans="12:17" x14ac:dyDescent="0.45">
      <c r="L26741" s="1"/>
      <c r="M26741" s="2"/>
      <c r="P26741" s="1"/>
      <c r="Q26741" s="1"/>
    </row>
    <row r="26742" spans="12:17" x14ac:dyDescent="0.45">
      <c r="L26742" s="1"/>
      <c r="M26742" s="2"/>
      <c r="P26742" s="1"/>
      <c r="Q26742" s="1"/>
    </row>
    <row r="26743" spans="12:17" x14ac:dyDescent="0.45">
      <c r="L26743" s="1"/>
      <c r="M26743" s="2"/>
      <c r="P26743" s="1"/>
      <c r="Q26743" s="1"/>
    </row>
    <row r="26744" spans="12:17" x14ac:dyDescent="0.45">
      <c r="L26744" s="1"/>
      <c r="M26744" s="2"/>
      <c r="P26744" s="1"/>
      <c r="Q26744" s="1"/>
    </row>
    <row r="26745" spans="12:17" x14ac:dyDescent="0.45">
      <c r="L26745" s="1"/>
      <c r="M26745" s="2"/>
      <c r="P26745" s="1"/>
      <c r="Q26745" s="1"/>
    </row>
    <row r="26746" spans="12:17" x14ac:dyDescent="0.45">
      <c r="L26746" s="1"/>
      <c r="M26746" s="2"/>
      <c r="P26746" s="1"/>
      <c r="Q26746" s="1"/>
    </row>
    <row r="26747" spans="12:17" x14ac:dyDescent="0.45">
      <c r="L26747" s="1"/>
      <c r="M26747" s="2"/>
      <c r="P26747" s="1"/>
      <c r="Q26747" s="1"/>
    </row>
    <row r="26748" spans="12:17" x14ac:dyDescent="0.45">
      <c r="P26748" s="1"/>
      <c r="Q26748" s="1"/>
    </row>
    <row r="26749" spans="12:17" x14ac:dyDescent="0.45">
      <c r="P26749" s="1"/>
      <c r="Q26749" s="1"/>
    </row>
    <row r="26750" spans="12:17" x14ac:dyDescent="0.45">
      <c r="L26750" s="1"/>
      <c r="M26750" s="2"/>
      <c r="P26750" s="1"/>
      <c r="Q26750" s="1"/>
    </row>
    <row r="26751" spans="12:17" x14ac:dyDescent="0.45">
      <c r="L26751" s="1"/>
      <c r="M26751" s="2"/>
      <c r="P26751" s="1"/>
      <c r="Q26751" s="1"/>
    </row>
    <row r="26752" spans="12:17" x14ac:dyDescent="0.45">
      <c r="L26752" s="1"/>
      <c r="M26752" s="2"/>
      <c r="P26752" s="1"/>
      <c r="Q26752" s="1"/>
    </row>
    <row r="26753" spans="12:17" x14ac:dyDescent="0.45">
      <c r="L26753" s="1"/>
      <c r="M26753" s="2"/>
      <c r="P26753" s="1"/>
      <c r="Q26753" s="1"/>
    </row>
    <row r="26754" spans="12:17" x14ac:dyDescent="0.45">
      <c r="L26754" s="1"/>
      <c r="M26754" s="2"/>
      <c r="P26754" s="1"/>
      <c r="Q26754" s="1"/>
    </row>
    <row r="26755" spans="12:17" x14ac:dyDescent="0.45">
      <c r="L26755" s="1"/>
      <c r="M26755" s="2"/>
      <c r="P26755" s="1"/>
      <c r="Q26755" s="1"/>
    </row>
    <row r="26756" spans="12:17" x14ac:dyDescent="0.45">
      <c r="L26756" s="1"/>
      <c r="M26756" s="2"/>
      <c r="P26756" s="1"/>
      <c r="Q26756" s="1"/>
    </row>
    <row r="26757" spans="12:17" x14ac:dyDescent="0.45">
      <c r="L26757" s="1"/>
      <c r="M26757" s="2"/>
      <c r="P26757" s="1"/>
      <c r="Q26757" s="1"/>
    </row>
    <row r="26758" spans="12:17" x14ac:dyDescent="0.45">
      <c r="L26758" s="1"/>
      <c r="M26758" s="2"/>
      <c r="P26758" s="1"/>
      <c r="Q26758" s="1"/>
    </row>
    <row r="26759" spans="12:17" x14ac:dyDescent="0.45">
      <c r="L26759" s="1"/>
      <c r="M26759" s="2"/>
      <c r="P26759" s="1"/>
      <c r="Q26759" s="1"/>
    </row>
    <row r="26760" spans="12:17" x14ac:dyDescent="0.45">
      <c r="L26760" s="1"/>
      <c r="M26760" s="2"/>
      <c r="P26760" s="1"/>
      <c r="Q26760" s="1"/>
    </row>
    <row r="26761" spans="12:17" x14ac:dyDescent="0.45">
      <c r="L26761" s="1"/>
      <c r="M26761" s="2"/>
      <c r="P26761" s="1"/>
      <c r="Q26761" s="1"/>
    </row>
    <row r="26762" spans="12:17" x14ac:dyDescent="0.45">
      <c r="L26762" s="1"/>
      <c r="M26762" s="2"/>
      <c r="P26762" s="1"/>
      <c r="Q26762" s="1"/>
    </row>
    <row r="26763" spans="12:17" x14ac:dyDescent="0.45">
      <c r="L26763" s="1"/>
      <c r="M26763" s="2"/>
      <c r="P26763" s="1"/>
      <c r="Q26763" s="1"/>
    </row>
    <row r="26764" spans="12:17" x14ac:dyDescent="0.45">
      <c r="L26764" s="1"/>
      <c r="M26764" s="2"/>
      <c r="P26764" s="1"/>
      <c r="Q26764" s="1"/>
    </row>
    <row r="26765" spans="12:17" x14ac:dyDescent="0.45">
      <c r="L26765" s="1"/>
      <c r="M26765" s="2"/>
      <c r="P26765" s="1"/>
      <c r="Q26765" s="1"/>
    </row>
    <row r="26766" spans="12:17" x14ac:dyDescent="0.45">
      <c r="L26766" s="1"/>
      <c r="M26766" s="2"/>
      <c r="P26766" s="1"/>
      <c r="Q26766" s="1"/>
    </row>
    <row r="26767" spans="12:17" x14ac:dyDescent="0.45">
      <c r="L26767" s="1"/>
      <c r="M26767" s="2"/>
      <c r="P26767" s="1"/>
      <c r="Q26767" s="1"/>
    </row>
    <row r="26768" spans="12:17" x14ac:dyDescent="0.45">
      <c r="L26768" s="1"/>
      <c r="M26768" s="2"/>
      <c r="P26768" s="1"/>
      <c r="Q26768" s="1"/>
    </row>
    <row r="26769" spans="12:17" x14ac:dyDescent="0.45">
      <c r="L26769" s="1"/>
      <c r="M26769" s="2"/>
      <c r="P26769" s="1"/>
      <c r="Q26769" s="1"/>
    </row>
    <row r="26770" spans="12:17" x14ac:dyDescent="0.45">
      <c r="L26770" s="1"/>
      <c r="M26770" s="2"/>
      <c r="P26770" s="1"/>
      <c r="Q26770" s="1"/>
    </row>
    <row r="26771" spans="12:17" x14ac:dyDescent="0.45">
      <c r="L26771" s="1"/>
      <c r="M26771" s="2"/>
      <c r="P26771" s="1"/>
      <c r="Q26771" s="1"/>
    </row>
    <row r="26772" spans="12:17" x14ac:dyDescent="0.45">
      <c r="L26772" s="1"/>
      <c r="M26772" s="2"/>
      <c r="P26772" s="1"/>
      <c r="Q26772" s="1"/>
    </row>
    <row r="26773" spans="12:17" x14ac:dyDescent="0.45">
      <c r="L26773" s="1"/>
      <c r="M26773" s="2"/>
      <c r="P26773" s="1"/>
      <c r="Q26773" s="1"/>
    </row>
    <row r="26774" spans="12:17" x14ac:dyDescent="0.45">
      <c r="L26774" s="1"/>
      <c r="M26774" s="2"/>
      <c r="P26774" s="1"/>
      <c r="Q26774" s="1"/>
    </row>
    <row r="26775" spans="12:17" x14ac:dyDescent="0.45">
      <c r="L26775" s="1"/>
      <c r="M26775" s="2"/>
      <c r="P26775" s="1"/>
      <c r="Q26775" s="1"/>
    </row>
    <row r="26776" spans="12:17" x14ac:dyDescent="0.45">
      <c r="L26776" s="1"/>
      <c r="M26776" s="2"/>
      <c r="P26776" s="1"/>
      <c r="Q26776" s="1"/>
    </row>
    <row r="26777" spans="12:17" x14ac:dyDescent="0.45">
      <c r="L26777" s="1"/>
      <c r="M26777" s="2"/>
      <c r="P26777" s="1"/>
      <c r="Q26777" s="1"/>
    </row>
    <row r="26778" spans="12:17" x14ac:dyDescent="0.45">
      <c r="L26778" s="1"/>
      <c r="M26778" s="2"/>
      <c r="P26778" s="1"/>
      <c r="Q26778" s="1"/>
    </row>
    <row r="26779" spans="12:17" x14ac:dyDescent="0.45">
      <c r="L26779" s="1"/>
      <c r="M26779" s="2"/>
      <c r="P26779" s="1"/>
      <c r="Q26779" s="1"/>
    </row>
    <row r="26780" spans="12:17" x14ac:dyDescent="0.45">
      <c r="P26780" s="1"/>
      <c r="Q26780" s="1"/>
    </row>
    <row r="26781" spans="12:17" x14ac:dyDescent="0.45">
      <c r="L26781" s="1"/>
      <c r="M26781" s="2"/>
      <c r="P26781" s="1"/>
      <c r="Q26781" s="1"/>
    </row>
    <row r="26782" spans="12:17" x14ac:dyDescent="0.45">
      <c r="L26782" s="1"/>
      <c r="M26782" s="2"/>
      <c r="P26782" s="1"/>
      <c r="Q26782" s="1"/>
    </row>
    <row r="26783" spans="12:17" x14ac:dyDescent="0.45">
      <c r="L26783" s="1"/>
      <c r="M26783" s="2"/>
      <c r="P26783" s="1"/>
      <c r="Q26783" s="1"/>
    </row>
    <row r="26784" spans="12:17" x14ac:dyDescent="0.45">
      <c r="L26784" s="1"/>
      <c r="M26784" s="2"/>
      <c r="P26784" s="1"/>
      <c r="Q26784" s="1"/>
    </row>
    <row r="26785" spans="12:17" x14ac:dyDescent="0.45">
      <c r="L26785" s="1"/>
      <c r="M26785" s="2"/>
      <c r="P26785" s="1"/>
      <c r="Q26785" s="1"/>
    </row>
    <row r="26786" spans="12:17" x14ac:dyDescent="0.45">
      <c r="L26786" s="1"/>
      <c r="M26786" s="2"/>
      <c r="P26786" s="1"/>
      <c r="Q26786" s="1"/>
    </row>
    <row r="26787" spans="12:17" x14ac:dyDescent="0.45">
      <c r="L26787" s="1"/>
      <c r="M26787" s="2"/>
      <c r="P26787" s="1"/>
      <c r="Q26787" s="1"/>
    </row>
    <row r="26788" spans="12:17" x14ac:dyDescent="0.45">
      <c r="L26788" s="1"/>
      <c r="M26788" s="2"/>
      <c r="P26788" s="1"/>
      <c r="Q26788" s="1"/>
    </row>
    <row r="26789" spans="12:17" x14ac:dyDescent="0.45">
      <c r="L26789" s="1"/>
      <c r="M26789" s="2"/>
      <c r="P26789" s="1"/>
      <c r="Q26789" s="1"/>
    </row>
    <row r="26790" spans="12:17" x14ac:dyDescent="0.45">
      <c r="P26790" s="1"/>
      <c r="Q26790" s="1"/>
    </row>
    <row r="26791" spans="12:17" x14ac:dyDescent="0.45">
      <c r="P26791" s="1"/>
      <c r="Q26791" s="1"/>
    </row>
    <row r="26792" spans="12:17" x14ac:dyDescent="0.45">
      <c r="L26792" s="1"/>
      <c r="M26792" s="2"/>
      <c r="P26792" s="1"/>
      <c r="Q26792" s="1"/>
    </row>
    <row r="26793" spans="12:17" x14ac:dyDescent="0.45">
      <c r="L26793" s="1"/>
      <c r="M26793" s="2"/>
      <c r="P26793" s="1"/>
      <c r="Q26793" s="1"/>
    </row>
    <row r="26794" spans="12:17" x14ac:dyDescent="0.45">
      <c r="L26794" s="1"/>
      <c r="M26794" s="2"/>
      <c r="P26794" s="1"/>
      <c r="Q26794" s="1"/>
    </row>
    <row r="26795" spans="12:17" x14ac:dyDescent="0.45">
      <c r="L26795" s="1"/>
      <c r="M26795" s="2"/>
      <c r="P26795" s="1"/>
      <c r="Q26795" s="1"/>
    </row>
    <row r="26796" spans="12:17" x14ac:dyDescent="0.45">
      <c r="L26796" s="1"/>
      <c r="M26796" s="2"/>
      <c r="P26796" s="1"/>
      <c r="Q26796" s="1"/>
    </row>
    <row r="26797" spans="12:17" x14ac:dyDescent="0.45">
      <c r="L26797" s="1"/>
      <c r="M26797" s="2"/>
      <c r="P26797" s="1"/>
      <c r="Q26797" s="1"/>
    </row>
    <row r="26798" spans="12:17" x14ac:dyDescent="0.45">
      <c r="L26798" s="1"/>
      <c r="M26798" s="2"/>
      <c r="P26798" s="1"/>
      <c r="Q26798" s="1"/>
    </row>
    <row r="26799" spans="12:17" x14ac:dyDescent="0.45">
      <c r="L26799" s="1"/>
      <c r="M26799" s="2"/>
      <c r="P26799" s="1"/>
      <c r="Q26799" s="1"/>
    </row>
    <row r="26800" spans="12:17" x14ac:dyDescent="0.45">
      <c r="L26800" s="1"/>
      <c r="M26800" s="2"/>
      <c r="P26800" s="1"/>
      <c r="Q26800" s="1"/>
    </row>
    <row r="26801" spans="12:17" x14ac:dyDescent="0.45">
      <c r="L26801" s="1"/>
      <c r="M26801" s="2"/>
      <c r="P26801" s="1"/>
      <c r="Q26801" s="1"/>
    </row>
    <row r="26802" spans="12:17" x14ac:dyDescent="0.45">
      <c r="L26802" s="1"/>
      <c r="M26802" s="2"/>
      <c r="P26802" s="1"/>
      <c r="Q26802" s="1"/>
    </row>
    <row r="26803" spans="12:17" x14ac:dyDescent="0.45">
      <c r="P26803" s="1"/>
      <c r="Q26803" s="1"/>
    </row>
    <row r="26804" spans="12:17" x14ac:dyDescent="0.45">
      <c r="L26804" s="1"/>
      <c r="M26804" s="2"/>
      <c r="P26804" s="1"/>
      <c r="Q26804" s="1"/>
    </row>
    <row r="26805" spans="12:17" x14ac:dyDescent="0.45">
      <c r="L26805" s="1"/>
      <c r="M26805" s="2"/>
      <c r="P26805" s="1"/>
      <c r="Q26805" s="1"/>
    </row>
    <row r="26806" spans="12:17" x14ac:dyDescent="0.45">
      <c r="L26806" s="1"/>
      <c r="M26806" s="2"/>
      <c r="P26806" s="1"/>
      <c r="Q26806" s="1"/>
    </row>
    <row r="26807" spans="12:17" x14ac:dyDescent="0.45">
      <c r="L26807" s="1"/>
      <c r="M26807" s="2"/>
      <c r="P26807" s="1"/>
      <c r="Q26807" s="1"/>
    </row>
    <row r="26808" spans="12:17" x14ac:dyDescent="0.45">
      <c r="L26808" s="1"/>
      <c r="M26808" s="2"/>
      <c r="P26808" s="1"/>
      <c r="Q26808" s="1"/>
    </row>
    <row r="26809" spans="12:17" x14ac:dyDescent="0.45">
      <c r="L26809" s="1"/>
      <c r="M26809" s="2"/>
      <c r="P26809" s="1"/>
      <c r="Q26809" s="1"/>
    </row>
    <row r="26810" spans="12:17" x14ac:dyDescent="0.45">
      <c r="L26810" s="1"/>
      <c r="M26810" s="2"/>
      <c r="P26810" s="1"/>
      <c r="Q26810" s="1"/>
    </row>
    <row r="26811" spans="12:17" x14ac:dyDescent="0.45">
      <c r="L26811" s="1"/>
      <c r="M26811" s="2"/>
      <c r="P26811" s="1"/>
      <c r="Q26811" s="1"/>
    </row>
    <row r="26812" spans="12:17" x14ac:dyDescent="0.45">
      <c r="L26812" s="1"/>
      <c r="M26812" s="2"/>
      <c r="P26812" s="1"/>
      <c r="Q26812" s="1"/>
    </row>
    <row r="26813" spans="12:17" x14ac:dyDescent="0.45">
      <c r="L26813" s="1"/>
      <c r="M26813" s="2"/>
      <c r="P26813" s="1"/>
      <c r="Q26813" s="1"/>
    </row>
    <row r="26814" spans="12:17" x14ac:dyDescent="0.45">
      <c r="L26814" s="1"/>
      <c r="M26814" s="2"/>
      <c r="P26814" s="1"/>
      <c r="Q26814" s="1"/>
    </row>
    <row r="26815" spans="12:17" x14ac:dyDescent="0.45">
      <c r="L26815" s="1"/>
      <c r="M26815" s="2"/>
      <c r="P26815" s="1"/>
      <c r="Q26815" s="1"/>
    </row>
    <row r="26816" spans="12:17" x14ac:dyDescent="0.45">
      <c r="L26816" s="1"/>
      <c r="M26816" s="2"/>
      <c r="P26816" s="1"/>
      <c r="Q26816" s="1"/>
    </row>
    <row r="26817" spans="12:17" x14ac:dyDescent="0.45">
      <c r="L26817" s="1"/>
      <c r="M26817" s="2"/>
      <c r="P26817" s="1"/>
      <c r="Q26817" s="1"/>
    </row>
    <row r="26818" spans="12:17" x14ac:dyDescent="0.45">
      <c r="L26818" s="1"/>
      <c r="M26818" s="2"/>
      <c r="P26818" s="1"/>
      <c r="Q26818" s="1"/>
    </row>
    <row r="26819" spans="12:17" x14ac:dyDescent="0.45">
      <c r="L26819" s="1"/>
      <c r="M26819" s="2"/>
      <c r="P26819" s="1"/>
      <c r="Q26819" s="1"/>
    </row>
    <row r="26820" spans="12:17" x14ac:dyDescent="0.45">
      <c r="L26820" s="1"/>
      <c r="M26820" s="2"/>
      <c r="P26820" s="1"/>
      <c r="Q26820" s="1"/>
    </row>
    <row r="26821" spans="12:17" x14ac:dyDescent="0.45">
      <c r="L26821" s="1"/>
      <c r="M26821" s="2"/>
      <c r="P26821" s="1"/>
      <c r="Q26821" s="1"/>
    </row>
    <row r="26822" spans="12:17" x14ac:dyDescent="0.45">
      <c r="L26822" s="1"/>
      <c r="M26822" s="2"/>
      <c r="P26822" s="1"/>
      <c r="Q26822" s="1"/>
    </row>
    <row r="26823" spans="12:17" x14ac:dyDescent="0.45">
      <c r="L26823" s="1"/>
      <c r="M26823" s="2"/>
      <c r="P26823" s="1"/>
      <c r="Q26823" s="1"/>
    </row>
    <row r="26824" spans="12:17" x14ac:dyDescent="0.45">
      <c r="L26824" s="1"/>
      <c r="M26824" s="2"/>
      <c r="P26824" s="1"/>
      <c r="Q26824" s="1"/>
    </row>
    <row r="26825" spans="12:17" x14ac:dyDescent="0.45">
      <c r="L26825" s="1"/>
      <c r="M26825" s="2"/>
      <c r="P26825" s="1"/>
      <c r="Q26825" s="1"/>
    </row>
    <row r="26826" spans="12:17" x14ac:dyDescent="0.45">
      <c r="L26826" s="1"/>
      <c r="M26826" s="2"/>
      <c r="P26826" s="1"/>
      <c r="Q26826" s="1"/>
    </row>
    <row r="26827" spans="12:17" x14ac:dyDescent="0.45">
      <c r="L26827" s="1"/>
      <c r="M26827" s="2"/>
      <c r="P26827" s="1"/>
      <c r="Q26827" s="1"/>
    </row>
    <row r="26828" spans="12:17" x14ac:dyDescent="0.45">
      <c r="L26828" s="1"/>
      <c r="M26828" s="2"/>
      <c r="P26828" s="1"/>
      <c r="Q26828" s="1"/>
    </row>
    <row r="26829" spans="12:17" x14ac:dyDescent="0.45">
      <c r="L26829" s="1"/>
      <c r="M26829" s="2"/>
      <c r="P26829" s="1"/>
      <c r="Q26829" s="1"/>
    </row>
    <row r="26830" spans="12:17" x14ac:dyDescent="0.45">
      <c r="L26830" s="1"/>
      <c r="M26830" s="2"/>
      <c r="P26830" s="1"/>
      <c r="Q26830" s="1"/>
    </row>
    <row r="26831" spans="12:17" x14ac:dyDescent="0.45">
      <c r="L26831" s="1"/>
      <c r="M26831" s="2"/>
      <c r="P26831" s="1"/>
      <c r="Q26831" s="1"/>
    </row>
    <row r="26832" spans="12:17" x14ac:dyDescent="0.45">
      <c r="P26832" s="1"/>
      <c r="Q26832" s="1"/>
    </row>
    <row r="26833" spans="12:17" x14ac:dyDescent="0.45">
      <c r="P26833" s="1"/>
      <c r="Q26833" s="1"/>
    </row>
    <row r="26834" spans="12:17" x14ac:dyDescent="0.45">
      <c r="L26834" s="1"/>
      <c r="M26834" s="2"/>
      <c r="P26834" s="1"/>
      <c r="Q26834" s="1"/>
    </row>
    <row r="26835" spans="12:17" x14ac:dyDescent="0.45">
      <c r="P26835" s="1"/>
      <c r="Q26835" s="1"/>
    </row>
    <row r="26836" spans="12:17" x14ac:dyDescent="0.45">
      <c r="L26836" s="1"/>
      <c r="M26836" s="2"/>
      <c r="P26836" s="1"/>
      <c r="Q26836" s="1"/>
    </row>
    <row r="26837" spans="12:17" x14ac:dyDescent="0.45">
      <c r="L26837" s="1"/>
      <c r="M26837" s="2"/>
      <c r="P26837" s="1"/>
      <c r="Q26837" s="1"/>
    </row>
    <row r="26838" spans="12:17" x14ac:dyDescent="0.45">
      <c r="L26838" s="1"/>
      <c r="M26838" s="2"/>
      <c r="P26838" s="1"/>
      <c r="Q26838" s="1"/>
    </row>
    <row r="26839" spans="12:17" x14ac:dyDescent="0.45">
      <c r="L26839" s="1"/>
      <c r="M26839" s="2"/>
      <c r="P26839" s="1"/>
      <c r="Q26839" s="1"/>
    </row>
    <row r="26840" spans="12:17" x14ac:dyDescent="0.45">
      <c r="L26840" s="1"/>
      <c r="M26840" s="2"/>
      <c r="P26840" s="1"/>
      <c r="Q26840" s="1"/>
    </row>
    <row r="26841" spans="12:17" x14ac:dyDescent="0.45">
      <c r="P26841" s="1"/>
      <c r="Q26841" s="1"/>
    </row>
    <row r="26842" spans="12:17" x14ac:dyDescent="0.45">
      <c r="L26842" s="1"/>
      <c r="M26842" s="2"/>
      <c r="P26842" s="1"/>
      <c r="Q26842" s="1"/>
    </row>
    <row r="26843" spans="12:17" x14ac:dyDescent="0.45">
      <c r="L26843" s="1"/>
      <c r="M26843" s="2"/>
      <c r="P26843" s="1"/>
      <c r="Q26843" s="1"/>
    </row>
    <row r="26844" spans="12:17" x14ac:dyDescent="0.45">
      <c r="L26844" s="1"/>
      <c r="M26844" s="2"/>
      <c r="P26844" s="1"/>
      <c r="Q26844" s="1"/>
    </row>
    <row r="26845" spans="12:17" x14ac:dyDescent="0.45">
      <c r="P26845" s="1"/>
      <c r="Q26845" s="1"/>
    </row>
    <row r="26846" spans="12:17" x14ac:dyDescent="0.45">
      <c r="L26846" s="1"/>
      <c r="M26846" s="2"/>
      <c r="P26846" s="1"/>
      <c r="Q26846" s="1"/>
    </row>
    <row r="26847" spans="12:17" x14ac:dyDescent="0.45">
      <c r="L26847" s="1"/>
      <c r="M26847" s="2"/>
      <c r="P26847" s="1"/>
      <c r="Q26847" s="1"/>
    </row>
    <row r="26848" spans="12:17" x14ac:dyDescent="0.45">
      <c r="L26848" s="1"/>
      <c r="M26848" s="2"/>
      <c r="P26848" s="1"/>
      <c r="Q26848" s="1"/>
    </row>
    <row r="26849" spans="12:17" x14ac:dyDescent="0.45">
      <c r="L26849" s="1"/>
      <c r="M26849" s="2"/>
      <c r="P26849" s="1"/>
      <c r="Q26849" s="1"/>
    </row>
    <row r="26850" spans="12:17" x14ac:dyDescent="0.45">
      <c r="L26850" s="1"/>
      <c r="M26850" s="2"/>
      <c r="P26850" s="1"/>
      <c r="Q26850" s="1"/>
    </row>
    <row r="26851" spans="12:17" x14ac:dyDescent="0.45">
      <c r="P26851" s="1"/>
      <c r="Q26851" s="1"/>
    </row>
    <row r="26852" spans="12:17" x14ac:dyDescent="0.45">
      <c r="L26852" s="1"/>
      <c r="M26852" s="2"/>
      <c r="P26852" s="1"/>
      <c r="Q26852" s="1"/>
    </row>
    <row r="26853" spans="12:17" x14ac:dyDescent="0.45">
      <c r="P26853" s="1"/>
      <c r="Q26853" s="1"/>
    </row>
    <row r="26854" spans="12:17" x14ac:dyDescent="0.45">
      <c r="P26854" s="1"/>
      <c r="Q26854" s="1"/>
    </row>
    <row r="26855" spans="12:17" x14ac:dyDescent="0.45">
      <c r="L26855" s="1"/>
      <c r="M26855" s="2"/>
      <c r="P26855" s="1"/>
      <c r="Q26855" s="1"/>
    </row>
    <row r="26856" spans="12:17" x14ac:dyDescent="0.45">
      <c r="L26856" s="1"/>
      <c r="M26856" s="2"/>
      <c r="P26856" s="1"/>
      <c r="Q26856" s="1"/>
    </row>
    <row r="26857" spans="12:17" x14ac:dyDescent="0.45">
      <c r="L26857" s="1"/>
      <c r="M26857" s="2"/>
      <c r="P26857" s="1"/>
      <c r="Q26857" s="1"/>
    </row>
    <row r="26858" spans="12:17" x14ac:dyDescent="0.45">
      <c r="L26858" s="1"/>
      <c r="M26858" s="2"/>
      <c r="P26858" s="1"/>
      <c r="Q26858" s="1"/>
    </row>
    <row r="26859" spans="12:17" x14ac:dyDescent="0.45">
      <c r="P26859" s="1"/>
      <c r="Q26859" s="1"/>
    </row>
    <row r="26860" spans="12:17" x14ac:dyDescent="0.45">
      <c r="L26860" s="1"/>
      <c r="M26860" s="2"/>
      <c r="P26860" s="1"/>
      <c r="Q26860" s="1"/>
    </row>
    <row r="26861" spans="12:17" x14ac:dyDescent="0.45">
      <c r="L26861" s="1"/>
      <c r="M26861" s="2"/>
      <c r="P26861" s="1"/>
      <c r="Q26861" s="1"/>
    </row>
    <row r="26862" spans="12:17" x14ac:dyDescent="0.45">
      <c r="L26862" s="1"/>
      <c r="M26862" s="2"/>
      <c r="P26862" s="1"/>
      <c r="Q26862" s="1"/>
    </row>
    <row r="26863" spans="12:17" x14ac:dyDescent="0.45">
      <c r="L26863" s="1"/>
      <c r="M26863" s="2"/>
      <c r="P26863" s="1"/>
      <c r="Q26863" s="1"/>
    </row>
    <row r="26864" spans="12:17" x14ac:dyDescent="0.45">
      <c r="L26864" s="1"/>
      <c r="M26864" s="2"/>
      <c r="P26864" s="1"/>
      <c r="Q26864" s="1"/>
    </row>
    <row r="26865" spans="12:17" x14ac:dyDescent="0.45">
      <c r="L26865" s="1"/>
      <c r="M26865" s="2"/>
      <c r="P26865" s="1"/>
      <c r="Q26865" s="1"/>
    </row>
    <row r="26866" spans="12:17" x14ac:dyDescent="0.45">
      <c r="P26866" s="1"/>
      <c r="Q26866" s="1"/>
    </row>
    <row r="26867" spans="12:17" x14ac:dyDescent="0.45">
      <c r="P26867" s="1"/>
      <c r="Q26867" s="1"/>
    </row>
    <row r="26868" spans="12:17" x14ac:dyDescent="0.45">
      <c r="P26868" s="1"/>
      <c r="Q26868" s="1"/>
    </row>
    <row r="26869" spans="12:17" x14ac:dyDescent="0.45">
      <c r="L26869" s="1"/>
      <c r="M26869" s="2"/>
      <c r="P26869" s="1"/>
      <c r="Q26869" s="1"/>
    </row>
    <row r="26870" spans="12:17" x14ac:dyDescent="0.45">
      <c r="L26870" s="1"/>
      <c r="M26870" s="2"/>
      <c r="P26870" s="1"/>
      <c r="Q26870" s="1"/>
    </row>
    <row r="26871" spans="12:17" x14ac:dyDescent="0.45">
      <c r="P26871" s="1"/>
      <c r="Q26871" s="1"/>
    </row>
    <row r="26872" spans="12:17" x14ac:dyDescent="0.45">
      <c r="L26872" s="1"/>
      <c r="M26872" s="2"/>
      <c r="P26872" s="1"/>
      <c r="Q26872" s="1"/>
    </row>
    <row r="26873" spans="12:17" x14ac:dyDescent="0.45">
      <c r="L26873" s="1"/>
      <c r="M26873" s="2"/>
      <c r="P26873" s="1"/>
      <c r="Q26873" s="1"/>
    </row>
    <row r="26874" spans="12:17" x14ac:dyDescent="0.45">
      <c r="L26874" s="1"/>
      <c r="M26874" s="2"/>
      <c r="P26874" s="1"/>
      <c r="Q26874" s="1"/>
    </row>
    <row r="26875" spans="12:17" x14ac:dyDescent="0.45">
      <c r="L26875" s="1"/>
      <c r="M26875" s="2"/>
      <c r="P26875" s="1"/>
      <c r="Q26875" s="1"/>
    </row>
    <row r="26876" spans="12:17" x14ac:dyDescent="0.45">
      <c r="L26876" s="1"/>
      <c r="M26876" s="2"/>
      <c r="P26876" s="1"/>
      <c r="Q26876" s="1"/>
    </row>
    <row r="26877" spans="12:17" x14ac:dyDescent="0.45">
      <c r="L26877" s="1"/>
      <c r="M26877" s="2"/>
      <c r="P26877" s="1"/>
      <c r="Q26877" s="1"/>
    </row>
    <row r="26878" spans="12:17" x14ac:dyDescent="0.45">
      <c r="L26878" s="1"/>
      <c r="M26878" s="2"/>
      <c r="P26878" s="1"/>
      <c r="Q26878" s="1"/>
    </row>
    <row r="26879" spans="12:17" x14ac:dyDescent="0.45">
      <c r="P26879" s="1"/>
      <c r="Q26879" s="1"/>
    </row>
    <row r="26880" spans="12:17" x14ac:dyDescent="0.45">
      <c r="P26880" s="1"/>
      <c r="Q26880" s="1"/>
    </row>
    <row r="26881" spans="12:17" x14ac:dyDescent="0.45">
      <c r="P26881" s="1"/>
      <c r="Q26881" s="1"/>
    </row>
    <row r="26882" spans="12:17" x14ac:dyDescent="0.45">
      <c r="P26882" s="1"/>
      <c r="Q26882" s="1"/>
    </row>
    <row r="26883" spans="12:17" x14ac:dyDescent="0.45">
      <c r="L26883" s="1"/>
      <c r="M26883" s="2"/>
      <c r="P26883" s="1"/>
      <c r="Q26883" s="1"/>
    </row>
    <row r="26884" spans="12:17" x14ac:dyDescent="0.45">
      <c r="L26884" s="1"/>
      <c r="M26884" s="2"/>
      <c r="P26884" s="1"/>
      <c r="Q26884" s="1"/>
    </row>
    <row r="26885" spans="12:17" x14ac:dyDescent="0.45">
      <c r="L26885" s="1"/>
      <c r="M26885" s="2"/>
      <c r="P26885" s="1"/>
      <c r="Q26885" s="1"/>
    </row>
    <row r="26886" spans="12:17" x14ac:dyDescent="0.45">
      <c r="L26886" s="1"/>
      <c r="M26886" s="2"/>
      <c r="P26886" s="1"/>
      <c r="Q26886" s="1"/>
    </row>
    <row r="26887" spans="12:17" x14ac:dyDescent="0.45">
      <c r="L26887" s="1"/>
      <c r="M26887" s="2"/>
      <c r="P26887" s="1"/>
      <c r="Q26887" s="1"/>
    </row>
    <row r="26888" spans="12:17" x14ac:dyDescent="0.45">
      <c r="L26888" s="1"/>
      <c r="M26888" s="2"/>
      <c r="P26888" s="1"/>
      <c r="Q26888" s="1"/>
    </row>
    <row r="26889" spans="12:17" x14ac:dyDescent="0.45">
      <c r="L26889" s="1"/>
      <c r="M26889" s="2"/>
      <c r="P26889" s="1"/>
      <c r="Q26889" s="1"/>
    </row>
    <row r="26890" spans="12:17" x14ac:dyDescent="0.45">
      <c r="L26890" s="1"/>
      <c r="M26890" s="2"/>
      <c r="P26890" s="1"/>
      <c r="Q26890" s="1"/>
    </row>
    <row r="26891" spans="12:17" x14ac:dyDescent="0.45">
      <c r="P26891" s="1"/>
      <c r="Q26891" s="1"/>
    </row>
    <row r="26892" spans="12:17" x14ac:dyDescent="0.45">
      <c r="L26892" s="1"/>
      <c r="M26892" s="2"/>
      <c r="P26892" s="1"/>
      <c r="Q26892" s="1"/>
    </row>
    <row r="26893" spans="12:17" x14ac:dyDescent="0.45">
      <c r="L26893" s="1"/>
      <c r="M26893" s="2"/>
      <c r="P26893" s="1"/>
      <c r="Q26893" s="1"/>
    </row>
    <row r="26894" spans="12:17" x14ac:dyDescent="0.45">
      <c r="P26894" s="1"/>
      <c r="Q26894" s="1"/>
    </row>
    <row r="26895" spans="12:17" x14ac:dyDescent="0.45">
      <c r="L26895" s="1"/>
      <c r="M26895" s="2"/>
      <c r="P26895" s="1"/>
      <c r="Q26895" s="1"/>
    </row>
    <row r="26896" spans="12:17" x14ac:dyDescent="0.45">
      <c r="L26896" s="1"/>
      <c r="M26896" s="2"/>
      <c r="P26896" s="1"/>
      <c r="Q26896" s="1"/>
    </row>
    <row r="26897" spans="12:17" x14ac:dyDescent="0.45">
      <c r="L26897" s="1"/>
      <c r="M26897" s="2"/>
      <c r="P26897" s="1"/>
      <c r="Q26897" s="1"/>
    </row>
    <row r="26898" spans="12:17" x14ac:dyDescent="0.45">
      <c r="L26898" s="1"/>
      <c r="M26898" s="2"/>
      <c r="P26898" s="1"/>
      <c r="Q26898" s="1"/>
    </row>
    <row r="26899" spans="12:17" x14ac:dyDescent="0.45">
      <c r="L26899" s="1"/>
      <c r="M26899" s="2"/>
      <c r="P26899" s="1"/>
      <c r="Q26899" s="1"/>
    </row>
    <row r="26900" spans="12:17" x14ac:dyDescent="0.45">
      <c r="L26900" s="1"/>
      <c r="M26900" s="2"/>
      <c r="P26900" s="1"/>
      <c r="Q26900" s="1"/>
    </row>
    <row r="26901" spans="12:17" x14ac:dyDescent="0.45">
      <c r="L26901" s="1"/>
      <c r="M26901" s="2"/>
      <c r="P26901" s="1"/>
      <c r="Q26901" s="1"/>
    </row>
    <row r="26902" spans="12:17" x14ac:dyDescent="0.45">
      <c r="L26902" s="1"/>
      <c r="M26902" s="2"/>
      <c r="P26902" s="1"/>
      <c r="Q26902" s="1"/>
    </row>
    <row r="26903" spans="12:17" x14ac:dyDescent="0.45">
      <c r="P26903" s="1"/>
      <c r="Q26903" s="1"/>
    </row>
    <row r="26904" spans="12:17" x14ac:dyDescent="0.45">
      <c r="L26904" s="1"/>
      <c r="M26904" s="2"/>
      <c r="P26904" s="1"/>
      <c r="Q26904" s="1"/>
    </row>
    <row r="26905" spans="12:17" x14ac:dyDescent="0.45">
      <c r="L26905" s="1"/>
      <c r="M26905" s="2"/>
      <c r="P26905" s="1"/>
      <c r="Q26905" s="1"/>
    </row>
    <row r="26906" spans="12:17" x14ac:dyDescent="0.45">
      <c r="L26906" s="1"/>
      <c r="M26906" s="2"/>
      <c r="P26906" s="1"/>
      <c r="Q26906" s="1"/>
    </row>
    <row r="26907" spans="12:17" x14ac:dyDescent="0.45">
      <c r="L26907" s="1"/>
      <c r="M26907" s="2"/>
      <c r="P26907" s="1"/>
      <c r="Q26907" s="1"/>
    </row>
    <row r="26908" spans="12:17" x14ac:dyDescent="0.45">
      <c r="L26908" s="1"/>
      <c r="M26908" s="2"/>
      <c r="P26908" s="1"/>
      <c r="Q26908" s="1"/>
    </row>
    <row r="26909" spans="12:17" x14ac:dyDescent="0.45">
      <c r="P26909" s="1"/>
      <c r="Q26909" s="1"/>
    </row>
    <row r="26910" spans="12:17" x14ac:dyDescent="0.45">
      <c r="L26910" s="1"/>
      <c r="M26910" s="2"/>
      <c r="P26910" s="1"/>
      <c r="Q26910" s="1"/>
    </row>
    <row r="26911" spans="12:17" x14ac:dyDescent="0.45">
      <c r="L26911" s="1"/>
      <c r="M26911" s="2"/>
      <c r="P26911" s="1"/>
      <c r="Q26911" s="1"/>
    </row>
    <row r="26912" spans="12:17" x14ac:dyDescent="0.45">
      <c r="L26912" s="1"/>
      <c r="M26912" s="2"/>
      <c r="P26912" s="1"/>
      <c r="Q26912" s="1"/>
    </row>
    <row r="26913" spans="12:17" x14ac:dyDescent="0.45">
      <c r="L26913" s="1"/>
      <c r="M26913" s="2"/>
      <c r="P26913" s="1"/>
      <c r="Q26913" s="1"/>
    </row>
    <row r="26914" spans="12:17" x14ac:dyDescent="0.45">
      <c r="L26914" s="1"/>
      <c r="M26914" s="2"/>
      <c r="P26914" s="1"/>
      <c r="Q26914" s="1"/>
    </row>
    <row r="26915" spans="12:17" x14ac:dyDescent="0.45">
      <c r="L26915" s="1"/>
      <c r="M26915" s="2"/>
      <c r="P26915" s="1"/>
      <c r="Q26915" s="1"/>
    </row>
    <row r="26916" spans="12:17" x14ac:dyDescent="0.45">
      <c r="P26916" s="1"/>
      <c r="Q26916" s="1"/>
    </row>
    <row r="26917" spans="12:17" x14ac:dyDescent="0.45">
      <c r="L26917" s="1"/>
      <c r="M26917" s="2"/>
      <c r="P26917" s="1"/>
      <c r="Q26917" s="1"/>
    </row>
    <row r="26918" spans="12:17" x14ac:dyDescent="0.45">
      <c r="L26918" s="1"/>
      <c r="M26918" s="2"/>
      <c r="P26918" s="1"/>
      <c r="Q26918" s="1"/>
    </row>
    <row r="26919" spans="12:17" x14ac:dyDescent="0.45">
      <c r="P26919" s="1"/>
      <c r="Q26919" s="1"/>
    </row>
    <row r="26920" spans="12:17" x14ac:dyDescent="0.45">
      <c r="L26920" s="1"/>
      <c r="M26920" s="2"/>
      <c r="P26920" s="1"/>
      <c r="Q26920" s="1"/>
    </row>
    <row r="26921" spans="12:17" x14ac:dyDescent="0.45">
      <c r="L26921" s="1"/>
      <c r="M26921" s="2"/>
      <c r="P26921" s="1"/>
      <c r="Q26921" s="1"/>
    </row>
    <row r="26922" spans="12:17" x14ac:dyDescent="0.45">
      <c r="P26922" s="1"/>
      <c r="Q26922" s="1"/>
    </row>
    <row r="26923" spans="12:17" x14ac:dyDescent="0.45">
      <c r="L26923" s="1"/>
      <c r="M26923" s="2"/>
      <c r="P26923" s="1"/>
      <c r="Q26923" s="1"/>
    </row>
    <row r="26924" spans="12:17" x14ac:dyDescent="0.45">
      <c r="L26924" s="1"/>
      <c r="M26924" s="2"/>
      <c r="P26924" s="1"/>
      <c r="Q26924" s="1"/>
    </row>
    <row r="26925" spans="12:17" x14ac:dyDescent="0.45">
      <c r="P26925" s="1"/>
      <c r="Q26925" s="1"/>
    </row>
    <row r="26926" spans="12:17" x14ac:dyDescent="0.45">
      <c r="P26926" s="1"/>
      <c r="Q26926" s="1"/>
    </row>
    <row r="26927" spans="12:17" x14ac:dyDescent="0.45">
      <c r="L26927" s="1"/>
      <c r="M26927" s="2"/>
      <c r="P26927" s="1"/>
      <c r="Q26927" s="1"/>
    </row>
    <row r="26928" spans="12:17" x14ac:dyDescent="0.45">
      <c r="P26928" s="1"/>
      <c r="Q26928" s="1"/>
    </row>
    <row r="26929" spans="12:17" x14ac:dyDescent="0.45">
      <c r="L26929" s="1"/>
      <c r="M26929" s="2"/>
      <c r="P26929" s="1"/>
      <c r="Q26929" s="1"/>
    </row>
    <row r="26930" spans="12:17" x14ac:dyDescent="0.45">
      <c r="L26930" s="1"/>
      <c r="M26930" s="2"/>
      <c r="P26930" s="1"/>
      <c r="Q26930" s="1"/>
    </row>
    <row r="26931" spans="12:17" x14ac:dyDescent="0.45">
      <c r="P26931" s="1"/>
      <c r="Q26931" s="1"/>
    </row>
    <row r="26932" spans="12:17" x14ac:dyDescent="0.45">
      <c r="L26932" s="1"/>
      <c r="M26932" s="2"/>
      <c r="P26932" s="1"/>
      <c r="Q26932" s="1"/>
    </row>
    <row r="26933" spans="12:17" x14ac:dyDescent="0.45">
      <c r="L26933" s="1"/>
      <c r="M26933" s="2"/>
      <c r="P26933" s="1"/>
      <c r="Q26933" s="1"/>
    </row>
    <row r="26934" spans="12:17" x14ac:dyDescent="0.45">
      <c r="L26934" s="1"/>
      <c r="M26934" s="2"/>
      <c r="P26934" s="1"/>
      <c r="Q26934" s="1"/>
    </row>
    <row r="26935" spans="12:17" x14ac:dyDescent="0.45">
      <c r="P26935" s="1"/>
      <c r="Q26935" s="1"/>
    </row>
    <row r="26936" spans="12:17" x14ac:dyDescent="0.45">
      <c r="L26936" s="1"/>
      <c r="M26936" s="2"/>
      <c r="P26936" s="1"/>
      <c r="Q26936" s="1"/>
    </row>
    <row r="26937" spans="12:17" x14ac:dyDescent="0.45">
      <c r="P26937" s="1"/>
      <c r="Q26937" s="1"/>
    </row>
    <row r="26938" spans="12:17" x14ac:dyDescent="0.45">
      <c r="P26938" s="1"/>
      <c r="Q26938" s="1"/>
    </row>
    <row r="26939" spans="12:17" x14ac:dyDescent="0.45">
      <c r="L26939" s="1"/>
      <c r="M26939" s="2"/>
      <c r="P26939" s="1"/>
      <c r="Q26939" s="1"/>
    </row>
    <row r="26940" spans="12:17" x14ac:dyDescent="0.45">
      <c r="P26940" s="1"/>
      <c r="Q26940" s="1"/>
    </row>
    <row r="26941" spans="12:17" x14ac:dyDescent="0.45">
      <c r="L26941" s="1"/>
      <c r="M26941" s="2"/>
      <c r="P26941" s="1"/>
      <c r="Q26941" s="1"/>
    </row>
    <row r="26942" spans="12:17" x14ac:dyDescent="0.45">
      <c r="L26942" s="1"/>
      <c r="M26942" s="2"/>
      <c r="P26942" s="1"/>
      <c r="Q26942" s="1"/>
    </row>
    <row r="26943" spans="12:17" x14ac:dyDescent="0.45">
      <c r="L26943" s="1"/>
      <c r="M26943" s="2"/>
      <c r="P26943" s="1"/>
      <c r="Q26943" s="1"/>
    </row>
    <row r="26944" spans="12:17" x14ac:dyDescent="0.45">
      <c r="P26944" s="1"/>
      <c r="Q26944" s="1"/>
    </row>
    <row r="26945" spans="12:17" x14ac:dyDescent="0.45">
      <c r="L26945" s="1"/>
      <c r="M26945" s="2"/>
      <c r="P26945" s="1"/>
      <c r="Q26945" s="1"/>
    </row>
    <row r="26946" spans="12:17" x14ac:dyDescent="0.45">
      <c r="L26946" s="1"/>
      <c r="M26946" s="2"/>
      <c r="P26946" s="1"/>
      <c r="Q26946" s="1"/>
    </row>
    <row r="26947" spans="12:17" x14ac:dyDescent="0.45">
      <c r="L26947" s="1"/>
      <c r="M26947" s="2"/>
      <c r="P26947" s="1"/>
      <c r="Q26947" s="1"/>
    </row>
    <row r="26948" spans="12:17" x14ac:dyDescent="0.45">
      <c r="L26948" s="1"/>
      <c r="M26948" s="2"/>
      <c r="P26948" s="1"/>
      <c r="Q26948" s="1"/>
    </row>
    <row r="26949" spans="12:17" x14ac:dyDescent="0.45">
      <c r="L26949" s="1"/>
      <c r="M26949" s="2"/>
      <c r="P26949" s="1"/>
      <c r="Q26949" s="1"/>
    </row>
    <row r="26950" spans="12:17" x14ac:dyDescent="0.45">
      <c r="P26950" s="1"/>
      <c r="Q26950" s="1"/>
    </row>
    <row r="26951" spans="12:17" x14ac:dyDescent="0.45">
      <c r="L26951" s="1"/>
      <c r="M26951" s="2"/>
      <c r="P26951" s="1"/>
      <c r="Q26951" s="1"/>
    </row>
    <row r="26952" spans="12:17" x14ac:dyDescent="0.45">
      <c r="P26952" s="1"/>
      <c r="Q26952" s="1"/>
    </row>
    <row r="26953" spans="12:17" x14ac:dyDescent="0.45">
      <c r="P26953" s="1"/>
      <c r="Q26953" s="1"/>
    </row>
    <row r="26954" spans="12:17" x14ac:dyDescent="0.45">
      <c r="L26954" s="1"/>
      <c r="M26954" s="2"/>
      <c r="P26954" s="1"/>
      <c r="Q26954" s="1"/>
    </row>
    <row r="26955" spans="12:17" x14ac:dyDescent="0.45">
      <c r="L26955" s="1"/>
      <c r="M26955" s="2"/>
      <c r="P26955" s="1"/>
      <c r="Q26955" s="1"/>
    </row>
    <row r="26956" spans="12:17" x14ac:dyDescent="0.45">
      <c r="P26956" s="1"/>
      <c r="Q26956" s="1"/>
    </row>
    <row r="26957" spans="12:17" x14ac:dyDescent="0.45">
      <c r="P26957" s="1"/>
      <c r="Q26957" s="1"/>
    </row>
    <row r="26958" spans="12:17" x14ac:dyDescent="0.45">
      <c r="L26958" s="1"/>
      <c r="M26958" s="2"/>
      <c r="P26958" s="1"/>
      <c r="Q26958" s="1"/>
    </row>
    <row r="26959" spans="12:17" x14ac:dyDescent="0.45">
      <c r="P26959" s="1"/>
      <c r="Q26959" s="1"/>
    </row>
    <row r="26960" spans="12:17" x14ac:dyDescent="0.45">
      <c r="L26960" s="1"/>
      <c r="M26960" s="2"/>
      <c r="P26960" s="1"/>
      <c r="Q26960" s="1"/>
    </row>
    <row r="26961" spans="12:17" x14ac:dyDescent="0.45">
      <c r="L26961" s="1"/>
      <c r="M26961" s="2"/>
      <c r="P26961" s="1"/>
      <c r="Q26961" s="1"/>
    </row>
    <row r="26962" spans="12:17" x14ac:dyDescent="0.45">
      <c r="L26962" s="1"/>
      <c r="M26962" s="2"/>
      <c r="P26962" s="1"/>
      <c r="Q26962" s="1"/>
    </row>
    <row r="26963" spans="12:17" x14ac:dyDescent="0.45">
      <c r="L26963" s="1"/>
      <c r="M26963" s="2"/>
      <c r="P26963" s="1"/>
      <c r="Q26963" s="1"/>
    </row>
    <row r="26964" spans="12:17" x14ac:dyDescent="0.45">
      <c r="L26964" s="1"/>
      <c r="M26964" s="2"/>
      <c r="P26964" s="1"/>
      <c r="Q26964" s="1"/>
    </row>
    <row r="26965" spans="12:17" x14ac:dyDescent="0.45">
      <c r="L26965" s="1"/>
      <c r="M26965" s="2"/>
      <c r="P26965" s="1"/>
      <c r="Q26965" s="1"/>
    </row>
    <row r="26966" spans="12:17" x14ac:dyDescent="0.45">
      <c r="L26966" s="1"/>
      <c r="M26966" s="2"/>
      <c r="P26966" s="1"/>
      <c r="Q26966" s="1"/>
    </row>
    <row r="26967" spans="12:17" x14ac:dyDescent="0.45">
      <c r="L26967" s="1"/>
      <c r="M26967" s="2"/>
      <c r="P26967" s="1"/>
      <c r="Q26967" s="1"/>
    </row>
    <row r="26968" spans="12:17" x14ac:dyDescent="0.45">
      <c r="P26968" s="1"/>
      <c r="Q26968" s="1"/>
    </row>
    <row r="26969" spans="12:17" x14ac:dyDescent="0.45">
      <c r="P26969" s="1"/>
      <c r="Q26969" s="1"/>
    </row>
    <row r="26970" spans="12:17" x14ac:dyDescent="0.45">
      <c r="L26970" s="1"/>
      <c r="M26970" s="2"/>
      <c r="P26970" s="1"/>
      <c r="Q26970" s="1"/>
    </row>
    <row r="26971" spans="12:17" x14ac:dyDescent="0.45">
      <c r="L26971" s="1"/>
      <c r="M26971" s="2"/>
      <c r="P26971" s="1"/>
      <c r="Q26971" s="1"/>
    </row>
    <row r="26972" spans="12:17" x14ac:dyDescent="0.45">
      <c r="L26972" s="1"/>
      <c r="M26972" s="2"/>
      <c r="P26972" s="1"/>
      <c r="Q26972" s="1"/>
    </row>
    <row r="26973" spans="12:17" x14ac:dyDescent="0.45">
      <c r="L26973" s="1"/>
      <c r="M26973" s="2"/>
      <c r="P26973" s="1"/>
      <c r="Q26973" s="1"/>
    </row>
    <row r="26974" spans="12:17" x14ac:dyDescent="0.45">
      <c r="L26974" s="1"/>
      <c r="M26974" s="2"/>
      <c r="P26974" s="1"/>
      <c r="Q26974" s="1"/>
    </row>
    <row r="26975" spans="12:17" x14ac:dyDescent="0.45">
      <c r="P26975" s="1"/>
      <c r="Q26975" s="1"/>
    </row>
    <row r="26976" spans="12:17" x14ac:dyDescent="0.45">
      <c r="L26976" s="1"/>
      <c r="M26976" s="2"/>
      <c r="P26976" s="1"/>
      <c r="Q26976" s="1"/>
    </row>
    <row r="26977" spans="12:17" x14ac:dyDescent="0.45">
      <c r="L26977" s="1"/>
      <c r="M26977" s="2"/>
      <c r="P26977" s="1"/>
      <c r="Q26977" s="1"/>
    </row>
    <row r="26978" spans="12:17" x14ac:dyDescent="0.45">
      <c r="P26978" s="1"/>
      <c r="Q26978" s="1"/>
    </row>
    <row r="26979" spans="12:17" x14ac:dyDescent="0.45">
      <c r="L26979" s="1"/>
      <c r="M26979" s="2"/>
      <c r="P26979" s="1"/>
      <c r="Q26979" s="1"/>
    </row>
    <row r="26980" spans="12:17" x14ac:dyDescent="0.45">
      <c r="L26980" s="1"/>
      <c r="M26980" s="2"/>
      <c r="P26980" s="1"/>
      <c r="Q26980" s="1"/>
    </row>
    <row r="26981" spans="12:17" x14ac:dyDescent="0.45">
      <c r="P26981" s="1"/>
      <c r="Q26981" s="1"/>
    </row>
    <row r="26982" spans="12:17" x14ac:dyDescent="0.45">
      <c r="L26982" s="1"/>
      <c r="M26982" s="2"/>
      <c r="P26982" s="1"/>
      <c r="Q26982" s="1"/>
    </row>
    <row r="26983" spans="12:17" x14ac:dyDescent="0.45">
      <c r="L26983" s="1"/>
      <c r="M26983" s="2"/>
      <c r="P26983" s="1"/>
      <c r="Q26983" s="1"/>
    </row>
    <row r="26984" spans="12:17" x14ac:dyDescent="0.45">
      <c r="L26984" s="1"/>
      <c r="M26984" s="2"/>
      <c r="P26984" s="1"/>
      <c r="Q26984" s="1"/>
    </row>
    <row r="26985" spans="12:17" x14ac:dyDescent="0.45">
      <c r="L26985" s="1"/>
      <c r="M26985" s="2"/>
      <c r="P26985" s="1"/>
      <c r="Q26985" s="1"/>
    </row>
    <row r="26986" spans="12:17" x14ac:dyDescent="0.45">
      <c r="L26986" s="1"/>
      <c r="M26986" s="2"/>
      <c r="P26986" s="1"/>
      <c r="Q26986" s="1"/>
    </row>
    <row r="26987" spans="12:17" x14ac:dyDescent="0.45">
      <c r="L26987" s="1"/>
      <c r="M26987" s="2"/>
      <c r="P26987" s="1"/>
      <c r="Q26987" s="1"/>
    </row>
    <row r="26988" spans="12:17" x14ac:dyDescent="0.45">
      <c r="L26988" s="1"/>
      <c r="M26988" s="2"/>
      <c r="P26988" s="1"/>
      <c r="Q26988" s="1"/>
    </row>
    <row r="26989" spans="12:17" x14ac:dyDescent="0.45">
      <c r="P26989" s="1"/>
      <c r="Q26989" s="1"/>
    </row>
    <row r="26990" spans="12:17" x14ac:dyDescent="0.45">
      <c r="L26990" s="1"/>
      <c r="M26990" s="2"/>
      <c r="P26990" s="1"/>
      <c r="Q26990" s="1"/>
    </row>
    <row r="26991" spans="12:17" x14ac:dyDescent="0.45">
      <c r="P26991" s="1"/>
      <c r="Q26991" s="1"/>
    </row>
    <row r="26992" spans="12:17" x14ac:dyDescent="0.45">
      <c r="L26992" s="1"/>
      <c r="M26992" s="2"/>
      <c r="P26992" s="1"/>
      <c r="Q26992" s="1"/>
    </row>
    <row r="26993" spans="12:17" x14ac:dyDescent="0.45">
      <c r="L26993" s="1"/>
      <c r="M26993" s="2"/>
      <c r="P26993" s="1"/>
      <c r="Q26993" s="1"/>
    </row>
    <row r="26994" spans="12:17" x14ac:dyDescent="0.45">
      <c r="P26994" s="1"/>
      <c r="Q26994" s="1"/>
    </row>
    <row r="26995" spans="12:17" x14ac:dyDescent="0.45">
      <c r="L26995" s="1"/>
      <c r="M26995" s="2"/>
      <c r="P26995" s="1"/>
      <c r="Q26995" s="1"/>
    </row>
    <row r="26996" spans="12:17" x14ac:dyDescent="0.45">
      <c r="L26996" s="1"/>
      <c r="M26996" s="2"/>
      <c r="P26996" s="1"/>
      <c r="Q26996" s="1"/>
    </row>
    <row r="26997" spans="12:17" x14ac:dyDescent="0.45">
      <c r="L26997" s="1"/>
      <c r="M26997" s="2"/>
      <c r="P26997" s="1"/>
      <c r="Q26997" s="1"/>
    </row>
    <row r="26998" spans="12:17" x14ac:dyDescent="0.45">
      <c r="L26998" s="1"/>
      <c r="M26998" s="2"/>
      <c r="P26998" s="1"/>
      <c r="Q26998" s="1"/>
    </row>
    <row r="26999" spans="12:17" x14ac:dyDescent="0.45">
      <c r="L26999" s="1"/>
      <c r="M26999" s="2"/>
      <c r="P26999" s="1"/>
      <c r="Q26999" s="1"/>
    </row>
    <row r="27000" spans="12:17" x14ac:dyDescent="0.45">
      <c r="L27000" s="1"/>
      <c r="M27000" s="2"/>
      <c r="P27000" s="1"/>
      <c r="Q27000" s="1"/>
    </row>
    <row r="27001" spans="12:17" x14ac:dyDescent="0.45">
      <c r="L27001" s="1"/>
      <c r="M27001" s="2"/>
      <c r="P27001" s="1"/>
      <c r="Q27001" s="1"/>
    </row>
    <row r="27002" spans="12:17" x14ac:dyDescent="0.45">
      <c r="P27002" s="1"/>
      <c r="Q27002" s="1"/>
    </row>
    <row r="27003" spans="12:17" x14ac:dyDescent="0.45">
      <c r="L27003" s="1"/>
      <c r="M27003" s="2"/>
      <c r="P27003" s="1"/>
      <c r="Q27003" s="1"/>
    </row>
    <row r="27004" spans="12:17" x14ac:dyDescent="0.45">
      <c r="P27004" s="1"/>
      <c r="Q27004" s="1"/>
    </row>
    <row r="27005" spans="12:17" x14ac:dyDescent="0.45">
      <c r="L27005" s="1"/>
      <c r="M27005" s="2"/>
      <c r="P27005" s="1"/>
      <c r="Q27005" s="1"/>
    </row>
    <row r="27006" spans="12:17" x14ac:dyDescent="0.45">
      <c r="L27006" s="1"/>
      <c r="M27006" s="2"/>
      <c r="P27006" s="1"/>
      <c r="Q27006" s="1"/>
    </row>
    <row r="27007" spans="12:17" x14ac:dyDescent="0.45">
      <c r="P27007" s="1"/>
      <c r="Q27007" s="1"/>
    </row>
    <row r="27008" spans="12:17" x14ac:dyDescent="0.45">
      <c r="L27008" s="1"/>
      <c r="M27008" s="2"/>
      <c r="P27008" s="1"/>
      <c r="Q27008" s="1"/>
    </row>
    <row r="27009" spans="12:17" x14ac:dyDescent="0.45">
      <c r="P27009" s="1"/>
      <c r="Q27009" s="1"/>
    </row>
    <row r="27010" spans="12:17" x14ac:dyDescent="0.45">
      <c r="L27010" s="1"/>
      <c r="M27010" s="2"/>
      <c r="P27010" s="1"/>
      <c r="Q27010" s="1"/>
    </row>
    <row r="27011" spans="12:17" x14ac:dyDescent="0.45">
      <c r="P27011" s="1"/>
      <c r="Q27011" s="1"/>
    </row>
    <row r="27012" spans="12:17" x14ac:dyDescent="0.45">
      <c r="P27012" s="1"/>
      <c r="Q27012" s="1"/>
    </row>
    <row r="27013" spans="12:17" x14ac:dyDescent="0.45">
      <c r="L27013" s="1"/>
      <c r="M27013" s="2"/>
      <c r="P27013" s="1"/>
      <c r="Q27013" s="1"/>
    </row>
    <row r="27014" spans="12:17" x14ac:dyDescent="0.45">
      <c r="P27014" s="1"/>
      <c r="Q27014" s="1"/>
    </row>
    <row r="27015" spans="12:17" x14ac:dyDescent="0.45">
      <c r="L27015" s="1"/>
      <c r="M27015" s="2"/>
      <c r="P27015" s="1"/>
      <c r="Q27015" s="1"/>
    </row>
    <row r="27016" spans="12:17" x14ac:dyDescent="0.45">
      <c r="L27016" s="1"/>
      <c r="M27016" s="2"/>
      <c r="P27016" s="1"/>
      <c r="Q27016" s="1"/>
    </row>
    <row r="27017" spans="12:17" x14ac:dyDescent="0.45">
      <c r="L27017" s="1"/>
      <c r="M27017" s="2"/>
      <c r="P27017" s="1"/>
      <c r="Q27017" s="1"/>
    </row>
    <row r="27018" spans="12:17" x14ac:dyDescent="0.45">
      <c r="L27018" s="1"/>
      <c r="M27018" s="2"/>
      <c r="P27018" s="1"/>
      <c r="Q27018" s="1"/>
    </row>
    <row r="27019" spans="12:17" x14ac:dyDescent="0.45">
      <c r="L27019" s="1"/>
      <c r="M27019" s="2"/>
      <c r="P27019" s="1"/>
      <c r="Q27019" s="1"/>
    </row>
    <row r="27020" spans="12:17" x14ac:dyDescent="0.45">
      <c r="P27020" s="1"/>
      <c r="Q27020" s="1"/>
    </row>
    <row r="27021" spans="12:17" x14ac:dyDescent="0.45">
      <c r="P27021" s="1"/>
      <c r="Q27021" s="1"/>
    </row>
    <row r="27022" spans="12:17" x14ac:dyDescent="0.45">
      <c r="L27022" s="1"/>
      <c r="M27022" s="2"/>
      <c r="P27022" s="1"/>
      <c r="Q27022" s="1"/>
    </row>
    <row r="27023" spans="12:17" x14ac:dyDescent="0.45">
      <c r="L27023" s="1"/>
      <c r="M27023" s="2"/>
      <c r="P27023" s="1"/>
      <c r="Q27023" s="1"/>
    </row>
    <row r="27024" spans="12:17" x14ac:dyDescent="0.45">
      <c r="L27024" s="1"/>
      <c r="M27024" s="2"/>
      <c r="P27024" s="1"/>
      <c r="Q27024" s="1"/>
    </row>
    <row r="27025" spans="12:17" x14ac:dyDescent="0.45">
      <c r="L27025" s="1"/>
      <c r="M27025" s="2"/>
      <c r="P27025" s="1"/>
      <c r="Q27025" s="1"/>
    </row>
    <row r="27026" spans="12:17" x14ac:dyDescent="0.45">
      <c r="P27026" s="1"/>
      <c r="Q27026" s="1"/>
    </row>
    <row r="27027" spans="12:17" x14ac:dyDescent="0.45">
      <c r="L27027" s="1"/>
      <c r="M27027" s="2"/>
      <c r="P27027" s="1"/>
      <c r="Q27027" s="1"/>
    </row>
    <row r="27028" spans="12:17" x14ac:dyDescent="0.45">
      <c r="L27028" s="1"/>
      <c r="M27028" s="2"/>
      <c r="P27028" s="1"/>
      <c r="Q27028" s="1"/>
    </row>
    <row r="27029" spans="12:17" x14ac:dyDescent="0.45">
      <c r="L27029" s="1"/>
      <c r="M27029" s="2"/>
      <c r="P27029" s="1"/>
      <c r="Q27029" s="1"/>
    </row>
    <row r="27030" spans="12:17" x14ac:dyDescent="0.45">
      <c r="L27030" s="1"/>
      <c r="M27030" s="2"/>
      <c r="P27030" s="1"/>
      <c r="Q27030" s="1"/>
    </row>
    <row r="27031" spans="12:17" x14ac:dyDescent="0.45">
      <c r="L27031" s="1"/>
      <c r="M27031" s="2"/>
      <c r="P27031" s="1"/>
      <c r="Q27031" s="1"/>
    </row>
    <row r="27032" spans="12:17" x14ac:dyDescent="0.45">
      <c r="L27032" s="1"/>
      <c r="M27032" s="2"/>
      <c r="P27032" s="1"/>
      <c r="Q27032" s="1"/>
    </row>
    <row r="27033" spans="12:17" x14ac:dyDescent="0.45">
      <c r="L27033" s="1"/>
      <c r="M27033" s="2"/>
      <c r="P27033" s="1"/>
      <c r="Q27033" s="1"/>
    </row>
    <row r="27034" spans="12:17" x14ac:dyDescent="0.45">
      <c r="L27034" s="1"/>
      <c r="M27034" s="2"/>
      <c r="P27034" s="1"/>
      <c r="Q27034" s="1"/>
    </row>
    <row r="27035" spans="12:17" x14ac:dyDescent="0.45">
      <c r="L27035" s="1"/>
      <c r="M27035" s="2"/>
      <c r="P27035" s="1"/>
      <c r="Q27035" s="1"/>
    </row>
    <row r="27036" spans="12:17" x14ac:dyDescent="0.45">
      <c r="P27036" s="1"/>
      <c r="Q27036" s="1"/>
    </row>
    <row r="27037" spans="12:17" x14ac:dyDescent="0.45">
      <c r="L27037" s="1"/>
      <c r="M27037" s="2"/>
      <c r="P27037" s="1"/>
      <c r="Q27037" s="1"/>
    </row>
    <row r="27038" spans="12:17" x14ac:dyDescent="0.45">
      <c r="L27038" s="1"/>
      <c r="M27038" s="2"/>
      <c r="P27038" s="1"/>
      <c r="Q27038" s="1"/>
    </row>
    <row r="27039" spans="12:17" x14ac:dyDescent="0.45">
      <c r="L27039" s="1"/>
      <c r="M27039" s="2"/>
      <c r="P27039" s="1"/>
      <c r="Q27039" s="1"/>
    </row>
    <row r="27040" spans="12:17" x14ac:dyDescent="0.45">
      <c r="L27040" s="1"/>
      <c r="M27040" s="2"/>
      <c r="P27040" s="1"/>
      <c r="Q27040" s="1"/>
    </row>
    <row r="27041" spans="12:17" x14ac:dyDescent="0.45">
      <c r="L27041" s="1"/>
      <c r="M27041" s="2"/>
      <c r="P27041" s="1"/>
      <c r="Q27041" s="1"/>
    </row>
    <row r="27042" spans="12:17" x14ac:dyDescent="0.45">
      <c r="L27042" s="1"/>
      <c r="M27042" s="2"/>
      <c r="P27042" s="1"/>
      <c r="Q27042" s="1"/>
    </row>
    <row r="27043" spans="12:17" x14ac:dyDescent="0.45">
      <c r="L27043" s="1"/>
      <c r="M27043" s="2"/>
      <c r="P27043" s="1"/>
      <c r="Q27043" s="1"/>
    </row>
    <row r="27044" spans="12:17" x14ac:dyDescent="0.45">
      <c r="L27044" s="1"/>
      <c r="M27044" s="2"/>
      <c r="P27044" s="1"/>
      <c r="Q27044" s="1"/>
    </row>
    <row r="27045" spans="12:17" x14ac:dyDescent="0.45">
      <c r="L27045" s="1"/>
      <c r="M27045" s="2"/>
      <c r="P27045" s="1"/>
      <c r="Q27045" s="1"/>
    </row>
    <row r="27046" spans="12:17" x14ac:dyDescent="0.45">
      <c r="L27046" s="1"/>
      <c r="M27046" s="2"/>
      <c r="P27046" s="1"/>
      <c r="Q27046" s="1"/>
    </row>
    <row r="27047" spans="12:17" x14ac:dyDescent="0.45">
      <c r="L27047" s="1"/>
      <c r="M27047" s="2"/>
      <c r="P27047" s="1"/>
      <c r="Q27047" s="1"/>
    </row>
    <row r="27048" spans="12:17" x14ac:dyDescent="0.45">
      <c r="L27048" s="1"/>
      <c r="M27048" s="2"/>
      <c r="P27048" s="1"/>
      <c r="Q27048" s="1"/>
    </row>
    <row r="27049" spans="12:17" x14ac:dyDescent="0.45">
      <c r="P27049" s="1"/>
      <c r="Q27049" s="1"/>
    </row>
    <row r="27050" spans="12:17" x14ac:dyDescent="0.45">
      <c r="L27050" s="1"/>
      <c r="M27050" s="2"/>
      <c r="P27050" s="1"/>
      <c r="Q27050" s="1"/>
    </row>
    <row r="27051" spans="12:17" x14ac:dyDescent="0.45">
      <c r="L27051" s="1"/>
      <c r="M27051" s="2"/>
      <c r="P27051" s="1"/>
      <c r="Q27051" s="1"/>
    </row>
    <row r="27052" spans="12:17" x14ac:dyDescent="0.45">
      <c r="L27052" s="1"/>
      <c r="M27052" s="2"/>
      <c r="P27052" s="1"/>
      <c r="Q27052" s="1"/>
    </row>
    <row r="27053" spans="12:17" x14ac:dyDescent="0.45">
      <c r="L27053" s="1"/>
      <c r="M27053" s="2"/>
      <c r="P27053" s="1"/>
      <c r="Q27053" s="1"/>
    </row>
    <row r="27054" spans="12:17" x14ac:dyDescent="0.45">
      <c r="L27054" s="1"/>
      <c r="M27054" s="2"/>
      <c r="P27054" s="1"/>
      <c r="Q27054" s="1"/>
    </row>
    <row r="27055" spans="12:17" x14ac:dyDescent="0.45">
      <c r="P27055" s="1"/>
      <c r="Q27055" s="1"/>
    </row>
    <row r="27056" spans="12:17" x14ac:dyDescent="0.45">
      <c r="L27056" s="1"/>
      <c r="M27056" s="2"/>
      <c r="P27056" s="1"/>
      <c r="Q27056" s="1"/>
    </row>
    <row r="27057" spans="12:17" x14ac:dyDescent="0.45">
      <c r="P27057" s="1"/>
      <c r="Q27057" s="1"/>
    </row>
    <row r="27058" spans="12:17" x14ac:dyDescent="0.45">
      <c r="P27058" s="1"/>
      <c r="Q27058" s="1"/>
    </row>
    <row r="27059" spans="12:17" x14ac:dyDescent="0.45">
      <c r="L27059" s="1"/>
      <c r="M27059" s="2"/>
      <c r="P27059" s="1"/>
      <c r="Q27059" s="1"/>
    </row>
    <row r="27060" spans="12:17" x14ac:dyDescent="0.45">
      <c r="L27060" s="1"/>
      <c r="M27060" s="2"/>
      <c r="P27060" s="1"/>
      <c r="Q27060" s="1"/>
    </row>
    <row r="27061" spans="12:17" x14ac:dyDescent="0.45">
      <c r="L27061" s="1"/>
      <c r="M27061" s="2"/>
      <c r="P27061" s="1"/>
      <c r="Q27061" s="1"/>
    </row>
    <row r="27062" spans="12:17" x14ac:dyDescent="0.45">
      <c r="L27062" s="1"/>
      <c r="M27062" s="2"/>
      <c r="P27062" s="1"/>
      <c r="Q27062" s="1"/>
    </row>
    <row r="27063" spans="12:17" x14ac:dyDescent="0.45">
      <c r="P27063" s="1"/>
      <c r="Q27063" s="1"/>
    </row>
    <row r="27064" spans="12:17" x14ac:dyDescent="0.45">
      <c r="L27064" s="1"/>
      <c r="M27064" s="2"/>
      <c r="P27064" s="1"/>
      <c r="Q27064" s="1"/>
    </row>
    <row r="27065" spans="12:17" x14ac:dyDescent="0.45">
      <c r="L27065" s="1"/>
      <c r="M27065" s="2"/>
      <c r="P27065" s="1"/>
      <c r="Q27065" s="1"/>
    </row>
    <row r="27066" spans="12:17" x14ac:dyDescent="0.45">
      <c r="L27066" s="1"/>
      <c r="M27066" s="2"/>
      <c r="P27066" s="1"/>
      <c r="Q27066" s="1"/>
    </row>
    <row r="27067" spans="12:17" x14ac:dyDescent="0.45">
      <c r="L27067" s="1"/>
      <c r="M27067" s="2"/>
      <c r="P27067" s="1"/>
      <c r="Q27067" s="1"/>
    </row>
    <row r="27068" spans="12:17" x14ac:dyDescent="0.45">
      <c r="P27068" s="1"/>
      <c r="Q27068" s="1"/>
    </row>
    <row r="27069" spans="12:17" x14ac:dyDescent="0.45">
      <c r="P27069" s="1"/>
      <c r="Q27069" s="1"/>
    </row>
    <row r="27070" spans="12:17" x14ac:dyDescent="0.45">
      <c r="P27070" s="1"/>
      <c r="Q27070" s="1"/>
    </row>
    <row r="27071" spans="12:17" x14ac:dyDescent="0.45">
      <c r="L27071" s="1"/>
      <c r="M27071" s="2"/>
      <c r="P27071" s="1"/>
      <c r="Q27071" s="1"/>
    </row>
    <row r="27072" spans="12:17" x14ac:dyDescent="0.45">
      <c r="L27072" s="1"/>
      <c r="M27072" s="2"/>
      <c r="P27072" s="1"/>
      <c r="Q27072" s="1"/>
    </row>
    <row r="27073" spans="12:17" x14ac:dyDescent="0.45">
      <c r="P27073" s="1"/>
      <c r="Q27073" s="1"/>
    </row>
    <row r="27074" spans="12:17" x14ac:dyDescent="0.45">
      <c r="L27074" s="1"/>
      <c r="M27074" s="2"/>
      <c r="P27074" s="1"/>
      <c r="Q27074" s="1"/>
    </row>
    <row r="27075" spans="12:17" x14ac:dyDescent="0.45">
      <c r="L27075" s="1"/>
      <c r="M27075" s="2"/>
      <c r="P27075" s="1"/>
      <c r="Q27075" s="1"/>
    </row>
    <row r="27076" spans="12:17" x14ac:dyDescent="0.45">
      <c r="L27076" s="1"/>
      <c r="M27076" s="2"/>
      <c r="P27076" s="1"/>
      <c r="Q27076" s="1"/>
    </row>
    <row r="27077" spans="12:17" x14ac:dyDescent="0.45">
      <c r="L27077" s="1"/>
      <c r="M27077" s="2"/>
      <c r="P27077" s="1"/>
      <c r="Q27077" s="1"/>
    </row>
    <row r="27078" spans="12:17" x14ac:dyDescent="0.45">
      <c r="L27078" s="1"/>
      <c r="M27078" s="2"/>
      <c r="P27078" s="1"/>
      <c r="Q27078" s="1"/>
    </row>
    <row r="27079" spans="12:17" x14ac:dyDescent="0.45">
      <c r="L27079" s="1"/>
      <c r="M27079" s="2"/>
      <c r="P27079" s="1"/>
      <c r="Q27079" s="1"/>
    </row>
    <row r="27080" spans="12:17" x14ac:dyDescent="0.45">
      <c r="L27080" s="1"/>
      <c r="M27080" s="2"/>
      <c r="P27080" s="1"/>
      <c r="Q27080" s="1"/>
    </row>
    <row r="27081" spans="12:17" x14ac:dyDescent="0.45">
      <c r="L27081" s="1"/>
      <c r="M27081" s="2"/>
      <c r="P27081" s="1"/>
      <c r="Q27081" s="1"/>
    </row>
    <row r="27082" spans="12:17" x14ac:dyDescent="0.45">
      <c r="P27082" s="1"/>
      <c r="Q27082" s="1"/>
    </row>
    <row r="27083" spans="12:17" x14ac:dyDescent="0.45">
      <c r="P27083" s="1"/>
      <c r="Q27083" s="1"/>
    </row>
    <row r="27084" spans="12:17" x14ac:dyDescent="0.45">
      <c r="L27084" s="1"/>
      <c r="M27084" s="2"/>
      <c r="P27084" s="1"/>
      <c r="Q27084" s="1"/>
    </row>
    <row r="27085" spans="12:17" x14ac:dyDescent="0.45">
      <c r="L27085" s="1"/>
      <c r="M27085" s="2"/>
      <c r="P27085" s="1"/>
      <c r="Q27085" s="1"/>
    </row>
    <row r="27086" spans="12:17" x14ac:dyDescent="0.45">
      <c r="L27086" s="1"/>
      <c r="M27086" s="2"/>
      <c r="P27086" s="1"/>
      <c r="Q27086" s="1"/>
    </row>
    <row r="27087" spans="12:17" x14ac:dyDescent="0.45">
      <c r="L27087" s="1"/>
      <c r="M27087" s="2"/>
      <c r="P27087" s="1"/>
      <c r="Q27087" s="1"/>
    </row>
    <row r="27088" spans="12:17" x14ac:dyDescent="0.45">
      <c r="P27088" s="1"/>
      <c r="Q27088" s="1"/>
    </row>
    <row r="27089" spans="12:17" x14ac:dyDescent="0.45">
      <c r="L27089" s="1"/>
      <c r="M27089" s="2"/>
      <c r="P27089" s="1"/>
      <c r="Q27089" s="1"/>
    </row>
    <row r="27090" spans="12:17" x14ac:dyDescent="0.45">
      <c r="L27090" s="1"/>
      <c r="M27090" s="2"/>
      <c r="P27090" s="1"/>
      <c r="Q27090" s="1"/>
    </row>
    <row r="27091" spans="12:17" x14ac:dyDescent="0.45">
      <c r="L27091" s="1"/>
      <c r="M27091" s="2"/>
      <c r="P27091" s="1"/>
      <c r="Q27091" s="1"/>
    </row>
    <row r="27092" spans="12:17" x14ac:dyDescent="0.45">
      <c r="L27092" s="1"/>
      <c r="M27092" s="2"/>
      <c r="P27092" s="1"/>
      <c r="Q27092" s="1"/>
    </row>
    <row r="27093" spans="12:17" x14ac:dyDescent="0.45">
      <c r="L27093" s="1"/>
      <c r="M27093" s="2"/>
      <c r="P27093" s="1"/>
      <c r="Q27093" s="1"/>
    </row>
    <row r="27094" spans="12:17" x14ac:dyDescent="0.45">
      <c r="L27094" s="1"/>
      <c r="M27094" s="2"/>
      <c r="P27094" s="1"/>
      <c r="Q27094" s="1"/>
    </row>
    <row r="27095" spans="12:17" x14ac:dyDescent="0.45">
      <c r="L27095" s="1"/>
      <c r="M27095" s="2"/>
      <c r="P27095" s="1"/>
      <c r="Q27095" s="1"/>
    </row>
    <row r="27096" spans="12:17" x14ac:dyDescent="0.45">
      <c r="P27096" s="1"/>
      <c r="Q27096" s="1"/>
    </row>
    <row r="27097" spans="12:17" x14ac:dyDescent="0.45">
      <c r="L27097" s="1"/>
      <c r="M27097" s="2"/>
      <c r="P27097" s="1"/>
      <c r="Q27097" s="1"/>
    </row>
    <row r="27098" spans="12:17" x14ac:dyDescent="0.45">
      <c r="L27098" s="1"/>
      <c r="M27098" s="2"/>
      <c r="P27098" s="1"/>
      <c r="Q27098" s="1"/>
    </row>
    <row r="27099" spans="12:17" x14ac:dyDescent="0.45">
      <c r="L27099" s="1"/>
      <c r="M27099" s="2"/>
      <c r="P27099" s="1"/>
      <c r="Q27099" s="1"/>
    </row>
    <row r="27100" spans="12:17" x14ac:dyDescent="0.45">
      <c r="L27100" s="1"/>
      <c r="M27100" s="2"/>
      <c r="P27100" s="1"/>
      <c r="Q27100" s="1"/>
    </row>
    <row r="27101" spans="12:17" x14ac:dyDescent="0.45">
      <c r="L27101" s="1"/>
      <c r="M27101" s="2"/>
      <c r="P27101" s="1"/>
      <c r="Q27101" s="1"/>
    </row>
    <row r="27102" spans="12:17" x14ac:dyDescent="0.45">
      <c r="L27102" s="1"/>
      <c r="M27102" s="2"/>
      <c r="P27102" s="1"/>
      <c r="Q27102" s="1"/>
    </row>
    <row r="27103" spans="12:17" x14ac:dyDescent="0.45">
      <c r="L27103" s="1"/>
      <c r="M27103" s="2"/>
      <c r="P27103" s="1"/>
      <c r="Q27103" s="1"/>
    </row>
    <row r="27104" spans="12:17" x14ac:dyDescent="0.45">
      <c r="L27104" s="1"/>
      <c r="M27104" s="2"/>
      <c r="P27104" s="1"/>
      <c r="Q27104" s="1"/>
    </row>
    <row r="27105" spans="12:17" x14ac:dyDescent="0.45">
      <c r="L27105" s="1"/>
      <c r="M27105" s="2"/>
      <c r="P27105" s="1"/>
      <c r="Q27105" s="1"/>
    </row>
    <row r="27106" spans="12:17" x14ac:dyDescent="0.45">
      <c r="P27106" s="1"/>
      <c r="Q27106" s="1"/>
    </row>
    <row r="27107" spans="12:17" x14ac:dyDescent="0.45">
      <c r="L27107" s="1"/>
      <c r="M27107" s="2"/>
      <c r="P27107" s="1"/>
      <c r="Q27107" s="1"/>
    </row>
    <row r="27108" spans="12:17" x14ac:dyDescent="0.45">
      <c r="P27108" s="1"/>
      <c r="Q27108" s="1"/>
    </row>
    <row r="27109" spans="12:17" x14ac:dyDescent="0.45">
      <c r="L27109" s="1"/>
      <c r="M27109" s="2"/>
      <c r="P27109" s="1"/>
      <c r="Q27109" s="1"/>
    </row>
    <row r="27110" spans="12:17" x14ac:dyDescent="0.45">
      <c r="L27110" s="1"/>
      <c r="M27110" s="2"/>
      <c r="P27110" s="1"/>
      <c r="Q27110" s="1"/>
    </row>
    <row r="27111" spans="12:17" x14ac:dyDescent="0.45">
      <c r="L27111" s="1"/>
      <c r="M27111" s="2"/>
      <c r="P27111" s="1"/>
      <c r="Q27111" s="1"/>
    </row>
    <row r="27112" spans="12:17" x14ac:dyDescent="0.45">
      <c r="L27112" s="1"/>
      <c r="M27112" s="2"/>
      <c r="P27112" s="1"/>
      <c r="Q27112" s="1"/>
    </row>
    <row r="27113" spans="12:17" x14ac:dyDescent="0.45">
      <c r="L27113" s="1"/>
      <c r="M27113" s="2"/>
      <c r="P27113" s="1"/>
      <c r="Q27113" s="1"/>
    </row>
    <row r="27114" spans="12:17" x14ac:dyDescent="0.45">
      <c r="P27114" s="1"/>
      <c r="Q27114" s="1"/>
    </row>
    <row r="27115" spans="12:17" x14ac:dyDescent="0.45">
      <c r="L27115" s="1"/>
      <c r="M27115" s="2"/>
      <c r="P27115" s="1"/>
      <c r="Q27115" s="1"/>
    </row>
    <row r="27116" spans="12:17" x14ac:dyDescent="0.45">
      <c r="P27116" s="1"/>
      <c r="Q27116" s="1"/>
    </row>
    <row r="27117" spans="12:17" x14ac:dyDescent="0.45">
      <c r="L27117" s="1"/>
      <c r="M27117" s="2"/>
      <c r="P27117" s="1"/>
      <c r="Q27117" s="1"/>
    </row>
    <row r="27118" spans="12:17" x14ac:dyDescent="0.45">
      <c r="L27118" s="1"/>
      <c r="M27118" s="2"/>
      <c r="P27118" s="1"/>
      <c r="Q27118" s="1"/>
    </row>
    <row r="27119" spans="12:17" x14ac:dyDescent="0.45">
      <c r="L27119" s="1"/>
      <c r="M27119" s="2"/>
      <c r="P27119" s="1"/>
      <c r="Q27119" s="1"/>
    </row>
    <row r="27120" spans="12:17" x14ac:dyDescent="0.45">
      <c r="L27120" s="1"/>
      <c r="M27120" s="2"/>
      <c r="P27120" s="1"/>
      <c r="Q27120" s="1"/>
    </row>
    <row r="27121" spans="12:17" x14ac:dyDescent="0.45">
      <c r="L27121" s="1"/>
      <c r="M27121" s="2"/>
      <c r="P27121" s="1"/>
      <c r="Q27121" s="1"/>
    </row>
    <row r="27122" spans="12:17" x14ac:dyDescent="0.45">
      <c r="L27122" s="1"/>
      <c r="M27122" s="2"/>
      <c r="P27122" s="1"/>
      <c r="Q27122" s="1"/>
    </row>
    <row r="27123" spans="12:17" x14ac:dyDescent="0.45">
      <c r="L27123" s="1"/>
      <c r="M27123" s="2"/>
      <c r="P27123" s="1"/>
      <c r="Q27123" s="1"/>
    </row>
    <row r="27124" spans="12:17" x14ac:dyDescent="0.45">
      <c r="L27124" s="1"/>
      <c r="M27124" s="2"/>
      <c r="P27124" s="1"/>
      <c r="Q27124" s="1"/>
    </row>
    <row r="27125" spans="12:17" x14ac:dyDescent="0.45">
      <c r="L27125" s="1"/>
      <c r="M27125" s="2"/>
      <c r="P27125" s="1"/>
      <c r="Q27125" s="1"/>
    </row>
    <row r="27126" spans="12:17" x14ac:dyDescent="0.45">
      <c r="L27126" s="1"/>
      <c r="M27126" s="2"/>
      <c r="P27126" s="1"/>
      <c r="Q27126" s="1"/>
    </row>
    <row r="27127" spans="12:17" x14ac:dyDescent="0.45">
      <c r="L27127" s="1"/>
      <c r="M27127" s="2"/>
      <c r="P27127" s="1"/>
      <c r="Q27127" s="1"/>
    </row>
    <row r="27128" spans="12:17" x14ac:dyDescent="0.45">
      <c r="L27128" s="1"/>
      <c r="M27128" s="2"/>
      <c r="P27128" s="1"/>
      <c r="Q27128" s="1"/>
    </row>
    <row r="27129" spans="12:17" x14ac:dyDescent="0.45">
      <c r="L27129" s="1"/>
      <c r="M27129" s="2"/>
      <c r="P27129" s="1"/>
      <c r="Q27129" s="1"/>
    </row>
    <row r="27130" spans="12:17" x14ac:dyDescent="0.45">
      <c r="L27130" s="1"/>
      <c r="M27130" s="2"/>
      <c r="P27130" s="1"/>
      <c r="Q27130" s="1"/>
    </row>
    <row r="27131" spans="12:17" x14ac:dyDescent="0.45">
      <c r="L27131" s="1"/>
      <c r="M27131" s="2"/>
      <c r="P27131" s="1"/>
      <c r="Q27131" s="1"/>
    </row>
    <row r="27132" spans="12:17" x14ac:dyDescent="0.45">
      <c r="L27132" s="1"/>
      <c r="M27132" s="2"/>
      <c r="P27132" s="1"/>
      <c r="Q27132" s="1"/>
    </row>
    <row r="27133" spans="12:17" x14ac:dyDescent="0.45">
      <c r="L27133" s="1"/>
      <c r="M27133" s="2"/>
      <c r="P27133" s="1"/>
      <c r="Q27133" s="1"/>
    </row>
    <row r="27134" spans="12:17" x14ac:dyDescent="0.45">
      <c r="L27134" s="1"/>
      <c r="M27134" s="2"/>
      <c r="P27134" s="1"/>
      <c r="Q27134" s="1"/>
    </row>
    <row r="27135" spans="12:17" x14ac:dyDescent="0.45">
      <c r="L27135" s="1"/>
      <c r="M27135" s="2"/>
      <c r="P27135" s="1"/>
      <c r="Q27135" s="1"/>
    </row>
    <row r="27136" spans="12:17" x14ac:dyDescent="0.45">
      <c r="P27136" s="1"/>
      <c r="Q27136" s="1"/>
    </row>
    <row r="27137" spans="12:17" x14ac:dyDescent="0.45">
      <c r="P27137" s="1"/>
      <c r="Q27137" s="1"/>
    </row>
    <row r="27138" spans="12:17" x14ac:dyDescent="0.45">
      <c r="L27138" s="1"/>
      <c r="M27138" s="2"/>
      <c r="P27138" s="1"/>
      <c r="Q27138" s="1"/>
    </row>
    <row r="27139" spans="12:17" x14ac:dyDescent="0.45">
      <c r="L27139" s="1"/>
      <c r="M27139" s="2"/>
      <c r="P27139" s="1"/>
      <c r="Q27139" s="1"/>
    </row>
    <row r="27140" spans="12:17" x14ac:dyDescent="0.45">
      <c r="L27140" s="1"/>
      <c r="M27140" s="2"/>
      <c r="P27140" s="1"/>
      <c r="Q27140" s="1"/>
    </row>
    <row r="27141" spans="12:17" x14ac:dyDescent="0.45">
      <c r="L27141" s="1"/>
      <c r="M27141" s="2"/>
      <c r="P27141" s="1"/>
      <c r="Q27141" s="1"/>
    </row>
    <row r="27142" spans="12:17" x14ac:dyDescent="0.45">
      <c r="L27142" s="1"/>
      <c r="M27142" s="2"/>
      <c r="P27142" s="1"/>
      <c r="Q27142" s="1"/>
    </row>
    <row r="27143" spans="12:17" x14ac:dyDescent="0.45">
      <c r="L27143" s="1"/>
      <c r="M27143" s="2"/>
      <c r="P27143" s="1"/>
      <c r="Q27143" s="1"/>
    </row>
    <row r="27144" spans="12:17" x14ac:dyDescent="0.45">
      <c r="L27144" s="1"/>
      <c r="M27144" s="2"/>
      <c r="P27144" s="1"/>
      <c r="Q27144" s="1"/>
    </row>
    <row r="27145" spans="12:17" x14ac:dyDescent="0.45">
      <c r="L27145" s="1"/>
      <c r="M27145" s="2"/>
      <c r="P27145" s="1"/>
      <c r="Q27145" s="1"/>
    </row>
    <row r="27146" spans="12:17" x14ac:dyDescent="0.45">
      <c r="L27146" s="1"/>
      <c r="M27146" s="2"/>
      <c r="P27146" s="1"/>
      <c r="Q27146" s="1"/>
    </row>
    <row r="27147" spans="12:17" x14ac:dyDescent="0.45">
      <c r="L27147" s="1"/>
      <c r="M27147" s="2"/>
      <c r="P27147" s="1"/>
      <c r="Q27147" s="1"/>
    </row>
    <row r="27148" spans="12:17" x14ac:dyDescent="0.45">
      <c r="L27148" s="1"/>
      <c r="M27148" s="2"/>
      <c r="P27148" s="1"/>
      <c r="Q27148" s="1"/>
    </row>
    <row r="27149" spans="12:17" x14ac:dyDescent="0.45">
      <c r="P27149" s="1"/>
      <c r="Q27149" s="1"/>
    </row>
    <row r="27150" spans="12:17" x14ac:dyDescent="0.45">
      <c r="P27150" s="1"/>
      <c r="Q27150" s="1"/>
    </row>
    <row r="27151" spans="12:17" x14ac:dyDescent="0.45">
      <c r="P27151" s="1"/>
      <c r="Q27151" s="1"/>
    </row>
    <row r="27152" spans="12:17" x14ac:dyDescent="0.45">
      <c r="L27152" s="1"/>
      <c r="M27152" s="2"/>
      <c r="P27152" s="1"/>
      <c r="Q27152" s="1"/>
    </row>
    <row r="27153" spans="12:17" x14ac:dyDescent="0.45">
      <c r="L27153" s="1"/>
      <c r="M27153" s="2"/>
      <c r="P27153" s="1"/>
      <c r="Q27153" s="1"/>
    </row>
    <row r="27154" spans="12:17" x14ac:dyDescent="0.45">
      <c r="L27154" s="1"/>
      <c r="M27154" s="2"/>
      <c r="P27154" s="1"/>
      <c r="Q27154" s="1"/>
    </row>
    <row r="27155" spans="12:17" x14ac:dyDescent="0.45">
      <c r="L27155" s="1"/>
      <c r="M27155" s="2"/>
      <c r="P27155" s="1"/>
      <c r="Q27155" s="1"/>
    </row>
    <row r="27156" spans="12:17" x14ac:dyDescent="0.45">
      <c r="P27156" s="1"/>
      <c r="Q27156" s="1"/>
    </row>
    <row r="27157" spans="12:17" x14ac:dyDescent="0.45">
      <c r="L27157" s="1"/>
      <c r="M27157" s="2"/>
      <c r="P27157" s="1"/>
      <c r="Q27157" s="1"/>
    </row>
    <row r="27158" spans="12:17" x14ac:dyDescent="0.45">
      <c r="L27158" s="1"/>
      <c r="M27158" s="2"/>
      <c r="P27158" s="1"/>
      <c r="Q27158" s="1"/>
    </row>
    <row r="27159" spans="12:17" x14ac:dyDescent="0.45">
      <c r="L27159" s="1"/>
      <c r="M27159" s="2"/>
      <c r="P27159" s="1"/>
      <c r="Q27159" s="1"/>
    </row>
    <row r="27160" spans="12:17" x14ac:dyDescent="0.45">
      <c r="P27160" s="1"/>
      <c r="Q27160" s="1"/>
    </row>
    <row r="27161" spans="12:17" x14ac:dyDescent="0.45">
      <c r="P27161" s="1"/>
      <c r="Q27161" s="1"/>
    </row>
    <row r="27162" spans="12:17" x14ac:dyDescent="0.45">
      <c r="L27162" s="1"/>
      <c r="M27162" s="2"/>
      <c r="P27162" s="1"/>
      <c r="Q27162" s="1"/>
    </row>
    <row r="27163" spans="12:17" x14ac:dyDescent="0.45">
      <c r="L27163" s="1"/>
      <c r="M27163" s="2"/>
      <c r="P27163" s="1"/>
      <c r="Q27163" s="1"/>
    </row>
    <row r="27164" spans="12:17" x14ac:dyDescent="0.45">
      <c r="L27164" s="1"/>
      <c r="M27164" s="2"/>
      <c r="P27164" s="1"/>
      <c r="Q27164" s="1"/>
    </row>
    <row r="27165" spans="12:17" x14ac:dyDescent="0.45">
      <c r="L27165" s="1"/>
      <c r="M27165" s="2"/>
      <c r="P27165" s="1"/>
      <c r="Q27165" s="1"/>
    </row>
    <row r="27166" spans="12:17" x14ac:dyDescent="0.45">
      <c r="P27166" s="1"/>
      <c r="Q27166" s="1"/>
    </row>
    <row r="27167" spans="12:17" x14ac:dyDescent="0.45">
      <c r="L27167" s="1"/>
      <c r="M27167" s="2"/>
      <c r="P27167" s="1"/>
      <c r="Q27167" s="1"/>
    </row>
    <row r="27168" spans="12:17" x14ac:dyDescent="0.45">
      <c r="L27168" s="1"/>
      <c r="M27168" s="2"/>
      <c r="P27168" s="1"/>
      <c r="Q27168" s="1"/>
    </row>
    <row r="27169" spans="12:17" x14ac:dyDescent="0.45">
      <c r="L27169" s="1"/>
      <c r="M27169" s="2"/>
      <c r="P27169" s="1"/>
      <c r="Q27169" s="1"/>
    </row>
    <row r="27170" spans="12:17" x14ac:dyDescent="0.45">
      <c r="L27170" s="1"/>
      <c r="M27170" s="2"/>
      <c r="P27170" s="1"/>
      <c r="Q27170" s="1"/>
    </row>
    <row r="27171" spans="12:17" x14ac:dyDescent="0.45">
      <c r="L27171" s="1"/>
      <c r="M27171" s="2"/>
      <c r="P27171" s="1"/>
      <c r="Q27171" s="1"/>
    </row>
    <row r="27172" spans="12:17" x14ac:dyDescent="0.45">
      <c r="L27172" s="1"/>
      <c r="M27172" s="2"/>
      <c r="P27172" s="1"/>
      <c r="Q27172" s="1"/>
    </row>
    <row r="27173" spans="12:17" x14ac:dyDescent="0.45">
      <c r="L27173" s="1"/>
      <c r="M27173" s="2"/>
      <c r="P27173" s="1"/>
      <c r="Q27173" s="1"/>
    </row>
    <row r="27174" spans="12:17" x14ac:dyDescent="0.45">
      <c r="P27174" s="1"/>
      <c r="Q27174" s="1"/>
    </row>
    <row r="27175" spans="12:17" x14ac:dyDescent="0.45">
      <c r="P27175" s="1"/>
      <c r="Q27175" s="1"/>
    </row>
    <row r="27176" spans="12:17" x14ac:dyDescent="0.45">
      <c r="L27176" s="1"/>
      <c r="M27176" s="2"/>
      <c r="P27176" s="1"/>
      <c r="Q27176" s="1"/>
    </row>
    <row r="27177" spans="12:17" x14ac:dyDescent="0.45">
      <c r="L27177" s="1"/>
      <c r="M27177" s="2"/>
      <c r="P27177" s="1"/>
      <c r="Q27177" s="1"/>
    </row>
    <row r="27178" spans="12:17" x14ac:dyDescent="0.45">
      <c r="L27178" s="1"/>
      <c r="M27178" s="2"/>
      <c r="P27178" s="1"/>
      <c r="Q27178" s="1"/>
    </row>
    <row r="27179" spans="12:17" x14ac:dyDescent="0.45">
      <c r="P27179" s="1"/>
      <c r="Q27179" s="1"/>
    </row>
    <row r="27180" spans="12:17" x14ac:dyDescent="0.45">
      <c r="P27180" s="1"/>
      <c r="Q27180" s="1"/>
    </row>
    <row r="27181" spans="12:17" x14ac:dyDescent="0.45">
      <c r="L27181" s="1"/>
      <c r="M27181" s="2"/>
      <c r="P27181" s="1"/>
      <c r="Q27181" s="1"/>
    </row>
    <row r="27182" spans="12:17" x14ac:dyDescent="0.45">
      <c r="L27182" s="1"/>
      <c r="M27182" s="2"/>
      <c r="P27182" s="1"/>
      <c r="Q27182" s="1"/>
    </row>
    <row r="27183" spans="12:17" x14ac:dyDescent="0.45">
      <c r="L27183" s="1"/>
      <c r="M27183" s="2"/>
      <c r="P27183" s="1"/>
      <c r="Q27183" s="1"/>
    </row>
    <row r="27184" spans="12:17" x14ac:dyDescent="0.45">
      <c r="L27184" s="1"/>
      <c r="M27184" s="2"/>
      <c r="P27184" s="1"/>
      <c r="Q27184" s="1"/>
    </row>
    <row r="27185" spans="12:17" x14ac:dyDescent="0.45">
      <c r="L27185" s="1"/>
      <c r="M27185" s="2"/>
      <c r="P27185" s="1"/>
      <c r="Q27185" s="1"/>
    </row>
    <row r="27186" spans="12:17" x14ac:dyDescent="0.45">
      <c r="L27186" s="1"/>
      <c r="M27186" s="2"/>
      <c r="P27186" s="1"/>
      <c r="Q27186" s="1"/>
    </row>
    <row r="27187" spans="12:17" x14ac:dyDescent="0.45">
      <c r="L27187" s="1"/>
      <c r="M27187" s="2"/>
      <c r="P27187" s="1"/>
      <c r="Q27187" s="1"/>
    </row>
    <row r="27188" spans="12:17" x14ac:dyDescent="0.45">
      <c r="P27188" s="1"/>
      <c r="Q27188" s="1"/>
    </row>
    <row r="27189" spans="12:17" x14ac:dyDescent="0.45">
      <c r="L27189" s="1"/>
      <c r="M27189" s="2"/>
      <c r="P27189" s="1"/>
      <c r="Q27189" s="1"/>
    </row>
    <row r="27190" spans="12:17" x14ac:dyDescent="0.45">
      <c r="L27190" s="1"/>
      <c r="M27190" s="2"/>
      <c r="P27190" s="1"/>
      <c r="Q27190" s="1"/>
    </row>
    <row r="27191" spans="12:17" x14ac:dyDescent="0.45">
      <c r="L27191" s="1"/>
      <c r="M27191" s="2"/>
      <c r="P27191" s="1"/>
      <c r="Q27191" s="1"/>
    </row>
    <row r="27192" spans="12:17" x14ac:dyDescent="0.45">
      <c r="L27192" s="1"/>
      <c r="M27192" s="2"/>
      <c r="P27192" s="1"/>
      <c r="Q27192" s="1"/>
    </row>
    <row r="27193" spans="12:17" x14ac:dyDescent="0.45">
      <c r="P27193" s="1"/>
      <c r="Q27193" s="1"/>
    </row>
    <row r="27194" spans="12:17" x14ac:dyDescent="0.45">
      <c r="L27194" s="1"/>
      <c r="M27194" s="2"/>
      <c r="P27194" s="1"/>
      <c r="Q27194" s="1"/>
    </row>
    <row r="27195" spans="12:17" x14ac:dyDescent="0.45">
      <c r="L27195" s="1"/>
      <c r="M27195" s="2"/>
      <c r="P27195" s="1"/>
      <c r="Q27195" s="1"/>
    </row>
    <row r="27196" spans="12:17" x14ac:dyDescent="0.45">
      <c r="L27196" s="1"/>
      <c r="M27196" s="2"/>
      <c r="P27196" s="1"/>
      <c r="Q27196" s="1"/>
    </row>
    <row r="27197" spans="12:17" x14ac:dyDescent="0.45">
      <c r="P27197" s="1"/>
      <c r="Q27197" s="1"/>
    </row>
    <row r="27198" spans="12:17" x14ac:dyDescent="0.45">
      <c r="L27198" s="1"/>
      <c r="M27198" s="2"/>
      <c r="P27198" s="1"/>
      <c r="Q27198" s="1"/>
    </row>
    <row r="27199" spans="12:17" x14ac:dyDescent="0.45">
      <c r="L27199" s="1"/>
      <c r="M27199" s="2"/>
      <c r="P27199" s="1"/>
      <c r="Q27199" s="1"/>
    </row>
    <row r="27200" spans="12:17" x14ac:dyDescent="0.45">
      <c r="P27200" s="1"/>
      <c r="Q27200" s="1"/>
    </row>
    <row r="27201" spans="12:17" x14ac:dyDescent="0.45">
      <c r="L27201" s="1"/>
      <c r="M27201" s="2"/>
      <c r="P27201" s="1"/>
      <c r="Q27201" s="1"/>
    </row>
    <row r="27202" spans="12:17" x14ac:dyDescent="0.45">
      <c r="P27202" s="1"/>
      <c r="Q27202" s="1"/>
    </row>
    <row r="27203" spans="12:17" x14ac:dyDescent="0.45">
      <c r="L27203" s="1"/>
      <c r="M27203" s="2"/>
      <c r="P27203" s="1"/>
      <c r="Q27203" s="1"/>
    </row>
    <row r="27204" spans="12:17" x14ac:dyDescent="0.45">
      <c r="P27204" s="1"/>
      <c r="Q27204" s="1"/>
    </row>
    <row r="27205" spans="12:17" x14ac:dyDescent="0.45">
      <c r="L27205" s="1"/>
      <c r="M27205" s="2"/>
      <c r="P27205" s="1"/>
      <c r="Q27205" s="1"/>
    </row>
    <row r="27206" spans="12:17" x14ac:dyDescent="0.45">
      <c r="L27206" s="1"/>
      <c r="M27206" s="2"/>
      <c r="P27206" s="1"/>
      <c r="Q27206" s="1"/>
    </row>
    <row r="27207" spans="12:17" x14ac:dyDescent="0.45">
      <c r="L27207" s="1"/>
      <c r="M27207" s="2"/>
      <c r="P27207" s="1"/>
      <c r="Q27207" s="1"/>
    </row>
    <row r="27208" spans="12:17" x14ac:dyDescent="0.45">
      <c r="L27208" s="1"/>
      <c r="M27208" s="2"/>
      <c r="P27208" s="1"/>
      <c r="Q27208" s="1"/>
    </row>
    <row r="27209" spans="12:17" x14ac:dyDescent="0.45">
      <c r="P27209" s="1"/>
      <c r="Q27209" s="1"/>
    </row>
    <row r="27210" spans="12:17" x14ac:dyDescent="0.45">
      <c r="L27210" s="1"/>
      <c r="M27210" s="2"/>
      <c r="P27210" s="1"/>
      <c r="Q27210" s="1"/>
    </row>
    <row r="27211" spans="12:17" x14ac:dyDescent="0.45">
      <c r="L27211" s="1"/>
      <c r="M27211" s="2"/>
      <c r="P27211" s="1"/>
      <c r="Q27211" s="1"/>
    </row>
    <row r="27212" spans="12:17" x14ac:dyDescent="0.45">
      <c r="L27212" s="1"/>
      <c r="M27212" s="2"/>
      <c r="P27212" s="1"/>
      <c r="Q27212" s="1"/>
    </row>
    <row r="27213" spans="12:17" x14ac:dyDescent="0.45">
      <c r="L27213" s="1"/>
      <c r="M27213" s="2"/>
      <c r="P27213" s="1"/>
      <c r="Q27213" s="1"/>
    </row>
    <row r="27214" spans="12:17" x14ac:dyDescent="0.45">
      <c r="L27214" s="1"/>
      <c r="M27214" s="2"/>
      <c r="P27214" s="1"/>
      <c r="Q27214" s="1"/>
    </row>
    <row r="27215" spans="12:17" x14ac:dyDescent="0.45">
      <c r="P27215" s="1"/>
      <c r="Q27215" s="1"/>
    </row>
    <row r="27216" spans="12:17" x14ac:dyDescent="0.45">
      <c r="L27216" s="1"/>
      <c r="M27216" s="2"/>
      <c r="P27216" s="1"/>
      <c r="Q27216" s="1"/>
    </row>
    <row r="27217" spans="12:17" x14ac:dyDescent="0.45">
      <c r="P27217" s="1"/>
      <c r="Q27217" s="1"/>
    </row>
    <row r="27218" spans="12:17" x14ac:dyDescent="0.45">
      <c r="P27218" s="1"/>
      <c r="Q27218" s="1"/>
    </row>
    <row r="27219" spans="12:17" x14ac:dyDescent="0.45">
      <c r="L27219" s="1"/>
      <c r="M27219" s="2"/>
      <c r="P27219" s="1"/>
      <c r="Q27219" s="1"/>
    </row>
    <row r="27220" spans="12:17" x14ac:dyDescent="0.45">
      <c r="L27220" s="1"/>
      <c r="M27220" s="2"/>
      <c r="P27220" s="1"/>
      <c r="Q27220" s="1"/>
    </row>
    <row r="27221" spans="12:17" x14ac:dyDescent="0.45">
      <c r="P27221" s="1"/>
      <c r="Q27221" s="1"/>
    </row>
    <row r="27222" spans="12:17" x14ac:dyDescent="0.45">
      <c r="P27222" s="1"/>
      <c r="Q27222" s="1"/>
    </row>
    <row r="27223" spans="12:17" x14ac:dyDescent="0.45">
      <c r="L27223" s="1"/>
      <c r="M27223" s="2"/>
      <c r="P27223" s="1"/>
      <c r="Q27223" s="1"/>
    </row>
    <row r="27224" spans="12:17" x14ac:dyDescent="0.45">
      <c r="L27224" s="1"/>
      <c r="M27224" s="2"/>
      <c r="P27224" s="1"/>
      <c r="Q27224" s="1"/>
    </row>
    <row r="27225" spans="12:17" x14ac:dyDescent="0.45">
      <c r="P27225" s="1"/>
      <c r="Q27225" s="1"/>
    </row>
    <row r="27226" spans="12:17" x14ac:dyDescent="0.45">
      <c r="P27226" s="1"/>
      <c r="Q27226" s="1"/>
    </row>
    <row r="27227" spans="12:17" x14ac:dyDescent="0.45">
      <c r="L27227" s="1"/>
      <c r="M27227" s="2"/>
      <c r="P27227" s="1"/>
      <c r="Q27227" s="1"/>
    </row>
    <row r="27228" spans="12:17" x14ac:dyDescent="0.45">
      <c r="L27228" s="1"/>
      <c r="M27228" s="2"/>
      <c r="P27228" s="1"/>
      <c r="Q27228" s="1"/>
    </row>
    <row r="27229" spans="12:17" x14ac:dyDescent="0.45">
      <c r="P27229" s="1"/>
      <c r="Q27229" s="1"/>
    </row>
    <row r="27230" spans="12:17" x14ac:dyDescent="0.45">
      <c r="L27230" s="1"/>
      <c r="M27230" s="2"/>
      <c r="P27230" s="1"/>
      <c r="Q27230" s="1"/>
    </row>
    <row r="27231" spans="12:17" x14ac:dyDescent="0.45">
      <c r="P27231" s="1"/>
      <c r="Q27231" s="1"/>
    </row>
    <row r="27232" spans="12:17" x14ac:dyDescent="0.45">
      <c r="L27232" s="1"/>
      <c r="M27232" s="2"/>
      <c r="P27232" s="1"/>
      <c r="Q27232" s="1"/>
    </row>
    <row r="27233" spans="12:17" x14ac:dyDescent="0.45">
      <c r="P27233" s="1"/>
      <c r="Q27233" s="1"/>
    </row>
    <row r="27234" spans="12:17" x14ac:dyDescent="0.45">
      <c r="L27234" s="1"/>
      <c r="M27234" s="2"/>
      <c r="P27234" s="1"/>
      <c r="Q27234" s="1"/>
    </row>
    <row r="27235" spans="12:17" x14ac:dyDescent="0.45">
      <c r="P27235" s="1"/>
      <c r="Q27235" s="1"/>
    </row>
    <row r="27236" spans="12:17" x14ac:dyDescent="0.45">
      <c r="L27236" s="1"/>
      <c r="M27236" s="2"/>
      <c r="P27236" s="1"/>
      <c r="Q27236" s="1"/>
    </row>
    <row r="27237" spans="12:17" x14ac:dyDescent="0.45">
      <c r="L27237" s="1"/>
      <c r="M27237" s="2"/>
      <c r="P27237" s="1"/>
      <c r="Q27237" s="1"/>
    </row>
    <row r="27238" spans="12:17" x14ac:dyDescent="0.45">
      <c r="L27238" s="1"/>
      <c r="M27238" s="2"/>
      <c r="P27238" s="1"/>
      <c r="Q27238" s="1"/>
    </row>
    <row r="27239" spans="12:17" x14ac:dyDescent="0.45">
      <c r="L27239" s="1"/>
      <c r="M27239" s="2"/>
      <c r="P27239" s="1"/>
      <c r="Q27239" s="1"/>
    </row>
    <row r="27240" spans="12:17" x14ac:dyDescent="0.45">
      <c r="L27240" s="1"/>
      <c r="M27240" s="2"/>
      <c r="P27240" s="1"/>
      <c r="Q27240" s="1"/>
    </row>
    <row r="27241" spans="12:17" x14ac:dyDescent="0.45">
      <c r="L27241" s="1"/>
      <c r="M27241" s="2"/>
      <c r="P27241" s="1"/>
      <c r="Q27241" s="1"/>
    </row>
    <row r="27242" spans="12:17" x14ac:dyDescent="0.45">
      <c r="P27242" s="1"/>
      <c r="Q27242" s="1"/>
    </row>
    <row r="27243" spans="12:17" x14ac:dyDescent="0.45">
      <c r="P27243" s="1"/>
      <c r="Q27243" s="1"/>
    </row>
    <row r="27244" spans="12:17" x14ac:dyDescent="0.45">
      <c r="L27244" s="1"/>
      <c r="M27244" s="2"/>
      <c r="P27244" s="1"/>
      <c r="Q27244" s="1"/>
    </row>
    <row r="27245" spans="12:17" x14ac:dyDescent="0.45">
      <c r="L27245" s="1"/>
      <c r="M27245" s="2"/>
      <c r="P27245" s="1"/>
      <c r="Q27245" s="1"/>
    </row>
    <row r="27246" spans="12:17" x14ac:dyDescent="0.45">
      <c r="L27246" s="1"/>
      <c r="M27246" s="2"/>
      <c r="P27246" s="1"/>
      <c r="Q27246" s="1"/>
    </row>
    <row r="27247" spans="12:17" x14ac:dyDescent="0.45">
      <c r="L27247" s="1"/>
      <c r="M27247" s="2"/>
      <c r="P27247" s="1"/>
      <c r="Q27247" s="1"/>
    </row>
    <row r="27248" spans="12:17" x14ac:dyDescent="0.45">
      <c r="L27248" s="1"/>
      <c r="M27248" s="2"/>
      <c r="P27248" s="1"/>
      <c r="Q27248" s="1"/>
    </row>
    <row r="27249" spans="12:17" x14ac:dyDescent="0.45">
      <c r="P27249" s="1"/>
      <c r="Q27249" s="1"/>
    </row>
    <row r="27250" spans="12:17" x14ac:dyDescent="0.45">
      <c r="P27250" s="1"/>
      <c r="Q27250" s="1"/>
    </row>
    <row r="27251" spans="12:17" x14ac:dyDescent="0.45">
      <c r="L27251" s="1"/>
      <c r="M27251" s="2"/>
      <c r="P27251" s="1"/>
      <c r="Q27251" s="1"/>
    </row>
    <row r="27252" spans="12:17" x14ac:dyDescent="0.45">
      <c r="P27252" s="1"/>
      <c r="Q27252" s="1"/>
    </row>
    <row r="27253" spans="12:17" x14ac:dyDescent="0.45">
      <c r="P27253" s="1"/>
      <c r="Q27253" s="1"/>
    </row>
    <row r="27254" spans="12:17" x14ac:dyDescent="0.45">
      <c r="L27254" s="1"/>
      <c r="M27254" s="2"/>
      <c r="P27254" s="1"/>
      <c r="Q27254" s="1"/>
    </row>
    <row r="27255" spans="12:17" x14ac:dyDescent="0.45">
      <c r="P27255" s="1"/>
      <c r="Q27255" s="1"/>
    </row>
    <row r="27256" spans="12:17" x14ac:dyDescent="0.45">
      <c r="P27256" s="1"/>
      <c r="Q27256" s="1"/>
    </row>
    <row r="27257" spans="12:17" x14ac:dyDescent="0.45">
      <c r="L27257" s="1"/>
      <c r="M27257" s="2"/>
      <c r="P27257" s="1"/>
      <c r="Q27257" s="1"/>
    </row>
    <row r="27258" spans="12:17" x14ac:dyDescent="0.45">
      <c r="L27258" s="1"/>
      <c r="M27258" s="2"/>
      <c r="P27258" s="1"/>
      <c r="Q27258" s="1"/>
    </row>
    <row r="27259" spans="12:17" x14ac:dyDescent="0.45">
      <c r="L27259" s="1"/>
      <c r="M27259" s="2"/>
      <c r="P27259" s="1"/>
      <c r="Q27259" s="1"/>
    </row>
    <row r="27260" spans="12:17" x14ac:dyDescent="0.45">
      <c r="L27260" s="1"/>
      <c r="M27260" s="2"/>
      <c r="P27260" s="1"/>
      <c r="Q27260" s="1"/>
    </row>
    <row r="27261" spans="12:17" x14ac:dyDescent="0.45">
      <c r="L27261" s="1"/>
      <c r="M27261" s="2"/>
      <c r="P27261" s="1"/>
      <c r="Q27261" s="1"/>
    </row>
    <row r="27262" spans="12:17" x14ac:dyDescent="0.45">
      <c r="L27262" s="1"/>
      <c r="M27262" s="2"/>
      <c r="P27262" s="1"/>
      <c r="Q27262" s="1"/>
    </row>
    <row r="27263" spans="12:17" x14ac:dyDescent="0.45">
      <c r="L27263" s="1"/>
      <c r="M27263" s="2"/>
      <c r="P27263" s="1"/>
      <c r="Q27263" s="1"/>
    </row>
    <row r="27264" spans="12:17" x14ac:dyDescent="0.45">
      <c r="L27264" s="1"/>
      <c r="M27264" s="2"/>
      <c r="P27264" s="1"/>
      <c r="Q27264" s="1"/>
    </row>
    <row r="27265" spans="12:17" x14ac:dyDescent="0.45">
      <c r="L27265" s="1"/>
      <c r="M27265" s="2"/>
      <c r="P27265" s="1"/>
      <c r="Q27265" s="1"/>
    </row>
    <row r="27266" spans="12:17" x14ac:dyDescent="0.45">
      <c r="L27266" s="1"/>
      <c r="M27266" s="2"/>
      <c r="P27266" s="1"/>
      <c r="Q27266" s="1"/>
    </row>
    <row r="27267" spans="12:17" x14ac:dyDescent="0.45">
      <c r="L27267" s="1"/>
      <c r="M27267" s="2"/>
      <c r="P27267" s="1"/>
      <c r="Q27267" s="1"/>
    </row>
    <row r="27268" spans="12:17" x14ac:dyDescent="0.45">
      <c r="P27268" s="1"/>
      <c r="Q27268" s="1"/>
    </row>
    <row r="27269" spans="12:17" x14ac:dyDescent="0.45">
      <c r="L27269" s="1"/>
      <c r="M27269" s="2"/>
      <c r="P27269" s="1"/>
      <c r="Q27269" s="1"/>
    </row>
    <row r="27270" spans="12:17" x14ac:dyDescent="0.45">
      <c r="L27270" s="1"/>
      <c r="M27270" s="2"/>
      <c r="P27270" s="1"/>
      <c r="Q27270" s="1"/>
    </row>
    <row r="27271" spans="12:17" x14ac:dyDescent="0.45">
      <c r="L27271" s="1"/>
      <c r="M27271" s="2"/>
      <c r="P27271" s="1"/>
      <c r="Q27271" s="1"/>
    </row>
    <row r="27272" spans="12:17" x14ac:dyDescent="0.45">
      <c r="L27272" s="1"/>
      <c r="M27272" s="2"/>
      <c r="P27272" s="1"/>
      <c r="Q27272" s="1"/>
    </row>
    <row r="27273" spans="12:17" x14ac:dyDescent="0.45">
      <c r="L27273" s="1"/>
      <c r="M27273" s="2"/>
      <c r="P27273" s="1"/>
      <c r="Q27273" s="1"/>
    </row>
    <row r="27274" spans="12:17" x14ac:dyDescent="0.45">
      <c r="L27274" s="1"/>
      <c r="M27274" s="2"/>
      <c r="P27274" s="1"/>
      <c r="Q27274" s="1"/>
    </row>
    <row r="27275" spans="12:17" x14ac:dyDescent="0.45">
      <c r="L27275" s="1"/>
      <c r="M27275" s="2"/>
      <c r="P27275" s="1"/>
      <c r="Q27275" s="1"/>
    </row>
    <row r="27276" spans="12:17" x14ac:dyDescent="0.45">
      <c r="L27276" s="1"/>
      <c r="M27276" s="2"/>
      <c r="P27276" s="1"/>
      <c r="Q27276" s="1"/>
    </row>
    <row r="27277" spans="12:17" x14ac:dyDescent="0.45">
      <c r="P27277" s="1"/>
      <c r="Q27277" s="1"/>
    </row>
    <row r="27278" spans="12:17" x14ac:dyDescent="0.45">
      <c r="L27278" s="1"/>
      <c r="M27278" s="2"/>
      <c r="P27278" s="1"/>
      <c r="Q27278" s="1"/>
    </row>
    <row r="27279" spans="12:17" x14ac:dyDescent="0.45">
      <c r="L27279" s="1"/>
      <c r="M27279" s="2"/>
      <c r="P27279" s="1"/>
      <c r="Q27279" s="1"/>
    </row>
    <row r="27280" spans="12:17" x14ac:dyDescent="0.45">
      <c r="P27280" s="1"/>
      <c r="Q27280" s="1"/>
    </row>
    <row r="27281" spans="12:17" x14ac:dyDescent="0.45">
      <c r="L27281" s="1"/>
      <c r="M27281" s="2"/>
      <c r="P27281" s="1"/>
      <c r="Q27281" s="1"/>
    </row>
    <row r="27282" spans="12:17" x14ac:dyDescent="0.45">
      <c r="L27282" s="1"/>
      <c r="M27282" s="2"/>
      <c r="P27282" s="1"/>
      <c r="Q27282" s="1"/>
    </row>
    <row r="27283" spans="12:17" x14ac:dyDescent="0.45">
      <c r="L27283" s="1"/>
      <c r="M27283" s="2"/>
      <c r="P27283" s="1"/>
      <c r="Q27283" s="1"/>
    </row>
    <row r="27284" spans="12:17" x14ac:dyDescent="0.45">
      <c r="L27284" s="1"/>
      <c r="M27284" s="2"/>
      <c r="P27284" s="1"/>
      <c r="Q27284" s="1"/>
    </row>
    <row r="27285" spans="12:17" x14ac:dyDescent="0.45">
      <c r="L27285" s="1"/>
      <c r="M27285" s="2"/>
      <c r="P27285" s="1"/>
      <c r="Q27285" s="1"/>
    </row>
    <row r="27286" spans="12:17" x14ac:dyDescent="0.45">
      <c r="L27286" s="1"/>
      <c r="M27286" s="2"/>
      <c r="P27286" s="1"/>
      <c r="Q27286" s="1"/>
    </row>
    <row r="27287" spans="12:17" x14ac:dyDescent="0.45">
      <c r="L27287" s="1"/>
      <c r="M27287" s="2"/>
      <c r="P27287" s="1"/>
      <c r="Q27287" s="1"/>
    </row>
    <row r="27288" spans="12:17" x14ac:dyDescent="0.45">
      <c r="L27288" s="1"/>
      <c r="M27288" s="2"/>
      <c r="P27288" s="1"/>
      <c r="Q27288" s="1"/>
    </row>
    <row r="27289" spans="12:17" x14ac:dyDescent="0.45">
      <c r="L27289" s="1"/>
      <c r="M27289" s="2"/>
      <c r="P27289" s="1"/>
      <c r="Q27289" s="1"/>
    </row>
    <row r="27290" spans="12:17" x14ac:dyDescent="0.45">
      <c r="L27290" s="1"/>
      <c r="M27290" s="2"/>
      <c r="P27290" s="1"/>
      <c r="Q27290" s="1"/>
    </row>
    <row r="27291" spans="12:17" x14ac:dyDescent="0.45">
      <c r="P27291" s="1"/>
      <c r="Q27291" s="1"/>
    </row>
    <row r="27292" spans="12:17" x14ac:dyDescent="0.45">
      <c r="L27292" s="1"/>
      <c r="M27292" s="2"/>
      <c r="P27292" s="1"/>
      <c r="Q27292" s="1"/>
    </row>
    <row r="27293" spans="12:17" x14ac:dyDescent="0.45">
      <c r="L27293" s="1"/>
      <c r="M27293" s="2"/>
      <c r="P27293" s="1"/>
      <c r="Q27293" s="1"/>
    </row>
    <row r="27294" spans="12:17" x14ac:dyDescent="0.45">
      <c r="P27294" s="1"/>
      <c r="Q27294" s="1"/>
    </row>
    <row r="27295" spans="12:17" x14ac:dyDescent="0.45">
      <c r="P27295" s="1"/>
      <c r="Q27295" s="1"/>
    </row>
    <row r="27296" spans="12:17" x14ac:dyDescent="0.45">
      <c r="P27296" s="1"/>
      <c r="Q27296" s="1"/>
    </row>
    <row r="27297" spans="12:17" x14ac:dyDescent="0.45">
      <c r="L27297" s="1"/>
      <c r="M27297" s="2"/>
      <c r="P27297" s="1"/>
      <c r="Q27297" s="1"/>
    </row>
    <row r="27298" spans="12:17" x14ac:dyDescent="0.45">
      <c r="L27298" s="1"/>
      <c r="M27298" s="2"/>
      <c r="P27298" s="1"/>
      <c r="Q27298" s="1"/>
    </row>
    <row r="27299" spans="12:17" x14ac:dyDescent="0.45">
      <c r="L27299" s="1"/>
      <c r="M27299" s="2"/>
      <c r="P27299" s="1"/>
      <c r="Q27299" s="1"/>
    </row>
    <row r="27300" spans="12:17" x14ac:dyDescent="0.45">
      <c r="L27300" s="1"/>
      <c r="M27300" s="2"/>
      <c r="P27300" s="1"/>
      <c r="Q27300" s="1"/>
    </row>
    <row r="27301" spans="12:17" x14ac:dyDescent="0.45">
      <c r="L27301" s="1"/>
      <c r="M27301" s="2"/>
      <c r="P27301" s="1"/>
      <c r="Q27301" s="1"/>
    </row>
    <row r="27302" spans="12:17" x14ac:dyDescent="0.45">
      <c r="L27302" s="1"/>
      <c r="M27302" s="2"/>
      <c r="P27302" s="1"/>
      <c r="Q27302" s="1"/>
    </row>
    <row r="27303" spans="12:17" x14ac:dyDescent="0.45">
      <c r="P27303" s="1"/>
      <c r="Q27303" s="1"/>
    </row>
    <row r="27304" spans="12:17" x14ac:dyDescent="0.45">
      <c r="L27304" s="1"/>
      <c r="M27304" s="2"/>
      <c r="P27304" s="1"/>
      <c r="Q27304" s="1"/>
    </row>
    <row r="27305" spans="12:17" x14ac:dyDescent="0.45">
      <c r="L27305" s="1"/>
      <c r="M27305" s="2"/>
      <c r="P27305" s="1"/>
      <c r="Q27305" s="1"/>
    </row>
    <row r="27306" spans="12:17" x14ac:dyDescent="0.45">
      <c r="L27306" s="1"/>
      <c r="M27306" s="2"/>
      <c r="P27306" s="1"/>
      <c r="Q27306" s="1"/>
    </row>
    <row r="27307" spans="12:17" x14ac:dyDescent="0.45">
      <c r="L27307" s="1"/>
      <c r="M27307" s="2"/>
      <c r="P27307" s="1"/>
      <c r="Q27307" s="1"/>
    </row>
    <row r="27308" spans="12:17" x14ac:dyDescent="0.45">
      <c r="L27308" s="1"/>
      <c r="M27308" s="2"/>
      <c r="P27308" s="1"/>
      <c r="Q27308" s="1"/>
    </row>
    <row r="27309" spans="12:17" x14ac:dyDescent="0.45">
      <c r="P27309" s="1"/>
      <c r="Q27309" s="1"/>
    </row>
    <row r="27310" spans="12:17" x14ac:dyDescent="0.45">
      <c r="L27310" s="1"/>
      <c r="M27310" s="2"/>
      <c r="P27310" s="1"/>
      <c r="Q27310" s="1"/>
    </row>
    <row r="27311" spans="12:17" x14ac:dyDescent="0.45">
      <c r="L27311" s="1"/>
      <c r="M27311" s="2"/>
      <c r="P27311" s="1"/>
      <c r="Q27311" s="1"/>
    </row>
    <row r="27312" spans="12:17" x14ac:dyDescent="0.45">
      <c r="L27312" s="1"/>
      <c r="M27312" s="2"/>
      <c r="P27312" s="1"/>
      <c r="Q27312" s="1"/>
    </row>
    <row r="27313" spans="12:17" x14ac:dyDescent="0.45">
      <c r="L27313" s="1"/>
      <c r="M27313" s="2"/>
      <c r="P27313" s="1"/>
      <c r="Q27313" s="1"/>
    </row>
    <row r="27314" spans="12:17" x14ac:dyDescent="0.45">
      <c r="P27314" s="1"/>
      <c r="Q27314" s="1"/>
    </row>
    <row r="27315" spans="12:17" x14ac:dyDescent="0.45">
      <c r="L27315" s="1"/>
      <c r="M27315" s="2"/>
      <c r="P27315" s="1"/>
      <c r="Q27315" s="1"/>
    </row>
    <row r="27316" spans="12:17" x14ac:dyDescent="0.45">
      <c r="P27316" s="1"/>
      <c r="Q27316" s="1"/>
    </row>
    <row r="27317" spans="12:17" x14ac:dyDescent="0.45">
      <c r="P27317" s="1"/>
      <c r="Q27317" s="1"/>
    </row>
    <row r="27318" spans="12:17" x14ac:dyDescent="0.45">
      <c r="L27318" s="1"/>
      <c r="M27318" s="2"/>
      <c r="P27318" s="1"/>
      <c r="Q27318" s="1"/>
    </row>
    <row r="27319" spans="12:17" x14ac:dyDescent="0.45">
      <c r="L27319" s="1"/>
      <c r="M27319" s="2"/>
      <c r="P27319" s="1"/>
      <c r="Q27319" s="1"/>
    </row>
    <row r="27320" spans="12:17" x14ac:dyDescent="0.45">
      <c r="L27320" s="1"/>
      <c r="M27320" s="2"/>
      <c r="P27320" s="1"/>
      <c r="Q27320" s="1"/>
    </row>
    <row r="27321" spans="12:17" x14ac:dyDescent="0.45">
      <c r="P27321" s="1"/>
      <c r="Q27321" s="1"/>
    </row>
    <row r="27322" spans="12:17" x14ac:dyDescent="0.45">
      <c r="L27322" s="1"/>
      <c r="M27322" s="2"/>
      <c r="P27322" s="1"/>
      <c r="Q27322" s="1"/>
    </row>
    <row r="27323" spans="12:17" x14ac:dyDescent="0.45">
      <c r="P27323" s="1"/>
      <c r="Q27323" s="1"/>
    </row>
    <row r="27324" spans="12:17" x14ac:dyDescent="0.45">
      <c r="P27324" s="1"/>
      <c r="Q27324" s="1"/>
    </row>
    <row r="27325" spans="12:17" x14ac:dyDescent="0.45">
      <c r="L27325" s="1"/>
      <c r="M27325" s="2"/>
      <c r="P27325" s="1"/>
      <c r="Q27325" s="1"/>
    </row>
    <row r="27326" spans="12:17" x14ac:dyDescent="0.45">
      <c r="L27326" s="1"/>
      <c r="M27326" s="2"/>
      <c r="P27326" s="1"/>
      <c r="Q27326" s="1"/>
    </row>
    <row r="27327" spans="12:17" x14ac:dyDescent="0.45">
      <c r="L27327" s="1"/>
      <c r="M27327" s="2"/>
      <c r="P27327" s="1"/>
      <c r="Q27327" s="1"/>
    </row>
    <row r="27328" spans="12:17" x14ac:dyDescent="0.45">
      <c r="L27328" s="1"/>
      <c r="M27328" s="2"/>
      <c r="P27328" s="1"/>
      <c r="Q27328" s="1"/>
    </row>
    <row r="27329" spans="12:17" x14ac:dyDescent="0.45">
      <c r="L27329" s="1"/>
      <c r="M27329" s="2"/>
      <c r="P27329" s="1"/>
      <c r="Q27329" s="1"/>
    </row>
    <row r="27330" spans="12:17" x14ac:dyDescent="0.45">
      <c r="L27330" s="1"/>
      <c r="M27330" s="2"/>
      <c r="P27330" s="1"/>
      <c r="Q27330" s="1"/>
    </row>
    <row r="27331" spans="12:17" x14ac:dyDescent="0.45">
      <c r="L27331" s="1"/>
      <c r="M27331" s="2"/>
      <c r="P27331" s="1"/>
      <c r="Q27331" s="1"/>
    </row>
    <row r="27332" spans="12:17" x14ac:dyDescent="0.45">
      <c r="L27332" s="1"/>
      <c r="M27332" s="2"/>
      <c r="P27332" s="1"/>
      <c r="Q27332" s="1"/>
    </row>
    <row r="27333" spans="12:17" x14ac:dyDescent="0.45">
      <c r="L27333" s="1"/>
      <c r="M27333" s="2"/>
      <c r="P27333" s="1"/>
      <c r="Q27333" s="1"/>
    </row>
    <row r="27334" spans="12:17" x14ac:dyDescent="0.45">
      <c r="L27334" s="1"/>
      <c r="M27334" s="2"/>
      <c r="P27334" s="1"/>
      <c r="Q27334" s="1"/>
    </row>
    <row r="27335" spans="12:17" x14ac:dyDescent="0.45">
      <c r="P27335" s="1"/>
      <c r="Q27335" s="1"/>
    </row>
    <row r="27336" spans="12:17" x14ac:dyDescent="0.45">
      <c r="L27336" s="1"/>
      <c r="M27336" s="2"/>
      <c r="P27336" s="1"/>
      <c r="Q27336" s="1"/>
    </row>
    <row r="27337" spans="12:17" x14ac:dyDescent="0.45">
      <c r="L27337" s="1"/>
      <c r="M27337" s="2"/>
      <c r="P27337" s="1"/>
      <c r="Q27337" s="1"/>
    </row>
    <row r="27338" spans="12:17" x14ac:dyDescent="0.45">
      <c r="L27338" s="1"/>
      <c r="M27338" s="2"/>
      <c r="P27338" s="1"/>
      <c r="Q27338" s="1"/>
    </row>
    <row r="27339" spans="12:17" x14ac:dyDescent="0.45">
      <c r="L27339" s="1"/>
      <c r="M27339" s="2"/>
      <c r="P27339" s="1"/>
      <c r="Q27339" s="1"/>
    </row>
    <row r="27340" spans="12:17" x14ac:dyDescent="0.45">
      <c r="L27340" s="1"/>
      <c r="M27340" s="2"/>
      <c r="P27340" s="1"/>
      <c r="Q27340" s="1"/>
    </row>
    <row r="27341" spans="12:17" x14ac:dyDescent="0.45">
      <c r="L27341" s="1"/>
      <c r="M27341" s="2"/>
      <c r="P27341" s="1"/>
      <c r="Q27341" s="1"/>
    </row>
    <row r="27342" spans="12:17" x14ac:dyDescent="0.45">
      <c r="L27342" s="1"/>
      <c r="M27342" s="2"/>
      <c r="P27342" s="1"/>
      <c r="Q27342" s="1"/>
    </row>
    <row r="27343" spans="12:17" x14ac:dyDescent="0.45">
      <c r="L27343" s="1"/>
      <c r="M27343" s="2"/>
      <c r="P27343" s="1"/>
      <c r="Q27343" s="1"/>
    </row>
    <row r="27344" spans="12:17" x14ac:dyDescent="0.45">
      <c r="L27344" s="1"/>
      <c r="M27344" s="2"/>
      <c r="P27344" s="1"/>
      <c r="Q27344" s="1"/>
    </row>
    <row r="27345" spans="12:17" x14ac:dyDescent="0.45">
      <c r="L27345" s="1"/>
      <c r="M27345" s="2"/>
      <c r="P27345" s="1"/>
      <c r="Q27345" s="1"/>
    </row>
    <row r="27346" spans="12:17" x14ac:dyDescent="0.45">
      <c r="P27346" s="1"/>
      <c r="Q27346" s="1"/>
    </row>
    <row r="27347" spans="12:17" x14ac:dyDescent="0.45">
      <c r="L27347" s="1"/>
      <c r="M27347" s="2"/>
      <c r="P27347" s="1"/>
      <c r="Q27347" s="1"/>
    </row>
    <row r="27348" spans="12:17" x14ac:dyDescent="0.45">
      <c r="L27348" s="1"/>
      <c r="M27348" s="2"/>
      <c r="P27348" s="1"/>
      <c r="Q27348" s="1"/>
    </row>
    <row r="27349" spans="12:17" x14ac:dyDescent="0.45">
      <c r="L27349" s="1"/>
      <c r="M27349" s="2"/>
      <c r="P27349" s="1"/>
      <c r="Q27349" s="1"/>
    </row>
    <row r="27350" spans="12:17" x14ac:dyDescent="0.45">
      <c r="L27350" s="1"/>
      <c r="M27350" s="2"/>
      <c r="P27350" s="1"/>
      <c r="Q27350" s="1"/>
    </row>
    <row r="27351" spans="12:17" x14ac:dyDescent="0.45">
      <c r="L27351" s="1"/>
      <c r="M27351" s="2"/>
      <c r="P27351" s="1"/>
      <c r="Q27351" s="1"/>
    </row>
    <row r="27352" spans="12:17" x14ac:dyDescent="0.45">
      <c r="L27352" s="1"/>
      <c r="M27352" s="2"/>
      <c r="P27352" s="1"/>
      <c r="Q27352" s="1"/>
    </row>
    <row r="27353" spans="12:17" x14ac:dyDescent="0.45">
      <c r="L27353" s="1"/>
      <c r="M27353" s="2"/>
      <c r="P27353" s="1"/>
      <c r="Q27353" s="1"/>
    </row>
    <row r="27354" spans="12:17" x14ac:dyDescent="0.45">
      <c r="L27354" s="1"/>
      <c r="M27354" s="2"/>
      <c r="P27354" s="1"/>
      <c r="Q27354" s="1"/>
    </row>
    <row r="27355" spans="12:17" x14ac:dyDescent="0.45">
      <c r="L27355" s="1"/>
      <c r="M27355" s="2"/>
      <c r="P27355" s="1"/>
      <c r="Q27355" s="1"/>
    </row>
    <row r="27356" spans="12:17" x14ac:dyDescent="0.45">
      <c r="L27356" s="1"/>
      <c r="M27356" s="2"/>
      <c r="P27356" s="1"/>
      <c r="Q27356" s="1"/>
    </row>
    <row r="27357" spans="12:17" x14ac:dyDescent="0.45">
      <c r="P27357" s="1"/>
      <c r="Q27357" s="1"/>
    </row>
    <row r="27358" spans="12:17" x14ac:dyDescent="0.45">
      <c r="L27358" s="1"/>
      <c r="M27358" s="2"/>
      <c r="P27358" s="1"/>
      <c r="Q27358" s="1"/>
    </row>
    <row r="27359" spans="12:17" x14ac:dyDescent="0.45">
      <c r="L27359" s="1"/>
      <c r="M27359" s="2"/>
      <c r="P27359" s="1"/>
      <c r="Q27359" s="1"/>
    </row>
    <row r="27360" spans="12:17" x14ac:dyDescent="0.45">
      <c r="L27360" s="1"/>
      <c r="M27360" s="2"/>
      <c r="P27360" s="1"/>
      <c r="Q27360" s="1"/>
    </row>
    <row r="27361" spans="12:17" x14ac:dyDescent="0.45">
      <c r="L27361" s="1"/>
      <c r="M27361" s="2"/>
      <c r="P27361" s="1"/>
      <c r="Q27361" s="1"/>
    </row>
    <row r="27362" spans="12:17" x14ac:dyDescent="0.45">
      <c r="L27362" s="1"/>
      <c r="M27362" s="2"/>
      <c r="P27362" s="1"/>
      <c r="Q27362" s="1"/>
    </row>
    <row r="27363" spans="12:17" x14ac:dyDescent="0.45">
      <c r="P27363" s="1"/>
      <c r="Q27363" s="1"/>
    </row>
    <row r="27364" spans="12:17" x14ac:dyDescent="0.45">
      <c r="P27364" s="1"/>
      <c r="Q27364" s="1"/>
    </row>
    <row r="27365" spans="12:17" x14ac:dyDescent="0.45">
      <c r="L27365" s="1"/>
      <c r="M27365" s="2"/>
      <c r="P27365" s="1"/>
      <c r="Q27365" s="1"/>
    </row>
    <row r="27366" spans="12:17" x14ac:dyDescent="0.45">
      <c r="L27366" s="1"/>
      <c r="M27366" s="2"/>
      <c r="P27366" s="1"/>
      <c r="Q27366" s="1"/>
    </row>
    <row r="27367" spans="12:17" x14ac:dyDescent="0.45">
      <c r="L27367" s="1"/>
      <c r="M27367" s="2"/>
      <c r="P27367" s="1"/>
      <c r="Q27367" s="1"/>
    </row>
    <row r="27368" spans="12:17" x14ac:dyDescent="0.45">
      <c r="L27368" s="1"/>
      <c r="M27368" s="2"/>
      <c r="P27368" s="1"/>
      <c r="Q27368" s="1"/>
    </row>
    <row r="27369" spans="12:17" x14ac:dyDescent="0.45">
      <c r="L27369" s="1"/>
      <c r="M27369" s="2"/>
      <c r="P27369" s="1"/>
      <c r="Q27369" s="1"/>
    </row>
    <row r="27370" spans="12:17" x14ac:dyDescent="0.45">
      <c r="L27370" s="1"/>
      <c r="M27370" s="2"/>
      <c r="P27370" s="1"/>
      <c r="Q27370" s="1"/>
    </row>
    <row r="27371" spans="12:17" x14ac:dyDescent="0.45">
      <c r="L27371" s="1"/>
      <c r="M27371" s="2"/>
      <c r="P27371" s="1"/>
      <c r="Q27371" s="1"/>
    </row>
    <row r="27372" spans="12:17" x14ac:dyDescent="0.45">
      <c r="L27372" s="1"/>
      <c r="M27372" s="2"/>
      <c r="P27372" s="1"/>
      <c r="Q27372" s="1"/>
    </row>
    <row r="27373" spans="12:17" x14ac:dyDescent="0.45">
      <c r="L27373" s="1"/>
      <c r="M27373" s="2"/>
      <c r="P27373" s="1"/>
      <c r="Q27373" s="1"/>
    </row>
    <row r="27374" spans="12:17" x14ac:dyDescent="0.45">
      <c r="L27374" s="1"/>
      <c r="M27374" s="2"/>
      <c r="P27374" s="1"/>
      <c r="Q27374" s="1"/>
    </row>
    <row r="27375" spans="12:17" x14ac:dyDescent="0.45">
      <c r="L27375" s="1"/>
      <c r="M27375" s="2"/>
      <c r="P27375" s="1"/>
      <c r="Q27375" s="1"/>
    </row>
    <row r="27376" spans="12:17" x14ac:dyDescent="0.45">
      <c r="L27376" s="1"/>
      <c r="M27376" s="2"/>
      <c r="P27376" s="1"/>
      <c r="Q27376" s="1"/>
    </row>
    <row r="27377" spans="12:17" x14ac:dyDescent="0.45">
      <c r="L27377" s="1"/>
      <c r="M27377" s="2"/>
      <c r="P27377" s="1"/>
      <c r="Q27377" s="1"/>
    </row>
    <row r="27378" spans="12:17" x14ac:dyDescent="0.45">
      <c r="L27378" s="1"/>
      <c r="M27378" s="2"/>
      <c r="P27378" s="1"/>
      <c r="Q27378" s="1"/>
    </row>
    <row r="27379" spans="12:17" x14ac:dyDescent="0.45">
      <c r="P27379" s="1"/>
      <c r="Q27379" s="1"/>
    </row>
    <row r="27380" spans="12:17" x14ac:dyDescent="0.45">
      <c r="L27380" s="1"/>
      <c r="M27380" s="2"/>
      <c r="P27380" s="1"/>
      <c r="Q27380" s="1"/>
    </row>
    <row r="27381" spans="12:17" x14ac:dyDescent="0.45">
      <c r="L27381" s="1"/>
      <c r="M27381" s="2"/>
      <c r="P27381" s="1"/>
      <c r="Q27381" s="1"/>
    </row>
    <row r="27382" spans="12:17" x14ac:dyDescent="0.45">
      <c r="L27382" s="1"/>
      <c r="M27382" s="2"/>
      <c r="P27382" s="1"/>
      <c r="Q27382" s="1"/>
    </row>
    <row r="27383" spans="12:17" x14ac:dyDescent="0.45">
      <c r="L27383" s="1"/>
      <c r="M27383" s="2"/>
      <c r="P27383" s="1"/>
      <c r="Q27383" s="1"/>
    </row>
    <row r="27384" spans="12:17" x14ac:dyDescent="0.45">
      <c r="L27384" s="1"/>
      <c r="M27384" s="2"/>
      <c r="P27384" s="1"/>
      <c r="Q27384" s="1"/>
    </row>
    <row r="27385" spans="12:17" x14ac:dyDescent="0.45">
      <c r="L27385" s="1"/>
      <c r="M27385" s="2"/>
      <c r="P27385" s="1"/>
      <c r="Q27385" s="1"/>
    </row>
    <row r="27386" spans="12:17" x14ac:dyDescent="0.45">
      <c r="P27386" s="1"/>
      <c r="Q27386" s="1"/>
    </row>
    <row r="27387" spans="12:17" x14ac:dyDescent="0.45">
      <c r="P27387" s="1"/>
      <c r="Q27387" s="1"/>
    </row>
    <row r="27388" spans="12:17" x14ac:dyDescent="0.45">
      <c r="L27388" s="1"/>
      <c r="M27388" s="2"/>
      <c r="P27388" s="1"/>
      <c r="Q27388" s="1"/>
    </row>
    <row r="27389" spans="12:17" x14ac:dyDescent="0.45">
      <c r="P27389" s="1"/>
      <c r="Q27389" s="1"/>
    </row>
    <row r="27390" spans="12:17" x14ac:dyDescent="0.45">
      <c r="L27390" s="1"/>
      <c r="M27390" s="2"/>
      <c r="P27390" s="1"/>
      <c r="Q27390" s="1"/>
    </row>
    <row r="27391" spans="12:17" x14ac:dyDescent="0.45">
      <c r="L27391" s="1"/>
      <c r="M27391" s="2"/>
      <c r="P27391" s="1"/>
      <c r="Q27391" s="1"/>
    </row>
    <row r="27392" spans="12:17" x14ac:dyDescent="0.45">
      <c r="L27392" s="1"/>
      <c r="M27392" s="2"/>
      <c r="P27392" s="1"/>
      <c r="Q27392" s="1"/>
    </row>
    <row r="27393" spans="12:17" x14ac:dyDescent="0.45">
      <c r="L27393" s="1"/>
      <c r="M27393" s="2"/>
      <c r="P27393" s="1"/>
      <c r="Q27393" s="1"/>
    </row>
    <row r="27394" spans="12:17" x14ac:dyDescent="0.45">
      <c r="L27394" s="1"/>
      <c r="M27394" s="2"/>
      <c r="P27394" s="1"/>
      <c r="Q27394" s="1"/>
    </row>
    <row r="27395" spans="12:17" x14ac:dyDescent="0.45">
      <c r="L27395" s="1"/>
      <c r="M27395" s="2"/>
      <c r="P27395" s="1"/>
      <c r="Q27395" s="1"/>
    </row>
    <row r="27396" spans="12:17" x14ac:dyDescent="0.45">
      <c r="L27396" s="1"/>
      <c r="M27396" s="2"/>
      <c r="P27396" s="1"/>
      <c r="Q27396" s="1"/>
    </row>
    <row r="27397" spans="12:17" x14ac:dyDescent="0.45">
      <c r="L27397" s="1"/>
      <c r="M27397" s="2"/>
      <c r="P27397" s="1"/>
      <c r="Q27397" s="1"/>
    </row>
    <row r="27398" spans="12:17" x14ac:dyDescent="0.45">
      <c r="L27398" s="1"/>
      <c r="M27398" s="2"/>
      <c r="P27398" s="1"/>
      <c r="Q27398" s="1"/>
    </row>
    <row r="27399" spans="12:17" x14ac:dyDescent="0.45">
      <c r="L27399" s="1"/>
      <c r="M27399" s="2"/>
      <c r="P27399" s="1"/>
      <c r="Q27399" s="1"/>
    </row>
    <row r="27400" spans="12:17" x14ac:dyDescent="0.45">
      <c r="L27400" s="1"/>
      <c r="M27400" s="2"/>
      <c r="P27400" s="1"/>
      <c r="Q27400" s="1"/>
    </row>
    <row r="27401" spans="12:17" x14ac:dyDescent="0.45">
      <c r="L27401" s="1"/>
      <c r="M27401" s="2"/>
      <c r="P27401" s="1"/>
      <c r="Q27401" s="1"/>
    </row>
    <row r="27402" spans="12:17" x14ac:dyDescent="0.45">
      <c r="L27402" s="1"/>
      <c r="M27402" s="2"/>
      <c r="P27402" s="1"/>
      <c r="Q27402" s="1"/>
    </row>
    <row r="27403" spans="12:17" x14ac:dyDescent="0.45">
      <c r="L27403" s="1"/>
      <c r="M27403" s="2"/>
      <c r="P27403" s="1"/>
      <c r="Q27403" s="1"/>
    </row>
    <row r="27404" spans="12:17" x14ac:dyDescent="0.45">
      <c r="L27404" s="1"/>
      <c r="M27404" s="2"/>
      <c r="P27404" s="1"/>
      <c r="Q27404" s="1"/>
    </row>
    <row r="27405" spans="12:17" x14ac:dyDescent="0.45">
      <c r="L27405" s="1"/>
      <c r="M27405" s="2"/>
      <c r="P27405" s="1"/>
      <c r="Q27405" s="1"/>
    </row>
    <row r="27406" spans="12:17" x14ac:dyDescent="0.45">
      <c r="P27406" s="1"/>
      <c r="Q27406" s="1"/>
    </row>
    <row r="27407" spans="12:17" x14ac:dyDescent="0.45">
      <c r="P27407" s="1"/>
      <c r="Q27407" s="1"/>
    </row>
    <row r="27408" spans="12:17" x14ac:dyDescent="0.45">
      <c r="P27408" s="1"/>
      <c r="Q27408" s="1"/>
    </row>
    <row r="27409" spans="12:17" x14ac:dyDescent="0.45">
      <c r="P27409" s="1"/>
      <c r="Q27409" s="1"/>
    </row>
    <row r="27410" spans="12:17" x14ac:dyDescent="0.45">
      <c r="L27410" s="1"/>
      <c r="M27410" s="2"/>
      <c r="P27410" s="1"/>
      <c r="Q27410" s="1"/>
    </row>
    <row r="27411" spans="12:17" x14ac:dyDescent="0.45">
      <c r="L27411" s="1"/>
      <c r="M27411" s="2"/>
      <c r="P27411" s="1"/>
      <c r="Q27411" s="1"/>
    </row>
    <row r="27412" spans="12:17" x14ac:dyDescent="0.45">
      <c r="L27412" s="1"/>
      <c r="M27412" s="2"/>
      <c r="P27412" s="1"/>
      <c r="Q27412" s="1"/>
    </row>
    <row r="27413" spans="12:17" x14ac:dyDescent="0.45">
      <c r="L27413" s="1"/>
      <c r="M27413" s="2"/>
      <c r="P27413" s="1"/>
      <c r="Q27413" s="1"/>
    </row>
    <row r="27414" spans="12:17" x14ac:dyDescent="0.45">
      <c r="L27414" s="1"/>
      <c r="M27414" s="2"/>
      <c r="P27414" s="1"/>
      <c r="Q27414" s="1"/>
    </row>
    <row r="27415" spans="12:17" x14ac:dyDescent="0.45">
      <c r="L27415" s="1"/>
      <c r="M27415" s="2"/>
      <c r="P27415" s="1"/>
      <c r="Q27415" s="1"/>
    </row>
    <row r="27416" spans="12:17" x14ac:dyDescent="0.45">
      <c r="L27416" s="1"/>
      <c r="M27416" s="2"/>
      <c r="P27416" s="1"/>
      <c r="Q27416" s="1"/>
    </row>
    <row r="27417" spans="12:17" x14ac:dyDescent="0.45">
      <c r="L27417" s="1"/>
      <c r="M27417" s="2"/>
      <c r="P27417" s="1"/>
      <c r="Q27417" s="1"/>
    </row>
    <row r="27418" spans="12:17" x14ac:dyDescent="0.45">
      <c r="L27418" s="1"/>
      <c r="M27418" s="2"/>
      <c r="P27418" s="1"/>
      <c r="Q27418" s="1"/>
    </row>
    <row r="27419" spans="12:17" x14ac:dyDescent="0.45">
      <c r="L27419" s="1"/>
      <c r="M27419" s="2"/>
      <c r="P27419" s="1"/>
      <c r="Q27419" s="1"/>
    </row>
    <row r="27420" spans="12:17" x14ac:dyDescent="0.45">
      <c r="L27420" s="1"/>
      <c r="M27420" s="2"/>
      <c r="P27420" s="1"/>
      <c r="Q27420" s="1"/>
    </row>
    <row r="27421" spans="12:17" x14ac:dyDescent="0.45">
      <c r="L27421" s="1"/>
      <c r="M27421" s="2"/>
      <c r="P27421" s="1"/>
      <c r="Q27421" s="1"/>
    </row>
    <row r="27422" spans="12:17" x14ac:dyDescent="0.45">
      <c r="L27422" s="1"/>
      <c r="M27422" s="2"/>
      <c r="P27422" s="1"/>
      <c r="Q27422" s="1"/>
    </row>
    <row r="27423" spans="12:17" x14ac:dyDescent="0.45">
      <c r="L27423" s="1"/>
      <c r="M27423" s="2"/>
      <c r="P27423" s="1"/>
      <c r="Q27423" s="1"/>
    </row>
    <row r="27424" spans="12:17" x14ac:dyDescent="0.45">
      <c r="P27424" s="1"/>
      <c r="Q27424" s="1"/>
    </row>
    <row r="27425" spans="12:17" x14ac:dyDescent="0.45">
      <c r="L27425" s="1"/>
      <c r="M27425" s="2"/>
      <c r="P27425" s="1"/>
      <c r="Q27425" s="1"/>
    </row>
    <row r="27426" spans="12:17" x14ac:dyDescent="0.45">
      <c r="P27426" s="1"/>
      <c r="Q27426" s="1"/>
    </row>
    <row r="27427" spans="12:17" x14ac:dyDescent="0.45">
      <c r="L27427" s="1"/>
      <c r="M27427" s="2"/>
      <c r="P27427" s="1"/>
      <c r="Q27427" s="1"/>
    </row>
    <row r="27428" spans="12:17" x14ac:dyDescent="0.45">
      <c r="P27428" s="1"/>
      <c r="Q27428" s="1"/>
    </row>
    <row r="27429" spans="12:17" x14ac:dyDescent="0.45">
      <c r="P27429" s="1"/>
      <c r="Q27429" s="1"/>
    </row>
    <row r="27430" spans="12:17" x14ac:dyDescent="0.45">
      <c r="L27430" s="1"/>
      <c r="M27430" s="2"/>
      <c r="P27430" s="1"/>
      <c r="Q27430" s="1"/>
    </row>
    <row r="27431" spans="12:17" x14ac:dyDescent="0.45">
      <c r="P27431" s="1"/>
      <c r="Q27431" s="1"/>
    </row>
    <row r="27432" spans="12:17" x14ac:dyDescent="0.45">
      <c r="L27432" s="1"/>
      <c r="M27432" s="2"/>
      <c r="P27432" s="1"/>
      <c r="Q27432" s="1"/>
    </row>
    <row r="27433" spans="12:17" x14ac:dyDescent="0.45">
      <c r="L27433" s="1"/>
      <c r="M27433" s="2"/>
      <c r="P27433" s="1"/>
      <c r="Q27433" s="1"/>
    </row>
    <row r="27434" spans="12:17" x14ac:dyDescent="0.45">
      <c r="L27434" s="1"/>
      <c r="M27434" s="2"/>
      <c r="P27434" s="1"/>
      <c r="Q27434" s="1"/>
    </row>
    <row r="27435" spans="12:17" x14ac:dyDescent="0.45">
      <c r="L27435" s="1"/>
      <c r="M27435" s="2"/>
      <c r="P27435" s="1"/>
      <c r="Q27435" s="1"/>
    </row>
    <row r="27436" spans="12:17" x14ac:dyDescent="0.45">
      <c r="L27436" s="1"/>
      <c r="M27436" s="2"/>
      <c r="P27436" s="1"/>
      <c r="Q27436" s="1"/>
    </row>
    <row r="27437" spans="12:17" x14ac:dyDescent="0.45">
      <c r="L27437" s="1"/>
      <c r="M27437" s="2"/>
      <c r="P27437" s="1"/>
      <c r="Q27437" s="1"/>
    </row>
    <row r="27438" spans="12:17" x14ac:dyDescent="0.45">
      <c r="L27438" s="1"/>
      <c r="M27438" s="2"/>
      <c r="P27438" s="1"/>
      <c r="Q27438" s="1"/>
    </row>
    <row r="27439" spans="12:17" x14ac:dyDescent="0.45">
      <c r="P27439" s="1"/>
      <c r="Q27439" s="1"/>
    </row>
    <row r="27440" spans="12:17" x14ac:dyDescent="0.45">
      <c r="L27440" s="1"/>
      <c r="M27440" s="2"/>
      <c r="P27440" s="1"/>
      <c r="Q27440" s="1"/>
    </row>
    <row r="27441" spans="12:17" x14ac:dyDescent="0.45">
      <c r="L27441" s="1"/>
      <c r="M27441" s="2"/>
      <c r="P27441" s="1"/>
      <c r="Q27441" s="1"/>
    </row>
    <row r="27442" spans="12:17" x14ac:dyDescent="0.45">
      <c r="L27442" s="1"/>
      <c r="M27442" s="2"/>
      <c r="P27442" s="1"/>
      <c r="Q27442" s="1"/>
    </row>
    <row r="27443" spans="12:17" x14ac:dyDescent="0.45">
      <c r="L27443" s="1"/>
      <c r="M27443" s="2"/>
      <c r="P27443" s="1"/>
      <c r="Q27443" s="1"/>
    </row>
    <row r="27444" spans="12:17" x14ac:dyDescent="0.45">
      <c r="L27444" s="1"/>
      <c r="M27444" s="2"/>
      <c r="P27444" s="1"/>
      <c r="Q27444" s="1"/>
    </row>
    <row r="27445" spans="12:17" x14ac:dyDescent="0.45">
      <c r="L27445" s="1"/>
      <c r="M27445" s="2"/>
      <c r="P27445" s="1"/>
      <c r="Q27445" s="1"/>
    </row>
    <row r="27446" spans="12:17" x14ac:dyDescent="0.45">
      <c r="P27446" s="1"/>
      <c r="Q27446" s="1"/>
    </row>
    <row r="27447" spans="12:17" x14ac:dyDescent="0.45">
      <c r="L27447" s="1"/>
      <c r="M27447" s="2"/>
      <c r="P27447" s="1"/>
      <c r="Q27447" s="1"/>
    </row>
    <row r="27448" spans="12:17" x14ac:dyDescent="0.45">
      <c r="L27448" s="1"/>
      <c r="M27448" s="2"/>
      <c r="P27448" s="1"/>
      <c r="Q27448" s="1"/>
    </row>
    <row r="27449" spans="12:17" x14ac:dyDescent="0.45">
      <c r="P27449" s="1"/>
      <c r="Q27449" s="1"/>
    </row>
    <row r="27450" spans="12:17" x14ac:dyDescent="0.45">
      <c r="P27450" s="1"/>
      <c r="Q27450" s="1"/>
    </row>
    <row r="27451" spans="12:17" x14ac:dyDescent="0.45">
      <c r="L27451" s="1"/>
      <c r="M27451" s="2"/>
      <c r="P27451" s="1"/>
      <c r="Q27451" s="1"/>
    </row>
    <row r="27452" spans="12:17" x14ac:dyDescent="0.45">
      <c r="L27452" s="1"/>
      <c r="M27452" s="2"/>
      <c r="P27452" s="1"/>
      <c r="Q27452" s="1"/>
    </row>
    <row r="27453" spans="12:17" x14ac:dyDescent="0.45">
      <c r="L27453" s="1"/>
      <c r="M27453" s="2"/>
      <c r="P27453" s="1"/>
      <c r="Q27453" s="1"/>
    </row>
    <row r="27454" spans="12:17" x14ac:dyDescent="0.45">
      <c r="P27454" s="1"/>
      <c r="Q27454" s="1"/>
    </row>
    <row r="27455" spans="12:17" x14ac:dyDescent="0.45">
      <c r="L27455" s="1"/>
      <c r="M27455" s="2"/>
      <c r="P27455" s="1"/>
      <c r="Q27455" s="1"/>
    </row>
    <row r="27456" spans="12:17" x14ac:dyDescent="0.45">
      <c r="L27456" s="1"/>
      <c r="M27456" s="2"/>
      <c r="P27456" s="1"/>
      <c r="Q27456" s="1"/>
    </row>
    <row r="27457" spans="12:17" x14ac:dyDescent="0.45">
      <c r="L27457" s="1"/>
      <c r="M27457" s="2"/>
      <c r="P27457" s="1"/>
      <c r="Q27457" s="1"/>
    </row>
    <row r="27458" spans="12:17" x14ac:dyDescent="0.45">
      <c r="P27458" s="1"/>
      <c r="Q27458" s="1"/>
    </row>
    <row r="27459" spans="12:17" x14ac:dyDescent="0.45">
      <c r="L27459" s="1"/>
      <c r="M27459" s="2"/>
      <c r="P27459" s="1"/>
      <c r="Q27459" s="1"/>
    </row>
    <row r="27460" spans="12:17" x14ac:dyDescent="0.45">
      <c r="P27460" s="1"/>
      <c r="Q27460" s="1"/>
    </row>
    <row r="27461" spans="12:17" x14ac:dyDescent="0.45">
      <c r="L27461" s="1"/>
      <c r="M27461" s="2"/>
      <c r="P27461" s="1"/>
      <c r="Q27461" s="1"/>
    </row>
    <row r="27462" spans="12:17" x14ac:dyDescent="0.45">
      <c r="P27462" s="1"/>
      <c r="Q27462" s="1"/>
    </row>
    <row r="27463" spans="12:17" x14ac:dyDescent="0.45">
      <c r="P27463" s="1"/>
      <c r="Q27463" s="1"/>
    </row>
    <row r="27464" spans="12:17" x14ac:dyDescent="0.45">
      <c r="L27464" s="1"/>
      <c r="M27464" s="2"/>
      <c r="P27464" s="1"/>
      <c r="Q27464" s="1"/>
    </row>
    <row r="27465" spans="12:17" x14ac:dyDescent="0.45">
      <c r="L27465" s="1"/>
      <c r="M27465" s="2"/>
      <c r="P27465" s="1"/>
      <c r="Q27465" s="1"/>
    </row>
    <row r="27466" spans="12:17" x14ac:dyDescent="0.45">
      <c r="L27466" s="1"/>
      <c r="M27466" s="2"/>
      <c r="P27466" s="1"/>
      <c r="Q27466" s="1"/>
    </row>
    <row r="27467" spans="12:17" x14ac:dyDescent="0.45">
      <c r="P27467" s="1"/>
      <c r="Q27467" s="1"/>
    </row>
    <row r="27468" spans="12:17" x14ac:dyDescent="0.45">
      <c r="L27468" s="1"/>
      <c r="M27468" s="2"/>
      <c r="P27468" s="1"/>
      <c r="Q27468" s="1"/>
    </row>
    <row r="27469" spans="12:17" x14ac:dyDescent="0.45">
      <c r="P27469" s="1"/>
      <c r="Q27469" s="1"/>
    </row>
    <row r="27470" spans="12:17" x14ac:dyDescent="0.45">
      <c r="L27470" s="1"/>
      <c r="M27470" s="2"/>
      <c r="P27470" s="1"/>
      <c r="Q27470" s="1"/>
    </row>
    <row r="27471" spans="12:17" x14ac:dyDescent="0.45">
      <c r="L27471" s="1"/>
      <c r="M27471" s="2"/>
      <c r="P27471" s="1"/>
      <c r="Q27471" s="1"/>
    </row>
    <row r="27472" spans="12:17" x14ac:dyDescent="0.45">
      <c r="L27472" s="1"/>
      <c r="M27472" s="2"/>
      <c r="P27472" s="1"/>
      <c r="Q27472" s="1"/>
    </row>
    <row r="27473" spans="12:17" x14ac:dyDescent="0.45">
      <c r="L27473" s="1"/>
      <c r="M27473" s="2"/>
      <c r="P27473" s="1"/>
      <c r="Q27473" s="1"/>
    </row>
    <row r="27474" spans="12:17" x14ac:dyDescent="0.45">
      <c r="L27474" s="1"/>
      <c r="M27474" s="2"/>
      <c r="P27474" s="1"/>
      <c r="Q27474" s="1"/>
    </row>
    <row r="27475" spans="12:17" x14ac:dyDescent="0.45">
      <c r="L27475" s="1"/>
      <c r="M27475" s="2"/>
      <c r="P27475" s="1"/>
      <c r="Q27475" s="1"/>
    </row>
    <row r="27476" spans="12:17" x14ac:dyDescent="0.45">
      <c r="L27476" s="1"/>
      <c r="M27476" s="2"/>
      <c r="P27476" s="1"/>
      <c r="Q27476" s="1"/>
    </row>
    <row r="27477" spans="12:17" x14ac:dyDescent="0.45">
      <c r="L27477" s="1"/>
      <c r="M27477" s="2"/>
      <c r="P27477" s="1"/>
      <c r="Q27477" s="1"/>
    </row>
    <row r="27478" spans="12:17" x14ac:dyDescent="0.45">
      <c r="L27478" s="1"/>
      <c r="M27478" s="2"/>
      <c r="P27478" s="1"/>
      <c r="Q27478" s="1"/>
    </row>
    <row r="27479" spans="12:17" x14ac:dyDescent="0.45">
      <c r="L27479" s="1"/>
      <c r="M27479" s="2"/>
      <c r="P27479" s="1"/>
      <c r="Q27479" s="1"/>
    </row>
    <row r="27480" spans="12:17" x14ac:dyDescent="0.45">
      <c r="L27480" s="1"/>
      <c r="M27480" s="2"/>
      <c r="P27480" s="1"/>
      <c r="Q27480" s="1"/>
    </row>
    <row r="27481" spans="12:17" x14ac:dyDescent="0.45">
      <c r="L27481" s="1"/>
      <c r="M27481" s="2"/>
      <c r="P27481" s="1"/>
      <c r="Q27481" s="1"/>
    </row>
    <row r="27482" spans="12:17" x14ac:dyDescent="0.45">
      <c r="L27482" s="1"/>
      <c r="M27482" s="2"/>
      <c r="P27482" s="1"/>
      <c r="Q27482" s="1"/>
    </row>
    <row r="27483" spans="12:17" x14ac:dyDescent="0.45">
      <c r="L27483" s="1"/>
      <c r="M27483" s="2"/>
      <c r="P27483" s="1"/>
      <c r="Q27483" s="1"/>
    </row>
    <row r="27484" spans="12:17" x14ac:dyDescent="0.45">
      <c r="L27484" s="1"/>
      <c r="M27484" s="2"/>
      <c r="P27484" s="1"/>
      <c r="Q27484" s="1"/>
    </row>
    <row r="27485" spans="12:17" x14ac:dyDescent="0.45">
      <c r="L27485" s="1"/>
      <c r="M27485" s="2"/>
      <c r="P27485" s="1"/>
      <c r="Q27485" s="1"/>
    </row>
    <row r="27486" spans="12:17" x14ac:dyDescent="0.45">
      <c r="L27486" s="1"/>
      <c r="M27486" s="2"/>
      <c r="P27486" s="1"/>
      <c r="Q27486" s="1"/>
    </row>
    <row r="27487" spans="12:17" x14ac:dyDescent="0.45">
      <c r="L27487" s="1"/>
      <c r="M27487" s="2"/>
      <c r="P27487" s="1"/>
      <c r="Q27487" s="1"/>
    </row>
    <row r="27488" spans="12:17" x14ac:dyDescent="0.45">
      <c r="L27488" s="1"/>
      <c r="M27488" s="2"/>
      <c r="P27488" s="1"/>
      <c r="Q27488" s="1"/>
    </row>
    <row r="27489" spans="12:17" x14ac:dyDescent="0.45">
      <c r="L27489" s="1"/>
      <c r="M27489" s="2"/>
      <c r="P27489" s="1"/>
      <c r="Q27489" s="1"/>
    </row>
    <row r="27490" spans="12:17" x14ac:dyDescent="0.45">
      <c r="L27490" s="1"/>
      <c r="M27490" s="2"/>
      <c r="P27490" s="1"/>
      <c r="Q27490" s="1"/>
    </row>
    <row r="27491" spans="12:17" x14ac:dyDescent="0.45">
      <c r="L27491" s="1"/>
      <c r="M27491" s="2"/>
      <c r="P27491" s="1"/>
      <c r="Q27491" s="1"/>
    </row>
    <row r="27492" spans="12:17" x14ac:dyDescent="0.45">
      <c r="P27492" s="1"/>
      <c r="Q27492" s="1"/>
    </row>
    <row r="27493" spans="12:17" x14ac:dyDescent="0.45">
      <c r="L27493" s="1"/>
      <c r="M27493" s="2"/>
      <c r="P27493" s="1"/>
      <c r="Q27493" s="1"/>
    </row>
    <row r="27494" spans="12:17" x14ac:dyDescent="0.45">
      <c r="L27494" s="1"/>
      <c r="M27494" s="2"/>
      <c r="P27494" s="1"/>
      <c r="Q27494" s="1"/>
    </row>
    <row r="27495" spans="12:17" x14ac:dyDescent="0.45">
      <c r="L27495" s="1"/>
      <c r="M27495" s="2"/>
      <c r="P27495" s="1"/>
      <c r="Q27495" s="1"/>
    </row>
    <row r="27496" spans="12:17" x14ac:dyDescent="0.45">
      <c r="L27496" s="1"/>
      <c r="M27496" s="2"/>
      <c r="P27496" s="1"/>
      <c r="Q27496" s="1"/>
    </row>
    <row r="27497" spans="12:17" x14ac:dyDescent="0.45">
      <c r="L27497" s="1"/>
      <c r="M27497" s="2"/>
      <c r="P27497" s="1"/>
      <c r="Q27497" s="1"/>
    </row>
    <row r="27498" spans="12:17" x14ac:dyDescent="0.45">
      <c r="L27498" s="1"/>
      <c r="M27498" s="2"/>
      <c r="P27498" s="1"/>
      <c r="Q27498" s="1"/>
    </row>
    <row r="27499" spans="12:17" x14ac:dyDescent="0.45">
      <c r="L27499" s="1"/>
      <c r="M27499" s="2"/>
      <c r="P27499" s="1"/>
      <c r="Q27499" s="1"/>
    </row>
    <row r="27500" spans="12:17" x14ac:dyDescent="0.45">
      <c r="P27500" s="1"/>
      <c r="Q27500" s="1"/>
    </row>
    <row r="27501" spans="12:17" x14ac:dyDescent="0.45">
      <c r="P27501" s="1"/>
      <c r="Q27501" s="1"/>
    </row>
    <row r="27502" spans="12:17" x14ac:dyDescent="0.45">
      <c r="L27502" s="1"/>
      <c r="M27502" s="2"/>
      <c r="P27502" s="1"/>
      <c r="Q27502" s="1"/>
    </row>
    <row r="27503" spans="12:17" x14ac:dyDescent="0.45">
      <c r="L27503" s="1"/>
      <c r="M27503" s="2"/>
      <c r="P27503" s="1"/>
      <c r="Q27503" s="1"/>
    </row>
    <row r="27504" spans="12:17" x14ac:dyDescent="0.45">
      <c r="L27504" s="1"/>
      <c r="M27504" s="2"/>
      <c r="P27504" s="1"/>
      <c r="Q27504" s="1"/>
    </row>
    <row r="27505" spans="12:17" x14ac:dyDescent="0.45">
      <c r="L27505" s="1"/>
      <c r="M27505" s="2"/>
      <c r="P27505" s="1"/>
      <c r="Q27505" s="1"/>
    </row>
    <row r="27506" spans="12:17" x14ac:dyDescent="0.45">
      <c r="L27506" s="1"/>
      <c r="M27506" s="2"/>
      <c r="P27506" s="1"/>
      <c r="Q27506" s="1"/>
    </row>
    <row r="27507" spans="12:17" x14ac:dyDescent="0.45">
      <c r="L27507" s="1"/>
      <c r="M27507" s="2"/>
      <c r="P27507" s="1"/>
      <c r="Q27507" s="1"/>
    </row>
    <row r="27508" spans="12:17" x14ac:dyDescent="0.45">
      <c r="L27508" s="1"/>
      <c r="M27508" s="2"/>
      <c r="P27508" s="1"/>
      <c r="Q27508" s="1"/>
    </row>
    <row r="27509" spans="12:17" x14ac:dyDescent="0.45">
      <c r="L27509" s="1"/>
      <c r="M27509" s="2"/>
      <c r="P27509" s="1"/>
      <c r="Q27509" s="1"/>
    </row>
    <row r="27510" spans="12:17" x14ac:dyDescent="0.45">
      <c r="L27510" s="1"/>
      <c r="M27510" s="2"/>
      <c r="P27510" s="1"/>
      <c r="Q27510" s="1"/>
    </row>
    <row r="27511" spans="12:17" x14ac:dyDescent="0.45">
      <c r="L27511" s="1"/>
      <c r="M27511" s="2"/>
      <c r="P27511" s="1"/>
      <c r="Q27511" s="1"/>
    </row>
    <row r="27512" spans="12:17" x14ac:dyDescent="0.45">
      <c r="L27512" s="1"/>
      <c r="M27512" s="2"/>
      <c r="P27512" s="1"/>
      <c r="Q27512" s="1"/>
    </row>
    <row r="27513" spans="12:17" x14ac:dyDescent="0.45">
      <c r="L27513" s="1"/>
      <c r="M27513" s="2"/>
      <c r="P27513" s="1"/>
      <c r="Q27513" s="1"/>
    </row>
    <row r="27514" spans="12:17" x14ac:dyDescent="0.45">
      <c r="L27514" s="1"/>
      <c r="M27514" s="2"/>
      <c r="P27514" s="1"/>
      <c r="Q27514" s="1"/>
    </row>
    <row r="27515" spans="12:17" x14ac:dyDescent="0.45">
      <c r="L27515" s="1"/>
      <c r="M27515" s="2"/>
      <c r="P27515" s="1"/>
      <c r="Q27515" s="1"/>
    </row>
    <row r="27516" spans="12:17" x14ac:dyDescent="0.45">
      <c r="P27516" s="1"/>
      <c r="Q27516" s="1"/>
    </row>
    <row r="27517" spans="12:17" x14ac:dyDescent="0.45">
      <c r="P27517" s="1"/>
      <c r="Q27517" s="1"/>
    </row>
    <row r="27518" spans="12:17" x14ac:dyDescent="0.45">
      <c r="L27518" s="1"/>
      <c r="M27518" s="2"/>
      <c r="P27518" s="1"/>
      <c r="Q27518" s="1"/>
    </row>
    <row r="27519" spans="12:17" x14ac:dyDescent="0.45">
      <c r="L27519" s="1"/>
      <c r="M27519" s="2"/>
      <c r="P27519" s="1"/>
      <c r="Q27519" s="1"/>
    </row>
    <row r="27520" spans="12:17" x14ac:dyDescent="0.45">
      <c r="L27520" s="1"/>
      <c r="M27520" s="2"/>
      <c r="P27520" s="1"/>
      <c r="Q27520" s="1"/>
    </row>
    <row r="27521" spans="12:17" x14ac:dyDescent="0.45">
      <c r="L27521" s="1"/>
      <c r="M27521" s="2"/>
      <c r="P27521" s="1"/>
      <c r="Q27521" s="1"/>
    </row>
    <row r="27522" spans="12:17" x14ac:dyDescent="0.45">
      <c r="P27522" s="1"/>
      <c r="Q27522" s="1"/>
    </row>
    <row r="27523" spans="12:17" x14ac:dyDescent="0.45">
      <c r="P27523" s="1"/>
      <c r="Q27523" s="1"/>
    </row>
    <row r="27524" spans="12:17" x14ac:dyDescent="0.45">
      <c r="L27524" s="1"/>
      <c r="M27524" s="2"/>
      <c r="P27524" s="1"/>
      <c r="Q27524" s="1"/>
    </row>
    <row r="27525" spans="12:17" x14ac:dyDescent="0.45">
      <c r="L27525" s="1"/>
      <c r="M27525" s="2"/>
      <c r="P27525" s="1"/>
      <c r="Q27525" s="1"/>
    </row>
    <row r="27526" spans="12:17" x14ac:dyDescent="0.45">
      <c r="P27526" s="1"/>
      <c r="Q27526" s="1"/>
    </row>
    <row r="27527" spans="12:17" x14ac:dyDescent="0.45">
      <c r="L27527" s="1"/>
      <c r="M27527" s="2"/>
      <c r="P27527" s="1"/>
      <c r="Q27527" s="1"/>
    </row>
    <row r="27528" spans="12:17" x14ac:dyDescent="0.45">
      <c r="P27528" s="1"/>
      <c r="Q27528" s="1"/>
    </row>
    <row r="27529" spans="12:17" x14ac:dyDescent="0.45">
      <c r="L27529" s="1"/>
      <c r="M27529" s="2"/>
      <c r="P27529" s="1"/>
      <c r="Q27529" s="1"/>
    </row>
    <row r="27530" spans="12:17" x14ac:dyDescent="0.45">
      <c r="L27530" s="1"/>
      <c r="M27530" s="2"/>
      <c r="P27530" s="1"/>
      <c r="Q27530" s="1"/>
    </row>
    <row r="27531" spans="12:17" x14ac:dyDescent="0.45">
      <c r="P27531" s="1"/>
      <c r="Q27531" s="1"/>
    </row>
    <row r="27532" spans="12:17" x14ac:dyDescent="0.45">
      <c r="L27532" s="1"/>
      <c r="M27532" s="2"/>
      <c r="P27532" s="1"/>
      <c r="Q27532" s="1"/>
    </row>
    <row r="27533" spans="12:17" x14ac:dyDescent="0.45">
      <c r="L27533" s="1"/>
      <c r="M27533" s="2"/>
      <c r="P27533" s="1"/>
      <c r="Q27533" s="1"/>
    </row>
    <row r="27534" spans="12:17" x14ac:dyDescent="0.45">
      <c r="L27534" s="1"/>
      <c r="M27534" s="2"/>
      <c r="P27534" s="1"/>
      <c r="Q27534" s="1"/>
    </row>
    <row r="27535" spans="12:17" x14ac:dyDescent="0.45">
      <c r="L27535" s="1"/>
      <c r="M27535" s="2"/>
      <c r="P27535" s="1"/>
      <c r="Q27535" s="1"/>
    </row>
    <row r="27536" spans="12:17" x14ac:dyDescent="0.45">
      <c r="L27536" s="1"/>
      <c r="M27536" s="2"/>
      <c r="P27536" s="1"/>
      <c r="Q27536" s="1"/>
    </row>
    <row r="27537" spans="12:17" x14ac:dyDescent="0.45">
      <c r="L27537" s="1"/>
      <c r="M27537" s="2"/>
      <c r="P27537" s="1"/>
      <c r="Q27537" s="1"/>
    </row>
    <row r="27538" spans="12:17" x14ac:dyDescent="0.45">
      <c r="L27538" s="1"/>
      <c r="M27538" s="2"/>
      <c r="P27538" s="1"/>
      <c r="Q27538" s="1"/>
    </row>
    <row r="27539" spans="12:17" x14ac:dyDescent="0.45">
      <c r="L27539" s="1"/>
      <c r="M27539" s="2"/>
      <c r="P27539" s="1"/>
      <c r="Q27539" s="1"/>
    </row>
    <row r="27540" spans="12:17" x14ac:dyDescent="0.45">
      <c r="L27540" s="1"/>
      <c r="M27540" s="2"/>
      <c r="P27540" s="1"/>
      <c r="Q27540" s="1"/>
    </row>
    <row r="27541" spans="12:17" x14ac:dyDescent="0.45">
      <c r="L27541" s="1"/>
      <c r="M27541" s="2"/>
      <c r="P27541" s="1"/>
      <c r="Q27541" s="1"/>
    </row>
    <row r="27542" spans="12:17" x14ac:dyDescent="0.45">
      <c r="L27542" s="1"/>
      <c r="M27542" s="2"/>
      <c r="P27542" s="1"/>
      <c r="Q27542" s="1"/>
    </row>
    <row r="27543" spans="12:17" x14ac:dyDescent="0.45">
      <c r="P27543" s="1"/>
      <c r="Q27543" s="1"/>
    </row>
    <row r="27544" spans="12:17" x14ac:dyDescent="0.45">
      <c r="P27544" s="1"/>
      <c r="Q27544" s="1"/>
    </row>
    <row r="27545" spans="12:17" x14ac:dyDescent="0.45">
      <c r="L27545" s="1"/>
      <c r="M27545" s="2"/>
      <c r="P27545" s="1"/>
      <c r="Q27545" s="1"/>
    </row>
    <row r="27546" spans="12:17" x14ac:dyDescent="0.45">
      <c r="L27546" s="1"/>
      <c r="M27546" s="2"/>
      <c r="P27546" s="1"/>
      <c r="Q27546" s="1"/>
    </row>
    <row r="27547" spans="12:17" x14ac:dyDescent="0.45">
      <c r="L27547" s="1"/>
      <c r="M27547" s="2"/>
      <c r="P27547" s="1"/>
      <c r="Q27547" s="1"/>
    </row>
    <row r="27548" spans="12:17" x14ac:dyDescent="0.45">
      <c r="P27548" s="1"/>
      <c r="Q27548" s="1"/>
    </row>
    <row r="27549" spans="12:17" x14ac:dyDescent="0.45">
      <c r="L27549" s="1"/>
      <c r="M27549" s="2"/>
      <c r="P27549" s="1"/>
      <c r="Q27549" s="1"/>
    </row>
    <row r="27550" spans="12:17" x14ac:dyDescent="0.45">
      <c r="L27550" s="1"/>
      <c r="M27550" s="2"/>
      <c r="P27550" s="1"/>
      <c r="Q27550" s="1"/>
    </row>
    <row r="27551" spans="12:17" x14ac:dyDescent="0.45">
      <c r="L27551" s="1"/>
      <c r="M27551" s="2"/>
      <c r="P27551" s="1"/>
      <c r="Q27551" s="1"/>
    </row>
    <row r="27552" spans="12:17" x14ac:dyDescent="0.45">
      <c r="P27552" s="1"/>
      <c r="Q27552" s="1"/>
    </row>
    <row r="27553" spans="12:17" x14ac:dyDescent="0.45">
      <c r="P27553" s="1"/>
      <c r="Q27553" s="1"/>
    </row>
    <row r="27554" spans="12:17" x14ac:dyDescent="0.45">
      <c r="L27554" s="1"/>
      <c r="M27554" s="2"/>
      <c r="P27554" s="1"/>
      <c r="Q27554" s="1"/>
    </row>
    <row r="27555" spans="12:17" x14ac:dyDescent="0.45">
      <c r="L27555" s="1"/>
      <c r="M27555" s="2"/>
      <c r="P27555" s="1"/>
      <c r="Q27555" s="1"/>
    </row>
    <row r="27556" spans="12:17" x14ac:dyDescent="0.45">
      <c r="L27556" s="1"/>
      <c r="M27556" s="2"/>
      <c r="P27556" s="1"/>
      <c r="Q27556" s="1"/>
    </row>
    <row r="27557" spans="12:17" x14ac:dyDescent="0.45">
      <c r="L27557" s="1"/>
      <c r="M27557" s="2"/>
      <c r="P27557" s="1"/>
      <c r="Q27557" s="1"/>
    </row>
    <row r="27558" spans="12:17" x14ac:dyDescent="0.45">
      <c r="L27558" s="1"/>
      <c r="M27558" s="2"/>
      <c r="P27558" s="1"/>
      <c r="Q27558" s="1"/>
    </row>
    <row r="27559" spans="12:17" x14ac:dyDescent="0.45">
      <c r="L27559" s="1"/>
      <c r="M27559" s="2"/>
      <c r="P27559" s="1"/>
      <c r="Q27559" s="1"/>
    </row>
    <row r="27560" spans="12:17" x14ac:dyDescent="0.45">
      <c r="L27560" s="1"/>
      <c r="M27560" s="2"/>
      <c r="P27560" s="1"/>
      <c r="Q27560" s="1"/>
    </row>
    <row r="27561" spans="12:17" x14ac:dyDescent="0.45">
      <c r="L27561" s="1"/>
      <c r="M27561" s="2"/>
      <c r="P27561" s="1"/>
      <c r="Q27561" s="1"/>
    </row>
    <row r="27562" spans="12:17" x14ac:dyDescent="0.45">
      <c r="L27562" s="1"/>
      <c r="M27562" s="2"/>
      <c r="P27562" s="1"/>
      <c r="Q27562" s="1"/>
    </row>
    <row r="27563" spans="12:17" x14ac:dyDescent="0.45">
      <c r="L27563" s="1"/>
      <c r="M27563" s="2"/>
      <c r="P27563" s="1"/>
      <c r="Q27563" s="1"/>
    </row>
    <row r="27564" spans="12:17" x14ac:dyDescent="0.45">
      <c r="L27564" s="1"/>
      <c r="M27564" s="2"/>
      <c r="P27564" s="1"/>
      <c r="Q27564" s="1"/>
    </row>
    <row r="27565" spans="12:17" x14ac:dyDescent="0.45">
      <c r="P27565" s="1"/>
      <c r="Q27565" s="1"/>
    </row>
    <row r="27566" spans="12:17" x14ac:dyDescent="0.45">
      <c r="L27566" s="1"/>
      <c r="M27566" s="2"/>
      <c r="P27566" s="1"/>
      <c r="Q27566" s="1"/>
    </row>
    <row r="27567" spans="12:17" x14ac:dyDescent="0.45">
      <c r="L27567" s="1"/>
      <c r="M27567" s="2"/>
      <c r="P27567" s="1"/>
      <c r="Q27567" s="1"/>
    </row>
    <row r="27568" spans="12:17" x14ac:dyDescent="0.45">
      <c r="L27568" s="1"/>
      <c r="M27568" s="2"/>
      <c r="P27568" s="1"/>
      <c r="Q27568" s="1"/>
    </row>
    <row r="27569" spans="12:17" x14ac:dyDescent="0.45">
      <c r="L27569" s="1"/>
      <c r="M27569" s="2"/>
      <c r="P27569" s="1"/>
      <c r="Q27569" s="1"/>
    </row>
    <row r="27570" spans="12:17" x14ac:dyDescent="0.45">
      <c r="L27570" s="1"/>
      <c r="M27570" s="2"/>
      <c r="P27570" s="1"/>
      <c r="Q27570" s="1"/>
    </row>
    <row r="27571" spans="12:17" x14ac:dyDescent="0.45">
      <c r="L27571" s="1"/>
      <c r="M27571" s="2"/>
      <c r="P27571" s="1"/>
      <c r="Q27571" s="1"/>
    </row>
    <row r="27572" spans="12:17" x14ac:dyDescent="0.45">
      <c r="L27572" s="1"/>
      <c r="M27572" s="2"/>
      <c r="P27572" s="1"/>
      <c r="Q27572" s="1"/>
    </row>
    <row r="27573" spans="12:17" x14ac:dyDescent="0.45">
      <c r="L27573" s="1"/>
      <c r="M27573" s="2"/>
      <c r="P27573" s="1"/>
      <c r="Q27573" s="1"/>
    </row>
    <row r="27574" spans="12:17" x14ac:dyDescent="0.45">
      <c r="L27574" s="1"/>
      <c r="M27574" s="2"/>
      <c r="P27574" s="1"/>
      <c r="Q27574" s="1"/>
    </row>
    <row r="27575" spans="12:17" x14ac:dyDescent="0.45">
      <c r="L27575" s="1"/>
      <c r="M27575" s="2"/>
      <c r="P27575" s="1"/>
      <c r="Q27575" s="1"/>
    </row>
    <row r="27576" spans="12:17" x14ac:dyDescent="0.45">
      <c r="L27576" s="1"/>
      <c r="M27576" s="2"/>
      <c r="P27576" s="1"/>
      <c r="Q27576" s="1"/>
    </row>
    <row r="27577" spans="12:17" x14ac:dyDescent="0.45">
      <c r="L27577" s="1"/>
      <c r="M27577" s="2"/>
      <c r="P27577" s="1"/>
      <c r="Q27577" s="1"/>
    </row>
    <row r="27578" spans="12:17" x14ac:dyDescent="0.45">
      <c r="L27578" s="1"/>
      <c r="M27578" s="2"/>
      <c r="P27578" s="1"/>
      <c r="Q27578" s="1"/>
    </row>
    <row r="27579" spans="12:17" x14ac:dyDescent="0.45">
      <c r="L27579" s="1"/>
      <c r="M27579" s="2"/>
      <c r="P27579" s="1"/>
      <c r="Q27579" s="1"/>
    </row>
    <row r="27580" spans="12:17" x14ac:dyDescent="0.45">
      <c r="L27580" s="1"/>
      <c r="M27580" s="2"/>
      <c r="P27580" s="1"/>
      <c r="Q27580" s="1"/>
    </row>
    <row r="27581" spans="12:17" x14ac:dyDescent="0.45">
      <c r="L27581" s="1"/>
      <c r="M27581" s="2"/>
      <c r="P27581" s="1"/>
      <c r="Q27581" s="1"/>
    </row>
    <row r="27582" spans="12:17" x14ac:dyDescent="0.45">
      <c r="L27582" s="1"/>
      <c r="M27582" s="2"/>
      <c r="P27582" s="1"/>
      <c r="Q27582" s="1"/>
    </row>
    <row r="27583" spans="12:17" x14ac:dyDescent="0.45">
      <c r="L27583" s="1"/>
      <c r="M27583" s="2"/>
      <c r="P27583" s="1"/>
      <c r="Q27583" s="1"/>
    </row>
    <row r="27584" spans="12:17" x14ac:dyDescent="0.45">
      <c r="L27584" s="1"/>
      <c r="M27584" s="2"/>
      <c r="P27584" s="1"/>
      <c r="Q27584" s="1"/>
    </row>
    <row r="27585" spans="12:17" x14ac:dyDescent="0.45">
      <c r="L27585" s="1"/>
      <c r="M27585" s="2"/>
      <c r="P27585" s="1"/>
      <c r="Q27585" s="1"/>
    </row>
    <row r="27586" spans="12:17" x14ac:dyDescent="0.45">
      <c r="L27586" s="1"/>
      <c r="M27586" s="2"/>
      <c r="P27586" s="1"/>
      <c r="Q27586" s="1"/>
    </row>
    <row r="27587" spans="12:17" x14ac:dyDescent="0.45">
      <c r="P27587" s="1"/>
      <c r="Q27587" s="1"/>
    </row>
    <row r="27588" spans="12:17" x14ac:dyDescent="0.45">
      <c r="L27588" s="1"/>
      <c r="M27588" s="2"/>
      <c r="P27588" s="1"/>
      <c r="Q27588" s="1"/>
    </row>
    <row r="27589" spans="12:17" x14ac:dyDescent="0.45">
      <c r="L27589" s="1"/>
      <c r="M27589" s="2"/>
      <c r="P27589" s="1"/>
      <c r="Q27589" s="1"/>
    </row>
    <row r="27590" spans="12:17" x14ac:dyDescent="0.45">
      <c r="L27590" s="1"/>
      <c r="M27590" s="2"/>
      <c r="P27590" s="1"/>
      <c r="Q27590" s="1"/>
    </row>
    <row r="27591" spans="12:17" x14ac:dyDescent="0.45">
      <c r="L27591" s="1"/>
      <c r="M27591" s="2"/>
      <c r="P27591" s="1"/>
      <c r="Q27591" s="1"/>
    </row>
    <row r="27592" spans="12:17" x14ac:dyDescent="0.45">
      <c r="L27592" s="1"/>
      <c r="M27592" s="2"/>
      <c r="P27592" s="1"/>
      <c r="Q27592" s="1"/>
    </row>
    <row r="27593" spans="12:17" x14ac:dyDescent="0.45">
      <c r="P27593" s="1"/>
      <c r="Q27593" s="1"/>
    </row>
    <row r="27594" spans="12:17" x14ac:dyDescent="0.45">
      <c r="L27594" s="1"/>
      <c r="M27594" s="2"/>
      <c r="P27594" s="1"/>
      <c r="Q27594" s="1"/>
    </row>
    <row r="27595" spans="12:17" x14ac:dyDescent="0.45">
      <c r="P27595" s="1"/>
      <c r="Q27595" s="1"/>
    </row>
    <row r="27596" spans="12:17" x14ac:dyDescent="0.45">
      <c r="P27596" s="1"/>
      <c r="Q27596" s="1"/>
    </row>
    <row r="27597" spans="12:17" x14ac:dyDescent="0.45">
      <c r="L27597" s="1"/>
      <c r="M27597" s="2"/>
      <c r="P27597" s="1"/>
      <c r="Q27597" s="1"/>
    </row>
    <row r="27598" spans="12:17" x14ac:dyDescent="0.45">
      <c r="L27598" s="1"/>
      <c r="M27598" s="2"/>
      <c r="P27598" s="1"/>
      <c r="Q27598" s="1"/>
    </row>
    <row r="27599" spans="12:17" x14ac:dyDescent="0.45">
      <c r="L27599" s="1"/>
      <c r="M27599" s="2"/>
      <c r="P27599" s="1"/>
      <c r="Q27599" s="1"/>
    </row>
    <row r="27600" spans="12:17" x14ac:dyDescent="0.45">
      <c r="L27600" s="1"/>
      <c r="M27600" s="2"/>
      <c r="P27600" s="1"/>
      <c r="Q27600" s="1"/>
    </row>
    <row r="27601" spans="12:17" x14ac:dyDescent="0.45">
      <c r="L27601" s="1"/>
      <c r="M27601" s="2"/>
      <c r="P27601" s="1"/>
      <c r="Q27601" s="1"/>
    </row>
    <row r="27602" spans="12:17" x14ac:dyDescent="0.45">
      <c r="P27602" s="1"/>
      <c r="Q27602" s="1"/>
    </row>
    <row r="27603" spans="12:17" x14ac:dyDescent="0.45">
      <c r="L27603" s="1"/>
      <c r="M27603" s="2"/>
      <c r="P27603" s="1"/>
      <c r="Q27603" s="1"/>
    </row>
    <row r="27604" spans="12:17" x14ac:dyDescent="0.45">
      <c r="L27604" s="1"/>
      <c r="M27604" s="2"/>
      <c r="P27604" s="1"/>
      <c r="Q27604" s="1"/>
    </row>
    <row r="27605" spans="12:17" x14ac:dyDescent="0.45">
      <c r="L27605" s="1"/>
      <c r="M27605" s="2"/>
      <c r="P27605" s="1"/>
      <c r="Q27605" s="1"/>
    </row>
    <row r="27606" spans="12:17" x14ac:dyDescent="0.45">
      <c r="L27606" s="1"/>
      <c r="M27606" s="2"/>
      <c r="P27606" s="1"/>
      <c r="Q27606" s="1"/>
    </row>
    <row r="27607" spans="12:17" x14ac:dyDescent="0.45">
      <c r="L27607" s="1"/>
      <c r="M27607" s="2"/>
      <c r="P27607" s="1"/>
      <c r="Q27607" s="1"/>
    </row>
    <row r="27608" spans="12:17" x14ac:dyDescent="0.45">
      <c r="L27608" s="1"/>
      <c r="M27608" s="2"/>
      <c r="P27608" s="1"/>
      <c r="Q27608" s="1"/>
    </row>
    <row r="27609" spans="12:17" x14ac:dyDescent="0.45">
      <c r="L27609" s="1"/>
      <c r="M27609" s="2"/>
      <c r="P27609" s="1"/>
      <c r="Q27609" s="1"/>
    </row>
    <row r="27610" spans="12:17" x14ac:dyDescent="0.45">
      <c r="L27610" s="1"/>
      <c r="M27610" s="2"/>
      <c r="P27610" s="1"/>
      <c r="Q27610" s="1"/>
    </row>
    <row r="27611" spans="12:17" x14ac:dyDescent="0.45">
      <c r="L27611" s="1"/>
      <c r="M27611" s="2"/>
      <c r="P27611" s="1"/>
      <c r="Q27611" s="1"/>
    </row>
    <row r="27612" spans="12:17" x14ac:dyDescent="0.45">
      <c r="L27612" s="1"/>
      <c r="M27612" s="2"/>
      <c r="P27612" s="1"/>
      <c r="Q27612" s="1"/>
    </row>
    <row r="27613" spans="12:17" x14ac:dyDescent="0.45">
      <c r="L27613" s="1"/>
      <c r="M27613" s="2"/>
      <c r="P27613" s="1"/>
      <c r="Q27613" s="1"/>
    </row>
    <row r="27614" spans="12:17" x14ac:dyDescent="0.45">
      <c r="L27614" s="1"/>
      <c r="M27614" s="2"/>
      <c r="P27614" s="1"/>
      <c r="Q27614" s="1"/>
    </row>
    <row r="27615" spans="12:17" x14ac:dyDescent="0.45">
      <c r="L27615" s="1"/>
      <c r="M27615" s="2"/>
      <c r="P27615" s="1"/>
      <c r="Q27615" s="1"/>
    </row>
    <row r="27616" spans="12:17" x14ac:dyDescent="0.45">
      <c r="P27616" s="1"/>
      <c r="Q27616" s="1"/>
    </row>
    <row r="27617" spans="12:17" x14ac:dyDescent="0.45">
      <c r="P27617" s="1"/>
      <c r="Q27617" s="1"/>
    </row>
    <row r="27618" spans="12:17" x14ac:dyDescent="0.45">
      <c r="L27618" s="1"/>
      <c r="M27618" s="2"/>
      <c r="P27618" s="1"/>
      <c r="Q27618" s="1"/>
    </row>
    <row r="27619" spans="12:17" x14ac:dyDescent="0.45">
      <c r="L27619" s="1"/>
      <c r="M27619" s="2"/>
      <c r="P27619" s="1"/>
      <c r="Q27619" s="1"/>
    </row>
    <row r="27620" spans="12:17" x14ac:dyDescent="0.45">
      <c r="L27620" s="1"/>
      <c r="M27620" s="2"/>
      <c r="P27620" s="1"/>
      <c r="Q27620" s="1"/>
    </row>
    <row r="27621" spans="12:17" x14ac:dyDescent="0.45">
      <c r="L27621" s="1"/>
      <c r="M27621" s="2"/>
      <c r="P27621" s="1"/>
      <c r="Q27621" s="1"/>
    </row>
    <row r="27622" spans="12:17" x14ac:dyDescent="0.45">
      <c r="L27622" s="1"/>
      <c r="M27622" s="2"/>
      <c r="P27622" s="1"/>
      <c r="Q27622" s="1"/>
    </row>
    <row r="27623" spans="12:17" x14ac:dyDescent="0.45">
      <c r="L27623" s="1"/>
      <c r="M27623" s="2"/>
      <c r="P27623" s="1"/>
      <c r="Q27623" s="1"/>
    </row>
    <row r="27624" spans="12:17" x14ac:dyDescent="0.45">
      <c r="L27624" s="1"/>
      <c r="M27624" s="2"/>
      <c r="P27624" s="1"/>
      <c r="Q27624" s="1"/>
    </row>
    <row r="27625" spans="12:17" x14ac:dyDescent="0.45">
      <c r="P27625" s="1"/>
      <c r="Q27625" s="1"/>
    </row>
    <row r="27626" spans="12:17" x14ac:dyDescent="0.45">
      <c r="L27626" s="1"/>
      <c r="M27626" s="2"/>
      <c r="P27626" s="1"/>
      <c r="Q27626" s="1"/>
    </row>
    <row r="27627" spans="12:17" x14ac:dyDescent="0.45">
      <c r="L27627" s="1"/>
      <c r="M27627" s="2"/>
      <c r="P27627" s="1"/>
      <c r="Q27627" s="1"/>
    </row>
    <row r="27628" spans="12:17" x14ac:dyDescent="0.45">
      <c r="L27628" s="1"/>
      <c r="M27628" s="2"/>
      <c r="P27628" s="1"/>
      <c r="Q27628" s="1"/>
    </row>
    <row r="27629" spans="12:17" x14ac:dyDescent="0.45">
      <c r="P27629" s="1"/>
      <c r="Q27629" s="1"/>
    </row>
    <row r="27630" spans="12:17" x14ac:dyDescent="0.45">
      <c r="L27630" s="1"/>
      <c r="M27630" s="2"/>
      <c r="P27630" s="1"/>
      <c r="Q27630" s="1"/>
    </row>
    <row r="27631" spans="12:17" x14ac:dyDescent="0.45">
      <c r="L27631" s="1"/>
      <c r="M27631" s="2"/>
      <c r="P27631" s="1"/>
      <c r="Q27631" s="1"/>
    </row>
    <row r="27632" spans="12:17" x14ac:dyDescent="0.45">
      <c r="L27632" s="1"/>
      <c r="M27632" s="2"/>
      <c r="P27632" s="1"/>
      <c r="Q27632" s="1"/>
    </row>
    <row r="27633" spans="12:17" x14ac:dyDescent="0.45">
      <c r="L27633" s="1"/>
      <c r="M27633" s="2"/>
      <c r="P27633" s="1"/>
      <c r="Q27633" s="1"/>
    </row>
    <row r="27634" spans="12:17" x14ac:dyDescent="0.45">
      <c r="L27634" s="1"/>
      <c r="M27634" s="2"/>
      <c r="P27634" s="1"/>
      <c r="Q27634" s="1"/>
    </row>
    <row r="27635" spans="12:17" x14ac:dyDescent="0.45">
      <c r="L27635" s="1"/>
      <c r="M27635" s="2"/>
      <c r="P27635" s="1"/>
      <c r="Q27635" s="1"/>
    </row>
    <row r="27636" spans="12:17" x14ac:dyDescent="0.45">
      <c r="L27636" s="1"/>
      <c r="M27636" s="2"/>
      <c r="P27636" s="1"/>
      <c r="Q27636" s="1"/>
    </row>
    <row r="27637" spans="12:17" x14ac:dyDescent="0.45">
      <c r="L27637" s="1"/>
      <c r="M27637" s="2"/>
      <c r="P27637" s="1"/>
      <c r="Q27637" s="1"/>
    </row>
    <row r="27638" spans="12:17" x14ac:dyDescent="0.45">
      <c r="L27638" s="1"/>
      <c r="M27638" s="2"/>
      <c r="P27638" s="1"/>
      <c r="Q27638" s="1"/>
    </row>
    <row r="27639" spans="12:17" x14ac:dyDescent="0.45">
      <c r="L27639" s="1"/>
      <c r="M27639" s="2"/>
      <c r="P27639" s="1"/>
      <c r="Q27639" s="1"/>
    </row>
    <row r="27640" spans="12:17" x14ac:dyDescent="0.45">
      <c r="P27640" s="1"/>
      <c r="Q27640" s="1"/>
    </row>
    <row r="27641" spans="12:17" x14ac:dyDescent="0.45">
      <c r="L27641" s="1"/>
      <c r="M27641" s="2"/>
      <c r="P27641" s="1"/>
      <c r="Q27641" s="1"/>
    </row>
    <row r="27642" spans="12:17" x14ac:dyDescent="0.45">
      <c r="L27642" s="1"/>
      <c r="M27642" s="2"/>
      <c r="P27642" s="1"/>
      <c r="Q27642" s="1"/>
    </row>
    <row r="27643" spans="12:17" x14ac:dyDescent="0.45">
      <c r="L27643" s="1"/>
      <c r="M27643" s="2"/>
      <c r="P27643" s="1"/>
      <c r="Q27643" s="1"/>
    </row>
    <row r="27644" spans="12:17" x14ac:dyDescent="0.45">
      <c r="P27644" s="1"/>
      <c r="Q27644" s="1"/>
    </row>
    <row r="27645" spans="12:17" x14ac:dyDescent="0.45">
      <c r="L27645" s="1"/>
      <c r="M27645" s="2"/>
      <c r="P27645" s="1"/>
      <c r="Q27645" s="1"/>
    </row>
    <row r="27646" spans="12:17" x14ac:dyDescent="0.45">
      <c r="L27646" s="1"/>
      <c r="M27646" s="2"/>
      <c r="P27646" s="1"/>
      <c r="Q27646" s="1"/>
    </row>
    <row r="27647" spans="12:17" x14ac:dyDescent="0.45">
      <c r="L27647" s="1"/>
      <c r="M27647" s="2"/>
      <c r="P27647" s="1"/>
      <c r="Q27647" s="1"/>
    </row>
    <row r="27648" spans="12:17" x14ac:dyDescent="0.45">
      <c r="L27648" s="1"/>
      <c r="M27648" s="2"/>
      <c r="P27648" s="1"/>
      <c r="Q27648" s="1"/>
    </row>
    <row r="27649" spans="12:17" x14ac:dyDescent="0.45">
      <c r="L27649" s="1"/>
      <c r="M27649" s="2"/>
      <c r="P27649" s="1"/>
      <c r="Q27649" s="1"/>
    </row>
    <row r="27650" spans="12:17" x14ac:dyDescent="0.45">
      <c r="L27650" s="1"/>
      <c r="M27650" s="2"/>
      <c r="P27650" s="1"/>
      <c r="Q27650" s="1"/>
    </row>
    <row r="27651" spans="12:17" x14ac:dyDescent="0.45">
      <c r="L27651" s="1"/>
      <c r="M27651" s="2"/>
      <c r="P27651" s="1"/>
      <c r="Q27651" s="1"/>
    </row>
    <row r="27652" spans="12:17" x14ac:dyDescent="0.45">
      <c r="L27652" s="1"/>
      <c r="M27652" s="2"/>
      <c r="P27652" s="1"/>
      <c r="Q27652" s="1"/>
    </row>
    <row r="27653" spans="12:17" x14ac:dyDescent="0.45">
      <c r="P27653" s="1"/>
      <c r="Q27653" s="1"/>
    </row>
    <row r="27654" spans="12:17" x14ac:dyDescent="0.45">
      <c r="L27654" s="1"/>
      <c r="M27654" s="2"/>
      <c r="P27654" s="1"/>
      <c r="Q27654" s="1"/>
    </row>
    <row r="27655" spans="12:17" x14ac:dyDescent="0.45">
      <c r="L27655" s="1"/>
      <c r="M27655" s="2"/>
      <c r="P27655" s="1"/>
      <c r="Q27655" s="1"/>
    </row>
    <row r="27656" spans="12:17" x14ac:dyDescent="0.45">
      <c r="L27656" s="1"/>
      <c r="M27656" s="2"/>
      <c r="P27656" s="1"/>
      <c r="Q27656" s="1"/>
    </row>
    <row r="27657" spans="12:17" x14ac:dyDescent="0.45">
      <c r="L27657" s="1"/>
      <c r="M27657" s="2"/>
      <c r="P27657" s="1"/>
      <c r="Q27657" s="1"/>
    </row>
    <row r="27658" spans="12:17" x14ac:dyDescent="0.45">
      <c r="L27658" s="1"/>
      <c r="M27658" s="2"/>
      <c r="P27658" s="1"/>
      <c r="Q27658" s="1"/>
    </row>
    <row r="27659" spans="12:17" x14ac:dyDescent="0.45">
      <c r="L27659" s="1"/>
      <c r="M27659" s="2"/>
      <c r="P27659" s="1"/>
      <c r="Q27659" s="1"/>
    </row>
    <row r="27660" spans="12:17" x14ac:dyDescent="0.45">
      <c r="L27660" s="1"/>
      <c r="M27660" s="2"/>
      <c r="P27660" s="1"/>
      <c r="Q27660" s="1"/>
    </row>
    <row r="27661" spans="12:17" x14ac:dyDescent="0.45">
      <c r="L27661" s="1"/>
      <c r="M27661" s="2"/>
      <c r="P27661" s="1"/>
      <c r="Q27661" s="1"/>
    </row>
    <row r="27662" spans="12:17" x14ac:dyDescent="0.45">
      <c r="L27662" s="1"/>
      <c r="M27662" s="2"/>
      <c r="P27662" s="1"/>
      <c r="Q27662" s="1"/>
    </row>
    <row r="27663" spans="12:17" x14ac:dyDescent="0.45">
      <c r="L27663" s="1"/>
      <c r="M27663" s="2"/>
      <c r="P27663" s="1"/>
      <c r="Q27663" s="1"/>
    </row>
    <row r="27664" spans="12:17" x14ac:dyDescent="0.45">
      <c r="L27664" s="1"/>
      <c r="M27664" s="2"/>
      <c r="P27664" s="1"/>
      <c r="Q27664" s="1"/>
    </row>
    <row r="27665" spans="12:17" x14ac:dyDescent="0.45">
      <c r="P27665" s="1"/>
      <c r="Q27665" s="1"/>
    </row>
    <row r="27666" spans="12:17" x14ac:dyDescent="0.45">
      <c r="L27666" s="1"/>
      <c r="M27666" s="2"/>
      <c r="P27666" s="1"/>
      <c r="Q27666" s="1"/>
    </row>
    <row r="27667" spans="12:17" x14ac:dyDescent="0.45">
      <c r="L27667" s="1"/>
      <c r="M27667" s="2"/>
      <c r="P27667" s="1"/>
      <c r="Q27667" s="1"/>
    </row>
    <row r="27668" spans="12:17" x14ac:dyDescent="0.45">
      <c r="L27668" s="1"/>
      <c r="M27668" s="2"/>
      <c r="P27668" s="1"/>
      <c r="Q27668" s="1"/>
    </row>
    <row r="27669" spans="12:17" x14ac:dyDescent="0.45">
      <c r="L27669" s="1"/>
      <c r="M27669" s="2"/>
      <c r="P27669" s="1"/>
      <c r="Q27669" s="1"/>
    </row>
    <row r="27670" spans="12:17" x14ac:dyDescent="0.45">
      <c r="L27670" s="1"/>
      <c r="M27670" s="2"/>
      <c r="P27670" s="1"/>
      <c r="Q27670" s="1"/>
    </row>
    <row r="27671" spans="12:17" x14ac:dyDescent="0.45">
      <c r="L27671" s="1"/>
      <c r="M27671" s="2"/>
      <c r="P27671" s="1"/>
      <c r="Q27671" s="1"/>
    </row>
    <row r="27672" spans="12:17" x14ac:dyDescent="0.45">
      <c r="L27672" s="1"/>
      <c r="M27672" s="2"/>
      <c r="P27672" s="1"/>
      <c r="Q27672" s="1"/>
    </row>
    <row r="27673" spans="12:17" x14ac:dyDescent="0.45">
      <c r="L27673" s="1"/>
      <c r="M27673" s="2"/>
      <c r="P27673" s="1"/>
      <c r="Q27673" s="1"/>
    </row>
    <row r="27674" spans="12:17" x14ac:dyDescent="0.45">
      <c r="L27674" s="1"/>
      <c r="M27674" s="2"/>
      <c r="P27674" s="1"/>
      <c r="Q27674" s="1"/>
    </row>
    <row r="27675" spans="12:17" x14ac:dyDescent="0.45">
      <c r="L27675" s="1"/>
      <c r="M27675" s="2"/>
      <c r="P27675" s="1"/>
      <c r="Q27675" s="1"/>
    </row>
    <row r="27676" spans="12:17" x14ac:dyDescent="0.45">
      <c r="L27676" s="1"/>
      <c r="M27676" s="2"/>
      <c r="P27676" s="1"/>
      <c r="Q27676" s="1"/>
    </row>
    <row r="27677" spans="12:17" x14ac:dyDescent="0.45">
      <c r="P27677" s="1"/>
      <c r="Q27677" s="1"/>
    </row>
    <row r="27678" spans="12:17" x14ac:dyDescent="0.45">
      <c r="L27678" s="1"/>
      <c r="M27678" s="2"/>
      <c r="P27678" s="1"/>
      <c r="Q27678" s="1"/>
    </row>
    <row r="27679" spans="12:17" x14ac:dyDescent="0.45">
      <c r="L27679" s="1"/>
      <c r="M27679" s="2"/>
      <c r="P27679" s="1"/>
      <c r="Q27679" s="1"/>
    </row>
    <row r="27680" spans="12:17" x14ac:dyDescent="0.45">
      <c r="L27680" s="1"/>
      <c r="M27680" s="2"/>
      <c r="P27680" s="1"/>
      <c r="Q27680" s="1"/>
    </row>
    <row r="27681" spans="12:17" x14ac:dyDescent="0.45">
      <c r="L27681" s="1"/>
      <c r="M27681" s="2"/>
      <c r="P27681" s="1"/>
      <c r="Q27681" s="1"/>
    </row>
    <row r="27682" spans="12:17" x14ac:dyDescent="0.45">
      <c r="P27682" s="1"/>
      <c r="Q27682" s="1"/>
    </row>
    <row r="27683" spans="12:17" x14ac:dyDescent="0.45">
      <c r="L27683" s="1"/>
      <c r="M27683" s="2"/>
      <c r="P27683" s="1"/>
      <c r="Q27683" s="1"/>
    </row>
    <row r="27684" spans="12:17" x14ac:dyDescent="0.45">
      <c r="L27684" s="1"/>
      <c r="M27684" s="2"/>
      <c r="P27684" s="1"/>
      <c r="Q27684" s="1"/>
    </row>
    <row r="27685" spans="12:17" x14ac:dyDescent="0.45">
      <c r="P27685" s="1"/>
      <c r="Q27685" s="1"/>
    </row>
    <row r="27686" spans="12:17" x14ac:dyDescent="0.45">
      <c r="L27686" s="1"/>
      <c r="M27686" s="2"/>
      <c r="P27686" s="1"/>
      <c r="Q27686" s="1"/>
    </row>
    <row r="27687" spans="12:17" x14ac:dyDescent="0.45">
      <c r="L27687" s="1"/>
      <c r="M27687" s="2"/>
      <c r="P27687" s="1"/>
      <c r="Q27687" s="1"/>
    </row>
    <row r="27688" spans="12:17" x14ac:dyDescent="0.45">
      <c r="L27688" s="1"/>
      <c r="M27688" s="2"/>
      <c r="P27688" s="1"/>
      <c r="Q27688" s="1"/>
    </row>
    <row r="27689" spans="12:17" x14ac:dyDescent="0.45">
      <c r="L27689" s="1"/>
      <c r="M27689" s="2"/>
      <c r="P27689" s="1"/>
      <c r="Q27689" s="1"/>
    </row>
    <row r="27690" spans="12:17" x14ac:dyDescent="0.45">
      <c r="L27690" s="1"/>
      <c r="M27690" s="2"/>
      <c r="P27690" s="1"/>
      <c r="Q27690" s="1"/>
    </row>
    <row r="27691" spans="12:17" x14ac:dyDescent="0.45">
      <c r="P27691" s="1"/>
      <c r="Q27691" s="1"/>
    </row>
    <row r="27692" spans="12:17" x14ac:dyDescent="0.45">
      <c r="L27692" s="1"/>
      <c r="M27692" s="2"/>
      <c r="P27692" s="1"/>
      <c r="Q27692" s="1"/>
    </row>
    <row r="27693" spans="12:17" x14ac:dyDescent="0.45">
      <c r="L27693" s="1"/>
      <c r="M27693" s="2"/>
      <c r="P27693" s="1"/>
      <c r="Q27693" s="1"/>
    </row>
    <row r="27694" spans="12:17" x14ac:dyDescent="0.45">
      <c r="L27694" s="1"/>
      <c r="M27694" s="2"/>
      <c r="P27694" s="1"/>
      <c r="Q27694" s="1"/>
    </row>
    <row r="27695" spans="12:17" x14ac:dyDescent="0.45">
      <c r="L27695" s="1"/>
      <c r="M27695" s="2"/>
      <c r="P27695" s="1"/>
      <c r="Q27695" s="1"/>
    </row>
    <row r="27696" spans="12:17" x14ac:dyDescent="0.45">
      <c r="L27696" s="1"/>
      <c r="M27696" s="2"/>
      <c r="P27696" s="1"/>
      <c r="Q27696" s="1"/>
    </row>
    <row r="27697" spans="12:17" x14ac:dyDescent="0.45">
      <c r="L27697" s="1"/>
      <c r="M27697" s="2"/>
      <c r="P27697" s="1"/>
      <c r="Q27697" s="1"/>
    </row>
    <row r="27698" spans="12:17" x14ac:dyDescent="0.45">
      <c r="L27698" s="1"/>
      <c r="M27698" s="2"/>
      <c r="P27698" s="1"/>
      <c r="Q27698" s="1"/>
    </row>
    <row r="27699" spans="12:17" x14ac:dyDescent="0.45">
      <c r="L27699" s="1"/>
      <c r="M27699" s="2"/>
      <c r="P27699" s="1"/>
      <c r="Q27699" s="1"/>
    </row>
    <row r="27700" spans="12:17" x14ac:dyDescent="0.45">
      <c r="L27700" s="1"/>
      <c r="M27700" s="2"/>
      <c r="P27700" s="1"/>
      <c r="Q27700" s="1"/>
    </row>
    <row r="27701" spans="12:17" x14ac:dyDescent="0.45">
      <c r="L27701" s="1"/>
      <c r="M27701" s="2"/>
      <c r="P27701" s="1"/>
      <c r="Q27701" s="1"/>
    </row>
    <row r="27702" spans="12:17" x14ac:dyDescent="0.45">
      <c r="L27702" s="1"/>
      <c r="M27702" s="2"/>
      <c r="P27702" s="1"/>
      <c r="Q27702" s="1"/>
    </row>
    <row r="27703" spans="12:17" x14ac:dyDescent="0.45">
      <c r="L27703" s="1"/>
      <c r="M27703" s="2"/>
      <c r="P27703" s="1"/>
      <c r="Q27703" s="1"/>
    </row>
    <row r="27704" spans="12:17" x14ac:dyDescent="0.45">
      <c r="P27704" s="1"/>
      <c r="Q27704" s="1"/>
    </row>
    <row r="27705" spans="12:17" x14ac:dyDescent="0.45">
      <c r="L27705" s="1"/>
      <c r="M27705" s="2"/>
      <c r="P27705" s="1"/>
      <c r="Q27705" s="1"/>
    </row>
    <row r="27706" spans="12:17" x14ac:dyDescent="0.45">
      <c r="L27706" s="1"/>
      <c r="M27706" s="2"/>
      <c r="P27706" s="1"/>
      <c r="Q27706" s="1"/>
    </row>
    <row r="27707" spans="12:17" x14ac:dyDescent="0.45">
      <c r="L27707" s="1"/>
      <c r="M27707" s="2"/>
      <c r="P27707" s="1"/>
      <c r="Q27707" s="1"/>
    </row>
    <row r="27708" spans="12:17" x14ac:dyDescent="0.45">
      <c r="P27708" s="1"/>
      <c r="Q27708" s="1"/>
    </row>
    <row r="27709" spans="12:17" x14ac:dyDescent="0.45">
      <c r="L27709" s="1"/>
      <c r="M27709" s="2"/>
      <c r="P27709" s="1"/>
      <c r="Q27709" s="1"/>
    </row>
    <row r="27710" spans="12:17" x14ac:dyDescent="0.45">
      <c r="L27710" s="1"/>
      <c r="M27710" s="2"/>
      <c r="P27710" s="1"/>
      <c r="Q27710" s="1"/>
    </row>
    <row r="27711" spans="12:17" x14ac:dyDescent="0.45">
      <c r="L27711" s="1"/>
      <c r="M27711" s="2"/>
      <c r="P27711" s="1"/>
      <c r="Q27711" s="1"/>
    </row>
    <row r="27712" spans="12:17" x14ac:dyDescent="0.45">
      <c r="L27712" s="1"/>
      <c r="M27712" s="2"/>
      <c r="P27712" s="1"/>
      <c r="Q27712" s="1"/>
    </row>
    <row r="27713" spans="12:17" x14ac:dyDescent="0.45">
      <c r="L27713" s="1"/>
      <c r="M27713" s="2"/>
      <c r="P27713" s="1"/>
      <c r="Q27713" s="1"/>
    </row>
    <row r="27714" spans="12:17" x14ac:dyDescent="0.45">
      <c r="L27714" s="1"/>
      <c r="M27714" s="2"/>
      <c r="P27714" s="1"/>
      <c r="Q27714" s="1"/>
    </row>
    <row r="27715" spans="12:17" x14ac:dyDescent="0.45">
      <c r="L27715" s="1"/>
      <c r="M27715" s="2"/>
      <c r="P27715" s="1"/>
      <c r="Q27715" s="1"/>
    </row>
    <row r="27716" spans="12:17" x14ac:dyDescent="0.45">
      <c r="P27716" s="1"/>
      <c r="Q27716" s="1"/>
    </row>
    <row r="27717" spans="12:17" x14ac:dyDescent="0.45">
      <c r="L27717" s="1"/>
      <c r="M27717" s="2"/>
      <c r="P27717" s="1"/>
      <c r="Q27717" s="1"/>
    </row>
    <row r="27718" spans="12:17" x14ac:dyDescent="0.45">
      <c r="L27718" s="1"/>
      <c r="M27718" s="2"/>
      <c r="P27718" s="1"/>
      <c r="Q27718" s="1"/>
    </row>
    <row r="27719" spans="12:17" x14ac:dyDescent="0.45">
      <c r="P27719" s="1"/>
      <c r="Q27719" s="1"/>
    </row>
    <row r="27720" spans="12:17" x14ac:dyDescent="0.45">
      <c r="P27720" s="1"/>
      <c r="Q27720" s="1"/>
    </row>
    <row r="27721" spans="12:17" x14ac:dyDescent="0.45">
      <c r="L27721" s="1"/>
      <c r="M27721" s="2"/>
      <c r="P27721" s="1"/>
      <c r="Q27721" s="1"/>
    </row>
    <row r="27722" spans="12:17" x14ac:dyDescent="0.45">
      <c r="L27722" s="1"/>
      <c r="M27722" s="2"/>
      <c r="P27722" s="1"/>
      <c r="Q27722" s="1"/>
    </row>
    <row r="27723" spans="12:17" x14ac:dyDescent="0.45">
      <c r="P27723" s="1"/>
      <c r="Q27723" s="1"/>
    </row>
    <row r="27724" spans="12:17" x14ac:dyDescent="0.45">
      <c r="L27724" s="1"/>
      <c r="M27724" s="2"/>
      <c r="P27724" s="1"/>
      <c r="Q27724" s="1"/>
    </row>
    <row r="27725" spans="12:17" x14ac:dyDescent="0.45">
      <c r="L27725" s="1"/>
      <c r="M27725" s="2"/>
      <c r="P27725" s="1"/>
      <c r="Q27725" s="1"/>
    </row>
    <row r="27726" spans="12:17" x14ac:dyDescent="0.45">
      <c r="L27726" s="1"/>
      <c r="M27726" s="2"/>
      <c r="P27726" s="1"/>
      <c r="Q27726" s="1"/>
    </row>
    <row r="27727" spans="12:17" x14ac:dyDescent="0.45">
      <c r="L27727" s="1"/>
      <c r="M27727" s="2"/>
      <c r="P27727" s="1"/>
      <c r="Q27727" s="1"/>
    </row>
    <row r="27728" spans="12:17" x14ac:dyDescent="0.45">
      <c r="L27728" s="1"/>
      <c r="M27728" s="2"/>
      <c r="P27728" s="1"/>
      <c r="Q27728" s="1"/>
    </row>
    <row r="27729" spans="12:17" x14ac:dyDescent="0.45">
      <c r="L27729" s="1"/>
      <c r="M27729" s="2"/>
      <c r="P27729" s="1"/>
      <c r="Q27729" s="1"/>
    </row>
    <row r="27730" spans="12:17" x14ac:dyDescent="0.45">
      <c r="L27730" s="1"/>
      <c r="M27730" s="2"/>
      <c r="P27730" s="1"/>
      <c r="Q27730" s="1"/>
    </row>
    <row r="27731" spans="12:17" x14ac:dyDescent="0.45">
      <c r="L27731" s="1"/>
      <c r="M27731" s="2"/>
      <c r="P27731" s="1"/>
      <c r="Q27731" s="1"/>
    </row>
    <row r="27732" spans="12:17" x14ac:dyDescent="0.45">
      <c r="L27732" s="1"/>
      <c r="M27732" s="2"/>
      <c r="P27732" s="1"/>
      <c r="Q27732" s="1"/>
    </row>
    <row r="27733" spans="12:17" x14ac:dyDescent="0.45">
      <c r="L27733" s="1"/>
      <c r="M27733" s="2"/>
      <c r="P27733" s="1"/>
      <c r="Q27733" s="1"/>
    </row>
    <row r="27734" spans="12:17" x14ac:dyDescent="0.45">
      <c r="L27734" s="1"/>
      <c r="M27734" s="2"/>
      <c r="P27734" s="1"/>
      <c r="Q27734" s="1"/>
    </row>
    <row r="27735" spans="12:17" x14ac:dyDescent="0.45">
      <c r="L27735" s="1"/>
      <c r="M27735" s="2"/>
      <c r="P27735" s="1"/>
      <c r="Q27735" s="1"/>
    </row>
    <row r="27736" spans="12:17" x14ac:dyDescent="0.45">
      <c r="L27736" s="1"/>
      <c r="M27736" s="2"/>
      <c r="P27736" s="1"/>
      <c r="Q27736" s="1"/>
    </row>
    <row r="27737" spans="12:17" x14ac:dyDescent="0.45">
      <c r="P27737" s="1"/>
      <c r="Q27737" s="1"/>
    </row>
    <row r="27738" spans="12:17" x14ac:dyDescent="0.45">
      <c r="L27738" s="1"/>
      <c r="M27738" s="2"/>
      <c r="P27738" s="1"/>
      <c r="Q27738" s="1"/>
    </row>
    <row r="27739" spans="12:17" x14ac:dyDescent="0.45">
      <c r="L27739" s="1"/>
      <c r="M27739" s="2"/>
      <c r="P27739" s="1"/>
      <c r="Q27739" s="1"/>
    </row>
    <row r="27740" spans="12:17" x14ac:dyDescent="0.45">
      <c r="P27740" s="1"/>
      <c r="Q27740" s="1"/>
    </row>
    <row r="27741" spans="12:17" x14ac:dyDescent="0.45">
      <c r="L27741" s="1"/>
      <c r="M27741" s="2"/>
      <c r="P27741" s="1"/>
      <c r="Q27741" s="1"/>
    </row>
    <row r="27742" spans="12:17" x14ac:dyDescent="0.45">
      <c r="P27742" s="1"/>
      <c r="Q27742" s="1"/>
    </row>
    <row r="27743" spans="12:17" x14ac:dyDescent="0.45">
      <c r="L27743" s="1"/>
      <c r="M27743" s="2"/>
      <c r="P27743" s="1"/>
      <c r="Q27743" s="1"/>
    </row>
    <row r="27744" spans="12:17" x14ac:dyDescent="0.45">
      <c r="P27744" s="1"/>
      <c r="Q27744" s="1"/>
    </row>
    <row r="27745" spans="12:17" x14ac:dyDescent="0.45">
      <c r="L27745" s="1"/>
      <c r="M27745" s="2"/>
      <c r="P27745" s="1"/>
      <c r="Q27745" s="1"/>
    </row>
    <row r="27746" spans="12:17" x14ac:dyDescent="0.45">
      <c r="P27746" s="1"/>
      <c r="Q27746" s="1"/>
    </row>
    <row r="27747" spans="12:17" x14ac:dyDescent="0.45">
      <c r="P27747" s="1"/>
      <c r="Q27747" s="1"/>
    </row>
    <row r="27748" spans="12:17" x14ac:dyDescent="0.45">
      <c r="P27748" s="1"/>
      <c r="Q27748" s="1"/>
    </row>
    <row r="27749" spans="12:17" x14ac:dyDescent="0.45">
      <c r="P27749" s="1"/>
      <c r="Q27749" s="1"/>
    </row>
    <row r="27750" spans="12:17" x14ac:dyDescent="0.45">
      <c r="L27750" s="1"/>
      <c r="M27750" s="2"/>
      <c r="P27750" s="1"/>
      <c r="Q27750" s="1"/>
    </row>
    <row r="27751" spans="12:17" x14ac:dyDescent="0.45">
      <c r="L27751" s="1"/>
      <c r="M27751" s="2"/>
      <c r="P27751" s="1"/>
      <c r="Q27751" s="1"/>
    </row>
    <row r="27752" spans="12:17" x14ac:dyDescent="0.45">
      <c r="L27752" s="1"/>
      <c r="M27752" s="2"/>
      <c r="P27752" s="1"/>
      <c r="Q27752" s="1"/>
    </row>
    <row r="27753" spans="12:17" x14ac:dyDescent="0.45">
      <c r="P27753" s="1"/>
      <c r="Q27753" s="1"/>
    </row>
    <row r="27754" spans="12:17" x14ac:dyDescent="0.45">
      <c r="L27754" s="1"/>
      <c r="M27754" s="2"/>
      <c r="P27754" s="1"/>
      <c r="Q27754" s="1"/>
    </row>
    <row r="27755" spans="12:17" x14ac:dyDescent="0.45">
      <c r="P27755" s="1"/>
      <c r="Q27755" s="1"/>
    </row>
    <row r="27756" spans="12:17" x14ac:dyDescent="0.45">
      <c r="L27756" s="1"/>
      <c r="M27756" s="2"/>
      <c r="P27756" s="1"/>
      <c r="Q27756" s="1"/>
    </row>
    <row r="27757" spans="12:17" x14ac:dyDescent="0.45">
      <c r="P27757" s="1"/>
      <c r="Q27757" s="1"/>
    </row>
    <row r="27758" spans="12:17" x14ac:dyDescent="0.45">
      <c r="L27758" s="1"/>
      <c r="M27758" s="2"/>
      <c r="P27758" s="1"/>
      <c r="Q27758" s="1"/>
    </row>
    <row r="27759" spans="12:17" x14ac:dyDescent="0.45">
      <c r="P27759" s="1"/>
      <c r="Q27759" s="1"/>
    </row>
    <row r="27760" spans="12:17" x14ac:dyDescent="0.45">
      <c r="L27760" s="1"/>
      <c r="M27760" s="2"/>
      <c r="P27760" s="1"/>
      <c r="Q27760" s="1"/>
    </row>
    <row r="27761" spans="12:17" x14ac:dyDescent="0.45">
      <c r="P27761" s="1"/>
      <c r="Q27761" s="1"/>
    </row>
    <row r="27762" spans="12:17" x14ac:dyDescent="0.45">
      <c r="L27762" s="1"/>
      <c r="M27762" s="2"/>
      <c r="P27762" s="1"/>
      <c r="Q27762" s="1"/>
    </row>
    <row r="27763" spans="12:17" x14ac:dyDescent="0.45">
      <c r="P27763" s="1"/>
      <c r="Q27763" s="1"/>
    </row>
    <row r="27764" spans="12:17" x14ac:dyDescent="0.45">
      <c r="L27764" s="1"/>
      <c r="M27764" s="2"/>
      <c r="P27764" s="1"/>
      <c r="Q27764" s="1"/>
    </row>
    <row r="27765" spans="12:17" x14ac:dyDescent="0.45">
      <c r="L27765" s="1"/>
      <c r="M27765" s="2"/>
      <c r="P27765" s="1"/>
      <c r="Q27765" s="1"/>
    </row>
    <row r="27766" spans="12:17" x14ac:dyDescent="0.45">
      <c r="L27766" s="1"/>
      <c r="M27766" s="2"/>
      <c r="P27766" s="1"/>
      <c r="Q27766" s="1"/>
    </row>
    <row r="27767" spans="12:17" x14ac:dyDescent="0.45">
      <c r="P27767" s="1"/>
      <c r="Q27767" s="1"/>
    </row>
    <row r="27768" spans="12:17" x14ac:dyDescent="0.45">
      <c r="L27768" s="1"/>
      <c r="M27768" s="2"/>
      <c r="P27768" s="1"/>
      <c r="Q27768" s="1"/>
    </row>
    <row r="27769" spans="12:17" x14ac:dyDescent="0.45">
      <c r="L27769" s="1"/>
      <c r="M27769" s="2"/>
      <c r="P27769" s="1"/>
      <c r="Q27769" s="1"/>
    </row>
    <row r="27770" spans="12:17" x14ac:dyDescent="0.45">
      <c r="L27770" s="1"/>
      <c r="M27770" s="2"/>
      <c r="P27770" s="1"/>
      <c r="Q27770" s="1"/>
    </row>
    <row r="27771" spans="12:17" x14ac:dyDescent="0.45">
      <c r="L27771" s="1"/>
      <c r="M27771" s="2"/>
      <c r="P27771" s="1"/>
      <c r="Q27771" s="1"/>
    </row>
    <row r="27772" spans="12:17" x14ac:dyDescent="0.45">
      <c r="L27772" s="1"/>
      <c r="M27772" s="2"/>
      <c r="P27772" s="1"/>
      <c r="Q27772" s="1"/>
    </row>
    <row r="27773" spans="12:17" x14ac:dyDescent="0.45">
      <c r="L27773" s="1"/>
      <c r="M27773" s="2"/>
      <c r="P27773" s="1"/>
      <c r="Q27773" s="1"/>
    </row>
    <row r="27774" spans="12:17" x14ac:dyDescent="0.45">
      <c r="L27774" s="1"/>
      <c r="M27774" s="2"/>
      <c r="P27774" s="1"/>
      <c r="Q27774" s="1"/>
    </row>
    <row r="27775" spans="12:17" x14ac:dyDescent="0.45">
      <c r="L27775" s="1"/>
      <c r="M27775" s="2"/>
      <c r="P27775" s="1"/>
      <c r="Q27775" s="1"/>
    </row>
    <row r="27776" spans="12:17" x14ac:dyDescent="0.45">
      <c r="L27776" s="1"/>
      <c r="M27776" s="2"/>
      <c r="P27776" s="1"/>
      <c r="Q27776" s="1"/>
    </row>
    <row r="27777" spans="12:17" x14ac:dyDescent="0.45">
      <c r="L27777" s="1"/>
      <c r="M27777" s="2"/>
      <c r="P27777" s="1"/>
      <c r="Q27777" s="1"/>
    </row>
    <row r="27778" spans="12:17" x14ac:dyDescent="0.45">
      <c r="L27778" s="1"/>
      <c r="M27778" s="2"/>
      <c r="P27778" s="1"/>
      <c r="Q27778" s="1"/>
    </row>
    <row r="27779" spans="12:17" x14ac:dyDescent="0.45">
      <c r="L27779" s="1"/>
      <c r="M27779" s="2"/>
      <c r="P27779" s="1"/>
      <c r="Q27779" s="1"/>
    </row>
    <row r="27780" spans="12:17" x14ac:dyDescent="0.45">
      <c r="L27780" s="1"/>
      <c r="M27780" s="2"/>
      <c r="P27780" s="1"/>
      <c r="Q27780" s="1"/>
    </row>
    <row r="27781" spans="12:17" x14ac:dyDescent="0.45">
      <c r="L27781" s="1"/>
      <c r="M27781" s="2"/>
      <c r="P27781" s="1"/>
      <c r="Q27781" s="1"/>
    </row>
    <row r="27782" spans="12:17" x14ac:dyDescent="0.45">
      <c r="L27782" s="1"/>
      <c r="M27782" s="2"/>
      <c r="P27782" s="1"/>
      <c r="Q27782" s="1"/>
    </row>
    <row r="27783" spans="12:17" x14ac:dyDescent="0.45">
      <c r="L27783" s="1"/>
      <c r="M27783" s="2"/>
      <c r="P27783" s="1"/>
      <c r="Q27783" s="1"/>
    </row>
    <row r="27784" spans="12:17" x14ac:dyDescent="0.45">
      <c r="L27784" s="1"/>
      <c r="M27784" s="2"/>
      <c r="P27784" s="1"/>
      <c r="Q27784" s="1"/>
    </row>
    <row r="27785" spans="12:17" x14ac:dyDescent="0.45">
      <c r="L27785" s="1"/>
      <c r="M27785" s="2"/>
      <c r="P27785" s="1"/>
      <c r="Q27785" s="1"/>
    </row>
    <row r="27786" spans="12:17" x14ac:dyDescent="0.45">
      <c r="L27786" s="1"/>
      <c r="M27786" s="2"/>
      <c r="P27786" s="1"/>
      <c r="Q27786" s="1"/>
    </row>
    <row r="27787" spans="12:17" x14ac:dyDescent="0.45">
      <c r="L27787" s="1"/>
      <c r="M27787" s="2"/>
      <c r="P27787" s="1"/>
      <c r="Q27787" s="1"/>
    </row>
    <row r="27788" spans="12:17" x14ac:dyDescent="0.45">
      <c r="L27788" s="1"/>
      <c r="M27788" s="2"/>
      <c r="P27788" s="1"/>
      <c r="Q27788" s="1"/>
    </row>
    <row r="27789" spans="12:17" x14ac:dyDescent="0.45">
      <c r="P27789" s="1"/>
      <c r="Q27789" s="1"/>
    </row>
    <row r="27790" spans="12:17" x14ac:dyDescent="0.45">
      <c r="L27790" s="1"/>
      <c r="M27790" s="2"/>
      <c r="P27790" s="1"/>
      <c r="Q27790" s="1"/>
    </row>
    <row r="27791" spans="12:17" x14ac:dyDescent="0.45">
      <c r="L27791" s="1"/>
      <c r="M27791" s="2"/>
      <c r="P27791" s="1"/>
      <c r="Q27791" s="1"/>
    </row>
    <row r="27792" spans="12:17" x14ac:dyDescent="0.45">
      <c r="L27792" s="1"/>
      <c r="M27792" s="2"/>
      <c r="P27792" s="1"/>
      <c r="Q27792" s="1"/>
    </row>
    <row r="27793" spans="12:17" x14ac:dyDescent="0.45">
      <c r="P27793" s="1"/>
      <c r="Q27793" s="1"/>
    </row>
    <row r="27794" spans="12:17" x14ac:dyDescent="0.45">
      <c r="L27794" s="1"/>
      <c r="M27794" s="2"/>
      <c r="P27794" s="1"/>
      <c r="Q27794" s="1"/>
    </row>
    <row r="27795" spans="12:17" x14ac:dyDescent="0.45">
      <c r="P27795" s="1"/>
      <c r="Q27795" s="1"/>
    </row>
    <row r="27796" spans="12:17" x14ac:dyDescent="0.45">
      <c r="P27796" s="1"/>
      <c r="Q27796" s="1"/>
    </row>
    <row r="27797" spans="12:17" x14ac:dyDescent="0.45">
      <c r="P27797" s="1"/>
      <c r="Q27797" s="1"/>
    </row>
    <row r="27798" spans="12:17" x14ac:dyDescent="0.45">
      <c r="L27798" s="1"/>
      <c r="M27798" s="2"/>
      <c r="P27798" s="1"/>
      <c r="Q27798" s="1"/>
    </row>
    <row r="27799" spans="12:17" x14ac:dyDescent="0.45">
      <c r="P27799" s="1"/>
      <c r="Q27799" s="1"/>
    </row>
    <row r="27800" spans="12:17" x14ac:dyDescent="0.45">
      <c r="L27800" s="1"/>
      <c r="M27800" s="2"/>
      <c r="P27800" s="1"/>
      <c r="Q27800" s="1"/>
    </row>
    <row r="27801" spans="12:17" x14ac:dyDescent="0.45">
      <c r="P27801" s="1"/>
      <c r="Q27801" s="1"/>
    </row>
    <row r="27802" spans="12:17" x14ac:dyDescent="0.45">
      <c r="L27802" s="1"/>
      <c r="M27802" s="2"/>
      <c r="P27802" s="1"/>
      <c r="Q27802" s="1"/>
    </row>
    <row r="27803" spans="12:17" x14ac:dyDescent="0.45">
      <c r="L27803" s="1"/>
      <c r="M27803" s="2"/>
      <c r="P27803" s="1"/>
      <c r="Q27803" s="1"/>
    </row>
    <row r="27804" spans="12:17" x14ac:dyDescent="0.45">
      <c r="L27804" s="1"/>
      <c r="M27804" s="2"/>
      <c r="P27804" s="1"/>
      <c r="Q27804" s="1"/>
    </row>
    <row r="27805" spans="12:17" x14ac:dyDescent="0.45">
      <c r="L27805" s="1"/>
      <c r="M27805" s="2"/>
      <c r="P27805" s="1"/>
      <c r="Q27805" s="1"/>
    </row>
    <row r="27806" spans="12:17" x14ac:dyDescent="0.45">
      <c r="P27806" s="1"/>
      <c r="Q27806" s="1"/>
    </row>
    <row r="27807" spans="12:17" x14ac:dyDescent="0.45">
      <c r="P27807" s="1"/>
      <c r="Q27807" s="1"/>
    </row>
    <row r="27808" spans="12:17" x14ac:dyDescent="0.45">
      <c r="L27808" s="1"/>
      <c r="M27808" s="2"/>
      <c r="P27808" s="1"/>
      <c r="Q27808" s="1"/>
    </row>
    <row r="27809" spans="12:17" x14ac:dyDescent="0.45">
      <c r="L27809" s="1"/>
      <c r="M27809" s="2"/>
      <c r="P27809" s="1"/>
      <c r="Q27809" s="1"/>
    </row>
    <row r="27810" spans="12:17" x14ac:dyDescent="0.45">
      <c r="L27810" s="1"/>
      <c r="M27810" s="2"/>
      <c r="P27810" s="1"/>
      <c r="Q27810" s="1"/>
    </row>
    <row r="27811" spans="12:17" x14ac:dyDescent="0.45">
      <c r="L27811" s="1"/>
      <c r="M27811" s="2"/>
      <c r="P27811" s="1"/>
      <c r="Q27811" s="1"/>
    </row>
    <row r="27812" spans="12:17" x14ac:dyDescent="0.45">
      <c r="L27812" s="1"/>
      <c r="M27812" s="2"/>
      <c r="P27812" s="1"/>
      <c r="Q27812" s="1"/>
    </row>
    <row r="27813" spans="12:17" x14ac:dyDescent="0.45">
      <c r="L27813" s="1"/>
      <c r="M27813" s="2"/>
      <c r="P27813" s="1"/>
      <c r="Q27813" s="1"/>
    </row>
    <row r="27814" spans="12:17" x14ac:dyDescent="0.45">
      <c r="L27814" s="1"/>
      <c r="M27814" s="2"/>
      <c r="P27814" s="1"/>
      <c r="Q27814" s="1"/>
    </row>
    <row r="27815" spans="12:17" x14ac:dyDescent="0.45">
      <c r="L27815" s="1"/>
      <c r="M27815" s="2"/>
      <c r="P27815" s="1"/>
      <c r="Q27815" s="1"/>
    </row>
    <row r="27816" spans="12:17" x14ac:dyDescent="0.45">
      <c r="L27816" s="1"/>
      <c r="M27816" s="2"/>
      <c r="P27816" s="1"/>
      <c r="Q27816" s="1"/>
    </row>
    <row r="27817" spans="12:17" x14ac:dyDescent="0.45">
      <c r="L27817" s="1"/>
      <c r="M27817" s="2"/>
      <c r="P27817" s="1"/>
      <c r="Q27817" s="1"/>
    </row>
    <row r="27818" spans="12:17" x14ac:dyDescent="0.45">
      <c r="L27818" s="1"/>
      <c r="M27818" s="2"/>
      <c r="P27818" s="1"/>
      <c r="Q27818" s="1"/>
    </row>
    <row r="27819" spans="12:17" x14ac:dyDescent="0.45">
      <c r="L27819" s="1"/>
      <c r="M27819" s="2"/>
      <c r="P27819" s="1"/>
      <c r="Q27819" s="1"/>
    </row>
    <row r="27820" spans="12:17" x14ac:dyDescent="0.45">
      <c r="L27820" s="1"/>
      <c r="M27820" s="2"/>
      <c r="P27820" s="1"/>
      <c r="Q27820" s="1"/>
    </row>
    <row r="27821" spans="12:17" x14ac:dyDescent="0.45">
      <c r="L27821" s="1"/>
      <c r="M27821" s="2"/>
      <c r="P27821" s="1"/>
      <c r="Q27821" s="1"/>
    </row>
    <row r="27822" spans="12:17" x14ac:dyDescent="0.45">
      <c r="L27822" s="1"/>
      <c r="M27822" s="2"/>
      <c r="P27822" s="1"/>
      <c r="Q27822" s="1"/>
    </row>
    <row r="27823" spans="12:17" x14ac:dyDescent="0.45">
      <c r="L27823" s="1"/>
      <c r="M27823" s="2"/>
      <c r="P27823" s="1"/>
      <c r="Q27823" s="1"/>
    </row>
    <row r="27824" spans="12:17" x14ac:dyDescent="0.45">
      <c r="L27824" s="1"/>
      <c r="M27824" s="2"/>
      <c r="P27824" s="1"/>
      <c r="Q27824" s="1"/>
    </row>
    <row r="27825" spans="12:17" x14ac:dyDescent="0.45">
      <c r="P27825" s="1"/>
      <c r="Q27825" s="1"/>
    </row>
    <row r="27826" spans="12:17" x14ac:dyDescent="0.45">
      <c r="P27826" s="1"/>
      <c r="Q27826" s="1"/>
    </row>
    <row r="27827" spans="12:17" x14ac:dyDescent="0.45">
      <c r="L27827" s="1"/>
      <c r="M27827" s="2"/>
      <c r="P27827" s="1"/>
      <c r="Q27827" s="1"/>
    </row>
    <row r="27828" spans="12:17" x14ac:dyDescent="0.45">
      <c r="L27828" s="1"/>
      <c r="M27828" s="2"/>
      <c r="P27828" s="1"/>
      <c r="Q27828" s="1"/>
    </row>
    <row r="27829" spans="12:17" x14ac:dyDescent="0.45">
      <c r="L27829" s="1"/>
      <c r="M27829" s="2"/>
      <c r="P27829" s="1"/>
      <c r="Q27829" s="1"/>
    </row>
    <row r="27830" spans="12:17" x14ac:dyDescent="0.45">
      <c r="L27830" s="1"/>
      <c r="M27830" s="2"/>
      <c r="P27830" s="1"/>
      <c r="Q27830" s="1"/>
    </row>
    <row r="27831" spans="12:17" x14ac:dyDescent="0.45">
      <c r="L27831" s="1"/>
      <c r="M27831" s="2"/>
      <c r="P27831" s="1"/>
      <c r="Q27831" s="1"/>
    </row>
    <row r="27832" spans="12:17" x14ac:dyDescent="0.45">
      <c r="L27832" s="1"/>
      <c r="M27832" s="2"/>
      <c r="P27832" s="1"/>
      <c r="Q27832" s="1"/>
    </row>
    <row r="27833" spans="12:17" x14ac:dyDescent="0.45">
      <c r="L27833" s="1"/>
      <c r="M27833" s="2"/>
      <c r="P27833" s="1"/>
      <c r="Q27833" s="1"/>
    </row>
    <row r="27834" spans="12:17" x14ac:dyDescent="0.45">
      <c r="L27834" s="1"/>
      <c r="M27834" s="2"/>
      <c r="P27834" s="1"/>
      <c r="Q27834" s="1"/>
    </row>
    <row r="27835" spans="12:17" x14ac:dyDescent="0.45">
      <c r="L27835" s="1"/>
      <c r="M27835" s="2"/>
      <c r="P27835" s="1"/>
      <c r="Q27835" s="1"/>
    </row>
    <row r="27836" spans="12:17" x14ac:dyDescent="0.45">
      <c r="L27836" s="1"/>
      <c r="M27836" s="2"/>
      <c r="P27836" s="1"/>
      <c r="Q27836" s="1"/>
    </row>
    <row r="27837" spans="12:17" x14ac:dyDescent="0.45">
      <c r="L27837" s="1"/>
      <c r="M27837" s="2"/>
      <c r="P27837" s="1"/>
      <c r="Q27837" s="1"/>
    </row>
    <row r="27838" spans="12:17" x14ac:dyDescent="0.45">
      <c r="L27838" s="1"/>
      <c r="M27838" s="2"/>
      <c r="P27838" s="1"/>
      <c r="Q27838" s="1"/>
    </row>
    <row r="27839" spans="12:17" x14ac:dyDescent="0.45">
      <c r="P27839" s="1"/>
      <c r="Q27839" s="1"/>
    </row>
    <row r="27840" spans="12:17" x14ac:dyDescent="0.45">
      <c r="L27840" s="1"/>
      <c r="M27840" s="2"/>
      <c r="P27840" s="1"/>
      <c r="Q27840" s="1"/>
    </row>
    <row r="27841" spans="12:17" x14ac:dyDescent="0.45">
      <c r="L27841" s="1"/>
      <c r="M27841" s="2"/>
      <c r="P27841" s="1"/>
      <c r="Q27841" s="1"/>
    </row>
    <row r="27842" spans="12:17" x14ac:dyDescent="0.45">
      <c r="L27842" s="1"/>
      <c r="M27842" s="2"/>
      <c r="P27842" s="1"/>
      <c r="Q27842" s="1"/>
    </row>
    <row r="27843" spans="12:17" x14ac:dyDescent="0.45">
      <c r="P27843" s="1"/>
      <c r="Q27843" s="1"/>
    </row>
    <row r="27844" spans="12:17" x14ac:dyDescent="0.45">
      <c r="L27844" s="1"/>
      <c r="M27844" s="2"/>
      <c r="P27844" s="1"/>
      <c r="Q27844" s="1"/>
    </row>
    <row r="27845" spans="12:17" x14ac:dyDescent="0.45">
      <c r="L27845" s="1"/>
      <c r="M27845" s="2"/>
      <c r="P27845" s="1"/>
      <c r="Q27845" s="1"/>
    </row>
    <row r="27846" spans="12:17" x14ac:dyDescent="0.45">
      <c r="L27846" s="1"/>
      <c r="M27846" s="2"/>
      <c r="P27846" s="1"/>
      <c r="Q27846" s="1"/>
    </row>
    <row r="27847" spans="12:17" x14ac:dyDescent="0.45">
      <c r="L27847" s="1"/>
      <c r="M27847" s="2"/>
      <c r="P27847" s="1"/>
      <c r="Q27847" s="1"/>
    </row>
    <row r="27848" spans="12:17" x14ac:dyDescent="0.45">
      <c r="L27848" s="1"/>
      <c r="M27848" s="2"/>
      <c r="P27848" s="1"/>
      <c r="Q27848" s="1"/>
    </row>
    <row r="27849" spans="12:17" x14ac:dyDescent="0.45">
      <c r="L27849" s="1"/>
      <c r="M27849" s="2"/>
      <c r="P27849" s="1"/>
      <c r="Q27849" s="1"/>
    </row>
    <row r="27850" spans="12:17" x14ac:dyDescent="0.45">
      <c r="L27850" s="1"/>
      <c r="M27850" s="2"/>
      <c r="P27850" s="1"/>
      <c r="Q27850" s="1"/>
    </row>
    <row r="27851" spans="12:17" x14ac:dyDescent="0.45">
      <c r="L27851" s="1"/>
      <c r="M27851" s="2"/>
      <c r="P27851" s="1"/>
      <c r="Q27851" s="1"/>
    </row>
    <row r="27852" spans="12:17" x14ac:dyDescent="0.45">
      <c r="P27852" s="1"/>
      <c r="Q27852" s="1"/>
    </row>
    <row r="27853" spans="12:17" x14ac:dyDescent="0.45">
      <c r="L27853" s="1"/>
      <c r="M27853" s="2"/>
      <c r="P27853" s="1"/>
      <c r="Q27853" s="1"/>
    </row>
    <row r="27854" spans="12:17" x14ac:dyDescent="0.45">
      <c r="L27854" s="1"/>
      <c r="M27854" s="2"/>
      <c r="P27854" s="1"/>
      <c r="Q27854" s="1"/>
    </row>
    <row r="27855" spans="12:17" x14ac:dyDescent="0.45">
      <c r="P27855" s="1"/>
      <c r="Q27855" s="1"/>
    </row>
    <row r="27856" spans="12:17" x14ac:dyDescent="0.45">
      <c r="P27856" s="1"/>
      <c r="Q27856" s="1"/>
    </row>
    <row r="27857" spans="12:17" x14ac:dyDescent="0.45">
      <c r="L27857" s="1"/>
      <c r="M27857" s="2"/>
      <c r="P27857" s="1"/>
      <c r="Q27857" s="1"/>
    </row>
    <row r="27858" spans="12:17" x14ac:dyDescent="0.45">
      <c r="L27858" s="1"/>
      <c r="M27858" s="2"/>
      <c r="P27858" s="1"/>
      <c r="Q27858" s="1"/>
    </row>
    <row r="27859" spans="12:17" x14ac:dyDescent="0.45">
      <c r="L27859" s="1"/>
      <c r="M27859" s="2"/>
      <c r="P27859" s="1"/>
      <c r="Q27859" s="1"/>
    </row>
    <row r="27860" spans="12:17" x14ac:dyDescent="0.45">
      <c r="P27860" s="1"/>
      <c r="Q27860" s="1"/>
    </row>
    <row r="27861" spans="12:17" x14ac:dyDescent="0.45">
      <c r="L27861" s="1"/>
      <c r="M27861" s="2"/>
      <c r="P27861" s="1"/>
      <c r="Q27861" s="1"/>
    </row>
    <row r="27862" spans="12:17" x14ac:dyDescent="0.45">
      <c r="L27862" s="1"/>
      <c r="M27862" s="2"/>
      <c r="P27862" s="1"/>
      <c r="Q27862" s="1"/>
    </row>
    <row r="27863" spans="12:17" x14ac:dyDescent="0.45">
      <c r="L27863" s="1"/>
      <c r="M27863" s="2"/>
      <c r="P27863" s="1"/>
      <c r="Q27863" s="1"/>
    </row>
    <row r="27864" spans="12:17" x14ac:dyDescent="0.45">
      <c r="L27864" s="1"/>
      <c r="M27864" s="2"/>
      <c r="P27864" s="1"/>
      <c r="Q27864" s="1"/>
    </row>
    <row r="27865" spans="12:17" x14ac:dyDescent="0.45">
      <c r="P27865" s="1"/>
      <c r="Q27865" s="1"/>
    </row>
    <row r="27866" spans="12:17" x14ac:dyDescent="0.45">
      <c r="L27866" s="1"/>
      <c r="M27866" s="2"/>
      <c r="P27866" s="1"/>
      <c r="Q27866" s="1"/>
    </row>
    <row r="27867" spans="12:17" x14ac:dyDescent="0.45">
      <c r="P27867" s="1"/>
      <c r="Q27867" s="1"/>
    </row>
    <row r="27868" spans="12:17" x14ac:dyDescent="0.45">
      <c r="L27868" s="1"/>
      <c r="M27868" s="2"/>
      <c r="P27868" s="1"/>
      <c r="Q27868" s="1"/>
    </row>
    <row r="27869" spans="12:17" x14ac:dyDescent="0.45">
      <c r="P27869" s="1"/>
      <c r="Q27869" s="1"/>
    </row>
    <row r="27870" spans="12:17" x14ac:dyDescent="0.45">
      <c r="P27870" s="1"/>
      <c r="Q27870" s="1"/>
    </row>
    <row r="27871" spans="12:17" x14ac:dyDescent="0.45">
      <c r="L27871" s="1"/>
      <c r="M27871" s="2"/>
      <c r="P27871" s="1"/>
      <c r="Q27871" s="1"/>
    </row>
    <row r="27872" spans="12:17" x14ac:dyDescent="0.45">
      <c r="L27872" s="1"/>
      <c r="M27872" s="2"/>
      <c r="P27872" s="1"/>
      <c r="Q27872" s="1"/>
    </row>
    <row r="27873" spans="12:17" x14ac:dyDescent="0.45">
      <c r="L27873" s="1"/>
      <c r="M27873" s="2"/>
      <c r="P27873" s="1"/>
      <c r="Q27873" s="1"/>
    </row>
    <row r="27874" spans="12:17" x14ac:dyDescent="0.45">
      <c r="L27874" s="1"/>
      <c r="M27874" s="2"/>
      <c r="P27874" s="1"/>
      <c r="Q27874" s="1"/>
    </row>
    <row r="27875" spans="12:17" x14ac:dyDescent="0.45">
      <c r="L27875" s="1"/>
      <c r="M27875" s="2"/>
      <c r="P27875" s="1"/>
      <c r="Q27875" s="1"/>
    </row>
    <row r="27876" spans="12:17" x14ac:dyDescent="0.45">
      <c r="L27876" s="1"/>
      <c r="M27876" s="2"/>
      <c r="P27876" s="1"/>
      <c r="Q27876" s="1"/>
    </row>
    <row r="27877" spans="12:17" x14ac:dyDescent="0.45">
      <c r="L27877" s="1"/>
      <c r="M27877" s="2"/>
      <c r="P27877" s="1"/>
      <c r="Q27877" s="1"/>
    </row>
    <row r="27878" spans="12:17" x14ac:dyDescent="0.45">
      <c r="L27878" s="1"/>
      <c r="M27878" s="2"/>
      <c r="P27878" s="1"/>
      <c r="Q27878" s="1"/>
    </row>
    <row r="27879" spans="12:17" x14ac:dyDescent="0.45">
      <c r="L27879" s="1"/>
      <c r="M27879" s="2"/>
      <c r="P27879" s="1"/>
      <c r="Q27879" s="1"/>
    </row>
    <row r="27880" spans="12:17" x14ac:dyDescent="0.45">
      <c r="L27880" s="1"/>
      <c r="M27880" s="2"/>
      <c r="P27880" s="1"/>
      <c r="Q27880" s="1"/>
    </row>
    <row r="27881" spans="12:17" x14ac:dyDescent="0.45">
      <c r="L27881" s="1"/>
      <c r="M27881" s="2"/>
      <c r="P27881" s="1"/>
      <c r="Q27881" s="1"/>
    </row>
    <row r="27882" spans="12:17" x14ac:dyDescent="0.45">
      <c r="L27882" s="1"/>
      <c r="M27882" s="2"/>
      <c r="P27882" s="1"/>
      <c r="Q27882" s="1"/>
    </row>
    <row r="27883" spans="12:17" x14ac:dyDescent="0.45">
      <c r="L27883" s="1"/>
      <c r="M27883" s="2"/>
      <c r="P27883" s="1"/>
      <c r="Q27883" s="1"/>
    </row>
    <row r="27884" spans="12:17" x14ac:dyDescent="0.45">
      <c r="P27884" s="1"/>
      <c r="Q27884" s="1"/>
    </row>
    <row r="27885" spans="12:17" x14ac:dyDescent="0.45">
      <c r="L27885" s="1"/>
      <c r="M27885" s="2"/>
      <c r="P27885" s="1"/>
      <c r="Q27885" s="1"/>
    </row>
    <row r="27886" spans="12:17" x14ac:dyDescent="0.45">
      <c r="L27886" s="1"/>
      <c r="M27886" s="2"/>
      <c r="P27886" s="1"/>
      <c r="Q27886" s="1"/>
    </row>
    <row r="27887" spans="12:17" x14ac:dyDescent="0.45">
      <c r="L27887" s="1"/>
      <c r="M27887" s="2"/>
      <c r="P27887" s="1"/>
      <c r="Q27887" s="1"/>
    </row>
    <row r="27888" spans="12:17" x14ac:dyDescent="0.45">
      <c r="P27888" s="1"/>
      <c r="Q27888" s="1"/>
    </row>
    <row r="27889" spans="12:17" x14ac:dyDescent="0.45">
      <c r="L27889" s="1"/>
      <c r="M27889" s="2"/>
      <c r="P27889" s="1"/>
      <c r="Q27889" s="1"/>
    </row>
    <row r="27890" spans="12:17" x14ac:dyDescent="0.45">
      <c r="L27890" s="1"/>
      <c r="M27890" s="2"/>
      <c r="P27890" s="1"/>
      <c r="Q27890" s="1"/>
    </row>
    <row r="27891" spans="12:17" x14ac:dyDescent="0.45">
      <c r="L27891" s="1"/>
      <c r="M27891" s="2"/>
      <c r="P27891" s="1"/>
      <c r="Q27891" s="1"/>
    </row>
    <row r="27892" spans="12:17" x14ac:dyDescent="0.45">
      <c r="L27892" s="1"/>
      <c r="M27892" s="2"/>
      <c r="P27892" s="1"/>
      <c r="Q27892" s="1"/>
    </row>
    <row r="27893" spans="12:17" x14ac:dyDescent="0.45">
      <c r="L27893" s="1"/>
      <c r="M27893" s="2"/>
      <c r="P27893" s="1"/>
      <c r="Q27893" s="1"/>
    </row>
    <row r="27894" spans="12:17" x14ac:dyDescent="0.45">
      <c r="L27894" s="1"/>
      <c r="M27894" s="2"/>
      <c r="P27894" s="1"/>
      <c r="Q27894" s="1"/>
    </row>
    <row r="27895" spans="12:17" x14ac:dyDescent="0.45">
      <c r="L27895" s="1"/>
      <c r="M27895" s="2"/>
      <c r="P27895" s="1"/>
      <c r="Q27895" s="1"/>
    </row>
    <row r="27896" spans="12:17" x14ac:dyDescent="0.45">
      <c r="L27896" s="1"/>
      <c r="M27896" s="2"/>
      <c r="P27896" s="1"/>
      <c r="Q27896" s="1"/>
    </row>
    <row r="27897" spans="12:17" x14ac:dyDescent="0.45">
      <c r="L27897" s="1"/>
      <c r="M27897" s="2"/>
      <c r="P27897" s="1"/>
      <c r="Q27897" s="1"/>
    </row>
    <row r="27898" spans="12:17" x14ac:dyDescent="0.45">
      <c r="L27898" s="1"/>
      <c r="M27898" s="2"/>
      <c r="P27898" s="1"/>
      <c r="Q27898" s="1"/>
    </row>
    <row r="27899" spans="12:17" x14ac:dyDescent="0.45">
      <c r="L27899" s="1"/>
      <c r="M27899" s="2"/>
      <c r="P27899" s="1"/>
      <c r="Q27899" s="1"/>
    </row>
    <row r="27900" spans="12:17" x14ac:dyDescent="0.45">
      <c r="L27900" s="1"/>
      <c r="M27900" s="2"/>
      <c r="P27900" s="1"/>
      <c r="Q27900" s="1"/>
    </row>
    <row r="27901" spans="12:17" x14ac:dyDescent="0.45">
      <c r="L27901" s="1"/>
      <c r="M27901" s="2"/>
      <c r="P27901" s="1"/>
      <c r="Q27901" s="1"/>
    </row>
    <row r="27902" spans="12:17" x14ac:dyDescent="0.45">
      <c r="P27902" s="1"/>
      <c r="Q27902" s="1"/>
    </row>
    <row r="27903" spans="12:17" x14ac:dyDescent="0.45">
      <c r="L27903" s="1"/>
      <c r="M27903" s="2"/>
      <c r="P27903" s="1"/>
      <c r="Q27903" s="1"/>
    </row>
    <row r="27904" spans="12:17" x14ac:dyDescent="0.45">
      <c r="L27904" s="1"/>
      <c r="M27904" s="2"/>
      <c r="P27904" s="1"/>
      <c r="Q27904" s="1"/>
    </row>
    <row r="27905" spans="12:17" x14ac:dyDescent="0.45">
      <c r="L27905" s="1"/>
      <c r="M27905" s="2"/>
      <c r="P27905" s="1"/>
      <c r="Q27905" s="1"/>
    </row>
    <row r="27906" spans="12:17" x14ac:dyDescent="0.45">
      <c r="L27906" s="1"/>
      <c r="M27906" s="2"/>
      <c r="P27906" s="1"/>
      <c r="Q27906" s="1"/>
    </row>
    <row r="27907" spans="12:17" x14ac:dyDescent="0.45">
      <c r="L27907" s="1"/>
      <c r="M27907" s="2"/>
      <c r="P27907" s="1"/>
      <c r="Q27907" s="1"/>
    </row>
    <row r="27908" spans="12:17" x14ac:dyDescent="0.45">
      <c r="L27908" s="1"/>
      <c r="M27908" s="2"/>
      <c r="P27908" s="1"/>
      <c r="Q27908" s="1"/>
    </row>
    <row r="27909" spans="12:17" x14ac:dyDescent="0.45">
      <c r="L27909" s="1"/>
      <c r="M27909" s="2"/>
      <c r="P27909" s="1"/>
      <c r="Q27909" s="1"/>
    </row>
    <row r="27910" spans="12:17" x14ac:dyDescent="0.45">
      <c r="P27910" s="1"/>
      <c r="Q27910" s="1"/>
    </row>
    <row r="27911" spans="12:17" x14ac:dyDescent="0.45">
      <c r="L27911" s="1"/>
      <c r="M27911" s="2"/>
      <c r="P27911" s="1"/>
      <c r="Q27911" s="1"/>
    </row>
    <row r="27912" spans="12:17" x14ac:dyDescent="0.45">
      <c r="L27912" s="1"/>
      <c r="M27912" s="2"/>
      <c r="P27912" s="1"/>
      <c r="Q27912" s="1"/>
    </row>
    <row r="27913" spans="12:17" x14ac:dyDescent="0.45">
      <c r="L27913" s="1"/>
      <c r="M27913" s="2"/>
      <c r="P27913" s="1"/>
      <c r="Q27913" s="1"/>
    </row>
    <row r="27914" spans="12:17" x14ac:dyDescent="0.45">
      <c r="L27914" s="1"/>
      <c r="M27914" s="2"/>
      <c r="P27914" s="1"/>
      <c r="Q27914" s="1"/>
    </row>
    <row r="27915" spans="12:17" x14ac:dyDescent="0.45">
      <c r="L27915" s="1"/>
      <c r="M27915" s="2"/>
      <c r="P27915" s="1"/>
      <c r="Q27915" s="1"/>
    </row>
    <row r="27916" spans="12:17" x14ac:dyDescent="0.45">
      <c r="P27916" s="1"/>
      <c r="Q27916" s="1"/>
    </row>
    <row r="27917" spans="12:17" x14ac:dyDescent="0.45">
      <c r="L27917" s="1"/>
      <c r="M27917" s="2"/>
      <c r="P27917" s="1"/>
      <c r="Q27917" s="1"/>
    </row>
    <row r="27918" spans="12:17" x14ac:dyDescent="0.45">
      <c r="P27918" s="1"/>
      <c r="Q27918" s="1"/>
    </row>
    <row r="27919" spans="12:17" x14ac:dyDescent="0.45">
      <c r="L27919" s="1"/>
      <c r="M27919" s="2"/>
      <c r="P27919" s="1"/>
      <c r="Q27919" s="1"/>
    </row>
    <row r="27920" spans="12:17" x14ac:dyDescent="0.45">
      <c r="P27920" s="1"/>
      <c r="Q27920" s="1"/>
    </row>
    <row r="27921" spans="12:17" x14ac:dyDescent="0.45">
      <c r="L27921" s="1"/>
      <c r="M27921" s="2"/>
      <c r="P27921" s="1"/>
      <c r="Q27921" s="1"/>
    </row>
    <row r="27922" spans="12:17" x14ac:dyDescent="0.45">
      <c r="P27922" s="1"/>
      <c r="Q27922" s="1"/>
    </row>
    <row r="27923" spans="12:17" x14ac:dyDescent="0.45">
      <c r="L27923" s="1"/>
      <c r="M27923" s="2"/>
      <c r="P27923" s="1"/>
      <c r="Q27923" s="1"/>
    </row>
    <row r="27924" spans="12:17" x14ac:dyDescent="0.45">
      <c r="L27924" s="1"/>
      <c r="M27924" s="2"/>
      <c r="P27924" s="1"/>
      <c r="Q27924" s="1"/>
    </row>
    <row r="27925" spans="12:17" x14ac:dyDescent="0.45">
      <c r="L27925" s="1"/>
      <c r="M27925" s="2"/>
      <c r="P27925" s="1"/>
      <c r="Q27925" s="1"/>
    </row>
    <row r="27926" spans="12:17" x14ac:dyDescent="0.45">
      <c r="L27926" s="1"/>
      <c r="M27926" s="2"/>
      <c r="P27926" s="1"/>
      <c r="Q27926" s="1"/>
    </row>
    <row r="27927" spans="12:17" x14ac:dyDescent="0.45">
      <c r="L27927" s="1"/>
      <c r="M27927" s="2"/>
      <c r="P27927" s="1"/>
      <c r="Q27927" s="1"/>
    </row>
    <row r="27928" spans="12:17" x14ac:dyDescent="0.45">
      <c r="L27928" s="1"/>
      <c r="M27928" s="2"/>
      <c r="P27928" s="1"/>
      <c r="Q27928" s="1"/>
    </row>
    <row r="27929" spans="12:17" x14ac:dyDescent="0.45">
      <c r="P27929" s="1"/>
      <c r="Q27929" s="1"/>
    </row>
    <row r="27930" spans="12:17" x14ac:dyDescent="0.45">
      <c r="P27930" s="1"/>
      <c r="Q27930" s="1"/>
    </row>
    <row r="27931" spans="12:17" x14ac:dyDescent="0.45">
      <c r="L27931" s="1"/>
      <c r="M27931" s="2"/>
      <c r="P27931" s="1"/>
      <c r="Q27931" s="1"/>
    </row>
    <row r="27932" spans="12:17" x14ac:dyDescent="0.45">
      <c r="P27932" s="1"/>
      <c r="Q27932" s="1"/>
    </row>
    <row r="27933" spans="12:17" x14ac:dyDescent="0.45">
      <c r="L27933" s="1"/>
      <c r="M27933" s="2"/>
      <c r="P27933" s="1"/>
      <c r="Q27933" s="1"/>
    </row>
    <row r="27934" spans="12:17" x14ac:dyDescent="0.45">
      <c r="P27934" s="1"/>
      <c r="Q27934" s="1"/>
    </row>
    <row r="27935" spans="12:17" x14ac:dyDescent="0.45">
      <c r="P27935" s="1"/>
      <c r="Q27935" s="1"/>
    </row>
    <row r="27936" spans="12:17" x14ac:dyDescent="0.45">
      <c r="L27936" s="1"/>
      <c r="M27936" s="2"/>
      <c r="P27936" s="1"/>
      <c r="Q27936" s="1"/>
    </row>
    <row r="27937" spans="12:17" x14ac:dyDescent="0.45">
      <c r="L27937" s="1"/>
      <c r="M27937" s="2"/>
      <c r="P27937" s="1"/>
      <c r="Q27937" s="1"/>
    </row>
    <row r="27938" spans="12:17" x14ac:dyDescent="0.45">
      <c r="L27938" s="1"/>
      <c r="M27938" s="2"/>
      <c r="P27938" s="1"/>
      <c r="Q27938" s="1"/>
    </row>
    <row r="27939" spans="12:17" x14ac:dyDescent="0.45">
      <c r="L27939" s="1"/>
      <c r="M27939" s="2"/>
      <c r="P27939" s="1"/>
      <c r="Q27939" s="1"/>
    </row>
    <row r="27940" spans="12:17" x14ac:dyDescent="0.45">
      <c r="L27940" s="1"/>
      <c r="M27940" s="2"/>
      <c r="P27940" s="1"/>
      <c r="Q27940" s="1"/>
    </row>
    <row r="27941" spans="12:17" x14ac:dyDescent="0.45">
      <c r="L27941" s="1"/>
      <c r="M27941" s="2"/>
      <c r="P27941" s="1"/>
      <c r="Q27941" s="1"/>
    </row>
    <row r="27942" spans="12:17" x14ac:dyDescent="0.45">
      <c r="L27942" s="1"/>
      <c r="M27942" s="2"/>
      <c r="P27942" s="1"/>
      <c r="Q27942" s="1"/>
    </row>
    <row r="27943" spans="12:17" x14ac:dyDescent="0.45">
      <c r="P27943" s="1"/>
      <c r="Q27943" s="1"/>
    </row>
    <row r="27944" spans="12:17" x14ac:dyDescent="0.45">
      <c r="L27944" s="1"/>
      <c r="M27944" s="2"/>
      <c r="P27944" s="1"/>
      <c r="Q27944" s="1"/>
    </row>
    <row r="27945" spans="12:17" x14ac:dyDescent="0.45">
      <c r="L27945" s="1"/>
      <c r="M27945" s="2"/>
      <c r="P27945" s="1"/>
      <c r="Q27945" s="1"/>
    </row>
    <row r="27946" spans="12:17" x14ac:dyDescent="0.45">
      <c r="L27946" s="1"/>
      <c r="M27946" s="2"/>
      <c r="P27946" s="1"/>
      <c r="Q27946" s="1"/>
    </row>
    <row r="27947" spans="12:17" x14ac:dyDescent="0.45">
      <c r="L27947" s="1"/>
      <c r="M27947" s="2"/>
      <c r="P27947" s="1"/>
      <c r="Q27947" s="1"/>
    </row>
    <row r="27948" spans="12:17" x14ac:dyDescent="0.45">
      <c r="P27948" s="1"/>
      <c r="Q27948" s="1"/>
    </row>
    <row r="27949" spans="12:17" x14ac:dyDescent="0.45">
      <c r="L27949" s="1"/>
      <c r="M27949" s="2"/>
      <c r="P27949" s="1"/>
      <c r="Q27949" s="1"/>
    </row>
    <row r="27950" spans="12:17" x14ac:dyDescent="0.45">
      <c r="P27950" s="1"/>
      <c r="Q27950" s="1"/>
    </row>
    <row r="27951" spans="12:17" x14ac:dyDescent="0.45">
      <c r="P27951" s="1"/>
      <c r="Q27951" s="1"/>
    </row>
    <row r="27952" spans="12:17" x14ac:dyDescent="0.45">
      <c r="L27952" s="1"/>
      <c r="M27952" s="2"/>
      <c r="P27952" s="1"/>
      <c r="Q27952" s="1"/>
    </row>
    <row r="27953" spans="12:17" x14ac:dyDescent="0.45">
      <c r="L27953" s="1"/>
      <c r="M27953" s="2"/>
      <c r="P27953" s="1"/>
      <c r="Q27953" s="1"/>
    </row>
    <row r="27954" spans="12:17" x14ac:dyDescent="0.45">
      <c r="P27954" s="1"/>
      <c r="Q27954" s="1"/>
    </row>
    <row r="27955" spans="12:17" x14ac:dyDescent="0.45">
      <c r="L27955" s="1"/>
      <c r="M27955" s="2"/>
      <c r="P27955" s="1"/>
      <c r="Q27955" s="1"/>
    </row>
    <row r="27956" spans="12:17" x14ac:dyDescent="0.45">
      <c r="L27956" s="1"/>
      <c r="M27956" s="2"/>
      <c r="P27956" s="1"/>
      <c r="Q27956" s="1"/>
    </row>
    <row r="27957" spans="12:17" x14ac:dyDescent="0.45">
      <c r="L27957" s="1"/>
      <c r="M27957" s="2"/>
      <c r="P27957" s="1"/>
      <c r="Q27957" s="1"/>
    </row>
    <row r="27958" spans="12:17" x14ac:dyDescent="0.45">
      <c r="L27958" s="1"/>
      <c r="M27958" s="2"/>
      <c r="P27958" s="1"/>
      <c r="Q27958" s="1"/>
    </row>
    <row r="27959" spans="12:17" x14ac:dyDescent="0.45">
      <c r="P27959" s="1"/>
      <c r="Q27959" s="1"/>
    </row>
    <row r="27960" spans="12:17" x14ac:dyDescent="0.45">
      <c r="P27960" s="1"/>
      <c r="Q27960" s="1"/>
    </row>
    <row r="27961" spans="12:17" x14ac:dyDescent="0.45">
      <c r="P27961" s="1"/>
      <c r="Q27961" s="1"/>
    </row>
    <row r="27962" spans="12:17" x14ac:dyDescent="0.45">
      <c r="P27962" s="1"/>
      <c r="Q27962" s="1"/>
    </row>
    <row r="27963" spans="12:17" x14ac:dyDescent="0.45">
      <c r="P27963" s="1"/>
      <c r="Q27963" s="1"/>
    </row>
    <row r="27964" spans="12:17" x14ac:dyDescent="0.45">
      <c r="P27964" s="1"/>
      <c r="Q27964" s="1"/>
    </row>
    <row r="27965" spans="12:17" x14ac:dyDescent="0.45">
      <c r="P27965" s="1"/>
      <c r="Q27965" s="1"/>
    </row>
    <row r="27966" spans="12:17" x14ac:dyDescent="0.45">
      <c r="L27966" s="1"/>
      <c r="M27966" s="2"/>
      <c r="P27966" s="1"/>
      <c r="Q27966" s="1"/>
    </row>
    <row r="27967" spans="12:17" x14ac:dyDescent="0.45">
      <c r="L27967" s="1"/>
      <c r="M27967" s="2"/>
      <c r="P27967" s="1"/>
      <c r="Q27967" s="1"/>
    </row>
    <row r="27968" spans="12:17" x14ac:dyDescent="0.45">
      <c r="L27968" s="1"/>
      <c r="M27968" s="2"/>
      <c r="P27968" s="1"/>
      <c r="Q27968" s="1"/>
    </row>
    <row r="27969" spans="12:17" x14ac:dyDescent="0.45">
      <c r="L27969" s="1"/>
      <c r="M27969" s="2"/>
      <c r="P27969" s="1"/>
      <c r="Q27969" s="1"/>
    </row>
    <row r="27970" spans="12:17" x14ac:dyDescent="0.45">
      <c r="L27970" s="1"/>
      <c r="M27970" s="2"/>
      <c r="P27970" s="1"/>
      <c r="Q27970" s="1"/>
    </row>
    <row r="27971" spans="12:17" x14ac:dyDescent="0.45">
      <c r="L27971" s="1"/>
      <c r="M27971" s="2"/>
      <c r="P27971" s="1"/>
      <c r="Q27971" s="1"/>
    </row>
    <row r="27972" spans="12:17" x14ac:dyDescent="0.45">
      <c r="L27972" s="1"/>
      <c r="M27972" s="2"/>
      <c r="P27972" s="1"/>
      <c r="Q27972" s="1"/>
    </row>
    <row r="27973" spans="12:17" x14ac:dyDescent="0.45">
      <c r="L27973" s="1"/>
      <c r="M27973" s="2"/>
      <c r="P27973" s="1"/>
      <c r="Q27973" s="1"/>
    </row>
    <row r="27974" spans="12:17" x14ac:dyDescent="0.45">
      <c r="L27974" s="1"/>
      <c r="M27974" s="2"/>
      <c r="P27974" s="1"/>
      <c r="Q27974" s="1"/>
    </row>
    <row r="27975" spans="12:17" x14ac:dyDescent="0.45">
      <c r="L27975" s="1"/>
      <c r="M27975" s="2"/>
      <c r="P27975" s="1"/>
      <c r="Q27975" s="1"/>
    </row>
    <row r="27976" spans="12:17" x14ac:dyDescent="0.45">
      <c r="P27976" s="1"/>
      <c r="Q27976" s="1"/>
    </row>
    <row r="27977" spans="12:17" x14ac:dyDescent="0.45">
      <c r="L27977" s="1"/>
      <c r="M27977" s="2"/>
      <c r="P27977" s="1"/>
      <c r="Q27977" s="1"/>
    </row>
    <row r="27978" spans="12:17" x14ac:dyDescent="0.45">
      <c r="L27978" s="1"/>
      <c r="M27978" s="2"/>
      <c r="P27978" s="1"/>
      <c r="Q27978" s="1"/>
    </row>
    <row r="27979" spans="12:17" x14ac:dyDescent="0.45">
      <c r="L27979" s="1"/>
      <c r="M27979" s="2"/>
      <c r="P27979" s="1"/>
      <c r="Q27979" s="1"/>
    </row>
    <row r="27980" spans="12:17" x14ac:dyDescent="0.45">
      <c r="L27980" s="1"/>
      <c r="M27980" s="2"/>
      <c r="P27980" s="1"/>
      <c r="Q27980" s="1"/>
    </row>
    <row r="27981" spans="12:17" x14ac:dyDescent="0.45">
      <c r="L27981" s="1"/>
      <c r="M27981" s="2"/>
      <c r="P27981" s="1"/>
      <c r="Q27981" s="1"/>
    </row>
    <row r="27982" spans="12:17" x14ac:dyDescent="0.45">
      <c r="L27982" s="1"/>
      <c r="M27982" s="2"/>
      <c r="P27982" s="1"/>
      <c r="Q27982" s="1"/>
    </row>
    <row r="27983" spans="12:17" x14ac:dyDescent="0.45">
      <c r="L27983" s="1"/>
      <c r="M27983" s="2"/>
      <c r="P27983" s="1"/>
      <c r="Q27983" s="1"/>
    </row>
    <row r="27984" spans="12:17" x14ac:dyDescent="0.45">
      <c r="L27984" s="1"/>
      <c r="M27984" s="2"/>
      <c r="P27984" s="1"/>
      <c r="Q27984" s="1"/>
    </row>
    <row r="27985" spans="12:17" x14ac:dyDescent="0.45">
      <c r="L27985" s="1"/>
      <c r="M27985" s="2"/>
      <c r="P27985" s="1"/>
      <c r="Q27985" s="1"/>
    </row>
    <row r="27986" spans="12:17" x14ac:dyDescent="0.45">
      <c r="L27986" s="1"/>
      <c r="M27986" s="2"/>
      <c r="P27986" s="1"/>
      <c r="Q27986" s="1"/>
    </row>
    <row r="27987" spans="12:17" x14ac:dyDescent="0.45">
      <c r="L27987" s="1"/>
      <c r="M27987" s="2"/>
      <c r="P27987" s="1"/>
      <c r="Q27987" s="1"/>
    </row>
    <row r="27988" spans="12:17" x14ac:dyDescent="0.45">
      <c r="L27988" s="1"/>
      <c r="M27988" s="2"/>
      <c r="P27988" s="1"/>
      <c r="Q27988" s="1"/>
    </row>
    <row r="27989" spans="12:17" x14ac:dyDescent="0.45">
      <c r="L27989" s="1"/>
      <c r="M27989" s="2"/>
      <c r="P27989" s="1"/>
      <c r="Q27989" s="1"/>
    </row>
    <row r="27990" spans="12:17" x14ac:dyDescent="0.45">
      <c r="L27990" s="1"/>
      <c r="M27990" s="2"/>
      <c r="P27990" s="1"/>
      <c r="Q27990" s="1"/>
    </row>
    <row r="27991" spans="12:17" x14ac:dyDescent="0.45">
      <c r="L27991" s="1"/>
      <c r="M27991" s="2"/>
      <c r="P27991" s="1"/>
      <c r="Q27991" s="1"/>
    </row>
    <row r="27992" spans="12:17" x14ac:dyDescent="0.45">
      <c r="L27992" s="1"/>
      <c r="M27992" s="2"/>
      <c r="P27992" s="1"/>
      <c r="Q27992" s="1"/>
    </row>
    <row r="27993" spans="12:17" x14ac:dyDescent="0.45">
      <c r="L27993" s="1"/>
      <c r="M27993" s="2"/>
      <c r="P27993" s="1"/>
      <c r="Q27993" s="1"/>
    </row>
    <row r="27994" spans="12:17" x14ac:dyDescent="0.45">
      <c r="P27994" s="1"/>
      <c r="Q27994" s="1"/>
    </row>
    <row r="27995" spans="12:17" x14ac:dyDescent="0.45">
      <c r="L27995" s="1"/>
      <c r="M27995" s="2"/>
      <c r="P27995" s="1"/>
      <c r="Q27995" s="1"/>
    </row>
    <row r="27996" spans="12:17" x14ac:dyDescent="0.45">
      <c r="L27996" s="1"/>
      <c r="M27996" s="2"/>
      <c r="P27996" s="1"/>
      <c r="Q27996" s="1"/>
    </row>
    <row r="27997" spans="12:17" x14ac:dyDescent="0.45">
      <c r="L27997" s="1"/>
      <c r="M27997" s="2"/>
      <c r="P27997" s="1"/>
      <c r="Q27997" s="1"/>
    </row>
    <row r="27998" spans="12:17" x14ac:dyDescent="0.45">
      <c r="L27998" s="1"/>
      <c r="M27998" s="2"/>
      <c r="P27998" s="1"/>
      <c r="Q27998" s="1"/>
    </row>
    <row r="27999" spans="12:17" x14ac:dyDescent="0.45">
      <c r="L27999" s="1"/>
      <c r="M27999" s="2"/>
      <c r="P27999" s="1"/>
      <c r="Q27999" s="1"/>
    </row>
    <row r="28000" spans="12:17" x14ac:dyDescent="0.45">
      <c r="L28000" s="1"/>
      <c r="M28000" s="2"/>
      <c r="P28000" s="1"/>
      <c r="Q28000" s="1"/>
    </row>
    <row r="28001" spans="12:17" x14ac:dyDescent="0.45">
      <c r="L28001" s="1"/>
      <c r="M28001" s="2"/>
      <c r="P28001" s="1"/>
      <c r="Q28001" s="1"/>
    </row>
    <row r="28002" spans="12:17" x14ac:dyDescent="0.45">
      <c r="L28002" s="1"/>
      <c r="M28002" s="2"/>
      <c r="P28002" s="1"/>
      <c r="Q28002" s="1"/>
    </row>
    <row r="28003" spans="12:17" x14ac:dyDescent="0.45">
      <c r="L28003" s="1"/>
      <c r="M28003" s="2"/>
      <c r="P28003" s="1"/>
      <c r="Q28003" s="1"/>
    </row>
    <row r="28004" spans="12:17" x14ac:dyDescent="0.45">
      <c r="L28004" s="1"/>
      <c r="M28004" s="2"/>
      <c r="P28004" s="1"/>
      <c r="Q28004" s="1"/>
    </row>
    <row r="28005" spans="12:17" x14ac:dyDescent="0.45">
      <c r="L28005" s="1"/>
      <c r="M28005" s="2"/>
      <c r="P28005" s="1"/>
      <c r="Q28005" s="1"/>
    </row>
    <row r="28006" spans="12:17" x14ac:dyDescent="0.45">
      <c r="P28006" s="1"/>
      <c r="Q28006" s="1"/>
    </row>
    <row r="28007" spans="12:17" x14ac:dyDescent="0.45">
      <c r="L28007" s="1"/>
      <c r="M28007" s="2"/>
      <c r="P28007" s="1"/>
      <c r="Q28007" s="1"/>
    </row>
    <row r="28008" spans="12:17" x14ac:dyDescent="0.45">
      <c r="L28008" s="1"/>
      <c r="M28008" s="2"/>
      <c r="P28008" s="1"/>
      <c r="Q28008" s="1"/>
    </row>
    <row r="28009" spans="12:17" x14ac:dyDescent="0.45">
      <c r="L28009" s="1"/>
      <c r="M28009" s="2"/>
      <c r="P28009" s="1"/>
      <c r="Q28009" s="1"/>
    </row>
    <row r="28010" spans="12:17" x14ac:dyDescent="0.45">
      <c r="L28010" s="1"/>
      <c r="M28010" s="2"/>
      <c r="P28010" s="1"/>
      <c r="Q28010" s="1"/>
    </row>
    <row r="28011" spans="12:17" x14ac:dyDescent="0.45">
      <c r="L28011" s="1"/>
      <c r="M28011" s="2"/>
      <c r="P28011" s="1"/>
      <c r="Q28011" s="1"/>
    </row>
    <row r="28012" spans="12:17" x14ac:dyDescent="0.45">
      <c r="L28012" s="1"/>
      <c r="M28012" s="2"/>
      <c r="P28012" s="1"/>
      <c r="Q28012" s="1"/>
    </row>
    <row r="28013" spans="12:17" x14ac:dyDescent="0.45">
      <c r="L28013" s="1"/>
      <c r="M28013" s="2"/>
      <c r="P28013" s="1"/>
      <c r="Q28013" s="1"/>
    </row>
    <row r="28014" spans="12:17" x14ac:dyDescent="0.45">
      <c r="L28014" s="1"/>
      <c r="M28014" s="2"/>
      <c r="P28014" s="1"/>
      <c r="Q28014" s="1"/>
    </row>
    <row r="28015" spans="12:17" x14ac:dyDescent="0.45">
      <c r="L28015" s="1"/>
      <c r="M28015" s="2"/>
      <c r="P28015" s="1"/>
      <c r="Q28015" s="1"/>
    </row>
    <row r="28016" spans="12:17" x14ac:dyDescent="0.45">
      <c r="L28016" s="1"/>
      <c r="M28016" s="2"/>
      <c r="P28016" s="1"/>
      <c r="Q28016" s="1"/>
    </row>
    <row r="28017" spans="12:17" x14ac:dyDescent="0.45">
      <c r="P28017" s="1"/>
      <c r="Q28017" s="1"/>
    </row>
    <row r="28018" spans="12:17" x14ac:dyDescent="0.45">
      <c r="P28018" s="1"/>
      <c r="Q28018" s="1"/>
    </row>
    <row r="28019" spans="12:17" x14ac:dyDescent="0.45">
      <c r="L28019" s="1"/>
      <c r="M28019" s="2"/>
      <c r="P28019" s="1"/>
      <c r="Q28019" s="1"/>
    </row>
    <row r="28020" spans="12:17" x14ac:dyDescent="0.45">
      <c r="P28020" s="1"/>
      <c r="Q28020" s="1"/>
    </row>
    <row r="28021" spans="12:17" x14ac:dyDescent="0.45">
      <c r="P28021" s="1"/>
      <c r="Q28021" s="1"/>
    </row>
    <row r="28022" spans="12:17" x14ac:dyDescent="0.45">
      <c r="L28022" s="1"/>
      <c r="M28022" s="2"/>
      <c r="P28022" s="1"/>
      <c r="Q28022" s="1"/>
    </row>
    <row r="28023" spans="12:17" x14ac:dyDescent="0.45">
      <c r="L28023" s="1"/>
      <c r="M28023" s="2"/>
      <c r="P28023" s="1"/>
      <c r="Q28023" s="1"/>
    </row>
    <row r="28024" spans="12:17" x14ac:dyDescent="0.45">
      <c r="L28024" s="1"/>
      <c r="M28024" s="2"/>
      <c r="P28024" s="1"/>
      <c r="Q28024" s="1"/>
    </row>
    <row r="28025" spans="12:17" x14ac:dyDescent="0.45">
      <c r="L28025" s="1"/>
      <c r="M28025" s="2"/>
      <c r="P28025" s="1"/>
      <c r="Q28025" s="1"/>
    </row>
    <row r="28026" spans="12:17" x14ac:dyDescent="0.45">
      <c r="P28026" s="1"/>
      <c r="Q28026" s="1"/>
    </row>
    <row r="28027" spans="12:17" x14ac:dyDescent="0.45">
      <c r="L28027" s="1"/>
      <c r="M28027" s="2"/>
      <c r="P28027" s="1"/>
      <c r="Q28027" s="1"/>
    </row>
    <row r="28028" spans="12:17" x14ac:dyDescent="0.45">
      <c r="P28028" s="1"/>
      <c r="Q28028" s="1"/>
    </row>
    <row r="28029" spans="12:17" x14ac:dyDescent="0.45">
      <c r="P28029" s="1"/>
      <c r="Q28029" s="1"/>
    </row>
    <row r="28030" spans="12:17" x14ac:dyDescent="0.45">
      <c r="L28030" s="1"/>
      <c r="M28030" s="2"/>
      <c r="P28030" s="1"/>
      <c r="Q28030" s="1"/>
    </row>
    <row r="28031" spans="12:17" x14ac:dyDescent="0.45">
      <c r="L28031" s="1"/>
      <c r="M28031" s="2"/>
      <c r="P28031" s="1"/>
      <c r="Q28031" s="1"/>
    </row>
    <row r="28032" spans="12:17" x14ac:dyDescent="0.45">
      <c r="L28032" s="1"/>
      <c r="M28032" s="2"/>
      <c r="P28032" s="1"/>
      <c r="Q28032" s="1"/>
    </row>
    <row r="28033" spans="12:17" x14ac:dyDescent="0.45">
      <c r="L28033" s="1"/>
      <c r="M28033" s="2"/>
      <c r="P28033" s="1"/>
      <c r="Q28033" s="1"/>
    </row>
    <row r="28034" spans="12:17" x14ac:dyDescent="0.45">
      <c r="L28034" s="1"/>
      <c r="M28034" s="2"/>
      <c r="P28034" s="1"/>
      <c r="Q28034" s="1"/>
    </row>
    <row r="28035" spans="12:17" x14ac:dyDescent="0.45">
      <c r="L28035" s="1"/>
      <c r="M28035" s="2"/>
      <c r="P28035" s="1"/>
      <c r="Q28035" s="1"/>
    </row>
    <row r="28036" spans="12:17" x14ac:dyDescent="0.45">
      <c r="P28036" s="1"/>
      <c r="Q28036" s="1"/>
    </row>
    <row r="28037" spans="12:17" x14ac:dyDescent="0.45">
      <c r="L28037" s="1"/>
      <c r="M28037" s="2"/>
      <c r="P28037" s="1"/>
      <c r="Q28037" s="1"/>
    </row>
    <row r="28038" spans="12:17" x14ac:dyDescent="0.45">
      <c r="L28038" s="1"/>
      <c r="M28038" s="2"/>
      <c r="P28038" s="1"/>
      <c r="Q28038" s="1"/>
    </row>
    <row r="28039" spans="12:17" x14ac:dyDescent="0.45">
      <c r="L28039" s="1"/>
      <c r="M28039" s="2"/>
      <c r="P28039" s="1"/>
      <c r="Q28039" s="1"/>
    </row>
    <row r="28040" spans="12:17" x14ac:dyDescent="0.45">
      <c r="L28040" s="1"/>
      <c r="M28040" s="2"/>
      <c r="P28040" s="1"/>
      <c r="Q28040" s="1"/>
    </row>
    <row r="28041" spans="12:17" x14ac:dyDescent="0.45">
      <c r="L28041" s="1"/>
      <c r="M28041" s="2"/>
      <c r="P28041" s="1"/>
      <c r="Q28041" s="1"/>
    </row>
    <row r="28042" spans="12:17" x14ac:dyDescent="0.45">
      <c r="L28042" s="1"/>
      <c r="M28042" s="2"/>
      <c r="P28042" s="1"/>
      <c r="Q28042" s="1"/>
    </row>
    <row r="28043" spans="12:17" x14ac:dyDescent="0.45">
      <c r="L28043" s="1"/>
      <c r="M28043" s="2"/>
      <c r="P28043" s="1"/>
      <c r="Q28043" s="1"/>
    </row>
    <row r="28044" spans="12:17" x14ac:dyDescent="0.45">
      <c r="L28044" s="1"/>
      <c r="M28044" s="2"/>
      <c r="P28044" s="1"/>
      <c r="Q28044" s="1"/>
    </row>
    <row r="28045" spans="12:17" x14ac:dyDescent="0.45">
      <c r="L28045" s="1"/>
      <c r="M28045" s="2"/>
      <c r="P28045" s="1"/>
      <c r="Q28045" s="1"/>
    </row>
    <row r="28046" spans="12:17" x14ac:dyDescent="0.45">
      <c r="L28046" s="1"/>
      <c r="M28046" s="2"/>
      <c r="P28046" s="1"/>
      <c r="Q28046" s="1"/>
    </row>
    <row r="28047" spans="12:17" x14ac:dyDescent="0.45">
      <c r="L28047" s="1"/>
      <c r="M28047" s="2"/>
      <c r="P28047" s="1"/>
      <c r="Q28047" s="1"/>
    </row>
    <row r="28048" spans="12:17" x14ac:dyDescent="0.45">
      <c r="L28048" s="1"/>
      <c r="M28048" s="2"/>
      <c r="P28048" s="1"/>
      <c r="Q28048" s="1"/>
    </row>
    <row r="28049" spans="12:17" x14ac:dyDescent="0.45">
      <c r="L28049" s="1"/>
      <c r="M28049" s="2"/>
      <c r="P28049" s="1"/>
      <c r="Q28049" s="1"/>
    </row>
    <row r="28050" spans="12:17" x14ac:dyDescent="0.45">
      <c r="L28050" s="1"/>
      <c r="M28050" s="2"/>
      <c r="P28050" s="1"/>
      <c r="Q28050" s="1"/>
    </row>
    <row r="28051" spans="12:17" x14ac:dyDescent="0.45">
      <c r="L28051" s="1"/>
      <c r="M28051" s="2"/>
      <c r="P28051" s="1"/>
      <c r="Q28051" s="1"/>
    </row>
    <row r="28052" spans="12:17" x14ac:dyDescent="0.45">
      <c r="P28052" s="1"/>
      <c r="Q28052" s="1"/>
    </row>
    <row r="28053" spans="12:17" x14ac:dyDescent="0.45">
      <c r="L28053" s="1"/>
      <c r="M28053" s="2"/>
      <c r="P28053" s="1"/>
      <c r="Q28053" s="1"/>
    </row>
    <row r="28054" spans="12:17" x14ac:dyDescent="0.45">
      <c r="L28054" s="1"/>
      <c r="M28054" s="2"/>
      <c r="P28054" s="1"/>
      <c r="Q28054" s="1"/>
    </row>
    <row r="28055" spans="12:17" x14ac:dyDescent="0.45">
      <c r="L28055" s="1"/>
      <c r="M28055" s="2"/>
      <c r="P28055" s="1"/>
      <c r="Q28055" s="1"/>
    </row>
    <row r="28056" spans="12:17" x14ac:dyDescent="0.45">
      <c r="L28056" s="1"/>
      <c r="M28056" s="2"/>
      <c r="P28056" s="1"/>
      <c r="Q28056" s="1"/>
    </row>
    <row r="28057" spans="12:17" x14ac:dyDescent="0.45">
      <c r="P28057" s="1"/>
      <c r="Q28057" s="1"/>
    </row>
    <row r="28058" spans="12:17" x14ac:dyDescent="0.45">
      <c r="L28058" s="1"/>
      <c r="M28058" s="2"/>
      <c r="P28058" s="1"/>
      <c r="Q28058" s="1"/>
    </row>
    <row r="28059" spans="12:17" x14ac:dyDescent="0.45">
      <c r="L28059" s="1"/>
      <c r="M28059" s="2"/>
      <c r="P28059" s="1"/>
      <c r="Q28059" s="1"/>
    </row>
    <row r="28060" spans="12:17" x14ac:dyDescent="0.45">
      <c r="L28060" s="1"/>
      <c r="M28060" s="2"/>
      <c r="P28060" s="1"/>
      <c r="Q28060" s="1"/>
    </row>
    <row r="28061" spans="12:17" x14ac:dyDescent="0.45">
      <c r="L28061" s="1"/>
      <c r="M28061" s="2"/>
      <c r="P28061" s="1"/>
      <c r="Q28061" s="1"/>
    </row>
    <row r="28062" spans="12:17" x14ac:dyDescent="0.45">
      <c r="L28062" s="1"/>
      <c r="M28062" s="2"/>
      <c r="P28062" s="1"/>
      <c r="Q28062" s="1"/>
    </row>
    <row r="28063" spans="12:17" x14ac:dyDescent="0.45">
      <c r="P28063" s="1"/>
      <c r="Q28063" s="1"/>
    </row>
    <row r="28064" spans="12:17" x14ac:dyDescent="0.45">
      <c r="P28064" s="1"/>
      <c r="Q28064" s="1"/>
    </row>
    <row r="28065" spans="12:17" x14ac:dyDescent="0.45">
      <c r="L28065" s="1"/>
      <c r="M28065" s="2"/>
      <c r="P28065" s="1"/>
      <c r="Q28065" s="1"/>
    </row>
    <row r="28066" spans="12:17" x14ac:dyDescent="0.45">
      <c r="L28066" s="1"/>
      <c r="M28066" s="2"/>
      <c r="P28066" s="1"/>
      <c r="Q28066" s="1"/>
    </row>
    <row r="28067" spans="12:17" x14ac:dyDescent="0.45">
      <c r="P28067" s="1"/>
      <c r="Q28067" s="1"/>
    </row>
    <row r="28068" spans="12:17" x14ac:dyDescent="0.45">
      <c r="L28068" s="1"/>
      <c r="M28068" s="2"/>
      <c r="P28068" s="1"/>
      <c r="Q28068" s="1"/>
    </row>
    <row r="28069" spans="12:17" x14ac:dyDescent="0.45">
      <c r="L28069" s="1"/>
      <c r="M28069" s="2"/>
      <c r="P28069" s="1"/>
      <c r="Q28069" s="1"/>
    </row>
    <row r="28070" spans="12:17" x14ac:dyDescent="0.45">
      <c r="P28070" s="1"/>
      <c r="Q28070" s="1"/>
    </row>
    <row r="28071" spans="12:17" x14ac:dyDescent="0.45">
      <c r="L28071" s="1"/>
      <c r="M28071" s="2"/>
      <c r="P28071" s="1"/>
      <c r="Q28071" s="1"/>
    </row>
    <row r="28072" spans="12:17" x14ac:dyDescent="0.45">
      <c r="L28072" s="1"/>
      <c r="M28072" s="2"/>
      <c r="P28072" s="1"/>
      <c r="Q28072" s="1"/>
    </row>
    <row r="28073" spans="12:17" x14ac:dyDescent="0.45">
      <c r="L28073" s="1"/>
      <c r="M28073" s="2"/>
      <c r="P28073" s="1"/>
      <c r="Q28073" s="1"/>
    </row>
    <row r="28074" spans="12:17" x14ac:dyDescent="0.45">
      <c r="L28074" s="1"/>
      <c r="M28074" s="2"/>
      <c r="P28074" s="1"/>
      <c r="Q28074" s="1"/>
    </row>
    <row r="28075" spans="12:17" x14ac:dyDescent="0.45">
      <c r="L28075" s="1"/>
      <c r="M28075" s="2"/>
      <c r="P28075" s="1"/>
      <c r="Q28075" s="1"/>
    </row>
    <row r="28076" spans="12:17" x14ac:dyDescent="0.45">
      <c r="L28076" s="1"/>
      <c r="M28076" s="2"/>
      <c r="P28076" s="1"/>
      <c r="Q28076" s="1"/>
    </row>
    <row r="28077" spans="12:17" x14ac:dyDescent="0.45">
      <c r="L28077" s="1"/>
      <c r="M28077" s="2"/>
      <c r="P28077" s="1"/>
      <c r="Q28077" s="1"/>
    </row>
    <row r="28078" spans="12:17" x14ac:dyDescent="0.45">
      <c r="L28078" s="1"/>
      <c r="M28078" s="2"/>
      <c r="P28078" s="1"/>
      <c r="Q28078" s="1"/>
    </row>
    <row r="28079" spans="12:17" x14ac:dyDescent="0.45">
      <c r="L28079" s="1"/>
      <c r="M28079" s="2"/>
      <c r="P28079" s="1"/>
      <c r="Q28079" s="1"/>
    </row>
    <row r="28080" spans="12:17" x14ac:dyDescent="0.45">
      <c r="P28080" s="1"/>
      <c r="Q28080" s="1"/>
    </row>
    <row r="28081" spans="12:17" x14ac:dyDescent="0.45">
      <c r="L28081" s="1"/>
      <c r="M28081" s="2"/>
      <c r="P28081" s="1"/>
      <c r="Q28081" s="1"/>
    </row>
    <row r="28082" spans="12:17" x14ac:dyDescent="0.45">
      <c r="P28082" s="1"/>
      <c r="Q28082" s="1"/>
    </row>
    <row r="28083" spans="12:17" x14ac:dyDescent="0.45">
      <c r="P28083" s="1"/>
      <c r="Q28083" s="1"/>
    </row>
    <row r="28084" spans="12:17" x14ac:dyDescent="0.45">
      <c r="L28084" s="1"/>
      <c r="M28084" s="2"/>
      <c r="P28084" s="1"/>
      <c r="Q28084" s="1"/>
    </row>
    <row r="28085" spans="12:17" x14ac:dyDescent="0.45">
      <c r="P28085" s="1"/>
      <c r="Q28085" s="1"/>
    </row>
    <row r="28086" spans="12:17" x14ac:dyDescent="0.45">
      <c r="L28086" s="1"/>
      <c r="M28086" s="2"/>
      <c r="P28086" s="1"/>
      <c r="Q28086" s="1"/>
    </row>
    <row r="28087" spans="12:17" x14ac:dyDescent="0.45">
      <c r="L28087" s="1"/>
      <c r="M28087" s="2"/>
      <c r="P28087" s="1"/>
      <c r="Q28087" s="1"/>
    </row>
    <row r="28088" spans="12:17" x14ac:dyDescent="0.45">
      <c r="L28088" s="1"/>
      <c r="M28088" s="2"/>
      <c r="P28088" s="1"/>
      <c r="Q28088" s="1"/>
    </row>
    <row r="28089" spans="12:17" x14ac:dyDescent="0.45">
      <c r="L28089" s="1"/>
      <c r="M28089" s="2"/>
      <c r="P28089" s="1"/>
      <c r="Q28089" s="1"/>
    </row>
    <row r="28090" spans="12:17" x14ac:dyDescent="0.45">
      <c r="L28090" s="1"/>
      <c r="M28090" s="2"/>
      <c r="P28090" s="1"/>
      <c r="Q28090" s="1"/>
    </row>
    <row r="28091" spans="12:17" x14ac:dyDescent="0.45">
      <c r="L28091" s="1"/>
      <c r="M28091" s="2"/>
      <c r="P28091" s="1"/>
      <c r="Q28091" s="1"/>
    </row>
    <row r="28092" spans="12:17" x14ac:dyDescent="0.45">
      <c r="L28092" s="1"/>
      <c r="M28092" s="2"/>
      <c r="P28092" s="1"/>
      <c r="Q28092" s="1"/>
    </row>
    <row r="28093" spans="12:17" x14ac:dyDescent="0.45">
      <c r="P28093" s="1"/>
      <c r="Q28093" s="1"/>
    </row>
    <row r="28094" spans="12:17" x14ac:dyDescent="0.45">
      <c r="L28094" s="1"/>
      <c r="M28094" s="2"/>
      <c r="P28094" s="1"/>
      <c r="Q28094" s="1"/>
    </row>
    <row r="28095" spans="12:17" x14ac:dyDescent="0.45">
      <c r="L28095" s="1"/>
      <c r="M28095" s="2"/>
      <c r="P28095" s="1"/>
      <c r="Q28095" s="1"/>
    </row>
    <row r="28096" spans="12:17" x14ac:dyDescent="0.45">
      <c r="P28096" s="1"/>
      <c r="Q28096" s="1"/>
    </row>
    <row r="28097" spans="12:17" x14ac:dyDescent="0.45">
      <c r="L28097" s="1"/>
      <c r="M28097" s="2"/>
      <c r="P28097" s="1"/>
      <c r="Q28097" s="1"/>
    </row>
    <row r="28098" spans="12:17" x14ac:dyDescent="0.45">
      <c r="L28098" s="1"/>
      <c r="M28098" s="2"/>
      <c r="P28098" s="1"/>
      <c r="Q28098" s="1"/>
    </row>
    <row r="28099" spans="12:17" x14ac:dyDescent="0.45">
      <c r="P28099" s="1"/>
      <c r="Q28099" s="1"/>
    </row>
    <row r="28100" spans="12:17" x14ac:dyDescent="0.45">
      <c r="L28100" s="1"/>
      <c r="M28100" s="2"/>
      <c r="P28100" s="1"/>
      <c r="Q28100" s="1"/>
    </row>
    <row r="28101" spans="12:17" x14ac:dyDescent="0.45">
      <c r="L28101" s="1"/>
      <c r="M28101" s="2"/>
      <c r="P28101" s="1"/>
      <c r="Q28101" s="1"/>
    </row>
    <row r="28102" spans="12:17" x14ac:dyDescent="0.45">
      <c r="P28102" s="1"/>
      <c r="Q28102" s="1"/>
    </row>
    <row r="28103" spans="12:17" x14ac:dyDescent="0.45">
      <c r="L28103" s="1"/>
      <c r="M28103" s="2"/>
      <c r="P28103" s="1"/>
      <c r="Q28103" s="1"/>
    </row>
    <row r="28104" spans="12:17" x14ac:dyDescent="0.45">
      <c r="P28104" s="1"/>
      <c r="Q28104" s="1"/>
    </row>
    <row r="28105" spans="12:17" x14ac:dyDescent="0.45">
      <c r="L28105" s="1"/>
      <c r="M28105" s="2"/>
      <c r="P28105" s="1"/>
      <c r="Q28105" s="1"/>
    </row>
    <row r="28106" spans="12:17" x14ac:dyDescent="0.45">
      <c r="P28106" s="1"/>
      <c r="Q28106" s="1"/>
    </row>
    <row r="28107" spans="12:17" x14ac:dyDescent="0.45">
      <c r="L28107" s="1"/>
      <c r="M28107" s="2"/>
      <c r="P28107" s="1"/>
      <c r="Q28107" s="1"/>
    </row>
    <row r="28108" spans="12:17" x14ac:dyDescent="0.45">
      <c r="L28108" s="1"/>
      <c r="M28108" s="2"/>
      <c r="P28108" s="1"/>
      <c r="Q28108" s="1"/>
    </row>
    <row r="28109" spans="12:17" x14ac:dyDescent="0.45">
      <c r="P28109" s="1"/>
      <c r="Q28109" s="1"/>
    </row>
    <row r="28110" spans="12:17" x14ac:dyDescent="0.45">
      <c r="L28110" s="1"/>
      <c r="M28110" s="2"/>
      <c r="P28110" s="1"/>
      <c r="Q28110" s="1"/>
    </row>
    <row r="28111" spans="12:17" x14ac:dyDescent="0.45">
      <c r="L28111" s="1"/>
      <c r="M28111" s="2"/>
      <c r="P28111" s="1"/>
      <c r="Q28111" s="1"/>
    </row>
    <row r="28112" spans="12:17" x14ac:dyDescent="0.45">
      <c r="P28112" s="1"/>
      <c r="Q28112" s="1"/>
    </row>
    <row r="28113" spans="12:17" x14ac:dyDescent="0.45">
      <c r="P28113" s="1"/>
      <c r="Q28113" s="1"/>
    </row>
    <row r="28114" spans="12:17" x14ac:dyDescent="0.45">
      <c r="L28114" s="1"/>
      <c r="M28114" s="2"/>
      <c r="P28114" s="1"/>
      <c r="Q28114" s="1"/>
    </row>
    <row r="28115" spans="12:17" x14ac:dyDescent="0.45">
      <c r="L28115" s="1"/>
      <c r="M28115" s="2"/>
      <c r="P28115" s="1"/>
      <c r="Q28115" s="1"/>
    </row>
    <row r="28116" spans="12:17" x14ac:dyDescent="0.45">
      <c r="P28116" s="1"/>
      <c r="Q28116" s="1"/>
    </row>
    <row r="28117" spans="12:17" x14ac:dyDescent="0.45">
      <c r="L28117" s="1"/>
      <c r="M28117" s="2"/>
      <c r="P28117" s="1"/>
      <c r="Q28117" s="1"/>
    </row>
    <row r="28118" spans="12:17" x14ac:dyDescent="0.45">
      <c r="L28118" s="1"/>
      <c r="M28118" s="2"/>
      <c r="P28118" s="1"/>
      <c r="Q28118" s="1"/>
    </row>
    <row r="28119" spans="12:17" x14ac:dyDescent="0.45">
      <c r="L28119" s="1"/>
      <c r="M28119" s="2"/>
      <c r="P28119" s="1"/>
      <c r="Q28119" s="1"/>
    </row>
    <row r="28120" spans="12:17" x14ac:dyDescent="0.45">
      <c r="L28120" s="1"/>
      <c r="M28120" s="2"/>
      <c r="P28120" s="1"/>
      <c r="Q28120" s="1"/>
    </row>
    <row r="28121" spans="12:17" x14ac:dyDescent="0.45">
      <c r="L28121" s="1"/>
      <c r="M28121" s="2"/>
      <c r="P28121" s="1"/>
      <c r="Q28121" s="1"/>
    </row>
    <row r="28122" spans="12:17" x14ac:dyDescent="0.45">
      <c r="L28122" s="1"/>
      <c r="M28122" s="2"/>
      <c r="P28122" s="1"/>
      <c r="Q28122" s="1"/>
    </row>
    <row r="28123" spans="12:17" x14ac:dyDescent="0.45">
      <c r="L28123" s="1"/>
      <c r="M28123" s="2"/>
      <c r="P28123" s="1"/>
      <c r="Q28123" s="1"/>
    </row>
    <row r="28124" spans="12:17" x14ac:dyDescent="0.45">
      <c r="L28124" s="1"/>
      <c r="M28124" s="2"/>
      <c r="P28124" s="1"/>
      <c r="Q28124" s="1"/>
    </row>
    <row r="28125" spans="12:17" x14ac:dyDescent="0.45">
      <c r="L28125" s="1"/>
      <c r="M28125" s="2"/>
      <c r="P28125" s="1"/>
      <c r="Q28125" s="1"/>
    </row>
    <row r="28126" spans="12:17" x14ac:dyDescent="0.45">
      <c r="P28126" s="1"/>
      <c r="Q28126" s="1"/>
    </row>
    <row r="28127" spans="12:17" x14ac:dyDescent="0.45">
      <c r="L28127" s="1"/>
      <c r="M28127" s="2"/>
      <c r="P28127" s="1"/>
      <c r="Q28127" s="1"/>
    </row>
    <row r="28128" spans="12:17" x14ac:dyDescent="0.45">
      <c r="L28128" s="1"/>
      <c r="M28128" s="2"/>
      <c r="P28128" s="1"/>
      <c r="Q28128" s="1"/>
    </row>
    <row r="28129" spans="12:17" x14ac:dyDescent="0.45">
      <c r="L28129" s="1"/>
      <c r="M28129" s="2"/>
      <c r="P28129" s="1"/>
      <c r="Q28129" s="1"/>
    </row>
    <row r="28130" spans="12:17" x14ac:dyDescent="0.45">
      <c r="L28130" s="1"/>
      <c r="M28130" s="2"/>
      <c r="P28130" s="1"/>
      <c r="Q28130" s="1"/>
    </row>
    <row r="28131" spans="12:17" x14ac:dyDescent="0.45">
      <c r="P28131" s="1"/>
      <c r="Q28131" s="1"/>
    </row>
    <row r="28132" spans="12:17" x14ac:dyDescent="0.45">
      <c r="L28132" s="1"/>
      <c r="M28132" s="2"/>
      <c r="P28132" s="1"/>
      <c r="Q28132" s="1"/>
    </row>
    <row r="28133" spans="12:17" x14ac:dyDescent="0.45">
      <c r="L28133" s="1"/>
      <c r="M28133" s="2"/>
      <c r="P28133" s="1"/>
      <c r="Q28133" s="1"/>
    </row>
    <row r="28134" spans="12:17" x14ac:dyDescent="0.45">
      <c r="L28134" s="1"/>
      <c r="M28134" s="2"/>
      <c r="P28134" s="1"/>
      <c r="Q28134" s="1"/>
    </row>
    <row r="28135" spans="12:17" x14ac:dyDescent="0.45">
      <c r="L28135" s="1"/>
      <c r="M28135" s="2"/>
      <c r="P28135" s="1"/>
      <c r="Q28135" s="1"/>
    </row>
    <row r="28136" spans="12:17" x14ac:dyDescent="0.45">
      <c r="L28136" s="1"/>
      <c r="M28136" s="2"/>
      <c r="P28136" s="1"/>
      <c r="Q28136" s="1"/>
    </row>
    <row r="28137" spans="12:17" x14ac:dyDescent="0.45">
      <c r="L28137" s="1"/>
      <c r="M28137" s="2"/>
      <c r="P28137" s="1"/>
      <c r="Q28137" s="1"/>
    </row>
    <row r="28138" spans="12:17" x14ac:dyDescent="0.45">
      <c r="L28138" s="1"/>
      <c r="M28138" s="2"/>
      <c r="P28138" s="1"/>
      <c r="Q28138" s="1"/>
    </row>
    <row r="28139" spans="12:17" x14ac:dyDescent="0.45">
      <c r="L28139" s="1"/>
      <c r="M28139" s="2"/>
      <c r="P28139" s="1"/>
      <c r="Q28139" s="1"/>
    </row>
    <row r="28140" spans="12:17" x14ac:dyDescent="0.45">
      <c r="P28140" s="1"/>
      <c r="Q28140" s="1"/>
    </row>
    <row r="28141" spans="12:17" x14ac:dyDescent="0.45">
      <c r="L28141" s="1"/>
      <c r="M28141" s="2"/>
      <c r="P28141" s="1"/>
      <c r="Q28141" s="1"/>
    </row>
    <row r="28142" spans="12:17" x14ac:dyDescent="0.45">
      <c r="L28142" s="1"/>
      <c r="M28142" s="2"/>
      <c r="P28142" s="1"/>
      <c r="Q28142" s="1"/>
    </row>
    <row r="28143" spans="12:17" x14ac:dyDescent="0.45">
      <c r="P28143" s="1"/>
      <c r="Q28143" s="1"/>
    </row>
    <row r="28144" spans="12:17" x14ac:dyDescent="0.45">
      <c r="L28144" s="1"/>
      <c r="M28144" s="2"/>
      <c r="P28144" s="1"/>
      <c r="Q28144" s="1"/>
    </row>
    <row r="28145" spans="12:17" x14ac:dyDescent="0.45">
      <c r="L28145" s="1"/>
      <c r="M28145" s="2"/>
      <c r="P28145" s="1"/>
      <c r="Q28145" s="1"/>
    </row>
    <row r="28146" spans="12:17" x14ac:dyDescent="0.45">
      <c r="L28146" s="1"/>
      <c r="M28146" s="2"/>
      <c r="P28146" s="1"/>
      <c r="Q28146" s="1"/>
    </row>
    <row r="28147" spans="12:17" x14ac:dyDescent="0.45">
      <c r="L28147" s="1"/>
      <c r="M28147" s="2"/>
      <c r="P28147" s="1"/>
      <c r="Q28147" s="1"/>
    </row>
    <row r="28148" spans="12:17" x14ac:dyDescent="0.45">
      <c r="L28148" s="1"/>
      <c r="M28148" s="2"/>
      <c r="P28148" s="1"/>
      <c r="Q28148" s="1"/>
    </row>
    <row r="28149" spans="12:17" x14ac:dyDescent="0.45">
      <c r="L28149" s="1"/>
      <c r="M28149" s="2"/>
      <c r="P28149" s="1"/>
      <c r="Q28149" s="1"/>
    </row>
    <row r="28150" spans="12:17" x14ac:dyDescent="0.45">
      <c r="L28150" s="1"/>
      <c r="M28150" s="2"/>
      <c r="P28150" s="1"/>
      <c r="Q28150" s="1"/>
    </row>
    <row r="28151" spans="12:17" x14ac:dyDescent="0.45">
      <c r="P28151" s="1"/>
      <c r="Q28151" s="1"/>
    </row>
    <row r="28152" spans="12:17" x14ac:dyDescent="0.45">
      <c r="L28152" s="1"/>
      <c r="M28152" s="2"/>
      <c r="P28152" s="1"/>
      <c r="Q28152" s="1"/>
    </row>
    <row r="28153" spans="12:17" x14ac:dyDescent="0.45">
      <c r="L28153" s="1"/>
      <c r="M28153" s="2"/>
      <c r="P28153" s="1"/>
      <c r="Q28153" s="1"/>
    </row>
    <row r="28154" spans="12:17" x14ac:dyDescent="0.45">
      <c r="L28154" s="1"/>
      <c r="M28154" s="2"/>
      <c r="P28154" s="1"/>
      <c r="Q28154" s="1"/>
    </row>
    <row r="28155" spans="12:17" x14ac:dyDescent="0.45">
      <c r="L28155" s="1"/>
      <c r="M28155" s="2"/>
      <c r="P28155" s="1"/>
      <c r="Q28155" s="1"/>
    </row>
    <row r="28156" spans="12:17" x14ac:dyDescent="0.45">
      <c r="L28156" s="1"/>
      <c r="M28156" s="2"/>
      <c r="P28156" s="1"/>
      <c r="Q28156" s="1"/>
    </row>
    <row r="28157" spans="12:17" x14ac:dyDescent="0.45">
      <c r="L28157" s="1"/>
      <c r="M28157" s="2"/>
      <c r="P28157" s="1"/>
      <c r="Q28157" s="1"/>
    </row>
    <row r="28158" spans="12:17" x14ac:dyDescent="0.45">
      <c r="L28158" s="1"/>
      <c r="M28158" s="2"/>
      <c r="P28158" s="1"/>
      <c r="Q28158" s="1"/>
    </row>
    <row r="28159" spans="12:17" x14ac:dyDescent="0.45">
      <c r="L28159" s="1"/>
      <c r="M28159" s="2"/>
      <c r="P28159" s="1"/>
      <c r="Q28159" s="1"/>
    </row>
    <row r="28160" spans="12:17" x14ac:dyDescent="0.45">
      <c r="L28160" s="1"/>
      <c r="M28160" s="2"/>
      <c r="P28160" s="1"/>
      <c r="Q28160" s="1"/>
    </row>
    <row r="28161" spans="12:17" x14ac:dyDescent="0.45">
      <c r="L28161" s="1"/>
      <c r="M28161" s="2"/>
      <c r="P28161" s="1"/>
      <c r="Q28161" s="1"/>
    </row>
    <row r="28162" spans="12:17" x14ac:dyDescent="0.45">
      <c r="L28162" s="1"/>
      <c r="M28162" s="2"/>
      <c r="P28162" s="1"/>
      <c r="Q28162" s="1"/>
    </row>
    <row r="28163" spans="12:17" x14ac:dyDescent="0.45">
      <c r="L28163" s="1"/>
      <c r="M28163" s="2"/>
      <c r="P28163" s="1"/>
      <c r="Q28163" s="1"/>
    </row>
    <row r="28164" spans="12:17" x14ac:dyDescent="0.45">
      <c r="L28164" s="1"/>
      <c r="M28164" s="2"/>
      <c r="P28164" s="1"/>
      <c r="Q28164" s="1"/>
    </row>
    <row r="28165" spans="12:17" x14ac:dyDescent="0.45">
      <c r="L28165" s="1"/>
      <c r="M28165" s="2"/>
      <c r="P28165" s="1"/>
      <c r="Q28165" s="1"/>
    </row>
    <row r="28166" spans="12:17" x14ac:dyDescent="0.45">
      <c r="L28166" s="1"/>
      <c r="M28166" s="2"/>
      <c r="P28166" s="1"/>
      <c r="Q28166" s="1"/>
    </row>
    <row r="28167" spans="12:17" x14ac:dyDescent="0.45">
      <c r="L28167" s="1"/>
      <c r="M28167" s="2"/>
      <c r="P28167" s="1"/>
      <c r="Q28167" s="1"/>
    </row>
    <row r="28168" spans="12:17" x14ac:dyDescent="0.45">
      <c r="L28168" s="1"/>
      <c r="M28168" s="2"/>
      <c r="P28168" s="1"/>
      <c r="Q28168" s="1"/>
    </row>
    <row r="28169" spans="12:17" x14ac:dyDescent="0.45">
      <c r="L28169" s="1"/>
      <c r="M28169" s="2"/>
      <c r="P28169" s="1"/>
      <c r="Q28169" s="1"/>
    </row>
    <row r="28170" spans="12:17" x14ac:dyDescent="0.45">
      <c r="L28170" s="1"/>
      <c r="M28170" s="2"/>
      <c r="P28170" s="1"/>
      <c r="Q28170" s="1"/>
    </row>
    <row r="28171" spans="12:17" x14ac:dyDescent="0.45">
      <c r="L28171" s="1"/>
      <c r="M28171" s="2"/>
      <c r="P28171" s="1"/>
      <c r="Q28171" s="1"/>
    </row>
    <row r="28172" spans="12:17" x14ac:dyDescent="0.45">
      <c r="L28172" s="1"/>
      <c r="M28172" s="2"/>
      <c r="P28172" s="1"/>
      <c r="Q28172" s="1"/>
    </row>
    <row r="28173" spans="12:17" x14ac:dyDescent="0.45">
      <c r="L28173" s="1"/>
      <c r="M28173" s="2"/>
      <c r="P28173" s="1"/>
      <c r="Q28173" s="1"/>
    </row>
    <row r="28174" spans="12:17" x14ac:dyDescent="0.45">
      <c r="P28174" s="1"/>
      <c r="Q28174" s="1"/>
    </row>
    <row r="28175" spans="12:17" x14ac:dyDescent="0.45">
      <c r="P28175" s="1"/>
      <c r="Q28175" s="1"/>
    </row>
    <row r="28176" spans="12:17" x14ac:dyDescent="0.45">
      <c r="L28176" s="1"/>
      <c r="M28176" s="2"/>
      <c r="P28176" s="1"/>
      <c r="Q28176" s="1"/>
    </row>
    <row r="28177" spans="12:17" x14ac:dyDescent="0.45">
      <c r="L28177" s="1"/>
      <c r="M28177" s="2"/>
      <c r="P28177" s="1"/>
      <c r="Q28177" s="1"/>
    </row>
    <row r="28178" spans="12:17" x14ac:dyDescent="0.45">
      <c r="L28178" s="1"/>
      <c r="M28178" s="2"/>
      <c r="P28178" s="1"/>
      <c r="Q28178" s="1"/>
    </row>
    <row r="28179" spans="12:17" x14ac:dyDescent="0.45">
      <c r="P28179" s="1"/>
      <c r="Q28179" s="1"/>
    </row>
    <row r="28180" spans="12:17" x14ac:dyDescent="0.45">
      <c r="L28180" s="1"/>
      <c r="M28180" s="2"/>
      <c r="P28180" s="1"/>
      <c r="Q28180" s="1"/>
    </row>
    <row r="28181" spans="12:17" x14ac:dyDescent="0.45">
      <c r="L28181" s="1"/>
      <c r="M28181" s="2"/>
      <c r="P28181" s="1"/>
      <c r="Q28181" s="1"/>
    </row>
    <row r="28182" spans="12:17" x14ac:dyDescent="0.45">
      <c r="L28182" s="1"/>
      <c r="M28182" s="2"/>
      <c r="P28182" s="1"/>
      <c r="Q28182" s="1"/>
    </row>
    <row r="28183" spans="12:17" x14ac:dyDescent="0.45">
      <c r="L28183" s="1"/>
      <c r="M28183" s="2"/>
      <c r="P28183" s="1"/>
      <c r="Q28183" s="1"/>
    </row>
    <row r="28184" spans="12:17" x14ac:dyDescent="0.45">
      <c r="L28184" s="1"/>
      <c r="M28184" s="2"/>
      <c r="P28184" s="1"/>
      <c r="Q28184" s="1"/>
    </row>
    <row r="28185" spans="12:17" x14ac:dyDescent="0.45">
      <c r="L28185" s="1"/>
      <c r="M28185" s="2"/>
      <c r="P28185" s="1"/>
      <c r="Q28185" s="1"/>
    </row>
    <row r="28186" spans="12:17" x14ac:dyDescent="0.45">
      <c r="L28186" s="1"/>
      <c r="M28186" s="2"/>
      <c r="P28186" s="1"/>
      <c r="Q28186" s="1"/>
    </row>
    <row r="28187" spans="12:17" x14ac:dyDescent="0.45">
      <c r="L28187" s="1"/>
      <c r="M28187" s="2"/>
      <c r="P28187" s="1"/>
      <c r="Q28187" s="1"/>
    </row>
    <row r="28188" spans="12:17" x14ac:dyDescent="0.45">
      <c r="L28188" s="1"/>
      <c r="M28188" s="2"/>
      <c r="P28188" s="1"/>
      <c r="Q28188" s="1"/>
    </row>
    <row r="28189" spans="12:17" x14ac:dyDescent="0.45">
      <c r="L28189" s="1"/>
      <c r="M28189" s="2"/>
      <c r="P28189" s="1"/>
      <c r="Q28189" s="1"/>
    </row>
    <row r="28190" spans="12:17" x14ac:dyDescent="0.45">
      <c r="P28190" s="1"/>
      <c r="Q28190" s="1"/>
    </row>
    <row r="28191" spans="12:17" x14ac:dyDescent="0.45">
      <c r="L28191" s="1"/>
      <c r="M28191" s="2"/>
      <c r="P28191" s="1"/>
      <c r="Q28191" s="1"/>
    </row>
    <row r="28192" spans="12:17" x14ac:dyDescent="0.45">
      <c r="L28192" s="1"/>
      <c r="M28192" s="2"/>
      <c r="P28192" s="1"/>
      <c r="Q28192" s="1"/>
    </row>
    <row r="28193" spans="12:17" x14ac:dyDescent="0.45">
      <c r="P28193" s="1"/>
      <c r="Q28193" s="1"/>
    </row>
    <row r="28194" spans="12:17" x14ac:dyDescent="0.45">
      <c r="L28194" s="1"/>
      <c r="M28194" s="2"/>
      <c r="P28194" s="1"/>
      <c r="Q28194" s="1"/>
    </row>
    <row r="28195" spans="12:17" x14ac:dyDescent="0.45">
      <c r="P28195" s="1"/>
      <c r="Q28195" s="1"/>
    </row>
    <row r="28196" spans="12:17" x14ac:dyDescent="0.45">
      <c r="P28196" s="1"/>
      <c r="Q28196" s="1"/>
    </row>
    <row r="28197" spans="12:17" x14ac:dyDescent="0.45">
      <c r="L28197" s="1"/>
      <c r="M28197" s="2"/>
      <c r="P28197" s="1"/>
      <c r="Q28197" s="1"/>
    </row>
    <row r="28198" spans="12:17" x14ac:dyDescent="0.45">
      <c r="L28198" s="1"/>
      <c r="M28198" s="2"/>
      <c r="P28198" s="1"/>
      <c r="Q28198" s="1"/>
    </row>
    <row r="28199" spans="12:17" x14ac:dyDescent="0.45">
      <c r="L28199" s="1"/>
      <c r="M28199" s="2"/>
      <c r="P28199" s="1"/>
      <c r="Q28199" s="1"/>
    </row>
    <row r="28200" spans="12:17" x14ac:dyDescent="0.45">
      <c r="L28200" s="1"/>
      <c r="M28200" s="2"/>
      <c r="P28200" s="1"/>
      <c r="Q28200" s="1"/>
    </row>
    <row r="28201" spans="12:17" x14ac:dyDescent="0.45">
      <c r="L28201" s="1"/>
      <c r="M28201" s="2"/>
      <c r="P28201" s="1"/>
      <c r="Q28201" s="1"/>
    </row>
    <row r="28202" spans="12:17" x14ac:dyDescent="0.45">
      <c r="L28202" s="1"/>
      <c r="M28202" s="2"/>
      <c r="P28202" s="1"/>
      <c r="Q28202" s="1"/>
    </row>
    <row r="28203" spans="12:17" x14ac:dyDescent="0.45">
      <c r="L28203" s="1"/>
      <c r="M28203" s="2"/>
      <c r="P28203" s="1"/>
      <c r="Q28203" s="1"/>
    </row>
    <row r="28204" spans="12:17" x14ac:dyDescent="0.45">
      <c r="P28204" s="1"/>
      <c r="Q28204" s="1"/>
    </row>
    <row r="28205" spans="12:17" x14ac:dyDescent="0.45">
      <c r="P28205" s="1"/>
      <c r="Q28205" s="1"/>
    </row>
    <row r="28206" spans="12:17" x14ac:dyDescent="0.45">
      <c r="L28206" s="1"/>
      <c r="M28206" s="2"/>
      <c r="P28206" s="1"/>
      <c r="Q28206" s="1"/>
    </row>
    <row r="28207" spans="12:17" x14ac:dyDescent="0.45">
      <c r="L28207" s="1"/>
      <c r="M28207" s="2"/>
      <c r="P28207" s="1"/>
      <c r="Q28207" s="1"/>
    </row>
    <row r="28208" spans="12:17" x14ac:dyDescent="0.45">
      <c r="L28208" s="1"/>
      <c r="M28208" s="2"/>
      <c r="P28208" s="1"/>
      <c r="Q28208" s="1"/>
    </row>
    <row r="28209" spans="12:17" x14ac:dyDescent="0.45">
      <c r="P28209" s="1"/>
      <c r="Q28209" s="1"/>
    </row>
    <row r="28210" spans="12:17" x14ac:dyDescent="0.45">
      <c r="P28210" s="1"/>
      <c r="Q28210" s="1"/>
    </row>
    <row r="28211" spans="12:17" x14ac:dyDescent="0.45">
      <c r="P28211" s="1"/>
      <c r="Q28211" s="1"/>
    </row>
    <row r="28212" spans="12:17" x14ac:dyDescent="0.45">
      <c r="L28212" s="1"/>
      <c r="M28212" s="2"/>
      <c r="P28212" s="1"/>
      <c r="Q28212" s="1"/>
    </row>
    <row r="28213" spans="12:17" x14ac:dyDescent="0.45">
      <c r="L28213" s="1"/>
      <c r="M28213" s="2"/>
      <c r="P28213" s="1"/>
      <c r="Q28213" s="1"/>
    </row>
    <row r="28214" spans="12:17" x14ac:dyDescent="0.45">
      <c r="P28214" s="1"/>
      <c r="Q28214" s="1"/>
    </row>
    <row r="28215" spans="12:17" x14ac:dyDescent="0.45">
      <c r="L28215" s="1"/>
      <c r="M28215" s="2"/>
      <c r="P28215" s="1"/>
      <c r="Q28215" s="1"/>
    </row>
    <row r="28216" spans="12:17" x14ac:dyDescent="0.45">
      <c r="L28216" s="1"/>
      <c r="M28216" s="2"/>
      <c r="P28216" s="1"/>
      <c r="Q28216" s="1"/>
    </row>
    <row r="28217" spans="12:17" x14ac:dyDescent="0.45">
      <c r="P28217" s="1"/>
      <c r="Q28217" s="1"/>
    </row>
    <row r="28218" spans="12:17" x14ac:dyDescent="0.45">
      <c r="L28218" s="1"/>
      <c r="M28218" s="2"/>
      <c r="P28218" s="1"/>
      <c r="Q28218" s="1"/>
    </row>
    <row r="28219" spans="12:17" x14ac:dyDescent="0.45">
      <c r="L28219" s="1"/>
      <c r="M28219" s="2"/>
      <c r="P28219" s="1"/>
      <c r="Q28219" s="1"/>
    </row>
    <row r="28220" spans="12:17" x14ac:dyDescent="0.45">
      <c r="L28220" s="1"/>
      <c r="M28220" s="2"/>
      <c r="P28220" s="1"/>
      <c r="Q28220" s="1"/>
    </row>
    <row r="28221" spans="12:17" x14ac:dyDescent="0.45">
      <c r="L28221" s="1"/>
      <c r="M28221" s="2"/>
      <c r="P28221" s="1"/>
      <c r="Q28221" s="1"/>
    </row>
    <row r="28222" spans="12:17" x14ac:dyDescent="0.45">
      <c r="L28222" s="1"/>
      <c r="M28222" s="2"/>
      <c r="P28222" s="1"/>
      <c r="Q28222" s="1"/>
    </row>
    <row r="28223" spans="12:17" x14ac:dyDescent="0.45">
      <c r="L28223" s="1"/>
      <c r="M28223" s="2"/>
      <c r="P28223" s="1"/>
      <c r="Q28223" s="1"/>
    </row>
    <row r="28224" spans="12:17" x14ac:dyDescent="0.45">
      <c r="L28224" s="1"/>
      <c r="M28224" s="2"/>
      <c r="P28224" s="1"/>
      <c r="Q28224" s="1"/>
    </row>
    <row r="28225" spans="12:17" x14ac:dyDescent="0.45">
      <c r="L28225" s="1"/>
      <c r="M28225" s="2"/>
      <c r="P28225" s="1"/>
      <c r="Q28225" s="1"/>
    </row>
    <row r="28226" spans="12:17" x14ac:dyDescent="0.45">
      <c r="P28226" s="1"/>
      <c r="Q28226" s="1"/>
    </row>
    <row r="28227" spans="12:17" x14ac:dyDescent="0.45">
      <c r="L28227" s="1"/>
      <c r="M28227" s="2"/>
      <c r="P28227" s="1"/>
      <c r="Q28227" s="1"/>
    </row>
    <row r="28228" spans="12:17" x14ac:dyDescent="0.45">
      <c r="L28228" s="1"/>
      <c r="M28228" s="2"/>
      <c r="P28228" s="1"/>
      <c r="Q28228" s="1"/>
    </row>
    <row r="28229" spans="12:17" x14ac:dyDescent="0.45">
      <c r="L28229" s="1"/>
      <c r="M28229" s="2"/>
      <c r="P28229" s="1"/>
      <c r="Q28229" s="1"/>
    </row>
    <row r="28230" spans="12:17" x14ac:dyDescent="0.45">
      <c r="L28230" s="1"/>
      <c r="M28230" s="2"/>
      <c r="P28230" s="1"/>
      <c r="Q28230" s="1"/>
    </row>
    <row r="28231" spans="12:17" x14ac:dyDescent="0.45">
      <c r="L28231" s="1"/>
      <c r="M28231" s="2"/>
      <c r="P28231" s="1"/>
      <c r="Q28231" s="1"/>
    </row>
    <row r="28232" spans="12:17" x14ac:dyDescent="0.45">
      <c r="L28232" s="1"/>
      <c r="M28232" s="2"/>
      <c r="P28232" s="1"/>
      <c r="Q28232" s="1"/>
    </row>
    <row r="28233" spans="12:17" x14ac:dyDescent="0.45">
      <c r="L28233" s="1"/>
      <c r="M28233" s="2"/>
      <c r="P28233" s="1"/>
      <c r="Q28233" s="1"/>
    </row>
    <row r="28234" spans="12:17" x14ac:dyDescent="0.45">
      <c r="P28234" s="1"/>
      <c r="Q28234" s="1"/>
    </row>
    <row r="28235" spans="12:17" x14ac:dyDescent="0.45">
      <c r="L28235" s="1"/>
      <c r="M28235" s="2"/>
      <c r="P28235" s="1"/>
      <c r="Q28235" s="1"/>
    </row>
    <row r="28236" spans="12:17" x14ac:dyDescent="0.45">
      <c r="P28236" s="1"/>
      <c r="Q28236" s="1"/>
    </row>
    <row r="28237" spans="12:17" x14ac:dyDescent="0.45">
      <c r="L28237" s="1"/>
      <c r="M28237" s="2"/>
      <c r="P28237" s="1"/>
      <c r="Q28237" s="1"/>
    </row>
    <row r="28238" spans="12:17" x14ac:dyDescent="0.45">
      <c r="P28238" s="1"/>
      <c r="Q28238" s="1"/>
    </row>
    <row r="28239" spans="12:17" x14ac:dyDescent="0.45">
      <c r="L28239" s="1"/>
      <c r="M28239" s="2"/>
      <c r="P28239" s="1"/>
      <c r="Q28239" s="1"/>
    </row>
    <row r="28240" spans="12:17" x14ac:dyDescent="0.45">
      <c r="L28240" s="1"/>
      <c r="M28240" s="2"/>
      <c r="P28240" s="1"/>
      <c r="Q28240" s="1"/>
    </row>
    <row r="28241" spans="12:17" x14ac:dyDescent="0.45">
      <c r="L28241" s="1"/>
      <c r="M28241" s="2"/>
      <c r="P28241" s="1"/>
      <c r="Q28241" s="1"/>
    </row>
    <row r="28242" spans="12:17" x14ac:dyDescent="0.45">
      <c r="L28242" s="1"/>
      <c r="M28242" s="2"/>
      <c r="P28242" s="1"/>
      <c r="Q28242" s="1"/>
    </row>
    <row r="28243" spans="12:17" x14ac:dyDescent="0.45">
      <c r="P28243" s="1"/>
      <c r="Q28243" s="1"/>
    </row>
    <row r="28244" spans="12:17" x14ac:dyDescent="0.45">
      <c r="L28244" s="1"/>
      <c r="M28244" s="2"/>
      <c r="P28244" s="1"/>
      <c r="Q28244" s="1"/>
    </row>
    <row r="28245" spans="12:17" x14ac:dyDescent="0.45">
      <c r="L28245" s="1"/>
      <c r="M28245" s="2"/>
      <c r="P28245" s="1"/>
      <c r="Q28245" s="1"/>
    </row>
    <row r="28246" spans="12:17" x14ac:dyDescent="0.45">
      <c r="L28246" s="1"/>
      <c r="M28246" s="2"/>
      <c r="P28246" s="1"/>
      <c r="Q28246" s="1"/>
    </row>
    <row r="28247" spans="12:17" x14ac:dyDescent="0.45">
      <c r="L28247" s="1"/>
      <c r="M28247" s="2"/>
      <c r="P28247" s="1"/>
      <c r="Q28247" s="1"/>
    </row>
    <row r="28248" spans="12:17" x14ac:dyDescent="0.45">
      <c r="L28248" s="1"/>
      <c r="M28248" s="2"/>
      <c r="P28248" s="1"/>
      <c r="Q28248" s="1"/>
    </row>
    <row r="28249" spans="12:17" x14ac:dyDescent="0.45">
      <c r="P28249" s="1"/>
      <c r="Q28249" s="1"/>
    </row>
    <row r="28250" spans="12:17" x14ac:dyDescent="0.45">
      <c r="L28250" s="1"/>
      <c r="M28250" s="2"/>
      <c r="P28250" s="1"/>
      <c r="Q28250" s="1"/>
    </row>
    <row r="28251" spans="12:17" x14ac:dyDescent="0.45">
      <c r="L28251" s="1"/>
      <c r="M28251" s="2"/>
      <c r="P28251" s="1"/>
      <c r="Q28251" s="1"/>
    </row>
    <row r="28252" spans="12:17" x14ac:dyDescent="0.45">
      <c r="L28252" s="1"/>
      <c r="M28252" s="2"/>
      <c r="P28252" s="1"/>
      <c r="Q28252" s="1"/>
    </row>
    <row r="28253" spans="12:17" x14ac:dyDescent="0.45">
      <c r="L28253" s="1"/>
      <c r="M28253" s="2"/>
      <c r="P28253" s="1"/>
      <c r="Q28253" s="1"/>
    </row>
    <row r="28254" spans="12:17" x14ac:dyDescent="0.45">
      <c r="L28254" s="1"/>
      <c r="M28254" s="2"/>
      <c r="P28254" s="1"/>
      <c r="Q28254" s="1"/>
    </row>
    <row r="28255" spans="12:17" x14ac:dyDescent="0.45">
      <c r="L28255" s="1"/>
      <c r="M28255" s="2"/>
      <c r="P28255" s="1"/>
      <c r="Q28255" s="1"/>
    </row>
    <row r="28256" spans="12:17" x14ac:dyDescent="0.45">
      <c r="L28256" s="1"/>
      <c r="M28256" s="2"/>
      <c r="P28256" s="1"/>
      <c r="Q28256" s="1"/>
    </row>
    <row r="28257" spans="12:17" x14ac:dyDescent="0.45">
      <c r="L28257" s="1"/>
      <c r="M28257" s="2"/>
      <c r="P28257" s="1"/>
      <c r="Q28257" s="1"/>
    </row>
    <row r="28258" spans="12:17" x14ac:dyDescent="0.45">
      <c r="L28258" s="1"/>
      <c r="M28258" s="2"/>
      <c r="P28258" s="1"/>
      <c r="Q28258" s="1"/>
    </row>
    <row r="28259" spans="12:17" x14ac:dyDescent="0.45">
      <c r="L28259" s="1"/>
      <c r="M28259" s="2"/>
      <c r="P28259" s="1"/>
      <c r="Q28259" s="1"/>
    </row>
    <row r="28260" spans="12:17" x14ac:dyDescent="0.45">
      <c r="P28260" s="1"/>
      <c r="Q28260" s="1"/>
    </row>
    <row r="28261" spans="12:17" x14ac:dyDescent="0.45">
      <c r="L28261" s="1"/>
      <c r="M28261" s="2"/>
      <c r="P28261" s="1"/>
      <c r="Q28261" s="1"/>
    </row>
    <row r="28262" spans="12:17" x14ac:dyDescent="0.45">
      <c r="L28262" s="1"/>
      <c r="M28262" s="2"/>
      <c r="P28262" s="1"/>
      <c r="Q28262" s="1"/>
    </row>
    <row r="28263" spans="12:17" x14ac:dyDescent="0.45">
      <c r="L28263" s="1"/>
      <c r="M28263" s="2"/>
      <c r="P28263" s="1"/>
      <c r="Q28263" s="1"/>
    </row>
    <row r="28264" spans="12:17" x14ac:dyDescent="0.45">
      <c r="L28264" s="1"/>
      <c r="M28264" s="2"/>
      <c r="P28264" s="1"/>
      <c r="Q28264" s="1"/>
    </row>
    <row r="28265" spans="12:17" x14ac:dyDescent="0.45">
      <c r="L28265" s="1"/>
      <c r="M28265" s="2"/>
      <c r="P28265" s="1"/>
      <c r="Q28265" s="1"/>
    </row>
    <row r="28266" spans="12:17" x14ac:dyDescent="0.45">
      <c r="L28266" s="1"/>
      <c r="M28266" s="2"/>
      <c r="P28266" s="1"/>
      <c r="Q28266" s="1"/>
    </row>
    <row r="28267" spans="12:17" x14ac:dyDescent="0.45">
      <c r="L28267" s="1"/>
      <c r="M28267" s="2"/>
      <c r="P28267" s="1"/>
      <c r="Q28267" s="1"/>
    </row>
    <row r="28268" spans="12:17" x14ac:dyDescent="0.45">
      <c r="L28268" s="1"/>
      <c r="M28268" s="2"/>
      <c r="P28268" s="1"/>
      <c r="Q28268" s="1"/>
    </row>
    <row r="28269" spans="12:17" x14ac:dyDescent="0.45">
      <c r="L28269" s="1"/>
      <c r="M28269" s="2"/>
      <c r="P28269" s="1"/>
      <c r="Q28269" s="1"/>
    </row>
    <row r="28270" spans="12:17" x14ac:dyDescent="0.45">
      <c r="P28270" s="1"/>
      <c r="Q28270" s="1"/>
    </row>
    <row r="28271" spans="12:17" x14ac:dyDescent="0.45">
      <c r="L28271" s="1"/>
      <c r="M28271" s="2"/>
      <c r="P28271" s="1"/>
      <c r="Q28271" s="1"/>
    </row>
    <row r="28272" spans="12:17" x14ac:dyDescent="0.45">
      <c r="L28272" s="1"/>
      <c r="M28272" s="2"/>
      <c r="P28272" s="1"/>
      <c r="Q28272" s="1"/>
    </row>
    <row r="28273" spans="12:17" x14ac:dyDescent="0.45">
      <c r="P28273" s="1"/>
      <c r="Q28273" s="1"/>
    </row>
    <row r="28274" spans="12:17" x14ac:dyDescent="0.45">
      <c r="L28274" s="1"/>
      <c r="M28274" s="2"/>
      <c r="P28274" s="1"/>
      <c r="Q28274" s="1"/>
    </row>
    <row r="28275" spans="12:17" x14ac:dyDescent="0.45">
      <c r="L28275" s="1"/>
      <c r="M28275" s="2"/>
      <c r="P28275" s="1"/>
      <c r="Q28275" s="1"/>
    </row>
    <row r="28276" spans="12:17" x14ac:dyDescent="0.45">
      <c r="L28276" s="1"/>
      <c r="M28276" s="2"/>
      <c r="P28276" s="1"/>
      <c r="Q28276" s="1"/>
    </row>
    <row r="28277" spans="12:17" x14ac:dyDescent="0.45">
      <c r="L28277" s="1"/>
      <c r="M28277" s="2"/>
      <c r="P28277" s="1"/>
      <c r="Q28277" s="1"/>
    </row>
    <row r="28278" spans="12:17" x14ac:dyDescent="0.45">
      <c r="L28278" s="1"/>
      <c r="M28278" s="2"/>
      <c r="P28278" s="1"/>
      <c r="Q28278" s="1"/>
    </row>
    <row r="28279" spans="12:17" x14ac:dyDescent="0.45">
      <c r="L28279" s="1"/>
      <c r="M28279" s="2"/>
      <c r="P28279" s="1"/>
      <c r="Q28279" s="1"/>
    </row>
    <row r="28280" spans="12:17" x14ac:dyDescent="0.45">
      <c r="L28280" s="1"/>
      <c r="M28280" s="2"/>
      <c r="P28280" s="1"/>
      <c r="Q28280" s="1"/>
    </row>
    <row r="28281" spans="12:17" x14ac:dyDescent="0.45">
      <c r="L28281" s="1"/>
      <c r="M28281" s="2"/>
      <c r="P28281" s="1"/>
      <c r="Q28281" s="1"/>
    </row>
    <row r="28282" spans="12:17" x14ac:dyDescent="0.45">
      <c r="L28282" s="1"/>
      <c r="M28282" s="2"/>
      <c r="P28282" s="1"/>
      <c r="Q28282" s="1"/>
    </row>
    <row r="28283" spans="12:17" x14ac:dyDescent="0.45">
      <c r="L28283" s="1"/>
      <c r="M28283" s="2"/>
      <c r="P28283" s="1"/>
      <c r="Q28283" s="1"/>
    </row>
    <row r="28284" spans="12:17" x14ac:dyDescent="0.45">
      <c r="P28284" s="1"/>
      <c r="Q28284" s="1"/>
    </row>
    <row r="28285" spans="12:17" x14ac:dyDescent="0.45">
      <c r="L28285" s="1"/>
      <c r="M28285" s="2"/>
      <c r="P28285" s="1"/>
      <c r="Q28285" s="1"/>
    </row>
    <row r="28286" spans="12:17" x14ac:dyDescent="0.45">
      <c r="P28286" s="1"/>
      <c r="Q28286" s="1"/>
    </row>
    <row r="28287" spans="12:17" x14ac:dyDescent="0.45">
      <c r="L28287" s="1"/>
      <c r="M28287" s="2"/>
      <c r="P28287" s="1"/>
      <c r="Q28287" s="1"/>
    </row>
    <row r="28288" spans="12:17" x14ac:dyDescent="0.45">
      <c r="L28288" s="1"/>
      <c r="M28288" s="2"/>
      <c r="P28288" s="1"/>
      <c r="Q28288" s="1"/>
    </row>
    <row r="28289" spans="12:17" x14ac:dyDescent="0.45">
      <c r="L28289" s="1"/>
      <c r="M28289" s="2"/>
      <c r="P28289" s="1"/>
      <c r="Q28289" s="1"/>
    </row>
    <row r="28290" spans="12:17" x14ac:dyDescent="0.45">
      <c r="P28290" s="1"/>
      <c r="Q28290" s="1"/>
    </row>
    <row r="28291" spans="12:17" x14ac:dyDescent="0.45">
      <c r="P28291" s="1"/>
      <c r="Q28291" s="1"/>
    </row>
    <row r="28292" spans="12:17" x14ac:dyDescent="0.45">
      <c r="L28292" s="1"/>
      <c r="M28292" s="2"/>
      <c r="P28292" s="1"/>
      <c r="Q28292" s="1"/>
    </row>
    <row r="28293" spans="12:17" x14ac:dyDescent="0.45">
      <c r="L28293" s="1"/>
      <c r="M28293" s="2"/>
      <c r="P28293" s="1"/>
      <c r="Q28293" s="1"/>
    </row>
    <row r="28294" spans="12:17" x14ac:dyDescent="0.45">
      <c r="L28294" s="1"/>
      <c r="M28294" s="2"/>
      <c r="P28294" s="1"/>
      <c r="Q28294" s="1"/>
    </row>
    <row r="28295" spans="12:17" x14ac:dyDescent="0.45">
      <c r="L28295" s="1"/>
      <c r="M28295" s="2"/>
      <c r="P28295" s="1"/>
      <c r="Q28295" s="1"/>
    </row>
    <row r="28296" spans="12:17" x14ac:dyDescent="0.45">
      <c r="L28296" s="1"/>
      <c r="M28296" s="2"/>
      <c r="P28296" s="1"/>
      <c r="Q28296" s="1"/>
    </row>
    <row r="28297" spans="12:17" x14ac:dyDescent="0.45">
      <c r="L28297" s="1"/>
      <c r="M28297" s="2"/>
      <c r="P28297" s="1"/>
      <c r="Q28297" s="1"/>
    </row>
    <row r="28298" spans="12:17" x14ac:dyDescent="0.45">
      <c r="P28298" s="1"/>
      <c r="Q28298" s="1"/>
    </row>
    <row r="28299" spans="12:17" x14ac:dyDescent="0.45">
      <c r="L28299" s="1"/>
      <c r="M28299" s="2"/>
      <c r="P28299" s="1"/>
      <c r="Q28299" s="1"/>
    </row>
    <row r="28300" spans="12:17" x14ac:dyDescent="0.45">
      <c r="L28300" s="1"/>
      <c r="M28300" s="2"/>
      <c r="P28300" s="1"/>
      <c r="Q28300" s="1"/>
    </row>
    <row r="28301" spans="12:17" x14ac:dyDescent="0.45">
      <c r="L28301" s="1"/>
      <c r="M28301" s="2"/>
      <c r="P28301" s="1"/>
      <c r="Q28301" s="1"/>
    </row>
    <row r="28302" spans="12:17" x14ac:dyDescent="0.45">
      <c r="L28302" s="1"/>
      <c r="M28302" s="2"/>
      <c r="P28302" s="1"/>
      <c r="Q28302" s="1"/>
    </row>
    <row r="28303" spans="12:17" x14ac:dyDescent="0.45">
      <c r="L28303" s="1"/>
      <c r="M28303" s="2"/>
      <c r="P28303" s="1"/>
      <c r="Q28303" s="1"/>
    </row>
    <row r="28304" spans="12:17" x14ac:dyDescent="0.45">
      <c r="L28304" s="1"/>
      <c r="M28304" s="2"/>
      <c r="P28304" s="1"/>
      <c r="Q28304" s="1"/>
    </row>
    <row r="28305" spans="12:17" x14ac:dyDescent="0.45">
      <c r="P28305" s="1"/>
      <c r="Q28305" s="1"/>
    </row>
    <row r="28306" spans="12:17" x14ac:dyDescent="0.45">
      <c r="P28306" s="1"/>
      <c r="Q28306" s="1"/>
    </row>
    <row r="28307" spans="12:17" x14ac:dyDescent="0.45">
      <c r="L28307" s="1"/>
      <c r="M28307" s="2"/>
      <c r="P28307" s="1"/>
      <c r="Q28307" s="1"/>
    </row>
    <row r="28308" spans="12:17" x14ac:dyDescent="0.45">
      <c r="P28308" s="1"/>
      <c r="Q28308" s="1"/>
    </row>
    <row r="28309" spans="12:17" x14ac:dyDescent="0.45">
      <c r="L28309" s="1"/>
      <c r="M28309" s="2"/>
      <c r="P28309" s="1"/>
      <c r="Q28309" s="1"/>
    </row>
    <row r="28310" spans="12:17" x14ac:dyDescent="0.45">
      <c r="L28310" s="1"/>
      <c r="M28310" s="2"/>
      <c r="P28310" s="1"/>
      <c r="Q28310" s="1"/>
    </row>
    <row r="28311" spans="12:17" x14ac:dyDescent="0.45">
      <c r="P28311" s="1"/>
      <c r="Q28311" s="1"/>
    </row>
    <row r="28312" spans="12:17" x14ac:dyDescent="0.45">
      <c r="L28312" s="1"/>
      <c r="M28312" s="2"/>
      <c r="P28312" s="1"/>
      <c r="Q28312" s="1"/>
    </row>
    <row r="28313" spans="12:17" x14ac:dyDescent="0.45">
      <c r="P28313" s="1"/>
      <c r="Q28313" s="1"/>
    </row>
    <row r="28314" spans="12:17" x14ac:dyDescent="0.45">
      <c r="L28314" s="1"/>
      <c r="M28314" s="2"/>
      <c r="P28314" s="1"/>
      <c r="Q28314" s="1"/>
    </row>
    <row r="28315" spans="12:17" x14ac:dyDescent="0.45">
      <c r="P28315" s="1"/>
      <c r="Q28315" s="1"/>
    </row>
    <row r="28316" spans="12:17" x14ac:dyDescent="0.45">
      <c r="L28316" s="1"/>
      <c r="M28316" s="2"/>
      <c r="P28316" s="1"/>
      <c r="Q28316" s="1"/>
    </row>
    <row r="28317" spans="12:17" x14ac:dyDescent="0.45">
      <c r="P28317" s="1"/>
      <c r="Q28317" s="1"/>
    </row>
    <row r="28318" spans="12:17" x14ac:dyDescent="0.45">
      <c r="P28318" s="1"/>
      <c r="Q28318" s="1"/>
    </row>
    <row r="28319" spans="12:17" x14ac:dyDescent="0.45">
      <c r="L28319" s="1"/>
      <c r="M28319" s="2"/>
      <c r="P28319" s="1"/>
      <c r="Q28319" s="1"/>
    </row>
    <row r="28320" spans="12:17" x14ac:dyDescent="0.45">
      <c r="P28320" s="1"/>
      <c r="Q28320" s="1"/>
    </row>
    <row r="28321" spans="12:17" x14ac:dyDescent="0.45">
      <c r="L28321" s="1"/>
      <c r="M28321" s="2"/>
      <c r="P28321" s="1"/>
      <c r="Q28321" s="1"/>
    </row>
    <row r="28322" spans="12:17" x14ac:dyDescent="0.45">
      <c r="L28322" s="1"/>
      <c r="M28322" s="2"/>
      <c r="P28322" s="1"/>
      <c r="Q28322" s="1"/>
    </row>
    <row r="28323" spans="12:17" x14ac:dyDescent="0.45">
      <c r="L28323" s="1"/>
      <c r="M28323" s="2"/>
      <c r="P28323" s="1"/>
      <c r="Q28323" s="1"/>
    </row>
    <row r="28324" spans="12:17" x14ac:dyDescent="0.45">
      <c r="L28324" s="1"/>
      <c r="M28324" s="2"/>
      <c r="P28324" s="1"/>
      <c r="Q28324" s="1"/>
    </row>
    <row r="28325" spans="12:17" x14ac:dyDescent="0.45">
      <c r="L28325" s="1"/>
      <c r="M28325" s="2"/>
      <c r="P28325" s="1"/>
      <c r="Q28325" s="1"/>
    </row>
    <row r="28326" spans="12:17" x14ac:dyDescent="0.45">
      <c r="L28326" s="1"/>
      <c r="M28326" s="2"/>
      <c r="P28326" s="1"/>
      <c r="Q28326" s="1"/>
    </row>
    <row r="28327" spans="12:17" x14ac:dyDescent="0.45">
      <c r="L28327" s="1"/>
      <c r="M28327" s="2"/>
      <c r="P28327" s="1"/>
      <c r="Q28327" s="1"/>
    </row>
    <row r="28328" spans="12:17" x14ac:dyDescent="0.45">
      <c r="L28328" s="1"/>
      <c r="M28328" s="2"/>
      <c r="P28328" s="1"/>
      <c r="Q28328" s="1"/>
    </row>
    <row r="28329" spans="12:17" x14ac:dyDescent="0.45">
      <c r="L28329" s="1"/>
      <c r="M28329" s="2"/>
      <c r="P28329" s="1"/>
      <c r="Q28329" s="1"/>
    </row>
    <row r="28330" spans="12:17" x14ac:dyDescent="0.45">
      <c r="P28330" s="1"/>
      <c r="Q28330" s="1"/>
    </row>
    <row r="28331" spans="12:17" x14ac:dyDescent="0.45">
      <c r="L28331" s="1"/>
      <c r="M28331" s="2"/>
      <c r="P28331" s="1"/>
      <c r="Q28331" s="1"/>
    </row>
    <row r="28332" spans="12:17" x14ac:dyDescent="0.45">
      <c r="L28332" s="1"/>
      <c r="M28332" s="2"/>
      <c r="P28332" s="1"/>
      <c r="Q28332" s="1"/>
    </row>
    <row r="28333" spans="12:17" x14ac:dyDescent="0.45">
      <c r="L28333" s="1"/>
      <c r="M28333" s="2"/>
      <c r="P28333" s="1"/>
      <c r="Q28333" s="1"/>
    </row>
    <row r="28334" spans="12:17" x14ac:dyDescent="0.45">
      <c r="P28334" s="1"/>
      <c r="Q28334" s="1"/>
    </row>
    <row r="28335" spans="12:17" x14ac:dyDescent="0.45">
      <c r="P28335" s="1"/>
      <c r="Q28335" s="1"/>
    </row>
    <row r="28336" spans="12:17" x14ac:dyDescent="0.45">
      <c r="L28336" s="1"/>
      <c r="M28336" s="2"/>
      <c r="P28336" s="1"/>
      <c r="Q28336" s="1"/>
    </row>
    <row r="28337" spans="12:17" x14ac:dyDescent="0.45">
      <c r="L28337" s="1"/>
      <c r="M28337" s="2"/>
      <c r="P28337" s="1"/>
      <c r="Q28337" s="1"/>
    </row>
    <row r="28338" spans="12:17" x14ac:dyDescent="0.45">
      <c r="L28338" s="1"/>
      <c r="M28338" s="2"/>
      <c r="P28338" s="1"/>
      <c r="Q28338" s="1"/>
    </row>
    <row r="28339" spans="12:17" x14ac:dyDescent="0.45">
      <c r="L28339" s="1"/>
      <c r="M28339" s="2"/>
      <c r="P28339" s="1"/>
      <c r="Q28339" s="1"/>
    </row>
    <row r="28340" spans="12:17" x14ac:dyDescent="0.45">
      <c r="L28340" s="1"/>
      <c r="M28340" s="2"/>
      <c r="P28340" s="1"/>
      <c r="Q28340" s="1"/>
    </row>
    <row r="28341" spans="12:17" x14ac:dyDescent="0.45">
      <c r="L28341" s="1"/>
      <c r="M28341" s="2"/>
      <c r="P28341" s="1"/>
      <c r="Q28341" s="1"/>
    </row>
    <row r="28342" spans="12:17" x14ac:dyDescent="0.45">
      <c r="L28342" s="1"/>
      <c r="M28342" s="2"/>
      <c r="P28342" s="1"/>
      <c r="Q28342" s="1"/>
    </row>
    <row r="28343" spans="12:17" x14ac:dyDescent="0.45">
      <c r="P28343" s="1"/>
      <c r="Q28343" s="1"/>
    </row>
    <row r="28344" spans="12:17" x14ac:dyDescent="0.45">
      <c r="L28344" s="1"/>
      <c r="M28344" s="2"/>
      <c r="P28344" s="1"/>
      <c r="Q28344" s="1"/>
    </row>
    <row r="28345" spans="12:17" x14ac:dyDescent="0.45">
      <c r="L28345" s="1"/>
      <c r="M28345" s="2"/>
      <c r="P28345" s="1"/>
      <c r="Q28345" s="1"/>
    </row>
    <row r="28346" spans="12:17" x14ac:dyDescent="0.45">
      <c r="L28346" s="1"/>
      <c r="M28346" s="2"/>
      <c r="P28346" s="1"/>
      <c r="Q28346" s="1"/>
    </row>
    <row r="28347" spans="12:17" x14ac:dyDescent="0.45">
      <c r="L28347" s="1"/>
      <c r="M28347" s="2"/>
      <c r="P28347" s="1"/>
      <c r="Q28347" s="1"/>
    </row>
    <row r="28348" spans="12:17" x14ac:dyDescent="0.45">
      <c r="L28348" s="1"/>
      <c r="M28348" s="2"/>
      <c r="P28348" s="1"/>
      <c r="Q28348" s="1"/>
    </row>
    <row r="28349" spans="12:17" x14ac:dyDescent="0.45">
      <c r="L28349" s="1"/>
      <c r="M28349" s="2"/>
      <c r="P28349" s="1"/>
      <c r="Q28349" s="1"/>
    </row>
    <row r="28350" spans="12:17" x14ac:dyDescent="0.45">
      <c r="L28350" s="1"/>
      <c r="M28350" s="2"/>
      <c r="P28350" s="1"/>
      <c r="Q28350" s="1"/>
    </row>
    <row r="28351" spans="12:17" x14ac:dyDescent="0.45">
      <c r="L28351" s="1"/>
      <c r="M28351" s="2"/>
      <c r="P28351" s="1"/>
      <c r="Q28351" s="1"/>
    </row>
    <row r="28352" spans="12:17" x14ac:dyDescent="0.45">
      <c r="L28352" s="1"/>
      <c r="M28352" s="2"/>
      <c r="P28352" s="1"/>
      <c r="Q28352" s="1"/>
    </row>
    <row r="28353" spans="12:17" x14ac:dyDescent="0.45">
      <c r="L28353" s="1"/>
      <c r="M28353" s="2"/>
      <c r="P28353" s="1"/>
      <c r="Q28353" s="1"/>
    </row>
    <row r="28354" spans="12:17" x14ac:dyDescent="0.45">
      <c r="L28354" s="1"/>
      <c r="M28354" s="2"/>
      <c r="P28354" s="1"/>
      <c r="Q28354" s="1"/>
    </row>
    <row r="28355" spans="12:17" x14ac:dyDescent="0.45">
      <c r="L28355" s="1"/>
      <c r="M28355" s="2"/>
      <c r="P28355" s="1"/>
      <c r="Q28355" s="1"/>
    </row>
    <row r="28356" spans="12:17" x14ac:dyDescent="0.45">
      <c r="L28356" s="1"/>
      <c r="M28356" s="2"/>
      <c r="P28356" s="1"/>
      <c r="Q28356" s="1"/>
    </row>
    <row r="28357" spans="12:17" x14ac:dyDescent="0.45">
      <c r="L28357" s="1"/>
      <c r="M28357" s="2"/>
      <c r="P28357" s="1"/>
      <c r="Q28357" s="1"/>
    </row>
    <row r="28358" spans="12:17" x14ac:dyDescent="0.45">
      <c r="L28358" s="1"/>
      <c r="M28358" s="2"/>
      <c r="P28358" s="1"/>
      <c r="Q28358" s="1"/>
    </row>
    <row r="28359" spans="12:17" x14ac:dyDescent="0.45">
      <c r="L28359" s="1"/>
      <c r="M28359" s="2"/>
      <c r="P28359" s="1"/>
      <c r="Q28359" s="1"/>
    </row>
    <row r="28360" spans="12:17" x14ac:dyDescent="0.45">
      <c r="L28360" s="1"/>
      <c r="M28360" s="2"/>
      <c r="P28360" s="1"/>
      <c r="Q28360" s="1"/>
    </row>
    <row r="28361" spans="12:17" x14ac:dyDescent="0.45">
      <c r="L28361" s="1"/>
      <c r="M28361" s="2"/>
      <c r="P28361" s="1"/>
      <c r="Q28361" s="1"/>
    </row>
    <row r="28362" spans="12:17" x14ac:dyDescent="0.45">
      <c r="P28362" s="1"/>
      <c r="Q28362" s="1"/>
    </row>
    <row r="28363" spans="12:17" x14ac:dyDescent="0.45">
      <c r="P28363" s="1"/>
      <c r="Q28363" s="1"/>
    </row>
    <row r="28364" spans="12:17" x14ac:dyDescent="0.45">
      <c r="L28364" s="1"/>
      <c r="M28364" s="2"/>
      <c r="P28364" s="1"/>
      <c r="Q28364" s="1"/>
    </row>
    <row r="28365" spans="12:17" x14ac:dyDescent="0.45">
      <c r="P28365" s="1"/>
      <c r="Q28365" s="1"/>
    </row>
    <row r="28366" spans="12:17" x14ac:dyDescent="0.45">
      <c r="P28366" s="1"/>
      <c r="Q28366" s="1"/>
    </row>
    <row r="28367" spans="12:17" x14ac:dyDescent="0.45">
      <c r="L28367" s="1"/>
      <c r="M28367" s="2"/>
      <c r="P28367" s="1"/>
      <c r="Q28367" s="1"/>
    </row>
    <row r="28368" spans="12:17" x14ac:dyDescent="0.45">
      <c r="L28368" s="1"/>
      <c r="M28368" s="2"/>
      <c r="P28368" s="1"/>
      <c r="Q28368" s="1"/>
    </row>
    <row r="28369" spans="12:17" x14ac:dyDescent="0.45">
      <c r="L28369" s="1"/>
      <c r="M28369" s="2"/>
      <c r="P28369" s="1"/>
      <c r="Q28369" s="1"/>
    </row>
    <row r="28370" spans="12:17" x14ac:dyDescent="0.45">
      <c r="L28370" s="1"/>
      <c r="M28370" s="2"/>
      <c r="P28370" s="1"/>
      <c r="Q28370" s="1"/>
    </row>
    <row r="28371" spans="12:17" x14ac:dyDescent="0.45">
      <c r="L28371" s="1"/>
      <c r="M28371" s="2"/>
      <c r="P28371" s="1"/>
      <c r="Q28371" s="1"/>
    </row>
    <row r="28372" spans="12:17" x14ac:dyDescent="0.45">
      <c r="L28372" s="1"/>
      <c r="M28372" s="2"/>
      <c r="P28372" s="1"/>
      <c r="Q28372" s="1"/>
    </row>
    <row r="28373" spans="12:17" x14ac:dyDescent="0.45">
      <c r="L28373" s="1"/>
      <c r="M28373" s="2"/>
      <c r="P28373" s="1"/>
      <c r="Q28373" s="1"/>
    </row>
    <row r="28374" spans="12:17" x14ac:dyDescent="0.45">
      <c r="P28374" s="1"/>
      <c r="Q28374" s="1"/>
    </row>
    <row r="28375" spans="12:17" x14ac:dyDescent="0.45">
      <c r="L28375" s="1"/>
      <c r="M28375" s="2"/>
      <c r="P28375" s="1"/>
      <c r="Q28375" s="1"/>
    </row>
    <row r="28376" spans="12:17" x14ac:dyDescent="0.45">
      <c r="L28376" s="1"/>
      <c r="M28376" s="2"/>
      <c r="P28376" s="1"/>
      <c r="Q28376" s="1"/>
    </row>
    <row r="28377" spans="12:17" x14ac:dyDescent="0.45">
      <c r="L28377" s="1"/>
      <c r="M28377" s="2"/>
      <c r="P28377" s="1"/>
      <c r="Q28377" s="1"/>
    </row>
    <row r="28378" spans="12:17" x14ac:dyDescent="0.45">
      <c r="P28378" s="1"/>
      <c r="Q28378" s="1"/>
    </row>
    <row r="28379" spans="12:17" x14ac:dyDescent="0.45">
      <c r="P28379" s="1"/>
      <c r="Q28379" s="1"/>
    </row>
    <row r="28380" spans="12:17" x14ac:dyDescent="0.45">
      <c r="L28380" s="1"/>
      <c r="M28380" s="2"/>
      <c r="P28380" s="1"/>
      <c r="Q28380" s="1"/>
    </row>
    <row r="28381" spans="12:17" x14ac:dyDescent="0.45">
      <c r="P28381" s="1"/>
      <c r="Q28381" s="1"/>
    </row>
    <row r="28382" spans="12:17" x14ac:dyDescent="0.45">
      <c r="L28382" s="1"/>
      <c r="M28382" s="2"/>
      <c r="P28382" s="1"/>
      <c r="Q28382" s="1"/>
    </row>
    <row r="28383" spans="12:17" x14ac:dyDescent="0.45">
      <c r="L28383" s="1"/>
      <c r="M28383" s="2"/>
      <c r="P28383" s="1"/>
      <c r="Q28383" s="1"/>
    </row>
    <row r="28384" spans="12:17" x14ac:dyDescent="0.45">
      <c r="L28384" s="1"/>
      <c r="M28384" s="2"/>
      <c r="P28384" s="1"/>
      <c r="Q28384" s="1"/>
    </row>
    <row r="28385" spans="12:17" x14ac:dyDescent="0.45">
      <c r="L28385" s="1"/>
      <c r="M28385" s="2"/>
      <c r="P28385" s="1"/>
      <c r="Q28385" s="1"/>
    </row>
    <row r="28386" spans="12:17" x14ac:dyDescent="0.45">
      <c r="L28386" s="1"/>
      <c r="M28386" s="2"/>
      <c r="P28386" s="1"/>
      <c r="Q28386" s="1"/>
    </row>
    <row r="28387" spans="12:17" x14ac:dyDescent="0.45">
      <c r="L28387" s="1"/>
      <c r="M28387" s="2"/>
      <c r="P28387" s="1"/>
      <c r="Q28387" s="1"/>
    </row>
    <row r="28388" spans="12:17" x14ac:dyDescent="0.45">
      <c r="L28388" s="1"/>
      <c r="M28388" s="2"/>
      <c r="P28388" s="1"/>
      <c r="Q28388" s="1"/>
    </row>
    <row r="28389" spans="12:17" x14ac:dyDescent="0.45">
      <c r="P28389" s="1"/>
      <c r="Q28389" s="1"/>
    </row>
    <row r="28390" spans="12:17" x14ac:dyDescent="0.45">
      <c r="L28390" s="1"/>
      <c r="M28390" s="2"/>
      <c r="P28390" s="1"/>
      <c r="Q28390" s="1"/>
    </row>
    <row r="28391" spans="12:17" x14ac:dyDescent="0.45">
      <c r="L28391" s="1"/>
      <c r="M28391" s="2"/>
      <c r="P28391" s="1"/>
      <c r="Q28391" s="1"/>
    </row>
    <row r="28392" spans="12:17" x14ac:dyDescent="0.45">
      <c r="L28392" s="1"/>
      <c r="M28392" s="2"/>
      <c r="P28392" s="1"/>
      <c r="Q28392" s="1"/>
    </row>
    <row r="28393" spans="12:17" x14ac:dyDescent="0.45">
      <c r="L28393" s="1"/>
      <c r="M28393" s="2"/>
      <c r="P28393" s="1"/>
      <c r="Q28393" s="1"/>
    </row>
    <row r="28394" spans="12:17" x14ac:dyDescent="0.45">
      <c r="L28394" s="1"/>
      <c r="M28394" s="2"/>
      <c r="P28394" s="1"/>
      <c r="Q28394" s="1"/>
    </row>
    <row r="28395" spans="12:17" x14ac:dyDescent="0.45">
      <c r="L28395" s="1"/>
      <c r="M28395" s="2"/>
      <c r="P28395" s="1"/>
      <c r="Q28395" s="1"/>
    </row>
    <row r="28396" spans="12:17" x14ac:dyDescent="0.45">
      <c r="L28396" s="1"/>
      <c r="M28396" s="2"/>
      <c r="P28396" s="1"/>
      <c r="Q28396" s="1"/>
    </row>
    <row r="28397" spans="12:17" x14ac:dyDescent="0.45">
      <c r="L28397" s="1"/>
      <c r="M28397" s="2"/>
      <c r="P28397" s="1"/>
      <c r="Q28397" s="1"/>
    </row>
    <row r="28398" spans="12:17" x14ac:dyDescent="0.45">
      <c r="L28398" s="1"/>
      <c r="M28398" s="2"/>
      <c r="P28398" s="1"/>
      <c r="Q28398" s="1"/>
    </row>
    <row r="28399" spans="12:17" x14ac:dyDescent="0.45">
      <c r="L28399" s="1"/>
      <c r="M28399" s="2"/>
      <c r="P28399" s="1"/>
      <c r="Q28399" s="1"/>
    </row>
    <row r="28400" spans="12:17" x14ac:dyDescent="0.45">
      <c r="L28400" s="1"/>
      <c r="M28400" s="2"/>
      <c r="P28400" s="1"/>
      <c r="Q28400" s="1"/>
    </row>
    <row r="28401" spans="12:17" x14ac:dyDescent="0.45">
      <c r="L28401" s="1"/>
      <c r="M28401" s="2"/>
      <c r="P28401" s="1"/>
      <c r="Q28401" s="1"/>
    </row>
    <row r="28402" spans="12:17" x14ac:dyDescent="0.45">
      <c r="L28402" s="1"/>
      <c r="M28402" s="2"/>
      <c r="P28402" s="1"/>
      <c r="Q28402" s="1"/>
    </row>
    <row r="28403" spans="12:17" x14ac:dyDescent="0.45">
      <c r="P28403" s="1"/>
      <c r="Q28403" s="1"/>
    </row>
    <row r="28404" spans="12:17" x14ac:dyDescent="0.45">
      <c r="L28404" s="1"/>
      <c r="M28404" s="2"/>
      <c r="P28404" s="1"/>
      <c r="Q28404" s="1"/>
    </row>
    <row r="28405" spans="12:17" x14ac:dyDescent="0.45">
      <c r="L28405" s="1"/>
      <c r="M28405" s="2"/>
      <c r="P28405" s="1"/>
      <c r="Q28405" s="1"/>
    </row>
    <row r="28406" spans="12:17" x14ac:dyDescent="0.45">
      <c r="L28406" s="1"/>
      <c r="M28406" s="2"/>
      <c r="P28406" s="1"/>
      <c r="Q28406" s="1"/>
    </row>
    <row r="28407" spans="12:17" x14ac:dyDescent="0.45">
      <c r="L28407" s="1"/>
      <c r="M28407" s="2"/>
      <c r="P28407" s="1"/>
      <c r="Q28407" s="1"/>
    </row>
    <row r="28408" spans="12:17" x14ac:dyDescent="0.45">
      <c r="L28408" s="1"/>
      <c r="M28408" s="2"/>
      <c r="P28408" s="1"/>
      <c r="Q28408" s="1"/>
    </row>
    <row r="28409" spans="12:17" x14ac:dyDescent="0.45">
      <c r="L28409" s="1"/>
      <c r="M28409" s="2"/>
      <c r="P28409" s="1"/>
      <c r="Q28409" s="1"/>
    </row>
    <row r="28410" spans="12:17" x14ac:dyDescent="0.45">
      <c r="P28410" s="1"/>
      <c r="Q28410" s="1"/>
    </row>
    <row r="28411" spans="12:17" x14ac:dyDescent="0.45">
      <c r="L28411" s="1"/>
      <c r="M28411" s="2"/>
      <c r="P28411" s="1"/>
      <c r="Q28411" s="1"/>
    </row>
    <row r="28412" spans="12:17" x14ac:dyDescent="0.45">
      <c r="P28412" s="1"/>
      <c r="Q28412" s="1"/>
    </row>
    <row r="28413" spans="12:17" x14ac:dyDescent="0.45">
      <c r="L28413" s="1"/>
      <c r="M28413" s="2"/>
      <c r="P28413" s="1"/>
      <c r="Q28413" s="1"/>
    </row>
    <row r="28414" spans="12:17" x14ac:dyDescent="0.45">
      <c r="L28414" s="1"/>
      <c r="M28414" s="2"/>
      <c r="P28414" s="1"/>
      <c r="Q28414" s="1"/>
    </row>
    <row r="28415" spans="12:17" x14ac:dyDescent="0.45">
      <c r="L28415" s="1"/>
      <c r="M28415" s="2"/>
      <c r="P28415" s="1"/>
      <c r="Q28415" s="1"/>
    </row>
    <row r="28416" spans="12:17" x14ac:dyDescent="0.45">
      <c r="P28416" s="1"/>
      <c r="Q28416" s="1"/>
    </row>
    <row r="28417" spans="12:17" x14ac:dyDescent="0.45">
      <c r="L28417" s="1"/>
      <c r="M28417" s="2"/>
      <c r="P28417" s="1"/>
      <c r="Q28417" s="1"/>
    </row>
    <row r="28418" spans="12:17" x14ac:dyDescent="0.45">
      <c r="L28418" s="1"/>
      <c r="M28418" s="2"/>
      <c r="P28418" s="1"/>
      <c r="Q28418" s="1"/>
    </row>
    <row r="28419" spans="12:17" x14ac:dyDescent="0.45">
      <c r="L28419" s="1"/>
      <c r="M28419" s="2"/>
      <c r="P28419" s="1"/>
      <c r="Q28419" s="1"/>
    </row>
    <row r="28420" spans="12:17" x14ac:dyDescent="0.45">
      <c r="P28420" s="1"/>
      <c r="Q28420" s="1"/>
    </row>
    <row r="28421" spans="12:17" x14ac:dyDescent="0.45">
      <c r="L28421" s="1"/>
      <c r="M28421" s="2"/>
      <c r="P28421" s="1"/>
      <c r="Q28421" s="1"/>
    </row>
    <row r="28422" spans="12:17" x14ac:dyDescent="0.45">
      <c r="P28422" s="1"/>
      <c r="Q28422" s="1"/>
    </row>
    <row r="28423" spans="12:17" x14ac:dyDescent="0.45">
      <c r="L28423" s="1"/>
      <c r="M28423" s="2"/>
      <c r="P28423" s="1"/>
      <c r="Q28423" s="1"/>
    </row>
    <row r="28424" spans="12:17" x14ac:dyDescent="0.45">
      <c r="L28424" s="1"/>
      <c r="M28424" s="2"/>
      <c r="P28424" s="1"/>
      <c r="Q28424" s="1"/>
    </row>
    <row r="28425" spans="12:17" x14ac:dyDescent="0.45">
      <c r="L28425" s="1"/>
      <c r="M28425" s="2"/>
      <c r="P28425" s="1"/>
      <c r="Q28425" s="1"/>
    </row>
    <row r="28426" spans="12:17" x14ac:dyDescent="0.45">
      <c r="P28426" s="1"/>
      <c r="Q28426" s="1"/>
    </row>
    <row r="28427" spans="12:17" x14ac:dyDescent="0.45">
      <c r="P28427" s="1"/>
      <c r="Q28427" s="1"/>
    </row>
    <row r="28428" spans="12:17" x14ac:dyDescent="0.45">
      <c r="P28428" s="1"/>
      <c r="Q28428" s="1"/>
    </row>
    <row r="28429" spans="12:17" x14ac:dyDescent="0.45">
      <c r="L28429" s="1"/>
      <c r="M28429" s="2"/>
      <c r="P28429" s="1"/>
      <c r="Q28429" s="1"/>
    </row>
    <row r="28430" spans="12:17" x14ac:dyDescent="0.45">
      <c r="L28430" s="1"/>
      <c r="M28430" s="2"/>
      <c r="P28430" s="1"/>
      <c r="Q28430" s="1"/>
    </row>
    <row r="28431" spans="12:17" x14ac:dyDescent="0.45">
      <c r="P28431" s="1"/>
      <c r="Q28431" s="1"/>
    </row>
    <row r="28432" spans="12:17" x14ac:dyDescent="0.45">
      <c r="L28432" s="1"/>
      <c r="M28432" s="2"/>
      <c r="P28432" s="1"/>
      <c r="Q28432" s="1"/>
    </row>
    <row r="28433" spans="12:17" x14ac:dyDescent="0.45">
      <c r="P28433" s="1"/>
      <c r="Q28433" s="1"/>
    </row>
    <row r="28434" spans="12:17" x14ac:dyDescent="0.45">
      <c r="L28434" s="1"/>
      <c r="M28434" s="2"/>
      <c r="P28434" s="1"/>
      <c r="Q28434" s="1"/>
    </row>
    <row r="28435" spans="12:17" x14ac:dyDescent="0.45">
      <c r="L28435" s="1"/>
      <c r="M28435" s="2"/>
      <c r="P28435" s="1"/>
      <c r="Q28435" s="1"/>
    </row>
    <row r="28436" spans="12:17" x14ac:dyDescent="0.45">
      <c r="L28436" s="1"/>
      <c r="M28436" s="2"/>
      <c r="P28436" s="1"/>
      <c r="Q28436" s="1"/>
    </row>
    <row r="28437" spans="12:17" x14ac:dyDescent="0.45">
      <c r="L28437" s="1"/>
      <c r="M28437" s="2"/>
      <c r="P28437" s="1"/>
      <c r="Q28437" s="1"/>
    </row>
    <row r="28438" spans="12:17" x14ac:dyDescent="0.45">
      <c r="L28438" s="1"/>
      <c r="M28438" s="2"/>
      <c r="P28438" s="1"/>
      <c r="Q28438" s="1"/>
    </row>
    <row r="28439" spans="12:17" x14ac:dyDescent="0.45">
      <c r="L28439" s="1"/>
      <c r="M28439" s="2"/>
      <c r="P28439" s="1"/>
      <c r="Q28439" s="1"/>
    </row>
    <row r="28440" spans="12:17" x14ac:dyDescent="0.45">
      <c r="L28440" s="1"/>
      <c r="M28440" s="2"/>
      <c r="P28440" s="1"/>
      <c r="Q28440" s="1"/>
    </row>
    <row r="28441" spans="12:17" x14ac:dyDescent="0.45">
      <c r="P28441" s="1"/>
      <c r="Q28441" s="1"/>
    </row>
    <row r="28442" spans="12:17" x14ac:dyDescent="0.45">
      <c r="L28442" s="1"/>
      <c r="M28442" s="2"/>
      <c r="P28442" s="1"/>
      <c r="Q28442" s="1"/>
    </row>
    <row r="28443" spans="12:17" x14ac:dyDescent="0.45">
      <c r="L28443" s="1"/>
      <c r="M28443" s="2"/>
      <c r="P28443" s="1"/>
      <c r="Q28443" s="1"/>
    </row>
    <row r="28444" spans="12:17" x14ac:dyDescent="0.45">
      <c r="L28444" s="1"/>
      <c r="M28444" s="2"/>
      <c r="P28444" s="1"/>
      <c r="Q28444" s="1"/>
    </row>
    <row r="28445" spans="12:17" x14ac:dyDescent="0.45">
      <c r="L28445" s="1"/>
      <c r="M28445" s="2"/>
      <c r="P28445" s="1"/>
      <c r="Q28445" s="1"/>
    </row>
    <row r="28446" spans="12:17" x14ac:dyDescent="0.45">
      <c r="L28446" s="1"/>
      <c r="M28446" s="2"/>
      <c r="P28446" s="1"/>
      <c r="Q28446" s="1"/>
    </row>
    <row r="28447" spans="12:17" x14ac:dyDescent="0.45">
      <c r="L28447" s="1"/>
      <c r="M28447" s="2"/>
      <c r="P28447" s="1"/>
      <c r="Q28447" s="1"/>
    </row>
    <row r="28448" spans="12:17" x14ac:dyDescent="0.45">
      <c r="L28448" s="1"/>
      <c r="M28448" s="2"/>
      <c r="P28448" s="1"/>
      <c r="Q28448" s="1"/>
    </row>
    <row r="28449" spans="12:17" x14ac:dyDescent="0.45">
      <c r="L28449" s="1"/>
      <c r="M28449" s="2"/>
      <c r="P28449" s="1"/>
      <c r="Q28449" s="1"/>
    </row>
    <row r="28450" spans="12:17" x14ac:dyDescent="0.45">
      <c r="L28450" s="1"/>
      <c r="M28450" s="2"/>
      <c r="P28450" s="1"/>
      <c r="Q28450" s="1"/>
    </row>
    <row r="28451" spans="12:17" x14ac:dyDescent="0.45">
      <c r="L28451" s="1"/>
      <c r="M28451" s="2"/>
      <c r="P28451" s="1"/>
      <c r="Q28451" s="1"/>
    </row>
    <row r="28452" spans="12:17" x14ac:dyDescent="0.45">
      <c r="L28452" s="1"/>
      <c r="M28452" s="2"/>
      <c r="P28452" s="1"/>
      <c r="Q28452" s="1"/>
    </row>
    <row r="28453" spans="12:17" x14ac:dyDescent="0.45">
      <c r="L28453" s="1"/>
      <c r="M28453" s="2"/>
      <c r="P28453" s="1"/>
      <c r="Q28453" s="1"/>
    </row>
    <row r="28454" spans="12:17" x14ac:dyDescent="0.45">
      <c r="L28454" s="1"/>
      <c r="M28454" s="2"/>
      <c r="P28454" s="1"/>
      <c r="Q28454" s="1"/>
    </row>
    <row r="28455" spans="12:17" x14ac:dyDescent="0.45">
      <c r="L28455" s="1"/>
      <c r="M28455" s="2"/>
      <c r="P28455" s="1"/>
      <c r="Q28455" s="1"/>
    </row>
    <row r="28456" spans="12:17" x14ac:dyDescent="0.45">
      <c r="L28456" s="1"/>
      <c r="M28456" s="2"/>
      <c r="P28456" s="1"/>
      <c r="Q28456" s="1"/>
    </row>
    <row r="28457" spans="12:17" x14ac:dyDescent="0.45">
      <c r="L28457" s="1"/>
      <c r="M28457" s="2"/>
      <c r="P28457" s="1"/>
      <c r="Q28457" s="1"/>
    </row>
    <row r="28458" spans="12:17" x14ac:dyDescent="0.45">
      <c r="P28458" s="1"/>
      <c r="Q28458" s="1"/>
    </row>
    <row r="28459" spans="12:17" x14ac:dyDescent="0.45">
      <c r="L28459" s="1"/>
      <c r="M28459" s="2"/>
      <c r="P28459" s="1"/>
      <c r="Q28459" s="1"/>
    </row>
    <row r="28460" spans="12:17" x14ac:dyDescent="0.45">
      <c r="L28460" s="1"/>
      <c r="M28460" s="2"/>
      <c r="P28460" s="1"/>
      <c r="Q28460" s="1"/>
    </row>
    <row r="28461" spans="12:17" x14ac:dyDescent="0.45">
      <c r="L28461" s="1"/>
      <c r="M28461" s="2"/>
      <c r="P28461" s="1"/>
      <c r="Q28461" s="1"/>
    </row>
    <row r="28462" spans="12:17" x14ac:dyDescent="0.45">
      <c r="L28462" s="1"/>
      <c r="M28462" s="2"/>
      <c r="P28462" s="1"/>
      <c r="Q28462" s="1"/>
    </row>
    <row r="28463" spans="12:17" x14ac:dyDescent="0.45">
      <c r="L28463" s="1"/>
      <c r="M28463" s="2"/>
      <c r="P28463" s="1"/>
      <c r="Q28463" s="1"/>
    </row>
    <row r="28464" spans="12:17" x14ac:dyDescent="0.45">
      <c r="L28464" s="1"/>
      <c r="M28464" s="2"/>
      <c r="P28464" s="1"/>
      <c r="Q28464" s="1"/>
    </row>
    <row r="28465" spans="12:17" x14ac:dyDescent="0.45">
      <c r="L28465" s="1"/>
      <c r="M28465" s="2"/>
      <c r="P28465" s="1"/>
      <c r="Q28465" s="1"/>
    </row>
    <row r="28466" spans="12:17" x14ac:dyDescent="0.45">
      <c r="L28466" s="1"/>
      <c r="M28466" s="2"/>
      <c r="P28466" s="1"/>
      <c r="Q28466" s="1"/>
    </row>
    <row r="28467" spans="12:17" x14ac:dyDescent="0.45">
      <c r="L28467" s="1"/>
      <c r="M28467" s="2"/>
      <c r="P28467" s="1"/>
      <c r="Q28467" s="1"/>
    </row>
    <row r="28468" spans="12:17" x14ac:dyDescent="0.45">
      <c r="L28468" s="1"/>
      <c r="M28468" s="2"/>
      <c r="P28468" s="1"/>
      <c r="Q28468" s="1"/>
    </row>
    <row r="28469" spans="12:17" x14ac:dyDescent="0.45">
      <c r="P28469" s="1"/>
      <c r="Q28469" s="1"/>
    </row>
    <row r="28470" spans="12:17" x14ac:dyDescent="0.45">
      <c r="L28470" s="1"/>
      <c r="M28470" s="2"/>
      <c r="P28470" s="1"/>
      <c r="Q28470" s="1"/>
    </row>
    <row r="28471" spans="12:17" x14ac:dyDescent="0.45">
      <c r="L28471" s="1"/>
      <c r="M28471" s="2"/>
      <c r="P28471" s="1"/>
      <c r="Q28471" s="1"/>
    </row>
    <row r="28472" spans="12:17" x14ac:dyDescent="0.45">
      <c r="L28472" s="1"/>
      <c r="M28472" s="2"/>
      <c r="P28472" s="1"/>
      <c r="Q28472" s="1"/>
    </row>
    <row r="28473" spans="12:17" x14ac:dyDescent="0.45">
      <c r="L28473" s="1"/>
      <c r="M28473" s="2"/>
      <c r="P28473" s="1"/>
      <c r="Q28473" s="1"/>
    </row>
    <row r="28474" spans="12:17" x14ac:dyDescent="0.45">
      <c r="L28474" s="1"/>
      <c r="M28474" s="2"/>
      <c r="P28474" s="1"/>
      <c r="Q28474" s="1"/>
    </row>
    <row r="28475" spans="12:17" x14ac:dyDescent="0.45">
      <c r="P28475" s="1"/>
      <c r="Q28475" s="1"/>
    </row>
    <row r="28476" spans="12:17" x14ac:dyDescent="0.45">
      <c r="L28476" s="1"/>
      <c r="M28476" s="2"/>
      <c r="P28476" s="1"/>
      <c r="Q28476" s="1"/>
    </row>
    <row r="28477" spans="12:17" x14ac:dyDescent="0.45">
      <c r="L28477" s="1"/>
      <c r="M28477" s="2"/>
      <c r="P28477" s="1"/>
      <c r="Q28477" s="1"/>
    </row>
    <row r="28478" spans="12:17" x14ac:dyDescent="0.45">
      <c r="L28478" s="1"/>
      <c r="M28478" s="2"/>
      <c r="P28478" s="1"/>
      <c r="Q28478" s="1"/>
    </row>
    <row r="28479" spans="12:17" x14ac:dyDescent="0.45">
      <c r="L28479" s="1"/>
      <c r="M28479" s="2"/>
      <c r="P28479" s="1"/>
      <c r="Q28479" s="1"/>
    </row>
    <row r="28480" spans="12:17" x14ac:dyDescent="0.45">
      <c r="L28480" s="1"/>
      <c r="M28480" s="2"/>
      <c r="P28480" s="1"/>
      <c r="Q28480" s="1"/>
    </row>
    <row r="28481" spans="12:17" x14ac:dyDescent="0.45">
      <c r="P28481" s="1"/>
      <c r="Q28481" s="1"/>
    </row>
    <row r="28482" spans="12:17" x14ac:dyDescent="0.45">
      <c r="L28482" s="1"/>
      <c r="M28482" s="2"/>
      <c r="P28482" s="1"/>
      <c r="Q28482" s="1"/>
    </row>
    <row r="28483" spans="12:17" x14ac:dyDescent="0.45">
      <c r="L28483" s="1"/>
      <c r="M28483" s="2"/>
      <c r="P28483" s="1"/>
      <c r="Q28483" s="1"/>
    </row>
    <row r="28484" spans="12:17" x14ac:dyDescent="0.45">
      <c r="P28484" s="1"/>
      <c r="Q28484" s="1"/>
    </row>
    <row r="28485" spans="12:17" x14ac:dyDescent="0.45">
      <c r="L28485" s="1"/>
      <c r="M28485" s="2"/>
      <c r="P28485" s="1"/>
      <c r="Q28485" s="1"/>
    </row>
    <row r="28486" spans="12:17" x14ac:dyDescent="0.45">
      <c r="L28486" s="1"/>
      <c r="M28486" s="2"/>
      <c r="P28486" s="1"/>
      <c r="Q28486" s="1"/>
    </row>
    <row r="28487" spans="12:17" x14ac:dyDescent="0.45">
      <c r="L28487" s="1"/>
      <c r="M28487" s="2"/>
      <c r="P28487" s="1"/>
      <c r="Q28487" s="1"/>
    </row>
    <row r="28488" spans="12:17" x14ac:dyDescent="0.45">
      <c r="L28488" s="1"/>
      <c r="M28488" s="2"/>
      <c r="P28488" s="1"/>
      <c r="Q28488" s="1"/>
    </row>
    <row r="28489" spans="12:17" x14ac:dyDescent="0.45">
      <c r="L28489" s="1"/>
      <c r="M28489" s="2"/>
      <c r="P28489" s="1"/>
      <c r="Q28489" s="1"/>
    </row>
    <row r="28490" spans="12:17" x14ac:dyDescent="0.45">
      <c r="L28490" s="1"/>
      <c r="M28490" s="2"/>
      <c r="P28490" s="1"/>
      <c r="Q28490" s="1"/>
    </row>
    <row r="28491" spans="12:17" x14ac:dyDescent="0.45">
      <c r="L28491" s="1"/>
      <c r="M28491" s="2"/>
      <c r="P28491" s="1"/>
      <c r="Q28491" s="1"/>
    </row>
    <row r="28492" spans="12:17" x14ac:dyDescent="0.45">
      <c r="L28492" s="1"/>
      <c r="M28492" s="2"/>
      <c r="P28492" s="1"/>
      <c r="Q28492" s="1"/>
    </row>
    <row r="28493" spans="12:17" x14ac:dyDescent="0.45">
      <c r="L28493" s="1"/>
      <c r="M28493" s="2"/>
      <c r="P28493" s="1"/>
      <c r="Q28493" s="1"/>
    </row>
    <row r="28494" spans="12:17" x14ac:dyDescent="0.45">
      <c r="L28494" s="1"/>
      <c r="M28494" s="2"/>
      <c r="P28494" s="1"/>
      <c r="Q28494" s="1"/>
    </row>
    <row r="28495" spans="12:17" x14ac:dyDescent="0.45">
      <c r="L28495" s="1"/>
      <c r="M28495" s="2"/>
      <c r="P28495" s="1"/>
      <c r="Q28495" s="1"/>
    </row>
    <row r="28496" spans="12:17" x14ac:dyDescent="0.45">
      <c r="P28496" s="1"/>
      <c r="Q28496" s="1"/>
    </row>
    <row r="28497" spans="12:17" x14ac:dyDescent="0.45">
      <c r="L28497" s="1"/>
      <c r="M28497" s="2"/>
      <c r="P28497" s="1"/>
      <c r="Q28497" s="1"/>
    </row>
    <row r="28498" spans="12:17" x14ac:dyDescent="0.45">
      <c r="L28498" s="1"/>
      <c r="M28498" s="2"/>
      <c r="P28498" s="1"/>
      <c r="Q28498" s="1"/>
    </row>
    <row r="28499" spans="12:17" x14ac:dyDescent="0.45">
      <c r="L28499" s="1"/>
      <c r="M28499" s="2"/>
      <c r="P28499" s="1"/>
      <c r="Q28499" s="1"/>
    </row>
    <row r="28500" spans="12:17" x14ac:dyDescent="0.45">
      <c r="L28500" s="1"/>
      <c r="M28500" s="2"/>
      <c r="P28500" s="1"/>
      <c r="Q28500" s="1"/>
    </row>
    <row r="28501" spans="12:17" x14ac:dyDescent="0.45">
      <c r="L28501" s="1"/>
      <c r="M28501" s="2"/>
      <c r="P28501" s="1"/>
      <c r="Q28501" s="1"/>
    </row>
    <row r="28502" spans="12:17" x14ac:dyDescent="0.45">
      <c r="L28502" s="1"/>
      <c r="M28502" s="2"/>
      <c r="P28502" s="1"/>
      <c r="Q28502" s="1"/>
    </row>
    <row r="28503" spans="12:17" x14ac:dyDescent="0.45">
      <c r="L28503" s="1"/>
      <c r="M28503" s="2"/>
      <c r="P28503" s="1"/>
      <c r="Q28503" s="1"/>
    </row>
    <row r="28504" spans="12:17" x14ac:dyDescent="0.45">
      <c r="L28504" s="1"/>
      <c r="M28504" s="2"/>
      <c r="P28504" s="1"/>
      <c r="Q28504" s="1"/>
    </row>
    <row r="28505" spans="12:17" x14ac:dyDescent="0.45">
      <c r="L28505" s="1"/>
      <c r="M28505" s="2"/>
      <c r="P28505" s="1"/>
      <c r="Q28505" s="1"/>
    </row>
    <row r="28506" spans="12:17" x14ac:dyDescent="0.45">
      <c r="L28506" s="1"/>
      <c r="M28506" s="2"/>
      <c r="P28506" s="1"/>
      <c r="Q28506" s="1"/>
    </row>
    <row r="28507" spans="12:17" x14ac:dyDescent="0.45">
      <c r="L28507" s="1"/>
      <c r="M28507" s="2"/>
      <c r="P28507" s="1"/>
      <c r="Q28507" s="1"/>
    </row>
    <row r="28508" spans="12:17" x14ac:dyDescent="0.45">
      <c r="P28508" s="1"/>
      <c r="Q28508" s="1"/>
    </row>
    <row r="28509" spans="12:17" x14ac:dyDescent="0.45">
      <c r="L28509" s="1"/>
      <c r="M28509" s="2"/>
      <c r="P28509" s="1"/>
      <c r="Q28509" s="1"/>
    </row>
    <row r="28510" spans="12:17" x14ac:dyDescent="0.45">
      <c r="P28510" s="1"/>
      <c r="Q28510" s="1"/>
    </row>
    <row r="28511" spans="12:17" x14ac:dyDescent="0.45">
      <c r="P28511" s="1"/>
      <c r="Q28511" s="1"/>
    </row>
    <row r="28512" spans="12:17" x14ac:dyDescent="0.45">
      <c r="L28512" s="1"/>
      <c r="M28512" s="2"/>
      <c r="P28512" s="1"/>
      <c r="Q28512" s="1"/>
    </row>
    <row r="28513" spans="12:17" x14ac:dyDescent="0.45">
      <c r="L28513" s="1"/>
      <c r="M28513" s="2"/>
      <c r="P28513" s="1"/>
      <c r="Q28513" s="1"/>
    </row>
    <row r="28514" spans="12:17" x14ac:dyDescent="0.45">
      <c r="L28514" s="1"/>
      <c r="M28514" s="2"/>
      <c r="P28514" s="1"/>
      <c r="Q28514" s="1"/>
    </row>
    <row r="28515" spans="12:17" x14ac:dyDescent="0.45">
      <c r="L28515" s="1"/>
      <c r="M28515" s="2"/>
      <c r="P28515" s="1"/>
      <c r="Q28515" s="1"/>
    </row>
    <row r="28516" spans="12:17" x14ac:dyDescent="0.45">
      <c r="L28516" s="1"/>
      <c r="M28516" s="2"/>
      <c r="P28516" s="1"/>
      <c r="Q28516" s="1"/>
    </row>
    <row r="28517" spans="12:17" x14ac:dyDescent="0.45">
      <c r="L28517" s="1"/>
      <c r="M28517" s="2"/>
      <c r="P28517" s="1"/>
      <c r="Q28517" s="1"/>
    </row>
    <row r="28518" spans="12:17" x14ac:dyDescent="0.45">
      <c r="L28518" s="1"/>
      <c r="M28518" s="2"/>
      <c r="P28518" s="1"/>
      <c r="Q28518" s="1"/>
    </row>
    <row r="28519" spans="12:17" x14ac:dyDescent="0.45">
      <c r="P28519" s="1"/>
      <c r="Q28519" s="1"/>
    </row>
    <row r="28520" spans="12:17" x14ac:dyDescent="0.45">
      <c r="L28520" s="1"/>
      <c r="M28520" s="2"/>
      <c r="P28520" s="1"/>
      <c r="Q28520" s="1"/>
    </row>
    <row r="28521" spans="12:17" x14ac:dyDescent="0.45">
      <c r="P28521" s="1"/>
      <c r="Q28521" s="1"/>
    </row>
    <row r="28522" spans="12:17" x14ac:dyDescent="0.45">
      <c r="P28522" s="1"/>
      <c r="Q28522" s="1"/>
    </row>
    <row r="28523" spans="12:17" x14ac:dyDescent="0.45">
      <c r="L28523" s="1"/>
      <c r="M28523" s="2"/>
      <c r="P28523" s="1"/>
      <c r="Q28523" s="1"/>
    </row>
    <row r="28524" spans="12:17" x14ac:dyDescent="0.45">
      <c r="L28524" s="1"/>
      <c r="M28524" s="2"/>
      <c r="P28524" s="1"/>
      <c r="Q28524" s="1"/>
    </row>
    <row r="28525" spans="12:17" x14ac:dyDescent="0.45">
      <c r="L28525" s="1"/>
      <c r="M28525" s="2"/>
      <c r="P28525" s="1"/>
      <c r="Q28525" s="1"/>
    </row>
    <row r="28526" spans="12:17" x14ac:dyDescent="0.45">
      <c r="P28526" s="1"/>
      <c r="Q28526" s="1"/>
    </row>
    <row r="28527" spans="12:17" x14ac:dyDescent="0.45">
      <c r="L28527" s="1"/>
      <c r="M28527" s="2"/>
      <c r="P28527" s="1"/>
      <c r="Q28527" s="1"/>
    </row>
    <row r="28528" spans="12:17" x14ac:dyDescent="0.45">
      <c r="L28528" s="1"/>
      <c r="M28528" s="2"/>
      <c r="P28528" s="1"/>
      <c r="Q28528" s="1"/>
    </row>
    <row r="28529" spans="12:17" x14ac:dyDescent="0.45">
      <c r="L28529" s="1"/>
      <c r="M28529" s="2"/>
      <c r="P28529" s="1"/>
      <c r="Q28529" s="1"/>
    </row>
    <row r="28530" spans="12:17" x14ac:dyDescent="0.45">
      <c r="P28530" s="1"/>
      <c r="Q28530" s="1"/>
    </row>
    <row r="28531" spans="12:17" x14ac:dyDescent="0.45">
      <c r="L28531" s="1"/>
      <c r="M28531" s="2"/>
      <c r="P28531" s="1"/>
      <c r="Q28531" s="1"/>
    </row>
    <row r="28532" spans="12:17" x14ac:dyDescent="0.45">
      <c r="L28532" s="1"/>
      <c r="M28532" s="2"/>
      <c r="P28532" s="1"/>
      <c r="Q28532" s="1"/>
    </row>
    <row r="28533" spans="12:17" x14ac:dyDescent="0.45">
      <c r="L28533" s="1"/>
      <c r="M28533" s="2"/>
      <c r="P28533" s="1"/>
      <c r="Q28533" s="1"/>
    </row>
    <row r="28534" spans="12:17" x14ac:dyDescent="0.45">
      <c r="L28534" s="1"/>
      <c r="M28534" s="2"/>
      <c r="P28534" s="1"/>
      <c r="Q28534" s="1"/>
    </row>
    <row r="28535" spans="12:17" x14ac:dyDescent="0.45">
      <c r="L28535" s="1"/>
      <c r="M28535" s="2"/>
      <c r="P28535" s="1"/>
      <c r="Q28535" s="1"/>
    </row>
    <row r="28536" spans="12:17" x14ac:dyDescent="0.45">
      <c r="L28536" s="1"/>
      <c r="M28536" s="2"/>
      <c r="P28536" s="1"/>
      <c r="Q28536" s="1"/>
    </row>
    <row r="28537" spans="12:17" x14ac:dyDescent="0.45">
      <c r="L28537" s="1"/>
      <c r="M28537" s="2"/>
      <c r="P28537" s="1"/>
      <c r="Q28537" s="1"/>
    </row>
    <row r="28538" spans="12:17" x14ac:dyDescent="0.45">
      <c r="P28538" s="1"/>
      <c r="Q28538" s="1"/>
    </row>
    <row r="28539" spans="12:17" x14ac:dyDescent="0.45">
      <c r="L28539" s="1"/>
      <c r="M28539" s="2"/>
      <c r="P28539" s="1"/>
      <c r="Q28539" s="1"/>
    </row>
    <row r="28540" spans="12:17" x14ac:dyDescent="0.45">
      <c r="L28540" s="1"/>
      <c r="M28540" s="2"/>
      <c r="P28540" s="1"/>
      <c r="Q28540" s="1"/>
    </row>
    <row r="28541" spans="12:17" x14ac:dyDescent="0.45">
      <c r="P28541" s="1"/>
      <c r="Q28541" s="1"/>
    </row>
    <row r="28542" spans="12:17" x14ac:dyDescent="0.45">
      <c r="L28542" s="1"/>
      <c r="M28542" s="2"/>
      <c r="P28542" s="1"/>
      <c r="Q28542" s="1"/>
    </row>
    <row r="28543" spans="12:17" x14ac:dyDescent="0.45">
      <c r="L28543" s="1"/>
      <c r="M28543" s="2"/>
      <c r="P28543" s="1"/>
      <c r="Q28543" s="1"/>
    </row>
    <row r="28544" spans="12:17" x14ac:dyDescent="0.45">
      <c r="L28544" s="1"/>
      <c r="M28544" s="2"/>
      <c r="P28544" s="1"/>
      <c r="Q28544" s="1"/>
    </row>
    <row r="28545" spans="12:17" x14ac:dyDescent="0.45">
      <c r="L28545" s="1"/>
      <c r="M28545" s="2"/>
      <c r="P28545" s="1"/>
      <c r="Q28545" s="1"/>
    </row>
    <row r="28546" spans="12:17" x14ac:dyDescent="0.45">
      <c r="L28546" s="1"/>
      <c r="M28546" s="2"/>
      <c r="P28546" s="1"/>
      <c r="Q28546" s="1"/>
    </row>
    <row r="28547" spans="12:17" x14ac:dyDescent="0.45">
      <c r="L28547" s="1"/>
      <c r="M28547" s="2"/>
      <c r="P28547" s="1"/>
      <c r="Q28547" s="1"/>
    </row>
    <row r="28548" spans="12:17" x14ac:dyDescent="0.45">
      <c r="P28548" s="1"/>
      <c r="Q28548" s="1"/>
    </row>
    <row r="28549" spans="12:17" x14ac:dyDescent="0.45">
      <c r="L28549" s="1"/>
      <c r="M28549" s="2"/>
      <c r="P28549" s="1"/>
      <c r="Q28549" s="1"/>
    </row>
    <row r="28550" spans="12:17" x14ac:dyDescent="0.45">
      <c r="L28550" s="1"/>
      <c r="M28550" s="2"/>
      <c r="P28550" s="1"/>
      <c r="Q28550" s="1"/>
    </row>
    <row r="28551" spans="12:17" x14ac:dyDescent="0.45">
      <c r="L28551" s="1"/>
      <c r="M28551" s="2"/>
      <c r="P28551" s="1"/>
      <c r="Q28551" s="1"/>
    </row>
    <row r="28552" spans="12:17" x14ac:dyDescent="0.45">
      <c r="P28552" s="1"/>
      <c r="Q28552" s="1"/>
    </row>
    <row r="28553" spans="12:17" x14ac:dyDescent="0.45">
      <c r="P28553" s="1"/>
      <c r="Q28553" s="1"/>
    </row>
    <row r="28554" spans="12:17" x14ac:dyDescent="0.45">
      <c r="L28554" s="1"/>
      <c r="M28554" s="2"/>
      <c r="P28554" s="1"/>
      <c r="Q28554" s="1"/>
    </row>
    <row r="28555" spans="12:17" x14ac:dyDescent="0.45">
      <c r="L28555" s="1"/>
      <c r="M28555" s="2"/>
      <c r="P28555" s="1"/>
      <c r="Q28555" s="1"/>
    </row>
    <row r="28556" spans="12:17" x14ac:dyDescent="0.45">
      <c r="L28556" s="1"/>
      <c r="M28556" s="2"/>
      <c r="P28556" s="1"/>
      <c r="Q28556" s="1"/>
    </row>
    <row r="28557" spans="12:17" x14ac:dyDescent="0.45">
      <c r="L28557" s="1"/>
      <c r="M28557" s="2"/>
      <c r="P28557" s="1"/>
      <c r="Q28557" s="1"/>
    </row>
    <row r="28558" spans="12:17" x14ac:dyDescent="0.45">
      <c r="L28558" s="1"/>
      <c r="M28558" s="2"/>
      <c r="P28558" s="1"/>
      <c r="Q28558" s="1"/>
    </row>
    <row r="28559" spans="12:17" x14ac:dyDescent="0.45">
      <c r="L28559" s="1"/>
      <c r="M28559" s="2"/>
      <c r="P28559" s="1"/>
      <c r="Q28559" s="1"/>
    </row>
    <row r="28560" spans="12:17" x14ac:dyDescent="0.45">
      <c r="L28560" s="1"/>
      <c r="M28560" s="2"/>
      <c r="P28560" s="1"/>
      <c r="Q28560" s="1"/>
    </row>
    <row r="28561" spans="12:17" x14ac:dyDescent="0.45">
      <c r="L28561" s="1"/>
      <c r="M28561" s="2"/>
      <c r="P28561" s="1"/>
      <c r="Q28561" s="1"/>
    </row>
    <row r="28562" spans="12:17" x14ac:dyDescent="0.45">
      <c r="L28562" s="1"/>
      <c r="M28562" s="2"/>
      <c r="P28562" s="1"/>
      <c r="Q28562" s="1"/>
    </row>
    <row r="28563" spans="12:17" x14ac:dyDescent="0.45">
      <c r="L28563" s="1"/>
      <c r="M28563" s="2"/>
      <c r="P28563" s="1"/>
      <c r="Q28563" s="1"/>
    </row>
    <row r="28564" spans="12:17" x14ac:dyDescent="0.45">
      <c r="L28564" s="1"/>
      <c r="M28564" s="2"/>
      <c r="P28564" s="1"/>
      <c r="Q28564" s="1"/>
    </row>
    <row r="28565" spans="12:17" x14ac:dyDescent="0.45">
      <c r="P28565" s="1"/>
      <c r="Q28565" s="1"/>
    </row>
    <row r="28566" spans="12:17" x14ac:dyDescent="0.45">
      <c r="L28566" s="1"/>
      <c r="M28566" s="2"/>
      <c r="P28566" s="1"/>
      <c r="Q28566" s="1"/>
    </row>
    <row r="28567" spans="12:17" x14ac:dyDescent="0.45">
      <c r="L28567" s="1"/>
      <c r="M28567" s="2"/>
      <c r="P28567" s="1"/>
      <c r="Q28567" s="1"/>
    </row>
    <row r="28568" spans="12:17" x14ac:dyDescent="0.45">
      <c r="P28568" s="1"/>
      <c r="Q28568" s="1"/>
    </row>
    <row r="28569" spans="12:17" x14ac:dyDescent="0.45">
      <c r="L28569" s="1"/>
      <c r="M28569" s="2"/>
      <c r="P28569" s="1"/>
      <c r="Q28569" s="1"/>
    </row>
    <row r="28570" spans="12:17" x14ac:dyDescent="0.45">
      <c r="L28570" s="1"/>
      <c r="M28570" s="2"/>
      <c r="P28570" s="1"/>
      <c r="Q28570" s="1"/>
    </row>
    <row r="28571" spans="12:17" x14ac:dyDescent="0.45">
      <c r="L28571" s="1"/>
      <c r="M28571" s="2"/>
      <c r="P28571" s="1"/>
      <c r="Q28571" s="1"/>
    </row>
    <row r="28572" spans="12:17" x14ac:dyDescent="0.45">
      <c r="L28572" s="1"/>
      <c r="M28572" s="2"/>
      <c r="P28572" s="1"/>
      <c r="Q28572" s="1"/>
    </row>
    <row r="28573" spans="12:17" x14ac:dyDescent="0.45">
      <c r="L28573" s="1"/>
      <c r="M28573" s="2"/>
      <c r="P28573" s="1"/>
      <c r="Q28573" s="1"/>
    </row>
    <row r="28574" spans="12:17" x14ac:dyDescent="0.45">
      <c r="L28574" s="1"/>
      <c r="M28574" s="2"/>
      <c r="P28574" s="1"/>
      <c r="Q28574" s="1"/>
    </row>
    <row r="28575" spans="12:17" x14ac:dyDescent="0.45">
      <c r="L28575" s="1"/>
      <c r="M28575" s="2"/>
      <c r="P28575" s="1"/>
      <c r="Q28575" s="1"/>
    </row>
    <row r="28576" spans="12:17" x14ac:dyDescent="0.45">
      <c r="P28576" s="1"/>
      <c r="Q28576" s="1"/>
    </row>
    <row r="28577" spans="12:17" x14ac:dyDescent="0.45">
      <c r="P28577" s="1"/>
      <c r="Q28577" s="1"/>
    </row>
    <row r="28578" spans="12:17" x14ac:dyDescent="0.45">
      <c r="L28578" s="1"/>
      <c r="M28578" s="2"/>
      <c r="P28578" s="1"/>
      <c r="Q28578" s="1"/>
    </row>
    <row r="28579" spans="12:17" x14ac:dyDescent="0.45">
      <c r="L28579" s="1"/>
      <c r="M28579" s="2"/>
      <c r="P28579" s="1"/>
      <c r="Q28579" s="1"/>
    </row>
    <row r="28580" spans="12:17" x14ac:dyDescent="0.45">
      <c r="L28580" s="1"/>
      <c r="M28580" s="2"/>
      <c r="P28580" s="1"/>
      <c r="Q28580" s="1"/>
    </row>
    <row r="28581" spans="12:17" x14ac:dyDescent="0.45">
      <c r="L28581" s="1"/>
      <c r="M28581" s="2"/>
      <c r="P28581" s="1"/>
      <c r="Q28581" s="1"/>
    </row>
    <row r="28582" spans="12:17" x14ac:dyDescent="0.45">
      <c r="L28582" s="1"/>
      <c r="M28582" s="2"/>
      <c r="P28582" s="1"/>
      <c r="Q28582" s="1"/>
    </row>
    <row r="28583" spans="12:17" x14ac:dyDescent="0.45">
      <c r="P28583" s="1"/>
      <c r="Q28583" s="1"/>
    </row>
    <row r="28584" spans="12:17" x14ac:dyDescent="0.45">
      <c r="L28584" s="1"/>
      <c r="M28584" s="2"/>
      <c r="P28584" s="1"/>
      <c r="Q28584" s="1"/>
    </row>
    <row r="28585" spans="12:17" x14ac:dyDescent="0.45">
      <c r="L28585" s="1"/>
      <c r="M28585" s="2"/>
      <c r="P28585" s="1"/>
      <c r="Q28585" s="1"/>
    </row>
    <row r="28586" spans="12:17" x14ac:dyDescent="0.45">
      <c r="L28586" s="1"/>
      <c r="M28586" s="2"/>
      <c r="P28586" s="1"/>
      <c r="Q28586" s="1"/>
    </row>
    <row r="28587" spans="12:17" x14ac:dyDescent="0.45">
      <c r="L28587" s="1"/>
      <c r="M28587" s="2"/>
      <c r="P28587" s="1"/>
      <c r="Q28587" s="1"/>
    </row>
    <row r="28588" spans="12:17" x14ac:dyDescent="0.45">
      <c r="L28588" s="1"/>
      <c r="M28588" s="2"/>
      <c r="P28588" s="1"/>
      <c r="Q28588" s="1"/>
    </row>
    <row r="28589" spans="12:17" x14ac:dyDescent="0.45">
      <c r="P28589" s="1"/>
      <c r="Q28589" s="1"/>
    </row>
    <row r="28590" spans="12:17" x14ac:dyDescent="0.45">
      <c r="L28590" s="1"/>
      <c r="M28590" s="2"/>
      <c r="P28590" s="1"/>
      <c r="Q28590" s="1"/>
    </row>
    <row r="28591" spans="12:17" x14ac:dyDescent="0.45">
      <c r="L28591" s="1"/>
      <c r="M28591" s="2"/>
      <c r="P28591" s="1"/>
      <c r="Q28591" s="1"/>
    </row>
    <row r="28592" spans="12:17" x14ac:dyDescent="0.45">
      <c r="P28592" s="1"/>
      <c r="Q28592" s="1"/>
    </row>
    <row r="28593" spans="12:17" x14ac:dyDescent="0.45">
      <c r="P28593" s="1"/>
      <c r="Q28593" s="1"/>
    </row>
    <row r="28594" spans="12:17" x14ac:dyDescent="0.45">
      <c r="P28594" s="1"/>
      <c r="Q28594" s="1"/>
    </row>
    <row r="28595" spans="12:17" x14ac:dyDescent="0.45">
      <c r="L28595" s="1"/>
      <c r="M28595" s="2"/>
      <c r="P28595" s="1"/>
      <c r="Q28595" s="1"/>
    </row>
    <row r="28596" spans="12:17" x14ac:dyDescent="0.45">
      <c r="L28596" s="1"/>
      <c r="M28596" s="2"/>
      <c r="P28596" s="1"/>
      <c r="Q28596" s="1"/>
    </row>
    <row r="28597" spans="12:17" x14ac:dyDescent="0.45">
      <c r="L28597" s="1"/>
      <c r="M28597" s="2"/>
      <c r="P28597" s="1"/>
      <c r="Q28597" s="1"/>
    </row>
    <row r="28598" spans="12:17" x14ac:dyDescent="0.45">
      <c r="L28598" s="1"/>
      <c r="M28598" s="2"/>
      <c r="P28598" s="1"/>
      <c r="Q28598" s="1"/>
    </row>
    <row r="28599" spans="12:17" x14ac:dyDescent="0.45">
      <c r="P28599" s="1"/>
      <c r="Q28599" s="1"/>
    </row>
    <row r="28600" spans="12:17" x14ac:dyDescent="0.45">
      <c r="L28600" s="1"/>
      <c r="M28600" s="2"/>
      <c r="P28600" s="1"/>
      <c r="Q28600" s="1"/>
    </row>
    <row r="28601" spans="12:17" x14ac:dyDescent="0.45">
      <c r="L28601" s="1"/>
      <c r="M28601" s="2"/>
      <c r="P28601" s="1"/>
      <c r="Q28601" s="1"/>
    </row>
    <row r="28602" spans="12:17" x14ac:dyDescent="0.45">
      <c r="L28602" s="1"/>
      <c r="M28602" s="2"/>
      <c r="P28602" s="1"/>
      <c r="Q28602" s="1"/>
    </row>
    <row r="28603" spans="12:17" x14ac:dyDescent="0.45">
      <c r="L28603" s="1"/>
      <c r="M28603" s="2"/>
      <c r="P28603" s="1"/>
      <c r="Q28603" s="1"/>
    </row>
    <row r="28604" spans="12:17" x14ac:dyDescent="0.45">
      <c r="L28604" s="1"/>
      <c r="M28604" s="2"/>
      <c r="P28604" s="1"/>
      <c r="Q28604" s="1"/>
    </row>
    <row r="28605" spans="12:17" x14ac:dyDescent="0.45">
      <c r="L28605" s="1"/>
      <c r="M28605" s="2"/>
      <c r="P28605" s="1"/>
      <c r="Q28605" s="1"/>
    </row>
    <row r="28606" spans="12:17" x14ac:dyDescent="0.45">
      <c r="L28606" s="1"/>
      <c r="M28606" s="2"/>
      <c r="P28606" s="1"/>
      <c r="Q28606" s="1"/>
    </row>
    <row r="28607" spans="12:17" x14ac:dyDescent="0.45">
      <c r="P28607" s="1"/>
      <c r="Q28607" s="1"/>
    </row>
    <row r="28608" spans="12:17" x14ac:dyDescent="0.45">
      <c r="L28608" s="1"/>
      <c r="M28608" s="2"/>
      <c r="P28608" s="1"/>
      <c r="Q28608" s="1"/>
    </row>
    <row r="28609" spans="12:17" x14ac:dyDescent="0.45">
      <c r="L28609" s="1"/>
      <c r="M28609" s="2"/>
      <c r="P28609" s="1"/>
      <c r="Q28609" s="1"/>
    </row>
    <row r="28610" spans="12:17" x14ac:dyDescent="0.45">
      <c r="L28610" s="1"/>
      <c r="M28610" s="2"/>
      <c r="P28610" s="1"/>
      <c r="Q28610" s="1"/>
    </row>
    <row r="28611" spans="12:17" x14ac:dyDescent="0.45">
      <c r="L28611" s="1"/>
      <c r="M28611" s="2"/>
      <c r="P28611" s="1"/>
      <c r="Q28611" s="1"/>
    </row>
    <row r="28612" spans="12:17" x14ac:dyDescent="0.45">
      <c r="L28612" s="1"/>
      <c r="M28612" s="2"/>
      <c r="P28612" s="1"/>
      <c r="Q28612" s="1"/>
    </row>
    <row r="28613" spans="12:17" x14ac:dyDescent="0.45">
      <c r="P28613" s="1"/>
      <c r="Q28613" s="1"/>
    </row>
    <row r="28614" spans="12:17" x14ac:dyDescent="0.45">
      <c r="L28614" s="1"/>
      <c r="M28614" s="2"/>
      <c r="P28614" s="1"/>
      <c r="Q28614" s="1"/>
    </row>
    <row r="28615" spans="12:17" x14ac:dyDescent="0.45">
      <c r="L28615" s="1"/>
      <c r="M28615" s="2"/>
      <c r="P28615" s="1"/>
      <c r="Q28615" s="1"/>
    </row>
    <row r="28616" spans="12:17" x14ac:dyDescent="0.45">
      <c r="L28616" s="1"/>
      <c r="M28616" s="2"/>
      <c r="P28616" s="1"/>
      <c r="Q28616" s="1"/>
    </row>
    <row r="28617" spans="12:17" x14ac:dyDescent="0.45">
      <c r="L28617" s="1"/>
      <c r="M28617" s="2"/>
      <c r="P28617" s="1"/>
      <c r="Q28617" s="1"/>
    </row>
    <row r="28618" spans="12:17" x14ac:dyDescent="0.45">
      <c r="L28618" s="1"/>
      <c r="M28618" s="2"/>
      <c r="P28618" s="1"/>
      <c r="Q28618" s="1"/>
    </row>
    <row r="28619" spans="12:17" x14ac:dyDescent="0.45">
      <c r="L28619" s="1"/>
      <c r="M28619" s="2"/>
      <c r="P28619" s="1"/>
      <c r="Q28619" s="1"/>
    </row>
    <row r="28620" spans="12:17" x14ac:dyDescent="0.45">
      <c r="L28620" s="1"/>
      <c r="M28620" s="2"/>
      <c r="P28620" s="1"/>
      <c r="Q28620" s="1"/>
    </row>
    <row r="28621" spans="12:17" x14ac:dyDescent="0.45">
      <c r="P28621" s="1"/>
      <c r="Q28621" s="1"/>
    </row>
    <row r="28622" spans="12:17" x14ac:dyDescent="0.45">
      <c r="L28622" s="1"/>
      <c r="M28622" s="2"/>
      <c r="P28622" s="1"/>
      <c r="Q28622" s="1"/>
    </row>
    <row r="28623" spans="12:17" x14ac:dyDescent="0.45">
      <c r="L28623" s="1"/>
      <c r="M28623" s="2"/>
      <c r="P28623" s="1"/>
      <c r="Q28623" s="1"/>
    </row>
    <row r="28624" spans="12:17" x14ac:dyDescent="0.45">
      <c r="P28624" s="1"/>
      <c r="Q28624" s="1"/>
    </row>
    <row r="28625" spans="12:17" x14ac:dyDescent="0.45">
      <c r="L28625" s="1"/>
      <c r="M28625" s="2"/>
      <c r="P28625" s="1"/>
      <c r="Q28625" s="1"/>
    </row>
    <row r="28626" spans="12:17" x14ac:dyDescent="0.45">
      <c r="L28626" s="1"/>
      <c r="M28626" s="2"/>
      <c r="P28626" s="1"/>
      <c r="Q28626" s="1"/>
    </row>
    <row r="28627" spans="12:17" x14ac:dyDescent="0.45">
      <c r="L28627" s="1"/>
      <c r="M28627" s="2"/>
      <c r="P28627" s="1"/>
      <c r="Q28627" s="1"/>
    </row>
    <row r="28628" spans="12:17" x14ac:dyDescent="0.45">
      <c r="L28628" s="1"/>
      <c r="M28628" s="2"/>
      <c r="P28628" s="1"/>
      <c r="Q28628" s="1"/>
    </row>
    <row r="28629" spans="12:17" x14ac:dyDescent="0.45">
      <c r="L28629" s="1"/>
      <c r="M28629" s="2"/>
      <c r="P28629" s="1"/>
      <c r="Q28629" s="1"/>
    </row>
    <row r="28630" spans="12:17" x14ac:dyDescent="0.45">
      <c r="L28630" s="1"/>
      <c r="M28630" s="2"/>
      <c r="P28630" s="1"/>
      <c r="Q28630" s="1"/>
    </row>
    <row r="28631" spans="12:17" x14ac:dyDescent="0.45">
      <c r="P28631" s="1"/>
      <c r="Q28631" s="1"/>
    </row>
    <row r="28632" spans="12:17" x14ac:dyDescent="0.45">
      <c r="P28632" s="1"/>
      <c r="Q28632" s="1"/>
    </row>
    <row r="28633" spans="12:17" x14ac:dyDescent="0.45">
      <c r="P28633" s="1"/>
      <c r="Q28633" s="1"/>
    </row>
    <row r="28634" spans="12:17" x14ac:dyDescent="0.45">
      <c r="L28634" s="1"/>
      <c r="M28634" s="2"/>
      <c r="P28634" s="1"/>
      <c r="Q28634" s="1"/>
    </row>
    <row r="28635" spans="12:17" x14ac:dyDescent="0.45">
      <c r="L28635" s="1"/>
      <c r="M28635" s="2"/>
      <c r="P28635" s="1"/>
      <c r="Q28635" s="1"/>
    </row>
    <row r="28636" spans="12:17" x14ac:dyDescent="0.45">
      <c r="L28636" s="1"/>
      <c r="M28636" s="2"/>
      <c r="P28636" s="1"/>
      <c r="Q28636" s="1"/>
    </row>
    <row r="28637" spans="12:17" x14ac:dyDescent="0.45">
      <c r="L28637" s="1"/>
      <c r="M28637" s="2"/>
      <c r="P28637" s="1"/>
      <c r="Q28637" s="1"/>
    </row>
    <row r="28638" spans="12:17" x14ac:dyDescent="0.45">
      <c r="P28638" s="1"/>
      <c r="Q28638" s="1"/>
    </row>
    <row r="28639" spans="12:17" x14ac:dyDescent="0.45">
      <c r="L28639" s="1"/>
      <c r="M28639" s="2"/>
      <c r="P28639" s="1"/>
      <c r="Q28639" s="1"/>
    </row>
    <row r="28640" spans="12:17" x14ac:dyDescent="0.45">
      <c r="L28640" s="1"/>
      <c r="M28640" s="2"/>
      <c r="P28640" s="1"/>
      <c r="Q28640" s="1"/>
    </row>
    <row r="28641" spans="12:17" x14ac:dyDescent="0.45">
      <c r="P28641" s="1"/>
      <c r="Q28641" s="1"/>
    </row>
    <row r="28642" spans="12:17" x14ac:dyDescent="0.45">
      <c r="L28642" s="1"/>
      <c r="M28642" s="2"/>
      <c r="P28642" s="1"/>
      <c r="Q28642" s="1"/>
    </row>
    <row r="28643" spans="12:17" x14ac:dyDescent="0.45">
      <c r="L28643" s="1"/>
      <c r="M28643" s="2"/>
      <c r="P28643" s="1"/>
      <c r="Q28643" s="1"/>
    </row>
    <row r="28644" spans="12:17" x14ac:dyDescent="0.45">
      <c r="P28644" s="1"/>
      <c r="Q28644" s="1"/>
    </row>
    <row r="28645" spans="12:17" x14ac:dyDescent="0.45">
      <c r="P28645" s="1"/>
      <c r="Q28645" s="1"/>
    </row>
    <row r="28646" spans="12:17" x14ac:dyDescent="0.45">
      <c r="L28646" s="1"/>
      <c r="M28646" s="2"/>
      <c r="P28646" s="1"/>
      <c r="Q28646" s="1"/>
    </row>
    <row r="28647" spans="12:17" x14ac:dyDescent="0.45">
      <c r="L28647" s="1"/>
      <c r="M28647" s="2"/>
      <c r="P28647" s="1"/>
      <c r="Q28647" s="1"/>
    </row>
    <row r="28648" spans="12:17" x14ac:dyDescent="0.45">
      <c r="L28648" s="1"/>
      <c r="M28648" s="2"/>
      <c r="P28648" s="1"/>
      <c r="Q28648" s="1"/>
    </row>
    <row r="28649" spans="12:17" x14ac:dyDescent="0.45">
      <c r="L28649" s="1"/>
      <c r="M28649" s="2"/>
      <c r="P28649" s="1"/>
      <c r="Q28649" s="1"/>
    </row>
    <row r="28650" spans="12:17" x14ac:dyDescent="0.45">
      <c r="L28650" s="1"/>
      <c r="M28650" s="2"/>
      <c r="P28650" s="1"/>
      <c r="Q28650" s="1"/>
    </row>
    <row r="28651" spans="12:17" x14ac:dyDescent="0.45">
      <c r="L28651" s="1"/>
      <c r="M28651" s="2"/>
      <c r="P28651" s="1"/>
      <c r="Q28651" s="1"/>
    </row>
    <row r="28652" spans="12:17" x14ac:dyDescent="0.45">
      <c r="P28652" s="1"/>
      <c r="Q28652" s="1"/>
    </row>
    <row r="28653" spans="12:17" x14ac:dyDescent="0.45">
      <c r="L28653" s="1"/>
      <c r="M28653" s="2"/>
      <c r="P28653" s="1"/>
      <c r="Q28653" s="1"/>
    </row>
    <row r="28654" spans="12:17" x14ac:dyDescent="0.45">
      <c r="L28654" s="1"/>
      <c r="M28654" s="2"/>
      <c r="P28654" s="1"/>
      <c r="Q28654" s="1"/>
    </row>
    <row r="28655" spans="12:17" x14ac:dyDescent="0.45">
      <c r="P28655" s="1"/>
      <c r="Q28655" s="1"/>
    </row>
    <row r="28656" spans="12:17" x14ac:dyDescent="0.45">
      <c r="L28656" s="1"/>
      <c r="M28656" s="2"/>
      <c r="P28656" s="1"/>
      <c r="Q28656" s="1"/>
    </row>
    <row r="28657" spans="12:17" x14ac:dyDescent="0.45">
      <c r="L28657" s="1"/>
      <c r="M28657" s="2"/>
      <c r="P28657" s="1"/>
      <c r="Q28657" s="1"/>
    </row>
    <row r="28658" spans="12:17" x14ac:dyDescent="0.45">
      <c r="L28658" s="1"/>
      <c r="M28658" s="2"/>
      <c r="P28658" s="1"/>
      <c r="Q28658" s="1"/>
    </row>
    <row r="28659" spans="12:17" x14ac:dyDescent="0.45">
      <c r="L28659" s="1"/>
      <c r="M28659" s="2"/>
      <c r="P28659" s="1"/>
      <c r="Q28659" s="1"/>
    </row>
    <row r="28660" spans="12:17" x14ac:dyDescent="0.45">
      <c r="L28660" s="1"/>
      <c r="M28660" s="2"/>
      <c r="P28660" s="1"/>
      <c r="Q28660" s="1"/>
    </row>
    <row r="28661" spans="12:17" x14ac:dyDescent="0.45">
      <c r="L28661" s="1"/>
      <c r="M28661" s="2"/>
      <c r="P28661" s="1"/>
      <c r="Q28661" s="1"/>
    </row>
    <row r="28662" spans="12:17" x14ac:dyDescent="0.45">
      <c r="L28662" s="1"/>
      <c r="M28662" s="2"/>
      <c r="P28662" s="1"/>
      <c r="Q28662" s="1"/>
    </row>
    <row r="28663" spans="12:17" x14ac:dyDescent="0.45">
      <c r="L28663" s="1"/>
      <c r="M28663" s="2"/>
      <c r="P28663" s="1"/>
      <c r="Q28663" s="1"/>
    </row>
    <row r="28664" spans="12:17" x14ac:dyDescent="0.45">
      <c r="P28664" s="1"/>
      <c r="Q28664" s="1"/>
    </row>
    <row r="28665" spans="12:17" x14ac:dyDescent="0.45">
      <c r="L28665" s="1"/>
      <c r="M28665" s="2"/>
      <c r="P28665" s="1"/>
      <c r="Q28665" s="1"/>
    </row>
    <row r="28666" spans="12:17" x14ac:dyDescent="0.45">
      <c r="L28666" s="1"/>
      <c r="M28666" s="2"/>
      <c r="P28666" s="1"/>
      <c r="Q28666" s="1"/>
    </row>
    <row r="28667" spans="12:17" x14ac:dyDescent="0.45">
      <c r="P28667" s="1"/>
      <c r="Q28667" s="1"/>
    </row>
    <row r="28668" spans="12:17" x14ac:dyDescent="0.45">
      <c r="L28668" s="1"/>
      <c r="M28668" s="2"/>
      <c r="P28668" s="1"/>
      <c r="Q28668" s="1"/>
    </row>
    <row r="28669" spans="12:17" x14ac:dyDescent="0.45">
      <c r="P28669" s="1"/>
      <c r="Q28669" s="1"/>
    </row>
    <row r="28670" spans="12:17" x14ac:dyDescent="0.45">
      <c r="L28670" s="1"/>
      <c r="M28670" s="2"/>
      <c r="P28670" s="1"/>
      <c r="Q28670" s="1"/>
    </row>
    <row r="28671" spans="12:17" x14ac:dyDescent="0.45">
      <c r="L28671" s="1"/>
      <c r="M28671" s="2"/>
      <c r="P28671" s="1"/>
      <c r="Q28671" s="1"/>
    </row>
    <row r="28672" spans="12:17" x14ac:dyDescent="0.45">
      <c r="L28672" s="1"/>
      <c r="M28672" s="2"/>
      <c r="P28672" s="1"/>
      <c r="Q28672" s="1"/>
    </row>
    <row r="28673" spans="12:17" x14ac:dyDescent="0.45">
      <c r="L28673" s="1"/>
      <c r="M28673" s="2"/>
      <c r="P28673" s="1"/>
      <c r="Q28673" s="1"/>
    </row>
    <row r="28674" spans="12:17" x14ac:dyDescent="0.45">
      <c r="P28674" s="1"/>
      <c r="Q28674" s="1"/>
    </row>
    <row r="28675" spans="12:17" x14ac:dyDescent="0.45">
      <c r="L28675" s="1"/>
      <c r="M28675" s="2"/>
      <c r="P28675" s="1"/>
      <c r="Q28675" s="1"/>
    </row>
    <row r="28676" spans="12:17" x14ac:dyDescent="0.45">
      <c r="L28676" s="1"/>
      <c r="M28676" s="2"/>
      <c r="P28676" s="1"/>
      <c r="Q28676" s="1"/>
    </row>
    <row r="28677" spans="12:17" x14ac:dyDescent="0.45">
      <c r="L28677" s="1"/>
      <c r="M28677" s="2"/>
      <c r="P28677" s="1"/>
      <c r="Q28677" s="1"/>
    </row>
    <row r="28678" spans="12:17" x14ac:dyDescent="0.45">
      <c r="P28678" s="1"/>
      <c r="Q28678" s="1"/>
    </row>
    <row r="28679" spans="12:17" x14ac:dyDescent="0.45">
      <c r="L28679" s="1"/>
      <c r="M28679" s="2"/>
      <c r="P28679" s="1"/>
      <c r="Q28679" s="1"/>
    </row>
    <row r="28680" spans="12:17" x14ac:dyDescent="0.45">
      <c r="P28680" s="1"/>
      <c r="Q28680" s="1"/>
    </row>
    <row r="28681" spans="12:17" x14ac:dyDescent="0.45">
      <c r="L28681" s="1"/>
      <c r="M28681" s="2"/>
      <c r="P28681" s="1"/>
      <c r="Q28681" s="1"/>
    </row>
    <row r="28682" spans="12:17" x14ac:dyDescent="0.45">
      <c r="L28682" s="1"/>
      <c r="M28682" s="2"/>
      <c r="P28682" s="1"/>
      <c r="Q28682" s="1"/>
    </row>
    <row r="28683" spans="12:17" x14ac:dyDescent="0.45">
      <c r="P28683" s="1"/>
      <c r="Q28683" s="1"/>
    </row>
    <row r="28684" spans="12:17" x14ac:dyDescent="0.45">
      <c r="L28684" s="1"/>
      <c r="M28684" s="2"/>
      <c r="P28684" s="1"/>
      <c r="Q28684" s="1"/>
    </row>
    <row r="28685" spans="12:17" x14ac:dyDescent="0.45">
      <c r="L28685" s="1"/>
      <c r="M28685" s="2"/>
      <c r="P28685" s="1"/>
      <c r="Q28685" s="1"/>
    </row>
    <row r="28686" spans="12:17" x14ac:dyDescent="0.45">
      <c r="P28686" s="1"/>
      <c r="Q28686" s="1"/>
    </row>
    <row r="28687" spans="12:17" x14ac:dyDescent="0.45">
      <c r="L28687" s="1"/>
      <c r="M28687" s="2"/>
      <c r="P28687" s="1"/>
      <c r="Q28687" s="1"/>
    </row>
    <row r="28688" spans="12:17" x14ac:dyDescent="0.45">
      <c r="P28688" s="1"/>
      <c r="Q28688" s="1"/>
    </row>
    <row r="28689" spans="12:17" x14ac:dyDescent="0.45">
      <c r="L28689" s="1"/>
      <c r="M28689" s="2"/>
      <c r="P28689" s="1"/>
      <c r="Q28689" s="1"/>
    </row>
    <row r="28690" spans="12:17" x14ac:dyDescent="0.45">
      <c r="L28690" s="1"/>
      <c r="M28690" s="2"/>
      <c r="P28690" s="1"/>
      <c r="Q28690" s="1"/>
    </row>
    <row r="28691" spans="12:17" x14ac:dyDescent="0.45">
      <c r="L28691" s="1"/>
      <c r="M28691" s="2"/>
      <c r="P28691" s="1"/>
      <c r="Q28691" s="1"/>
    </row>
    <row r="28692" spans="12:17" x14ac:dyDescent="0.45">
      <c r="L28692" s="1"/>
      <c r="M28692" s="2"/>
      <c r="P28692" s="1"/>
      <c r="Q28692" s="1"/>
    </row>
    <row r="28693" spans="12:17" x14ac:dyDescent="0.45">
      <c r="L28693" s="1"/>
      <c r="M28693" s="2"/>
      <c r="P28693" s="1"/>
      <c r="Q28693" s="1"/>
    </row>
    <row r="28694" spans="12:17" x14ac:dyDescent="0.45">
      <c r="P28694" s="1"/>
      <c r="Q28694" s="1"/>
    </row>
    <row r="28695" spans="12:17" x14ac:dyDescent="0.45">
      <c r="P28695" s="1"/>
      <c r="Q28695" s="1"/>
    </row>
    <row r="28696" spans="12:17" x14ac:dyDescent="0.45">
      <c r="L28696" s="1"/>
      <c r="M28696" s="2"/>
      <c r="P28696" s="1"/>
      <c r="Q28696" s="1"/>
    </row>
    <row r="28697" spans="12:17" x14ac:dyDescent="0.45">
      <c r="L28697" s="1"/>
      <c r="M28697" s="2"/>
      <c r="P28697" s="1"/>
      <c r="Q28697" s="1"/>
    </row>
    <row r="28698" spans="12:17" x14ac:dyDescent="0.45">
      <c r="L28698" s="1"/>
      <c r="M28698" s="2"/>
      <c r="P28698" s="1"/>
      <c r="Q28698" s="1"/>
    </row>
    <row r="28699" spans="12:17" x14ac:dyDescent="0.45">
      <c r="L28699" s="1"/>
      <c r="M28699" s="2"/>
      <c r="P28699" s="1"/>
      <c r="Q28699" s="1"/>
    </row>
    <row r="28700" spans="12:17" x14ac:dyDescent="0.45">
      <c r="L28700" s="1"/>
      <c r="M28700" s="2"/>
      <c r="P28700" s="1"/>
      <c r="Q28700" s="1"/>
    </row>
    <row r="28701" spans="12:17" x14ac:dyDescent="0.45">
      <c r="L28701" s="1"/>
      <c r="M28701" s="2"/>
      <c r="P28701" s="1"/>
      <c r="Q28701" s="1"/>
    </row>
    <row r="28702" spans="12:17" x14ac:dyDescent="0.45">
      <c r="L28702" s="1"/>
      <c r="M28702" s="2"/>
      <c r="P28702" s="1"/>
      <c r="Q28702" s="1"/>
    </row>
    <row r="28703" spans="12:17" x14ac:dyDescent="0.45">
      <c r="L28703" s="1"/>
      <c r="M28703" s="2"/>
      <c r="P28703" s="1"/>
      <c r="Q28703" s="1"/>
    </row>
    <row r="28704" spans="12:17" x14ac:dyDescent="0.45">
      <c r="L28704" s="1"/>
      <c r="M28704" s="2"/>
      <c r="P28704" s="1"/>
      <c r="Q28704" s="1"/>
    </row>
    <row r="28705" spans="12:17" x14ac:dyDescent="0.45">
      <c r="P28705" s="1"/>
      <c r="Q28705" s="1"/>
    </row>
    <row r="28706" spans="12:17" x14ac:dyDescent="0.45">
      <c r="L28706" s="1"/>
      <c r="M28706" s="2"/>
      <c r="P28706" s="1"/>
      <c r="Q28706" s="1"/>
    </row>
    <row r="28707" spans="12:17" x14ac:dyDescent="0.45">
      <c r="P28707" s="1"/>
      <c r="Q28707" s="1"/>
    </row>
    <row r="28708" spans="12:17" x14ac:dyDescent="0.45">
      <c r="P28708" s="1"/>
      <c r="Q28708" s="1"/>
    </row>
    <row r="28709" spans="12:17" x14ac:dyDescent="0.45">
      <c r="L28709" s="1"/>
      <c r="M28709" s="2"/>
      <c r="P28709" s="1"/>
      <c r="Q28709" s="1"/>
    </row>
    <row r="28710" spans="12:17" x14ac:dyDescent="0.45">
      <c r="L28710" s="1"/>
      <c r="M28710" s="2"/>
      <c r="P28710" s="1"/>
      <c r="Q28710" s="1"/>
    </row>
    <row r="28711" spans="12:17" x14ac:dyDescent="0.45">
      <c r="L28711" s="1"/>
      <c r="M28711" s="2"/>
      <c r="P28711" s="1"/>
      <c r="Q28711" s="1"/>
    </row>
    <row r="28712" spans="12:17" x14ac:dyDescent="0.45">
      <c r="L28712" s="1"/>
      <c r="M28712" s="2"/>
      <c r="P28712" s="1"/>
      <c r="Q28712" s="1"/>
    </row>
    <row r="28713" spans="12:17" x14ac:dyDescent="0.45">
      <c r="P28713" s="1"/>
      <c r="Q28713" s="1"/>
    </row>
    <row r="28714" spans="12:17" x14ac:dyDescent="0.45">
      <c r="L28714" s="1"/>
      <c r="M28714" s="2"/>
      <c r="P28714" s="1"/>
      <c r="Q28714" s="1"/>
    </row>
    <row r="28715" spans="12:17" x14ac:dyDescent="0.45">
      <c r="L28715" s="1"/>
      <c r="M28715" s="2"/>
      <c r="P28715" s="1"/>
      <c r="Q28715" s="1"/>
    </row>
    <row r="28716" spans="12:17" x14ac:dyDescent="0.45">
      <c r="P28716" s="1"/>
      <c r="Q28716" s="1"/>
    </row>
    <row r="28717" spans="12:17" x14ac:dyDescent="0.45">
      <c r="L28717" s="1"/>
      <c r="M28717" s="2"/>
      <c r="P28717" s="1"/>
      <c r="Q28717" s="1"/>
    </row>
    <row r="28718" spans="12:17" x14ac:dyDescent="0.45">
      <c r="P28718" s="1"/>
      <c r="Q28718" s="1"/>
    </row>
    <row r="28719" spans="12:17" x14ac:dyDescent="0.45">
      <c r="P28719" s="1"/>
      <c r="Q28719" s="1"/>
    </row>
    <row r="28720" spans="12:17" x14ac:dyDescent="0.45">
      <c r="L28720" s="1"/>
      <c r="M28720" s="2"/>
      <c r="P28720" s="1"/>
      <c r="Q28720" s="1"/>
    </row>
    <row r="28721" spans="12:17" x14ac:dyDescent="0.45">
      <c r="L28721" s="1"/>
      <c r="M28721" s="2"/>
      <c r="P28721" s="1"/>
      <c r="Q28721" s="1"/>
    </row>
    <row r="28722" spans="12:17" x14ac:dyDescent="0.45">
      <c r="L28722" s="1"/>
      <c r="M28722" s="2"/>
      <c r="P28722" s="1"/>
      <c r="Q28722" s="1"/>
    </row>
    <row r="28723" spans="12:17" x14ac:dyDescent="0.45">
      <c r="L28723" s="1"/>
      <c r="M28723" s="2"/>
      <c r="P28723" s="1"/>
      <c r="Q28723" s="1"/>
    </row>
    <row r="28724" spans="12:17" x14ac:dyDescent="0.45">
      <c r="L28724" s="1"/>
      <c r="M28724" s="2"/>
      <c r="P28724" s="1"/>
      <c r="Q28724" s="1"/>
    </row>
    <row r="28725" spans="12:17" x14ac:dyDescent="0.45">
      <c r="L28725" s="1"/>
      <c r="M28725" s="2"/>
      <c r="P28725" s="1"/>
      <c r="Q28725" s="1"/>
    </row>
    <row r="28726" spans="12:17" x14ac:dyDescent="0.45">
      <c r="P28726" s="1"/>
      <c r="Q28726" s="1"/>
    </row>
    <row r="28727" spans="12:17" x14ac:dyDescent="0.45">
      <c r="P28727" s="1"/>
      <c r="Q28727" s="1"/>
    </row>
    <row r="28728" spans="12:17" x14ac:dyDescent="0.45">
      <c r="L28728" s="1"/>
      <c r="M28728" s="2"/>
      <c r="P28728" s="1"/>
      <c r="Q28728" s="1"/>
    </row>
    <row r="28729" spans="12:17" x14ac:dyDescent="0.45">
      <c r="L28729" s="1"/>
      <c r="M28729" s="2"/>
      <c r="P28729" s="1"/>
      <c r="Q28729" s="1"/>
    </row>
    <row r="28730" spans="12:17" x14ac:dyDescent="0.45">
      <c r="P28730" s="1"/>
      <c r="Q28730" s="1"/>
    </row>
    <row r="28731" spans="12:17" x14ac:dyDescent="0.45">
      <c r="L28731" s="1"/>
      <c r="M28731" s="2"/>
      <c r="P28731" s="1"/>
      <c r="Q28731" s="1"/>
    </row>
    <row r="28732" spans="12:17" x14ac:dyDescent="0.45">
      <c r="L28732" s="1"/>
      <c r="M28732" s="2"/>
      <c r="P28732" s="1"/>
      <c r="Q28732" s="1"/>
    </row>
    <row r="28733" spans="12:17" x14ac:dyDescent="0.45">
      <c r="L28733" s="1"/>
      <c r="M28733" s="2"/>
      <c r="P28733" s="1"/>
      <c r="Q28733" s="1"/>
    </row>
    <row r="28734" spans="12:17" x14ac:dyDescent="0.45">
      <c r="L28734" s="1"/>
      <c r="M28734" s="2"/>
      <c r="P28734" s="1"/>
      <c r="Q28734" s="1"/>
    </row>
    <row r="28735" spans="12:17" x14ac:dyDescent="0.45">
      <c r="L28735" s="1"/>
      <c r="M28735" s="2"/>
      <c r="P28735" s="1"/>
      <c r="Q28735" s="1"/>
    </row>
    <row r="28736" spans="12:17" x14ac:dyDescent="0.45">
      <c r="L28736" s="1"/>
      <c r="M28736" s="2"/>
      <c r="P28736" s="1"/>
      <c r="Q28736" s="1"/>
    </row>
    <row r="28737" spans="12:17" x14ac:dyDescent="0.45">
      <c r="L28737" s="1"/>
      <c r="M28737" s="2"/>
      <c r="P28737" s="1"/>
      <c r="Q28737" s="1"/>
    </row>
    <row r="28738" spans="12:17" x14ac:dyDescent="0.45">
      <c r="P28738" s="1"/>
      <c r="Q28738" s="1"/>
    </row>
    <row r="28739" spans="12:17" x14ac:dyDescent="0.45">
      <c r="L28739" s="1"/>
      <c r="M28739" s="2"/>
      <c r="P28739" s="1"/>
      <c r="Q28739" s="1"/>
    </row>
    <row r="28740" spans="12:17" x14ac:dyDescent="0.45">
      <c r="P28740" s="1"/>
      <c r="Q28740" s="1"/>
    </row>
    <row r="28741" spans="12:17" x14ac:dyDescent="0.45">
      <c r="P28741" s="1"/>
      <c r="Q28741" s="1"/>
    </row>
    <row r="28742" spans="12:17" x14ac:dyDescent="0.45">
      <c r="L28742" s="1"/>
      <c r="M28742" s="2"/>
      <c r="P28742" s="1"/>
      <c r="Q28742" s="1"/>
    </row>
    <row r="28743" spans="12:17" x14ac:dyDescent="0.45">
      <c r="L28743" s="1"/>
      <c r="M28743" s="2"/>
      <c r="P28743" s="1"/>
      <c r="Q28743" s="1"/>
    </row>
    <row r="28744" spans="12:17" x14ac:dyDescent="0.45">
      <c r="L28744" s="1"/>
      <c r="M28744" s="2"/>
      <c r="P28744" s="1"/>
      <c r="Q28744" s="1"/>
    </row>
    <row r="28745" spans="12:17" x14ac:dyDescent="0.45">
      <c r="L28745" s="1"/>
      <c r="M28745" s="2"/>
      <c r="P28745" s="1"/>
      <c r="Q28745" s="1"/>
    </row>
    <row r="28746" spans="12:17" x14ac:dyDescent="0.45">
      <c r="L28746" s="1"/>
      <c r="M28746" s="2"/>
      <c r="P28746" s="1"/>
      <c r="Q28746" s="1"/>
    </row>
    <row r="28747" spans="12:17" x14ac:dyDescent="0.45">
      <c r="P28747" s="1"/>
      <c r="Q28747" s="1"/>
    </row>
    <row r="28748" spans="12:17" x14ac:dyDescent="0.45">
      <c r="P28748" s="1"/>
      <c r="Q28748" s="1"/>
    </row>
    <row r="28749" spans="12:17" x14ac:dyDescent="0.45">
      <c r="L28749" s="1"/>
      <c r="M28749" s="2"/>
      <c r="P28749" s="1"/>
      <c r="Q28749" s="1"/>
    </row>
    <row r="28750" spans="12:17" x14ac:dyDescent="0.45">
      <c r="L28750" s="1"/>
      <c r="M28750" s="2"/>
      <c r="P28750" s="1"/>
      <c r="Q28750" s="1"/>
    </row>
    <row r="28751" spans="12:17" x14ac:dyDescent="0.45">
      <c r="L28751" s="1"/>
      <c r="M28751" s="2"/>
      <c r="P28751" s="1"/>
      <c r="Q28751" s="1"/>
    </row>
    <row r="28752" spans="12:17" x14ac:dyDescent="0.45">
      <c r="L28752" s="1"/>
      <c r="M28752" s="2"/>
      <c r="P28752" s="1"/>
      <c r="Q28752" s="1"/>
    </row>
    <row r="28753" spans="12:17" x14ac:dyDescent="0.45">
      <c r="L28753" s="1"/>
      <c r="M28753" s="2"/>
      <c r="P28753" s="1"/>
      <c r="Q28753" s="1"/>
    </row>
    <row r="28754" spans="12:17" x14ac:dyDescent="0.45">
      <c r="P28754" s="1"/>
      <c r="Q28754" s="1"/>
    </row>
    <row r="28755" spans="12:17" x14ac:dyDescent="0.45">
      <c r="P28755" s="1"/>
      <c r="Q28755" s="1"/>
    </row>
    <row r="28756" spans="12:17" x14ac:dyDescent="0.45">
      <c r="L28756" s="1"/>
      <c r="M28756" s="2"/>
      <c r="P28756" s="1"/>
      <c r="Q28756" s="1"/>
    </row>
    <row r="28757" spans="12:17" x14ac:dyDescent="0.45">
      <c r="L28757" s="1"/>
      <c r="M28757" s="2"/>
      <c r="P28757" s="1"/>
      <c r="Q28757" s="1"/>
    </row>
    <row r="28758" spans="12:17" x14ac:dyDescent="0.45">
      <c r="L28758" s="1"/>
      <c r="M28758" s="2"/>
      <c r="P28758" s="1"/>
      <c r="Q28758" s="1"/>
    </row>
    <row r="28759" spans="12:17" x14ac:dyDescent="0.45">
      <c r="L28759" s="1"/>
      <c r="M28759" s="2"/>
      <c r="P28759" s="1"/>
      <c r="Q28759" s="1"/>
    </row>
    <row r="28760" spans="12:17" x14ac:dyDescent="0.45">
      <c r="L28760" s="1"/>
      <c r="M28760" s="2"/>
      <c r="P28760" s="1"/>
      <c r="Q28760" s="1"/>
    </row>
    <row r="28761" spans="12:17" x14ac:dyDescent="0.45">
      <c r="L28761" s="1"/>
      <c r="M28761" s="2"/>
      <c r="P28761" s="1"/>
      <c r="Q28761" s="1"/>
    </row>
    <row r="28762" spans="12:17" x14ac:dyDescent="0.45">
      <c r="L28762" s="1"/>
      <c r="M28762" s="2"/>
      <c r="P28762" s="1"/>
      <c r="Q28762" s="1"/>
    </row>
    <row r="28763" spans="12:17" x14ac:dyDescent="0.45">
      <c r="L28763" s="1"/>
      <c r="M28763" s="2"/>
      <c r="P28763" s="1"/>
      <c r="Q28763" s="1"/>
    </row>
    <row r="28764" spans="12:17" x14ac:dyDescent="0.45">
      <c r="L28764" s="1"/>
      <c r="M28764" s="2"/>
      <c r="P28764" s="1"/>
      <c r="Q28764" s="1"/>
    </row>
    <row r="28765" spans="12:17" x14ac:dyDescent="0.45">
      <c r="L28765" s="1"/>
      <c r="M28765" s="2"/>
      <c r="P28765" s="1"/>
      <c r="Q28765" s="1"/>
    </row>
    <row r="28766" spans="12:17" x14ac:dyDescent="0.45">
      <c r="P28766" s="1"/>
      <c r="Q28766" s="1"/>
    </row>
    <row r="28767" spans="12:17" x14ac:dyDescent="0.45">
      <c r="L28767" s="1"/>
      <c r="M28767" s="2"/>
      <c r="P28767" s="1"/>
      <c r="Q28767" s="1"/>
    </row>
    <row r="28768" spans="12:17" x14ac:dyDescent="0.45">
      <c r="L28768" s="1"/>
      <c r="M28768" s="2"/>
      <c r="P28768" s="1"/>
      <c r="Q28768" s="1"/>
    </row>
    <row r="28769" spans="12:17" x14ac:dyDescent="0.45">
      <c r="L28769" s="1"/>
      <c r="M28769" s="2"/>
      <c r="P28769" s="1"/>
      <c r="Q28769" s="1"/>
    </row>
    <row r="28770" spans="12:17" x14ac:dyDescent="0.45">
      <c r="L28770" s="1"/>
      <c r="M28770" s="2"/>
      <c r="P28770" s="1"/>
      <c r="Q28770" s="1"/>
    </row>
    <row r="28771" spans="12:17" x14ac:dyDescent="0.45">
      <c r="L28771" s="1"/>
      <c r="M28771" s="2"/>
      <c r="P28771" s="1"/>
      <c r="Q28771" s="1"/>
    </row>
    <row r="28772" spans="12:17" x14ac:dyDescent="0.45">
      <c r="L28772" s="1"/>
      <c r="M28772" s="2"/>
      <c r="P28772" s="1"/>
      <c r="Q28772" s="1"/>
    </row>
    <row r="28773" spans="12:17" x14ac:dyDescent="0.45">
      <c r="P28773" s="1"/>
      <c r="Q28773" s="1"/>
    </row>
    <row r="28774" spans="12:17" x14ac:dyDescent="0.45">
      <c r="L28774" s="1"/>
      <c r="M28774" s="2"/>
      <c r="P28774" s="1"/>
      <c r="Q28774" s="1"/>
    </row>
    <row r="28775" spans="12:17" x14ac:dyDescent="0.45">
      <c r="P28775" s="1"/>
      <c r="Q28775" s="1"/>
    </row>
    <row r="28776" spans="12:17" x14ac:dyDescent="0.45">
      <c r="P28776" s="1"/>
      <c r="Q28776" s="1"/>
    </row>
    <row r="28777" spans="12:17" x14ac:dyDescent="0.45">
      <c r="L28777" s="1"/>
      <c r="M28777" s="2"/>
      <c r="P28777" s="1"/>
      <c r="Q28777" s="1"/>
    </row>
    <row r="28778" spans="12:17" x14ac:dyDescent="0.45">
      <c r="L28778" s="1"/>
      <c r="M28778" s="2"/>
      <c r="P28778" s="1"/>
      <c r="Q28778" s="1"/>
    </row>
    <row r="28779" spans="12:17" x14ac:dyDescent="0.45">
      <c r="P28779" s="1"/>
      <c r="Q28779" s="1"/>
    </row>
    <row r="28780" spans="12:17" x14ac:dyDescent="0.45">
      <c r="L28780" s="1"/>
      <c r="M28780" s="2"/>
      <c r="P28780" s="1"/>
      <c r="Q28780" s="1"/>
    </row>
    <row r="28781" spans="12:17" x14ac:dyDescent="0.45">
      <c r="L28781" s="1"/>
      <c r="M28781" s="2"/>
      <c r="P28781" s="1"/>
      <c r="Q28781" s="1"/>
    </row>
    <row r="28782" spans="12:17" x14ac:dyDescent="0.45">
      <c r="L28782" s="1"/>
      <c r="M28782" s="2"/>
      <c r="P28782" s="1"/>
      <c r="Q28782" s="1"/>
    </row>
    <row r="28783" spans="12:17" x14ac:dyDescent="0.45">
      <c r="P28783" s="1"/>
      <c r="Q28783" s="1"/>
    </row>
    <row r="28784" spans="12:17" x14ac:dyDescent="0.45">
      <c r="L28784" s="1"/>
      <c r="M28784" s="2"/>
      <c r="P28784" s="1"/>
      <c r="Q28784" s="1"/>
    </row>
    <row r="28785" spans="12:17" x14ac:dyDescent="0.45">
      <c r="P28785" s="1"/>
      <c r="Q28785" s="1"/>
    </row>
    <row r="28786" spans="12:17" x14ac:dyDescent="0.45">
      <c r="L28786" s="1"/>
      <c r="M28786" s="2"/>
      <c r="P28786" s="1"/>
      <c r="Q28786" s="1"/>
    </row>
    <row r="28787" spans="12:17" x14ac:dyDescent="0.45">
      <c r="L28787" s="1"/>
      <c r="M28787" s="2"/>
      <c r="P28787" s="1"/>
      <c r="Q28787" s="1"/>
    </row>
    <row r="28788" spans="12:17" x14ac:dyDescent="0.45">
      <c r="L28788" s="1"/>
      <c r="M28788" s="2"/>
      <c r="P28788" s="1"/>
      <c r="Q28788" s="1"/>
    </row>
    <row r="28789" spans="12:17" x14ac:dyDescent="0.45">
      <c r="L28789" s="1"/>
      <c r="M28789" s="2"/>
      <c r="P28789" s="1"/>
      <c r="Q28789" s="1"/>
    </row>
    <row r="28790" spans="12:17" x14ac:dyDescent="0.45">
      <c r="L28790" s="1"/>
      <c r="M28790" s="2"/>
      <c r="P28790" s="1"/>
      <c r="Q28790" s="1"/>
    </row>
    <row r="28791" spans="12:17" x14ac:dyDescent="0.45">
      <c r="P28791" s="1"/>
      <c r="Q28791" s="1"/>
    </row>
    <row r="28792" spans="12:17" x14ac:dyDescent="0.45">
      <c r="L28792" s="1"/>
      <c r="M28792" s="2"/>
      <c r="P28792" s="1"/>
      <c r="Q28792" s="1"/>
    </row>
    <row r="28793" spans="12:17" x14ac:dyDescent="0.45">
      <c r="L28793" s="1"/>
      <c r="M28793" s="2"/>
      <c r="P28793" s="1"/>
      <c r="Q28793" s="1"/>
    </row>
    <row r="28794" spans="12:17" x14ac:dyDescent="0.45">
      <c r="L28794" s="1"/>
      <c r="M28794" s="2"/>
      <c r="P28794" s="1"/>
      <c r="Q28794" s="1"/>
    </row>
    <row r="28795" spans="12:17" x14ac:dyDescent="0.45">
      <c r="L28795" s="1"/>
      <c r="M28795" s="2"/>
      <c r="P28795" s="1"/>
      <c r="Q28795" s="1"/>
    </row>
    <row r="28796" spans="12:17" x14ac:dyDescent="0.45">
      <c r="L28796" s="1"/>
      <c r="M28796" s="2"/>
      <c r="P28796" s="1"/>
      <c r="Q28796" s="1"/>
    </row>
    <row r="28797" spans="12:17" x14ac:dyDescent="0.45">
      <c r="P28797" s="1"/>
      <c r="Q28797" s="1"/>
    </row>
    <row r="28798" spans="12:17" x14ac:dyDescent="0.45">
      <c r="P28798" s="1"/>
      <c r="Q28798" s="1"/>
    </row>
    <row r="28799" spans="12:17" x14ac:dyDescent="0.45">
      <c r="L28799" s="1"/>
      <c r="M28799" s="2"/>
      <c r="P28799" s="1"/>
      <c r="Q28799" s="1"/>
    </row>
    <row r="28800" spans="12:17" x14ac:dyDescent="0.45">
      <c r="L28800" s="1"/>
      <c r="M28800" s="2"/>
      <c r="P28800" s="1"/>
      <c r="Q28800" s="1"/>
    </row>
    <row r="28801" spans="12:17" x14ac:dyDescent="0.45">
      <c r="P28801" s="1"/>
      <c r="Q28801" s="1"/>
    </row>
    <row r="28802" spans="12:17" x14ac:dyDescent="0.45">
      <c r="P28802" s="1"/>
      <c r="Q28802" s="1"/>
    </row>
    <row r="28803" spans="12:17" x14ac:dyDescent="0.45">
      <c r="P28803" s="1"/>
      <c r="Q28803" s="1"/>
    </row>
    <row r="28804" spans="12:17" x14ac:dyDescent="0.45">
      <c r="P28804" s="1"/>
      <c r="Q28804" s="1"/>
    </row>
    <row r="28805" spans="12:17" x14ac:dyDescent="0.45">
      <c r="L28805" s="1"/>
      <c r="M28805" s="2"/>
      <c r="P28805" s="1"/>
      <c r="Q28805" s="1"/>
    </row>
    <row r="28806" spans="12:17" x14ac:dyDescent="0.45">
      <c r="P28806" s="1"/>
      <c r="Q28806" s="1"/>
    </row>
    <row r="28807" spans="12:17" x14ac:dyDescent="0.45">
      <c r="L28807" s="1"/>
      <c r="M28807" s="2"/>
      <c r="P28807" s="1"/>
      <c r="Q28807" s="1"/>
    </row>
    <row r="28808" spans="12:17" x14ac:dyDescent="0.45">
      <c r="L28808" s="1"/>
      <c r="M28808" s="2"/>
      <c r="P28808" s="1"/>
      <c r="Q28808" s="1"/>
    </row>
    <row r="28809" spans="12:17" x14ac:dyDescent="0.45">
      <c r="L28809" s="1"/>
      <c r="M28809" s="2"/>
      <c r="P28809" s="1"/>
      <c r="Q28809" s="1"/>
    </row>
    <row r="28810" spans="12:17" x14ac:dyDescent="0.45">
      <c r="P28810" s="1"/>
      <c r="Q28810" s="1"/>
    </row>
    <row r="28811" spans="12:17" x14ac:dyDescent="0.45">
      <c r="L28811" s="1"/>
      <c r="M28811" s="2"/>
      <c r="P28811" s="1"/>
      <c r="Q28811" s="1"/>
    </row>
    <row r="28812" spans="12:17" x14ac:dyDescent="0.45">
      <c r="L28812" s="1"/>
      <c r="M28812" s="2"/>
      <c r="P28812" s="1"/>
      <c r="Q28812" s="1"/>
    </row>
    <row r="28813" spans="12:17" x14ac:dyDescent="0.45">
      <c r="L28813" s="1"/>
      <c r="M28813" s="2"/>
      <c r="P28813" s="1"/>
      <c r="Q28813" s="1"/>
    </row>
    <row r="28814" spans="12:17" x14ac:dyDescent="0.45">
      <c r="P28814" s="1"/>
      <c r="Q28814" s="1"/>
    </row>
    <row r="28815" spans="12:17" x14ac:dyDescent="0.45">
      <c r="L28815" s="1"/>
      <c r="M28815" s="2"/>
      <c r="P28815" s="1"/>
      <c r="Q28815" s="1"/>
    </row>
    <row r="28816" spans="12:17" x14ac:dyDescent="0.45">
      <c r="L28816" s="1"/>
      <c r="M28816" s="2"/>
      <c r="P28816" s="1"/>
      <c r="Q28816" s="1"/>
    </row>
    <row r="28817" spans="12:17" x14ac:dyDescent="0.45">
      <c r="L28817" s="1"/>
      <c r="M28817" s="2"/>
      <c r="P28817" s="1"/>
      <c r="Q28817" s="1"/>
    </row>
    <row r="28818" spans="12:17" x14ac:dyDescent="0.45">
      <c r="P28818" s="1"/>
      <c r="Q28818" s="1"/>
    </row>
    <row r="28819" spans="12:17" x14ac:dyDescent="0.45">
      <c r="L28819" s="1"/>
      <c r="M28819" s="2"/>
      <c r="P28819" s="1"/>
      <c r="Q28819" s="1"/>
    </row>
    <row r="28820" spans="12:17" x14ac:dyDescent="0.45">
      <c r="L28820" s="1"/>
      <c r="M28820" s="2"/>
      <c r="P28820" s="1"/>
      <c r="Q28820" s="1"/>
    </row>
    <row r="28821" spans="12:17" x14ac:dyDescent="0.45">
      <c r="P28821" s="1"/>
      <c r="Q28821" s="1"/>
    </row>
    <row r="28822" spans="12:17" x14ac:dyDescent="0.45">
      <c r="P28822" s="1"/>
      <c r="Q28822" s="1"/>
    </row>
    <row r="28823" spans="12:17" x14ac:dyDescent="0.45">
      <c r="L28823" s="1"/>
      <c r="M28823" s="2"/>
      <c r="P28823" s="1"/>
      <c r="Q28823" s="1"/>
    </row>
    <row r="28824" spans="12:17" x14ac:dyDescent="0.45">
      <c r="L28824" s="1"/>
      <c r="M28824" s="2"/>
      <c r="P28824" s="1"/>
      <c r="Q28824" s="1"/>
    </row>
    <row r="28825" spans="12:17" x14ac:dyDescent="0.45">
      <c r="P28825" s="1"/>
      <c r="Q28825" s="1"/>
    </row>
    <row r="28826" spans="12:17" x14ac:dyDescent="0.45">
      <c r="L28826" s="1"/>
      <c r="M28826" s="2"/>
      <c r="P28826" s="1"/>
      <c r="Q28826" s="1"/>
    </row>
    <row r="28827" spans="12:17" x14ac:dyDescent="0.45">
      <c r="L28827" s="1"/>
      <c r="M28827" s="2"/>
      <c r="P28827" s="1"/>
      <c r="Q28827" s="1"/>
    </row>
    <row r="28828" spans="12:17" x14ac:dyDescent="0.45">
      <c r="L28828" s="1"/>
      <c r="M28828" s="2"/>
      <c r="P28828" s="1"/>
      <c r="Q28828" s="1"/>
    </row>
    <row r="28829" spans="12:17" x14ac:dyDescent="0.45">
      <c r="L28829" s="1"/>
      <c r="M28829" s="2"/>
      <c r="P28829" s="1"/>
      <c r="Q28829" s="1"/>
    </row>
    <row r="28830" spans="12:17" x14ac:dyDescent="0.45">
      <c r="L28830" s="1"/>
      <c r="M28830" s="2"/>
      <c r="P28830" s="1"/>
      <c r="Q28830" s="1"/>
    </row>
    <row r="28831" spans="12:17" x14ac:dyDescent="0.45">
      <c r="L28831" s="1"/>
      <c r="M28831" s="2"/>
      <c r="P28831" s="1"/>
      <c r="Q28831" s="1"/>
    </row>
    <row r="28832" spans="12:17" x14ac:dyDescent="0.45">
      <c r="L28832" s="1"/>
      <c r="M28832" s="2"/>
      <c r="P28832" s="1"/>
      <c r="Q28832" s="1"/>
    </row>
    <row r="28833" spans="12:17" x14ac:dyDescent="0.45">
      <c r="L28833" s="1"/>
      <c r="M28833" s="2"/>
      <c r="P28833" s="1"/>
      <c r="Q28833" s="1"/>
    </row>
    <row r="28834" spans="12:17" x14ac:dyDescent="0.45">
      <c r="L28834" s="1"/>
      <c r="M28834" s="2"/>
      <c r="P28834" s="1"/>
      <c r="Q28834" s="1"/>
    </row>
    <row r="28835" spans="12:17" x14ac:dyDescent="0.45">
      <c r="L28835" s="1"/>
      <c r="M28835" s="2"/>
      <c r="P28835" s="1"/>
      <c r="Q28835" s="1"/>
    </row>
    <row r="28836" spans="12:17" x14ac:dyDescent="0.45">
      <c r="L28836" s="1"/>
      <c r="M28836" s="2"/>
      <c r="P28836" s="1"/>
      <c r="Q28836" s="1"/>
    </row>
    <row r="28837" spans="12:17" x14ac:dyDescent="0.45">
      <c r="L28837" s="1"/>
      <c r="M28837" s="2"/>
      <c r="P28837" s="1"/>
      <c r="Q28837" s="1"/>
    </row>
    <row r="28838" spans="12:17" x14ac:dyDescent="0.45">
      <c r="P28838" s="1"/>
      <c r="Q28838" s="1"/>
    </row>
    <row r="28839" spans="12:17" x14ac:dyDescent="0.45">
      <c r="L28839" s="1"/>
      <c r="M28839" s="2"/>
      <c r="P28839" s="1"/>
      <c r="Q28839" s="1"/>
    </row>
    <row r="28840" spans="12:17" x14ac:dyDescent="0.45">
      <c r="L28840" s="1"/>
      <c r="M28840" s="2"/>
      <c r="P28840" s="1"/>
      <c r="Q28840" s="1"/>
    </row>
    <row r="28841" spans="12:17" x14ac:dyDescent="0.45">
      <c r="P28841" s="1"/>
      <c r="Q28841" s="1"/>
    </row>
    <row r="28842" spans="12:17" x14ac:dyDescent="0.45">
      <c r="L28842" s="1"/>
      <c r="M28842" s="2"/>
      <c r="P28842" s="1"/>
      <c r="Q28842" s="1"/>
    </row>
    <row r="28843" spans="12:17" x14ac:dyDescent="0.45">
      <c r="P28843" s="1"/>
      <c r="Q28843" s="1"/>
    </row>
    <row r="28844" spans="12:17" x14ac:dyDescent="0.45">
      <c r="L28844" s="1"/>
      <c r="M28844" s="2"/>
      <c r="P28844" s="1"/>
      <c r="Q28844" s="1"/>
    </row>
    <row r="28845" spans="12:17" x14ac:dyDescent="0.45">
      <c r="L28845" s="1"/>
      <c r="M28845" s="2"/>
      <c r="P28845" s="1"/>
      <c r="Q28845" s="1"/>
    </row>
    <row r="28846" spans="12:17" x14ac:dyDescent="0.45">
      <c r="L28846" s="1"/>
      <c r="M28846" s="2"/>
      <c r="P28846" s="1"/>
      <c r="Q28846" s="1"/>
    </row>
    <row r="28847" spans="12:17" x14ac:dyDescent="0.45">
      <c r="L28847" s="1"/>
      <c r="M28847" s="2"/>
      <c r="P28847" s="1"/>
      <c r="Q28847" s="1"/>
    </row>
    <row r="28848" spans="12:17" x14ac:dyDescent="0.45">
      <c r="L28848" s="1"/>
      <c r="M28848" s="2"/>
      <c r="P28848" s="1"/>
      <c r="Q28848" s="1"/>
    </row>
    <row r="28849" spans="12:17" x14ac:dyDescent="0.45">
      <c r="L28849" s="1"/>
      <c r="M28849" s="2"/>
      <c r="P28849" s="1"/>
      <c r="Q28849" s="1"/>
    </row>
    <row r="28850" spans="12:17" x14ac:dyDescent="0.45">
      <c r="L28850" s="1"/>
      <c r="M28850" s="2"/>
      <c r="P28850" s="1"/>
      <c r="Q28850" s="1"/>
    </row>
    <row r="28851" spans="12:17" x14ac:dyDescent="0.45">
      <c r="L28851" s="1"/>
      <c r="M28851" s="2"/>
      <c r="P28851" s="1"/>
      <c r="Q28851" s="1"/>
    </row>
    <row r="28852" spans="12:17" x14ac:dyDescent="0.45">
      <c r="L28852" s="1"/>
      <c r="M28852" s="2"/>
      <c r="P28852" s="1"/>
      <c r="Q28852" s="1"/>
    </row>
    <row r="28853" spans="12:17" x14ac:dyDescent="0.45">
      <c r="L28853" s="1"/>
      <c r="M28853" s="2"/>
      <c r="P28853" s="1"/>
      <c r="Q28853" s="1"/>
    </row>
    <row r="28854" spans="12:17" x14ac:dyDescent="0.45">
      <c r="L28854" s="1"/>
      <c r="M28854" s="2"/>
      <c r="P28854" s="1"/>
      <c r="Q28854" s="1"/>
    </row>
    <row r="28855" spans="12:17" x14ac:dyDescent="0.45">
      <c r="L28855" s="1"/>
      <c r="M28855" s="2"/>
      <c r="P28855" s="1"/>
      <c r="Q28855" s="1"/>
    </row>
    <row r="28856" spans="12:17" x14ac:dyDescent="0.45">
      <c r="L28856" s="1"/>
      <c r="M28856" s="2"/>
      <c r="P28856" s="1"/>
      <c r="Q28856" s="1"/>
    </row>
    <row r="28857" spans="12:17" x14ac:dyDescent="0.45">
      <c r="L28857" s="1"/>
      <c r="M28857" s="2"/>
      <c r="P28857" s="1"/>
      <c r="Q28857" s="1"/>
    </row>
    <row r="28858" spans="12:17" x14ac:dyDescent="0.45">
      <c r="P28858" s="1"/>
      <c r="Q28858" s="1"/>
    </row>
    <row r="28859" spans="12:17" x14ac:dyDescent="0.45">
      <c r="L28859" s="1"/>
      <c r="M28859" s="2"/>
      <c r="P28859" s="1"/>
      <c r="Q28859" s="1"/>
    </row>
    <row r="28860" spans="12:17" x14ac:dyDescent="0.45">
      <c r="L28860" s="1"/>
      <c r="M28860" s="2"/>
      <c r="P28860" s="1"/>
      <c r="Q28860" s="1"/>
    </row>
    <row r="28861" spans="12:17" x14ac:dyDescent="0.45">
      <c r="L28861" s="1"/>
      <c r="M28861" s="2"/>
      <c r="P28861" s="1"/>
      <c r="Q28861" s="1"/>
    </row>
    <row r="28862" spans="12:17" x14ac:dyDescent="0.45">
      <c r="L28862" s="1"/>
      <c r="M28862" s="2"/>
      <c r="P28862" s="1"/>
      <c r="Q28862" s="1"/>
    </row>
    <row r="28863" spans="12:17" x14ac:dyDescent="0.45">
      <c r="L28863" s="1"/>
      <c r="M28863" s="2"/>
      <c r="P28863" s="1"/>
      <c r="Q28863" s="1"/>
    </row>
    <row r="28864" spans="12:17" x14ac:dyDescent="0.45">
      <c r="P28864" s="1"/>
      <c r="Q28864" s="1"/>
    </row>
    <row r="28865" spans="12:17" x14ac:dyDescent="0.45">
      <c r="L28865" s="1"/>
      <c r="M28865" s="2"/>
      <c r="P28865" s="1"/>
      <c r="Q28865" s="1"/>
    </row>
    <row r="28866" spans="12:17" x14ac:dyDescent="0.45">
      <c r="L28866" s="1"/>
      <c r="M28866" s="2"/>
      <c r="P28866" s="1"/>
      <c r="Q28866" s="1"/>
    </row>
    <row r="28867" spans="12:17" x14ac:dyDescent="0.45">
      <c r="L28867" s="1"/>
      <c r="M28867" s="2"/>
      <c r="P28867" s="1"/>
      <c r="Q28867" s="1"/>
    </row>
    <row r="28868" spans="12:17" x14ac:dyDescent="0.45">
      <c r="L28868" s="1"/>
      <c r="M28868" s="2"/>
      <c r="P28868" s="1"/>
      <c r="Q28868" s="1"/>
    </row>
    <row r="28869" spans="12:17" x14ac:dyDescent="0.45">
      <c r="L28869" s="1"/>
      <c r="M28869" s="2"/>
      <c r="P28869" s="1"/>
      <c r="Q28869" s="1"/>
    </row>
    <row r="28870" spans="12:17" x14ac:dyDescent="0.45">
      <c r="L28870" s="1"/>
      <c r="M28870" s="2"/>
      <c r="P28870" s="1"/>
      <c r="Q28870" s="1"/>
    </row>
    <row r="28871" spans="12:17" x14ac:dyDescent="0.45">
      <c r="L28871" s="1"/>
      <c r="M28871" s="2"/>
      <c r="P28871" s="1"/>
      <c r="Q28871" s="1"/>
    </row>
    <row r="28872" spans="12:17" x14ac:dyDescent="0.45">
      <c r="L28872" s="1"/>
      <c r="M28872" s="2"/>
      <c r="P28872" s="1"/>
      <c r="Q28872" s="1"/>
    </row>
    <row r="28873" spans="12:17" x14ac:dyDescent="0.45">
      <c r="L28873" s="1"/>
      <c r="M28873" s="2"/>
      <c r="P28873" s="1"/>
      <c r="Q28873" s="1"/>
    </row>
    <row r="28874" spans="12:17" x14ac:dyDescent="0.45">
      <c r="L28874" s="1"/>
      <c r="M28874" s="2"/>
      <c r="P28874" s="1"/>
      <c r="Q28874" s="1"/>
    </row>
    <row r="28875" spans="12:17" x14ac:dyDescent="0.45">
      <c r="L28875" s="1"/>
      <c r="M28875" s="2"/>
      <c r="P28875" s="1"/>
      <c r="Q28875" s="1"/>
    </row>
    <row r="28876" spans="12:17" x14ac:dyDescent="0.45">
      <c r="L28876" s="1"/>
      <c r="M28876" s="2"/>
      <c r="P28876" s="1"/>
      <c r="Q28876" s="1"/>
    </row>
    <row r="28877" spans="12:17" x14ac:dyDescent="0.45">
      <c r="L28877" s="1"/>
      <c r="M28877" s="2"/>
      <c r="P28877" s="1"/>
      <c r="Q28877" s="1"/>
    </row>
    <row r="28878" spans="12:17" x14ac:dyDescent="0.45">
      <c r="L28878" s="1"/>
      <c r="M28878" s="2"/>
      <c r="P28878" s="1"/>
      <c r="Q28878" s="1"/>
    </row>
    <row r="28879" spans="12:17" x14ac:dyDescent="0.45">
      <c r="L28879" s="1"/>
      <c r="M28879" s="2"/>
      <c r="P28879" s="1"/>
      <c r="Q28879" s="1"/>
    </row>
    <row r="28880" spans="12:17" x14ac:dyDescent="0.45">
      <c r="L28880" s="1"/>
      <c r="M28880" s="2"/>
      <c r="P28880" s="1"/>
      <c r="Q28880" s="1"/>
    </row>
    <row r="28881" spans="12:17" x14ac:dyDescent="0.45">
      <c r="P28881" s="1"/>
      <c r="Q28881" s="1"/>
    </row>
    <row r="28882" spans="12:17" x14ac:dyDescent="0.45">
      <c r="L28882" s="1"/>
      <c r="M28882" s="2"/>
      <c r="P28882" s="1"/>
      <c r="Q28882" s="1"/>
    </row>
    <row r="28883" spans="12:17" x14ac:dyDescent="0.45">
      <c r="P28883" s="1"/>
      <c r="Q28883" s="1"/>
    </row>
    <row r="28884" spans="12:17" x14ac:dyDescent="0.45">
      <c r="P28884" s="1"/>
      <c r="Q28884" s="1"/>
    </row>
    <row r="28885" spans="12:17" x14ac:dyDescent="0.45">
      <c r="L28885" s="1"/>
      <c r="M28885" s="2"/>
      <c r="P28885" s="1"/>
      <c r="Q28885" s="1"/>
    </row>
    <row r="28886" spans="12:17" x14ac:dyDescent="0.45">
      <c r="L28886" s="1"/>
      <c r="M28886" s="2"/>
      <c r="P28886" s="1"/>
      <c r="Q28886" s="1"/>
    </row>
    <row r="28887" spans="12:17" x14ac:dyDescent="0.45">
      <c r="L28887" s="1"/>
      <c r="M28887" s="2"/>
      <c r="P28887" s="1"/>
      <c r="Q28887" s="1"/>
    </row>
    <row r="28888" spans="12:17" x14ac:dyDescent="0.45">
      <c r="L28888" s="1"/>
      <c r="M28888" s="2"/>
      <c r="P28888" s="1"/>
      <c r="Q28888" s="1"/>
    </row>
    <row r="28889" spans="12:17" x14ac:dyDescent="0.45">
      <c r="P28889" s="1"/>
      <c r="Q28889" s="1"/>
    </row>
    <row r="28890" spans="12:17" x14ac:dyDescent="0.45">
      <c r="L28890" s="1"/>
      <c r="M28890" s="2"/>
      <c r="P28890" s="1"/>
      <c r="Q28890" s="1"/>
    </row>
    <row r="28891" spans="12:17" x14ac:dyDescent="0.45">
      <c r="L28891" s="1"/>
      <c r="M28891" s="2"/>
      <c r="P28891" s="1"/>
      <c r="Q28891" s="1"/>
    </row>
    <row r="28892" spans="12:17" x14ac:dyDescent="0.45">
      <c r="L28892" s="1"/>
      <c r="M28892" s="2"/>
      <c r="P28892" s="1"/>
      <c r="Q28892" s="1"/>
    </row>
    <row r="28893" spans="12:17" x14ac:dyDescent="0.45">
      <c r="L28893" s="1"/>
      <c r="M28893" s="2"/>
      <c r="P28893" s="1"/>
      <c r="Q28893" s="1"/>
    </row>
    <row r="28894" spans="12:17" x14ac:dyDescent="0.45">
      <c r="L28894" s="1"/>
      <c r="M28894" s="2"/>
      <c r="P28894" s="1"/>
      <c r="Q28894" s="1"/>
    </row>
    <row r="28895" spans="12:17" x14ac:dyDescent="0.45">
      <c r="L28895" s="1"/>
      <c r="M28895" s="2"/>
      <c r="P28895" s="1"/>
      <c r="Q28895" s="1"/>
    </row>
    <row r="28896" spans="12:17" x14ac:dyDescent="0.45">
      <c r="L28896" s="1"/>
      <c r="M28896" s="2"/>
      <c r="P28896" s="1"/>
      <c r="Q28896" s="1"/>
    </row>
    <row r="28897" spans="12:17" x14ac:dyDescent="0.45">
      <c r="P28897" s="1"/>
      <c r="Q28897" s="1"/>
    </row>
    <row r="28898" spans="12:17" x14ac:dyDescent="0.45">
      <c r="L28898" s="1"/>
      <c r="M28898" s="2"/>
      <c r="P28898" s="1"/>
      <c r="Q28898" s="1"/>
    </row>
    <row r="28899" spans="12:17" x14ac:dyDescent="0.45">
      <c r="L28899" s="1"/>
      <c r="M28899" s="2"/>
      <c r="P28899" s="1"/>
      <c r="Q28899" s="1"/>
    </row>
    <row r="28900" spans="12:17" x14ac:dyDescent="0.45">
      <c r="L28900" s="1"/>
      <c r="M28900" s="2"/>
      <c r="P28900" s="1"/>
      <c r="Q28900" s="1"/>
    </row>
    <row r="28901" spans="12:17" x14ac:dyDescent="0.45">
      <c r="L28901" s="1"/>
      <c r="M28901" s="2"/>
      <c r="P28901" s="1"/>
      <c r="Q28901" s="1"/>
    </row>
    <row r="28902" spans="12:17" x14ac:dyDescent="0.45">
      <c r="L28902" s="1"/>
      <c r="M28902" s="2"/>
      <c r="P28902" s="1"/>
      <c r="Q28902" s="1"/>
    </row>
    <row r="28903" spans="12:17" x14ac:dyDescent="0.45">
      <c r="P28903" s="1"/>
      <c r="Q28903" s="1"/>
    </row>
    <row r="28904" spans="12:17" x14ac:dyDescent="0.45">
      <c r="P28904" s="1"/>
      <c r="Q28904" s="1"/>
    </row>
    <row r="28905" spans="12:17" x14ac:dyDescent="0.45">
      <c r="L28905" s="1"/>
      <c r="M28905" s="2"/>
      <c r="P28905" s="1"/>
      <c r="Q28905" s="1"/>
    </row>
    <row r="28906" spans="12:17" x14ac:dyDescent="0.45">
      <c r="L28906" s="1"/>
      <c r="M28906" s="2"/>
      <c r="P28906" s="1"/>
      <c r="Q28906" s="1"/>
    </row>
    <row r="28907" spans="12:17" x14ac:dyDescent="0.45">
      <c r="L28907" s="1"/>
      <c r="M28907" s="2"/>
      <c r="P28907" s="1"/>
      <c r="Q28907" s="1"/>
    </row>
    <row r="28908" spans="12:17" x14ac:dyDescent="0.45">
      <c r="L28908" s="1"/>
      <c r="M28908" s="2"/>
      <c r="P28908" s="1"/>
      <c r="Q28908" s="1"/>
    </row>
    <row r="28909" spans="12:17" x14ac:dyDescent="0.45">
      <c r="L28909" s="1"/>
      <c r="M28909" s="2"/>
      <c r="P28909" s="1"/>
      <c r="Q28909" s="1"/>
    </row>
    <row r="28910" spans="12:17" x14ac:dyDescent="0.45">
      <c r="L28910" s="1"/>
      <c r="M28910" s="2"/>
      <c r="P28910" s="1"/>
      <c r="Q28910" s="1"/>
    </row>
    <row r="28911" spans="12:17" x14ac:dyDescent="0.45">
      <c r="L28911" s="1"/>
      <c r="M28911" s="2"/>
      <c r="P28911" s="1"/>
      <c r="Q28911" s="1"/>
    </row>
    <row r="28912" spans="12:17" x14ac:dyDescent="0.45">
      <c r="L28912" s="1"/>
      <c r="M28912" s="2"/>
      <c r="P28912" s="1"/>
      <c r="Q28912" s="1"/>
    </row>
    <row r="28913" spans="12:17" x14ac:dyDescent="0.45">
      <c r="L28913" s="1"/>
      <c r="M28913" s="2"/>
      <c r="P28913" s="1"/>
      <c r="Q28913" s="1"/>
    </row>
    <row r="28914" spans="12:17" x14ac:dyDescent="0.45">
      <c r="L28914" s="1"/>
      <c r="M28914" s="2"/>
      <c r="P28914" s="1"/>
      <c r="Q28914" s="1"/>
    </row>
    <row r="28915" spans="12:17" x14ac:dyDescent="0.45">
      <c r="L28915" s="1"/>
      <c r="M28915" s="2"/>
      <c r="P28915" s="1"/>
      <c r="Q28915" s="1"/>
    </row>
    <row r="28916" spans="12:17" x14ac:dyDescent="0.45">
      <c r="L28916" s="1"/>
      <c r="M28916" s="2"/>
      <c r="P28916" s="1"/>
      <c r="Q28916" s="1"/>
    </row>
    <row r="28917" spans="12:17" x14ac:dyDescent="0.45">
      <c r="L28917" s="1"/>
      <c r="M28917" s="2"/>
      <c r="P28917" s="1"/>
      <c r="Q28917" s="1"/>
    </row>
    <row r="28918" spans="12:17" x14ac:dyDescent="0.45">
      <c r="P28918" s="1"/>
      <c r="Q28918" s="1"/>
    </row>
    <row r="28919" spans="12:17" x14ac:dyDescent="0.45">
      <c r="L28919" s="1"/>
      <c r="M28919" s="2"/>
      <c r="P28919" s="1"/>
      <c r="Q28919" s="1"/>
    </row>
    <row r="28920" spans="12:17" x14ac:dyDescent="0.45">
      <c r="L28920" s="1"/>
      <c r="M28920" s="2"/>
      <c r="P28920" s="1"/>
      <c r="Q28920" s="1"/>
    </row>
    <row r="28921" spans="12:17" x14ac:dyDescent="0.45">
      <c r="P28921" s="1"/>
      <c r="Q28921" s="1"/>
    </row>
    <row r="28922" spans="12:17" x14ac:dyDescent="0.45">
      <c r="L28922" s="1"/>
      <c r="M28922" s="2"/>
      <c r="P28922" s="1"/>
      <c r="Q28922" s="1"/>
    </row>
    <row r="28923" spans="12:17" x14ac:dyDescent="0.45">
      <c r="P28923" s="1"/>
      <c r="Q28923" s="1"/>
    </row>
    <row r="28924" spans="12:17" x14ac:dyDescent="0.45">
      <c r="P28924" s="1"/>
      <c r="Q28924" s="1"/>
    </row>
    <row r="28925" spans="12:17" x14ac:dyDescent="0.45">
      <c r="L28925" s="1"/>
      <c r="M28925" s="2"/>
      <c r="P28925" s="1"/>
      <c r="Q28925" s="1"/>
    </row>
    <row r="28926" spans="12:17" x14ac:dyDescent="0.45">
      <c r="L28926" s="1"/>
      <c r="M28926" s="2"/>
      <c r="P28926" s="1"/>
      <c r="Q28926" s="1"/>
    </row>
    <row r="28927" spans="12:17" x14ac:dyDescent="0.45">
      <c r="L28927" s="1"/>
      <c r="M28927" s="2"/>
      <c r="P28927" s="1"/>
      <c r="Q28927" s="1"/>
    </row>
    <row r="28928" spans="12:17" x14ac:dyDescent="0.45">
      <c r="L28928" s="1"/>
      <c r="M28928" s="2"/>
      <c r="P28928" s="1"/>
      <c r="Q28928" s="1"/>
    </row>
    <row r="28929" spans="12:17" x14ac:dyDescent="0.45">
      <c r="L28929" s="1"/>
      <c r="M28929" s="2"/>
      <c r="P28929" s="1"/>
      <c r="Q28929" s="1"/>
    </row>
    <row r="28930" spans="12:17" x14ac:dyDescent="0.45">
      <c r="L28930" s="1"/>
      <c r="M28930" s="2"/>
      <c r="P28930" s="1"/>
      <c r="Q28930" s="1"/>
    </row>
    <row r="28931" spans="12:17" x14ac:dyDescent="0.45">
      <c r="L28931" s="1"/>
      <c r="M28931" s="2"/>
      <c r="P28931" s="1"/>
      <c r="Q28931" s="1"/>
    </row>
    <row r="28932" spans="12:17" x14ac:dyDescent="0.45">
      <c r="L28932" s="1"/>
      <c r="M28932" s="2"/>
      <c r="P28932" s="1"/>
      <c r="Q28932" s="1"/>
    </row>
    <row r="28933" spans="12:17" x14ac:dyDescent="0.45">
      <c r="P28933" s="1"/>
      <c r="Q28933" s="1"/>
    </row>
    <row r="28934" spans="12:17" x14ac:dyDescent="0.45">
      <c r="L28934" s="1"/>
      <c r="M28934" s="2"/>
      <c r="P28934" s="1"/>
      <c r="Q28934" s="1"/>
    </row>
    <row r="28935" spans="12:17" x14ac:dyDescent="0.45">
      <c r="L28935" s="1"/>
      <c r="M28935" s="2"/>
      <c r="P28935" s="1"/>
      <c r="Q28935" s="1"/>
    </row>
    <row r="28936" spans="12:17" x14ac:dyDescent="0.45">
      <c r="L28936" s="1"/>
      <c r="M28936" s="2"/>
      <c r="P28936" s="1"/>
      <c r="Q28936" s="1"/>
    </row>
    <row r="28937" spans="12:17" x14ac:dyDescent="0.45">
      <c r="L28937" s="1"/>
      <c r="M28937" s="2"/>
      <c r="P28937" s="1"/>
      <c r="Q28937" s="1"/>
    </row>
    <row r="28938" spans="12:17" x14ac:dyDescent="0.45">
      <c r="L28938" s="1"/>
      <c r="M28938" s="2"/>
      <c r="P28938" s="1"/>
      <c r="Q28938" s="1"/>
    </row>
    <row r="28939" spans="12:17" x14ac:dyDescent="0.45">
      <c r="L28939" s="1"/>
      <c r="M28939" s="2"/>
      <c r="P28939" s="1"/>
      <c r="Q28939" s="1"/>
    </row>
    <row r="28940" spans="12:17" x14ac:dyDescent="0.45">
      <c r="L28940" s="1"/>
      <c r="M28940" s="2"/>
      <c r="P28940" s="1"/>
      <c r="Q28940" s="1"/>
    </row>
    <row r="28941" spans="12:17" x14ac:dyDescent="0.45">
      <c r="P28941" s="1"/>
      <c r="Q28941" s="1"/>
    </row>
    <row r="28942" spans="12:17" x14ac:dyDescent="0.45">
      <c r="L28942" s="1"/>
      <c r="M28942" s="2"/>
      <c r="P28942" s="1"/>
      <c r="Q28942" s="1"/>
    </row>
    <row r="28943" spans="12:17" x14ac:dyDescent="0.45">
      <c r="L28943" s="1"/>
      <c r="M28943" s="2"/>
      <c r="P28943" s="1"/>
      <c r="Q28943" s="1"/>
    </row>
    <row r="28944" spans="12:17" x14ac:dyDescent="0.45">
      <c r="P28944" s="1"/>
      <c r="Q28944" s="1"/>
    </row>
    <row r="28945" spans="12:17" x14ac:dyDescent="0.45">
      <c r="P28945" s="1"/>
      <c r="Q28945" s="1"/>
    </row>
    <row r="28946" spans="12:17" x14ac:dyDescent="0.45">
      <c r="L28946" s="1"/>
      <c r="M28946" s="2"/>
      <c r="P28946" s="1"/>
      <c r="Q28946" s="1"/>
    </row>
    <row r="28947" spans="12:17" x14ac:dyDescent="0.45">
      <c r="L28947" s="1"/>
      <c r="M28947" s="2"/>
      <c r="P28947" s="1"/>
      <c r="Q28947" s="1"/>
    </row>
    <row r="28948" spans="12:17" x14ac:dyDescent="0.45">
      <c r="P28948" s="1"/>
      <c r="Q28948" s="1"/>
    </row>
    <row r="28949" spans="12:17" x14ac:dyDescent="0.45">
      <c r="L28949" s="1"/>
      <c r="M28949" s="2"/>
      <c r="P28949" s="1"/>
      <c r="Q28949" s="1"/>
    </row>
    <row r="28950" spans="12:17" x14ac:dyDescent="0.45">
      <c r="P28950" s="1"/>
      <c r="Q28950" s="1"/>
    </row>
    <row r="28951" spans="12:17" x14ac:dyDescent="0.45">
      <c r="L28951" s="1"/>
      <c r="M28951" s="2"/>
      <c r="P28951" s="1"/>
      <c r="Q28951" s="1"/>
    </row>
    <row r="28952" spans="12:17" x14ac:dyDescent="0.45">
      <c r="P28952" s="1"/>
      <c r="Q28952" s="1"/>
    </row>
    <row r="28953" spans="12:17" x14ac:dyDescent="0.45">
      <c r="L28953" s="1"/>
      <c r="M28953" s="2"/>
      <c r="P28953" s="1"/>
      <c r="Q28953" s="1"/>
    </row>
    <row r="28954" spans="12:17" x14ac:dyDescent="0.45">
      <c r="L28954" s="1"/>
      <c r="M28954" s="2"/>
      <c r="P28954" s="1"/>
      <c r="Q28954" s="1"/>
    </row>
    <row r="28955" spans="12:17" x14ac:dyDescent="0.45">
      <c r="L28955" s="1"/>
      <c r="M28955" s="2"/>
      <c r="P28955" s="1"/>
      <c r="Q28955" s="1"/>
    </row>
    <row r="28956" spans="12:17" x14ac:dyDescent="0.45">
      <c r="L28956" s="1"/>
      <c r="M28956" s="2"/>
      <c r="P28956" s="1"/>
      <c r="Q28956" s="1"/>
    </row>
    <row r="28957" spans="12:17" x14ac:dyDescent="0.45">
      <c r="P28957" s="1"/>
      <c r="Q28957" s="1"/>
    </row>
    <row r="28958" spans="12:17" x14ac:dyDescent="0.45">
      <c r="L28958" s="1"/>
      <c r="M28958" s="2"/>
      <c r="P28958" s="1"/>
      <c r="Q28958" s="1"/>
    </row>
    <row r="28959" spans="12:17" x14ac:dyDescent="0.45">
      <c r="L28959" s="1"/>
      <c r="M28959" s="2"/>
      <c r="P28959" s="1"/>
      <c r="Q28959" s="1"/>
    </row>
    <row r="28960" spans="12:17" x14ac:dyDescent="0.45">
      <c r="L28960" s="1"/>
      <c r="M28960" s="2"/>
      <c r="P28960" s="1"/>
      <c r="Q28960" s="1"/>
    </row>
    <row r="28961" spans="12:17" x14ac:dyDescent="0.45">
      <c r="L28961" s="1"/>
      <c r="M28961" s="2"/>
      <c r="P28961" s="1"/>
      <c r="Q28961" s="1"/>
    </row>
    <row r="28962" spans="12:17" x14ac:dyDescent="0.45">
      <c r="L28962" s="1"/>
      <c r="M28962" s="2"/>
      <c r="P28962" s="1"/>
      <c r="Q28962" s="1"/>
    </row>
    <row r="28963" spans="12:17" x14ac:dyDescent="0.45">
      <c r="L28963" s="1"/>
      <c r="M28963" s="2"/>
      <c r="P28963" s="1"/>
      <c r="Q28963" s="1"/>
    </row>
    <row r="28964" spans="12:17" x14ac:dyDescent="0.45">
      <c r="L28964" s="1"/>
      <c r="M28964" s="2"/>
      <c r="P28964" s="1"/>
      <c r="Q28964" s="1"/>
    </row>
    <row r="28965" spans="12:17" x14ac:dyDescent="0.45">
      <c r="P28965" s="1"/>
      <c r="Q28965" s="1"/>
    </row>
    <row r="28966" spans="12:17" x14ac:dyDescent="0.45">
      <c r="L28966" s="1"/>
      <c r="M28966" s="2"/>
      <c r="P28966" s="1"/>
      <c r="Q28966" s="1"/>
    </row>
    <row r="28967" spans="12:17" x14ac:dyDescent="0.45">
      <c r="P28967" s="1"/>
      <c r="Q28967" s="1"/>
    </row>
    <row r="28968" spans="12:17" x14ac:dyDescent="0.45">
      <c r="L28968" s="1"/>
      <c r="M28968" s="2"/>
      <c r="P28968" s="1"/>
      <c r="Q28968" s="1"/>
    </row>
    <row r="28969" spans="12:17" x14ac:dyDescent="0.45">
      <c r="P28969" s="1"/>
      <c r="Q28969" s="1"/>
    </row>
    <row r="28970" spans="12:17" x14ac:dyDescent="0.45">
      <c r="L28970" s="1"/>
      <c r="M28970" s="2"/>
      <c r="P28970" s="1"/>
      <c r="Q28970" s="1"/>
    </row>
    <row r="28971" spans="12:17" x14ac:dyDescent="0.45">
      <c r="L28971" s="1"/>
      <c r="M28971" s="2"/>
      <c r="P28971" s="1"/>
      <c r="Q28971" s="1"/>
    </row>
    <row r="28972" spans="12:17" x14ac:dyDescent="0.45">
      <c r="L28972" s="1"/>
      <c r="M28972" s="2"/>
      <c r="P28972" s="1"/>
      <c r="Q28972" s="1"/>
    </row>
    <row r="28973" spans="12:17" x14ac:dyDescent="0.45">
      <c r="L28973" s="1"/>
      <c r="M28973" s="2"/>
      <c r="P28973" s="1"/>
      <c r="Q28973" s="1"/>
    </row>
    <row r="28974" spans="12:17" x14ac:dyDescent="0.45">
      <c r="P28974" s="1"/>
      <c r="Q28974" s="1"/>
    </row>
    <row r="28975" spans="12:17" x14ac:dyDescent="0.45">
      <c r="L28975" s="1"/>
      <c r="M28975" s="2"/>
      <c r="P28975" s="1"/>
      <c r="Q28975" s="1"/>
    </row>
    <row r="28976" spans="12:17" x14ac:dyDescent="0.45">
      <c r="L28976" s="1"/>
      <c r="M28976" s="2"/>
      <c r="P28976" s="1"/>
      <c r="Q28976" s="1"/>
    </row>
    <row r="28977" spans="12:17" x14ac:dyDescent="0.45">
      <c r="L28977" s="1"/>
      <c r="M28977" s="2"/>
      <c r="P28977" s="1"/>
      <c r="Q28977" s="1"/>
    </row>
    <row r="28978" spans="12:17" x14ac:dyDescent="0.45">
      <c r="L28978" s="1"/>
      <c r="M28978" s="2"/>
      <c r="P28978" s="1"/>
      <c r="Q28978" s="1"/>
    </row>
    <row r="28979" spans="12:17" x14ac:dyDescent="0.45">
      <c r="L28979" s="1"/>
      <c r="M28979" s="2"/>
      <c r="P28979" s="1"/>
      <c r="Q28979" s="1"/>
    </row>
    <row r="28980" spans="12:17" x14ac:dyDescent="0.45">
      <c r="L28980" s="1"/>
      <c r="M28980" s="2"/>
      <c r="P28980" s="1"/>
      <c r="Q28980" s="1"/>
    </row>
    <row r="28981" spans="12:17" x14ac:dyDescent="0.45">
      <c r="P28981" s="1"/>
      <c r="Q28981" s="1"/>
    </row>
    <row r="28982" spans="12:17" x14ac:dyDescent="0.45">
      <c r="P28982" s="1"/>
      <c r="Q28982" s="1"/>
    </row>
    <row r="28983" spans="12:17" x14ac:dyDescent="0.45">
      <c r="L28983" s="1"/>
      <c r="M28983" s="2"/>
      <c r="P28983" s="1"/>
      <c r="Q28983" s="1"/>
    </row>
    <row r="28984" spans="12:17" x14ac:dyDescent="0.45">
      <c r="L28984" s="1"/>
      <c r="M28984" s="2"/>
      <c r="P28984" s="1"/>
      <c r="Q28984" s="1"/>
    </row>
    <row r="28985" spans="12:17" x14ac:dyDescent="0.45">
      <c r="L28985" s="1"/>
      <c r="M28985" s="2"/>
      <c r="P28985" s="1"/>
      <c r="Q28985" s="1"/>
    </row>
    <row r="28986" spans="12:17" x14ac:dyDescent="0.45">
      <c r="L28986" s="1"/>
      <c r="M28986" s="2"/>
      <c r="P28986" s="1"/>
      <c r="Q28986" s="1"/>
    </row>
    <row r="28987" spans="12:17" x14ac:dyDescent="0.45">
      <c r="L28987" s="1"/>
      <c r="M28987" s="2"/>
      <c r="P28987" s="1"/>
      <c r="Q28987" s="1"/>
    </row>
    <row r="28988" spans="12:17" x14ac:dyDescent="0.45">
      <c r="P28988" s="1"/>
      <c r="Q28988" s="1"/>
    </row>
    <row r="28989" spans="12:17" x14ac:dyDescent="0.45">
      <c r="L28989" s="1"/>
      <c r="M28989" s="2"/>
      <c r="P28989" s="1"/>
      <c r="Q28989" s="1"/>
    </row>
    <row r="28990" spans="12:17" x14ac:dyDescent="0.45">
      <c r="L28990" s="1"/>
      <c r="M28990" s="2"/>
      <c r="P28990" s="1"/>
      <c r="Q28990" s="1"/>
    </row>
    <row r="28991" spans="12:17" x14ac:dyDescent="0.45">
      <c r="L28991" s="1"/>
      <c r="M28991" s="2"/>
      <c r="P28991" s="1"/>
      <c r="Q28991" s="1"/>
    </row>
    <row r="28992" spans="12:17" x14ac:dyDescent="0.45">
      <c r="P28992" s="1"/>
      <c r="Q28992" s="1"/>
    </row>
    <row r="28993" spans="12:17" x14ac:dyDescent="0.45">
      <c r="L28993" s="1"/>
      <c r="M28993" s="2"/>
      <c r="P28993" s="1"/>
      <c r="Q28993" s="1"/>
    </row>
    <row r="28994" spans="12:17" x14ac:dyDescent="0.45">
      <c r="L28994" s="1"/>
      <c r="M28994" s="2"/>
      <c r="P28994" s="1"/>
      <c r="Q28994" s="1"/>
    </row>
    <row r="28995" spans="12:17" x14ac:dyDescent="0.45">
      <c r="L28995" s="1"/>
      <c r="M28995" s="2"/>
      <c r="P28995" s="1"/>
      <c r="Q28995" s="1"/>
    </row>
    <row r="28996" spans="12:17" x14ac:dyDescent="0.45">
      <c r="L28996" s="1"/>
      <c r="M28996" s="2"/>
      <c r="P28996" s="1"/>
      <c r="Q28996" s="1"/>
    </row>
    <row r="28997" spans="12:17" x14ac:dyDescent="0.45">
      <c r="P28997" s="1"/>
      <c r="Q28997" s="1"/>
    </row>
    <row r="28998" spans="12:17" x14ac:dyDescent="0.45">
      <c r="L28998" s="1"/>
      <c r="M28998" s="2"/>
      <c r="P28998" s="1"/>
      <c r="Q28998" s="1"/>
    </row>
    <row r="28999" spans="12:17" x14ac:dyDescent="0.45">
      <c r="L28999" s="1"/>
      <c r="M28999" s="2"/>
      <c r="P28999" s="1"/>
      <c r="Q28999" s="1"/>
    </row>
    <row r="29000" spans="12:17" x14ac:dyDescent="0.45">
      <c r="L29000" s="1"/>
      <c r="M29000" s="2"/>
      <c r="P29000" s="1"/>
      <c r="Q29000" s="1"/>
    </row>
    <row r="29001" spans="12:17" x14ac:dyDescent="0.45">
      <c r="L29001" s="1"/>
      <c r="M29001" s="2"/>
      <c r="P29001" s="1"/>
      <c r="Q29001" s="1"/>
    </row>
    <row r="29002" spans="12:17" x14ac:dyDescent="0.45">
      <c r="L29002" s="1"/>
      <c r="M29002" s="2"/>
      <c r="P29002" s="1"/>
      <c r="Q29002" s="1"/>
    </row>
    <row r="29003" spans="12:17" x14ac:dyDescent="0.45">
      <c r="L29003" s="1"/>
      <c r="M29003" s="2"/>
      <c r="P29003" s="1"/>
      <c r="Q29003" s="1"/>
    </row>
    <row r="29004" spans="12:17" x14ac:dyDescent="0.45">
      <c r="L29004" s="1"/>
      <c r="M29004" s="2"/>
      <c r="P29004" s="1"/>
      <c r="Q29004" s="1"/>
    </row>
    <row r="29005" spans="12:17" x14ac:dyDescent="0.45">
      <c r="P29005" s="1"/>
      <c r="Q29005" s="1"/>
    </row>
    <row r="29006" spans="12:17" x14ac:dyDescent="0.45">
      <c r="L29006" s="1"/>
      <c r="M29006" s="2"/>
      <c r="P29006" s="1"/>
      <c r="Q29006" s="1"/>
    </row>
    <row r="29007" spans="12:17" x14ac:dyDescent="0.45">
      <c r="L29007" s="1"/>
      <c r="M29007" s="2"/>
      <c r="P29007" s="1"/>
      <c r="Q29007" s="1"/>
    </row>
    <row r="29008" spans="12:17" x14ac:dyDescent="0.45">
      <c r="L29008" s="1"/>
      <c r="M29008" s="2"/>
      <c r="P29008" s="1"/>
      <c r="Q29008" s="1"/>
    </row>
    <row r="29009" spans="12:17" x14ac:dyDescent="0.45">
      <c r="L29009" s="1"/>
      <c r="M29009" s="2"/>
      <c r="P29009" s="1"/>
      <c r="Q29009" s="1"/>
    </row>
    <row r="29010" spans="12:17" x14ac:dyDescent="0.45">
      <c r="P29010" s="1"/>
      <c r="Q29010" s="1"/>
    </row>
    <row r="29011" spans="12:17" x14ac:dyDescent="0.45">
      <c r="L29011" s="1"/>
      <c r="M29011" s="2"/>
      <c r="P29011" s="1"/>
      <c r="Q29011" s="1"/>
    </row>
    <row r="29012" spans="12:17" x14ac:dyDescent="0.45">
      <c r="L29012" s="1"/>
      <c r="M29012" s="2"/>
      <c r="P29012" s="1"/>
      <c r="Q29012" s="1"/>
    </row>
    <row r="29013" spans="12:17" x14ac:dyDescent="0.45">
      <c r="L29013" s="1"/>
      <c r="M29013" s="2"/>
      <c r="P29013" s="1"/>
      <c r="Q29013" s="1"/>
    </row>
    <row r="29014" spans="12:17" x14ac:dyDescent="0.45">
      <c r="L29014" s="1"/>
      <c r="M29014" s="2"/>
      <c r="P29014" s="1"/>
      <c r="Q29014" s="1"/>
    </row>
    <row r="29015" spans="12:17" x14ac:dyDescent="0.45">
      <c r="L29015" s="1"/>
      <c r="M29015" s="2"/>
      <c r="P29015" s="1"/>
      <c r="Q29015" s="1"/>
    </row>
    <row r="29016" spans="12:17" x14ac:dyDescent="0.45">
      <c r="L29016" s="1"/>
      <c r="M29016" s="2"/>
      <c r="P29016" s="1"/>
      <c r="Q29016" s="1"/>
    </row>
    <row r="29017" spans="12:17" x14ac:dyDescent="0.45">
      <c r="L29017" s="1"/>
      <c r="M29017" s="2"/>
      <c r="P29017" s="1"/>
      <c r="Q29017" s="1"/>
    </row>
    <row r="29018" spans="12:17" x14ac:dyDescent="0.45">
      <c r="L29018" s="1"/>
      <c r="M29018" s="2"/>
      <c r="P29018" s="1"/>
      <c r="Q29018" s="1"/>
    </row>
    <row r="29019" spans="12:17" x14ac:dyDescent="0.45">
      <c r="L29019" s="1"/>
      <c r="M29019" s="2"/>
      <c r="P29019" s="1"/>
      <c r="Q29019" s="1"/>
    </row>
    <row r="29020" spans="12:17" x14ac:dyDescent="0.45">
      <c r="L29020" s="1"/>
      <c r="M29020" s="2"/>
      <c r="P29020" s="1"/>
      <c r="Q29020" s="1"/>
    </row>
    <row r="29021" spans="12:17" x14ac:dyDescent="0.45">
      <c r="P29021" s="1"/>
      <c r="Q29021" s="1"/>
    </row>
    <row r="29022" spans="12:17" x14ac:dyDescent="0.45">
      <c r="L29022" s="1"/>
      <c r="M29022" s="2"/>
      <c r="P29022" s="1"/>
      <c r="Q29022" s="1"/>
    </row>
    <row r="29023" spans="12:17" x14ac:dyDescent="0.45">
      <c r="L29023" s="1"/>
      <c r="M29023" s="2"/>
      <c r="P29023" s="1"/>
      <c r="Q29023" s="1"/>
    </row>
    <row r="29024" spans="12:17" x14ac:dyDescent="0.45">
      <c r="L29024" s="1"/>
      <c r="M29024" s="2"/>
      <c r="P29024" s="1"/>
      <c r="Q29024" s="1"/>
    </row>
    <row r="29025" spans="12:17" x14ac:dyDescent="0.45">
      <c r="L29025" s="1"/>
      <c r="M29025" s="2"/>
      <c r="P29025" s="1"/>
      <c r="Q29025" s="1"/>
    </row>
    <row r="29026" spans="12:17" x14ac:dyDescent="0.45">
      <c r="L29026" s="1"/>
      <c r="M29026" s="2"/>
      <c r="P29026" s="1"/>
      <c r="Q29026" s="1"/>
    </row>
    <row r="29027" spans="12:17" x14ac:dyDescent="0.45">
      <c r="L29027" s="1"/>
      <c r="M29027" s="2"/>
      <c r="P29027" s="1"/>
      <c r="Q29027" s="1"/>
    </row>
    <row r="29028" spans="12:17" x14ac:dyDescent="0.45">
      <c r="P29028" s="1"/>
      <c r="Q29028" s="1"/>
    </row>
    <row r="29029" spans="12:17" x14ac:dyDescent="0.45">
      <c r="L29029" s="1"/>
      <c r="M29029" s="2"/>
      <c r="P29029" s="1"/>
      <c r="Q29029" s="1"/>
    </row>
    <row r="29030" spans="12:17" x14ac:dyDescent="0.45">
      <c r="L29030" s="1"/>
      <c r="M29030" s="2"/>
      <c r="P29030" s="1"/>
      <c r="Q29030" s="1"/>
    </row>
    <row r="29031" spans="12:17" x14ac:dyDescent="0.45">
      <c r="L29031" s="1"/>
      <c r="M29031" s="2"/>
      <c r="P29031" s="1"/>
      <c r="Q29031" s="1"/>
    </row>
    <row r="29032" spans="12:17" x14ac:dyDescent="0.45">
      <c r="L29032" s="1"/>
      <c r="M29032" s="2"/>
      <c r="P29032" s="1"/>
      <c r="Q29032" s="1"/>
    </row>
    <row r="29033" spans="12:17" x14ac:dyDescent="0.45">
      <c r="L29033" s="1"/>
      <c r="M29033" s="2"/>
      <c r="P29033" s="1"/>
      <c r="Q29033" s="1"/>
    </row>
    <row r="29034" spans="12:17" x14ac:dyDescent="0.45">
      <c r="P29034" s="1"/>
      <c r="Q29034" s="1"/>
    </row>
    <row r="29035" spans="12:17" x14ac:dyDescent="0.45">
      <c r="P29035" s="1"/>
      <c r="Q29035" s="1"/>
    </row>
    <row r="29036" spans="12:17" x14ac:dyDescent="0.45">
      <c r="L29036" s="1"/>
      <c r="M29036" s="2"/>
      <c r="P29036" s="1"/>
      <c r="Q29036" s="1"/>
    </row>
    <row r="29037" spans="12:17" x14ac:dyDescent="0.45">
      <c r="P29037" s="1"/>
      <c r="Q29037" s="1"/>
    </row>
    <row r="29038" spans="12:17" x14ac:dyDescent="0.45">
      <c r="L29038" s="1"/>
      <c r="M29038" s="2"/>
      <c r="P29038" s="1"/>
      <c r="Q29038" s="1"/>
    </row>
    <row r="29039" spans="12:17" x14ac:dyDescent="0.45">
      <c r="P29039" s="1"/>
      <c r="Q29039" s="1"/>
    </row>
    <row r="29040" spans="12:17" x14ac:dyDescent="0.45">
      <c r="L29040" s="1"/>
      <c r="M29040" s="2"/>
      <c r="P29040" s="1"/>
      <c r="Q29040" s="1"/>
    </row>
    <row r="29041" spans="12:17" x14ac:dyDescent="0.45">
      <c r="L29041" s="1"/>
      <c r="M29041" s="2"/>
      <c r="P29041" s="1"/>
      <c r="Q29041" s="1"/>
    </row>
    <row r="29042" spans="12:17" x14ac:dyDescent="0.45">
      <c r="L29042" s="1"/>
      <c r="M29042" s="2"/>
      <c r="P29042" s="1"/>
      <c r="Q29042" s="1"/>
    </row>
    <row r="29043" spans="12:17" x14ac:dyDescent="0.45">
      <c r="L29043" s="1"/>
      <c r="M29043" s="2"/>
      <c r="P29043" s="1"/>
      <c r="Q29043" s="1"/>
    </row>
    <row r="29044" spans="12:17" x14ac:dyDescent="0.45">
      <c r="P29044" s="1"/>
      <c r="Q29044" s="1"/>
    </row>
    <row r="29045" spans="12:17" x14ac:dyDescent="0.45">
      <c r="L29045" s="1"/>
      <c r="M29045" s="2"/>
      <c r="P29045" s="1"/>
      <c r="Q29045" s="1"/>
    </row>
    <row r="29046" spans="12:17" x14ac:dyDescent="0.45">
      <c r="L29046" s="1"/>
      <c r="M29046" s="2"/>
      <c r="P29046" s="1"/>
      <c r="Q29046" s="1"/>
    </row>
    <row r="29047" spans="12:17" x14ac:dyDescent="0.45">
      <c r="L29047" s="1"/>
      <c r="M29047" s="2"/>
      <c r="P29047" s="1"/>
      <c r="Q29047" s="1"/>
    </row>
    <row r="29048" spans="12:17" x14ac:dyDescent="0.45">
      <c r="P29048" s="1"/>
      <c r="Q29048" s="1"/>
    </row>
    <row r="29049" spans="12:17" x14ac:dyDescent="0.45">
      <c r="L29049" s="1"/>
      <c r="M29049" s="2"/>
      <c r="P29049" s="1"/>
      <c r="Q29049" s="1"/>
    </row>
    <row r="29050" spans="12:17" x14ac:dyDescent="0.45">
      <c r="L29050" s="1"/>
      <c r="M29050" s="2"/>
      <c r="P29050" s="1"/>
      <c r="Q29050" s="1"/>
    </row>
    <row r="29051" spans="12:17" x14ac:dyDescent="0.45">
      <c r="P29051" s="1"/>
      <c r="Q29051" s="1"/>
    </row>
    <row r="29052" spans="12:17" x14ac:dyDescent="0.45">
      <c r="L29052" s="1"/>
      <c r="M29052" s="2"/>
      <c r="P29052" s="1"/>
      <c r="Q29052" s="1"/>
    </row>
    <row r="29053" spans="12:17" x14ac:dyDescent="0.45">
      <c r="L29053" s="1"/>
      <c r="M29053" s="2"/>
      <c r="P29053" s="1"/>
      <c r="Q29053" s="1"/>
    </row>
    <row r="29054" spans="12:17" x14ac:dyDescent="0.45">
      <c r="P29054" s="1"/>
      <c r="Q29054" s="1"/>
    </row>
    <row r="29055" spans="12:17" x14ac:dyDescent="0.45">
      <c r="L29055" s="1"/>
      <c r="M29055" s="2"/>
      <c r="P29055" s="1"/>
      <c r="Q29055" s="1"/>
    </row>
    <row r="29056" spans="12:17" x14ac:dyDescent="0.45">
      <c r="L29056" s="1"/>
      <c r="M29056" s="2"/>
      <c r="P29056" s="1"/>
      <c r="Q29056" s="1"/>
    </row>
    <row r="29057" spans="12:17" x14ac:dyDescent="0.45">
      <c r="L29057" s="1"/>
      <c r="M29057" s="2"/>
      <c r="P29057" s="1"/>
      <c r="Q29057" s="1"/>
    </row>
    <row r="29058" spans="12:17" x14ac:dyDescent="0.45">
      <c r="P29058" s="1"/>
      <c r="Q29058" s="1"/>
    </row>
    <row r="29059" spans="12:17" x14ac:dyDescent="0.45">
      <c r="L29059" s="1"/>
      <c r="M29059" s="2"/>
      <c r="P29059" s="1"/>
      <c r="Q29059" s="1"/>
    </row>
    <row r="29060" spans="12:17" x14ac:dyDescent="0.45">
      <c r="P29060" s="1"/>
      <c r="Q29060" s="1"/>
    </row>
    <row r="29061" spans="12:17" x14ac:dyDescent="0.45">
      <c r="P29061" s="1"/>
      <c r="Q29061" s="1"/>
    </row>
    <row r="29062" spans="12:17" x14ac:dyDescent="0.45">
      <c r="L29062" s="1"/>
      <c r="M29062" s="2"/>
      <c r="P29062" s="1"/>
      <c r="Q29062" s="1"/>
    </row>
    <row r="29063" spans="12:17" x14ac:dyDescent="0.45">
      <c r="L29063" s="1"/>
      <c r="M29063" s="2"/>
      <c r="P29063" s="1"/>
      <c r="Q29063" s="1"/>
    </row>
    <row r="29064" spans="12:17" x14ac:dyDescent="0.45">
      <c r="L29064" s="1"/>
      <c r="M29064" s="2"/>
      <c r="P29064" s="1"/>
      <c r="Q29064" s="1"/>
    </row>
    <row r="29065" spans="12:17" x14ac:dyDescent="0.45">
      <c r="L29065" s="1"/>
      <c r="M29065" s="2"/>
      <c r="P29065" s="1"/>
      <c r="Q29065" s="1"/>
    </row>
    <row r="29066" spans="12:17" x14ac:dyDescent="0.45">
      <c r="L29066" s="1"/>
      <c r="M29066" s="2"/>
      <c r="P29066" s="1"/>
      <c r="Q29066" s="1"/>
    </row>
    <row r="29067" spans="12:17" x14ac:dyDescent="0.45">
      <c r="L29067" s="1"/>
      <c r="M29067" s="2"/>
      <c r="P29067" s="1"/>
      <c r="Q29067" s="1"/>
    </row>
    <row r="29068" spans="12:17" x14ac:dyDescent="0.45">
      <c r="P29068" s="1"/>
      <c r="Q29068" s="1"/>
    </row>
    <row r="29069" spans="12:17" x14ac:dyDescent="0.45">
      <c r="L29069" s="1"/>
      <c r="M29069" s="2"/>
      <c r="P29069" s="1"/>
      <c r="Q29069" s="1"/>
    </row>
    <row r="29070" spans="12:17" x14ac:dyDescent="0.45">
      <c r="P29070" s="1"/>
      <c r="Q29070" s="1"/>
    </row>
    <row r="29071" spans="12:17" x14ac:dyDescent="0.45">
      <c r="L29071" s="1"/>
      <c r="M29071" s="2"/>
      <c r="P29071" s="1"/>
      <c r="Q29071" s="1"/>
    </row>
    <row r="29072" spans="12:17" x14ac:dyDescent="0.45">
      <c r="L29072" s="1"/>
      <c r="M29072" s="2"/>
      <c r="P29072" s="1"/>
      <c r="Q29072" s="1"/>
    </row>
    <row r="29073" spans="12:17" x14ac:dyDescent="0.45">
      <c r="L29073" s="1"/>
      <c r="M29073" s="2"/>
      <c r="P29073" s="1"/>
      <c r="Q29073" s="1"/>
    </row>
    <row r="29074" spans="12:17" x14ac:dyDescent="0.45">
      <c r="L29074" s="1"/>
      <c r="M29074" s="2"/>
      <c r="P29074" s="1"/>
      <c r="Q29074" s="1"/>
    </row>
    <row r="29075" spans="12:17" x14ac:dyDescent="0.45">
      <c r="P29075" s="1"/>
      <c r="Q29075" s="1"/>
    </row>
    <row r="29076" spans="12:17" x14ac:dyDescent="0.45">
      <c r="L29076" s="1"/>
      <c r="M29076" s="2"/>
      <c r="P29076" s="1"/>
      <c r="Q29076" s="1"/>
    </row>
    <row r="29077" spans="12:17" x14ac:dyDescent="0.45">
      <c r="L29077" s="1"/>
      <c r="M29077" s="2"/>
      <c r="P29077" s="1"/>
      <c r="Q29077" s="1"/>
    </row>
    <row r="29078" spans="12:17" x14ac:dyDescent="0.45">
      <c r="L29078" s="1"/>
      <c r="M29078" s="2"/>
      <c r="P29078" s="1"/>
      <c r="Q29078" s="1"/>
    </row>
    <row r="29079" spans="12:17" x14ac:dyDescent="0.45">
      <c r="L29079" s="1"/>
      <c r="M29079" s="2"/>
      <c r="P29079" s="1"/>
      <c r="Q29079" s="1"/>
    </row>
    <row r="29080" spans="12:17" x14ac:dyDescent="0.45">
      <c r="P29080" s="1"/>
      <c r="Q29080" s="1"/>
    </row>
    <row r="29081" spans="12:17" x14ac:dyDescent="0.45">
      <c r="L29081" s="1"/>
      <c r="M29081" s="2"/>
      <c r="P29081" s="1"/>
      <c r="Q29081" s="1"/>
    </row>
    <row r="29082" spans="12:17" x14ac:dyDescent="0.45">
      <c r="L29082" s="1"/>
      <c r="M29082" s="2"/>
      <c r="P29082" s="1"/>
      <c r="Q29082" s="1"/>
    </row>
    <row r="29083" spans="12:17" x14ac:dyDescent="0.45">
      <c r="L29083" s="1"/>
      <c r="M29083" s="2"/>
      <c r="P29083" s="1"/>
      <c r="Q29083" s="1"/>
    </row>
    <row r="29084" spans="12:17" x14ac:dyDescent="0.45">
      <c r="L29084" s="1"/>
      <c r="M29084" s="2"/>
      <c r="P29084" s="1"/>
      <c r="Q29084" s="1"/>
    </row>
    <row r="29085" spans="12:17" x14ac:dyDescent="0.45">
      <c r="L29085" s="1"/>
      <c r="M29085" s="2"/>
      <c r="P29085" s="1"/>
      <c r="Q29085" s="1"/>
    </row>
    <row r="29086" spans="12:17" x14ac:dyDescent="0.45">
      <c r="P29086" s="1"/>
      <c r="Q29086" s="1"/>
    </row>
    <row r="29087" spans="12:17" x14ac:dyDescent="0.45">
      <c r="L29087" s="1"/>
      <c r="M29087" s="2"/>
      <c r="P29087" s="1"/>
      <c r="Q29087" s="1"/>
    </row>
    <row r="29088" spans="12:17" x14ac:dyDescent="0.45">
      <c r="L29088" s="1"/>
      <c r="M29088" s="2"/>
      <c r="P29088" s="1"/>
      <c r="Q29088" s="1"/>
    </row>
    <row r="29089" spans="12:17" x14ac:dyDescent="0.45">
      <c r="L29089" s="1"/>
      <c r="M29089" s="2"/>
      <c r="P29089" s="1"/>
      <c r="Q29089" s="1"/>
    </row>
    <row r="29090" spans="12:17" x14ac:dyDescent="0.45">
      <c r="P29090" s="1"/>
      <c r="Q29090" s="1"/>
    </row>
    <row r="29091" spans="12:17" x14ac:dyDescent="0.45">
      <c r="L29091" s="1"/>
      <c r="M29091" s="2"/>
      <c r="P29091" s="1"/>
      <c r="Q29091" s="1"/>
    </row>
    <row r="29092" spans="12:17" x14ac:dyDescent="0.45">
      <c r="L29092" s="1"/>
      <c r="M29092" s="2"/>
      <c r="P29092" s="1"/>
      <c r="Q29092" s="1"/>
    </row>
    <row r="29093" spans="12:17" x14ac:dyDescent="0.45">
      <c r="L29093" s="1"/>
      <c r="M29093" s="2"/>
      <c r="P29093" s="1"/>
      <c r="Q29093" s="1"/>
    </row>
    <row r="29094" spans="12:17" x14ac:dyDescent="0.45">
      <c r="L29094" s="1"/>
      <c r="M29094" s="2"/>
      <c r="P29094" s="1"/>
      <c r="Q29094" s="1"/>
    </row>
    <row r="29095" spans="12:17" x14ac:dyDescent="0.45">
      <c r="L29095" s="1"/>
      <c r="M29095" s="2"/>
      <c r="P29095" s="1"/>
      <c r="Q29095" s="1"/>
    </row>
    <row r="29096" spans="12:17" x14ac:dyDescent="0.45">
      <c r="P29096" s="1"/>
      <c r="Q29096" s="1"/>
    </row>
    <row r="29097" spans="12:17" x14ac:dyDescent="0.45">
      <c r="L29097" s="1"/>
      <c r="M29097" s="2"/>
      <c r="P29097" s="1"/>
      <c r="Q29097" s="1"/>
    </row>
    <row r="29098" spans="12:17" x14ac:dyDescent="0.45">
      <c r="L29098" s="1"/>
      <c r="M29098" s="2"/>
      <c r="P29098" s="1"/>
      <c r="Q29098" s="1"/>
    </row>
    <row r="29099" spans="12:17" x14ac:dyDescent="0.45">
      <c r="P29099" s="1"/>
      <c r="Q29099" s="1"/>
    </row>
    <row r="29100" spans="12:17" x14ac:dyDescent="0.45">
      <c r="L29100" s="1"/>
      <c r="M29100" s="2"/>
      <c r="P29100" s="1"/>
      <c r="Q29100" s="1"/>
    </row>
    <row r="29101" spans="12:17" x14ac:dyDescent="0.45">
      <c r="L29101" s="1"/>
      <c r="M29101" s="2"/>
      <c r="P29101" s="1"/>
      <c r="Q29101" s="1"/>
    </row>
    <row r="29102" spans="12:17" x14ac:dyDescent="0.45">
      <c r="L29102" s="1"/>
      <c r="M29102" s="2"/>
      <c r="P29102" s="1"/>
      <c r="Q29102" s="1"/>
    </row>
    <row r="29103" spans="12:17" x14ac:dyDescent="0.45">
      <c r="P29103" s="1"/>
      <c r="Q29103" s="1"/>
    </row>
    <row r="29104" spans="12:17" x14ac:dyDescent="0.45">
      <c r="L29104" s="1"/>
      <c r="M29104" s="2"/>
      <c r="P29104" s="1"/>
      <c r="Q29104" s="1"/>
    </row>
    <row r="29105" spans="12:17" x14ac:dyDescent="0.45">
      <c r="P29105" s="1"/>
      <c r="Q29105" s="1"/>
    </row>
    <row r="29106" spans="12:17" x14ac:dyDescent="0.45">
      <c r="P29106" s="1"/>
      <c r="Q29106" s="1"/>
    </row>
    <row r="29107" spans="12:17" x14ac:dyDescent="0.45">
      <c r="L29107" s="1"/>
      <c r="M29107" s="2"/>
      <c r="P29107" s="1"/>
      <c r="Q29107" s="1"/>
    </row>
    <row r="29108" spans="12:17" x14ac:dyDescent="0.45">
      <c r="L29108" s="1"/>
      <c r="M29108" s="2"/>
      <c r="P29108" s="1"/>
      <c r="Q29108" s="1"/>
    </row>
    <row r="29109" spans="12:17" x14ac:dyDescent="0.45">
      <c r="L29109" s="1"/>
      <c r="M29109" s="2"/>
      <c r="P29109" s="1"/>
      <c r="Q29109" s="1"/>
    </row>
    <row r="29110" spans="12:17" x14ac:dyDescent="0.45">
      <c r="L29110" s="1"/>
      <c r="M29110" s="2"/>
      <c r="P29110" s="1"/>
      <c r="Q29110" s="1"/>
    </row>
    <row r="29111" spans="12:17" x14ac:dyDescent="0.45">
      <c r="P29111" s="1"/>
      <c r="Q29111" s="1"/>
    </row>
    <row r="29112" spans="12:17" x14ac:dyDescent="0.45">
      <c r="L29112" s="1"/>
      <c r="M29112" s="2"/>
      <c r="P29112" s="1"/>
      <c r="Q29112" s="1"/>
    </row>
    <row r="29113" spans="12:17" x14ac:dyDescent="0.45">
      <c r="P29113" s="1"/>
      <c r="Q29113" s="1"/>
    </row>
    <row r="29114" spans="12:17" x14ac:dyDescent="0.45">
      <c r="P29114" s="1"/>
      <c r="Q29114" s="1"/>
    </row>
    <row r="29115" spans="12:17" x14ac:dyDescent="0.45">
      <c r="L29115" s="1"/>
      <c r="M29115" s="2"/>
      <c r="P29115" s="1"/>
      <c r="Q29115" s="1"/>
    </row>
    <row r="29116" spans="12:17" x14ac:dyDescent="0.45">
      <c r="L29116" s="1"/>
      <c r="M29116" s="2"/>
      <c r="P29116" s="1"/>
      <c r="Q29116" s="1"/>
    </row>
    <row r="29117" spans="12:17" x14ac:dyDescent="0.45">
      <c r="P29117" s="1"/>
      <c r="Q29117" s="1"/>
    </row>
    <row r="29118" spans="12:17" x14ac:dyDescent="0.45">
      <c r="L29118" s="1"/>
      <c r="M29118" s="2"/>
      <c r="P29118" s="1"/>
      <c r="Q29118" s="1"/>
    </row>
    <row r="29119" spans="12:17" x14ac:dyDescent="0.45">
      <c r="L29119" s="1"/>
      <c r="M29119" s="2"/>
      <c r="P29119" s="1"/>
      <c r="Q29119" s="1"/>
    </row>
    <row r="29120" spans="12:17" x14ac:dyDescent="0.45">
      <c r="L29120" s="1"/>
      <c r="M29120" s="2"/>
      <c r="P29120" s="1"/>
      <c r="Q29120" s="1"/>
    </row>
    <row r="29121" spans="12:17" x14ac:dyDescent="0.45">
      <c r="L29121" s="1"/>
      <c r="M29121" s="2"/>
      <c r="P29121" s="1"/>
      <c r="Q29121" s="1"/>
    </row>
    <row r="29122" spans="12:17" x14ac:dyDescent="0.45">
      <c r="P29122" s="1"/>
      <c r="Q29122" s="1"/>
    </row>
    <row r="29123" spans="12:17" x14ac:dyDescent="0.45">
      <c r="L29123" s="1"/>
      <c r="M29123" s="2"/>
      <c r="P29123" s="1"/>
      <c r="Q29123" s="1"/>
    </row>
    <row r="29124" spans="12:17" x14ac:dyDescent="0.45">
      <c r="L29124" s="1"/>
      <c r="M29124" s="2"/>
      <c r="P29124" s="1"/>
      <c r="Q29124" s="1"/>
    </row>
    <row r="29125" spans="12:17" x14ac:dyDescent="0.45">
      <c r="L29125" s="1"/>
      <c r="M29125" s="2"/>
      <c r="P29125" s="1"/>
      <c r="Q29125" s="1"/>
    </row>
    <row r="29126" spans="12:17" x14ac:dyDescent="0.45">
      <c r="P29126" s="1"/>
      <c r="Q29126" s="1"/>
    </row>
    <row r="29127" spans="12:17" x14ac:dyDescent="0.45">
      <c r="L29127" s="1"/>
      <c r="M29127" s="2"/>
      <c r="P29127" s="1"/>
      <c r="Q29127" s="1"/>
    </row>
    <row r="29128" spans="12:17" x14ac:dyDescent="0.45">
      <c r="P29128" s="1"/>
      <c r="Q29128" s="1"/>
    </row>
    <row r="29129" spans="12:17" x14ac:dyDescent="0.45">
      <c r="L29129" s="1"/>
      <c r="M29129" s="2"/>
      <c r="P29129" s="1"/>
      <c r="Q29129" s="1"/>
    </row>
    <row r="29130" spans="12:17" x14ac:dyDescent="0.45">
      <c r="L29130" s="1"/>
      <c r="M29130" s="2"/>
      <c r="P29130" s="1"/>
      <c r="Q29130" s="1"/>
    </row>
    <row r="29131" spans="12:17" x14ac:dyDescent="0.45">
      <c r="L29131" s="1"/>
      <c r="M29131" s="2"/>
      <c r="P29131" s="1"/>
      <c r="Q29131" s="1"/>
    </row>
    <row r="29132" spans="12:17" x14ac:dyDescent="0.45">
      <c r="L29132" s="1"/>
      <c r="M29132" s="2"/>
      <c r="P29132" s="1"/>
      <c r="Q29132" s="1"/>
    </row>
    <row r="29133" spans="12:17" x14ac:dyDescent="0.45">
      <c r="L29133" s="1"/>
      <c r="M29133" s="2"/>
      <c r="P29133" s="1"/>
      <c r="Q29133" s="1"/>
    </row>
    <row r="29134" spans="12:17" x14ac:dyDescent="0.45">
      <c r="L29134" s="1"/>
      <c r="M29134" s="2"/>
      <c r="P29134" s="1"/>
      <c r="Q29134" s="1"/>
    </row>
    <row r="29135" spans="12:17" x14ac:dyDescent="0.45">
      <c r="L29135" s="1"/>
      <c r="M29135" s="2"/>
      <c r="P29135" s="1"/>
      <c r="Q29135" s="1"/>
    </row>
    <row r="29136" spans="12:17" x14ac:dyDescent="0.45">
      <c r="L29136" s="1"/>
      <c r="M29136" s="2"/>
      <c r="P29136" s="1"/>
      <c r="Q29136" s="1"/>
    </row>
    <row r="29137" spans="12:17" x14ac:dyDescent="0.45">
      <c r="P29137" s="1"/>
      <c r="Q29137" s="1"/>
    </row>
    <row r="29138" spans="12:17" x14ac:dyDescent="0.45">
      <c r="L29138" s="1"/>
      <c r="M29138" s="2"/>
      <c r="P29138" s="1"/>
      <c r="Q29138" s="1"/>
    </row>
    <row r="29139" spans="12:17" x14ac:dyDescent="0.45">
      <c r="L29139" s="1"/>
      <c r="M29139" s="2"/>
      <c r="P29139" s="1"/>
      <c r="Q29139" s="1"/>
    </row>
    <row r="29140" spans="12:17" x14ac:dyDescent="0.45">
      <c r="L29140" s="1"/>
      <c r="M29140" s="2"/>
      <c r="P29140" s="1"/>
      <c r="Q29140" s="1"/>
    </row>
    <row r="29141" spans="12:17" x14ac:dyDescent="0.45">
      <c r="P29141" s="1"/>
      <c r="Q29141" s="1"/>
    </row>
    <row r="29142" spans="12:17" x14ac:dyDescent="0.45">
      <c r="L29142" s="1"/>
      <c r="M29142" s="2"/>
      <c r="P29142" s="1"/>
      <c r="Q29142" s="1"/>
    </row>
    <row r="29143" spans="12:17" x14ac:dyDescent="0.45">
      <c r="L29143" s="1"/>
      <c r="M29143" s="2"/>
      <c r="P29143" s="1"/>
      <c r="Q29143" s="1"/>
    </row>
    <row r="29144" spans="12:17" x14ac:dyDescent="0.45">
      <c r="L29144" s="1"/>
      <c r="M29144" s="2"/>
      <c r="P29144" s="1"/>
      <c r="Q29144" s="1"/>
    </row>
    <row r="29145" spans="12:17" x14ac:dyDescent="0.45">
      <c r="P29145" s="1"/>
      <c r="Q29145" s="1"/>
    </row>
    <row r="29146" spans="12:17" x14ac:dyDescent="0.45">
      <c r="L29146" s="1"/>
      <c r="M29146" s="2"/>
      <c r="P29146" s="1"/>
      <c r="Q29146" s="1"/>
    </row>
    <row r="29147" spans="12:17" x14ac:dyDescent="0.45">
      <c r="L29147" s="1"/>
      <c r="M29147" s="2"/>
      <c r="P29147" s="1"/>
      <c r="Q29147" s="1"/>
    </row>
    <row r="29148" spans="12:17" x14ac:dyDescent="0.45">
      <c r="L29148" s="1"/>
      <c r="M29148" s="2"/>
      <c r="P29148" s="1"/>
      <c r="Q29148" s="1"/>
    </row>
    <row r="29149" spans="12:17" x14ac:dyDescent="0.45">
      <c r="L29149" s="1"/>
      <c r="M29149" s="2"/>
      <c r="P29149" s="1"/>
      <c r="Q29149" s="1"/>
    </row>
    <row r="29150" spans="12:17" x14ac:dyDescent="0.45">
      <c r="L29150" s="1"/>
      <c r="M29150" s="2"/>
      <c r="P29150" s="1"/>
      <c r="Q29150" s="1"/>
    </row>
    <row r="29151" spans="12:17" x14ac:dyDescent="0.45">
      <c r="L29151" s="1"/>
      <c r="M29151" s="2"/>
      <c r="P29151" s="1"/>
      <c r="Q29151" s="1"/>
    </row>
    <row r="29152" spans="12:17" x14ac:dyDescent="0.45">
      <c r="L29152" s="1"/>
      <c r="M29152" s="2"/>
      <c r="P29152" s="1"/>
      <c r="Q29152" s="1"/>
    </row>
    <row r="29153" spans="12:17" x14ac:dyDescent="0.45">
      <c r="L29153" s="1"/>
      <c r="M29153" s="2"/>
      <c r="P29153" s="1"/>
      <c r="Q29153" s="1"/>
    </row>
    <row r="29154" spans="12:17" x14ac:dyDescent="0.45">
      <c r="L29154" s="1"/>
      <c r="M29154" s="2"/>
      <c r="P29154" s="1"/>
      <c r="Q29154" s="1"/>
    </row>
    <row r="29155" spans="12:17" x14ac:dyDescent="0.45">
      <c r="L29155" s="1"/>
      <c r="M29155" s="2"/>
      <c r="P29155" s="1"/>
      <c r="Q29155" s="1"/>
    </row>
    <row r="29156" spans="12:17" x14ac:dyDescent="0.45">
      <c r="P29156" s="1"/>
      <c r="Q29156" s="1"/>
    </row>
    <row r="29157" spans="12:17" x14ac:dyDescent="0.45">
      <c r="L29157" s="1"/>
      <c r="M29157" s="2"/>
      <c r="P29157" s="1"/>
      <c r="Q29157" s="1"/>
    </row>
    <row r="29158" spans="12:17" x14ac:dyDescent="0.45">
      <c r="L29158" s="1"/>
      <c r="M29158" s="2"/>
      <c r="P29158" s="1"/>
      <c r="Q29158" s="1"/>
    </row>
    <row r="29159" spans="12:17" x14ac:dyDescent="0.45">
      <c r="L29159" s="1"/>
      <c r="M29159" s="2"/>
      <c r="P29159" s="1"/>
      <c r="Q29159" s="1"/>
    </row>
    <row r="29160" spans="12:17" x14ac:dyDescent="0.45">
      <c r="L29160" s="1"/>
      <c r="M29160" s="2"/>
      <c r="P29160" s="1"/>
      <c r="Q29160" s="1"/>
    </row>
    <row r="29161" spans="12:17" x14ac:dyDescent="0.45">
      <c r="L29161" s="1"/>
      <c r="M29161" s="2"/>
      <c r="P29161" s="1"/>
      <c r="Q29161" s="1"/>
    </row>
    <row r="29162" spans="12:17" x14ac:dyDescent="0.45">
      <c r="L29162" s="1"/>
      <c r="M29162" s="2"/>
      <c r="P29162" s="1"/>
      <c r="Q29162" s="1"/>
    </row>
    <row r="29163" spans="12:17" x14ac:dyDescent="0.45">
      <c r="L29163" s="1"/>
      <c r="M29163" s="2"/>
      <c r="P29163" s="1"/>
      <c r="Q29163" s="1"/>
    </row>
    <row r="29164" spans="12:17" x14ac:dyDescent="0.45">
      <c r="L29164" s="1"/>
      <c r="M29164" s="2"/>
      <c r="P29164" s="1"/>
      <c r="Q29164" s="1"/>
    </row>
    <row r="29165" spans="12:17" x14ac:dyDescent="0.45">
      <c r="P29165" s="1"/>
      <c r="Q29165" s="1"/>
    </row>
    <row r="29166" spans="12:17" x14ac:dyDescent="0.45">
      <c r="L29166" s="1"/>
      <c r="M29166" s="2"/>
      <c r="P29166" s="1"/>
      <c r="Q29166" s="1"/>
    </row>
    <row r="29167" spans="12:17" x14ac:dyDescent="0.45">
      <c r="P29167" s="1"/>
      <c r="Q29167" s="1"/>
    </row>
    <row r="29168" spans="12:17" x14ac:dyDescent="0.45">
      <c r="L29168" s="1"/>
      <c r="M29168" s="2"/>
      <c r="P29168" s="1"/>
      <c r="Q29168" s="1"/>
    </row>
    <row r="29169" spans="12:17" x14ac:dyDescent="0.45">
      <c r="L29169" s="1"/>
      <c r="M29169" s="2"/>
      <c r="P29169" s="1"/>
      <c r="Q29169" s="1"/>
    </row>
    <row r="29170" spans="12:17" x14ac:dyDescent="0.45">
      <c r="L29170" s="1"/>
      <c r="M29170" s="2"/>
      <c r="P29170" s="1"/>
      <c r="Q29170" s="1"/>
    </row>
    <row r="29171" spans="12:17" x14ac:dyDescent="0.45">
      <c r="L29171" s="1"/>
      <c r="M29171" s="2"/>
      <c r="P29171" s="1"/>
      <c r="Q29171" s="1"/>
    </row>
    <row r="29172" spans="12:17" x14ac:dyDescent="0.45">
      <c r="L29172" s="1"/>
      <c r="M29172" s="2"/>
      <c r="P29172" s="1"/>
      <c r="Q29172" s="1"/>
    </row>
    <row r="29173" spans="12:17" x14ac:dyDescent="0.45">
      <c r="L29173" s="1"/>
      <c r="M29173" s="2"/>
      <c r="P29173" s="1"/>
      <c r="Q29173" s="1"/>
    </row>
    <row r="29174" spans="12:17" x14ac:dyDescent="0.45">
      <c r="P29174" s="1"/>
      <c r="Q29174" s="1"/>
    </row>
    <row r="29175" spans="12:17" x14ac:dyDescent="0.45">
      <c r="P29175" s="1"/>
      <c r="Q29175" s="1"/>
    </row>
    <row r="29176" spans="12:17" x14ac:dyDescent="0.45">
      <c r="P29176" s="1"/>
      <c r="Q29176" s="1"/>
    </row>
    <row r="29177" spans="12:17" x14ac:dyDescent="0.45">
      <c r="L29177" s="1"/>
      <c r="M29177" s="2"/>
      <c r="P29177" s="1"/>
      <c r="Q29177" s="1"/>
    </row>
    <row r="29178" spans="12:17" x14ac:dyDescent="0.45">
      <c r="P29178" s="1"/>
      <c r="Q29178" s="1"/>
    </row>
    <row r="29179" spans="12:17" x14ac:dyDescent="0.45">
      <c r="P29179" s="1"/>
      <c r="Q29179" s="1"/>
    </row>
    <row r="29180" spans="12:17" x14ac:dyDescent="0.45">
      <c r="L29180" s="1"/>
      <c r="M29180" s="2"/>
      <c r="P29180" s="1"/>
      <c r="Q29180" s="1"/>
    </row>
    <row r="29181" spans="12:17" x14ac:dyDescent="0.45">
      <c r="L29181" s="1"/>
      <c r="M29181" s="2"/>
      <c r="P29181" s="1"/>
      <c r="Q29181" s="1"/>
    </row>
    <row r="29182" spans="12:17" x14ac:dyDescent="0.45">
      <c r="L29182" s="1"/>
      <c r="M29182" s="2"/>
      <c r="P29182" s="1"/>
      <c r="Q29182" s="1"/>
    </row>
    <row r="29183" spans="12:17" x14ac:dyDescent="0.45">
      <c r="L29183" s="1"/>
      <c r="M29183" s="2"/>
      <c r="P29183" s="1"/>
      <c r="Q29183" s="1"/>
    </row>
    <row r="29184" spans="12:17" x14ac:dyDescent="0.45">
      <c r="L29184" s="1"/>
      <c r="M29184" s="2"/>
      <c r="P29184" s="1"/>
      <c r="Q29184" s="1"/>
    </row>
    <row r="29185" spans="12:17" x14ac:dyDescent="0.45">
      <c r="L29185" s="1"/>
      <c r="M29185" s="2"/>
      <c r="P29185" s="1"/>
      <c r="Q29185" s="1"/>
    </row>
    <row r="29186" spans="12:17" x14ac:dyDescent="0.45">
      <c r="L29186" s="1"/>
      <c r="M29186" s="2"/>
      <c r="P29186" s="1"/>
      <c r="Q29186" s="1"/>
    </row>
    <row r="29187" spans="12:17" x14ac:dyDescent="0.45">
      <c r="L29187" s="1"/>
      <c r="M29187" s="2"/>
      <c r="P29187" s="1"/>
      <c r="Q29187" s="1"/>
    </row>
    <row r="29188" spans="12:17" x14ac:dyDescent="0.45">
      <c r="P29188" s="1"/>
      <c r="Q29188" s="1"/>
    </row>
    <row r="29189" spans="12:17" x14ac:dyDescent="0.45">
      <c r="L29189" s="1"/>
      <c r="M29189" s="2"/>
      <c r="P29189" s="1"/>
      <c r="Q29189" s="1"/>
    </row>
    <row r="29190" spans="12:17" x14ac:dyDescent="0.45">
      <c r="L29190" s="1"/>
      <c r="M29190" s="2"/>
      <c r="P29190" s="1"/>
      <c r="Q29190" s="1"/>
    </row>
    <row r="29191" spans="12:17" x14ac:dyDescent="0.45">
      <c r="L29191" s="1"/>
      <c r="M29191" s="2"/>
      <c r="P29191" s="1"/>
      <c r="Q29191" s="1"/>
    </row>
    <row r="29192" spans="12:17" x14ac:dyDescent="0.45">
      <c r="L29192" s="1"/>
      <c r="M29192" s="2"/>
      <c r="P29192" s="1"/>
      <c r="Q29192" s="1"/>
    </row>
    <row r="29193" spans="12:17" x14ac:dyDescent="0.45">
      <c r="L29193" s="1"/>
      <c r="M29193" s="2"/>
      <c r="P29193" s="1"/>
      <c r="Q29193" s="1"/>
    </row>
    <row r="29194" spans="12:17" x14ac:dyDescent="0.45">
      <c r="L29194" s="1"/>
      <c r="M29194" s="2"/>
      <c r="P29194" s="1"/>
      <c r="Q29194" s="1"/>
    </row>
    <row r="29195" spans="12:17" x14ac:dyDescent="0.45">
      <c r="L29195" s="1"/>
      <c r="M29195" s="2"/>
      <c r="P29195" s="1"/>
      <c r="Q29195" s="1"/>
    </row>
    <row r="29196" spans="12:17" x14ac:dyDescent="0.45">
      <c r="L29196" s="1"/>
      <c r="M29196" s="2"/>
      <c r="P29196" s="1"/>
      <c r="Q29196" s="1"/>
    </row>
    <row r="29197" spans="12:17" x14ac:dyDescent="0.45">
      <c r="L29197" s="1"/>
      <c r="M29197" s="2"/>
      <c r="P29197" s="1"/>
      <c r="Q29197" s="1"/>
    </row>
    <row r="29198" spans="12:17" x14ac:dyDescent="0.45">
      <c r="L29198" s="1"/>
      <c r="M29198" s="2"/>
      <c r="P29198" s="1"/>
      <c r="Q29198" s="1"/>
    </row>
    <row r="29199" spans="12:17" x14ac:dyDescent="0.45">
      <c r="P29199" s="1"/>
      <c r="Q29199" s="1"/>
    </row>
    <row r="29200" spans="12:17" x14ac:dyDescent="0.45">
      <c r="P29200" s="1"/>
      <c r="Q29200" s="1"/>
    </row>
    <row r="29201" spans="12:17" x14ac:dyDescent="0.45">
      <c r="L29201" s="1"/>
      <c r="M29201" s="2"/>
      <c r="P29201" s="1"/>
      <c r="Q29201" s="1"/>
    </row>
    <row r="29202" spans="12:17" x14ac:dyDescent="0.45">
      <c r="L29202" s="1"/>
      <c r="M29202" s="2"/>
      <c r="P29202" s="1"/>
      <c r="Q29202" s="1"/>
    </row>
    <row r="29203" spans="12:17" x14ac:dyDescent="0.45">
      <c r="L29203" s="1"/>
      <c r="M29203" s="2"/>
      <c r="P29203" s="1"/>
      <c r="Q29203" s="1"/>
    </row>
    <row r="29204" spans="12:17" x14ac:dyDescent="0.45">
      <c r="L29204" s="1"/>
      <c r="M29204" s="2"/>
      <c r="P29204" s="1"/>
      <c r="Q29204" s="1"/>
    </row>
    <row r="29205" spans="12:17" x14ac:dyDescent="0.45">
      <c r="L29205" s="1"/>
      <c r="M29205" s="2"/>
      <c r="P29205" s="1"/>
      <c r="Q29205" s="1"/>
    </row>
    <row r="29206" spans="12:17" x14ac:dyDescent="0.45">
      <c r="L29206" s="1"/>
      <c r="M29206" s="2"/>
      <c r="P29206" s="1"/>
      <c r="Q29206" s="1"/>
    </row>
    <row r="29207" spans="12:17" x14ac:dyDescent="0.45">
      <c r="L29207" s="1"/>
      <c r="M29207" s="2"/>
      <c r="P29207" s="1"/>
      <c r="Q29207" s="1"/>
    </row>
    <row r="29208" spans="12:17" x14ac:dyDescent="0.45">
      <c r="L29208" s="1"/>
      <c r="M29208" s="2"/>
      <c r="P29208" s="1"/>
      <c r="Q29208" s="1"/>
    </row>
    <row r="29209" spans="12:17" x14ac:dyDescent="0.45">
      <c r="L29209" s="1"/>
      <c r="M29209" s="2"/>
      <c r="P29209" s="1"/>
      <c r="Q29209" s="1"/>
    </row>
    <row r="29210" spans="12:17" x14ac:dyDescent="0.45">
      <c r="L29210" s="1"/>
      <c r="M29210" s="2"/>
      <c r="P29210" s="1"/>
      <c r="Q29210" s="1"/>
    </row>
    <row r="29211" spans="12:17" x14ac:dyDescent="0.45">
      <c r="L29211" s="1"/>
      <c r="M29211" s="2"/>
      <c r="P29211" s="1"/>
      <c r="Q29211" s="1"/>
    </row>
    <row r="29212" spans="12:17" x14ac:dyDescent="0.45">
      <c r="L29212" s="1"/>
      <c r="M29212" s="2"/>
      <c r="P29212" s="1"/>
      <c r="Q29212" s="1"/>
    </row>
    <row r="29213" spans="12:17" x14ac:dyDescent="0.45">
      <c r="L29213" s="1"/>
      <c r="M29213" s="2"/>
      <c r="P29213" s="1"/>
      <c r="Q29213" s="1"/>
    </row>
    <row r="29214" spans="12:17" x14ac:dyDescent="0.45">
      <c r="L29214" s="1"/>
      <c r="M29214" s="2"/>
      <c r="P29214" s="1"/>
      <c r="Q29214" s="1"/>
    </row>
    <row r="29215" spans="12:17" x14ac:dyDescent="0.45">
      <c r="L29215" s="1"/>
      <c r="M29215" s="2"/>
      <c r="P29215" s="1"/>
      <c r="Q29215" s="1"/>
    </row>
    <row r="29216" spans="12:17" x14ac:dyDescent="0.45">
      <c r="L29216" s="1"/>
      <c r="M29216" s="2"/>
      <c r="P29216" s="1"/>
      <c r="Q29216" s="1"/>
    </row>
    <row r="29217" spans="12:17" x14ac:dyDescent="0.45">
      <c r="L29217" s="1"/>
      <c r="M29217" s="2"/>
      <c r="P29217" s="1"/>
      <c r="Q29217" s="1"/>
    </row>
    <row r="29218" spans="12:17" x14ac:dyDescent="0.45">
      <c r="L29218" s="1"/>
      <c r="M29218" s="2"/>
      <c r="P29218" s="1"/>
      <c r="Q29218" s="1"/>
    </row>
    <row r="29219" spans="12:17" x14ac:dyDescent="0.45">
      <c r="L29219" s="1"/>
      <c r="M29219" s="2"/>
      <c r="P29219" s="1"/>
      <c r="Q29219" s="1"/>
    </row>
    <row r="29220" spans="12:17" x14ac:dyDescent="0.45">
      <c r="L29220" s="1"/>
      <c r="M29220" s="2"/>
      <c r="P29220" s="1"/>
      <c r="Q29220" s="1"/>
    </row>
    <row r="29221" spans="12:17" x14ac:dyDescent="0.45">
      <c r="L29221" s="1"/>
      <c r="M29221" s="2"/>
      <c r="P29221" s="1"/>
      <c r="Q29221" s="1"/>
    </row>
    <row r="29222" spans="12:17" x14ac:dyDescent="0.45">
      <c r="P29222" s="1"/>
      <c r="Q29222" s="1"/>
    </row>
    <row r="29223" spans="12:17" x14ac:dyDescent="0.45">
      <c r="L29223" s="1"/>
      <c r="M29223" s="2"/>
      <c r="P29223" s="1"/>
      <c r="Q29223" s="1"/>
    </row>
    <row r="29224" spans="12:17" x14ac:dyDescent="0.45">
      <c r="P29224" s="1"/>
      <c r="Q29224" s="1"/>
    </row>
    <row r="29225" spans="12:17" x14ac:dyDescent="0.45">
      <c r="L29225" s="1"/>
      <c r="M29225" s="2"/>
      <c r="P29225" s="1"/>
      <c r="Q29225" s="1"/>
    </row>
    <row r="29226" spans="12:17" x14ac:dyDescent="0.45">
      <c r="L29226" s="1"/>
      <c r="M29226" s="2"/>
      <c r="P29226" s="1"/>
      <c r="Q29226" s="1"/>
    </row>
    <row r="29227" spans="12:17" x14ac:dyDescent="0.45">
      <c r="L29227" s="1"/>
      <c r="M29227" s="2"/>
      <c r="P29227" s="1"/>
      <c r="Q29227" s="1"/>
    </row>
    <row r="29228" spans="12:17" x14ac:dyDescent="0.45">
      <c r="L29228" s="1"/>
      <c r="M29228" s="2"/>
      <c r="P29228" s="1"/>
      <c r="Q29228" s="1"/>
    </row>
    <row r="29229" spans="12:17" x14ac:dyDescent="0.45">
      <c r="L29229" s="1"/>
      <c r="M29229" s="2"/>
      <c r="P29229" s="1"/>
      <c r="Q29229" s="1"/>
    </row>
    <row r="29230" spans="12:17" x14ac:dyDescent="0.45">
      <c r="L29230" s="1"/>
      <c r="M29230" s="2"/>
      <c r="P29230" s="1"/>
      <c r="Q29230" s="1"/>
    </row>
    <row r="29231" spans="12:17" x14ac:dyDescent="0.45">
      <c r="L29231" s="1"/>
      <c r="M29231" s="2"/>
      <c r="P29231" s="1"/>
      <c r="Q29231" s="1"/>
    </row>
    <row r="29232" spans="12:17" x14ac:dyDescent="0.45">
      <c r="L29232" s="1"/>
      <c r="M29232" s="2"/>
      <c r="P29232" s="1"/>
      <c r="Q29232" s="1"/>
    </row>
    <row r="29233" spans="12:17" x14ac:dyDescent="0.45">
      <c r="L29233" s="1"/>
      <c r="M29233" s="2"/>
      <c r="P29233" s="1"/>
      <c r="Q29233" s="1"/>
    </row>
    <row r="29234" spans="12:17" x14ac:dyDescent="0.45">
      <c r="L29234" s="1"/>
      <c r="M29234" s="2"/>
      <c r="P29234" s="1"/>
      <c r="Q29234" s="1"/>
    </row>
    <row r="29235" spans="12:17" x14ac:dyDescent="0.45">
      <c r="L29235" s="1"/>
      <c r="M29235" s="2"/>
      <c r="P29235" s="1"/>
      <c r="Q29235" s="1"/>
    </row>
    <row r="29236" spans="12:17" x14ac:dyDescent="0.45">
      <c r="P29236" s="1"/>
      <c r="Q29236" s="1"/>
    </row>
    <row r="29237" spans="12:17" x14ac:dyDescent="0.45">
      <c r="L29237" s="1"/>
      <c r="M29237" s="2"/>
      <c r="P29237" s="1"/>
      <c r="Q29237" s="1"/>
    </row>
    <row r="29238" spans="12:17" x14ac:dyDescent="0.45">
      <c r="L29238" s="1"/>
      <c r="M29238" s="2"/>
      <c r="P29238" s="1"/>
      <c r="Q29238" s="1"/>
    </row>
    <row r="29239" spans="12:17" x14ac:dyDescent="0.45">
      <c r="L29239" s="1"/>
      <c r="M29239" s="2"/>
      <c r="P29239" s="1"/>
      <c r="Q29239" s="1"/>
    </row>
    <row r="29240" spans="12:17" x14ac:dyDescent="0.45">
      <c r="L29240" s="1"/>
      <c r="M29240" s="2"/>
      <c r="P29240" s="1"/>
      <c r="Q29240" s="1"/>
    </row>
    <row r="29241" spans="12:17" x14ac:dyDescent="0.45">
      <c r="L29241" s="1"/>
      <c r="M29241" s="2"/>
      <c r="P29241" s="1"/>
      <c r="Q29241" s="1"/>
    </row>
    <row r="29242" spans="12:17" x14ac:dyDescent="0.45">
      <c r="L29242" s="1"/>
      <c r="M29242" s="2"/>
      <c r="P29242" s="1"/>
      <c r="Q29242" s="1"/>
    </row>
    <row r="29243" spans="12:17" x14ac:dyDescent="0.45">
      <c r="L29243" s="1"/>
      <c r="M29243" s="2"/>
      <c r="P29243" s="1"/>
      <c r="Q29243" s="1"/>
    </row>
    <row r="29244" spans="12:17" x14ac:dyDescent="0.45">
      <c r="L29244" s="1"/>
      <c r="M29244" s="2"/>
      <c r="P29244" s="1"/>
      <c r="Q29244" s="1"/>
    </row>
    <row r="29245" spans="12:17" x14ac:dyDescent="0.45">
      <c r="L29245" s="1"/>
      <c r="M29245" s="2"/>
      <c r="P29245" s="1"/>
      <c r="Q29245" s="1"/>
    </row>
    <row r="29246" spans="12:17" x14ac:dyDescent="0.45">
      <c r="P29246" s="1"/>
      <c r="Q29246" s="1"/>
    </row>
    <row r="29247" spans="12:17" x14ac:dyDescent="0.45">
      <c r="L29247" s="1"/>
      <c r="M29247" s="2"/>
      <c r="P29247" s="1"/>
      <c r="Q29247" s="1"/>
    </row>
    <row r="29248" spans="12:17" x14ac:dyDescent="0.45">
      <c r="L29248" s="1"/>
      <c r="M29248" s="2"/>
      <c r="P29248" s="1"/>
      <c r="Q29248" s="1"/>
    </row>
    <row r="29249" spans="12:17" x14ac:dyDescent="0.45">
      <c r="L29249" s="1"/>
      <c r="M29249" s="2"/>
      <c r="P29249" s="1"/>
      <c r="Q29249" s="1"/>
    </row>
    <row r="29250" spans="12:17" x14ac:dyDescent="0.45">
      <c r="L29250" s="1"/>
      <c r="M29250" s="2"/>
      <c r="P29250" s="1"/>
      <c r="Q29250" s="1"/>
    </row>
    <row r="29251" spans="12:17" x14ac:dyDescent="0.45">
      <c r="P29251" s="1"/>
      <c r="Q29251" s="1"/>
    </row>
    <row r="29252" spans="12:17" x14ac:dyDescent="0.45">
      <c r="L29252" s="1"/>
      <c r="M29252" s="2"/>
      <c r="P29252" s="1"/>
      <c r="Q29252" s="1"/>
    </row>
    <row r="29253" spans="12:17" x14ac:dyDescent="0.45">
      <c r="P29253" s="1"/>
      <c r="Q29253" s="1"/>
    </row>
    <row r="29254" spans="12:17" x14ac:dyDescent="0.45">
      <c r="L29254" s="1"/>
      <c r="M29254" s="2"/>
      <c r="P29254" s="1"/>
      <c r="Q29254" s="1"/>
    </row>
    <row r="29255" spans="12:17" x14ac:dyDescent="0.45">
      <c r="L29255" s="1"/>
      <c r="M29255" s="2"/>
      <c r="P29255" s="1"/>
      <c r="Q29255" s="1"/>
    </row>
    <row r="29256" spans="12:17" x14ac:dyDescent="0.45">
      <c r="L29256" s="1"/>
      <c r="M29256" s="2"/>
      <c r="P29256" s="1"/>
      <c r="Q29256" s="1"/>
    </row>
    <row r="29257" spans="12:17" x14ac:dyDescent="0.45">
      <c r="P29257" s="1"/>
      <c r="Q29257" s="1"/>
    </row>
    <row r="29258" spans="12:17" x14ac:dyDescent="0.45">
      <c r="L29258" s="1"/>
      <c r="M29258" s="2"/>
      <c r="P29258" s="1"/>
      <c r="Q29258" s="1"/>
    </row>
    <row r="29259" spans="12:17" x14ac:dyDescent="0.45">
      <c r="L29259" s="1"/>
      <c r="M29259" s="2"/>
      <c r="P29259" s="1"/>
      <c r="Q29259" s="1"/>
    </row>
    <row r="29260" spans="12:17" x14ac:dyDescent="0.45">
      <c r="L29260" s="1"/>
      <c r="M29260" s="2"/>
      <c r="P29260" s="1"/>
      <c r="Q29260" s="1"/>
    </row>
    <row r="29261" spans="12:17" x14ac:dyDescent="0.45">
      <c r="P29261" s="1"/>
      <c r="Q29261" s="1"/>
    </row>
    <row r="29262" spans="12:17" x14ac:dyDescent="0.45">
      <c r="P29262" s="1"/>
      <c r="Q29262" s="1"/>
    </row>
    <row r="29263" spans="12:17" x14ac:dyDescent="0.45">
      <c r="L29263" s="1"/>
      <c r="M29263" s="2"/>
      <c r="P29263" s="1"/>
      <c r="Q29263" s="1"/>
    </row>
    <row r="29264" spans="12:17" x14ac:dyDescent="0.45">
      <c r="P29264" s="1"/>
      <c r="Q29264" s="1"/>
    </row>
    <row r="29265" spans="12:17" x14ac:dyDescent="0.45">
      <c r="L29265" s="1"/>
      <c r="M29265" s="2"/>
      <c r="P29265" s="1"/>
      <c r="Q29265" s="1"/>
    </row>
    <row r="29266" spans="12:17" x14ac:dyDescent="0.45">
      <c r="L29266" s="1"/>
      <c r="M29266" s="2"/>
      <c r="P29266" s="1"/>
      <c r="Q29266" s="1"/>
    </row>
    <row r="29267" spans="12:17" x14ac:dyDescent="0.45">
      <c r="L29267" s="1"/>
      <c r="M29267" s="2"/>
      <c r="P29267" s="1"/>
      <c r="Q29267" s="1"/>
    </row>
    <row r="29268" spans="12:17" x14ac:dyDescent="0.45">
      <c r="L29268" s="1"/>
      <c r="M29268" s="2"/>
      <c r="P29268" s="1"/>
      <c r="Q29268" s="1"/>
    </row>
    <row r="29269" spans="12:17" x14ac:dyDescent="0.45">
      <c r="P29269" s="1"/>
      <c r="Q29269" s="1"/>
    </row>
    <row r="29270" spans="12:17" x14ac:dyDescent="0.45">
      <c r="L29270" s="1"/>
      <c r="M29270" s="2"/>
      <c r="P29270" s="1"/>
      <c r="Q29270" s="1"/>
    </row>
    <row r="29271" spans="12:17" x14ac:dyDescent="0.45">
      <c r="L29271" s="1"/>
      <c r="M29271" s="2"/>
      <c r="P29271" s="1"/>
      <c r="Q29271" s="1"/>
    </row>
    <row r="29272" spans="12:17" x14ac:dyDescent="0.45">
      <c r="P29272" s="1"/>
      <c r="Q29272" s="1"/>
    </row>
    <row r="29273" spans="12:17" x14ac:dyDescent="0.45">
      <c r="P29273" s="1"/>
      <c r="Q29273" s="1"/>
    </row>
    <row r="29274" spans="12:17" x14ac:dyDescent="0.45">
      <c r="P29274" s="1"/>
      <c r="Q29274" s="1"/>
    </row>
    <row r="29275" spans="12:17" x14ac:dyDescent="0.45">
      <c r="P29275" s="1"/>
      <c r="Q29275" s="1"/>
    </row>
    <row r="29276" spans="12:17" x14ac:dyDescent="0.45">
      <c r="L29276" s="1"/>
      <c r="M29276" s="2"/>
      <c r="P29276" s="1"/>
      <c r="Q29276" s="1"/>
    </row>
    <row r="29277" spans="12:17" x14ac:dyDescent="0.45">
      <c r="L29277" s="1"/>
      <c r="M29277" s="2"/>
      <c r="P29277" s="1"/>
      <c r="Q29277" s="1"/>
    </row>
    <row r="29278" spans="12:17" x14ac:dyDescent="0.45">
      <c r="L29278" s="1"/>
      <c r="M29278" s="2"/>
      <c r="P29278" s="1"/>
      <c r="Q29278" s="1"/>
    </row>
    <row r="29279" spans="12:17" x14ac:dyDescent="0.45">
      <c r="L29279" s="1"/>
      <c r="M29279" s="2"/>
      <c r="P29279" s="1"/>
      <c r="Q29279" s="1"/>
    </row>
    <row r="29280" spans="12:17" x14ac:dyDescent="0.45">
      <c r="L29280" s="1"/>
      <c r="M29280" s="2"/>
      <c r="P29280" s="1"/>
      <c r="Q29280" s="1"/>
    </row>
    <row r="29281" spans="12:17" x14ac:dyDescent="0.45">
      <c r="P29281" s="1"/>
      <c r="Q29281" s="1"/>
    </row>
    <row r="29282" spans="12:17" x14ac:dyDescent="0.45">
      <c r="P29282" s="1"/>
      <c r="Q29282" s="1"/>
    </row>
    <row r="29283" spans="12:17" x14ac:dyDescent="0.45">
      <c r="L29283" s="1"/>
      <c r="M29283" s="2"/>
      <c r="P29283" s="1"/>
      <c r="Q29283" s="1"/>
    </row>
    <row r="29284" spans="12:17" x14ac:dyDescent="0.45">
      <c r="L29284" s="1"/>
      <c r="M29284" s="2"/>
      <c r="P29284" s="1"/>
      <c r="Q29284" s="1"/>
    </row>
    <row r="29285" spans="12:17" x14ac:dyDescent="0.45">
      <c r="L29285" s="1"/>
      <c r="M29285" s="2"/>
      <c r="P29285" s="1"/>
      <c r="Q29285" s="1"/>
    </row>
    <row r="29286" spans="12:17" x14ac:dyDescent="0.45">
      <c r="L29286" s="1"/>
      <c r="M29286" s="2"/>
      <c r="P29286" s="1"/>
      <c r="Q29286" s="1"/>
    </row>
    <row r="29287" spans="12:17" x14ac:dyDescent="0.45">
      <c r="P29287" s="1"/>
      <c r="Q29287" s="1"/>
    </row>
    <row r="29288" spans="12:17" x14ac:dyDescent="0.45">
      <c r="L29288" s="1"/>
      <c r="M29288" s="2"/>
      <c r="P29288" s="1"/>
      <c r="Q29288" s="1"/>
    </row>
    <row r="29289" spans="12:17" x14ac:dyDescent="0.45">
      <c r="L29289" s="1"/>
      <c r="M29289" s="2"/>
      <c r="P29289" s="1"/>
      <c r="Q29289" s="1"/>
    </row>
    <row r="29290" spans="12:17" x14ac:dyDescent="0.45">
      <c r="L29290" s="1"/>
      <c r="M29290" s="2"/>
      <c r="P29290" s="1"/>
      <c r="Q29290" s="1"/>
    </row>
    <row r="29291" spans="12:17" x14ac:dyDescent="0.45">
      <c r="L29291" s="1"/>
      <c r="M29291" s="2"/>
      <c r="P29291" s="1"/>
      <c r="Q29291" s="1"/>
    </row>
    <row r="29292" spans="12:17" x14ac:dyDescent="0.45">
      <c r="L29292" s="1"/>
      <c r="M29292" s="2"/>
      <c r="P29292" s="1"/>
      <c r="Q29292" s="1"/>
    </row>
    <row r="29293" spans="12:17" x14ac:dyDescent="0.45">
      <c r="P29293" s="1"/>
      <c r="Q29293" s="1"/>
    </row>
    <row r="29294" spans="12:17" x14ac:dyDescent="0.45">
      <c r="L29294" s="1"/>
      <c r="M29294" s="2"/>
      <c r="P29294" s="1"/>
      <c r="Q29294" s="1"/>
    </row>
    <row r="29295" spans="12:17" x14ac:dyDescent="0.45">
      <c r="P29295" s="1"/>
      <c r="Q29295" s="1"/>
    </row>
    <row r="29296" spans="12:17" x14ac:dyDescent="0.45">
      <c r="L29296" s="1"/>
      <c r="M29296" s="2"/>
      <c r="P29296" s="1"/>
      <c r="Q29296" s="1"/>
    </row>
    <row r="29297" spans="12:17" x14ac:dyDescent="0.45">
      <c r="L29297" s="1"/>
      <c r="M29297" s="2"/>
      <c r="P29297" s="1"/>
      <c r="Q29297" s="1"/>
    </row>
    <row r="29298" spans="12:17" x14ac:dyDescent="0.45">
      <c r="L29298" s="1"/>
      <c r="M29298" s="2"/>
      <c r="P29298" s="1"/>
      <c r="Q29298" s="1"/>
    </row>
    <row r="29299" spans="12:17" x14ac:dyDescent="0.45">
      <c r="P29299" s="1"/>
      <c r="Q29299" s="1"/>
    </row>
    <row r="29300" spans="12:17" x14ac:dyDescent="0.45">
      <c r="L29300" s="1"/>
      <c r="M29300" s="2"/>
      <c r="P29300" s="1"/>
      <c r="Q29300" s="1"/>
    </row>
    <row r="29301" spans="12:17" x14ac:dyDescent="0.45">
      <c r="L29301" s="1"/>
      <c r="M29301" s="2"/>
      <c r="P29301" s="1"/>
      <c r="Q29301" s="1"/>
    </row>
    <row r="29302" spans="12:17" x14ac:dyDescent="0.45">
      <c r="L29302" s="1"/>
      <c r="M29302" s="2"/>
      <c r="P29302" s="1"/>
      <c r="Q29302" s="1"/>
    </row>
    <row r="29303" spans="12:17" x14ac:dyDescent="0.45">
      <c r="P29303" s="1"/>
      <c r="Q29303" s="1"/>
    </row>
    <row r="29304" spans="12:17" x14ac:dyDescent="0.45">
      <c r="L29304" s="1"/>
      <c r="M29304" s="2"/>
      <c r="P29304" s="1"/>
      <c r="Q29304" s="1"/>
    </row>
    <row r="29305" spans="12:17" x14ac:dyDescent="0.45">
      <c r="L29305" s="1"/>
      <c r="M29305" s="2"/>
      <c r="P29305" s="1"/>
      <c r="Q29305" s="1"/>
    </row>
    <row r="29306" spans="12:17" x14ac:dyDescent="0.45">
      <c r="L29306" s="1"/>
      <c r="M29306" s="2"/>
      <c r="P29306" s="1"/>
      <c r="Q29306" s="1"/>
    </row>
    <row r="29307" spans="12:17" x14ac:dyDescent="0.45">
      <c r="L29307" s="1"/>
      <c r="M29307" s="2"/>
      <c r="P29307" s="1"/>
      <c r="Q29307" s="1"/>
    </row>
    <row r="29308" spans="12:17" x14ac:dyDescent="0.45">
      <c r="P29308" s="1"/>
      <c r="Q29308" s="1"/>
    </row>
    <row r="29309" spans="12:17" x14ac:dyDescent="0.45">
      <c r="L29309" s="1"/>
      <c r="M29309" s="2"/>
      <c r="P29309" s="1"/>
      <c r="Q29309" s="1"/>
    </row>
    <row r="29310" spans="12:17" x14ac:dyDescent="0.45">
      <c r="L29310" s="1"/>
      <c r="M29310" s="2"/>
      <c r="P29310" s="1"/>
      <c r="Q29310" s="1"/>
    </row>
    <row r="29311" spans="12:17" x14ac:dyDescent="0.45">
      <c r="P29311" s="1"/>
      <c r="Q29311" s="1"/>
    </row>
    <row r="29312" spans="12:17" x14ac:dyDescent="0.45">
      <c r="P29312" s="1"/>
      <c r="Q29312" s="1"/>
    </row>
    <row r="29313" spans="12:17" x14ac:dyDescent="0.45">
      <c r="L29313" s="1"/>
      <c r="M29313" s="2"/>
      <c r="P29313" s="1"/>
      <c r="Q29313" s="1"/>
    </row>
    <row r="29314" spans="12:17" x14ac:dyDescent="0.45">
      <c r="L29314" s="1"/>
      <c r="M29314" s="2"/>
      <c r="P29314" s="1"/>
      <c r="Q29314" s="1"/>
    </row>
    <row r="29315" spans="12:17" x14ac:dyDescent="0.45">
      <c r="L29315" s="1"/>
      <c r="M29315" s="2"/>
      <c r="P29315" s="1"/>
      <c r="Q29315" s="1"/>
    </row>
    <row r="29316" spans="12:17" x14ac:dyDescent="0.45">
      <c r="L29316" s="1"/>
      <c r="M29316" s="2"/>
      <c r="P29316" s="1"/>
      <c r="Q29316" s="1"/>
    </row>
    <row r="29317" spans="12:17" x14ac:dyDescent="0.45">
      <c r="P29317" s="1"/>
      <c r="Q29317" s="1"/>
    </row>
    <row r="29318" spans="12:17" x14ac:dyDescent="0.45">
      <c r="L29318" s="1"/>
      <c r="M29318" s="2"/>
      <c r="P29318" s="1"/>
      <c r="Q29318" s="1"/>
    </row>
    <row r="29319" spans="12:17" x14ac:dyDescent="0.45">
      <c r="L29319" s="1"/>
      <c r="M29319" s="2"/>
      <c r="P29319" s="1"/>
      <c r="Q29319" s="1"/>
    </row>
    <row r="29320" spans="12:17" x14ac:dyDescent="0.45">
      <c r="L29320" s="1"/>
      <c r="M29320" s="2"/>
      <c r="P29320" s="1"/>
      <c r="Q29320" s="1"/>
    </row>
    <row r="29321" spans="12:17" x14ac:dyDescent="0.45">
      <c r="L29321" s="1"/>
      <c r="M29321" s="2"/>
      <c r="P29321" s="1"/>
      <c r="Q29321" s="1"/>
    </row>
    <row r="29322" spans="12:17" x14ac:dyDescent="0.45">
      <c r="L29322" s="1"/>
      <c r="M29322" s="2"/>
      <c r="P29322" s="1"/>
      <c r="Q29322" s="1"/>
    </row>
    <row r="29323" spans="12:17" x14ac:dyDescent="0.45">
      <c r="P29323" s="1"/>
      <c r="Q29323" s="1"/>
    </row>
    <row r="29324" spans="12:17" x14ac:dyDescent="0.45">
      <c r="L29324" s="1"/>
      <c r="M29324" s="2"/>
      <c r="P29324" s="1"/>
      <c r="Q29324" s="1"/>
    </row>
    <row r="29325" spans="12:17" x14ac:dyDescent="0.45">
      <c r="L29325" s="1"/>
      <c r="M29325" s="2"/>
      <c r="P29325" s="1"/>
      <c r="Q29325" s="1"/>
    </row>
    <row r="29326" spans="12:17" x14ac:dyDescent="0.45">
      <c r="L29326" s="1"/>
      <c r="M29326" s="2"/>
      <c r="P29326" s="1"/>
      <c r="Q29326" s="1"/>
    </row>
    <row r="29327" spans="12:17" x14ac:dyDescent="0.45">
      <c r="P29327" s="1"/>
      <c r="Q29327" s="1"/>
    </row>
    <row r="29328" spans="12:17" x14ac:dyDescent="0.45">
      <c r="L29328" s="1"/>
      <c r="M29328" s="2"/>
      <c r="P29328" s="1"/>
      <c r="Q29328" s="1"/>
    </row>
    <row r="29329" spans="12:17" x14ac:dyDescent="0.45">
      <c r="L29329" s="1"/>
      <c r="M29329" s="2"/>
      <c r="P29329" s="1"/>
      <c r="Q29329" s="1"/>
    </row>
    <row r="29330" spans="12:17" x14ac:dyDescent="0.45">
      <c r="L29330" s="1"/>
      <c r="M29330" s="2"/>
      <c r="P29330" s="1"/>
      <c r="Q29330" s="1"/>
    </row>
    <row r="29331" spans="12:17" x14ac:dyDescent="0.45">
      <c r="L29331" s="1"/>
      <c r="M29331" s="2"/>
      <c r="P29331" s="1"/>
      <c r="Q29331" s="1"/>
    </row>
    <row r="29332" spans="12:17" x14ac:dyDescent="0.45">
      <c r="L29332" s="1"/>
      <c r="M29332" s="2"/>
      <c r="P29332" s="1"/>
      <c r="Q29332" s="1"/>
    </row>
    <row r="29333" spans="12:17" x14ac:dyDescent="0.45">
      <c r="L29333" s="1"/>
      <c r="M29333" s="2"/>
      <c r="P29333" s="1"/>
      <c r="Q29333" s="1"/>
    </row>
    <row r="29334" spans="12:17" x14ac:dyDescent="0.45">
      <c r="L29334" s="1"/>
      <c r="M29334" s="2"/>
      <c r="P29334" s="1"/>
      <c r="Q29334" s="1"/>
    </row>
    <row r="29335" spans="12:17" x14ac:dyDescent="0.45">
      <c r="L29335" s="1"/>
      <c r="M29335" s="2"/>
      <c r="P29335" s="1"/>
      <c r="Q29335" s="1"/>
    </row>
    <row r="29336" spans="12:17" x14ac:dyDescent="0.45">
      <c r="P29336" s="1"/>
      <c r="Q29336" s="1"/>
    </row>
    <row r="29337" spans="12:17" x14ac:dyDescent="0.45">
      <c r="L29337" s="1"/>
      <c r="M29337" s="2"/>
      <c r="P29337" s="1"/>
      <c r="Q29337" s="1"/>
    </row>
    <row r="29338" spans="12:17" x14ac:dyDescent="0.45">
      <c r="L29338" s="1"/>
      <c r="M29338" s="2"/>
      <c r="P29338" s="1"/>
      <c r="Q29338" s="1"/>
    </row>
    <row r="29339" spans="12:17" x14ac:dyDescent="0.45">
      <c r="P29339" s="1"/>
      <c r="Q29339" s="1"/>
    </row>
    <row r="29340" spans="12:17" x14ac:dyDescent="0.45">
      <c r="L29340" s="1"/>
      <c r="M29340" s="2"/>
      <c r="P29340" s="1"/>
      <c r="Q29340" s="1"/>
    </row>
    <row r="29341" spans="12:17" x14ac:dyDescent="0.45">
      <c r="L29341" s="1"/>
      <c r="M29341" s="2"/>
      <c r="P29341" s="1"/>
      <c r="Q29341" s="1"/>
    </row>
    <row r="29342" spans="12:17" x14ac:dyDescent="0.45">
      <c r="P29342" s="1"/>
      <c r="Q29342" s="1"/>
    </row>
    <row r="29343" spans="12:17" x14ac:dyDescent="0.45">
      <c r="P29343" s="1"/>
      <c r="Q29343" s="1"/>
    </row>
    <row r="29344" spans="12:17" x14ac:dyDescent="0.45">
      <c r="L29344" s="1"/>
      <c r="M29344" s="2"/>
      <c r="P29344" s="1"/>
      <c r="Q29344" s="1"/>
    </row>
    <row r="29345" spans="12:17" x14ac:dyDescent="0.45">
      <c r="L29345" s="1"/>
      <c r="M29345" s="2"/>
      <c r="P29345" s="1"/>
      <c r="Q29345" s="1"/>
    </row>
    <row r="29346" spans="12:17" x14ac:dyDescent="0.45">
      <c r="L29346" s="1"/>
      <c r="M29346" s="2"/>
      <c r="P29346" s="1"/>
      <c r="Q29346" s="1"/>
    </row>
    <row r="29347" spans="12:17" x14ac:dyDescent="0.45">
      <c r="L29347" s="1"/>
      <c r="M29347" s="2"/>
      <c r="P29347" s="1"/>
      <c r="Q29347" s="1"/>
    </row>
    <row r="29348" spans="12:17" x14ac:dyDescent="0.45">
      <c r="L29348" s="1"/>
      <c r="M29348" s="2"/>
      <c r="P29348" s="1"/>
      <c r="Q29348" s="1"/>
    </row>
    <row r="29349" spans="12:17" x14ac:dyDescent="0.45">
      <c r="L29349" s="1"/>
      <c r="M29349" s="2"/>
      <c r="P29349" s="1"/>
      <c r="Q29349" s="1"/>
    </row>
    <row r="29350" spans="12:17" x14ac:dyDescent="0.45">
      <c r="L29350" s="1"/>
      <c r="M29350" s="2"/>
      <c r="P29350" s="1"/>
      <c r="Q29350" s="1"/>
    </row>
    <row r="29351" spans="12:17" x14ac:dyDescent="0.45">
      <c r="L29351" s="1"/>
      <c r="M29351" s="2"/>
      <c r="P29351" s="1"/>
      <c r="Q29351" s="1"/>
    </row>
    <row r="29352" spans="12:17" x14ac:dyDescent="0.45">
      <c r="P29352" s="1"/>
      <c r="Q29352" s="1"/>
    </row>
    <row r="29353" spans="12:17" x14ac:dyDescent="0.45">
      <c r="L29353" s="1"/>
      <c r="M29353" s="2"/>
      <c r="P29353" s="1"/>
      <c r="Q29353" s="1"/>
    </row>
    <row r="29354" spans="12:17" x14ac:dyDescent="0.45">
      <c r="P29354" s="1"/>
      <c r="Q29354" s="1"/>
    </row>
    <row r="29355" spans="12:17" x14ac:dyDescent="0.45">
      <c r="L29355" s="1"/>
      <c r="M29355" s="2"/>
      <c r="P29355" s="1"/>
      <c r="Q29355" s="1"/>
    </row>
    <row r="29356" spans="12:17" x14ac:dyDescent="0.45">
      <c r="L29356" s="1"/>
      <c r="M29356" s="2"/>
      <c r="P29356" s="1"/>
      <c r="Q29356" s="1"/>
    </row>
    <row r="29357" spans="12:17" x14ac:dyDescent="0.45">
      <c r="L29357" s="1"/>
      <c r="M29357" s="2"/>
      <c r="P29357" s="1"/>
      <c r="Q29357" s="1"/>
    </row>
    <row r="29358" spans="12:17" x14ac:dyDescent="0.45">
      <c r="P29358" s="1"/>
      <c r="Q29358" s="1"/>
    </row>
    <row r="29359" spans="12:17" x14ac:dyDescent="0.45">
      <c r="P29359" s="1"/>
      <c r="Q29359" s="1"/>
    </row>
    <row r="29360" spans="12:17" x14ac:dyDescent="0.45">
      <c r="L29360" s="1"/>
      <c r="M29360" s="2"/>
      <c r="P29360" s="1"/>
      <c r="Q29360" s="1"/>
    </row>
    <row r="29361" spans="12:17" x14ac:dyDescent="0.45">
      <c r="L29361" s="1"/>
      <c r="M29361" s="2"/>
      <c r="P29361" s="1"/>
      <c r="Q29361" s="1"/>
    </row>
    <row r="29362" spans="12:17" x14ac:dyDescent="0.45">
      <c r="L29362" s="1"/>
      <c r="M29362" s="2"/>
      <c r="P29362" s="1"/>
      <c r="Q29362" s="1"/>
    </row>
    <row r="29363" spans="12:17" x14ac:dyDescent="0.45">
      <c r="P29363" s="1"/>
      <c r="Q29363" s="1"/>
    </row>
    <row r="29364" spans="12:17" x14ac:dyDescent="0.45">
      <c r="L29364" s="1"/>
      <c r="M29364" s="2"/>
      <c r="P29364" s="1"/>
      <c r="Q29364" s="1"/>
    </row>
    <row r="29365" spans="12:17" x14ac:dyDescent="0.45">
      <c r="P29365" s="1"/>
      <c r="Q29365" s="1"/>
    </row>
    <row r="29366" spans="12:17" x14ac:dyDescent="0.45">
      <c r="P29366" s="1"/>
      <c r="Q29366" s="1"/>
    </row>
    <row r="29367" spans="12:17" x14ac:dyDescent="0.45">
      <c r="L29367" s="1"/>
      <c r="M29367" s="2"/>
      <c r="P29367" s="1"/>
      <c r="Q29367" s="1"/>
    </row>
    <row r="29368" spans="12:17" x14ac:dyDescent="0.45">
      <c r="L29368" s="1"/>
      <c r="M29368" s="2"/>
      <c r="P29368" s="1"/>
      <c r="Q29368" s="1"/>
    </row>
    <row r="29369" spans="12:17" x14ac:dyDescent="0.45">
      <c r="L29369" s="1"/>
      <c r="M29369" s="2"/>
      <c r="P29369" s="1"/>
      <c r="Q29369" s="1"/>
    </row>
    <row r="29370" spans="12:17" x14ac:dyDescent="0.45">
      <c r="L29370" s="1"/>
      <c r="M29370" s="2"/>
      <c r="P29370" s="1"/>
      <c r="Q29370" s="1"/>
    </row>
    <row r="29371" spans="12:17" x14ac:dyDescent="0.45">
      <c r="L29371" s="1"/>
      <c r="M29371" s="2"/>
      <c r="P29371" s="1"/>
      <c r="Q29371" s="1"/>
    </row>
    <row r="29372" spans="12:17" x14ac:dyDescent="0.45">
      <c r="L29372" s="1"/>
      <c r="M29372" s="2"/>
      <c r="P29372" s="1"/>
      <c r="Q29372" s="1"/>
    </row>
    <row r="29373" spans="12:17" x14ac:dyDescent="0.45">
      <c r="L29373" s="1"/>
      <c r="M29373" s="2"/>
      <c r="P29373" s="1"/>
      <c r="Q29373" s="1"/>
    </row>
    <row r="29374" spans="12:17" x14ac:dyDescent="0.45">
      <c r="L29374" s="1"/>
      <c r="M29374" s="2"/>
      <c r="P29374" s="1"/>
      <c r="Q29374" s="1"/>
    </row>
    <row r="29375" spans="12:17" x14ac:dyDescent="0.45">
      <c r="L29375" s="1"/>
      <c r="M29375" s="2"/>
      <c r="P29375" s="1"/>
      <c r="Q29375" s="1"/>
    </row>
    <row r="29376" spans="12:17" x14ac:dyDescent="0.45">
      <c r="L29376" s="1"/>
      <c r="M29376" s="2"/>
      <c r="P29376" s="1"/>
      <c r="Q29376" s="1"/>
    </row>
    <row r="29377" spans="12:17" x14ac:dyDescent="0.45">
      <c r="L29377" s="1"/>
      <c r="M29377" s="2"/>
      <c r="P29377" s="1"/>
      <c r="Q29377" s="1"/>
    </row>
    <row r="29378" spans="12:17" x14ac:dyDescent="0.45">
      <c r="L29378" s="1"/>
      <c r="M29378" s="2"/>
      <c r="P29378" s="1"/>
      <c r="Q29378" s="1"/>
    </row>
    <row r="29379" spans="12:17" x14ac:dyDescent="0.45">
      <c r="L29379" s="1"/>
      <c r="M29379" s="2"/>
      <c r="P29379" s="1"/>
      <c r="Q29379" s="1"/>
    </row>
    <row r="29380" spans="12:17" x14ac:dyDescent="0.45">
      <c r="L29380" s="1"/>
      <c r="M29380" s="2"/>
      <c r="P29380" s="1"/>
      <c r="Q29380" s="1"/>
    </row>
    <row r="29381" spans="12:17" x14ac:dyDescent="0.45">
      <c r="P29381" s="1"/>
      <c r="Q29381" s="1"/>
    </row>
    <row r="29382" spans="12:17" x14ac:dyDescent="0.45">
      <c r="L29382" s="1"/>
      <c r="M29382" s="2"/>
      <c r="P29382" s="1"/>
      <c r="Q29382" s="1"/>
    </row>
    <row r="29383" spans="12:17" x14ac:dyDescent="0.45">
      <c r="L29383" s="1"/>
      <c r="M29383" s="2"/>
      <c r="P29383" s="1"/>
      <c r="Q29383" s="1"/>
    </row>
    <row r="29384" spans="12:17" x14ac:dyDescent="0.45">
      <c r="P29384" s="1"/>
      <c r="Q29384" s="1"/>
    </row>
    <row r="29385" spans="12:17" x14ac:dyDescent="0.45">
      <c r="L29385" s="1"/>
      <c r="M29385" s="2"/>
      <c r="P29385" s="1"/>
      <c r="Q29385" s="1"/>
    </row>
    <row r="29386" spans="12:17" x14ac:dyDescent="0.45">
      <c r="P29386" s="1"/>
      <c r="Q29386" s="1"/>
    </row>
    <row r="29387" spans="12:17" x14ac:dyDescent="0.45">
      <c r="L29387" s="1"/>
      <c r="M29387" s="2"/>
      <c r="P29387" s="1"/>
      <c r="Q29387" s="1"/>
    </row>
    <row r="29388" spans="12:17" x14ac:dyDescent="0.45">
      <c r="L29388" s="1"/>
      <c r="M29388" s="2"/>
      <c r="P29388" s="1"/>
      <c r="Q29388" s="1"/>
    </row>
    <row r="29389" spans="12:17" x14ac:dyDescent="0.45">
      <c r="L29389" s="1"/>
      <c r="M29389" s="2"/>
      <c r="P29389" s="1"/>
      <c r="Q29389" s="1"/>
    </row>
    <row r="29390" spans="12:17" x14ac:dyDescent="0.45">
      <c r="L29390" s="1"/>
      <c r="M29390" s="2"/>
      <c r="P29390" s="1"/>
      <c r="Q29390" s="1"/>
    </row>
    <row r="29391" spans="12:17" x14ac:dyDescent="0.45">
      <c r="P29391" s="1"/>
      <c r="Q29391" s="1"/>
    </row>
    <row r="29392" spans="12:17" x14ac:dyDescent="0.45">
      <c r="L29392" s="1"/>
      <c r="M29392" s="2"/>
      <c r="P29392" s="1"/>
      <c r="Q29392" s="1"/>
    </row>
    <row r="29393" spans="12:17" x14ac:dyDescent="0.45">
      <c r="L29393" s="1"/>
      <c r="M29393" s="2"/>
      <c r="P29393" s="1"/>
      <c r="Q29393" s="1"/>
    </row>
    <row r="29394" spans="12:17" x14ac:dyDescent="0.45">
      <c r="L29394" s="1"/>
      <c r="M29394" s="2"/>
      <c r="P29394" s="1"/>
      <c r="Q29394" s="1"/>
    </row>
    <row r="29395" spans="12:17" x14ac:dyDescent="0.45">
      <c r="L29395" s="1"/>
      <c r="M29395" s="2"/>
      <c r="P29395" s="1"/>
      <c r="Q29395" s="1"/>
    </row>
    <row r="29396" spans="12:17" x14ac:dyDescent="0.45">
      <c r="L29396" s="1"/>
      <c r="M29396" s="2"/>
      <c r="P29396" s="1"/>
      <c r="Q29396" s="1"/>
    </row>
    <row r="29397" spans="12:17" x14ac:dyDescent="0.45">
      <c r="L29397" s="1"/>
      <c r="M29397" s="2"/>
      <c r="P29397" s="1"/>
      <c r="Q29397" s="1"/>
    </row>
    <row r="29398" spans="12:17" x14ac:dyDescent="0.45">
      <c r="L29398" s="1"/>
      <c r="M29398" s="2"/>
      <c r="P29398" s="1"/>
      <c r="Q29398" s="1"/>
    </row>
    <row r="29399" spans="12:17" x14ac:dyDescent="0.45">
      <c r="L29399" s="1"/>
      <c r="M29399" s="2"/>
      <c r="P29399" s="1"/>
      <c r="Q29399" s="1"/>
    </row>
    <row r="29400" spans="12:17" x14ac:dyDescent="0.45">
      <c r="L29400" s="1"/>
      <c r="M29400" s="2"/>
      <c r="P29400" s="1"/>
      <c r="Q29400" s="1"/>
    </row>
    <row r="29401" spans="12:17" x14ac:dyDescent="0.45">
      <c r="L29401" s="1"/>
      <c r="M29401" s="2"/>
      <c r="P29401" s="1"/>
      <c r="Q29401" s="1"/>
    </row>
    <row r="29402" spans="12:17" x14ac:dyDescent="0.45">
      <c r="L29402" s="1"/>
      <c r="M29402" s="2"/>
      <c r="P29402" s="1"/>
      <c r="Q29402" s="1"/>
    </row>
    <row r="29403" spans="12:17" x14ac:dyDescent="0.45">
      <c r="L29403" s="1"/>
      <c r="M29403" s="2"/>
      <c r="P29403" s="1"/>
      <c r="Q29403" s="1"/>
    </row>
    <row r="29404" spans="12:17" x14ac:dyDescent="0.45">
      <c r="P29404" s="1"/>
      <c r="Q29404" s="1"/>
    </row>
    <row r="29405" spans="12:17" x14ac:dyDescent="0.45">
      <c r="L29405" s="1"/>
      <c r="M29405" s="2"/>
      <c r="P29405" s="1"/>
      <c r="Q29405" s="1"/>
    </row>
    <row r="29406" spans="12:17" x14ac:dyDescent="0.45">
      <c r="L29406" s="1"/>
      <c r="M29406" s="2"/>
      <c r="P29406" s="1"/>
      <c r="Q29406" s="1"/>
    </row>
    <row r="29407" spans="12:17" x14ac:dyDescent="0.45">
      <c r="L29407" s="1"/>
      <c r="M29407" s="2"/>
      <c r="P29407" s="1"/>
      <c r="Q29407" s="1"/>
    </row>
    <row r="29408" spans="12:17" x14ac:dyDescent="0.45">
      <c r="L29408" s="1"/>
      <c r="M29408" s="2"/>
      <c r="P29408" s="1"/>
      <c r="Q29408" s="1"/>
    </row>
    <row r="29409" spans="12:17" x14ac:dyDescent="0.45">
      <c r="L29409" s="1"/>
      <c r="M29409" s="2"/>
      <c r="P29409" s="1"/>
      <c r="Q29409" s="1"/>
    </row>
    <row r="29410" spans="12:17" x14ac:dyDescent="0.45">
      <c r="L29410" s="1"/>
      <c r="M29410" s="2"/>
      <c r="P29410" s="1"/>
      <c r="Q29410" s="1"/>
    </row>
    <row r="29411" spans="12:17" x14ac:dyDescent="0.45">
      <c r="L29411" s="1"/>
      <c r="M29411" s="2"/>
      <c r="P29411" s="1"/>
      <c r="Q29411" s="1"/>
    </row>
    <row r="29412" spans="12:17" x14ac:dyDescent="0.45">
      <c r="L29412" s="1"/>
      <c r="M29412" s="2"/>
      <c r="P29412" s="1"/>
      <c r="Q29412" s="1"/>
    </row>
    <row r="29413" spans="12:17" x14ac:dyDescent="0.45">
      <c r="L29413" s="1"/>
      <c r="M29413" s="2"/>
      <c r="P29413" s="1"/>
      <c r="Q29413" s="1"/>
    </row>
    <row r="29414" spans="12:17" x14ac:dyDescent="0.45">
      <c r="L29414" s="1"/>
      <c r="M29414" s="2"/>
      <c r="P29414" s="1"/>
      <c r="Q29414" s="1"/>
    </row>
    <row r="29415" spans="12:17" x14ac:dyDescent="0.45">
      <c r="P29415" s="1"/>
      <c r="Q29415" s="1"/>
    </row>
    <row r="29416" spans="12:17" x14ac:dyDescent="0.45">
      <c r="L29416" s="1"/>
      <c r="M29416" s="2"/>
      <c r="P29416" s="1"/>
      <c r="Q29416" s="1"/>
    </row>
    <row r="29417" spans="12:17" x14ac:dyDescent="0.45">
      <c r="L29417" s="1"/>
      <c r="M29417" s="2"/>
      <c r="P29417" s="1"/>
      <c r="Q29417" s="1"/>
    </row>
    <row r="29418" spans="12:17" x14ac:dyDescent="0.45">
      <c r="L29418" s="1"/>
      <c r="M29418" s="2"/>
      <c r="P29418" s="1"/>
      <c r="Q29418" s="1"/>
    </row>
    <row r="29419" spans="12:17" x14ac:dyDescent="0.45">
      <c r="L29419" s="1"/>
      <c r="M29419" s="2"/>
      <c r="P29419" s="1"/>
      <c r="Q29419" s="1"/>
    </row>
    <row r="29420" spans="12:17" x14ac:dyDescent="0.45">
      <c r="P29420" s="1"/>
      <c r="Q29420" s="1"/>
    </row>
    <row r="29421" spans="12:17" x14ac:dyDescent="0.45">
      <c r="L29421" s="1"/>
      <c r="M29421" s="2"/>
      <c r="P29421" s="1"/>
      <c r="Q29421" s="1"/>
    </row>
    <row r="29422" spans="12:17" x14ac:dyDescent="0.45">
      <c r="L29422" s="1"/>
      <c r="M29422" s="2"/>
      <c r="P29422" s="1"/>
      <c r="Q29422" s="1"/>
    </row>
    <row r="29423" spans="12:17" x14ac:dyDescent="0.45">
      <c r="L29423" s="1"/>
      <c r="M29423" s="2"/>
      <c r="P29423" s="1"/>
      <c r="Q29423" s="1"/>
    </row>
    <row r="29424" spans="12:17" x14ac:dyDescent="0.45">
      <c r="L29424" s="1"/>
      <c r="M29424" s="2"/>
      <c r="P29424" s="1"/>
      <c r="Q29424" s="1"/>
    </row>
    <row r="29425" spans="12:17" x14ac:dyDescent="0.45">
      <c r="L29425" s="1"/>
      <c r="M29425" s="2"/>
      <c r="P29425" s="1"/>
      <c r="Q29425" s="1"/>
    </row>
    <row r="29426" spans="12:17" x14ac:dyDescent="0.45">
      <c r="L29426" s="1"/>
      <c r="M29426" s="2"/>
      <c r="P29426" s="1"/>
      <c r="Q29426" s="1"/>
    </row>
    <row r="29427" spans="12:17" x14ac:dyDescent="0.45">
      <c r="P29427" s="1"/>
      <c r="Q29427" s="1"/>
    </row>
    <row r="29428" spans="12:17" x14ac:dyDescent="0.45">
      <c r="L29428" s="1"/>
      <c r="M29428" s="2"/>
      <c r="P29428" s="1"/>
      <c r="Q29428" s="1"/>
    </row>
    <row r="29429" spans="12:17" x14ac:dyDescent="0.45">
      <c r="L29429" s="1"/>
      <c r="M29429" s="2"/>
      <c r="P29429" s="1"/>
      <c r="Q29429" s="1"/>
    </row>
    <row r="29430" spans="12:17" x14ac:dyDescent="0.45">
      <c r="P29430" s="1"/>
      <c r="Q29430" s="1"/>
    </row>
    <row r="29431" spans="12:17" x14ac:dyDescent="0.45">
      <c r="L29431" s="1"/>
      <c r="M29431" s="2"/>
      <c r="P29431" s="1"/>
      <c r="Q29431" s="1"/>
    </row>
    <row r="29432" spans="12:17" x14ac:dyDescent="0.45">
      <c r="L29432" s="1"/>
      <c r="M29432" s="2"/>
      <c r="P29432" s="1"/>
      <c r="Q29432" s="1"/>
    </row>
    <row r="29433" spans="12:17" x14ac:dyDescent="0.45">
      <c r="L29433" s="1"/>
      <c r="M29433" s="2"/>
      <c r="P29433" s="1"/>
      <c r="Q29433" s="1"/>
    </row>
    <row r="29434" spans="12:17" x14ac:dyDescent="0.45">
      <c r="P29434" s="1"/>
      <c r="Q29434" s="1"/>
    </row>
    <row r="29435" spans="12:17" x14ac:dyDescent="0.45">
      <c r="L29435" s="1"/>
      <c r="M29435" s="2"/>
      <c r="P29435" s="1"/>
      <c r="Q29435" s="1"/>
    </row>
    <row r="29436" spans="12:17" x14ac:dyDescent="0.45">
      <c r="L29436" s="1"/>
      <c r="M29436" s="2"/>
      <c r="P29436" s="1"/>
      <c r="Q29436" s="1"/>
    </row>
    <row r="29437" spans="12:17" x14ac:dyDescent="0.45">
      <c r="L29437" s="1"/>
      <c r="M29437" s="2"/>
      <c r="P29437" s="1"/>
      <c r="Q29437" s="1"/>
    </row>
    <row r="29438" spans="12:17" x14ac:dyDescent="0.45">
      <c r="L29438" s="1"/>
      <c r="M29438" s="2"/>
      <c r="P29438" s="1"/>
      <c r="Q29438" s="1"/>
    </row>
    <row r="29439" spans="12:17" x14ac:dyDescent="0.45">
      <c r="L29439" s="1"/>
      <c r="M29439" s="2"/>
      <c r="P29439" s="1"/>
      <c r="Q29439" s="1"/>
    </row>
    <row r="29440" spans="12:17" x14ac:dyDescent="0.45">
      <c r="L29440" s="1"/>
      <c r="M29440" s="2"/>
      <c r="P29440" s="1"/>
      <c r="Q29440" s="1"/>
    </row>
    <row r="29441" spans="12:17" x14ac:dyDescent="0.45">
      <c r="P29441" s="1"/>
      <c r="Q29441" s="1"/>
    </row>
    <row r="29442" spans="12:17" x14ac:dyDescent="0.45">
      <c r="L29442" s="1"/>
      <c r="M29442" s="2"/>
      <c r="P29442" s="1"/>
      <c r="Q29442" s="1"/>
    </row>
    <row r="29443" spans="12:17" x14ac:dyDescent="0.45">
      <c r="L29443" s="1"/>
      <c r="M29443" s="2"/>
      <c r="P29443" s="1"/>
      <c r="Q29443" s="1"/>
    </row>
    <row r="29444" spans="12:17" x14ac:dyDescent="0.45">
      <c r="L29444" s="1"/>
      <c r="M29444" s="2"/>
      <c r="P29444" s="1"/>
      <c r="Q29444" s="1"/>
    </row>
    <row r="29445" spans="12:17" x14ac:dyDescent="0.45">
      <c r="L29445" s="1"/>
      <c r="M29445" s="2"/>
      <c r="P29445" s="1"/>
      <c r="Q29445" s="1"/>
    </row>
    <row r="29446" spans="12:17" x14ac:dyDescent="0.45">
      <c r="L29446" s="1"/>
      <c r="M29446" s="2"/>
      <c r="P29446" s="1"/>
      <c r="Q29446" s="1"/>
    </row>
    <row r="29447" spans="12:17" x14ac:dyDescent="0.45">
      <c r="L29447" s="1"/>
      <c r="M29447" s="2"/>
      <c r="P29447" s="1"/>
      <c r="Q29447" s="1"/>
    </row>
    <row r="29448" spans="12:17" x14ac:dyDescent="0.45">
      <c r="L29448" s="1"/>
      <c r="M29448" s="2"/>
      <c r="P29448" s="1"/>
      <c r="Q29448" s="1"/>
    </row>
    <row r="29449" spans="12:17" x14ac:dyDescent="0.45">
      <c r="P29449" s="1"/>
      <c r="Q29449" s="1"/>
    </row>
    <row r="29450" spans="12:17" x14ac:dyDescent="0.45">
      <c r="L29450" s="1"/>
      <c r="M29450" s="2"/>
      <c r="P29450" s="1"/>
      <c r="Q29450" s="1"/>
    </row>
    <row r="29451" spans="12:17" x14ac:dyDescent="0.45">
      <c r="P29451" s="1"/>
      <c r="Q29451" s="1"/>
    </row>
    <row r="29452" spans="12:17" x14ac:dyDescent="0.45">
      <c r="L29452" s="1"/>
      <c r="M29452" s="2"/>
      <c r="P29452" s="1"/>
      <c r="Q29452" s="1"/>
    </row>
    <row r="29453" spans="12:17" x14ac:dyDescent="0.45">
      <c r="L29453" s="1"/>
      <c r="M29453" s="2"/>
      <c r="P29453" s="1"/>
      <c r="Q29453" s="1"/>
    </row>
    <row r="29454" spans="12:17" x14ac:dyDescent="0.45">
      <c r="L29454" s="1"/>
      <c r="M29454" s="2"/>
      <c r="P29454" s="1"/>
      <c r="Q29454" s="1"/>
    </row>
    <row r="29455" spans="12:17" x14ac:dyDescent="0.45">
      <c r="L29455" s="1"/>
      <c r="M29455" s="2"/>
      <c r="P29455" s="1"/>
      <c r="Q29455" s="1"/>
    </row>
    <row r="29456" spans="12:17" x14ac:dyDescent="0.45">
      <c r="L29456" s="1"/>
      <c r="M29456" s="2"/>
      <c r="P29456" s="1"/>
      <c r="Q29456" s="1"/>
    </row>
    <row r="29457" spans="12:17" x14ac:dyDescent="0.45">
      <c r="L29457" s="1"/>
      <c r="M29457" s="2"/>
      <c r="P29457" s="1"/>
      <c r="Q29457" s="1"/>
    </row>
    <row r="29458" spans="12:17" x14ac:dyDescent="0.45">
      <c r="L29458" s="1"/>
      <c r="M29458" s="2"/>
      <c r="P29458" s="1"/>
      <c r="Q29458" s="1"/>
    </row>
    <row r="29459" spans="12:17" x14ac:dyDescent="0.45">
      <c r="L29459" s="1"/>
      <c r="M29459" s="2"/>
      <c r="P29459" s="1"/>
      <c r="Q29459" s="1"/>
    </row>
    <row r="29460" spans="12:17" x14ac:dyDescent="0.45">
      <c r="P29460" s="1"/>
      <c r="Q29460" s="1"/>
    </row>
    <row r="29461" spans="12:17" x14ac:dyDescent="0.45">
      <c r="L29461" s="1"/>
      <c r="M29461" s="2"/>
      <c r="P29461" s="1"/>
      <c r="Q29461" s="1"/>
    </row>
    <row r="29462" spans="12:17" x14ac:dyDescent="0.45">
      <c r="L29462" s="1"/>
      <c r="M29462" s="2"/>
      <c r="P29462" s="1"/>
      <c r="Q29462" s="1"/>
    </row>
    <row r="29463" spans="12:17" x14ac:dyDescent="0.45">
      <c r="L29463" s="1"/>
      <c r="M29463" s="2"/>
      <c r="P29463" s="1"/>
      <c r="Q29463" s="1"/>
    </row>
    <row r="29464" spans="12:17" x14ac:dyDescent="0.45">
      <c r="L29464" s="1"/>
      <c r="M29464" s="2"/>
      <c r="P29464" s="1"/>
      <c r="Q29464" s="1"/>
    </row>
    <row r="29465" spans="12:17" x14ac:dyDescent="0.45">
      <c r="L29465" s="1"/>
      <c r="M29465" s="2"/>
      <c r="P29465" s="1"/>
      <c r="Q29465" s="1"/>
    </row>
    <row r="29466" spans="12:17" x14ac:dyDescent="0.45">
      <c r="L29466" s="1"/>
      <c r="M29466" s="2"/>
      <c r="P29466" s="1"/>
      <c r="Q29466" s="1"/>
    </row>
    <row r="29467" spans="12:17" x14ac:dyDescent="0.45">
      <c r="L29467" s="1"/>
      <c r="M29467" s="2"/>
      <c r="P29467" s="1"/>
      <c r="Q29467" s="1"/>
    </row>
    <row r="29468" spans="12:17" x14ac:dyDescent="0.45">
      <c r="L29468" s="1"/>
      <c r="M29468" s="2"/>
      <c r="P29468" s="1"/>
      <c r="Q29468" s="1"/>
    </row>
    <row r="29469" spans="12:17" x14ac:dyDescent="0.45">
      <c r="L29469" s="1"/>
      <c r="M29469" s="2"/>
      <c r="P29469" s="1"/>
      <c r="Q29469" s="1"/>
    </row>
    <row r="29470" spans="12:17" x14ac:dyDescent="0.45">
      <c r="L29470" s="1"/>
      <c r="M29470" s="2"/>
      <c r="P29470" s="1"/>
      <c r="Q29470" s="1"/>
    </row>
    <row r="29471" spans="12:17" x14ac:dyDescent="0.45">
      <c r="L29471" s="1"/>
      <c r="M29471" s="2"/>
      <c r="P29471" s="1"/>
      <c r="Q29471" s="1"/>
    </row>
    <row r="29472" spans="12:17" x14ac:dyDescent="0.45">
      <c r="L29472" s="1"/>
      <c r="M29472" s="2"/>
      <c r="P29472" s="1"/>
      <c r="Q29472" s="1"/>
    </row>
    <row r="29473" spans="12:17" x14ac:dyDescent="0.45">
      <c r="L29473" s="1"/>
      <c r="M29473" s="2"/>
      <c r="P29473" s="1"/>
      <c r="Q29473" s="1"/>
    </row>
    <row r="29474" spans="12:17" x14ac:dyDescent="0.45">
      <c r="P29474" s="1"/>
      <c r="Q29474" s="1"/>
    </row>
    <row r="29475" spans="12:17" x14ac:dyDescent="0.45">
      <c r="L29475" s="1"/>
      <c r="M29475" s="2"/>
      <c r="P29475" s="1"/>
      <c r="Q29475" s="1"/>
    </row>
    <row r="29476" spans="12:17" x14ac:dyDescent="0.45">
      <c r="L29476" s="1"/>
      <c r="M29476" s="2"/>
      <c r="P29476" s="1"/>
      <c r="Q29476" s="1"/>
    </row>
    <row r="29477" spans="12:17" x14ac:dyDescent="0.45">
      <c r="L29477" s="1"/>
      <c r="M29477" s="2"/>
      <c r="P29477" s="1"/>
      <c r="Q29477" s="1"/>
    </row>
    <row r="29478" spans="12:17" x14ac:dyDescent="0.45">
      <c r="L29478" s="1"/>
      <c r="M29478" s="2"/>
      <c r="P29478" s="1"/>
      <c r="Q29478" s="1"/>
    </row>
    <row r="29479" spans="12:17" x14ac:dyDescent="0.45">
      <c r="L29479" s="1"/>
      <c r="M29479" s="2"/>
      <c r="P29479" s="1"/>
      <c r="Q29479" s="1"/>
    </row>
    <row r="29480" spans="12:17" x14ac:dyDescent="0.45">
      <c r="P29480" s="1"/>
      <c r="Q29480" s="1"/>
    </row>
    <row r="29481" spans="12:17" x14ac:dyDescent="0.45">
      <c r="P29481" s="1"/>
      <c r="Q29481" s="1"/>
    </row>
    <row r="29482" spans="12:17" x14ac:dyDescent="0.45">
      <c r="L29482" s="1"/>
      <c r="M29482" s="2"/>
      <c r="P29482" s="1"/>
      <c r="Q29482" s="1"/>
    </row>
    <row r="29483" spans="12:17" x14ac:dyDescent="0.45">
      <c r="L29483" s="1"/>
      <c r="M29483" s="2"/>
      <c r="P29483" s="1"/>
      <c r="Q29483" s="1"/>
    </row>
    <row r="29484" spans="12:17" x14ac:dyDescent="0.45">
      <c r="P29484" s="1"/>
      <c r="Q29484" s="1"/>
    </row>
    <row r="29485" spans="12:17" x14ac:dyDescent="0.45">
      <c r="L29485" s="1"/>
      <c r="M29485" s="2"/>
      <c r="P29485" s="1"/>
      <c r="Q29485" s="1"/>
    </row>
    <row r="29486" spans="12:17" x14ac:dyDescent="0.45">
      <c r="L29486" s="1"/>
      <c r="M29486" s="2"/>
      <c r="P29486" s="1"/>
      <c r="Q29486" s="1"/>
    </row>
    <row r="29487" spans="12:17" x14ac:dyDescent="0.45">
      <c r="P29487" s="1"/>
      <c r="Q29487" s="1"/>
    </row>
    <row r="29488" spans="12:17" x14ac:dyDescent="0.45">
      <c r="P29488" s="1"/>
      <c r="Q29488" s="1"/>
    </row>
    <row r="29489" spans="12:17" x14ac:dyDescent="0.45">
      <c r="L29489" s="1"/>
      <c r="M29489" s="2"/>
      <c r="P29489" s="1"/>
      <c r="Q29489" s="1"/>
    </row>
    <row r="29490" spans="12:17" x14ac:dyDescent="0.45">
      <c r="P29490" s="1"/>
      <c r="Q29490" s="1"/>
    </row>
    <row r="29491" spans="12:17" x14ac:dyDescent="0.45">
      <c r="L29491" s="1"/>
      <c r="M29491" s="2"/>
      <c r="P29491" s="1"/>
      <c r="Q29491" s="1"/>
    </row>
    <row r="29492" spans="12:17" x14ac:dyDescent="0.45">
      <c r="L29492" s="1"/>
      <c r="M29492" s="2"/>
      <c r="P29492" s="1"/>
      <c r="Q29492" s="1"/>
    </row>
    <row r="29493" spans="12:17" x14ac:dyDescent="0.45">
      <c r="L29493" s="1"/>
      <c r="M29493" s="2"/>
      <c r="P29493" s="1"/>
      <c r="Q29493" s="1"/>
    </row>
    <row r="29494" spans="12:17" x14ac:dyDescent="0.45">
      <c r="L29494" s="1"/>
      <c r="M29494" s="2"/>
      <c r="P29494" s="1"/>
      <c r="Q29494" s="1"/>
    </row>
    <row r="29495" spans="12:17" x14ac:dyDescent="0.45">
      <c r="L29495" s="1"/>
      <c r="M29495" s="2"/>
      <c r="P29495" s="1"/>
      <c r="Q29495" s="1"/>
    </row>
    <row r="29496" spans="12:17" x14ac:dyDescent="0.45">
      <c r="L29496" s="1"/>
      <c r="M29496" s="2"/>
      <c r="P29496" s="1"/>
      <c r="Q29496" s="1"/>
    </row>
    <row r="29497" spans="12:17" x14ac:dyDescent="0.45">
      <c r="L29497" s="1"/>
      <c r="M29497" s="2"/>
      <c r="P29497" s="1"/>
      <c r="Q29497" s="1"/>
    </row>
    <row r="29498" spans="12:17" x14ac:dyDescent="0.45">
      <c r="L29498" s="1"/>
      <c r="M29498" s="2"/>
      <c r="P29498" s="1"/>
      <c r="Q29498" s="1"/>
    </row>
    <row r="29499" spans="12:17" x14ac:dyDescent="0.45">
      <c r="P29499" s="1"/>
      <c r="Q29499" s="1"/>
    </row>
    <row r="29500" spans="12:17" x14ac:dyDescent="0.45">
      <c r="L29500" s="1"/>
      <c r="M29500" s="2"/>
      <c r="P29500" s="1"/>
      <c r="Q29500" s="1"/>
    </row>
    <row r="29501" spans="12:17" x14ac:dyDescent="0.45">
      <c r="P29501" s="1"/>
      <c r="Q29501" s="1"/>
    </row>
    <row r="29502" spans="12:17" x14ac:dyDescent="0.45">
      <c r="L29502" s="1"/>
      <c r="M29502" s="2"/>
      <c r="P29502" s="1"/>
      <c r="Q29502" s="1"/>
    </row>
    <row r="29503" spans="12:17" x14ac:dyDescent="0.45">
      <c r="P29503" s="1"/>
      <c r="Q29503" s="1"/>
    </row>
    <row r="29504" spans="12:17" x14ac:dyDescent="0.45">
      <c r="L29504" s="1"/>
      <c r="M29504" s="2"/>
      <c r="P29504" s="1"/>
      <c r="Q29504" s="1"/>
    </row>
    <row r="29505" spans="12:17" x14ac:dyDescent="0.45">
      <c r="L29505" s="1"/>
      <c r="M29505" s="2"/>
      <c r="P29505" s="1"/>
      <c r="Q29505" s="1"/>
    </row>
    <row r="29506" spans="12:17" x14ac:dyDescent="0.45">
      <c r="L29506" s="1"/>
      <c r="M29506" s="2"/>
      <c r="P29506" s="1"/>
      <c r="Q29506" s="1"/>
    </row>
    <row r="29507" spans="12:17" x14ac:dyDescent="0.45">
      <c r="L29507" s="1"/>
      <c r="M29507" s="2"/>
      <c r="P29507" s="1"/>
      <c r="Q29507" s="1"/>
    </row>
    <row r="29508" spans="12:17" x14ac:dyDescent="0.45">
      <c r="L29508" s="1"/>
      <c r="M29508" s="2"/>
      <c r="P29508" s="1"/>
      <c r="Q29508" s="1"/>
    </row>
    <row r="29509" spans="12:17" x14ac:dyDescent="0.45">
      <c r="L29509" s="1"/>
      <c r="M29509" s="2"/>
      <c r="P29509" s="1"/>
      <c r="Q29509" s="1"/>
    </row>
    <row r="29510" spans="12:17" x14ac:dyDescent="0.45">
      <c r="L29510" s="1"/>
      <c r="M29510" s="2"/>
      <c r="P29510" s="1"/>
      <c r="Q29510" s="1"/>
    </row>
    <row r="29511" spans="12:17" x14ac:dyDescent="0.45">
      <c r="L29511" s="1"/>
      <c r="M29511" s="2"/>
      <c r="P29511" s="1"/>
      <c r="Q29511" s="1"/>
    </row>
    <row r="29512" spans="12:17" x14ac:dyDescent="0.45">
      <c r="L29512" s="1"/>
      <c r="M29512" s="2"/>
      <c r="P29512" s="1"/>
      <c r="Q29512" s="1"/>
    </row>
    <row r="29513" spans="12:17" x14ac:dyDescent="0.45">
      <c r="L29513" s="1"/>
      <c r="M29513" s="2"/>
      <c r="P29513" s="1"/>
      <c r="Q29513" s="1"/>
    </row>
    <row r="29514" spans="12:17" x14ac:dyDescent="0.45">
      <c r="L29514" s="1"/>
      <c r="M29514" s="2"/>
      <c r="P29514" s="1"/>
      <c r="Q29514" s="1"/>
    </row>
    <row r="29515" spans="12:17" x14ac:dyDescent="0.45">
      <c r="L29515" s="1"/>
      <c r="M29515" s="2"/>
      <c r="P29515" s="1"/>
      <c r="Q29515" s="1"/>
    </row>
    <row r="29516" spans="12:17" x14ac:dyDescent="0.45">
      <c r="L29516" s="1"/>
      <c r="M29516" s="2"/>
      <c r="P29516" s="1"/>
      <c r="Q29516" s="1"/>
    </row>
    <row r="29517" spans="12:17" x14ac:dyDescent="0.45">
      <c r="L29517" s="1"/>
      <c r="M29517" s="2"/>
      <c r="P29517" s="1"/>
      <c r="Q29517" s="1"/>
    </row>
    <row r="29518" spans="12:17" x14ac:dyDescent="0.45">
      <c r="P29518" s="1"/>
      <c r="Q29518" s="1"/>
    </row>
    <row r="29519" spans="12:17" x14ac:dyDescent="0.45">
      <c r="P29519" s="1"/>
      <c r="Q29519" s="1"/>
    </row>
    <row r="29520" spans="12:17" x14ac:dyDescent="0.45">
      <c r="L29520" s="1"/>
      <c r="M29520" s="2"/>
      <c r="P29520" s="1"/>
      <c r="Q29520" s="1"/>
    </row>
    <row r="29521" spans="12:17" x14ac:dyDescent="0.45">
      <c r="L29521" s="1"/>
      <c r="M29521" s="2"/>
      <c r="P29521" s="1"/>
      <c r="Q29521" s="1"/>
    </row>
    <row r="29522" spans="12:17" x14ac:dyDescent="0.45">
      <c r="P29522" s="1"/>
      <c r="Q29522" s="1"/>
    </row>
    <row r="29523" spans="12:17" x14ac:dyDescent="0.45">
      <c r="L29523" s="1"/>
      <c r="M29523" s="2"/>
      <c r="P29523" s="1"/>
      <c r="Q29523" s="1"/>
    </row>
    <row r="29524" spans="12:17" x14ac:dyDescent="0.45">
      <c r="P29524" s="1"/>
      <c r="Q29524" s="1"/>
    </row>
    <row r="29525" spans="12:17" x14ac:dyDescent="0.45">
      <c r="L29525" s="1"/>
      <c r="M29525" s="2"/>
      <c r="P29525" s="1"/>
      <c r="Q29525" s="1"/>
    </row>
    <row r="29526" spans="12:17" x14ac:dyDescent="0.45">
      <c r="L29526" s="1"/>
      <c r="M29526" s="2"/>
      <c r="P29526" s="1"/>
      <c r="Q29526" s="1"/>
    </row>
    <row r="29527" spans="12:17" x14ac:dyDescent="0.45">
      <c r="L29527" s="1"/>
      <c r="M29527" s="2"/>
      <c r="P29527" s="1"/>
      <c r="Q29527" s="1"/>
    </row>
    <row r="29528" spans="12:17" x14ac:dyDescent="0.45">
      <c r="L29528" s="1"/>
      <c r="M29528" s="2"/>
      <c r="P29528" s="1"/>
      <c r="Q29528" s="1"/>
    </row>
    <row r="29529" spans="12:17" x14ac:dyDescent="0.45">
      <c r="L29529" s="1"/>
      <c r="M29529" s="2"/>
      <c r="P29529" s="1"/>
      <c r="Q29529" s="1"/>
    </row>
    <row r="29530" spans="12:17" x14ac:dyDescent="0.45">
      <c r="L29530" s="1"/>
      <c r="M29530" s="2"/>
      <c r="P29530" s="1"/>
      <c r="Q29530" s="1"/>
    </row>
    <row r="29531" spans="12:17" x14ac:dyDescent="0.45">
      <c r="L29531" s="1"/>
      <c r="M29531" s="2"/>
      <c r="P29531" s="1"/>
      <c r="Q29531" s="1"/>
    </row>
    <row r="29532" spans="12:17" x14ac:dyDescent="0.45">
      <c r="L29532" s="1"/>
      <c r="M29532" s="2"/>
      <c r="P29532" s="1"/>
      <c r="Q29532" s="1"/>
    </row>
    <row r="29533" spans="12:17" x14ac:dyDescent="0.45">
      <c r="L29533" s="1"/>
      <c r="M29533" s="2"/>
      <c r="P29533" s="1"/>
      <c r="Q29533" s="1"/>
    </row>
    <row r="29534" spans="12:17" x14ac:dyDescent="0.45">
      <c r="L29534" s="1"/>
      <c r="M29534" s="2"/>
      <c r="P29534" s="1"/>
      <c r="Q29534" s="1"/>
    </row>
    <row r="29535" spans="12:17" x14ac:dyDescent="0.45">
      <c r="L29535" s="1"/>
      <c r="M29535" s="2"/>
      <c r="P29535" s="1"/>
      <c r="Q29535" s="1"/>
    </row>
    <row r="29536" spans="12:17" x14ac:dyDescent="0.45">
      <c r="L29536" s="1"/>
      <c r="M29536" s="2"/>
      <c r="P29536" s="1"/>
      <c r="Q29536" s="1"/>
    </row>
    <row r="29537" spans="12:17" x14ac:dyDescent="0.45">
      <c r="L29537" s="1"/>
      <c r="M29537" s="2"/>
      <c r="P29537" s="1"/>
      <c r="Q29537" s="1"/>
    </row>
    <row r="29538" spans="12:17" x14ac:dyDescent="0.45">
      <c r="L29538" s="1"/>
      <c r="M29538" s="2"/>
      <c r="P29538" s="1"/>
      <c r="Q29538" s="1"/>
    </row>
    <row r="29539" spans="12:17" x14ac:dyDescent="0.45">
      <c r="L29539" s="1"/>
      <c r="M29539" s="2"/>
      <c r="P29539" s="1"/>
      <c r="Q29539" s="1"/>
    </row>
    <row r="29540" spans="12:17" x14ac:dyDescent="0.45">
      <c r="P29540" s="1"/>
      <c r="Q29540" s="1"/>
    </row>
    <row r="29541" spans="12:17" x14ac:dyDescent="0.45">
      <c r="L29541" s="1"/>
      <c r="M29541" s="2"/>
      <c r="P29541" s="1"/>
      <c r="Q29541" s="1"/>
    </row>
    <row r="29542" spans="12:17" x14ac:dyDescent="0.45">
      <c r="L29542" s="1"/>
      <c r="M29542" s="2"/>
      <c r="P29542" s="1"/>
      <c r="Q29542" s="1"/>
    </row>
    <row r="29543" spans="12:17" x14ac:dyDescent="0.45">
      <c r="L29543" s="1"/>
      <c r="M29543" s="2"/>
      <c r="P29543" s="1"/>
      <c r="Q29543" s="1"/>
    </row>
    <row r="29544" spans="12:17" x14ac:dyDescent="0.45">
      <c r="L29544" s="1"/>
      <c r="M29544" s="2"/>
      <c r="P29544" s="1"/>
      <c r="Q29544" s="1"/>
    </row>
    <row r="29545" spans="12:17" x14ac:dyDescent="0.45">
      <c r="L29545" s="1"/>
      <c r="M29545" s="2"/>
      <c r="P29545" s="1"/>
      <c r="Q29545" s="1"/>
    </row>
    <row r="29546" spans="12:17" x14ac:dyDescent="0.45">
      <c r="P29546" s="1"/>
      <c r="Q29546" s="1"/>
    </row>
    <row r="29547" spans="12:17" x14ac:dyDescent="0.45">
      <c r="L29547" s="1"/>
      <c r="M29547" s="2"/>
      <c r="P29547" s="1"/>
      <c r="Q29547" s="1"/>
    </row>
    <row r="29548" spans="12:17" x14ac:dyDescent="0.45">
      <c r="L29548" s="1"/>
      <c r="M29548" s="2"/>
      <c r="P29548" s="1"/>
      <c r="Q29548" s="1"/>
    </row>
    <row r="29549" spans="12:17" x14ac:dyDescent="0.45">
      <c r="P29549" s="1"/>
      <c r="Q29549" s="1"/>
    </row>
    <row r="29550" spans="12:17" x14ac:dyDescent="0.45">
      <c r="L29550" s="1"/>
      <c r="M29550" s="2"/>
      <c r="P29550" s="1"/>
      <c r="Q29550" s="1"/>
    </row>
    <row r="29551" spans="12:17" x14ac:dyDescent="0.45">
      <c r="L29551" s="1"/>
      <c r="M29551" s="2"/>
      <c r="P29551" s="1"/>
      <c r="Q29551" s="1"/>
    </row>
    <row r="29552" spans="12:17" x14ac:dyDescent="0.45">
      <c r="L29552" s="1"/>
      <c r="M29552" s="2"/>
      <c r="P29552" s="1"/>
      <c r="Q29552" s="1"/>
    </row>
    <row r="29553" spans="12:17" x14ac:dyDescent="0.45">
      <c r="L29553" s="1"/>
      <c r="M29553" s="2"/>
      <c r="P29553" s="1"/>
      <c r="Q29553" s="1"/>
    </row>
    <row r="29554" spans="12:17" x14ac:dyDescent="0.45">
      <c r="L29554" s="1"/>
      <c r="M29554" s="2"/>
      <c r="P29554" s="1"/>
      <c r="Q29554" s="1"/>
    </row>
    <row r="29555" spans="12:17" x14ac:dyDescent="0.45">
      <c r="L29555" s="1"/>
      <c r="M29555" s="2"/>
      <c r="P29555" s="1"/>
      <c r="Q29555" s="1"/>
    </row>
    <row r="29556" spans="12:17" x14ac:dyDescent="0.45">
      <c r="L29556" s="1"/>
      <c r="M29556" s="2"/>
      <c r="P29556" s="1"/>
      <c r="Q29556" s="1"/>
    </row>
    <row r="29557" spans="12:17" x14ac:dyDescent="0.45">
      <c r="L29557" s="1"/>
      <c r="M29557" s="2"/>
      <c r="P29557" s="1"/>
      <c r="Q29557" s="1"/>
    </row>
    <row r="29558" spans="12:17" x14ac:dyDescent="0.45">
      <c r="L29558" s="1"/>
      <c r="M29558" s="2"/>
      <c r="P29558" s="1"/>
      <c r="Q29558" s="1"/>
    </row>
    <row r="29559" spans="12:17" x14ac:dyDescent="0.45">
      <c r="L29559" s="1"/>
      <c r="M29559" s="2"/>
      <c r="P29559" s="1"/>
      <c r="Q29559" s="1"/>
    </row>
    <row r="29560" spans="12:17" x14ac:dyDescent="0.45">
      <c r="L29560" s="1"/>
      <c r="M29560" s="2"/>
      <c r="P29560" s="1"/>
      <c r="Q29560" s="1"/>
    </row>
    <row r="29561" spans="12:17" x14ac:dyDescent="0.45">
      <c r="L29561" s="1"/>
      <c r="M29561" s="2"/>
      <c r="P29561" s="1"/>
      <c r="Q29561" s="1"/>
    </row>
    <row r="29562" spans="12:17" x14ac:dyDescent="0.45">
      <c r="L29562" s="1"/>
      <c r="M29562" s="2"/>
      <c r="P29562" s="1"/>
      <c r="Q29562" s="1"/>
    </row>
    <row r="29563" spans="12:17" x14ac:dyDescent="0.45">
      <c r="L29563" s="1"/>
      <c r="M29563" s="2"/>
      <c r="P29563" s="1"/>
      <c r="Q29563" s="1"/>
    </row>
    <row r="29564" spans="12:17" x14ac:dyDescent="0.45">
      <c r="L29564" s="1"/>
      <c r="M29564" s="2"/>
      <c r="P29564" s="1"/>
      <c r="Q29564" s="1"/>
    </row>
    <row r="29565" spans="12:17" x14ac:dyDescent="0.45">
      <c r="L29565" s="1"/>
      <c r="M29565" s="2"/>
      <c r="P29565" s="1"/>
      <c r="Q29565" s="1"/>
    </row>
    <row r="29566" spans="12:17" x14ac:dyDescent="0.45">
      <c r="L29566" s="1"/>
      <c r="M29566" s="2"/>
      <c r="P29566" s="1"/>
      <c r="Q29566" s="1"/>
    </row>
    <row r="29567" spans="12:17" x14ac:dyDescent="0.45">
      <c r="L29567" s="1"/>
      <c r="M29567" s="2"/>
      <c r="P29567" s="1"/>
      <c r="Q29567" s="1"/>
    </row>
    <row r="29568" spans="12:17" x14ac:dyDescent="0.45">
      <c r="L29568" s="1"/>
      <c r="M29568" s="2"/>
      <c r="P29568" s="1"/>
      <c r="Q29568" s="1"/>
    </row>
    <row r="29569" spans="12:17" x14ac:dyDescent="0.45">
      <c r="L29569" s="1"/>
      <c r="M29569" s="2"/>
      <c r="P29569" s="1"/>
      <c r="Q29569" s="1"/>
    </row>
    <row r="29570" spans="12:17" x14ac:dyDescent="0.45">
      <c r="L29570" s="1"/>
      <c r="M29570" s="2"/>
      <c r="P29570" s="1"/>
      <c r="Q29570" s="1"/>
    </row>
    <row r="29571" spans="12:17" x14ac:dyDescent="0.45">
      <c r="L29571" s="1"/>
      <c r="M29571" s="2"/>
      <c r="P29571" s="1"/>
      <c r="Q29571" s="1"/>
    </row>
    <row r="29572" spans="12:17" x14ac:dyDescent="0.45">
      <c r="P29572" s="1"/>
      <c r="Q29572" s="1"/>
    </row>
    <row r="29573" spans="12:17" x14ac:dyDescent="0.45">
      <c r="P29573" s="1"/>
      <c r="Q29573" s="1"/>
    </row>
    <row r="29574" spans="12:17" x14ac:dyDescent="0.45">
      <c r="L29574" s="1"/>
      <c r="M29574" s="2"/>
      <c r="P29574" s="1"/>
      <c r="Q29574" s="1"/>
    </row>
    <row r="29575" spans="12:17" x14ac:dyDescent="0.45">
      <c r="L29575" s="1"/>
      <c r="M29575" s="2"/>
      <c r="P29575" s="1"/>
      <c r="Q29575" s="1"/>
    </row>
    <row r="29576" spans="12:17" x14ac:dyDescent="0.45">
      <c r="P29576" s="1"/>
      <c r="Q29576" s="1"/>
    </row>
    <row r="29577" spans="12:17" x14ac:dyDescent="0.45">
      <c r="L29577" s="1"/>
      <c r="M29577" s="2"/>
      <c r="P29577" s="1"/>
      <c r="Q29577" s="1"/>
    </row>
    <row r="29578" spans="12:17" x14ac:dyDescent="0.45">
      <c r="P29578" s="1"/>
      <c r="Q29578" s="1"/>
    </row>
    <row r="29579" spans="12:17" x14ac:dyDescent="0.45">
      <c r="P29579" s="1"/>
      <c r="Q29579" s="1"/>
    </row>
    <row r="29580" spans="12:17" x14ac:dyDescent="0.45">
      <c r="P29580" s="1"/>
      <c r="Q29580" s="1"/>
    </row>
    <row r="29581" spans="12:17" x14ac:dyDescent="0.45">
      <c r="L29581" s="1"/>
      <c r="M29581" s="2"/>
      <c r="P29581" s="1"/>
      <c r="Q29581" s="1"/>
    </row>
    <row r="29582" spans="12:17" x14ac:dyDescent="0.45">
      <c r="L29582" s="1"/>
      <c r="M29582" s="2"/>
      <c r="P29582" s="1"/>
      <c r="Q29582" s="1"/>
    </row>
    <row r="29583" spans="12:17" x14ac:dyDescent="0.45">
      <c r="L29583" s="1"/>
      <c r="M29583" s="2"/>
      <c r="P29583" s="1"/>
      <c r="Q29583" s="1"/>
    </row>
    <row r="29584" spans="12:17" x14ac:dyDescent="0.45">
      <c r="L29584" s="1"/>
      <c r="M29584" s="2"/>
      <c r="P29584" s="1"/>
      <c r="Q29584" s="1"/>
    </row>
    <row r="29585" spans="12:17" x14ac:dyDescent="0.45">
      <c r="L29585" s="1"/>
      <c r="M29585" s="2"/>
      <c r="P29585" s="1"/>
      <c r="Q29585" s="1"/>
    </row>
    <row r="29586" spans="12:17" x14ac:dyDescent="0.45">
      <c r="L29586" s="1"/>
      <c r="M29586" s="2"/>
      <c r="P29586" s="1"/>
      <c r="Q29586" s="1"/>
    </row>
    <row r="29587" spans="12:17" x14ac:dyDescent="0.45">
      <c r="L29587" s="1"/>
      <c r="M29587" s="2"/>
      <c r="P29587" s="1"/>
      <c r="Q29587" s="1"/>
    </row>
    <row r="29588" spans="12:17" x14ac:dyDescent="0.45">
      <c r="P29588" s="1"/>
      <c r="Q29588" s="1"/>
    </row>
    <row r="29589" spans="12:17" x14ac:dyDescent="0.45">
      <c r="L29589" s="1"/>
      <c r="M29589" s="2"/>
      <c r="P29589" s="1"/>
      <c r="Q29589" s="1"/>
    </row>
    <row r="29590" spans="12:17" x14ac:dyDescent="0.45">
      <c r="P29590" s="1"/>
      <c r="Q29590" s="1"/>
    </row>
    <row r="29591" spans="12:17" x14ac:dyDescent="0.45">
      <c r="L29591" s="1"/>
      <c r="M29591" s="2"/>
      <c r="P29591" s="1"/>
      <c r="Q29591" s="1"/>
    </row>
    <row r="29592" spans="12:17" x14ac:dyDescent="0.45">
      <c r="L29592" s="1"/>
      <c r="M29592" s="2"/>
      <c r="P29592" s="1"/>
      <c r="Q29592" s="1"/>
    </row>
    <row r="29593" spans="12:17" x14ac:dyDescent="0.45">
      <c r="P29593" s="1"/>
      <c r="Q29593" s="1"/>
    </row>
    <row r="29594" spans="12:17" x14ac:dyDescent="0.45">
      <c r="L29594" s="1"/>
      <c r="M29594" s="2"/>
      <c r="P29594" s="1"/>
      <c r="Q29594" s="1"/>
    </row>
    <row r="29595" spans="12:17" x14ac:dyDescent="0.45">
      <c r="P29595" s="1"/>
      <c r="Q29595" s="1"/>
    </row>
    <row r="29596" spans="12:17" x14ac:dyDescent="0.45">
      <c r="L29596" s="1"/>
      <c r="M29596" s="2"/>
      <c r="P29596" s="1"/>
      <c r="Q29596" s="1"/>
    </row>
    <row r="29597" spans="12:17" x14ac:dyDescent="0.45">
      <c r="L29597" s="1"/>
      <c r="M29597" s="2"/>
      <c r="P29597" s="1"/>
      <c r="Q29597" s="1"/>
    </row>
    <row r="29598" spans="12:17" x14ac:dyDescent="0.45">
      <c r="L29598" s="1"/>
      <c r="M29598" s="2"/>
      <c r="P29598" s="1"/>
      <c r="Q29598" s="1"/>
    </row>
    <row r="29599" spans="12:17" x14ac:dyDescent="0.45">
      <c r="L29599" s="1"/>
      <c r="M29599" s="2"/>
      <c r="P29599" s="1"/>
      <c r="Q29599" s="1"/>
    </row>
    <row r="29600" spans="12:17" x14ac:dyDescent="0.45">
      <c r="L29600" s="1"/>
      <c r="M29600" s="2"/>
      <c r="P29600" s="1"/>
      <c r="Q29600" s="1"/>
    </row>
    <row r="29601" spans="12:17" x14ac:dyDescent="0.45">
      <c r="L29601" s="1"/>
      <c r="M29601" s="2"/>
      <c r="P29601" s="1"/>
      <c r="Q29601" s="1"/>
    </row>
    <row r="29602" spans="12:17" x14ac:dyDescent="0.45">
      <c r="L29602" s="1"/>
      <c r="M29602" s="2"/>
      <c r="P29602" s="1"/>
      <c r="Q29602" s="1"/>
    </row>
    <row r="29603" spans="12:17" x14ac:dyDescent="0.45">
      <c r="L29603" s="1"/>
      <c r="M29603" s="2"/>
      <c r="P29603" s="1"/>
      <c r="Q29603" s="1"/>
    </row>
    <row r="29604" spans="12:17" x14ac:dyDescent="0.45">
      <c r="L29604" s="1"/>
      <c r="M29604" s="2"/>
      <c r="P29604" s="1"/>
      <c r="Q29604" s="1"/>
    </row>
    <row r="29605" spans="12:17" x14ac:dyDescent="0.45">
      <c r="L29605" s="1"/>
      <c r="M29605" s="2"/>
      <c r="P29605" s="1"/>
      <c r="Q29605" s="1"/>
    </row>
    <row r="29606" spans="12:17" x14ac:dyDescent="0.45">
      <c r="L29606" s="1"/>
      <c r="M29606" s="2"/>
      <c r="P29606" s="1"/>
      <c r="Q29606" s="1"/>
    </row>
    <row r="29607" spans="12:17" x14ac:dyDescent="0.45">
      <c r="L29607" s="1"/>
      <c r="M29607" s="2"/>
      <c r="P29607" s="1"/>
      <c r="Q29607" s="1"/>
    </row>
    <row r="29608" spans="12:17" x14ac:dyDescent="0.45">
      <c r="L29608" s="1"/>
      <c r="M29608" s="2"/>
      <c r="P29608" s="1"/>
      <c r="Q29608" s="1"/>
    </row>
    <row r="29609" spans="12:17" x14ac:dyDescent="0.45">
      <c r="L29609" s="1"/>
      <c r="M29609" s="2"/>
      <c r="P29609" s="1"/>
      <c r="Q29609" s="1"/>
    </row>
    <row r="29610" spans="12:17" x14ac:dyDescent="0.45">
      <c r="L29610" s="1"/>
      <c r="M29610" s="2"/>
      <c r="P29610" s="1"/>
      <c r="Q29610" s="1"/>
    </row>
    <row r="29611" spans="12:17" x14ac:dyDescent="0.45">
      <c r="L29611" s="1"/>
      <c r="M29611" s="2"/>
      <c r="P29611" s="1"/>
      <c r="Q29611" s="1"/>
    </row>
    <row r="29612" spans="12:17" x14ac:dyDescent="0.45">
      <c r="L29612" s="1"/>
      <c r="M29612" s="2"/>
      <c r="P29612" s="1"/>
      <c r="Q29612" s="1"/>
    </row>
    <row r="29613" spans="12:17" x14ac:dyDescent="0.45">
      <c r="L29613" s="1"/>
      <c r="M29613" s="2"/>
      <c r="P29613" s="1"/>
      <c r="Q29613" s="1"/>
    </row>
    <row r="29614" spans="12:17" x14ac:dyDescent="0.45">
      <c r="L29614" s="1"/>
      <c r="M29614" s="2"/>
      <c r="P29614" s="1"/>
      <c r="Q29614" s="1"/>
    </row>
    <row r="29615" spans="12:17" x14ac:dyDescent="0.45">
      <c r="L29615" s="1"/>
      <c r="M29615" s="2"/>
      <c r="P29615" s="1"/>
      <c r="Q29615" s="1"/>
    </row>
    <row r="29616" spans="12:17" x14ac:dyDescent="0.45">
      <c r="L29616" s="1"/>
      <c r="M29616" s="2"/>
      <c r="P29616" s="1"/>
      <c r="Q29616" s="1"/>
    </row>
    <row r="29617" spans="12:17" x14ac:dyDescent="0.45">
      <c r="L29617" s="1"/>
      <c r="M29617" s="2"/>
      <c r="P29617" s="1"/>
      <c r="Q29617" s="1"/>
    </row>
    <row r="29618" spans="12:17" x14ac:dyDescent="0.45">
      <c r="L29618" s="1"/>
      <c r="M29618" s="2"/>
      <c r="P29618" s="1"/>
      <c r="Q29618" s="1"/>
    </row>
    <row r="29619" spans="12:17" x14ac:dyDescent="0.45">
      <c r="L29619" s="1"/>
      <c r="M29619" s="2"/>
      <c r="P29619" s="1"/>
      <c r="Q29619" s="1"/>
    </row>
    <row r="29620" spans="12:17" x14ac:dyDescent="0.45">
      <c r="L29620" s="1"/>
      <c r="M29620" s="2"/>
      <c r="P29620" s="1"/>
      <c r="Q29620" s="1"/>
    </row>
    <row r="29621" spans="12:17" x14ac:dyDescent="0.45">
      <c r="L29621" s="1"/>
      <c r="M29621" s="2"/>
      <c r="P29621" s="1"/>
      <c r="Q29621" s="1"/>
    </row>
    <row r="29622" spans="12:17" x14ac:dyDescent="0.45">
      <c r="L29622" s="1"/>
      <c r="M29622" s="2"/>
      <c r="P29622" s="1"/>
      <c r="Q29622" s="1"/>
    </row>
    <row r="29623" spans="12:17" x14ac:dyDescent="0.45">
      <c r="P29623" s="1"/>
      <c r="Q29623" s="1"/>
    </row>
    <row r="29624" spans="12:17" x14ac:dyDescent="0.45">
      <c r="L29624" s="1"/>
      <c r="M29624" s="2"/>
      <c r="P29624" s="1"/>
      <c r="Q29624" s="1"/>
    </row>
    <row r="29625" spans="12:17" x14ac:dyDescent="0.45">
      <c r="L29625" s="1"/>
      <c r="M29625" s="2"/>
      <c r="P29625" s="1"/>
      <c r="Q29625" s="1"/>
    </row>
    <row r="29626" spans="12:17" x14ac:dyDescent="0.45">
      <c r="L29626" s="1"/>
      <c r="M29626" s="2"/>
      <c r="P29626" s="1"/>
      <c r="Q29626" s="1"/>
    </row>
    <row r="29627" spans="12:17" x14ac:dyDescent="0.45">
      <c r="P29627" s="1"/>
      <c r="Q29627" s="1"/>
    </row>
    <row r="29628" spans="12:17" x14ac:dyDescent="0.45">
      <c r="L29628" s="1"/>
      <c r="M29628" s="2"/>
      <c r="P29628" s="1"/>
      <c r="Q29628" s="1"/>
    </row>
    <row r="29629" spans="12:17" x14ac:dyDescent="0.45">
      <c r="L29629" s="1"/>
      <c r="M29629" s="2"/>
      <c r="P29629" s="1"/>
      <c r="Q29629" s="1"/>
    </row>
    <row r="29630" spans="12:17" x14ac:dyDescent="0.45">
      <c r="L29630" s="1"/>
      <c r="M29630" s="2"/>
      <c r="P29630" s="1"/>
      <c r="Q29630" s="1"/>
    </row>
    <row r="29631" spans="12:17" x14ac:dyDescent="0.45">
      <c r="L29631" s="1"/>
      <c r="M29631" s="2"/>
      <c r="P29631" s="1"/>
      <c r="Q29631" s="1"/>
    </row>
    <row r="29632" spans="12:17" x14ac:dyDescent="0.45">
      <c r="L29632" s="1"/>
      <c r="M29632" s="2"/>
      <c r="P29632" s="1"/>
      <c r="Q29632" s="1"/>
    </row>
    <row r="29633" spans="12:17" x14ac:dyDescent="0.45">
      <c r="L29633" s="1"/>
      <c r="M29633" s="2"/>
      <c r="P29633" s="1"/>
      <c r="Q29633" s="1"/>
    </row>
    <row r="29634" spans="12:17" x14ac:dyDescent="0.45">
      <c r="L29634" s="1"/>
      <c r="M29634" s="2"/>
      <c r="P29634" s="1"/>
      <c r="Q29634" s="1"/>
    </row>
    <row r="29635" spans="12:17" x14ac:dyDescent="0.45">
      <c r="L29635" s="1"/>
      <c r="M29635" s="2"/>
      <c r="P29635" s="1"/>
      <c r="Q29635" s="1"/>
    </row>
    <row r="29636" spans="12:17" x14ac:dyDescent="0.45">
      <c r="L29636" s="1"/>
      <c r="M29636" s="2"/>
      <c r="P29636" s="1"/>
      <c r="Q29636" s="1"/>
    </row>
    <row r="29637" spans="12:17" x14ac:dyDescent="0.45">
      <c r="L29637" s="1"/>
      <c r="M29637" s="2"/>
      <c r="P29637" s="1"/>
      <c r="Q29637" s="1"/>
    </row>
    <row r="29638" spans="12:17" x14ac:dyDescent="0.45">
      <c r="L29638" s="1"/>
      <c r="M29638" s="2"/>
      <c r="P29638" s="1"/>
      <c r="Q29638" s="1"/>
    </row>
    <row r="29639" spans="12:17" x14ac:dyDescent="0.45">
      <c r="L29639" s="1"/>
      <c r="M29639" s="2"/>
      <c r="P29639" s="1"/>
      <c r="Q29639" s="1"/>
    </row>
    <row r="29640" spans="12:17" x14ac:dyDescent="0.45">
      <c r="L29640" s="1"/>
      <c r="M29640" s="2"/>
      <c r="P29640" s="1"/>
      <c r="Q29640" s="1"/>
    </row>
    <row r="29641" spans="12:17" x14ac:dyDescent="0.45">
      <c r="L29641" s="1"/>
      <c r="M29641" s="2"/>
      <c r="P29641" s="1"/>
      <c r="Q29641" s="1"/>
    </row>
    <row r="29642" spans="12:17" x14ac:dyDescent="0.45">
      <c r="L29642" s="1"/>
      <c r="M29642" s="2"/>
      <c r="P29642" s="1"/>
      <c r="Q29642" s="1"/>
    </row>
    <row r="29643" spans="12:17" x14ac:dyDescent="0.45">
      <c r="L29643" s="1"/>
      <c r="M29643" s="2"/>
      <c r="P29643" s="1"/>
      <c r="Q29643" s="1"/>
    </row>
    <row r="29644" spans="12:17" x14ac:dyDescent="0.45">
      <c r="L29644" s="1"/>
      <c r="M29644" s="2"/>
      <c r="P29644" s="1"/>
      <c r="Q29644" s="1"/>
    </row>
    <row r="29645" spans="12:17" x14ac:dyDescent="0.45">
      <c r="L29645" s="1"/>
      <c r="M29645" s="2"/>
      <c r="P29645" s="1"/>
      <c r="Q29645" s="1"/>
    </row>
    <row r="29646" spans="12:17" x14ac:dyDescent="0.45">
      <c r="L29646" s="1"/>
      <c r="M29646" s="2"/>
      <c r="P29646" s="1"/>
      <c r="Q29646" s="1"/>
    </row>
    <row r="29647" spans="12:17" x14ac:dyDescent="0.45">
      <c r="L29647" s="1"/>
      <c r="M29647" s="2"/>
      <c r="P29647" s="1"/>
      <c r="Q29647" s="1"/>
    </row>
    <row r="29648" spans="12:17" x14ac:dyDescent="0.45">
      <c r="P29648" s="1"/>
      <c r="Q29648" s="1"/>
    </row>
    <row r="29649" spans="12:17" x14ac:dyDescent="0.45">
      <c r="L29649" s="1"/>
      <c r="M29649" s="2"/>
      <c r="P29649" s="1"/>
      <c r="Q29649" s="1"/>
    </row>
    <row r="29650" spans="12:17" x14ac:dyDescent="0.45">
      <c r="P29650" s="1"/>
      <c r="Q29650" s="1"/>
    </row>
    <row r="29651" spans="12:17" x14ac:dyDescent="0.45">
      <c r="L29651" s="1"/>
      <c r="M29651" s="2"/>
      <c r="P29651" s="1"/>
      <c r="Q29651" s="1"/>
    </row>
    <row r="29652" spans="12:17" x14ac:dyDescent="0.45">
      <c r="P29652" s="1"/>
      <c r="Q29652" s="1"/>
    </row>
    <row r="29653" spans="12:17" x14ac:dyDescent="0.45">
      <c r="L29653" s="1"/>
      <c r="M29653" s="2"/>
      <c r="P29653" s="1"/>
      <c r="Q29653" s="1"/>
    </row>
    <row r="29654" spans="12:17" x14ac:dyDescent="0.45">
      <c r="L29654" s="1"/>
      <c r="M29654" s="2"/>
      <c r="P29654" s="1"/>
      <c r="Q29654" s="1"/>
    </row>
    <row r="29655" spans="12:17" x14ac:dyDescent="0.45">
      <c r="L29655" s="1"/>
      <c r="M29655" s="2"/>
      <c r="P29655" s="1"/>
      <c r="Q29655" s="1"/>
    </row>
    <row r="29656" spans="12:17" x14ac:dyDescent="0.45">
      <c r="L29656" s="1"/>
      <c r="M29656" s="2"/>
      <c r="P29656" s="1"/>
      <c r="Q29656" s="1"/>
    </row>
    <row r="29657" spans="12:17" x14ac:dyDescent="0.45">
      <c r="P29657" s="1"/>
      <c r="Q29657" s="1"/>
    </row>
    <row r="29658" spans="12:17" x14ac:dyDescent="0.45">
      <c r="L29658" s="1"/>
      <c r="M29658" s="2"/>
      <c r="P29658" s="1"/>
      <c r="Q29658" s="1"/>
    </row>
    <row r="29659" spans="12:17" x14ac:dyDescent="0.45">
      <c r="L29659" s="1"/>
      <c r="M29659" s="2"/>
      <c r="P29659" s="1"/>
      <c r="Q29659" s="1"/>
    </row>
    <row r="29660" spans="12:17" x14ac:dyDescent="0.45">
      <c r="L29660" s="1"/>
      <c r="M29660" s="2"/>
      <c r="P29660" s="1"/>
      <c r="Q29660" s="1"/>
    </row>
    <row r="29661" spans="12:17" x14ac:dyDescent="0.45">
      <c r="L29661" s="1"/>
      <c r="M29661" s="2"/>
      <c r="P29661" s="1"/>
      <c r="Q29661" s="1"/>
    </row>
    <row r="29662" spans="12:17" x14ac:dyDescent="0.45">
      <c r="L29662" s="1"/>
      <c r="M29662" s="2"/>
      <c r="P29662" s="1"/>
      <c r="Q29662" s="1"/>
    </row>
    <row r="29663" spans="12:17" x14ac:dyDescent="0.45">
      <c r="L29663" s="1"/>
      <c r="M29663" s="2"/>
      <c r="P29663" s="1"/>
      <c r="Q29663" s="1"/>
    </row>
    <row r="29664" spans="12:17" x14ac:dyDescent="0.45">
      <c r="L29664" s="1"/>
      <c r="M29664" s="2"/>
      <c r="P29664" s="1"/>
      <c r="Q29664" s="1"/>
    </row>
    <row r="29665" spans="12:17" x14ac:dyDescent="0.45">
      <c r="L29665" s="1"/>
      <c r="M29665" s="2"/>
      <c r="P29665" s="1"/>
      <c r="Q29665" s="1"/>
    </row>
    <row r="29666" spans="12:17" x14ac:dyDescent="0.45">
      <c r="L29666" s="1"/>
      <c r="M29666" s="2"/>
      <c r="P29666" s="1"/>
      <c r="Q29666" s="1"/>
    </row>
    <row r="29667" spans="12:17" x14ac:dyDescent="0.45">
      <c r="P29667" s="1"/>
      <c r="Q29667" s="1"/>
    </row>
    <row r="29668" spans="12:17" x14ac:dyDescent="0.45">
      <c r="L29668" s="1"/>
      <c r="M29668" s="2"/>
      <c r="P29668" s="1"/>
      <c r="Q29668" s="1"/>
    </row>
    <row r="29669" spans="12:17" x14ac:dyDescent="0.45">
      <c r="L29669" s="1"/>
      <c r="M29669" s="2"/>
      <c r="P29669" s="1"/>
      <c r="Q29669" s="1"/>
    </row>
    <row r="29670" spans="12:17" x14ac:dyDescent="0.45">
      <c r="P29670" s="1"/>
      <c r="Q29670" s="1"/>
    </row>
    <row r="29671" spans="12:17" x14ac:dyDescent="0.45">
      <c r="L29671" s="1"/>
      <c r="M29671" s="2"/>
      <c r="P29671" s="1"/>
      <c r="Q29671" s="1"/>
    </row>
    <row r="29672" spans="12:17" x14ac:dyDescent="0.45">
      <c r="P29672" s="1"/>
      <c r="Q29672" s="1"/>
    </row>
    <row r="29673" spans="12:17" x14ac:dyDescent="0.45">
      <c r="L29673" s="1"/>
      <c r="M29673" s="2"/>
      <c r="P29673" s="1"/>
      <c r="Q29673" s="1"/>
    </row>
    <row r="29674" spans="12:17" x14ac:dyDescent="0.45">
      <c r="L29674" s="1"/>
      <c r="M29674" s="2"/>
      <c r="P29674" s="1"/>
      <c r="Q29674" s="1"/>
    </row>
    <row r="29675" spans="12:17" x14ac:dyDescent="0.45">
      <c r="P29675" s="1"/>
      <c r="Q29675" s="1"/>
    </row>
    <row r="29676" spans="12:17" x14ac:dyDescent="0.45">
      <c r="L29676" s="1"/>
      <c r="M29676" s="2"/>
      <c r="P29676" s="1"/>
      <c r="Q29676" s="1"/>
    </row>
    <row r="29677" spans="12:17" x14ac:dyDescent="0.45">
      <c r="L29677" s="1"/>
      <c r="M29677" s="2"/>
      <c r="P29677" s="1"/>
      <c r="Q29677" s="1"/>
    </row>
    <row r="29678" spans="12:17" x14ac:dyDescent="0.45">
      <c r="L29678" s="1"/>
      <c r="M29678" s="2"/>
      <c r="P29678" s="1"/>
      <c r="Q29678" s="1"/>
    </row>
    <row r="29679" spans="12:17" x14ac:dyDescent="0.45">
      <c r="L29679" s="1"/>
      <c r="M29679" s="2"/>
      <c r="P29679" s="1"/>
      <c r="Q29679" s="1"/>
    </row>
    <row r="29680" spans="12:17" x14ac:dyDescent="0.45">
      <c r="L29680" s="1"/>
      <c r="M29680" s="2"/>
      <c r="P29680" s="1"/>
      <c r="Q29680" s="1"/>
    </row>
    <row r="29681" spans="12:17" x14ac:dyDescent="0.45">
      <c r="L29681" s="1"/>
      <c r="M29681" s="2"/>
      <c r="P29681" s="1"/>
      <c r="Q29681" s="1"/>
    </row>
    <row r="29682" spans="12:17" x14ac:dyDescent="0.45">
      <c r="P29682" s="1"/>
      <c r="Q29682" s="1"/>
    </row>
    <row r="29683" spans="12:17" x14ac:dyDescent="0.45">
      <c r="P29683" s="1"/>
      <c r="Q29683" s="1"/>
    </row>
    <row r="29684" spans="12:17" x14ac:dyDescent="0.45">
      <c r="L29684" s="1"/>
      <c r="M29684" s="2"/>
      <c r="P29684" s="1"/>
      <c r="Q29684" s="1"/>
    </row>
    <row r="29685" spans="12:17" x14ac:dyDescent="0.45">
      <c r="L29685" s="1"/>
      <c r="M29685" s="2"/>
      <c r="P29685" s="1"/>
      <c r="Q29685" s="1"/>
    </row>
    <row r="29686" spans="12:17" x14ac:dyDescent="0.45">
      <c r="L29686" s="1"/>
      <c r="M29686" s="2"/>
      <c r="P29686" s="1"/>
      <c r="Q29686" s="1"/>
    </row>
    <row r="29687" spans="12:17" x14ac:dyDescent="0.45">
      <c r="P29687" s="1"/>
      <c r="Q29687" s="1"/>
    </row>
    <row r="29688" spans="12:17" x14ac:dyDescent="0.45">
      <c r="P29688" s="1"/>
      <c r="Q29688" s="1"/>
    </row>
    <row r="29689" spans="12:17" x14ac:dyDescent="0.45">
      <c r="L29689" s="1"/>
      <c r="M29689" s="2"/>
      <c r="P29689" s="1"/>
      <c r="Q29689" s="1"/>
    </row>
    <row r="29690" spans="12:17" x14ac:dyDescent="0.45">
      <c r="P29690" s="1"/>
      <c r="Q29690" s="1"/>
    </row>
    <row r="29691" spans="12:17" x14ac:dyDescent="0.45">
      <c r="L29691" s="1"/>
      <c r="M29691" s="2"/>
      <c r="P29691" s="1"/>
      <c r="Q29691" s="1"/>
    </row>
    <row r="29692" spans="12:17" x14ac:dyDescent="0.45">
      <c r="L29692" s="1"/>
      <c r="M29692" s="2"/>
      <c r="P29692" s="1"/>
      <c r="Q29692" s="1"/>
    </row>
    <row r="29693" spans="12:17" x14ac:dyDescent="0.45">
      <c r="L29693" s="1"/>
      <c r="M29693" s="2"/>
      <c r="P29693" s="1"/>
      <c r="Q29693" s="1"/>
    </row>
    <row r="29694" spans="12:17" x14ac:dyDescent="0.45">
      <c r="L29694" s="1"/>
      <c r="M29694" s="2"/>
      <c r="P29694" s="1"/>
      <c r="Q29694" s="1"/>
    </row>
    <row r="29695" spans="12:17" x14ac:dyDescent="0.45">
      <c r="L29695" s="1"/>
      <c r="M29695" s="2"/>
      <c r="P29695" s="1"/>
      <c r="Q29695" s="1"/>
    </row>
    <row r="29696" spans="12:17" x14ac:dyDescent="0.45">
      <c r="L29696" s="1"/>
      <c r="M29696" s="2"/>
      <c r="P29696" s="1"/>
      <c r="Q29696" s="1"/>
    </row>
    <row r="29697" spans="12:17" x14ac:dyDescent="0.45">
      <c r="L29697" s="1"/>
      <c r="M29697" s="2"/>
      <c r="P29697" s="1"/>
      <c r="Q29697" s="1"/>
    </row>
    <row r="29698" spans="12:17" x14ac:dyDescent="0.45">
      <c r="P29698" s="1"/>
      <c r="Q29698" s="1"/>
    </row>
    <row r="29699" spans="12:17" x14ac:dyDescent="0.45">
      <c r="P29699" s="1"/>
      <c r="Q29699" s="1"/>
    </row>
    <row r="29700" spans="12:17" x14ac:dyDescent="0.45">
      <c r="L29700" s="1"/>
      <c r="M29700" s="2"/>
      <c r="P29700" s="1"/>
      <c r="Q29700" s="1"/>
    </row>
    <row r="29701" spans="12:17" x14ac:dyDescent="0.45">
      <c r="L29701" s="1"/>
      <c r="M29701" s="2"/>
      <c r="P29701" s="1"/>
      <c r="Q29701" s="1"/>
    </row>
    <row r="29702" spans="12:17" x14ac:dyDescent="0.45">
      <c r="P29702" s="1"/>
      <c r="Q29702" s="1"/>
    </row>
    <row r="29703" spans="12:17" x14ac:dyDescent="0.45">
      <c r="P29703" s="1"/>
      <c r="Q29703" s="1"/>
    </row>
    <row r="29704" spans="12:17" x14ac:dyDescent="0.45">
      <c r="L29704" s="1"/>
      <c r="M29704" s="2"/>
      <c r="P29704" s="1"/>
      <c r="Q29704" s="1"/>
    </row>
    <row r="29705" spans="12:17" x14ac:dyDescent="0.45">
      <c r="L29705" s="1"/>
      <c r="M29705" s="2"/>
      <c r="P29705" s="1"/>
      <c r="Q29705" s="1"/>
    </row>
    <row r="29706" spans="12:17" x14ac:dyDescent="0.45">
      <c r="L29706" s="1"/>
      <c r="M29706" s="2"/>
      <c r="P29706" s="1"/>
      <c r="Q29706" s="1"/>
    </row>
    <row r="29707" spans="12:17" x14ac:dyDescent="0.45">
      <c r="P29707" s="1"/>
      <c r="Q29707" s="1"/>
    </row>
    <row r="29708" spans="12:17" x14ac:dyDescent="0.45">
      <c r="L29708" s="1"/>
      <c r="M29708" s="2"/>
      <c r="P29708" s="1"/>
      <c r="Q29708" s="1"/>
    </row>
    <row r="29709" spans="12:17" x14ac:dyDescent="0.45">
      <c r="L29709" s="1"/>
      <c r="M29709" s="2"/>
      <c r="P29709" s="1"/>
      <c r="Q29709" s="1"/>
    </row>
    <row r="29710" spans="12:17" x14ac:dyDescent="0.45">
      <c r="P29710" s="1"/>
      <c r="Q29710" s="1"/>
    </row>
    <row r="29711" spans="12:17" x14ac:dyDescent="0.45">
      <c r="P29711" s="1"/>
      <c r="Q29711" s="1"/>
    </row>
    <row r="29712" spans="12:17" x14ac:dyDescent="0.45">
      <c r="L29712" s="1"/>
      <c r="M29712" s="2"/>
      <c r="P29712" s="1"/>
      <c r="Q29712" s="1"/>
    </row>
    <row r="29713" spans="12:17" x14ac:dyDescent="0.45">
      <c r="L29713" s="1"/>
      <c r="M29713" s="2"/>
      <c r="P29713" s="1"/>
      <c r="Q29713" s="1"/>
    </row>
    <row r="29714" spans="12:17" x14ac:dyDescent="0.45">
      <c r="L29714" s="1"/>
      <c r="M29714" s="2"/>
      <c r="P29714" s="1"/>
      <c r="Q29714" s="1"/>
    </row>
    <row r="29715" spans="12:17" x14ac:dyDescent="0.45">
      <c r="L29715" s="1"/>
      <c r="M29715" s="2"/>
      <c r="P29715" s="1"/>
      <c r="Q29715" s="1"/>
    </row>
    <row r="29716" spans="12:17" x14ac:dyDescent="0.45">
      <c r="P29716" s="1"/>
      <c r="Q29716" s="1"/>
    </row>
    <row r="29717" spans="12:17" x14ac:dyDescent="0.45">
      <c r="L29717" s="1"/>
      <c r="M29717" s="2"/>
      <c r="P29717" s="1"/>
      <c r="Q29717" s="1"/>
    </row>
    <row r="29718" spans="12:17" x14ac:dyDescent="0.45">
      <c r="P29718" s="1"/>
      <c r="Q29718" s="1"/>
    </row>
    <row r="29719" spans="12:17" x14ac:dyDescent="0.45">
      <c r="L29719" s="1"/>
      <c r="M29719" s="2"/>
      <c r="P29719" s="1"/>
      <c r="Q29719" s="1"/>
    </row>
    <row r="29720" spans="12:17" x14ac:dyDescent="0.45">
      <c r="P29720" s="1"/>
      <c r="Q29720" s="1"/>
    </row>
    <row r="29721" spans="12:17" x14ac:dyDescent="0.45">
      <c r="L29721" s="1"/>
      <c r="M29721" s="2"/>
      <c r="P29721" s="1"/>
      <c r="Q29721" s="1"/>
    </row>
    <row r="29722" spans="12:17" x14ac:dyDescent="0.45">
      <c r="L29722" s="1"/>
      <c r="M29722" s="2"/>
      <c r="P29722" s="1"/>
      <c r="Q29722" s="1"/>
    </row>
    <row r="29723" spans="12:17" x14ac:dyDescent="0.45">
      <c r="L29723" s="1"/>
      <c r="M29723" s="2"/>
      <c r="P29723" s="1"/>
      <c r="Q29723" s="1"/>
    </row>
    <row r="29724" spans="12:17" x14ac:dyDescent="0.45">
      <c r="P29724" s="1"/>
      <c r="Q29724" s="1"/>
    </row>
    <row r="29725" spans="12:17" x14ac:dyDescent="0.45">
      <c r="P29725" s="1"/>
      <c r="Q29725" s="1"/>
    </row>
    <row r="29726" spans="12:17" x14ac:dyDescent="0.45">
      <c r="L29726" s="1"/>
      <c r="M29726" s="2"/>
      <c r="P29726" s="1"/>
      <c r="Q29726" s="1"/>
    </row>
    <row r="29727" spans="12:17" x14ac:dyDescent="0.45">
      <c r="L29727" s="1"/>
      <c r="M29727" s="2"/>
      <c r="P29727" s="1"/>
      <c r="Q29727" s="1"/>
    </row>
    <row r="29728" spans="12:17" x14ac:dyDescent="0.45">
      <c r="P29728" s="1"/>
      <c r="Q29728" s="1"/>
    </row>
    <row r="29729" spans="12:17" x14ac:dyDescent="0.45">
      <c r="L29729" s="1"/>
      <c r="M29729" s="2"/>
      <c r="P29729" s="1"/>
      <c r="Q29729" s="1"/>
    </row>
    <row r="29730" spans="12:17" x14ac:dyDescent="0.45">
      <c r="L29730" s="1"/>
      <c r="M29730" s="2"/>
      <c r="P29730" s="1"/>
      <c r="Q29730" s="1"/>
    </row>
    <row r="29731" spans="12:17" x14ac:dyDescent="0.45">
      <c r="L29731" s="1"/>
      <c r="M29731" s="2"/>
      <c r="P29731" s="1"/>
      <c r="Q29731" s="1"/>
    </row>
    <row r="29732" spans="12:17" x14ac:dyDescent="0.45">
      <c r="L29732" s="1"/>
      <c r="M29732" s="2"/>
      <c r="P29732" s="1"/>
      <c r="Q29732" s="1"/>
    </row>
    <row r="29733" spans="12:17" x14ac:dyDescent="0.45">
      <c r="L29733" s="1"/>
      <c r="M29733" s="2"/>
      <c r="P29733" s="1"/>
      <c r="Q29733" s="1"/>
    </row>
    <row r="29734" spans="12:17" x14ac:dyDescent="0.45">
      <c r="P29734" s="1"/>
      <c r="Q29734" s="1"/>
    </row>
    <row r="29735" spans="12:17" x14ac:dyDescent="0.45">
      <c r="L29735" s="1"/>
      <c r="M29735" s="2"/>
      <c r="P29735" s="1"/>
      <c r="Q29735" s="1"/>
    </row>
    <row r="29736" spans="12:17" x14ac:dyDescent="0.45">
      <c r="L29736" s="1"/>
      <c r="M29736" s="2"/>
      <c r="P29736" s="1"/>
      <c r="Q29736" s="1"/>
    </row>
    <row r="29737" spans="12:17" x14ac:dyDescent="0.45">
      <c r="L29737" s="1"/>
      <c r="M29737" s="2"/>
      <c r="P29737" s="1"/>
      <c r="Q29737" s="1"/>
    </row>
    <row r="29738" spans="12:17" x14ac:dyDescent="0.45">
      <c r="L29738" s="1"/>
      <c r="M29738" s="2"/>
      <c r="P29738" s="1"/>
      <c r="Q29738" s="1"/>
    </row>
    <row r="29739" spans="12:17" x14ac:dyDescent="0.45">
      <c r="P29739" s="1"/>
      <c r="Q29739" s="1"/>
    </row>
    <row r="29740" spans="12:17" x14ac:dyDescent="0.45">
      <c r="L29740" s="1"/>
      <c r="M29740" s="2"/>
      <c r="P29740" s="1"/>
      <c r="Q29740" s="1"/>
    </row>
    <row r="29741" spans="12:17" x14ac:dyDescent="0.45">
      <c r="L29741" s="1"/>
      <c r="M29741" s="2"/>
      <c r="P29741" s="1"/>
      <c r="Q29741" s="1"/>
    </row>
    <row r="29742" spans="12:17" x14ac:dyDescent="0.45">
      <c r="L29742" s="1"/>
      <c r="M29742" s="2"/>
      <c r="P29742" s="1"/>
      <c r="Q29742" s="1"/>
    </row>
    <row r="29743" spans="12:17" x14ac:dyDescent="0.45">
      <c r="P29743" s="1"/>
      <c r="Q29743" s="1"/>
    </row>
    <row r="29744" spans="12:17" x14ac:dyDescent="0.45">
      <c r="L29744" s="1"/>
      <c r="M29744" s="2"/>
      <c r="P29744" s="1"/>
      <c r="Q29744" s="1"/>
    </row>
    <row r="29745" spans="12:17" x14ac:dyDescent="0.45">
      <c r="L29745" s="1"/>
      <c r="M29745" s="2"/>
      <c r="P29745" s="1"/>
      <c r="Q29745" s="1"/>
    </row>
    <row r="29746" spans="12:17" x14ac:dyDescent="0.45">
      <c r="P29746" s="1"/>
      <c r="Q29746" s="1"/>
    </row>
    <row r="29747" spans="12:17" x14ac:dyDescent="0.45">
      <c r="L29747" s="1"/>
      <c r="M29747" s="2"/>
      <c r="P29747" s="1"/>
      <c r="Q29747" s="1"/>
    </row>
    <row r="29748" spans="12:17" x14ac:dyDescent="0.45">
      <c r="P29748" s="1"/>
      <c r="Q29748" s="1"/>
    </row>
    <row r="29749" spans="12:17" x14ac:dyDescent="0.45">
      <c r="L29749" s="1"/>
      <c r="M29749" s="2"/>
      <c r="P29749" s="1"/>
      <c r="Q29749" s="1"/>
    </row>
    <row r="29750" spans="12:17" x14ac:dyDescent="0.45">
      <c r="L29750" s="1"/>
      <c r="M29750" s="2"/>
      <c r="P29750" s="1"/>
      <c r="Q29750" s="1"/>
    </row>
    <row r="29751" spans="12:17" x14ac:dyDescent="0.45">
      <c r="L29751" s="1"/>
      <c r="M29751" s="2"/>
      <c r="P29751" s="1"/>
      <c r="Q29751" s="1"/>
    </row>
    <row r="29752" spans="12:17" x14ac:dyDescent="0.45">
      <c r="P29752" s="1"/>
      <c r="Q29752" s="1"/>
    </row>
    <row r="29753" spans="12:17" x14ac:dyDescent="0.45">
      <c r="L29753" s="1"/>
      <c r="M29753" s="2"/>
      <c r="P29753" s="1"/>
      <c r="Q29753" s="1"/>
    </row>
    <row r="29754" spans="12:17" x14ac:dyDescent="0.45">
      <c r="P29754" s="1"/>
      <c r="Q29754" s="1"/>
    </row>
    <row r="29755" spans="12:17" x14ac:dyDescent="0.45">
      <c r="L29755" s="1"/>
      <c r="M29755" s="2"/>
      <c r="P29755" s="1"/>
      <c r="Q29755" s="1"/>
    </row>
    <row r="29756" spans="12:17" x14ac:dyDescent="0.45">
      <c r="L29756" s="1"/>
      <c r="M29756" s="2"/>
      <c r="P29756" s="1"/>
      <c r="Q29756" s="1"/>
    </row>
    <row r="29757" spans="12:17" x14ac:dyDescent="0.45">
      <c r="L29757" s="1"/>
      <c r="M29757" s="2"/>
      <c r="P29757" s="1"/>
      <c r="Q29757" s="1"/>
    </row>
    <row r="29758" spans="12:17" x14ac:dyDescent="0.45">
      <c r="L29758" s="1"/>
      <c r="M29758" s="2"/>
      <c r="P29758" s="1"/>
      <c r="Q29758" s="1"/>
    </row>
    <row r="29759" spans="12:17" x14ac:dyDescent="0.45">
      <c r="L29759" s="1"/>
      <c r="M29759" s="2"/>
      <c r="P29759" s="1"/>
      <c r="Q29759" s="1"/>
    </row>
    <row r="29760" spans="12:17" x14ac:dyDescent="0.45">
      <c r="L29760" s="1"/>
      <c r="M29760" s="2"/>
      <c r="P29760" s="1"/>
      <c r="Q29760" s="1"/>
    </row>
    <row r="29761" spans="12:17" x14ac:dyDescent="0.45">
      <c r="L29761" s="1"/>
      <c r="M29761" s="2"/>
      <c r="P29761" s="1"/>
      <c r="Q29761" s="1"/>
    </row>
    <row r="29762" spans="12:17" x14ac:dyDescent="0.45">
      <c r="P29762" s="1"/>
      <c r="Q29762" s="1"/>
    </row>
    <row r="29763" spans="12:17" x14ac:dyDescent="0.45">
      <c r="L29763" s="1"/>
      <c r="M29763" s="2"/>
      <c r="P29763" s="1"/>
      <c r="Q29763" s="1"/>
    </row>
    <row r="29764" spans="12:17" x14ac:dyDescent="0.45">
      <c r="L29764" s="1"/>
      <c r="M29764" s="2"/>
      <c r="P29764" s="1"/>
      <c r="Q29764" s="1"/>
    </row>
    <row r="29765" spans="12:17" x14ac:dyDescent="0.45">
      <c r="L29765" s="1"/>
      <c r="M29765" s="2"/>
      <c r="P29765" s="1"/>
      <c r="Q29765" s="1"/>
    </row>
    <row r="29766" spans="12:17" x14ac:dyDescent="0.45">
      <c r="L29766" s="1"/>
      <c r="M29766" s="2"/>
      <c r="P29766" s="1"/>
      <c r="Q29766" s="1"/>
    </row>
    <row r="29767" spans="12:17" x14ac:dyDescent="0.45">
      <c r="P29767" s="1"/>
      <c r="Q29767" s="1"/>
    </row>
    <row r="29768" spans="12:17" x14ac:dyDescent="0.45">
      <c r="P29768" s="1"/>
      <c r="Q29768" s="1"/>
    </row>
    <row r="29769" spans="12:17" x14ac:dyDescent="0.45">
      <c r="L29769" s="1"/>
      <c r="M29769" s="2"/>
      <c r="P29769" s="1"/>
      <c r="Q29769" s="1"/>
    </row>
    <row r="29770" spans="12:17" x14ac:dyDescent="0.45">
      <c r="L29770" s="1"/>
      <c r="M29770" s="2"/>
      <c r="P29770" s="1"/>
      <c r="Q29770" s="1"/>
    </row>
    <row r="29771" spans="12:17" x14ac:dyDescent="0.45">
      <c r="L29771" s="1"/>
      <c r="M29771" s="2"/>
      <c r="P29771" s="1"/>
      <c r="Q29771" s="1"/>
    </row>
    <row r="29772" spans="12:17" x14ac:dyDescent="0.45">
      <c r="L29772" s="1"/>
      <c r="M29772" s="2"/>
      <c r="P29772" s="1"/>
      <c r="Q29772" s="1"/>
    </row>
    <row r="29773" spans="12:17" x14ac:dyDescent="0.45">
      <c r="L29773" s="1"/>
      <c r="M29773" s="2"/>
      <c r="P29773" s="1"/>
      <c r="Q29773" s="1"/>
    </row>
    <row r="29774" spans="12:17" x14ac:dyDescent="0.45">
      <c r="L29774" s="1"/>
      <c r="M29774" s="2"/>
      <c r="P29774" s="1"/>
      <c r="Q29774" s="1"/>
    </row>
    <row r="29775" spans="12:17" x14ac:dyDescent="0.45">
      <c r="L29775" s="1"/>
      <c r="M29775" s="2"/>
      <c r="P29775" s="1"/>
      <c r="Q29775" s="1"/>
    </row>
    <row r="29776" spans="12:17" x14ac:dyDescent="0.45">
      <c r="P29776" s="1"/>
      <c r="Q29776" s="1"/>
    </row>
    <row r="29777" spans="12:17" x14ac:dyDescent="0.45">
      <c r="P29777" s="1"/>
      <c r="Q29777" s="1"/>
    </row>
    <row r="29778" spans="12:17" x14ac:dyDescent="0.45">
      <c r="L29778" s="1"/>
      <c r="M29778" s="2"/>
      <c r="P29778" s="1"/>
      <c r="Q29778" s="1"/>
    </row>
    <row r="29779" spans="12:17" x14ac:dyDescent="0.45">
      <c r="L29779" s="1"/>
      <c r="M29779" s="2"/>
      <c r="P29779" s="1"/>
      <c r="Q29779" s="1"/>
    </row>
    <row r="29780" spans="12:17" x14ac:dyDescent="0.45">
      <c r="L29780" s="1"/>
      <c r="M29780" s="2"/>
      <c r="P29780" s="1"/>
      <c r="Q29780" s="1"/>
    </row>
    <row r="29781" spans="12:17" x14ac:dyDescent="0.45">
      <c r="L29781" s="1"/>
      <c r="M29781" s="2"/>
      <c r="P29781" s="1"/>
      <c r="Q29781" s="1"/>
    </row>
    <row r="29782" spans="12:17" x14ac:dyDescent="0.45">
      <c r="L29782" s="1"/>
      <c r="M29782" s="2"/>
      <c r="P29782" s="1"/>
      <c r="Q29782" s="1"/>
    </row>
    <row r="29783" spans="12:17" x14ac:dyDescent="0.45">
      <c r="L29783" s="1"/>
      <c r="M29783" s="2"/>
      <c r="P29783" s="1"/>
      <c r="Q29783" s="1"/>
    </row>
    <row r="29784" spans="12:17" x14ac:dyDescent="0.45">
      <c r="L29784" s="1"/>
      <c r="M29784" s="2"/>
      <c r="P29784" s="1"/>
      <c r="Q29784" s="1"/>
    </row>
    <row r="29785" spans="12:17" x14ac:dyDescent="0.45">
      <c r="L29785" s="1"/>
      <c r="M29785" s="2"/>
      <c r="P29785" s="1"/>
      <c r="Q29785" s="1"/>
    </row>
    <row r="29786" spans="12:17" x14ac:dyDescent="0.45">
      <c r="L29786" s="1"/>
      <c r="M29786" s="2"/>
      <c r="P29786" s="1"/>
      <c r="Q29786" s="1"/>
    </row>
    <row r="29787" spans="12:17" x14ac:dyDescent="0.45">
      <c r="L29787" s="1"/>
      <c r="M29787" s="2"/>
      <c r="P29787" s="1"/>
      <c r="Q29787" s="1"/>
    </row>
    <row r="29788" spans="12:17" x14ac:dyDescent="0.45">
      <c r="P29788" s="1"/>
      <c r="Q29788" s="1"/>
    </row>
    <row r="29789" spans="12:17" x14ac:dyDescent="0.45">
      <c r="P29789" s="1"/>
      <c r="Q29789" s="1"/>
    </row>
    <row r="29790" spans="12:17" x14ac:dyDescent="0.45">
      <c r="L29790" s="1"/>
      <c r="M29790" s="2"/>
      <c r="P29790" s="1"/>
      <c r="Q29790" s="1"/>
    </row>
    <row r="29791" spans="12:17" x14ac:dyDescent="0.45">
      <c r="L29791" s="1"/>
      <c r="M29791" s="2"/>
      <c r="P29791" s="1"/>
      <c r="Q29791" s="1"/>
    </row>
    <row r="29792" spans="12:17" x14ac:dyDescent="0.45">
      <c r="P29792" s="1"/>
      <c r="Q29792" s="1"/>
    </row>
    <row r="29793" spans="12:17" x14ac:dyDescent="0.45">
      <c r="P29793" s="1"/>
      <c r="Q29793" s="1"/>
    </row>
    <row r="29794" spans="12:17" x14ac:dyDescent="0.45">
      <c r="P29794" s="1"/>
      <c r="Q29794" s="1"/>
    </row>
    <row r="29795" spans="12:17" x14ac:dyDescent="0.45">
      <c r="L29795" s="1"/>
      <c r="M29795" s="2"/>
      <c r="P29795" s="1"/>
      <c r="Q29795" s="1"/>
    </row>
    <row r="29796" spans="12:17" x14ac:dyDescent="0.45">
      <c r="L29796" s="1"/>
      <c r="M29796" s="2"/>
      <c r="P29796" s="1"/>
      <c r="Q29796" s="1"/>
    </row>
    <row r="29797" spans="12:17" x14ac:dyDescent="0.45">
      <c r="L29797" s="1"/>
      <c r="M29797" s="2"/>
      <c r="P29797" s="1"/>
      <c r="Q29797" s="1"/>
    </row>
    <row r="29798" spans="12:17" x14ac:dyDescent="0.45">
      <c r="L29798" s="1"/>
      <c r="M29798" s="2"/>
      <c r="P29798" s="1"/>
      <c r="Q29798" s="1"/>
    </row>
    <row r="29799" spans="12:17" x14ac:dyDescent="0.45">
      <c r="P29799" s="1"/>
      <c r="Q29799" s="1"/>
    </row>
    <row r="29800" spans="12:17" x14ac:dyDescent="0.45">
      <c r="L29800" s="1"/>
      <c r="M29800" s="2"/>
      <c r="P29800" s="1"/>
      <c r="Q29800" s="1"/>
    </row>
    <row r="29801" spans="12:17" x14ac:dyDescent="0.45">
      <c r="L29801" s="1"/>
      <c r="M29801" s="2"/>
      <c r="P29801" s="1"/>
      <c r="Q29801" s="1"/>
    </row>
    <row r="29802" spans="12:17" x14ac:dyDescent="0.45">
      <c r="P29802" s="1"/>
      <c r="Q29802" s="1"/>
    </row>
    <row r="29803" spans="12:17" x14ac:dyDescent="0.45">
      <c r="L29803" s="1"/>
      <c r="M29803" s="2"/>
      <c r="P29803" s="1"/>
      <c r="Q29803" s="1"/>
    </row>
    <row r="29804" spans="12:17" x14ac:dyDescent="0.45">
      <c r="L29804" s="1"/>
      <c r="M29804" s="2"/>
      <c r="P29804" s="1"/>
      <c r="Q29804" s="1"/>
    </row>
    <row r="29805" spans="12:17" x14ac:dyDescent="0.45">
      <c r="L29805" s="1"/>
      <c r="M29805" s="2"/>
      <c r="P29805" s="1"/>
      <c r="Q29805" s="1"/>
    </row>
    <row r="29806" spans="12:17" x14ac:dyDescent="0.45">
      <c r="L29806" s="1"/>
      <c r="M29806" s="2"/>
      <c r="P29806" s="1"/>
      <c r="Q29806" s="1"/>
    </row>
    <row r="29807" spans="12:17" x14ac:dyDescent="0.45">
      <c r="L29807" s="1"/>
      <c r="M29807" s="2"/>
      <c r="P29807" s="1"/>
      <c r="Q29807" s="1"/>
    </row>
    <row r="29808" spans="12:17" x14ac:dyDescent="0.45">
      <c r="L29808" s="1"/>
      <c r="M29808" s="2"/>
      <c r="P29808" s="1"/>
      <c r="Q29808" s="1"/>
    </row>
    <row r="29809" spans="12:17" x14ac:dyDescent="0.45">
      <c r="L29809" s="1"/>
      <c r="M29809" s="2"/>
      <c r="P29809" s="1"/>
      <c r="Q29809" s="1"/>
    </row>
    <row r="29810" spans="12:17" x14ac:dyDescent="0.45">
      <c r="L29810" s="1"/>
      <c r="M29810" s="2"/>
      <c r="P29810" s="1"/>
      <c r="Q29810" s="1"/>
    </row>
    <row r="29811" spans="12:17" x14ac:dyDescent="0.45">
      <c r="L29811" s="1"/>
      <c r="M29811" s="2"/>
      <c r="P29811" s="1"/>
      <c r="Q29811" s="1"/>
    </row>
    <row r="29812" spans="12:17" x14ac:dyDescent="0.45">
      <c r="L29812" s="1"/>
      <c r="M29812" s="2"/>
      <c r="P29812" s="1"/>
      <c r="Q29812" s="1"/>
    </row>
    <row r="29813" spans="12:17" x14ac:dyDescent="0.45">
      <c r="L29813" s="1"/>
      <c r="M29813" s="2"/>
      <c r="P29813" s="1"/>
      <c r="Q29813" s="1"/>
    </row>
    <row r="29814" spans="12:17" x14ac:dyDescent="0.45">
      <c r="L29814" s="1"/>
      <c r="M29814" s="2"/>
      <c r="P29814" s="1"/>
      <c r="Q29814" s="1"/>
    </row>
    <row r="29815" spans="12:17" x14ac:dyDescent="0.45">
      <c r="P29815" s="1"/>
      <c r="Q29815" s="1"/>
    </row>
    <row r="29816" spans="12:17" x14ac:dyDescent="0.45">
      <c r="L29816" s="1"/>
      <c r="M29816" s="2"/>
      <c r="P29816" s="1"/>
      <c r="Q29816" s="1"/>
    </row>
    <row r="29817" spans="12:17" x14ac:dyDescent="0.45">
      <c r="L29817" s="1"/>
      <c r="M29817" s="2"/>
      <c r="P29817" s="1"/>
      <c r="Q29817" s="1"/>
    </row>
    <row r="29818" spans="12:17" x14ac:dyDescent="0.45">
      <c r="L29818" s="1"/>
      <c r="M29818" s="2"/>
      <c r="P29818" s="1"/>
      <c r="Q29818" s="1"/>
    </row>
    <row r="29819" spans="12:17" x14ac:dyDescent="0.45">
      <c r="L29819" s="1"/>
      <c r="M29819" s="2"/>
      <c r="P29819" s="1"/>
      <c r="Q29819" s="1"/>
    </row>
    <row r="29820" spans="12:17" x14ac:dyDescent="0.45">
      <c r="L29820" s="1"/>
      <c r="M29820" s="2"/>
      <c r="P29820" s="1"/>
      <c r="Q29820" s="1"/>
    </row>
    <row r="29821" spans="12:17" x14ac:dyDescent="0.45">
      <c r="L29821" s="1"/>
      <c r="M29821" s="2"/>
      <c r="P29821" s="1"/>
      <c r="Q29821" s="1"/>
    </row>
    <row r="29822" spans="12:17" x14ac:dyDescent="0.45">
      <c r="L29822" s="1"/>
      <c r="M29822" s="2"/>
      <c r="P29822" s="1"/>
      <c r="Q29822" s="1"/>
    </row>
    <row r="29823" spans="12:17" x14ac:dyDescent="0.45">
      <c r="L29823" s="1"/>
      <c r="M29823" s="2"/>
      <c r="P29823" s="1"/>
      <c r="Q29823" s="1"/>
    </row>
    <row r="29824" spans="12:17" x14ac:dyDescent="0.45">
      <c r="L29824" s="1"/>
      <c r="M29824" s="2"/>
      <c r="P29824" s="1"/>
      <c r="Q29824" s="1"/>
    </row>
    <row r="29825" spans="12:17" x14ac:dyDescent="0.45">
      <c r="L29825" s="1"/>
      <c r="M29825" s="2"/>
      <c r="P29825" s="1"/>
      <c r="Q29825" s="1"/>
    </row>
    <row r="29826" spans="12:17" x14ac:dyDescent="0.45">
      <c r="L29826" s="1"/>
      <c r="M29826" s="2"/>
      <c r="P29826" s="1"/>
      <c r="Q29826" s="1"/>
    </row>
    <row r="29827" spans="12:17" x14ac:dyDescent="0.45">
      <c r="L29827" s="1"/>
      <c r="M29827" s="2"/>
      <c r="P29827" s="1"/>
      <c r="Q29827" s="1"/>
    </row>
    <row r="29828" spans="12:17" x14ac:dyDescent="0.45">
      <c r="P29828" s="1"/>
      <c r="Q29828" s="1"/>
    </row>
    <row r="29829" spans="12:17" x14ac:dyDescent="0.45">
      <c r="P29829" s="1"/>
      <c r="Q29829" s="1"/>
    </row>
    <row r="29830" spans="12:17" x14ac:dyDescent="0.45">
      <c r="L29830" s="1"/>
      <c r="M29830" s="2"/>
      <c r="P29830" s="1"/>
      <c r="Q29830" s="1"/>
    </row>
    <row r="29831" spans="12:17" x14ac:dyDescent="0.45">
      <c r="L29831" s="1"/>
      <c r="M29831" s="2"/>
      <c r="P29831" s="1"/>
      <c r="Q29831" s="1"/>
    </row>
    <row r="29832" spans="12:17" x14ac:dyDescent="0.45">
      <c r="L29832" s="1"/>
      <c r="M29832" s="2"/>
      <c r="P29832" s="1"/>
      <c r="Q29832" s="1"/>
    </row>
    <row r="29833" spans="12:17" x14ac:dyDescent="0.45">
      <c r="L29833" s="1"/>
      <c r="M29833" s="2"/>
      <c r="P29833" s="1"/>
      <c r="Q29833" s="1"/>
    </row>
    <row r="29834" spans="12:17" x14ac:dyDescent="0.45">
      <c r="L29834" s="1"/>
      <c r="M29834" s="2"/>
      <c r="P29834" s="1"/>
      <c r="Q29834" s="1"/>
    </row>
    <row r="29835" spans="12:17" x14ac:dyDescent="0.45">
      <c r="L29835" s="1"/>
      <c r="M29835" s="2"/>
      <c r="P29835" s="1"/>
      <c r="Q29835" s="1"/>
    </row>
    <row r="29836" spans="12:17" x14ac:dyDescent="0.45">
      <c r="L29836" s="1"/>
      <c r="M29836" s="2"/>
      <c r="P29836" s="1"/>
      <c r="Q29836" s="1"/>
    </row>
    <row r="29837" spans="12:17" x14ac:dyDescent="0.45">
      <c r="L29837" s="1"/>
      <c r="M29837" s="2"/>
      <c r="P29837" s="1"/>
      <c r="Q29837" s="1"/>
    </row>
    <row r="29838" spans="12:17" x14ac:dyDescent="0.45">
      <c r="L29838" s="1"/>
      <c r="M29838" s="2"/>
      <c r="P29838" s="1"/>
      <c r="Q29838" s="1"/>
    </row>
    <row r="29839" spans="12:17" x14ac:dyDescent="0.45">
      <c r="P29839" s="1"/>
      <c r="Q29839" s="1"/>
    </row>
    <row r="29840" spans="12:17" x14ac:dyDescent="0.45">
      <c r="L29840" s="1"/>
      <c r="M29840" s="2"/>
      <c r="P29840" s="1"/>
      <c r="Q29840" s="1"/>
    </row>
    <row r="29841" spans="12:17" x14ac:dyDescent="0.45">
      <c r="L29841" s="1"/>
      <c r="M29841" s="2"/>
      <c r="P29841" s="1"/>
      <c r="Q29841" s="1"/>
    </row>
    <row r="29842" spans="12:17" x14ac:dyDescent="0.45">
      <c r="L29842" s="1"/>
      <c r="M29842" s="2"/>
      <c r="P29842" s="1"/>
      <c r="Q29842" s="1"/>
    </row>
    <row r="29843" spans="12:17" x14ac:dyDescent="0.45">
      <c r="L29843" s="1"/>
      <c r="M29843" s="2"/>
      <c r="P29843" s="1"/>
      <c r="Q29843" s="1"/>
    </row>
    <row r="29844" spans="12:17" x14ac:dyDescent="0.45">
      <c r="L29844" s="1"/>
      <c r="M29844" s="2"/>
      <c r="P29844" s="1"/>
      <c r="Q29844" s="1"/>
    </row>
    <row r="29845" spans="12:17" x14ac:dyDescent="0.45">
      <c r="L29845" s="1"/>
      <c r="M29845" s="2"/>
      <c r="P29845" s="1"/>
      <c r="Q29845" s="1"/>
    </row>
    <row r="29846" spans="12:17" x14ac:dyDescent="0.45">
      <c r="L29846" s="1"/>
      <c r="M29846" s="2"/>
      <c r="P29846" s="1"/>
      <c r="Q29846" s="1"/>
    </row>
    <row r="29847" spans="12:17" x14ac:dyDescent="0.45">
      <c r="P29847" s="1"/>
      <c r="Q29847" s="1"/>
    </row>
    <row r="29848" spans="12:17" x14ac:dyDescent="0.45">
      <c r="L29848" s="1"/>
      <c r="M29848" s="2"/>
      <c r="P29848" s="1"/>
      <c r="Q29848" s="1"/>
    </row>
    <row r="29849" spans="12:17" x14ac:dyDescent="0.45">
      <c r="P29849" s="1"/>
      <c r="Q29849" s="1"/>
    </row>
    <row r="29850" spans="12:17" x14ac:dyDescent="0.45">
      <c r="L29850" s="1"/>
      <c r="M29850" s="2"/>
      <c r="P29850" s="1"/>
      <c r="Q29850" s="1"/>
    </row>
    <row r="29851" spans="12:17" x14ac:dyDescent="0.45">
      <c r="L29851" s="1"/>
      <c r="M29851" s="2"/>
      <c r="P29851" s="1"/>
      <c r="Q29851" s="1"/>
    </row>
    <row r="29852" spans="12:17" x14ac:dyDescent="0.45">
      <c r="L29852" s="1"/>
      <c r="M29852" s="2"/>
      <c r="P29852" s="1"/>
      <c r="Q29852" s="1"/>
    </row>
    <row r="29853" spans="12:17" x14ac:dyDescent="0.45">
      <c r="L29853" s="1"/>
      <c r="M29853" s="2"/>
      <c r="P29853" s="1"/>
      <c r="Q29853" s="1"/>
    </row>
    <row r="29854" spans="12:17" x14ac:dyDescent="0.45">
      <c r="P29854" s="1"/>
      <c r="Q29854" s="1"/>
    </row>
    <row r="29855" spans="12:17" x14ac:dyDescent="0.45">
      <c r="L29855" s="1"/>
      <c r="M29855" s="2"/>
      <c r="P29855" s="1"/>
      <c r="Q29855" s="1"/>
    </row>
    <row r="29856" spans="12:17" x14ac:dyDescent="0.45">
      <c r="L29856" s="1"/>
      <c r="M29856" s="2"/>
      <c r="P29856" s="1"/>
      <c r="Q29856" s="1"/>
    </row>
    <row r="29857" spans="12:17" x14ac:dyDescent="0.45">
      <c r="L29857" s="1"/>
      <c r="M29857" s="2"/>
      <c r="P29857" s="1"/>
      <c r="Q29857" s="1"/>
    </row>
    <row r="29858" spans="12:17" x14ac:dyDescent="0.45">
      <c r="L29858" s="1"/>
      <c r="M29858" s="2"/>
      <c r="P29858" s="1"/>
      <c r="Q29858" s="1"/>
    </row>
    <row r="29859" spans="12:17" x14ac:dyDescent="0.45">
      <c r="P29859" s="1"/>
      <c r="Q29859" s="1"/>
    </row>
    <row r="29860" spans="12:17" x14ac:dyDescent="0.45">
      <c r="L29860" s="1"/>
      <c r="M29860" s="2"/>
      <c r="P29860" s="1"/>
      <c r="Q29860" s="1"/>
    </row>
    <row r="29861" spans="12:17" x14ac:dyDescent="0.45">
      <c r="P29861" s="1"/>
      <c r="Q29861" s="1"/>
    </row>
    <row r="29862" spans="12:17" x14ac:dyDescent="0.45">
      <c r="L29862" s="1"/>
      <c r="M29862" s="2"/>
      <c r="P29862" s="1"/>
      <c r="Q29862" s="1"/>
    </row>
    <row r="29863" spans="12:17" x14ac:dyDescent="0.45">
      <c r="L29863" s="1"/>
      <c r="M29863" s="2"/>
      <c r="P29863" s="1"/>
      <c r="Q29863" s="1"/>
    </row>
    <row r="29864" spans="12:17" x14ac:dyDescent="0.45">
      <c r="P29864" s="1"/>
      <c r="Q29864" s="1"/>
    </row>
    <row r="29865" spans="12:17" x14ac:dyDescent="0.45">
      <c r="P29865" s="1"/>
      <c r="Q29865" s="1"/>
    </row>
    <row r="29866" spans="12:17" x14ac:dyDescent="0.45">
      <c r="L29866" s="1"/>
      <c r="M29866" s="2"/>
      <c r="P29866" s="1"/>
      <c r="Q29866" s="1"/>
    </row>
    <row r="29867" spans="12:17" x14ac:dyDescent="0.45">
      <c r="P29867" s="1"/>
      <c r="Q29867" s="1"/>
    </row>
    <row r="29868" spans="12:17" x14ac:dyDescent="0.45">
      <c r="L29868" s="1"/>
      <c r="M29868" s="2"/>
      <c r="P29868" s="1"/>
      <c r="Q29868" s="1"/>
    </row>
    <row r="29869" spans="12:17" x14ac:dyDescent="0.45">
      <c r="P29869" s="1"/>
      <c r="Q29869" s="1"/>
    </row>
    <row r="29870" spans="12:17" x14ac:dyDescent="0.45">
      <c r="P29870" s="1"/>
      <c r="Q29870" s="1"/>
    </row>
    <row r="29871" spans="12:17" x14ac:dyDescent="0.45">
      <c r="L29871" s="1"/>
      <c r="M29871" s="2"/>
      <c r="P29871" s="1"/>
      <c r="Q29871" s="1"/>
    </row>
    <row r="29872" spans="12:17" x14ac:dyDescent="0.45">
      <c r="L29872" s="1"/>
      <c r="M29872" s="2"/>
      <c r="P29872" s="1"/>
      <c r="Q29872" s="1"/>
    </row>
    <row r="29873" spans="12:17" x14ac:dyDescent="0.45">
      <c r="L29873" s="1"/>
      <c r="M29873" s="2"/>
      <c r="P29873" s="1"/>
      <c r="Q29873" s="1"/>
    </row>
    <row r="29874" spans="12:17" x14ac:dyDescent="0.45">
      <c r="L29874" s="1"/>
      <c r="M29874" s="2"/>
      <c r="P29874" s="1"/>
      <c r="Q29874" s="1"/>
    </row>
    <row r="29875" spans="12:17" x14ac:dyDescent="0.45">
      <c r="L29875" s="1"/>
      <c r="M29875" s="2"/>
      <c r="P29875" s="1"/>
      <c r="Q29875" s="1"/>
    </row>
    <row r="29876" spans="12:17" x14ac:dyDescent="0.45">
      <c r="L29876" s="1"/>
      <c r="M29876" s="2"/>
      <c r="P29876" s="1"/>
      <c r="Q29876" s="1"/>
    </row>
    <row r="29877" spans="12:17" x14ac:dyDescent="0.45">
      <c r="L29877" s="1"/>
      <c r="M29877" s="2"/>
      <c r="P29877" s="1"/>
      <c r="Q29877" s="1"/>
    </row>
    <row r="29878" spans="12:17" x14ac:dyDescent="0.45">
      <c r="P29878" s="1"/>
      <c r="Q29878" s="1"/>
    </row>
    <row r="29879" spans="12:17" x14ac:dyDescent="0.45">
      <c r="L29879" s="1"/>
      <c r="M29879" s="2"/>
      <c r="P29879" s="1"/>
      <c r="Q29879" s="1"/>
    </row>
    <row r="29880" spans="12:17" x14ac:dyDescent="0.45">
      <c r="L29880" s="1"/>
      <c r="M29880" s="2"/>
      <c r="P29880" s="1"/>
      <c r="Q29880" s="1"/>
    </row>
    <row r="29881" spans="12:17" x14ac:dyDescent="0.45">
      <c r="L29881" s="1"/>
      <c r="M29881" s="2"/>
      <c r="P29881" s="1"/>
      <c r="Q29881" s="1"/>
    </row>
    <row r="29882" spans="12:17" x14ac:dyDescent="0.45">
      <c r="L29882" s="1"/>
      <c r="M29882" s="2"/>
      <c r="P29882" s="1"/>
      <c r="Q29882" s="1"/>
    </row>
    <row r="29883" spans="12:17" x14ac:dyDescent="0.45">
      <c r="L29883" s="1"/>
      <c r="M29883" s="2"/>
      <c r="P29883" s="1"/>
      <c r="Q29883" s="1"/>
    </row>
    <row r="29884" spans="12:17" x14ac:dyDescent="0.45">
      <c r="L29884" s="1"/>
      <c r="M29884" s="2"/>
      <c r="P29884" s="1"/>
      <c r="Q29884" s="1"/>
    </row>
    <row r="29885" spans="12:17" x14ac:dyDescent="0.45">
      <c r="P29885" s="1"/>
      <c r="Q29885" s="1"/>
    </row>
    <row r="29886" spans="12:17" x14ac:dyDescent="0.45">
      <c r="L29886" s="1"/>
      <c r="M29886" s="2"/>
      <c r="P29886" s="1"/>
      <c r="Q29886" s="1"/>
    </row>
    <row r="29887" spans="12:17" x14ac:dyDescent="0.45">
      <c r="L29887" s="1"/>
      <c r="M29887" s="2"/>
      <c r="P29887" s="1"/>
      <c r="Q29887" s="1"/>
    </row>
    <row r="29888" spans="12:17" x14ac:dyDescent="0.45">
      <c r="L29888" s="1"/>
      <c r="M29888" s="2"/>
      <c r="P29888" s="1"/>
      <c r="Q29888" s="1"/>
    </row>
    <row r="29889" spans="12:17" x14ac:dyDescent="0.45">
      <c r="P29889" s="1"/>
      <c r="Q29889" s="1"/>
    </row>
    <row r="29890" spans="12:17" x14ac:dyDescent="0.45">
      <c r="L29890" s="1"/>
      <c r="M29890" s="2"/>
      <c r="P29890" s="1"/>
      <c r="Q29890" s="1"/>
    </row>
    <row r="29891" spans="12:17" x14ac:dyDescent="0.45">
      <c r="L29891" s="1"/>
      <c r="M29891" s="2"/>
      <c r="P29891" s="1"/>
      <c r="Q29891" s="1"/>
    </row>
    <row r="29892" spans="12:17" x14ac:dyDescent="0.45">
      <c r="L29892" s="1"/>
      <c r="M29892" s="2"/>
      <c r="P29892" s="1"/>
      <c r="Q29892" s="1"/>
    </row>
    <row r="29893" spans="12:17" x14ac:dyDescent="0.45">
      <c r="L29893" s="1"/>
      <c r="M29893" s="2"/>
      <c r="P29893" s="1"/>
      <c r="Q29893" s="1"/>
    </row>
    <row r="29894" spans="12:17" x14ac:dyDescent="0.45">
      <c r="L29894" s="1"/>
      <c r="M29894" s="2"/>
      <c r="P29894" s="1"/>
      <c r="Q29894" s="1"/>
    </row>
    <row r="29895" spans="12:17" x14ac:dyDescent="0.45">
      <c r="P29895" s="1"/>
      <c r="Q29895" s="1"/>
    </row>
    <row r="29896" spans="12:17" x14ac:dyDescent="0.45">
      <c r="L29896" s="1"/>
      <c r="M29896" s="2"/>
      <c r="P29896" s="1"/>
      <c r="Q29896" s="1"/>
    </row>
    <row r="29897" spans="12:17" x14ac:dyDescent="0.45">
      <c r="P29897" s="1"/>
      <c r="Q29897" s="1"/>
    </row>
    <row r="29898" spans="12:17" x14ac:dyDescent="0.45">
      <c r="L29898" s="1"/>
      <c r="M29898" s="2"/>
      <c r="P29898" s="1"/>
      <c r="Q29898" s="1"/>
    </row>
    <row r="29899" spans="12:17" x14ac:dyDescent="0.45">
      <c r="L29899" s="1"/>
      <c r="M29899" s="2"/>
      <c r="P29899" s="1"/>
      <c r="Q29899" s="1"/>
    </row>
    <row r="29900" spans="12:17" x14ac:dyDescent="0.45">
      <c r="L29900" s="1"/>
      <c r="M29900" s="2"/>
      <c r="P29900" s="1"/>
      <c r="Q29900" s="1"/>
    </row>
    <row r="29901" spans="12:17" x14ac:dyDescent="0.45">
      <c r="P29901" s="1"/>
      <c r="Q29901" s="1"/>
    </row>
    <row r="29902" spans="12:17" x14ac:dyDescent="0.45">
      <c r="L29902" s="1"/>
      <c r="M29902" s="2"/>
      <c r="P29902" s="1"/>
      <c r="Q29902" s="1"/>
    </row>
    <row r="29903" spans="12:17" x14ac:dyDescent="0.45">
      <c r="L29903" s="1"/>
      <c r="M29903" s="2"/>
      <c r="P29903" s="1"/>
      <c r="Q29903" s="1"/>
    </row>
    <row r="29904" spans="12:17" x14ac:dyDescent="0.45">
      <c r="L29904" s="1"/>
      <c r="M29904" s="2"/>
      <c r="P29904" s="1"/>
      <c r="Q29904" s="1"/>
    </row>
    <row r="29905" spans="12:17" x14ac:dyDescent="0.45">
      <c r="L29905" s="1"/>
      <c r="M29905" s="2"/>
      <c r="P29905" s="1"/>
      <c r="Q29905" s="1"/>
    </row>
    <row r="29906" spans="12:17" x14ac:dyDescent="0.45">
      <c r="L29906" s="1"/>
      <c r="M29906" s="2"/>
      <c r="P29906" s="1"/>
      <c r="Q29906" s="1"/>
    </row>
    <row r="29907" spans="12:17" x14ac:dyDescent="0.45">
      <c r="L29907" s="1"/>
      <c r="M29907" s="2"/>
      <c r="P29907" s="1"/>
      <c r="Q29907" s="1"/>
    </row>
    <row r="29908" spans="12:17" x14ac:dyDescent="0.45">
      <c r="L29908" s="1"/>
      <c r="M29908" s="2"/>
      <c r="P29908" s="1"/>
      <c r="Q29908" s="1"/>
    </row>
    <row r="29909" spans="12:17" x14ac:dyDescent="0.45">
      <c r="L29909" s="1"/>
      <c r="M29909" s="2"/>
      <c r="P29909" s="1"/>
      <c r="Q29909" s="1"/>
    </row>
    <row r="29910" spans="12:17" x14ac:dyDescent="0.45">
      <c r="L29910" s="1"/>
      <c r="M29910" s="2"/>
      <c r="P29910" s="1"/>
      <c r="Q29910" s="1"/>
    </row>
    <row r="29911" spans="12:17" x14ac:dyDescent="0.45">
      <c r="L29911" s="1"/>
      <c r="M29911" s="2"/>
      <c r="P29911" s="1"/>
      <c r="Q29911" s="1"/>
    </row>
    <row r="29912" spans="12:17" x14ac:dyDescent="0.45">
      <c r="L29912" s="1"/>
      <c r="M29912" s="2"/>
      <c r="P29912" s="1"/>
      <c r="Q29912" s="1"/>
    </row>
    <row r="29913" spans="12:17" x14ac:dyDescent="0.45">
      <c r="L29913" s="1"/>
      <c r="M29913" s="2"/>
      <c r="P29913" s="1"/>
      <c r="Q29913" s="1"/>
    </row>
    <row r="29914" spans="12:17" x14ac:dyDescent="0.45">
      <c r="L29914" s="1"/>
      <c r="M29914" s="2"/>
      <c r="P29914" s="1"/>
      <c r="Q29914" s="1"/>
    </row>
    <row r="29915" spans="12:17" x14ac:dyDescent="0.45">
      <c r="L29915" s="1"/>
      <c r="M29915" s="2"/>
      <c r="P29915" s="1"/>
      <c r="Q29915" s="1"/>
    </row>
    <row r="29916" spans="12:17" x14ac:dyDescent="0.45">
      <c r="P29916" s="1"/>
      <c r="Q29916" s="1"/>
    </row>
    <row r="29917" spans="12:17" x14ac:dyDescent="0.45">
      <c r="L29917" s="1"/>
      <c r="M29917" s="2"/>
      <c r="P29917" s="1"/>
      <c r="Q29917" s="1"/>
    </row>
    <row r="29918" spans="12:17" x14ac:dyDescent="0.45">
      <c r="P29918" s="1"/>
      <c r="Q29918" s="1"/>
    </row>
    <row r="29919" spans="12:17" x14ac:dyDescent="0.45">
      <c r="L29919" s="1"/>
      <c r="M29919" s="2"/>
      <c r="P29919" s="1"/>
      <c r="Q29919" s="1"/>
    </row>
    <row r="29920" spans="12:17" x14ac:dyDescent="0.45">
      <c r="L29920" s="1"/>
      <c r="M29920" s="2"/>
      <c r="P29920" s="1"/>
      <c r="Q29920" s="1"/>
    </row>
    <row r="29921" spans="12:17" x14ac:dyDescent="0.45">
      <c r="L29921" s="1"/>
      <c r="M29921" s="2"/>
      <c r="P29921" s="1"/>
      <c r="Q29921" s="1"/>
    </row>
    <row r="29922" spans="12:17" x14ac:dyDescent="0.45">
      <c r="L29922" s="1"/>
      <c r="M29922" s="2"/>
      <c r="P29922" s="1"/>
      <c r="Q29922" s="1"/>
    </row>
    <row r="29923" spans="12:17" x14ac:dyDescent="0.45">
      <c r="P29923" s="1"/>
      <c r="Q29923" s="1"/>
    </row>
    <row r="29924" spans="12:17" x14ac:dyDescent="0.45">
      <c r="L29924" s="1"/>
      <c r="M29924" s="2"/>
      <c r="P29924" s="1"/>
      <c r="Q29924" s="1"/>
    </row>
    <row r="29925" spans="12:17" x14ac:dyDescent="0.45">
      <c r="L29925" s="1"/>
      <c r="M29925" s="2"/>
      <c r="P29925" s="1"/>
      <c r="Q29925" s="1"/>
    </row>
    <row r="29926" spans="12:17" x14ac:dyDescent="0.45">
      <c r="P29926" s="1"/>
      <c r="Q29926" s="1"/>
    </row>
    <row r="29927" spans="12:17" x14ac:dyDescent="0.45">
      <c r="L29927" s="1"/>
      <c r="M29927" s="2"/>
      <c r="P29927" s="1"/>
      <c r="Q29927" s="1"/>
    </row>
    <row r="29928" spans="12:17" x14ac:dyDescent="0.45">
      <c r="L29928" s="1"/>
      <c r="M29928" s="2"/>
      <c r="P29928" s="1"/>
      <c r="Q29928" s="1"/>
    </row>
    <row r="29929" spans="12:17" x14ac:dyDescent="0.45">
      <c r="L29929" s="1"/>
      <c r="M29929" s="2"/>
      <c r="P29929" s="1"/>
      <c r="Q29929" s="1"/>
    </row>
    <row r="29930" spans="12:17" x14ac:dyDescent="0.45">
      <c r="L29930" s="1"/>
      <c r="M29930" s="2"/>
      <c r="P29930" s="1"/>
      <c r="Q29930" s="1"/>
    </row>
    <row r="29931" spans="12:17" x14ac:dyDescent="0.45">
      <c r="P29931" s="1"/>
      <c r="Q29931" s="1"/>
    </row>
    <row r="29932" spans="12:17" x14ac:dyDescent="0.45">
      <c r="L29932" s="1"/>
      <c r="M29932" s="2"/>
      <c r="P29932" s="1"/>
      <c r="Q29932" s="1"/>
    </row>
    <row r="29933" spans="12:17" x14ac:dyDescent="0.45">
      <c r="L29933" s="1"/>
      <c r="M29933" s="2"/>
      <c r="P29933" s="1"/>
      <c r="Q29933" s="1"/>
    </row>
    <row r="29934" spans="12:17" x14ac:dyDescent="0.45">
      <c r="P29934" s="1"/>
      <c r="Q29934" s="1"/>
    </row>
    <row r="29935" spans="12:17" x14ac:dyDescent="0.45">
      <c r="L29935" s="1"/>
      <c r="M29935" s="2"/>
      <c r="P29935" s="1"/>
      <c r="Q29935" s="1"/>
    </row>
    <row r="29936" spans="12:17" x14ac:dyDescent="0.45">
      <c r="L29936" s="1"/>
      <c r="M29936" s="2"/>
      <c r="P29936" s="1"/>
      <c r="Q29936" s="1"/>
    </row>
    <row r="29937" spans="12:17" x14ac:dyDescent="0.45">
      <c r="L29937" s="1"/>
      <c r="M29937" s="2"/>
      <c r="P29937" s="1"/>
      <c r="Q29937" s="1"/>
    </row>
    <row r="29938" spans="12:17" x14ac:dyDescent="0.45">
      <c r="P29938" s="1"/>
      <c r="Q29938" s="1"/>
    </row>
    <row r="29939" spans="12:17" x14ac:dyDescent="0.45">
      <c r="L29939" s="1"/>
      <c r="M29939" s="2"/>
      <c r="P29939" s="1"/>
      <c r="Q29939" s="1"/>
    </row>
    <row r="29940" spans="12:17" x14ac:dyDescent="0.45">
      <c r="L29940" s="1"/>
      <c r="M29940" s="2"/>
      <c r="P29940" s="1"/>
      <c r="Q29940" s="1"/>
    </row>
    <row r="29941" spans="12:17" x14ac:dyDescent="0.45">
      <c r="L29941" s="1"/>
      <c r="M29941" s="2"/>
      <c r="P29941" s="1"/>
      <c r="Q29941" s="1"/>
    </row>
    <row r="29942" spans="12:17" x14ac:dyDescent="0.45">
      <c r="L29942" s="1"/>
      <c r="M29942" s="2"/>
      <c r="P29942" s="1"/>
      <c r="Q29942" s="1"/>
    </row>
    <row r="29943" spans="12:17" x14ac:dyDescent="0.45">
      <c r="L29943" s="1"/>
      <c r="M29943" s="2"/>
      <c r="P29943" s="1"/>
      <c r="Q29943" s="1"/>
    </row>
    <row r="29944" spans="12:17" x14ac:dyDescent="0.45">
      <c r="P29944" s="1"/>
      <c r="Q29944" s="1"/>
    </row>
    <row r="29945" spans="12:17" x14ac:dyDescent="0.45">
      <c r="P29945" s="1"/>
      <c r="Q29945" s="1"/>
    </row>
    <row r="29946" spans="12:17" x14ac:dyDescent="0.45">
      <c r="L29946" s="1"/>
      <c r="M29946" s="2"/>
      <c r="P29946" s="1"/>
      <c r="Q29946" s="1"/>
    </row>
    <row r="29947" spans="12:17" x14ac:dyDescent="0.45">
      <c r="P29947" s="1"/>
      <c r="Q29947" s="1"/>
    </row>
    <row r="29948" spans="12:17" x14ac:dyDescent="0.45">
      <c r="L29948" s="1"/>
      <c r="M29948" s="2"/>
      <c r="P29948" s="1"/>
      <c r="Q29948" s="1"/>
    </row>
    <row r="29949" spans="12:17" x14ac:dyDescent="0.45">
      <c r="P29949" s="1"/>
      <c r="Q29949" s="1"/>
    </row>
    <row r="29950" spans="12:17" x14ac:dyDescent="0.45">
      <c r="P29950" s="1"/>
      <c r="Q29950" s="1"/>
    </row>
    <row r="29951" spans="12:17" x14ac:dyDescent="0.45">
      <c r="P29951" s="1"/>
      <c r="Q29951" s="1"/>
    </row>
    <row r="29952" spans="12:17" x14ac:dyDescent="0.45">
      <c r="L29952" s="1"/>
      <c r="M29952" s="2"/>
      <c r="P29952" s="1"/>
      <c r="Q29952" s="1"/>
    </row>
    <row r="29953" spans="12:17" x14ac:dyDescent="0.45">
      <c r="P29953" s="1"/>
      <c r="Q29953" s="1"/>
    </row>
    <row r="29954" spans="12:17" x14ac:dyDescent="0.45">
      <c r="L29954" s="1"/>
      <c r="M29954" s="2"/>
      <c r="P29954" s="1"/>
      <c r="Q29954" s="1"/>
    </row>
    <row r="29955" spans="12:17" x14ac:dyDescent="0.45">
      <c r="L29955" s="1"/>
      <c r="M29955" s="2"/>
      <c r="P29955" s="1"/>
      <c r="Q29955" s="1"/>
    </row>
    <row r="29956" spans="12:17" x14ac:dyDescent="0.45">
      <c r="L29956" s="1"/>
      <c r="M29956" s="2"/>
      <c r="P29956" s="1"/>
      <c r="Q29956" s="1"/>
    </row>
    <row r="29957" spans="12:17" x14ac:dyDescent="0.45">
      <c r="L29957" s="1"/>
      <c r="M29957" s="2"/>
      <c r="P29957" s="1"/>
      <c r="Q29957" s="1"/>
    </row>
    <row r="29958" spans="12:17" x14ac:dyDescent="0.45">
      <c r="L29958" s="1"/>
      <c r="M29958" s="2"/>
      <c r="P29958" s="1"/>
      <c r="Q29958" s="1"/>
    </row>
    <row r="29959" spans="12:17" x14ac:dyDescent="0.45">
      <c r="L29959" s="1"/>
      <c r="M29959" s="2"/>
      <c r="P29959" s="1"/>
      <c r="Q29959" s="1"/>
    </row>
    <row r="29960" spans="12:17" x14ac:dyDescent="0.45">
      <c r="L29960" s="1"/>
      <c r="M29960" s="2"/>
      <c r="P29960" s="1"/>
      <c r="Q29960" s="1"/>
    </row>
    <row r="29961" spans="12:17" x14ac:dyDescent="0.45">
      <c r="P29961" s="1"/>
      <c r="Q29961" s="1"/>
    </row>
    <row r="29962" spans="12:17" x14ac:dyDescent="0.45">
      <c r="L29962" s="1"/>
      <c r="M29962" s="2"/>
      <c r="P29962" s="1"/>
      <c r="Q29962" s="1"/>
    </row>
    <row r="29963" spans="12:17" x14ac:dyDescent="0.45">
      <c r="P29963" s="1"/>
      <c r="Q29963" s="1"/>
    </row>
    <row r="29964" spans="12:17" x14ac:dyDescent="0.45">
      <c r="L29964" s="1"/>
      <c r="M29964" s="2"/>
      <c r="P29964" s="1"/>
      <c r="Q29964" s="1"/>
    </row>
    <row r="29965" spans="12:17" x14ac:dyDescent="0.45">
      <c r="P29965" s="1"/>
      <c r="Q29965" s="1"/>
    </row>
    <row r="29966" spans="12:17" x14ac:dyDescent="0.45">
      <c r="L29966" s="1"/>
      <c r="M29966" s="2"/>
      <c r="P29966" s="1"/>
      <c r="Q29966" s="1"/>
    </row>
    <row r="29967" spans="12:17" x14ac:dyDescent="0.45">
      <c r="L29967" s="1"/>
      <c r="M29967" s="2"/>
      <c r="P29967" s="1"/>
      <c r="Q29967" s="1"/>
    </row>
    <row r="29968" spans="12:17" x14ac:dyDescent="0.45">
      <c r="L29968" s="1"/>
      <c r="M29968" s="2"/>
      <c r="P29968" s="1"/>
      <c r="Q29968" s="1"/>
    </row>
    <row r="29969" spans="12:17" x14ac:dyDescent="0.45">
      <c r="L29969" s="1"/>
      <c r="M29969" s="2"/>
      <c r="P29969" s="1"/>
      <c r="Q29969" s="1"/>
    </row>
    <row r="29970" spans="12:17" x14ac:dyDescent="0.45">
      <c r="L29970" s="1"/>
      <c r="M29970" s="2"/>
      <c r="P29970" s="1"/>
      <c r="Q29970" s="1"/>
    </row>
    <row r="29971" spans="12:17" x14ac:dyDescent="0.45">
      <c r="L29971" s="1"/>
      <c r="M29971" s="2"/>
      <c r="P29971" s="1"/>
      <c r="Q29971" s="1"/>
    </row>
    <row r="29972" spans="12:17" x14ac:dyDescent="0.45">
      <c r="L29972" s="1"/>
      <c r="M29972" s="2"/>
      <c r="P29972" s="1"/>
      <c r="Q29972" s="1"/>
    </row>
    <row r="29973" spans="12:17" x14ac:dyDescent="0.45">
      <c r="L29973" s="1"/>
      <c r="M29973" s="2"/>
      <c r="P29973" s="1"/>
      <c r="Q29973" s="1"/>
    </row>
    <row r="29974" spans="12:17" x14ac:dyDescent="0.45">
      <c r="L29974" s="1"/>
      <c r="M29974" s="2"/>
      <c r="P29974" s="1"/>
      <c r="Q29974" s="1"/>
    </row>
    <row r="29975" spans="12:17" x14ac:dyDescent="0.45">
      <c r="L29975" s="1"/>
      <c r="M29975" s="2"/>
      <c r="P29975" s="1"/>
      <c r="Q29975" s="1"/>
    </row>
    <row r="29976" spans="12:17" x14ac:dyDescent="0.45">
      <c r="P29976" s="1"/>
      <c r="Q29976" s="1"/>
    </row>
    <row r="29977" spans="12:17" x14ac:dyDescent="0.45">
      <c r="L29977" s="1"/>
      <c r="M29977" s="2"/>
      <c r="P29977" s="1"/>
      <c r="Q29977" s="1"/>
    </row>
    <row r="29978" spans="12:17" x14ac:dyDescent="0.45">
      <c r="L29978" s="1"/>
      <c r="M29978" s="2"/>
      <c r="P29978" s="1"/>
      <c r="Q29978" s="1"/>
    </row>
    <row r="29979" spans="12:17" x14ac:dyDescent="0.45">
      <c r="L29979" s="1"/>
      <c r="M29979" s="2"/>
      <c r="P29979" s="1"/>
      <c r="Q29979" s="1"/>
    </row>
    <row r="29980" spans="12:17" x14ac:dyDescent="0.45">
      <c r="L29980" s="1"/>
      <c r="M29980" s="2"/>
      <c r="P29980" s="1"/>
      <c r="Q29980" s="1"/>
    </row>
    <row r="29981" spans="12:17" x14ac:dyDescent="0.45">
      <c r="L29981" s="1"/>
      <c r="M29981" s="2"/>
      <c r="P29981" s="1"/>
      <c r="Q29981" s="1"/>
    </row>
    <row r="29982" spans="12:17" x14ac:dyDescent="0.45">
      <c r="L29982" s="1"/>
      <c r="M29982" s="2"/>
      <c r="P29982" s="1"/>
      <c r="Q29982" s="1"/>
    </row>
    <row r="29983" spans="12:17" x14ac:dyDescent="0.45">
      <c r="L29983" s="1"/>
      <c r="M29983" s="2"/>
      <c r="P29983" s="1"/>
      <c r="Q29983" s="1"/>
    </row>
    <row r="29984" spans="12:17" x14ac:dyDescent="0.45">
      <c r="P29984" s="1"/>
      <c r="Q29984" s="1"/>
    </row>
    <row r="29985" spans="12:17" x14ac:dyDescent="0.45">
      <c r="L29985" s="1"/>
      <c r="M29985" s="2"/>
      <c r="P29985" s="1"/>
      <c r="Q29985" s="1"/>
    </row>
    <row r="29986" spans="12:17" x14ac:dyDescent="0.45">
      <c r="L29986" s="1"/>
      <c r="M29986" s="2"/>
      <c r="P29986" s="1"/>
      <c r="Q29986" s="1"/>
    </row>
    <row r="29987" spans="12:17" x14ac:dyDescent="0.45">
      <c r="L29987" s="1"/>
      <c r="M29987" s="2"/>
      <c r="P29987" s="1"/>
      <c r="Q29987" s="1"/>
    </row>
    <row r="29988" spans="12:17" x14ac:dyDescent="0.45">
      <c r="L29988" s="1"/>
      <c r="M29988" s="2"/>
      <c r="P29988" s="1"/>
      <c r="Q29988" s="1"/>
    </row>
    <row r="29989" spans="12:17" x14ac:dyDescent="0.45">
      <c r="P29989" s="1"/>
      <c r="Q29989" s="1"/>
    </row>
    <row r="29990" spans="12:17" x14ac:dyDescent="0.45">
      <c r="P29990" s="1"/>
      <c r="Q29990" s="1"/>
    </row>
    <row r="29991" spans="12:17" x14ac:dyDescent="0.45">
      <c r="P29991" s="1"/>
      <c r="Q29991" s="1"/>
    </row>
    <row r="29992" spans="12:17" x14ac:dyDescent="0.45">
      <c r="L29992" s="1"/>
      <c r="M29992" s="2"/>
      <c r="P29992" s="1"/>
      <c r="Q29992" s="1"/>
    </row>
    <row r="29993" spans="12:17" x14ac:dyDescent="0.45">
      <c r="L29993" s="1"/>
      <c r="M29993" s="2"/>
      <c r="P29993" s="1"/>
      <c r="Q29993" s="1"/>
    </row>
    <row r="29994" spans="12:17" x14ac:dyDescent="0.45">
      <c r="L29994" s="1"/>
      <c r="M29994" s="2"/>
      <c r="P29994" s="1"/>
      <c r="Q29994" s="1"/>
    </row>
    <row r="29995" spans="12:17" x14ac:dyDescent="0.45">
      <c r="P29995" s="1"/>
      <c r="Q29995" s="1"/>
    </row>
    <row r="29996" spans="12:17" x14ac:dyDescent="0.45">
      <c r="L29996" s="1"/>
      <c r="M29996" s="2"/>
      <c r="P29996" s="1"/>
      <c r="Q29996" s="1"/>
    </row>
    <row r="29997" spans="12:17" x14ac:dyDescent="0.45">
      <c r="L29997" s="1"/>
      <c r="M29997" s="2"/>
      <c r="P29997" s="1"/>
      <c r="Q29997" s="1"/>
    </row>
    <row r="29998" spans="12:17" x14ac:dyDescent="0.45">
      <c r="L29998" s="1"/>
      <c r="M29998" s="2"/>
      <c r="P29998" s="1"/>
      <c r="Q29998" s="1"/>
    </row>
    <row r="29999" spans="12:17" x14ac:dyDescent="0.45">
      <c r="L29999" s="1"/>
      <c r="M29999" s="2"/>
      <c r="P29999" s="1"/>
      <c r="Q29999" s="1"/>
    </row>
    <row r="30000" spans="12:17" x14ac:dyDescent="0.45">
      <c r="L30000" s="1"/>
      <c r="M30000" s="2"/>
      <c r="P30000" s="1"/>
      <c r="Q30000" s="1"/>
    </row>
    <row r="30001" spans="12:17" x14ac:dyDescent="0.45">
      <c r="L30001" s="1"/>
      <c r="M30001" s="2"/>
      <c r="P30001" s="1"/>
      <c r="Q30001" s="1"/>
    </row>
    <row r="30002" spans="12:17" x14ac:dyDescent="0.45">
      <c r="L30002" s="1"/>
      <c r="M30002" s="2"/>
      <c r="P30002" s="1"/>
      <c r="Q30002" s="1"/>
    </row>
    <row r="30003" spans="12:17" x14ac:dyDescent="0.45">
      <c r="L30003" s="1"/>
      <c r="M30003" s="2"/>
      <c r="P30003" s="1"/>
      <c r="Q30003" s="1"/>
    </row>
    <row r="30004" spans="12:17" x14ac:dyDescent="0.45">
      <c r="L30004" s="1"/>
      <c r="M30004" s="2"/>
      <c r="P30004" s="1"/>
      <c r="Q30004" s="1"/>
    </row>
    <row r="30005" spans="12:17" x14ac:dyDescent="0.45">
      <c r="P30005" s="1"/>
      <c r="Q30005" s="1"/>
    </row>
    <row r="30006" spans="12:17" x14ac:dyDescent="0.45">
      <c r="L30006" s="1"/>
      <c r="M30006" s="2"/>
      <c r="P30006" s="1"/>
      <c r="Q30006" s="1"/>
    </row>
    <row r="30007" spans="12:17" x14ac:dyDescent="0.45">
      <c r="L30007" s="1"/>
      <c r="M30007" s="2"/>
      <c r="P30007" s="1"/>
      <c r="Q30007" s="1"/>
    </row>
    <row r="30008" spans="12:17" x14ac:dyDescent="0.45">
      <c r="L30008" s="1"/>
      <c r="M30008" s="2"/>
      <c r="P30008" s="1"/>
      <c r="Q30008" s="1"/>
    </row>
    <row r="30009" spans="12:17" x14ac:dyDescent="0.45">
      <c r="L30009" s="1"/>
      <c r="M30009" s="2"/>
      <c r="P30009" s="1"/>
      <c r="Q30009" s="1"/>
    </row>
    <row r="30010" spans="12:17" x14ac:dyDescent="0.45">
      <c r="L30010" s="1"/>
      <c r="M30010" s="2"/>
      <c r="P30010" s="1"/>
      <c r="Q30010" s="1"/>
    </row>
    <row r="30011" spans="12:17" x14ac:dyDescent="0.45">
      <c r="L30011" s="1"/>
      <c r="M30011" s="2"/>
      <c r="P30011" s="1"/>
      <c r="Q30011" s="1"/>
    </row>
    <row r="30012" spans="12:17" x14ac:dyDescent="0.45">
      <c r="L30012" s="1"/>
      <c r="M30012" s="2"/>
      <c r="P30012" s="1"/>
      <c r="Q30012" s="1"/>
    </row>
    <row r="30013" spans="12:17" x14ac:dyDescent="0.45">
      <c r="L30013" s="1"/>
      <c r="M30013" s="2"/>
      <c r="P30013" s="1"/>
      <c r="Q30013" s="1"/>
    </row>
    <row r="30014" spans="12:17" x14ac:dyDescent="0.45">
      <c r="P30014" s="1"/>
      <c r="Q30014" s="1"/>
    </row>
    <row r="30015" spans="12:17" x14ac:dyDescent="0.45">
      <c r="L30015" s="1"/>
      <c r="M30015" s="2"/>
      <c r="P30015" s="1"/>
      <c r="Q30015" s="1"/>
    </row>
    <row r="30016" spans="12:17" x14ac:dyDescent="0.45">
      <c r="L30016" s="1"/>
      <c r="M30016" s="2"/>
      <c r="P30016" s="1"/>
      <c r="Q30016" s="1"/>
    </row>
    <row r="30017" spans="12:17" x14ac:dyDescent="0.45">
      <c r="L30017" s="1"/>
      <c r="M30017" s="2"/>
      <c r="P30017" s="1"/>
      <c r="Q30017" s="1"/>
    </row>
    <row r="30018" spans="12:17" x14ac:dyDescent="0.45">
      <c r="L30018" s="1"/>
      <c r="M30018" s="2"/>
      <c r="P30018" s="1"/>
      <c r="Q30018" s="1"/>
    </row>
    <row r="30019" spans="12:17" x14ac:dyDescent="0.45">
      <c r="L30019" s="1"/>
      <c r="M30019" s="2"/>
      <c r="P30019" s="1"/>
      <c r="Q30019" s="1"/>
    </row>
    <row r="30020" spans="12:17" x14ac:dyDescent="0.45">
      <c r="L30020" s="1"/>
      <c r="M30020" s="2"/>
      <c r="P30020" s="1"/>
      <c r="Q30020" s="1"/>
    </row>
    <row r="30021" spans="12:17" x14ac:dyDescent="0.45">
      <c r="L30021" s="1"/>
      <c r="M30021" s="2"/>
      <c r="P30021" s="1"/>
      <c r="Q30021" s="1"/>
    </row>
    <row r="30022" spans="12:17" x14ac:dyDescent="0.45">
      <c r="L30022" s="1"/>
      <c r="M30022" s="2"/>
      <c r="P30022" s="1"/>
      <c r="Q30022" s="1"/>
    </row>
    <row r="30023" spans="12:17" x14ac:dyDescent="0.45">
      <c r="L30023" s="1"/>
      <c r="M30023" s="2"/>
      <c r="P30023" s="1"/>
      <c r="Q30023" s="1"/>
    </row>
    <row r="30024" spans="12:17" x14ac:dyDescent="0.45">
      <c r="L30024" s="1"/>
      <c r="M30024" s="2"/>
      <c r="P30024" s="1"/>
      <c r="Q30024" s="1"/>
    </row>
    <row r="30025" spans="12:17" x14ac:dyDescent="0.45">
      <c r="P30025" s="1"/>
      <c r="Q30025" s="1"/>
    </row>
    <row r="30026" spans="12:17" x14ac:dyDescent="0.45">
      <c r="P30026" s="1"/>
      <c r="Q30026" s="1"/>
    </row>
    <row r="30027" spans="12:17" x14ac:dyDescent="0.45">
      <c r="L30027" s="1"/>
      <c r="M30027" s="2"/>
      <c r="P30027" s="1"/>
      <c r="Q30027" s="1"/>
    </row>
    <row r="30028" spans="12:17" x14ac:dyDescent="0.45">
      <c r="L30028" s="1"/>
      <c r="M30028" s="2"/>
      <c r="P30028" s="1"/>
      <c r="Q30028" s="1"/>
    </row>
    <row r="30029" spans="12:17" x14ac:dyDescent="0.45">
      <c r="L30029" s="1"/>
      <c r="M30029" s="2"/>
      <c r="P30029" s="1"/>
      <c r="Q30029" s="1"/>
    </row>
    <row r="30030" spans="12:17" x14ac:dyDescent="0.45">
      <c r="L30030" s="1"/>
      <c r="M30030" s="2"/>
      <c r="P30030" s="1"/>
      <c r="Q30030" s="1"/>
    </row>
    <row r="30031" spans="12:17" x14ac:dyDescent="0.45">
      <c r="L30031" s="1"/>
      <c r="M30031" s="2"/>
      <c r="P30031" s="1"/>
      <c r="Q30031" s="1"/>
    </row>
    <row r="30032" spans="12:17" x14ac:dyDescent="0.45">
      <c r="P30032" s="1"/>
      <c r="Q30032" s="1"/>
    </row>
    <row r="30033" spans="12:17" x14ac:dyDescent="0.45">
      <c r="P30033" s="1"/>
      <c r="Q30033" s="1"/>
    </row>
    <row r="30034" spans="12:17" x14ac:dyDescent="0.45">
      <c r="P30034" s="1"/>
      <c r="Q30034" s="1"/>
    </row>
    <row r="30035" spans="12:17" x14ac:dyDescent="0.45">
      <c r="P30035" s="1"/>
      <c r="Q30035" s="1"/>
    </row>
    <row r="30036" spans="12:17" x14ac:dyDescent="0.45">
      <c r="L30036" s="1"/>
      <c r="M30036" s="2"/>
      <c r="P30036" s="1"/>
      <c r="Q30036" s="1"/>
    </row>
    <row r="30037" spans="12:17" x14ac:dyDescent="0.45">
      <c r="L30037" s="1"/>
      <c r="M30037" s="2"/>
      <c r="P30037" s="1"/>
      <c r="Q30037" s="1"/>
    </row>
    <row r="30038" spans="12:17" x14ac:dyDescent="0.45">
      <c r="L30038" s="1"/>
      <c r="M30038" s="2"/>
      <c r="P30038" s="1"/>
      <c r="Q30038" s="1"/>
    </row>
    <row r="30039" spans="12:17" x14ac:dyDescent="0.45">
      <c r="L30039" s="1"/>
      <c r="M30039" s="2"/>
      <c r="P30039" s="1"/>
      <c r="Q30039" s="1"/>
    </row>
    <row r="30040" spans="12:17" x14ac:dyDescent="0.45">
      <c r="L30040" s="1"/>
      <c r="M30040" s="2"/>
      <c r="P30040" s="1"/>
      <c r="Q30040" s="1"/>
    </row>
    <row r="30041" spans="12:17" x14ac:dyDescent="0.45">
      <c r="P30041" s="1"/>
      <c r="Q30041" s="1"/>
    </row>
    <row r="30042" spans="12:17" x14ac:dyDescent="0.45">
      <c r="P30042" s="1"/>
      <c r="Q30042" s="1"/>
    </row>
    <row r="30043" spans="12:17" x14ac:dyDescent="0.45">
      <c r="L30043" s="1"/>
      <c r="M30043" s="2"/>
      <c r="P30043" s="1"/>
      <c r="Q30043" s="1"/>
    </row>
    <row r="30044" spans="12:17" x14ac:dyDescent="0.45">
      <c r="L30044" s="1"/>
      <c r="M30044" s="2"/>
      <c r="P30044" s="1"/>
      <c r="Q30044" s="1"/>
    </row>
    <row r="30045" spans="12:17" x14ac:dyDescent="0.45">
      <c r="L30045" s="1"/>
      <c r="M30045" s="2"/>
      <c r="P30045" s="1"/>
      <c r="Q30045" s="1"/>
    </row>
    <row r="30046" spans="12:17" x14ac:dyDescent="0.45">
      <c r="P30046" s="1"/>
      <c r="Q30046" s="1"/>
    </row>
    <row r="30047" spans="12:17" x14ac:dyDescent="0.45">
      <c r="L30047" s="1"/>
      <c r="M30047" s="2"/>
      <c r="P30047" s="1"/>
      <c r="Q30047" s="1"/>
    </row>
    <row r="30048" spans="12:17" x14ac:dyDescent="0.45">
      <c r="L30048" s="1"/>
      <c r="M30048" s="2"/>
      <c r="P30048" s="1"/>
      <c r="Q30048" s="1"/>
    </row>
    <row r="30049" spans="12:17" x14ac:dyDescent="0.45">
      <c r="L30049" s="1"/>
      <c r="M30049" s="2"/>
      <c r="P30049" s="1"/>
      <c r="Q30049" s="1"/>
    </row>
    <row r="30050" spans="12:17" x14ac:dyDescent="0.45">
      <c r="P30050" s="1"/>
      <c r="Q30050" s="1"/>
    </row>
    <row r="30051" spans="12:17" x14ac:dyDescent="0.45">
      <c r="L30051" s="1"/>
      <c r="M30051" s="2"/>
      <c r="P30051" s="1"/>
      <c r="Q30051" s="1"/>
    </row>
    <row r="30052" spans="12:17" x14ac:dyDescent="0.45">
      <c r="L30052" s="1"/>
      <c r="M30052" s="2"/>
      <c r="P30052" s="1"/>
      <c r="Q30052" s="1"/>
    </row>
    <row r="30053" spans="12:17" x14ac:dyDescent="0.45">
      <c r="P30053" s="1"/>
      <c r="Q30053" s="1"/>
    </row>
    <row r="30054" spans="12:17" x14ac:dyDescent="0.45">
      <c r="L30054" s="1"/>
      <c r="M30054" s="2"/>
      <c r="P30054" s="1"/>
      <c r="Q30054" s="1"/>
    </row>
    <row r="30055" spans="12:17" x14ac:dyDescent="0.45">
      <c r="L30055" s="1"/>
      <c r="M30055" s="2"/>
      <c r="P30055" s="1"/>
      <c r="Q30055" s="1"/>
    </row>
    <row r="30056" spans="12:17" x14ac:dyDescent="0.45">
      <c r="L30056" s="1"/>
      <c r="M30056" s="2"/>
      <c r="P30056" s="1"/>
      <c r="Q30056" s="1"/>
    </row>
    <row r="30057" spans="12:17" x14ac:dyDescent="0.45">
      <c r="L30057" s="1"/>
      <c r="M30057" s="2"/>
      <c r="P30057" s="1"/>
      <c r="Q30057" s="1"/>
    </row>
    <row r="30058" spans="12:17" x14ac:dyDescent="0.45">
      <c r="L30058" s="1"/>
      <c r="M30058" s="2"/>
      <c r="P30058" s="1"/>
      <c r="Q30058" s="1"/>
    </row>
    <row r="30059" spans="12:17" x14ac:dyDescent="0.45">
      <c r="L30059" s="1"/>
      <c r="M30059" s="2"/>
      <c r="P30059" s="1"/>
      <c r="Q30059" s="1"/>
    </row>
    <row r="30060" spans="12:17" x14ac:dyDescent="0.45">
      <c r="P30060" s="1"/>
      <c r="Q30060" s="1"/>
    </row>
    <row r="30061" spans="12:17" x14ac:dyDescent="0.45">
      <c r="L30061" s="1"/>
      <c r="M30061" s="2"/>
      <c r="P30061" s="1"/>
      <c r="Q30061" s="1"/>
    </row>
    <row r="30062" spans="12:17" x14ac:dyDescent="0.45">
      <c r="L30062" s="1"/>
      <c r="M30062" s="2"/>
      <c r="P30062" s="1"/>
      <c r="Q30062" s="1"/>
    </row>
    <row r="30063" spans="12:17" x14ac:dyDescent="0.45">
      <c r="L30063" s="1"/>
      <c r="M30063" s="2"/>
      <c r="P30063" s="1"/>
      <c r="Q30063" s="1"/>
    </row>
    <row r="30064" spans="12:17" x14ac:dyDescent="0.45">
      <c r="P30064" s="1"/>
      <c r="Q30064" s="1"/>
    </row>
    <row r="30065" spans="12:17" x14ac:dyDescent="0.45">
      <c r="L30065" s="1"/>
      <c r="M30065" s="2"/>
      <c r="P30065" s="1"/>
      <c r="Q30065" s="1"/>
    </row>
    <row r="30066" spans="12:17" x14ac:dyDescent="0.45">
      <c r="L30066" s="1"/>
      <c r="M30066" s="2"/>
      <c r="P30066" s="1"/>
      <c r="Q30066" s="1"/>
    </row>
    <row r="30067" spans="12:17" x14ac:dyDescent="0.45">
      <c r="L30067" s="1"/>
      <c r="M30067" s="2"/>
      <c r="P30067" s="1"/>
      <c r="Q30067" s="1"/>
    </row>
    <row r="30068" spans="12:17" x14ac:dyDescent="0.45">
      <c r="L30068" s="1"/>
      <c r="M30068" s="2"/>
      <c r="P30068" s="1"/>
      <c r="Q30068" s="1"/>
    </row>
    <row r="30069" spans="12:17" x14ac:dyDescent="0.45">
      <c r="L30069" s="1"/>
      <c r="M30069" s="2"/>
      <c r="P30069" s="1"/>
      <c r="Q30069" s="1"/>
    </row>
    <row r="30070" spans="12:17" x14ac:dyDescent="0.45">
      <c r="L30070" s="1"/>
      <c r="M30070" s="2"/>
      <c r="P30070" s="1"/>
      <c r="Q30070" s="1"/>
    </row>
    <row r="30071" spans="12:17" x14ac:dyDescent="0.45">
      <c r="L30071" s="1"/>
      <c r="M30071" s="2"/>
      <c r="P30071" s="1"/>
      <c r="Q30071" s="1"/>
    </row>
    <row r="30072" spans="12:17" x14ac:dyDescent="0.45">
      <c r="L30072" s="1"/>
      <c r="M30072" s="2"/>
      <c r="P30072" s="1"/>
      <c r="Q30072" s="1"/>
    </row>
    <row r="30073" spans="12:17" x14ac:dyDescent="0.45">
      <c r="L30073" s="1"/>
      <c r="M30073" s="2"/>
      <c r="P30073" s="1"/>
      <c r="Q30073" s="1"/>
    </row>
    <row r="30074" spans="12:17" x14ac:dyDescent="0.45">
      <c r="L30074" s="1"/>
      <c r="M30074" s="2"/>
      <c r="P30074" s="1"/>
      <c r="Q30074" s="1"/>
    </row>
    <row r="30075" spans="12:17" x14ac:dyDescent="0.45">
      <c r="P30075" s="1"/>
      <c r="Q30075" s="1"/>
    </row>
    <row r="30076" spans="12:17" x14ac:dyDescent="0.45">
      <c r="L30076" s="1"/>
      <c r="M30076" s="2"/>
      <c r="P30076" s="1"/>
      <c r="Q30076" s="1"/>
    </row>
    <row r="30077" spans="12:17" x14ac:dyDescent="0.45">
      <c r="P30077" s="1"/>
      <c r="Q30077" s="1"/>
    </row>
    <row r="30078" spans="12:17" x14ac:dyDescent="0.45">
      <c r="P30078" s="1"/>
      <c r="Q30078" s="1"/>
    </row>
    <row r="30079" spans="12:17" x14ac:dyDescent="0.45">
      <c r="L30079" s="1"/>
      <c r="M30079" s="2"/>
      <c r="P30079" s="1"/>
      <c r="Q30079" s="1"/>
    </row>
    <row r="30080" spans="12:17" x14ac:dyDescent="0.45">
      <c r="L30080" s="1"/>
      <c r="M30080" s="2"/>
      <c r="P30080" s="1"/>
      <c r="Q30080" s="1"/>
    </row>
    <row r="30081" spans="12:17" x14ac:dyDescent="0.45">
      <c r="L30081" s="1"/>
      <c r="M30081" s="2"/>
      <c r="P30081" s="1"/>
      <c r="Q30081" s="1"/>
    </row>
    <row r="30082" spans="12:17" x14ac:dyDescent="0.45">
      <c r="L30082" s="1"/>
      <c r="M30082" s="2"/>
      <c r="P30082" s="1"/>
      <c r="Q30082" s="1"/>
    </row>
    <row r="30083" spans="12:17" x14ac:dyDescent="0.45">
      <c r="L30083" s="1"/>
      <c r="M30083" s="2"/>
      <c r="P30083" s="1"/>
      <c r="Q30083" s="1"/>
    </row>
    <row r="30084" spans="12:17" x14ac:dyDescent="0.45">
      <c r="L30084" s="1"/>
      <c r="M30084" s="2"/>
      <c r="P30084" s="1"/>
      <c r="Q30084" s="1"/>
    </row>
    <row r="30085" spans="12:17" x14ac:dyDescent="0.45">
      <c r="L30085" s="1"/>
      <c r="M30085" s="2"/>
      <c r="P30085" s="1"/>
      <c r="Q30085" s="1"/>
    </row>
    <row r="30086" spans="12:17" x14ac:dyDescent="0.45">
      <c r="L30086" s="1"/>
      <c r="M30086" s="2"/>
      <c r="P30086" s="1"/>
      <c r="Q30086" s="1"/>
    </row>
    <row r="30087" spans="12:17" x14ac:dyDescent="0.45">
      <c r="L30087" s="1"/>
      <c r="M30087" s="2"/>
      <c r="P30087" s="1"/>
      <c r="Q30087" s="1"/>
    </row>
    <row r="30088" spans="12:17" x14ac:dyDescent="0.45">
      <c r="L30088" s="1"/>
      <c r="M30088" s="2"/>
      <c r="P30088" s="1"/>
      <c r="Q30088" s="1"/>
    </row>
    <row r="30089" spans="12:17" x14ac:dyDescent="0.45">
      <c r="L30089" s="1"/>
      <c r="M30089" s="2"/>
      <c r="P30089" s="1"/>
      <c r="Q30089" s="1"/>
    </row>
    <row r="30090" spans="12:17" x14ac:dyDescent="0.45">
      <c r="L30090" s="1"/>
      <c r="M30090" s="2"/>
      <c r="P30090" s="1"/>
      <c r="Q30090" s="1"/>
    </row>
    <row r="30091" spans="12:17" x14ac:dyDescent="0.45">
      <c r="P30091" s="1"/>
      <c r="Q30091" s="1"/>
    </row>
    <row r="30092" spans="12:17" x14ac:dyDescent="0.45">
      <c r="L30092" s="1"/>
      <c r="M30092" s="2"/>
      <c r="P30092" s="1"/>
      <c r="Q30092" s="1"/>
    </row>
    <row r="30093" spans="12:17" x14ac:dyDescent="0.45">
      <c r="P30093" s="1"/>
      <c r="Q30093" s="1"/>
    </row>
    <row r="30094" spans="12:17" x14ac:dyDescent="0.45">
      <c r="L30094" s="1"/>
      <c r="M30094" s="2"/>
      <c r="P30094" s="1"/>
      <c r="Q30094" s="1"/>
    </row>
    <row r="30095" spans="12:17" x14ac:dyDescent="0.45">
      <c r="L30095" s="1"/>
      <c r="M30095" s="2"/>
      <c r="P30095" s="1"/>
      <c r="Q30095" s="1"/>
    </row>
    <row r="30096" spans="12:17" x14ac:dyDescent="0.45">
      <c r="P30096" s="1"/>
      <c r="Q30096" s="1"/>
    </row>
    <row r="30097" spans="12:17" x14ac:dyDescent="0.45">
      <c r="L30097" s="1"/>
      <c r="M30097" s="2"/>
      <c r="P30097" s="1"/>
      <c r="Q30097" s="1"/>
    </row>
    <row r="30098" spans="12:17" x14ac:dyDescent="0.45">
      <c r="L30098" s="1"/>
      <c r="M30098" s="2"/>
      <c r="P30098" s="1"/>
      <c r="Q30098" s="1"/>
    </row>
    <row r="30099" spans="12:17" x14ac:dyDescent="0.45">
      <c r="L30099" s="1"/>
      <c r="M30099" s="2"/>
      <c r="P30099" s="1"/>
      <c r="Q30099" s="1"/>
    </row>
    <row r="30100" spans="12:17" x14ac:dyDescent="0.45">
      <c r="L30100" s="1"/>
      <c r="M30100" s="2"/>
      <c r="P30100" s="1"/>
      <c r="Q30100" s="1"/>
    </row>
    <row r="30101" spans="12:17" x14ac:dyDescent="0.45">
      <c r="L30101" s="1"/>
      <c r="M30101" s="2"/>
      <c r="P30101" s="1"/>
      <c r="Q30101" s="1"/>
    </row>
    <row r="30102" spans="12:17" x14ac:dyDescent="0.45">
      <c r="L30102" s="1"/>
      <c r="M30102" s="2"/>
      <c r="P30102" s="1"/>
      <c r="Q30102" s="1"/>
    </row>
    <row r="30103" spans="12:17" x14ac:dyDescent="0.45">
      <c r="P30103" s="1"/>
      <c r="Q30103" s="1"/>
    </row>
    <row r="30104" spans="12:17" x14ac:dyDescent="0.45">
      <c r="L30104" s="1"/>
      <c r="M30104" s="2"/>
      <c r="P30104" s="1"/>
      <c r="Q30104" s="1"/>
    </row>
    <row r="30105" spans="12:17" x14ac:dyDescent="0.45">
      <c r="L30105" s="1"/>
      <c r="M30105" s="2"/>
      <c r="P30105" s="1"/>
      <c r="Q30105" s="1"/>
    </row>
    <row r="30106" spans="12:17" x14ac:dyDescent="0.45">
      <c r="L30106" s="1"/>
      <c r="M30106" s="2"/>
      <c r="P30106" s="1"/>
      <c r="Q30106" s="1"/>
    </row>
    <row r="30107" spans="12:17" x14ac:dyDescent="0.45">
      <c r="L30107" s="1"/>
      <c r="M30107" s="2"/>
      <c r="P30107" s="1"/>
      <c r="Q30107" s="1"/>
    </row>
    <row r="30108" spans="12:17" x14ac:dyDescent="0.45">
      <c r="L30108" s="1"/>
      <c r="M30108" s="2"/>
      <c r="P30108" s="1"/>
      <c r="Q30108" s="1"/>
    </row>
    <row r="30109" spans="12:17" x14ac:dyDescent="0.45">
      <c r="L30109" s="1"/>
      <c r="M30109" s="2"/>
      <c r="P30109" s="1"/>
      <c r="Q30109" s="1"/>
    </row>
    <row r="30110" spans="12:17" x14ac:dyDescent="0.45">
      <c r="L30110" s="1"/>
      <c r="M30110" s="2"/>
      <c r="P30110" s="1"/>
      <c r="Q30110" s="1"/>
    </row>
    <row r="30111" spans="12:17" x14ac:dyDescent="0.45">
      <c r="L30111" s="1"/>
      <c r="M30111" s="2"/>
      <c r="P30111" s="1"/>
      <c r="Q30111" s="1"/>
    </row>
    <row r="30112" spans="12:17" x14ac:dyDescent="0.45">
      <c r="L30112" s="1"/>
      <c r="M30112" s="2"/>
      <c r="P30112" s="1"/>
      <c r="Q30112" s="1"/>
    </row>
    <row r="30113" spans="12:17" x14ac:dyDescent="0.45">
      <c r="L30113" s="1"/>
      <c r="M30113" s="2"/>
      <c r="P30113" s="1"/>
      <c r="Q30113" s="1"/>
    </row>
    <row r="30114" spans="12:17" x14ac:dyDescent="0.45">
      <c r="L30114" s="1"/>
      <c r="M30114" s="2"/>
      <c r="P30114" s="1"/>
      <c r="Q30114" s="1"/>
    </row>
    <row r="30115" spans="12:17" x14ac:dyDescent="0.45">
      <c r="L30115" s="1"/>
      <c r="M30115" s="2"/>
      <c r="P30115" s="1"/>
      <c r="Q30115" s="1"/>
    </row>
    <row r="30116" spans="12:17" x14ac:dyDescent="0.45">
      <c r="P30116" s="1"/>
      <c r="Q30116" s="1"/>
    </row>
    <row r="30117" spans="12:17" x14ac:dyDescent="0.45">
      <c r="L30117" s="1"/>
      <c r="M30117" s="2"/>
      <c r="P30117" s="1"/>
      <c r="Q30117" s="1"/>
    </row>
    <row r="30118" spans="12:17" x14ac:dyDescent="0.45">
      <c r="L30118" s="1"/>
      <c r="M30118" s="2"/>
      <c r="P30118" s="1"/>
      <c r="Q30118" s="1"/>
    </row>
    <row r="30119" spans="12:17" x14ac:dyDescent="0.45">
      <c r="L30119" s="1"/>
      <c r="M30119" s="2"/>
      <c r="P30119" s="1"/>
      <c r="Q30119" s="1"/>
    </row>
    <row r="30120" spans="12:17" x14ac:dyDescent="0.45">
      <c r="P30120" s="1"/>
      <c r="Q30120" s="1"/>
    </row>
    <row r="30121" spans="12:17" x14ac:dyDescent="0.45">
      <c r="L30121" s="1"/>
      <c r="M30121" s="2"/>
      <c r="P30121" s="1"/>
      <c r="Q30121" s="1"/>
    </row>
    <row r="30122" spans="12:17" x14ac:dyDescent="0.45">
      <c r="L30122" s="1"/>
      <c r="M30122" s="2"/>
      <c r="P30122" s="1"/>
      <c r="Q30122" s="1"/>
    </row>
    <row r="30123" spans="12:17" x14ac:dyDescent="0.45">
      <c r="L30123" s="1"/>
      <c r="M30123" s="2"/>
      <c r="P30123" s="1"/>
      <c r="Q30123" s="1"/>
    </row>
    <row r="30124" spans="12:17" x14ac:dyDescent="0.45">
      <c r="L30124" s="1"/>
      <c r="M30124" s="2"/>
      <c r="P30124" s="1"/>
      <c r="Q30124" s="1"/>
    </row>
    <row r="30125" spans="12:17" x14ac:dyDescent="0.45">
      <c r="L30125" s="1"/>
      <c r="M30125" s="2"/>
      <c r="P30125" s="1"/>
      <c r="Q30125" s="1"/>
    </row>
    <row r="30126" spans="12:17" x14ac:dyDescent="0.45">
      <c r="P30126" s="1"/>
      <c r="Q30126" s="1"/>
    </row>
    <row r="30127" spans="12:17" x14ac:dyDescent="0.45">
      <c r="L30127" s="1"/>
      <c r="M30127" s="2"/>
      <c r="P30127" s="1"/>
      <c r="Q30127" s="1"/>
    </row>
    <row r="30128" spans="12:17" x14ac:dyDescent="0.45">
      <c r="L30128" s="1"/>
      <c r="M30128" s="2"/>
      <c r="P30128" s="1"/>
      <c r="Q30128" s="1"/>
    </row>
    <row r="30129" spans="12:17" x14ac:dyDescent="0.45">
      <c r="L30129" s="1"/>
      <c r="M30129" s="2"/>
      <c r="P30129" s="1"/>
      <c r="Q30129" s="1"/>
    </row>
    <row r="30130" spans="12:17" x14ac:dyDescent="0.45">
      <c r="L30130" s="1"/>
      <c r="M30130" s="2"/>
      <c r="P30130" s="1"/>
      <c r="Q30130" s="1"/>
    </row>
    <row r="30131" spans="12:17" x14ac:dyDescent="0.45">
      <c r="P30131" s="1"/>
      <c r="Q30131" s="1"/>
    </row>
    <row r="30132" spans="12:17" x14ac:dyDescent="0.45">
      <c r="L30132" s="1"/>
      <c r="M30132" s="2"/>
      <c r="P30132" s="1"/>
      <c r="Q30132" s="1"/>
    </row>
    <row r="30133" spans="12:17" x14ac:dyDescent="0.45">
      <c r="L30133" s="1"/>
      <c r="M30133" s="2"/>
      <c r="P30133" s="1"/>
      <c r="Q30133" s="1"/>
    </row>
    <row r="30134" spans="12:17" x14ac:dyDescent="0.45">
      <c r="L30134" s="1"/>
      <c r="M30134" s="2"/>
      <c r="P30134" s="1"/>
      <c r="Q30134" s="1"/>
    </row>
    <row r="30135" spans="12:17" x14ac:dyDescent="0.45">
      <c r="L30135" s="1"/>
      <c r="M30135" s="2"/>
      <c r="P30135" s="1"/>
      <c r="Q30135" s="1"/>
    </row>
    <row r="30136" spans="12:17" x14ac:dyDescent="0.45">
      <c r="L30136" s="1"/>
      <c r="M30136" s="2"/>
      <c r="P30136" s="1"/>
      <c r="Q30136" s="1"/>
    </row>
    <row r="30137" spans="12:17" x14ac:dyDescent="0.45">
      <c r="L30137" s="1"/>
      <c r="M30137" s="2"/>
      <c r="P30137" s="1"/>
      <c r="Q30137" s="1"/>
    </row>
    <row r="30138" spans="12:17" x14ac:dyDescent="0.45">
      <c r="L30138" s="1"/>
      <c r="M30138" s="2"/>
      <c r="P30138" s="1"/>
      <c r="Q30138" s="1"/>
    </row>
    <row r="30139" spans="12:17" x14ac:dyDescent="0.45">
      <c r="L30139" s="1"/>
      <c r="M30139" s="2"/>
      <c r="P30139" s="1"/>
      <c r="Q30139" s="1"/>
    </row>
    <row r="30140" spans="12:17" x14ac:dyDescent="0.45">
      <c r="P30140" s="1"/>
      <c r="Q30140" s="1"/>
    </row>
    <row r="30141" spans="12:17" x14ac:dyDescent="0.45">
      <c r="L30141" s="1"/>
      <c r="M30141" s="2"/>
      <c r="P30141" s="1"/>
      <c r="Q30141" s="1"/>
    </row>
    <row r="30142" spans="12:17" x14ac:dyDescent="0.45">
      <c r="P30142" s="1"/>
      <c r="Q30142" s="1"/>
    </row>
    <row r="30143" spans="12:17" x14ac:dyDescent="0.45">
      <c r="L30143" s="1"/>
      <c r="M30143" s="2"/>
      <c r="P30143" s="1"/>
      <c r="Q30143" s="1"/>
    </row>
    <row r="30144" spans="12:17" x14ac:dyDescent="0.45">
      <c r="P30144" s="1"/>
      <c r="Q30144" s="1"/>
    </row>
    <row r="30145" spans="12:17" x14ac:dyDescent="0.45">
      <c r="L30145" s="1"/>
      <c r="M30145" s="2"/>
      <c r="P30145" s="1"/>
      <c r="Q30145" s="1"/>
    </row>
    <row r="30146" spans="12:17" x14ac:dyDescent="0.45">
      <c r="P30146" s="1"/>
      <c r="Q30146" s="1"/>
    </row>
    <row r="30147" spans="12:17" x14ac:dyDescent="0.45">
      <c r="P30147" s="1"/>
      <c r="Q30147" s="1"/>
    </row>
    <row r="30148" spans="12:17" x14ac:dyDescent="0.45">
      <c r="L30148" s="1"/>
      <c r="M30148" s="2"/>
      <c r="P30148" s="1"/>
      <c r="Q30148" s="1"/>
    </row>
    <row r="30149" spans="12:17" x14ac:dyDescent="0.45">
      <c r="L30149" s="1"/>
      <c r="M30149" s="2"/>
      <c r="P30149" s="1"/>
      <c r="Q30149" s="1"/>
    </row>
    <row r="30150" spans="12:17" x14ac:dyDescent="0.45">
      <c r="L30150" s="1"/>
      <c r="M30150" s="2"/>
      <c r="P30150" s="1"/>
      <c r="Q30150" s="1"/>
    </row>
    <row r="30151" spans="12:17" x14ac:dyDescent="0.45">
      <c r="L30151" s="1"/>
      <c r="M30151" s="2"/>
      <c r="P30151" s="1"/>
      <c r="Q30151" s="1"/>
    </row>
    <row r="30152" spans="12:17" x14ac:dyDescent="0.45">
      <c r="L30152" s="1"/>
      <c r="M30152" s="2"/>
      <c r="P30152" s="1"/>
      <c r="Q30152" s="1"/>
    </row>
    <row r="30153" spans="12:17" x14ac:dyDescent="0.45">
      <c r="L30153" s="1"/>
      <c r="M30153" s="2"/>
      <c r="P30153" s="1"/>
      <c r="Q30153" s="1"/>
    </row>
    <row r="30154" spans="12:17" x14ac:dyDescent="0.45">
      <c r="L30154" s="1"/>
      <c r="M30154" s="2"/>
      <c r="P30154" s="1"/>
      <c r="Q30154" s="1"/>
    </row>
    <row r="30155" spans="12:17" x14ac:dyDescent="0.45">
      <c r="P30155" s="1"/>
      <c r="Q30155" s="1"/>
    </row>
    <row r="30156" spans="12:17" x14ac:dyDescent="0.45">
      <c r="L30156" s="1"/>
      <c r="M30156" s="2"/>
      <c r="P30156" s="1"/>
      <c r="Q30156" s="1"/>
    </row>
    <row r="30157" spans="12:17" x14ac:dyDescent="0.45">
      <c r="L30157" s="1"/>
      <c r="M30157" s="2"/>
      <c r="P30157" s="1"/>
      <c r="Q30157" s="1"/>
    </row>
    <row r="30158" spans="12:17" x14ac:dyDescent="0.45">
      <c r="L30158" s="1"/>
      <c r="M30158" s="2"/>
      <c r="P30158" s="1"/>
      <c r="Q30158" s="1"/>
    </row>
    <row r="30159" spans="12:17" x14ac:dyDescent="0.45">
      <c r="L30159" s="1"/>
      <c r="M30159" s="2"/>
      <c r="P30159" s="1"/>
      <c r="Q30159" s="1"/>
    </row>
    <row r="30160" spans="12:17" x14ac:dyDescent="0.45">
      <c r="L30160" s="1"/>
      <c r="M30160" s="2"/>
      <c r="P30160" s="1"/>
      <c r="Q30160" s="1"/>
    </row>
    <row r="30161" spans="12:17" x14ac:dyDescent="0.45">
      <c r="L30161" s="1"/>
      <c r="M30161" s="2"/>
      <c r="P30161" s="1"/>
      <c r="Q30161" s="1"/>
    </row>
    <row r="30162" spans="12:17" x14ac:dyDescent="0.45">
      <c r="L30162" s="1"/>
      <c r="M30162" s="2"/>
      <c r="P30162" s="1"/>
      <c r="Q30162" s="1"/>
    </row>
    <row r="30163" spans="12:17" x14ac:dyDescent="0.45">
      <c r="L30163" s="1"/>
      <c r="M30163" s="2"/>
      <c r="P30163" s="1"/>
      <c r="Q30163" s="1"/>
    </row>
    <row r="30164" spans="12:17" x14ac:dyDescent="0.45">
      <c r="L30164" s="1"/>
      <c r="M30164" s="2"/>
      <c r="P30164" s="1"/>
      <c r="Q30164" s="1"/>
    </row>
    <row r="30165" spans="12:17" x14ac:dyDescent="0.45">
      <c r="L30165" s="1"/>
      <c r="M30165" s="2"/>
      <c r="P30165" s="1"/>
      <c r="Q30165" s="1"/>
    </row>
    <row r="30166" spans="12:17" x14ac:dyDescent="0.45">
      <c r="L30166" s="1"/>
      <c r="M30166" s="2"/>
      <c r="P30166" s="1"/>
      <c r="Q30166" s="1"/>
    </row>
    <row r="30167" spans="12:17" x14ac:dyDescent="0.45">
      <c r="P30167" s="1"/>
      <c r="Q30167" s="1"/>
    </row>
    <row r="30168" spans="12:17" x14ac:dyDescent="0.45">
      <c r="L30168" s="1"/>
      <c r="M30168" s="2"/>
      <c r="P30168" s="1"/>
      <c r="Q30168" s="1"/>
    </row>
    <row r="30169" spans="12:17" x14ac:dyDescent="0.45">
      <c r="L30169" s="1"/>
      <c r="M30169" s="2"/>
      <c r="P30169" s="1"/>
      <c r="Q30169" s="1"/>
    </row>
    <row r="30170" spans="12:17" x14ac:dyDescent="0.45">
      <c r="L30170" s="1"/>
      <c r="M30170" s="2"/>
      <c r="P30170" s="1"/>
      <c r="Q30170" s="1"/>
    </row>
    <row r="30171" spans="12:17" x14ac:dyDescent="0.45">
      <c r="L30171" s="1"/>
      <c r="M30171" s="2"/>
      <c r="P30171" s="1"/>
      <c r="Q30171" s="1"/>
    </row>
    <row r="30172" spans="12:17" x14ac:dyDescent="0.45">
      <c r="L30172" s="1"/>
      <c r="M30172" s="2"/>
      <c r="P30172" s="1"/>
      <c r="Q30172" s="1"/>
    </row>
    <row r="30173" spans="12:17" x14ac:dyDescent="0.45">
      <c r="L30173" s="1"/>
      <c r="M30173" s="2"/>
      <c r="P30173" s="1"/>
      <c r="Q30173" s="1"/>
    </row>
    <row r="30174" spans="12:17" x14ac:dyDescent="0.45">
      <c r="L30174" s="1"/>
      <c r="M30174" s="2"/>
      <c r="P30174" s="1"/>
      <c r="Q30174" s="1"/>
    </row>
    <row r="30175" spans="12:17" x14ac:dyDescent="0.45">
      <c r="P30175" s="1"/>
      <c r="Q30175" s="1"/>
    </row>
    <row r="30176" spans="12:17" x14ac:dyDescent="0.45">
      <c r="L30176" s="1"/>
      <c r="M30176" s="2"/>
      <c r="P30176" s="1"/>
      <c r="Q30176" s="1"/>
    </row>
    <row r="30177" spans="12:17" x14ac:dyDescent="0.45">
      <c r="L30177" s="1"/>
      <c r="M30177" s="2"/>
      <c r="P30177" s="1"/>
      <c r="Q30177" s="1"/>
    </row>
    <row r="30178" spans="12:17" x14ac:dyDescent="0.45">
      <c r="L30178" s="1"/>
      <c r="M30178" s="2"/>
      <c r="P30178" s="1"/>
      <c r="Q30178" s="1"/>
    </row>
    <row r="30179" spans="12:17" x14ac:dyDescent="0.45">
      <c r="L30179" s="1"/>
      <c r="M30179" s="2"/>
      <c r="P30179" s="1"/>
      <c r="Q30179" s="1"/>
    </row>
    <row r="30180" spans="12:17" x14ac:dyDescent="0.45">
      <c r="P30180" s="1"/>
      <c r="Q30180" s="1"/>
    </row>
    <row r="30181" spans="12:17" x14ac:dyDescent="0.45">
      <c r="L30181" s="1"/>
      <c r="M30181" s="2"/>
      <c r="P30181" s="1"/>
      <c r="Q30181" s="1"/>
    </row>
    <row r="30182" spans="12:17" x14ac:dyDescent="0.45">
      <c r="P30182" s="1"/>
      <c r="Q30182" s="1"/>
    </row>
    <row r="30183" spans="12:17" x14ac:dyDescent="0.45">
      <c r="L30183" s="1"/>
      <c r="M30183" s="2"/>
      <c r="P30183" s="1"/>
      <c r="Q30183" s="1"/>
    </row>
    <row r="30184" spans="12:17" x14ac:dyDescent="0.45">
      <c r="L30184" s="1"/>
      <c r="M30184" s="2"/>
      <c r="P30184" s="1"/>
      <c r="Q30184" s="1"/>
    </row>
    <row r="30185" spans="12:17" x14ac:dyDescent="0.45">
      <c r="P30185" s="1"/>
      <c r="Q30185" s="1"/>
    </row>
    <row r="30186" spans="12:17" x14ac:dyDescent="0.45">
      <c r="P30186" s="1"/>
      <c r="Q30186" s="1"/>
    </row>
    <row r="30187" spans="12:17" x14ac:dyDescent="0.45">
      <c r="L30187" s="1"/>
      <c r="M30187" s="2"/>
      <c r="P30187" s="1"/>
      <c r="Q30187" s="1"/>
    </row>
    <row r="30188" spans="12:17" x14ac:dyDescent="0.45">
      <c r="L30188" s="1"/>
      <c r="M30188" s="2"/>
      <c r="P30188" s="1"/>
      <c r="Q30188" s="1"/>
    </row>
    <row r="30189" spans="12:17" x14ac:dyDescent="0.45">
      <c r="L30189" s="1"/>
      <c r="M30189" s="2"/>
      <c r="P30189" s="1"/>
      <c r="Q30189" s="1"/>
    </row>
    <row r="30190" spans="12:17" x14ac:dyDescent="0.45">
      <c r="L30190" s="1"/>
      <c r="M30190" s="2"/>
      <c r="P30190" s="1"/>
      <c r="Q30190" s="1"/>
    </row>
    <row r="30191" spans="12:17" x14ac:dyDescent="0.45">
      <c r="L30191" s="1"/>
      <c r="M30191" s="2"/>
      <c r="P30191" s="1"/>
      <c r="Q30191" s="1"/>
    </row>
    <row r="30192" spans="12:17" x14ac:dyDescent="0.45">
      <c r="L30192" s="1"/>
      <c r="M30192" s="2"/>
      <c r="P30192" s="1"/>
      <c r="Q30192" s="1"/>
    </row>
    <row r="30193" spans="12:17" x14ac:dyDescent="0.45">
      <c r="L30193" s="1"/>
      <c r="M30193" s="2"/>
      <c r="P30193" s="1"/>
      <c r="Q30193" s="1"/>
    </row>
    <row r="30194" spans="12:17" x14ac:dyDescent="0.45">
      <c r="L30194" s="1"/>
      <c r="M30194" s="2"/>
      <c r="P30194" s="1"/>
      <c r="Q30194" s="1"/>
    </row>
    <row r="30195" spans="12:17" x14ac:dyDescent="0.45">
      <c r="L30195" s="1"/>
      <c r="M30195" s="2"/>
      <c r="P30195" s="1"/>
      <c r="Q30195" s="1"/>
    </row>
    <row r="30196" spans="12:17" x14ac:dyDescent="0.45">
      <c r="L30196" s="1"/>
      <c r="M30196" s="2"/>
      <c r="P30196" s="1"/>
      <c r="Q30196" s="1"/>
    </row>
    <row r="30197" spans="12:17" x14ac:dyDescent="0.45">
      <c r="L30197" s="1"/>
      <c r="M30197" s="2"/>
      <c r="P30197" s="1"/>
      <c r="Q30197" s="1"/>
    </row>
    <row r="30198" spans="12:17" x14ac:dyDescent="0.45">
      <c r="L30198" s="1"/>
      <c r="M30198" s="2"/>
      <c r="P30198" s="1"/>
      <c r="Q30198" s="1"/>
    </row>
    <row r="30199" spans="12:17" x14ac:dyDescent="0.45">
      <c r="P30199" s="1"/>
      <c r="Q30199" s="1"/>
    </row>
    <row r="30200" spans="12:17" x14ac:dyDescent="0.45">
      <c r="L30200" s="1"/>
      <c r="M30200" s="2"/>
      <c r="P30200" s="1"/>
      <c r="Q30200" s="1"/>
    </row>
    <row r="30201" spans="12:17" x14ac:dyDescent="0.45">
      <c r="L30201" s="1"/>
      <c r="M30201" s="2"/>
      <c r="P30201" s="1"/>
      <c r="Q30201" s="1"/>
    </row>
    <row r="30202" spans="12:17" x14ac:dyDescent="0.45">
      <c r="L30202" s="1"/>
      <c r="M30202" s="2"/>
      <c r="P30202" s="1"/>
      <c r="Q30202" s="1"/>
    </row>
    <row r="30203" spans="12:17" x14ac:dyDescent="0.45">
      <c r="L30203" s="1"/>
      <c r="M30203" s="2"/>
      <c r="P30203" s="1"/>
      <c r="Q30203" s="1"/>
    </row>
    <row r="30204" spans="12:17" x14ac:dyDescent="0.45">
      <c r="L30204" s="1"/>
      <c r="M30204" s="2"/>
      <c r="P30204" s="1"/>
      <c r="Q30204" s="1"/>
    </row>
    <row r="30205" spans="12:17" x14ac:dyDescent="0.45">
      <c r="L30205" s="1"/>
      <c r="M30205" s="2"/>
      <c r="P30205" s="1"/>
      <c r="Q30205" s="1"/>
    </row>
    <row r="30206" spans="12:17" x14ac:dyDescent="0.45">
      <c r="L30206" s="1"/>
      <c r="M30206" s="2"/>
      <c r="P30206" s="1"/>
      <c r="Q30206" s="1"/>
    </row>
    <row r="30207" spans="12:17" x14ac:dyDescent="0.45">
      <c r="L30207" s="1"/>
      <c r="M30207" s="2"/>
      <c r="P30207" s="1"/>
      <c r="Q30207" s="1"/>
    </row>
    <row r="30208" spans="12:17" x14ac:dyDescent="0.45">
      <c r="L30208" s="1"/>
      <c r="M30208" s="2"/>
      <c r="P30208" s="1"/>
      <c r="Q30208" s="1"/>
    </row>
    <row r="30209" spans="12:17" x14ac:dyDescent="0.45">
      <c r="L30209" s="1"/>
      <c r="M30209" s="2"/>
      <c r="P30209" s="1"/>
      <c r="Q30209" s="1"/>
    </row>
    <row r="30210" spans="12:17" x14ac:dyDescent="0.45">
      <c r="L30210" s="1"/>
      <c r="M30210" s="2"/>
      <c r="P30210" s="1"/>
      <c r="Q30210" s="1"/>
    </row>
    <row r="30211" spans="12:17" x14ac:dyDescent="0.45">
      <c r="L30211" s="1"/>
      <c r="M30211" s="2"/>
      <c r="P30211" s="1"/>
      <c r="Q30211" s="1"/>
    </row>
    <row r="30212" spans="12:17" x14ac:dyDescent="0.45">
      <c r="L30212" s="1"/>
      <c r="M30212" s="2"/>
      <c r="P30212" s="1"/>
      <c r="Q30212" s="1"/>
    </row>
    <row r="30213" spans="12:17" x14ac:dyDescent="0.45">
      <c r="L30213" s="1"/>
      <c r="M30213" s="2"/>
      <c r="P30213" s="1"/>
      <c r="Q30213" s="1"/>
    </row>
    <row r="30214" spans="12:17" x14ac:dyDescent="0.45">
      <c r="L30214" s="1"/>
      <c r="M30214" s="2"/>
      <c r="P30214" s="1"/>
      <c r="Q30214" s="1"/>
    </row>
    <row r="30215" spans="12:17" x14ac:dyDescent="0.45">
      <c r="L30215" s="1"/>
      <c r="M30215" s="2"/>
      <c r="P30215" s="1"/>
      <c r="Q30215" s="1"/>
    </row>
    <row r="30216" spans="12:17" x14ac:dyDescent="0.45">
      <c r="L30216" s="1"/>
      <c r="M30216" s="2"/>
      <c r="P30216" s="1"/>
      <c r="Q30216" s="1"/>
    </row>
    <row r="30217" spans="12:17" x14ac:dyDescent="0.45">
      <c r="L30217" s="1"/>
      <c r="M30217" s="2"/>
      <c r="P30217" s="1"/>
      <c r="Q30217" s="1"/>
    </row>
    <row r="30218" spans="12:17" x14ac:dyDescent="0.45">
      <c r="P30218" s="1"/>
      <c r="Q30218" s="1"/>
    </row>
    <row r="30219" spans="12:17" x14ac:dyDescent="0.45">
      <c r="P30219" s="1"/>
      <c r="Q30219" s="1"/>
    </row>
    <row r="30220" spans="12:17" x14ac:dyDescent="0.45">
      <c r="P30220" s="1"/>
      <c r="Q30220" s="1"/>
    </row>
    <row r="30221" spans="12:17" x14ac:dyDescent="0.45">
      <c r="P30221" s="1"/>
      <c r="Q30221" s="1"/>
    </row>
    <row r="30222" spans="12:17" x14ac:dyDescent="0.45">
      <c r="L30222" s="1"/>
      <c r="M30222" s="2"/>
      <c r="P30222" s="1"/>
      <c r="Q30222" s="1"/>
    </row>
    <row r="30223" spans="12:17" x14ac:dyDescent="0.45">
      <c r="P30223" s="1"/>
      <c r="Q30223" s="1"/>
    </row>
    <row r="30224" spans="12:17" x14ac:dyDescent="0.45">
      <c r="P30224" s="1"/>
      <c r="Q30224" s="1"/>
    </row>
    <row r="30225" spans="12:17" x14ac:dyDescent="0.45">
      <c r="L30225" s="1"/>
      <c r="M30225" s="2"/>
      <c r="P30225" s="1"/>
      <c r="Q30225" s="1"/>
    </row>
    <row r="30226" spans="12:17" x14ac:dyDescent="0.45">
      <c r="P30226" s="1"/>
      <c r="Q30226" s="1"/>
    </row>
    <row r="30227" spans="12:17" x14ac:dyDescent="0.45">
      <c r="L30227" s="1"/>
      <c r="M30227" s="2"/>
      <c r="P30227" s="1"/>
      <c r="Q30227" s="1"/>
    </row>
    <row r="30228" spans="12:17" x14ac:dyDescent="0.45">
      <c r="L30228" s="1"/>
      <c r="M30228" s="2"/>
      <c r="P30228" s="1"/>
      <c r="Q30228" s="1"/>
    </row>
    <row r="30229" spans="12:17" x14ac:dyDescent="0.45">
      <c r="L30229" s="1"/>
      <c r="M30229" s="2"/>
      <c r="P30229" s="1"/>
      <c r="Q30229" s="1"/>
    </row>
    <row r="30230" spans="12:17" x14ac:dyDescent="0.45">
      <c r="L30230" s="1"/>
      <c r="M30230" s="2"/>
      <c r="P30230" s="1"/>
      <c r="Q30230" s="1"/>
    </row>
    <row r="30231" spans="12:17" x14ac:dyDescent="0.45">
      <c r="L30231" s="1"/>
      <c r="M30231" s="2"/>
      <c r="P30231" s="1"/>
      <c r="Q30231" s="1"/>
    </row>
    <row r="30232" spans="12:17" x14ac:dyDescent="0.45">
      <c r="L30232" s="1"/>
      <c r="M30232" s="2"/>
      <c r="P30232" s="1"/>
      <c r="Q30232" s="1"/>
    </row>
    <row r="30233" spans="12:17" x14ac:dyDescent="0.45">
      <c r="P30233" s="1"/>
      <c r="Q30233" s="1"/>
    </row>
    <row r="30234" spans="12:17" x14ac:dyDescent="0.45">
      <c r="L30234" s="1"/>
      <c r="M30234" s="2"/>
      <c r="P30234" s="1"/>
      <c r="Q30234" s="1"/>
    </row>
    <row r="30235" spans="12:17" x14ac:dyDescent="0.45">
      <c r="L30235" s="1"/>
      <c r="M30235" s="2"/>
      <c r="P30235" s="1"/>
      <c r="Q30235" s="1"/>
    </row>
    <row r="30236" spans="12:17" x14ac:dyDescent="0.45">
      <c r="P30236" s="1"/>
      <c r="Q30236" s="1"/>
    </row>
    <row r="30237" spans="12:17" x14ac:dyDescent="0.45">
      <c r="P30237" s="1"/>
      <c r="Q30237" s="1"/>
    </row>
    <row r="30238" spans="12:17" x14ac:dyDescent="0.45">
      <c r="L30238" s="1"/>
      <c r="M30238" s="2"/>
      <c r="P30238" s="1"/>
      <c r="Q30238" s="1"/>
    </row>
    <row r="30239" spans="12:17" x14ac:dyDescent="0.45">
      <c r="L30239" s="1"/>
      <c r="M30239" s="2"/>
      <c r="P30239" s="1"/>
      <c r="Q30239" s="1"/>
    </row>
    <row r="30240" spans="12:17" x14ac:dyDescent="0.45">
      <c r="L30240" s="1"/>
      <c r="M30240" s="2"/>
      <c r="P30240" s="1"/>
      <c r="Q30240" s="1"/>
    </row>
    <row r="30241" spans="12:17" x14ac:dyDescent="0.45">
      <c r="L30241" s="1"/>
      <c r="M30241" s="2"/>
      <c r="P30241" s="1"/>
      <c r="Q30241" s="1"/>
    </row>
    <row r="30242" spans="12:17" x14ac:dyDescent="0.45">
      <c r="L30242" s="1"/>
      <c r="M30242" s="2"/>
      <c r="P30242" s="1"/>
      <c r="Q30242" s="1"/>
    </row>
    <row r="30243" spans="12:17" x14ac:dyDescent="0.45">
      <c r="L30243" s="1"/>
      <c r="M30243" s="2"/>
      <c r="P30243" s="1"/>
      <c r="Q30243" s="1"/>
    </row>
    <row r="30244" spans="12:17" x14ac:dyDescent="0.45">
      <c r="L30244" s="1"/>
      <c r="M30244" s="2"/>
      <c r="P30244" s="1"/>
      <c r="Q30244" s="1"/>
    </row>
    <row r="30245" spans="12:17" x14ac:dyDescent="0.45">
      <c r="L30245" s="1"/>
      <c r="M30245" s="2"/>
      <c r="P30245" s="1"/>
      <c r="Q30245" s="1"/>
    </row>
    <row r="30246" spans="12:17" x14ac:dyDescent="0.45">
      <c r="L30246" s="1"/>
      <c r="M30246" s="2"/>
      <c r="P30246" s="1"/>
      <c r="Q30246" s="1"/>
    </row>
    <row r="30247" spans="12:17" x14ac:dyDescent="0.45">
      <c r="P30247" s="1"/>
      <c r="Q30247" s="1"/>
    </row>
    <row r="30248" spans="12:17" x14ac:dyDescent="0.45">
      <c r="L30248" s="1"/>
      <c r="M30248" s="2"/>
      <c r="P30248" s="1"/>
      <c r="Q30248" s="1"/>
    </row>
    <row r="30249" spans="12:17" x14ac:dyDescent="0.45">
      <c r="L30249" s="1"/>
      <c r="M30249" s="2"/>
      <c r="P30249" s="1"/>
      <c r="Q30249" s="1"/>
    </row>
    <row r="30250" spans="12:17" x14ac:dyDescent="0.45">
      <c r="L30250" s="1"/>
      <c r="M30250" s="2"/>
      <c r="P30250" s="1"/>
      <c r="Q30250" s="1"/>
    </row>
    <row r="30251" spans="12:17" x14ac:dyDescent="0.45">
      <c r="L30251" s="1"/>
      <c r="M30251" s="2"/>
      <c r="P30251" s="1"/>
      <c r="Q30251" s="1"/>
    </row>
    <row r="30252" spans="12:17" x14ac:dyDescent="0.45">
      <c r="L30252" s="1"/>
      <c r="M30252" s="2"/>
      <c r="P30252" s="1"/>
      <c r="Q30252" s="1"/>
    </row>
    <row r="30253" spans="12:17" x14ac:dyDescent="0.45">
      <c r="L30253" s="1"/>
      <c r="M30253" s="2"/>
      <c r="P30253" s="1"/>
      <c r="Q30253" s="1"/>
    </row>
    <row r="30254" spans="12:17" x14ac:dyDescent="0.45">
      <c r="P30254" s="1"/>
      <c r="Q30254" s="1"/>
    </row>
    <row r="30255" spans="12:17" x14ac:dyDescent="0.45">
      <c r="L30255" s="1"/>
      <c r="M30255" s="2"/>
      <c r="P30255" s="1"/>
      <c r="Q30255" s="1"/>
    </row>
    <row r="30256" spans="12:17" x14ac:dyDescent="0.45">
      <c r="P30256" s="1"/>
      <c r="Q30256" s="1"/>
    </row>
    <row r="30257" spans="12:17" x14ac:dyDescent="0.45">
      <c r="P30257" s="1"/>
      <c r="Q30257" s="1"/>
    </row>
    <row r="30258" spans="12:17" x14ac:dyDescent="0.45">
      <c r="L30258" s="1"/>
      <c r="M30258" s="2"/>
      <c r="P30258" s="1"/>
      <c r="Q30258" s="1"/>
    </row>
    <row r="30259" spans="12:17" x14ac:dyDescent="0.45">
      <c r="P30259" s="1"/>
      <c r="Q30259" s="1"/>
    </row>
    <row r="30260" spans="12:17" x14ac:dyDescent="0.45">
      <c r="L30260" s="1"/>
      <c r="M30260" s="2"/>
      <c r="P30260" s="1"/>
      <c r="Q30260" s="1"/>
    </row>
    <row r="30261" spans="12:17" x14ac:dyDescent="0.45">
      <c r="L30261" s="1"/>
      <c r="M30261" s="2"/>
      <c r="P30261" s="1"/>
      <c r="Q30261" s="1"/>
    </row>
    <row r="30262" spans="12:17" x14ac:dyDescent="0.45">
      <c r="L30262" s="1"/>
      <c r="M30262" s="2"/>
      <c r="P30262" s="1"/>
      <c r="Q30262" s="1"/>
    </row>
    <row r="30263" spans="12:17" x14ac:dyDescent="0.45">
      <c r="L30263" s="1"/>
      <c r="M30263" s="2"/>
      <c r="P30263" s="1"/>
      <c r="Q30263" s="1"/>
    </row>
    <row r="30264" spans="12:17" x14ac:dyDescent="0.45">
      <c r="L30264" s="1"/>
      <c r="M30264" s="2"/>
      <c r="P30264" s="1"/>
      <c r="Q30264" s="1"/>
    </row>
    <row r="30265" spans="12:17" x14ac:dyDescent="0.45">
      <c r="L30265" s="1"/>
      <c r="M30265" s="2"/>
      <c r="P30265" s="1"/>
      <c r="Q30265" s="1"/>
    </row>
    <row r="30266" spans="12:17" x14ac:dyDescent="0.45">
      <c r="L30266" s="1"/>
      <c r="M30266" s="2"/>
      <c r="P30266" s="1"/>
      <c r="Q30266" s="1"/>
    </row>
    <row r="30267" spans="12:17" x14ac:dyDescent="0.45">
      <c r="P30267" s="1"/>
      <c r="Q30267" s="1"/>
    </row>
    <row r="30268" spans="12:17" x14ac:dyDescent="0.45">
      <c r="L30268" s="1"/>
      <c r="M30268" s="2"/>
      <c r="P30268" s="1"/>
      <c r="Q30268" s="1"/>
    </row>
    <row r="30269" spans="12:17" x14ac:dyDescent="0.45">
      <c r="L30269" s="1"/>
      <c r="M30269" s="2"/>
      <c r="P30269" s="1"/>
      <c r="Q30269" s="1"/>
    </row>
    <row r="30270" spans="12:17" x14ac:dyDescent="0.45">
      <c r="L30270" s="1"/>
      <c r="M30270" s="2"/>
      <c r="P30270" s="1"/>
      <c r="Q30270" s="1"/>
    </row>
    <row r="30271" spans="12:17" x14ac:dyDescent="0.45">
      <c r="L30271" s="1"/>
      <c r="M30271" s="2"/>
      <c r="P30271" s="1"/>
      <c r="Q30271" s="1"/>
    </row>
    <row r="30272" spans="12:17" x14ac:dyDescent="0.45">
      <c r="L30272" s="1"/>
      <c r="M30272" s="2"/>
      <c r="P30272" s="1"/>
      <c r="Q30272" s="1"/>
    </row>
    <row r="30273" spans="12:17" x14ac:dyDescent="0.45">
      <c r="L30273" s="1"/>
      <c r="M30273" s="2"/>
      <c r="P30273" s="1"/>
      <c r="Q30273" s="1"/>
    </row>
    <row r="30274" spans="12:17" x14ac:dyDescent="0.45">
      <c r="P30274" s="1"/>
      <c r="Q30274" s="1"/>
    </row>
    <row r="30275" spans="12:17" x14ac:dyDescent="0.45">
      <c r="L30275" s="1"/>
      <c r="M30275" s="2"/>
      <c r="P30275" s="1"/>
      <c r="Q30275" s="1"/>
    </row>
    <row r="30276" spans="12:17" x14ac:dyDescent="0.45">
      <c r="L30276" s="1"/>
      <c r="M30276" s="2"/>
      <c r="P30276" s="1"/>
      <c r="Q30276" s="1"/>
    </row>
    <row r="30277" spans="12:17" x14ac:dyDescent="0.45">
      <c r="P30277" s="1"/>
      <c r="Q30277" s="1"/>
    </row>
    <row r="30278" spans="12:17" x14ac:dyDescent="0.45">
      <c r="P30278" s="1"/>
      <c r="Q30278" s="1"/>
    </row>
    <row r="30279" spans="12:17" x14ac:dyDescent="0.45">
      <c r="P30279" s="1"/>
      <c r="Q30279" s="1"/>
    </row>
    <row r="30280" spans="12:17" x14ac:dyDescent="0.45">
      <c r="P30280" s="1"/>
      <c r="Q30280" s="1"/>
    </row>
    <row r="30281" spans="12:17" x14ac:dyDescent="0.45">
      <c r="P30281" s="1"/>
      <c r="Q30281" s="1"/>
    </row>
    <row r="30282" spans="12:17" x14ac:dyDescent="0.45">
      <c r="L30282" s="1"/>
      <c r="M30282" s="2"/>
      <c r="P30282" s="1"/>
      <c r="Q30282" s="1"/>
    </row>
    <row r="30283" spans="12:17" x14ac:dyDescent="0.45">
      <c r="L30283" s="1"/>
      <c r="M30283" s="2"/>
      <c r="P30283" s="1"/>
      <c r="Q30283" s="1"/>
    </row>
    <row r="30284" spans="12:17" x14ac:dyDescent="0.45">
      <c r="L30284" s="1"/>
      <c r="M30284" s="2"/>
      <c r="P30284" s="1"/>
      <c r="Q30284" s="1"/>
    </row>
    <row r="30285" spans="12:17" x14ac:dyDescent="0.45">
      <c r="L30285" s="1"/>
      <c r="M30285" s="2"/>
      <c r="P30285" s="1"/>
      <c r="Q30285" s="1"/>
    </row>
    <row r="30286" spans="12:17" x14ac:dyDescent="0.45">
      <c r="L30286" s="1"/>
      <c r="M30286" s="2"/>
      <c r="P30286" s="1"/>
      <c r="Q30286" s="1"/>
    </row>
    <row r="30287" spans="12:17" x14ac:dyDescent="0.45">
      <c r="L30287" s="1"/>
      <c r="M30287" s="2"/>
      <c r="P30287" s="1"/>
      <c r="Q30287" s="1"/>
    </row>
    <row r="30288" spans="12:17" x14ac:dyDescent="0.45">
      <c r="L30288" s="1"/>
      <c r="M30288" s="2"/>
      <c r="P30288" s="1"/>
      <c r="Q30288" s="1"/>
    </row>
    <row r="30289" spans="12:17" x14ac:dyDescent="0.45">
      <c r="P30289" s="1"/>
      <c r="Q30289" s="1"/>
    </row>
    <row r="30290" spans="12:17" x14ac:dyDescent="0.45">
      <c r="L30290" s="1"/>
      <c r="M30290" s="2"/>
      <c r="P30290" s="1"/>
      <c r="Q30290" s="1"/>
    </row>
    <row r="30291" spans="12:17" x14ac:dyDescent="0.45">
      <c r="L30291" s="1"/>
      <c r="M30291" s="2"/>
      <c r="P30291" s="1"/>
      <c r="Q30291" s="1"/>
    </row>
    <row r="30292" spans="12:17" x14ac:dyDescent="0.45">
      <c r="P30292" s="1"/>
      <c r="Q30292" s="1"/>
    </row>
    <row r="30293" spans="12:17" x14ac:dyDescent="0.45">
      <c r="L30293" s="1"/>
      <c r="M30293" s="2"/>
      <c r="P30293" s="1"/>
      <c r="Q30293" s="1"/>
    </row>
    <row r="30294" spans="12:17" x14ac:dyDescent="0.45">
      <c r="L30294" s="1"/>
      <c r="M30294" s="2"/>
      <c r="P30294" s="1"/>
      <c r="Q30294" s="1"/>
    </row>
    <row r="30295" spans="12:17" x14ac:dyDescent="0.45">
      <c r="L30295" s="1"/>
      <c r="M30295" s="2"/>
      <c r="P30295" s="1"/>
      <c r="Q30295" s="1"/>
    </row>
    <row r="30296" spans="12:17" x14ac:dyDescent="0.45">
      <c r="L30296" s="1"/>
      <c r="M30296" s="2"/>
      <c r="P30296" s="1"/>
      <c r="Q30296" s="1"/>
    </row>
    <row r="30297" spans="12:17" x14ac:dyDescent="0.45">
      <c r="L30297" s="1"/>
      <c r="M30297" s="2"/>
      <c r="P30297" s="1"/>
      <c r="Q30297" s="1"/>
    </row>
    <row r="30298" spans="12:17" x14ac:dyDescent="0.45">
      <c r="L30298" s="1"/>
      <c r="M30298" s="2"/>
      <c r="P30298" s="1"/>
      <c r="Q30298" s="1"/>
    </row>
    <row r="30299" spans="12:17" x14ac:dyDescent="0.45">
      <c r="L30299" s="1"/>
      <c r="M30299" s="2"/>
      <c r="P30299" s="1"/>
      <c r="Q30299" s="1"/>
    </row>
    <row r="30300" spans="12:17" x14ac:dyDescent="0.45">
      <c r="L30300" s="1"/>
      <c r="M30300" s="2"/>
      <c r="P30300" s="1"/>
      <c r="Q30300" s="1"/>
    </row>
    <row r="30301" spans="12:17" x14ac:dyDescent="0.45">
      <c r="L30301" s="1"/>
      <c r="M30301" s="2"/>
      <c r="P30301" s="1"/>
      <c r="Q30301" s="1"/>
    </row>
    <row r="30302" spans="12:17" x14ac:dyDescent="0.45">
      <c r="L30302" s="1"/>
      <c r="M30302" s="2"/>
      <c r="P30302" s="1"/>
      <c r="Q30302" s="1"/>
    </row>
    <row r="30303" spans="12:17" x14ac:dyDescent="0.45">
      <c r="L30303" s="1"/>
      <c r="M30303" s="2"/>
      <c r="P30303" s="1"/>
      <c r="Q30303" s="1"/>
    </row>
    <row r="30304" spans="12:17" x14ac:dyDescent="0.45">
      <c r="L30304" s="1"/>
      <c r="M30304" s="2"/>
      <c r="P30304" s="1"/>
      <c r="Q30304" s="1"/>
    </row>
    <row r="30305" spans="12:17" x14ac:dyDescent="0.45">
      <c r="L30305" s="1"/>
      <c r="M30305" s="2"/>
      <c r="P30305" s="1"/>
      <c r="Q30305" s="1"/>
    </row>
    <row r="30306" spans="12:17" x14ac:dyDescent="0.45">
      <c r="L30306" s="1"/>
      <c r="M30306" s="2"/>
      <c r="P30306" s="1"/>
      <c r="Q30306" s="1"/>
    </row>
    <row r="30307" spans="12:17" x14ac:dyDescent="0.45">
      <c r="P30307" s="1"/>
      <c r="Q30307" s="1"/>
    </row>
    <row r="30308" spans="12:17" x14ac:dyDescent="0.45">
      <c r="P30308" s="1"/>
      <c r="Q30308" s="1"/>
    </row>
    <row r="30309" spans="12:17" x14ac:dyDescent="0.45">
      <c r="P30309" s="1"/>
      <c r="Q30309" s="1"/>
    </row>
    <row r="30310" spans="12:17" x14ac:dyDescent="0.45">
      <c r="L30310" s="1"/>
      <c r="M30310" s="2"/>
      <c r="P30310" s="1"/>
      <c r="Q30310" s="1"/>
    </row>
    <row r="30311" spans="12:17" x14ac:dyDescent="0.45">
      <c r="L30311" s="1"/>
      <c r="M30311" s="2"/>
      <c r="P30311" s="1"/>
      <c r="Q30311" s="1"/>
    </row>
    <row r="30312" spans="12:17" x14ac:dyDescent="0.45">
      <c r="L30312" s="1"/>
      <c r="M30312" s="2"/>
      <c r="P30312" s="1"/>
      <c r="Q30312" s="1"/>
    </row>
    <row r="30313" spans="12:17" x14ac:dyDescent="0.45">
      <c r="P30313" s="1"/>
      <c r="Q30313" s="1"/>
    </row>
    <row r="30314" spans="12:17" x14ac:dyDescent="0.45">
      <c r="L30314" s="1"/>
      <c r="M30314" s="2"/>
      <c r="P30314" s="1"/>
      <c r="Q30314" s="1"/>
    </row>
    <row r="30315" spans="12:17" x14ac:dyDescent="0.45">
      <c r="L30315" s="1"/>
      <c r="M30315" s="2"/>
      <c r="P30315" s="1"/>
      <c r="Q30315" s="1"/>
    </row>
    <row r="30316" spans="12:17" x14ac:dyDescent="0.45">
      <c r="L30316" s="1"/>
      <c r="M30316" s="2"/>
      <c r="P30316" s="1"/>
      <c r="Q30316" s="1"/>
    </row>
    <row r="30317" spans="12:17" x14ac:dyDescent="0.45">
      <c r="L30317" s="1"/>
      <c r="M30317" s="2"/>
      <c r="P30317" s="1"/>
      <c r="Q30317" s="1"/>
    </row>
    <row r="30318" spans="12:17" x14ac:dyDescent="0.45">
      <c r="L30318" s="1"/>
      <c r="M30318" s="2"/>
      <c r="P30318" s="1"/>
      <c r="Q30318" s="1"/>
    </row>
    <row r="30319" spans="12:17" x14ac:dyDescent="0.45">
      <c r="L30319" s="1"/>
      <c r="M30319" s="2"/>
      <c r="P30319" s="1"/>
      <c r="Q30319" s="1"/>
    </row>
    <row r="30320" spans="12:17" x14ac:dyDescent="0.45">
      <c r="P30320" s="1"/>
      <c r="Q30320" s="1"/>
    </row>
    <row r="30321" spans="12:17" x14ac:dyDescent="0.45">
      <c r="L30321" s="1"/>
      <c r="M30321" s="2"/>
      <c r="P30321" s="1"/>
      <c r="Q30321" s="1"/>
    </row>
    <row r="30322" spans="12:17" x14ac:dyDescent="0.45">
      <c r="P30322" s="1"/>
      <c r="Q30322" s="1"/>
    </row>
    <row r="30323" spans="12:17" x14ac:dyDescent="0.45">
      <c r="P30323" s="1"/>
      <c r="Q30323" s="1"/>
    </row>
    <row r="30324" spans="12:17" x14ac:dyDescent="0.45">
      <c r="L30324" s="1"/>
      <c r="M30324" s="2"/>
      <c r="P30324" s="1"/>
      <c r="Q30324" s="1"/>
    </row>
    <row r="30325" spans="12:17" x14ac:dyDescent="0.45">
      <c r="L30325" s="1"/>
      <c r="M30325" s="2"/>
      <c r="P30325" s="1"/>
      <c r="Q30325" s="1"/>
    </row>
    <row r="30326" spans="12:17" x14ac:dyDescent="0.45">
      <c r="L30326" s="1"/>
      <c r="M30326" s="2"/>
      <c r="P30326" s="1"/>
      <c r="Q30326" s="1"/>
    </row>
    <row r="30327" spans="12:17" x14ac:dyDescent="0.45">
      <c r="L30327" s="1"/>
      <c r="M30327" s="2"/>
      <c r="P30327" s="1"/>
      <c r="Q30327" s="1"/>
    </row>
    <row r="30328" spans="12:17" x14ac:dyDescent="0.45">
      <c r="L30328" s="1"/>
      <c r="M30328" s="2"/>
      <c r="P30328" s="1"/>
      <c r="Q30328" s="1"/>
    </row>
    <row r="30329" spans="12:17" x14ac:dyDescent="0.45">
      <c r="L30329" s="1"/>
      <c r="M30329" s="2"/>
      <c r="P30329" s="1"/>
      <c r="Q30329" s="1"/>
    </row>
    <row r="30330" spans="12:17" x14ac:dyDescent="0.45">
      <c r="L30330" s="1"/>
      <c r="M30330" s="2"/>
      <c r="P30330" s="1"/>
      <c r="Q30330" s="1"/>
    </row>
    <row r="30331" spans="12:17" x14ac:dyDescent="0.45">
      <c r="L30331" s="1"/>
      <c r="M30331" s="2"/>
      <c r="P30331" s="1"/>
      <c r="Q30331" s="1"/>
    </row>
    <row r="30332" spans="12:17" x14ac:dyDescent="0.45">
      <c r="L30332" s="1"/>
      <c r="M30332" s="2"/>
      <c r="P30332" s="1"/>
      <c r="Q30332" s="1"/>
    </row>
    <row r="30333" spans="12:17" x14ac:dyDescent="0.45">
      <c r="L30333" s="1"/>
      <c r="M30333" s="2"/>
      <c r="P30333" s="1"/>
      <c r="Q30333" s="1"/>
    </row>
    <row r="30334" spans="12:17" x14ac:dyDescent="0.45">
      <c r="L30334" s="1"/>
      <c r="M30334" s="2"/>
      <c r="P30334" s="1"/>
      <c r="Q30334" s="1"/>
    </row>
    <row r="30335" spans="12:17" x14ac:dyDescent="0.45">
      <c r="L30335" s="1"/>
      <c r="M30335" s="2"/>
      <c r="P30335" s="1"/>
      <c r="Q30335" s="1"/>
    </row>
    <row r="30336" spans="12:17" x14ac:dyDescent="0.45">
      <c r="L30336" s="1"/>
      <c r="M30336" s="2"/>
      <c r="P30336" s="1"/>
      <c r="Q30336" s="1"/>
    </row>
    <row r="30337" spans="12:17" x14ac:dyDescent="0.45">
      <c r="L30337" s="1"/>
      <c r="M30337" s="2"/>
      <c r="P30337" s="1"/>
      <c r="Q30337" s="1"/>
    </row>
    <row r="30338" spans="12:17" x14ac:dyDescent="0.45">
      <c r="L30338" s="1"/>
      <c r="M30338" s="2"/>
      <c r="P30338" s="1"/>
      <c r="Q30338" s="1"/>
    </row>
    <row r="30339" spans="12:17" x14ac:dyDescent="0.45">
      <c r="L30339" s="1"/>
      <c r="M30339" s="2"/>
      <c r="P30339" s="1"/>
      <c r="Q30339" s="1"/>
    </row>
    <row r="30340" spans="12:17" x14ac:dyDescent="0.45">
      <c r="P30340" s="1"/>
      <c r="Q30340" s="1"/>
    </row>
    <row r="30341" spans="12:17" x14ac:dyDescent="0.45">
      <c r="L30341" s="1"/>
      <c r="M30341" s="2"/>
      <c r="P30341" s="1"/>
      <c r="Q30341" s="1"/>
    </row>
    <row r="30342" spans="12:17" x14ac:dyDescent="0.45">
      <c r="L30342" s="1"/>
      <c r="M30342" s="2"/>
      <c r="P30342" s="1"/>
      <c r="Q30342" s="1"/>
    </row>
    <row r="30343" spans="12:17" x14ac:dyDescent="0.45">
      <c r="L30343" s="1"/>
      <c r="M30343" s="2"/>
      <c r="P30343" s="1"/>
      <c r="Q30343" s="1"/>
    </row>
    <row r="30344" spans="12:17" x14ac:dyDescent="0.45">
      <c r="P30344" s="1"/>
      <c r="Q30344" s="1"/>
    </row>
    <row r="30345" spans="12:17" x14ac:dyDescent="0.45">
      <c r="L30345" s="1"/>
      <c r="M30345" s="2"/>
      <c r="P30345" s="1"/>
      <c r="Q30345" s="1"/>
    </row>
    <row r="30346" spans="12:17" x14ac:dyDescent="0.45">
      <c r="L30346" s="1"/>
      <c r="M30346" s="2"/>
      <c r="P30346" s="1"/>
      <c r="Q30346" s="1"/>
    </row>
    <row r="30347" spans="12:17" x14ac:dyDescent="0.45">
      <c r="L30347" s="1"/>
      <c r="M30347" s="2"/>
      <c r="P30347" s="1"/>
      <c r="Q30347" s="1"/>
    </row>
    <row r="30348" spans="12:17" x14ac:dyDescent="0.45">
      <c r="L30348" s="1"/>
      <c r="M30348" s="2"/>
      <c r="P30348" s="1"/>
      <c r="Q30348" s="1"/>
    </row>
    <row r="30349" spans="12:17" x14ac:dyDescent="0.45">
      <c r="L30349" s="1"/>
      <c r="M30349" s="2"/>
      <c r="P30349" s="1"/>
      <c r="Q30349" s="1"/>
    </row>
    <row r="30350" spans="12:17" x14ac:dyDescent="0.45">
      <c r="P30350" s="1"/>
      <c r="Q30350" s="1"/>
    </row>
    <row r="30351" spans="12:17" x14ac:dyDescent="0.45">
      <c r="L30351" s="1"/>
      <c r="M30351" s="2"/>
      <c r="P30351" s="1"/>
      <c r="Q30351" s="1"/>
    </row>
    <row r="30352" spans="12:17" x14ac:dyDescent="0.45">
      <c r="L30352" s="1"/>
      <c r="M30352" s="2"/>
      <c r="P30352" s="1"/>
      <c r="Q30352" s="1"/>
    </row>
    <row r="30353" spans="12:17" x14ac:dyDescent="0.45">
      <c r="L30353" s="1"/>
      <c r="M30353" s="2"/>
      <c r="P30353" s="1"/>
      <c r="Q30353" s="1"/>
    </row>
    <row r="30354" spans="12:17" x14ac:dyDescent="0.45">
      <c r="P30354" s="1"/>
      <c r="Q30354" s="1"/>
    </row>
    <row r="30355" spans="12:17" x14ac:dyDescent="0.45">
      <c r="L30355" s="1"/>
      <c r="M30355" s="2"/>
      <c r="P30355" s="1"/>
      <c r="Q30355" s="1"/>
    </row>
    <row r="30356" spans="12:17" x14ac:dyDescent="0.45">
      <c r="L30356" s="1"/>
      <c r="M30356" s="2"/>
      <c r="P30356" s="1"/>
      <c r="Q30356" s="1"/>
    </row>
    <row r="30357" spans="12:17" x14ac:dyDescent="0.45">
      <c r="L30357" s="1"/>
      <c r="M30357" s="2"/>
      <c r="P30357" s="1"/>
      <c r="Q30357" s="1"/>
    </row>
    <row r="30358" spans="12:17" x14ac:dyDescent="0.45">
      <c r="L30358" s="1"/>
      <c r="M30358" s="2"/>
      <c r="P30358" s="1"/>
      <c r="Q30358" s="1"/>
    </row>
    <row r="30359" spans="12:17" x14ac:dyDescent="0.45">
      <c r="L30359" s="1"/>
      <c r="M30359" s="2"/>
      <c r="P30359" s="1"/>
      <c r="Q30359" s="1"/>
    </row>
    <row r="30360" spans="12:17" x14ac:dyDescent="0.45">
      <c r="L30360" s="1"/>
      <c r="M30360" s="2"/>
      <c r="P30360" s="1"/>
      <c r="Q30360" s="1"/>
    </row>
    <row r="30361" spans="12:17" x14ac:dyDescent="0.45">
      <c r="P30361" s="1"/>
      <c r="Q30361" s="1"/>
    </row>
    <row r="30362" spans="12:17" x14ac:dyDescent="0.45">
      <c r="P30362" s="1"/>
      <c r="Q30362" s="1"/>
    </row>
    <row r="30363" spans="12:17" x14ac:dyDescent="0.45">
      <c r="L30363" s="1"/>
      <c r="M30363" s="2"/>
      <c r="P30363" s="1"/>
      <c r="Q30363" s="1"/>
    </row>
    <row r="30364" spans="12:17" x14ac:dyDescent="0.45">
      <c r="L30364" s="1"/>
      <c r="M30364" s="2"/>
      <c r="P30364" s="1"/>
      <c r="Q30364" s="1"/>
    </row>
    <row r="30365" spans="12:17" x14ac:dyDescent="0.45">
      <c r="L30365" s="1"/>
      <c r="M30365" s="2"/>
      <c r="P30365" s="1"/>
      <c r="Q30365" s="1"/>
    </row>
    <row r="30366" spans="12:17" x14ac:dyDescent="0.45">
      <c r="P30366" s="1"/>
      <c r="Q30366" s="1"/>
    </row>
    <row r="30367" spans="12:17" x14ac:dyDescent="0.45">
      <c r="L30367" s="1"/>
      <c r="M30367" s="2"/>
      <c r="P30367" s="1"/>
      <c r="Q30367" s="1"/>
    </row>
    <row r="30368" spans="12:17" x14ac:dyDescent="0.45">
      <c r="L30368" s="1"/>
      <c r="M30368" s="2"/>
      <c r="P30368" s="1"/>
      <c r="Q30368" s="1"/>
    </row>
    <row r="30369" spans="12:17" x14ac:dyDescent="0.45">
      <c r="P30369" s="1"/>
      <c r="Q30369" s="1"/>
    </row>
    <row r="30370" spans="12:17" x14ac:dyDescent="0.45">
      <c r="L30370" s="1"/>
      <c r="M30370" s="2"/>
      <c r="P30370" s="1"/>
      <c r="Q30370" s="1"/>
    </row>
    <row r="30371" spans="12:17" x14ac:dyDescent="0.45">
      <c r="L30371" s="1"/>
      <c r="M30371" s="2"/>
      <c r="P30371" s="1"/>
      <c r="Q30371" s="1"/>
    </row>
    <row r="30372" spans="12:17" x14ac:dyDescent="0.45">
      <c r="P30372" s="1"/>
      <c r="Q30372" s="1"/>
    </row>
    <row r="30373" spans="12:17" x14ac:dyDescent="0.45">
      <c r="L30373" s="1"/>
      <c r="M30373" s="2"/>
      <c r="P30373" s="1"/>
      <c r="Q30373" s="1"/>
    </row>
    <row r="30374" spans="12:17" x14ac:dyDescent="0.45">
      <c r="L30374" s="1"/>
      <c r="M30374" s="2"/>
      <c r="P30374" s="1"/>
      <c r="Q30374" s="1"/>
    </row>
    <row r="30375" spans="12:17" x14ac:dyDescent="0.45">
      <c r="L30375" s="1"/>
      <c r="M30375" s="2"/>
      <c r="P30375" s="1"/>
      <c r="Q30375" s="1"/>
    </row>
    <row r="30376" spans="12:17" x14ac:dyDescent="0.45">
      <c r="P30376" s="1"/>
      <c r="Q30376" s="1"/>
    </row>
    <row r="30378" spans="12:17" x14ac:dyDescent="0.45">
      <c r="L30378" s="1"/>
      <c r="M30378" s="2"/>
      <c r="P30378" s="1"/>
      <c r="Q30378" s="1"/>
    </row>
    <row r="30379" spans="12:17" x14ac:dyDescent="0.45">
      <c r="L30379" s="1"/>
      <c r="M30379" s="2"/>
      <c r="P30379" s="1"/>
      <c r="Q30379" s="1"/>
    </row>
    <row r="30380" spans="12:17" x14ac:dyDescent="0.45">
      <c r="L30380" s="1"/>
      <c r="M30380" s="2"/>
      <c r="P30380" s="1"/>
      <c r="Q30380" s="1"/>
    </row>
    <row r="30381" spans="12:17" x14ac:dyDescent="0.45">
      <c r="P30381" s="1"/>
      <c r="Q30381" s="1"/>
    </row>
    <row r="30382" spans="12:17" x14ac:dyDescent="0.45">
      <c r="L30382" s="1"/>
      <c r="M30382" s="2"/>
      <c r="P30382" s="1"/>
      <c r="Q30382" s="1"/>
    </row>
    <row r="30383" spans="12:17" x14ac:dyDescent="0.45">
      <c r="L30383" s="1"/>
      <c r="M30383" s="2"/>
      <c r="P30383" s="1"/>
      <c r="Q30383" s="1"/>
    </row>
    <row r="30384" spans="12:17" x14ac:dyDescent="0.45">
      <c r="L30384" s="1"/>
      <c r="M30384" s="2"/>
      <c r="P30384" s="1"/>
      <c r="Q30384" s="1"/>
    </row>
    <row r="30385" spans="12:17" x14ac:dyDescent="0.45">
      <c r="P30385" s="1"/>
      <c r="Q30385" s="1"/>
    </row>
    <row r="30386" spans="12:17" x14ac:dyDescent="0.45">
      <c r="L30386" s="1"/>
      <c r="M30386" s="2"/>
      <c r="P30386" s="1"/>
      <c r="Q30386" s="1"/>
    </row>
    <row r="30387" spans="12:17" x14ac:dyDescent="0.45">
      <c r="L30387" s="1"/>
      <c r="M30387" s="2"/>
      <c r="P30387" s="1"/>
      <c r="Q30387" s="1"/>
    </row>
    <row r="30388" spans="12:17" x14ac:dyDescent="0.45">
      <c r="L30388" s="1"/>
      <c r="M30388" s="2"/>
      <c r="P30388" s="1"/>
      <c r="Q30388" s="1"/>
    </row>
    <row r="30389" spans="12:17" x14ac:dyDescent="0.45">
      <c r="P30389" s="1"/>
      <c r="Q30389" s="1"/>
    </row>
    <row r="30390" spans="12:17" x14ac:dyDescent="0.45">
      <c r="L30390" s="1"/>
      <c r="M30390" s="2"/>
      <c r="P30390" s="1"/>
      <c r="Q30390" s="1"/>
    </row>
    <row r="30391" spans="12:17" x14ac:dyDescent="0.45">
      <c r="L30391" s="1"/>
      <c r="M30391" s="2"/>
      <c r="P30391" s="1"/>
      <c r="Q30391" s="1"/>
    </row>
    <row r="30392" spans="12:17" x14ac:dyDescent="0.45">
      <c r="L30392" s="1"/>
      <c r="M30392" s="2"/>
      <c r="P30392" s="1"/>
      <c r="Q30392" s="1"/>
    </row>
    <row r="30393" spans="12:17" x14ac:dyDescent="0.45">
      <c r="L30393" s="1"/>
      <c r="M30393" s="2"/>
      <c r="P30393" s="1"/>
      <c r="Q30393" s="1"/>
    </row>
    <row r="30394" spans="12:17" x14ac:dyDescent="0.45">
      <c r="L30394" s="1"/>
      <c r="M30394" s="2"/>
      <c r="P30394" s="1"/>
      <c r="Q30394" s="1"/>
    </row>
    <row r="30395" spans="12:17" x14ac:dyDescent="0.45">
      <c r="P30395" s="1"/>
      <c r="Q30395" s="1"/>
    </row>
    <row r="30396" spans="12:17" x14ac:dyDescent="0.45">
      <c r="L30396" s="1"/>
      <c r="M30396" s="2"/>
      <c r="P30396" s="1"/>
      <c r="Q30396" s="1"/>
    </row>
    <row r="30397" spans="12:17" x14ac:dyDescent="0.45">
      <c r="L30397" s="1"/>
      <c r="M30397" s="2"/>
      <c r="P30397" s="1"/>
      <c r="Q30397" s="1"/>
    </row>
    <row r="30398" spans="12:17" x14ac:dyDescent="0.45">
      <c r="L30398" s="1"/>
      <c r="M30398" s="2"/>
      <c r="P30398" s="1"/>
      <c r="Q30398" s="1"/>
    </row>
    <row r="30399" spans="12:17" x14ac:dyDescent="0.45">
      <c r="L30399" s="1"/>
      <c r="M30399" s="2"/>
      <c r="P30399" s="1"/>
      <c r="Q30399" s="1"/>
    </row>
    <row r="30400" spans="12:17" x14ac:dyDescent="0.45">
      <c r="L30400" s="1"/>
      <c r="M30400" s="2"/>
      <c r="P30400" s="1"/>
      <c r="Q30400" s="1"/>
    </row>
    <row r="30401" spans="12:17" x14ac:dyDescent="0.45">
      <c r="P30401" s="1"/>
      <c r="Q30401" s="1"/>
    </row>
    <row r="30402" spans="12:17" x14ac:dyDescent="0.45">
      <c r="L30402" s="1"/>
      <c r="M30402" s="2"/>
      <c r="P30402" s="1"/>
      <c r="Q30402" s="1"/>
    </row>
    <row r="30403" spans="12:17" x14ac:dyDescent="0.45">
      <c r="L30403" s="1"/>
      <c r="M30403" s="2"/>
      <c r="P30403" s="1"/>
      <c r="Q30403" s="1"/>
    </row>
    <row r="30404" spans="12:17" x14ac:dyDescent="0.45">
      <c r="L30404" s="1"/>
      <c r="M30404" s="2"/>
      <c r="P30404" s="1"/>
      <c r="Q30404" s="1"/>
    </row>
    <row r="30405" spans="12:17" x14ac:dyDescent="0.45">
      <c r="L30405" s="1"/>
      <c r="M30405" s="2"/>
      <c r="P30405" s="1"/>
      <c r="Q30405" s="1"/>
    </row>
    <row r="30406" spans="12:17" x14ac:dyDescent="0.45">
      <c r="P30406" s="1"/>
      <c r="Q30406" s="1"/>
    </row>
    <row r="30407" spans="12:17" x14ac:dyDescent="0.45">
      <c r="L30407" s="1"/>
      <c r="M30407" s="2"/>
      <c r="P30407" s="1"/>
      <c r="Q30407" s="1"/>
    </row>
    <row r="30408" spans="12:17" x14ac:dyDescent="0.45">
      <c r="P30408" s="1"/>
      <c r="Q30408" s="1"/>
    </row>
    <row r="30409" spans="12:17" x14ac:dyDescent="0.45">
      <c r="L30409" s="1"/>
      <c r="M30409" s="2"/>
      <c r="P30409" s="1"/>
      <c r="Q30409" s="1"/>
    </row>
    <row r="30410" spans="12:17" x14ac:dyDescent="0.45">
      <c r="L30410" s="1"/>
      <c r="M30410" s="2"/>
      <c r="P30410" s="1"/>
      <c r="Q30410" s="1"/>
    </row>
    <row r="30411" spans="12:17" x14ac:dyDescent="0.45">
      <c r="L30411" s="1"/>
      <c r="M30411" s="2"/>
      <c r="P30411" s="1"/>
      <c r="Q30411" s="1"/>
    </row>
    <row r="30412" spans="12:17" x14ac:dyDescent="0.45">
      <c r="L30412" s="1"/>
      <c r="M30412" s="2"/>
      <c r="P30412" s="1"/>
      <c r="Q30412" s="1"/>
    </row>
    <row r="30413" spans="12:17" x14ac:dyDescent="0.45">
      <c r="L30413" s="1"/>
      <c r="M30413" s="2"/>
      <c r="P30413" s="1"/>
      <c r="Q30413" s="1"/>
    </row>
    <row r="30414" spans="12:17" x14ac:dyDescent="0.45">
      <c r="L30414" s="1"/>
      <c r="M30414" s="2"/>
      <c r="P30414" s="1"/>
      <c r="Q30414" s="1"/>
    </row>
    <row r="30415" spans="12:17" x14ac:dyDescent="0.45">
      <c r="L30415" s="1"/>
      <c r="M30415" s="2"/>
      <c r="P30415" s="1"/>
      <c r="Q30415" s="1"/>
    </row>
    <row r="30416" spans="12:17" x14ac:dyDescent="0.45">
      <c r="L30416" s="1"/>
      <c r="M30416" s="2"/>
      <c r="P30416" s="1"/>
      <c r="Q30416" s="1"/>
    </row>
    <row r="30417" spans="12:17" x14ac:dyDescent="0.45">
      <c r="L30417" s="1"/>
      <c r="M30417" s="2"/>
      <c r="P30417" s="1"/>
      <c r="Q30417" s="1"/>
    </row>
    <row r="30418" spans="12:17" x14ac:dyDescent="0.45">
      <c r="P30418" s="1"/>
      <c r="Q30418" s="1"/>
    </row>
    <row r="30419" spans="12:17" x14ac:dyDescent="0.45">
      <c r="L30419" s="1"/>
      <c r="M30419" s="2"/>
      <c r="P30419" s="1"/>
      <c r="Q30419" s="1"/>
    </row>
    <row r="30420" spans="12:17" x14ac:dyDescent="0.45">
      <c r="L30420" s="1"/>
      <c r="M30420" s="2"/>
      <c r="P30420" s="1"/>
      <c r="Q30420" s="1"/>
    </row>
    <row r="30421" spans="12:17" x14ac:dyDescent="0.45">
      <c r="L30421" s="1"/>
      <c r="M30421" s="2"/>
      <c r="P30421" s="1"/>
      <c r="Q30421" s="1"/>
    </row>
    <row r="30422" spans="12:17" x14ac:dyDescent="0.45">
      <c r="L30422" s="1"/>
      <c r="M30422" s="2"/>
      <c r="P30422" s="1"/>
      <c r="Q30422" s="1"/>
    </row>
    <row r="30423" spans="12:17" x14ac:dyDescent="0.45">
      <c r="L30423" s="1"/>
      <c r="M30423" s="2"/>
      <c r="P30423" s="1"/>
      <c r="Q30423" s="1"/>
    </row>
    <row r="30424" spans="12:17" x14ac:dyDescent="0.45">
      <c r="L30424" s="1"/>
      <c r="M30424" s="2"/>
      <c r="P30424" s="1"/>
      <c r="Q30424" s="1"/>
    </row>
    <row r="30425" spans="12:17" x14ac:dyDescent="0.45">
      <c r="L30425" s="1"/>
      <c r="M30425" s="2"/>
      <c r="P30425" s="1"/>
      <c r="Q30425" s="1"/>
    </row>
    <row r="30426" spans="12:17" x14ac:dyDescent="0.45">
      <c r="L30426" s="1"/>
      <c r="M30426" s="2"/>
      <c r="P30426" s="1"/>
      <c r="Q30426" s="1"/>
    </row>
    <row r="30427" spans="12:17" x14ac:dyDescent="0.45">
      <c r="L30427" s="1"/>
      <c r="M30427" s="2"/>
      <c r="P30427" s="1"/>
      <c r="Q30427" s="1"/>
    </row>
    <row r="30428" spans="12:17" x14ac:dyDescent="0.45">
      <c r="L30428" s="1"/>
      <c r="M30428" s="2"/>
      <c r="P30428" s="1"/>
      <c r="Q30428" s="1"/>
    </row>
    <row r="30429" spans="12:17" x14ac:dyDescent="0.45">
      <c r="L30429" s="1"/>
      <c r="M30429" s="2"/>
      <c r="P30429" s="1"/>
      <c r="Q30429" s="1"/>
    </row>
    <row r="30430" spans="12:17" x14ac:dyDescent="0.45">
      <c r="P30430" s="1"/>
      <c r="Q30430" s="1"/>
    </row>
    <row r="30431" spans="12:17" x14ac:dyDescent="0.45">
      <c r="L30431" s="1"/>
      <c r="M30431" s="2"/>
      <c r="P30431" s="1"/>
      <c r="Q30431" s="1"/>
    </row>
    <row r="30432" spans="12:17" x14ac:dyDescent="0.45">
      <c r="L30432" s="1"/>
      <c r="M30432" s="2"/>
      <c r="P30432" s="1"/>
      <c r="Q30432" s="1"/>
    </row>
    <row r="30433" spans="12:17" x14ac:dyDescent="0.45">
      <c r="L30433" s="1"/>
      <c r="M30433" s="2"/>
      <c r="P30433" s="1"/>
      <c r="Q30433" s="1"/>
    </row>
    <row r="30434" spans="12:17" x14ac:dyDescent="0.45">
      <c r="L30434" s="1"/>
      <c r="M30434" s="2"/>
      <c r="P30434" s="1"/>
      <c r="Q30434" s="1"/>
    </row>
    <row r="30435" spans="12:17" x14ac:dyDescent="0.45">
      <c r="L30435" s="1"/>
      <c r="M30435" s="2"/>
      <c r="P30435" s="1"/>
      <c r="Q30435" s="1"/>
    </row>
    <row r="30436" spans="12:17" x14ac:dyDescent="0.45">
      <c r="L30436" s="1"/>
      <c r="M30436" s="2"/>
      <c r="P30436" s="1"/>
      <c r="Q30436" s="1"/>
    </row>
    <row r="30437" spans="12:17" x14ac:dyDescent="0.45">
      <c r="P30437" s="1"/>
      <c r="Q30437" s="1"/>
    </row>
    <row r="30438" spans="12:17" x14ac:dyDescent="0.45">
      <c r="L30438" s="1"/>
      <c r="M30438" s="2"/>
      <c r="P30438" s="1"/>
      <c r="Q30438" s="1"/>
    </row>
    <row r="30439" spans="12:17" x14ac:dyDescent="0.45">
      <c r="L30439" s="1"/>
      <c r="M30439" s="2"/>
      <c r="P30439" s="1"/>
      <c r="Q30439" s="1"/>
    </row>
    <row r="30440" spans="12:17" x14ac:dyDescent="0.45">
      <c r="L30440" s="1"/>
      <c r="M30440" s="2"/>
      <c r="P30440" s="1"/>
      <c r="Q30440" s="1"/>
    </row>
    <row r="30441" spans="12:17" x14ac:dyDescent="0.45">
      <c r="L30441" s="1"/>
      <c r="M30441" s="2"/>
      <c r="P30441" s="1"/>
      <c r="Q30441" s="1"/>
    </row>
    <row r="30442" spans="12:17" x14ac:dyDescent="0.45">
      <c r="L30442" s="1"/>
      <c r="M30442" s="2"/>
      <c r="P30442" s="1"/>
      <c r="Q30442" s="1"/>
    </row>
    <row r="30443" spans="12:17" x14ac:dyDescent="0.45">
      <c r="L30443" s="1"/>
      <c r="M30443" s="2"/>
      <c r="P30443" s="1"/>
      <c r="Q30443" s="1"/>
    </row>
    <row r="30444" spans="12:17" x14ac:dyDescent="0.45">
      <c r="L30444" s="1"/>
      <c r="M30444" s="2"/>
      <c r="P30444" s="1"/>
      <c r="Q30444" s="1"/>
    </row>
    <row r="30445" spans="12:17" x14ac:dyDescent="0.45">
      <c r="L30445" s="1"/>
      <c r="M30445" s="2"/>
      <c r="P30445" s="1"/>
      <c r="Q30445" s="1"/>
    </row>
    <row r="30446" spans="12:17" x14ac:dyDescent="0.45">
      <c r="P30446" s="1"/>
      <c r="Q30446" s="1"/>
    </row>
    <row r="30447" spans="12:17" x14ac:dyDescent="0.45">
      <c r="L30447" s="1"/>
      <c r="M30447" s="2"/>
      <c r="P30447" s="1"/>
      <c r="Q30447" s="1"/>
    </row>
    <row r="30448" spans="12:17" x14ac:dyDescent="0.45">
      <c r="L30448" s="1"/>
      <c r="M30448" s="2"/>
      <c r="P30448" s="1"/>
      <c r="Q30448" s="1"/>
    </row>
    <row r="30449" spans="12:17" x14ac:dyDescent="0.45">
      <c r="L30449" s="1"/>
      <c r="M30449" s="2"/>
      <c r="P30449" s="1"/>
      <c r="Q30449" s="1"/>
    </row>
    <row r="30450" spans="12:17" x14ac:dyDescent="0.45">
      <c r="P30450" s="1"/>
      <c r="Q30450" s="1"/>
    </row>
    <row r="30451" spans="12:17" x14ac:dyDescent="0.45">
      <c r="L30451" s="1"/>
      <c r="M30451" s="2"/>
      <c r="P30451" s="1"/>
      <c r="Q30451" s="1"/>
    </row>
    <row r="30452" spans="12:17" x14ac:dyDescent="0.45">
      <c r="L30452" s="1"/>
      <c r="M30452" s="2"/>
      <c r="P30452" s="1"/>
      <c r="Q30452" s="1"/>
    </row>
    <row r="30453" spans="12:17" x14ac:dyDescent="0.45">
      <c r="P30453" s="1"/>
      <c r="Q30453" s="1"/>
    </row>
    <row r="30454" spans="12:17" x14ac:dyDescent="0.45">
      <c r="L30454" s="1"/>
      <c r="M30454" s="2"/>
      <c r="P30454" s="1"/>
      <c r="Q30454" s="1"/>
    </row>
    <row r="30455" spans="12:17" x14ac:dyDescent="0.45">
      <c r="L30455" s="1"/>
      <c r="M30455" s="2"/>
      <c r="P30455" s="1"/>
      <c r="Q30455" s="1"/>
    </row>
    <row r="30456" spans="12:17" x14ac:dyDescent="0.45">
      <c r="L30456" s="1"/>
      <c r="M30456" s="2"/>
      <c r="P30456" s="1"/>
      <c r="Q30456" s="1"/>
    </row>
    <row r="30457" spans="12:17" x14ac:dyDescent="0.45">
      <c r="L30457" s="1"/>
      <c r="M30457" s="2"/>
      <c r="P30457" s="1"/>
      <c r="Q30457" s="1"/>
    </row>
    <row r="30458" spans="12:17" x14ac:dyDescent="0.45">
      <c r="P30458" s="1"/>
      <c r="Q30458" s="1"/>
    </row>
    <row r="30459" spans="12:17" x14ac:dyDescent="0.45">
      <c r="L30459" s="1"/>
      <c r="M30459" s="2"/>
      <c r="P30459" s="1"/>
      <c r="Q30459" s="1"/>
    </row>
    <row r="30460" spans="12:17" x14ac:dyDescent="0.45">
      <c r="P30460" s="1"/>
      <c r="Q30460" s="1"/>
    </row>
    <row r="30461" spans="12:17" x14ac:dyDescent="0.45">
      <c r="P30461" s="1"/>
      <c r="Q30461" s="1"/>
    </row>
    <row r="30462" spans="12:17" x14ac:dyDescent="0.45">
      <c r="P30462" s="1"/>
      <c r="Q30462" s="1"/>
    </row>
    <row r="30463" spans="12:17" x14ac:dyDescent="0.45">
      <c r="L30463" s="1"/>
      <c r="M30463" s="2"/>
      <c r="P30463" s="1"/>
      <c r="Q30463" s="1"/>
    </row>
    <row r="30464" spans="12:17" x14ac:dyDescent="0.45">
      <c r="L30464" s="1"/>
      <c r="M30464" s="2"/>
      <c r="P30464" s="1"/>
      <c r="Q30464" s="1"/>
    </row>
    <row r="30465" spans="12:17" x14ac:dyDescent="0.45">
      <c r="P30465" s="1"/>
      <c r="Q30465" s="1"/>
    </row>
    <row r="30466" spans="12:17" x14ac:dyDescent="0.45">
      <c r="L30466" s="1"/>
      <c r="M30466" s="2"/>
      <c r="P30466" s="1"/>
      <c r="Q30466" s="1"/>
    </row>
    <row r="30467" spans="12:17" x14ac:dyDescent="0.45">
      <c r="L30467" s="1"/>
      <c r="M30467" s="2"/>
      <c r="P30467" s="1"/>
      <c r="Q30467" s="1"/>
    </row>
    <row r="30468" spans="12:17" x14ac:dyDescent="0.45">
      <c r="L30468" s="1"/>
      <c r="M30468" s="2"/>
      <c r="P30468" s="1"/>
      <c r="Q30468" s="1"/>
    </row>
    <row r="30469" spans="12:17" x14ac:dyDescent="0.45">
      <c r="L30469" s="1"/>
      <c r="M30469" s="2"/>
      <c r="P30469" s="1"/>
      <c r="Q30469" s="1"/>
    </row>
    <row r="30470" spans="12:17" x14ac:dyDescent="0.45">
      <c r="L30470" s="1"/>
      <c r="M30470" s="2"/>
      <c r="P30470" s="1"/>
      <c r="Q30470" s="1"/>
    </row>
    <row r="30471" spans="12:17" x14ac:dyDescent="0.45">
      <c r="L30471" s="1"/>
      <c r="M30471" s="2"/>
      <c r="P30471" s="1"/>
      <c r="Q30471" s="1"/>
    </row>
    <row r="30472" spans="12:17" x14ac:dyDescent="0.45">
      <c r="L30472" s="1"/>
      <c r="M30472" s="2"/>
      <c r="P30472" s="1"/>
      <c r="Q30472" s="1"/>
    </row>
    <row r="30473" spans="12:17" x14ac:dyDescent="0.45">
      <c r="P30473" s="1"/>
      <c r="Q30473" s="1"/>
    </row>
    <row r="30474" spans="12:17" x14ac:dyDescent="0.45">
      <c r="P30474" s="1"/>
      <c r="Q30474" s="1"/>
    </row>
    <row r="30475" spans="12:17" x14ac:dyDescent="0.45">
      <c r="L30475" s="1"/>
      <c r="M30475" s="2"/>
      <c r="P30475" s="1"/>
      <c r="Q30475" s="1"/>
    </row>
    <row r="30476" spans="12:17" x14ac:dyDescent="0.45">
      <c r="L30476" s="1"/>
      <c r="M30476" s="2"/>
      <c r="P30476" s="1"/>
      <c r="Q30476" s="1"/>
    </row>
    <row r="30477" spans="12:17" x14ac:dyDescent="0.45">
      <c r="L30477" s="1"/>
      <c r="M30477" s="2"/>
      <c r="P30477" s="1"/>
      <c r="Q30477" s="1"/>
    </row>
    <row r="30478" spans="12:17" x14ac:dyDescent="0.45">
      <c r="L30478" s="1"/>
      <c r="M30478" s="2"/>
      <c r="P30478" s="1"/>
      <c r="Q30478" s="1"/>
    </row>
    <row r="30479" spans="12:17" x14ac:dyDescent="0.45">
      <c r="L30479" s="1"/>
      <c r="M30479" s="2"/>
      <c r="P30479" s="1"/>
      <c r="Q30479" s="1"/>
    </row>
    <row r="30480" spans="12:17" x14ac:dyDescent="0.45">
      <c r="L30480" s="1"/>
      <c r="M30480" s="2"/>
      <c r="P30480" s="1"/>
      <c r="Q30480" s="1"/>
    </row>
    <row r="30481" spans="12:17" x14ac:dyDescent="0.45">
      <c r="L30481" s="1"/>
      <c r="M30481" s="2"/>
      <c r="P30481" s="1"/>
      <c r="Q30481" s="1"/>
    </row>
    <row r="30482" spans="12:17" x14ac:dyDescent="0.45">
      <c r="L30482" s="1"/>
      <c r="M30482" s="2"/>
      <c r="P30482" s="1"/>
      <c r="Q30482" s="1"/>
    </row>
    <row r="30483" spans="12:17" x14ac:dyDescent="0.45">
      <c r="L30483" s="1"/>
      <c r="M30483" s="2"/>
      <c r="P30483" s="1"/>
      <c r="Q30483" s="1"/>
    </row>
    <row r="30484" spans="12:17" x14ac:dyDescent="0.45">
      <c r="L30484" s="1"/>
      <c r="M30484" s="2"/>
      <c r="P30484" s="1"/>
      <c r="Q30484" s="1"/>
    </row>
    <row r="30485" spans="12:17" x14ac:dyDescent="0.45">
      <c r="L30485" s="1"/>
      <c r="M30485" s="2"/>
      <c r="P30485" s="1"/>
      <c r="Q30485" s="1"/>
    </row>
    <row r="30486" spans="12:17" x14ac:dyDescent="0.45">
      <c r="L30486" s="1"/>
      <c r="M30486" s="2"/>
      <c r="P30486" s="1"/>
      <c r="Q30486" s="1"/>
    </row>
    <row r="30487" spans="12:17" x14ac:dyDescent="0.45">
      <c r="P30487" s="1"/>
      <c r="Q30487" s="1"/>
    </row>
    <row r="30488" spans="12:17" x14ac:dyDescent="0.45">
      <c r="L30488" s="1"/>
      <c r="M30488" s="2"/>
      <c r="P30488" s="1"/>
      <c r="Q30488" s="1"/>
    </row>
    <row r="30489" spans="12:17" x14ac:dyDescent="0.45">
      <c r="L30489" s="1"/>
      <c r="M30489" s="2"/>
      <c r="P30489" s="1"/>
      <c r="Q30489" s="1"/>
    </row>
    <row r="30490" spans="12:17" x14ac:dyDescent="0.45">
      <c r="P30490" s="1"/>
      <c r="Q30490" s="1"/>
    </row>
    <row r="30491" spans="12:17" x14ac:dyDescent="0.45">
      <c r="L30491" s="1"/>
      <c r="M30491" s="2"/>
      <c r="P30491" s="1"/>
      <c r="Q30491" s="1"/>
    </row>
    <row r="30492" spans="12:17" x14ac:dyDescent="0.45">
      <c r="L30492" s="1"/>
      <c r="M30492" s="2"/>
      <c r="P30492" s="1"/>
      <c r="Q30492" s="1"/>
    </row>
    <row r="30493" spans="12:17" x14ac:dyDescent="0.45">
      <c r="L30493" s="1"/>
      <c r="M30493" s="2"/>
      <c r="P30493" s="1"/>
      <c r="Q30493" s="1"/>
    </row>
    <row r="30494" spans="12:17" x14ac:dyDescent="0.45">
      <c r="P30494" s="1"/>
      <c r="Q30494" s="1"/>
    </row>
    <row r="30495" spans="12:17" x14ac:dyDescent="0.45">
      <c r="L30495" s="1"/>
      <c r="M30495" s="2"/>
      <c r="P30495" s="1"/>
      <c r="Q30495" s="1"/>
    </row>
    <row r="30496" spans="12:17" x14ac:dyDescent="0.45">
      <c r="L30496" s="1"/>
      <c r="M30496" s="2"/>
      <c r="P30496" s="1"/>
      <c r="Q30496" s="1"/>
    </row>
    <row r="30497" spans="12:17" x14ac:dyDescent="0.45">
      <c r="L30497" s="1"/>
      <c r="M30497" s="2"/>
      <c r="P30497" s="1"/>
      <c r="Q30497" s="1"/>
    </row>
    <row r="30498" spans="12:17" x14ac:dyDescent="0.45">
      <c r="P30498" s="1"/>
      <c r="Q30498" s="1"/>
    </row>
    <row r="30499" spans="12:17" x14ac:dyDescent="0.45">
      <c r="L30499" s="1"/>
      <c r="M30499" s="2"/>
      <c r="P30499" s="1"/>
      <c r="Q30499" s="1"/>
    </row>
    <row r="30500" spans="12:17" x14ac:dyDescent="0.45">
      <c r="L30500" s="1"/>
      <c r="M30500" s="2"/>
      <c r="P30500" s="1"/>
      <c r="Q30500" s="1"/>
    </row>
    <row r="30501" spans="12:17" x14ac:dyDescent="0.45">
      <c r="L30501" s="1"/>
      <c r="M30501" s="2"/>
      <c r="P30501" s="1"/>
      <c r="Q30501" s="1"/>
    </row>
    <row r="30502" spans="12:17" x14ac:dyDescent="0.45">
      <c r="L30502" s="1"/>
      <c r="M30502" s="2"/>
      <c r="P30502" s="1"/>
      <c r="Q30502" s="1"/>
    </row>
    <row r="30503" spans="12:17" x14ac:dyDescent="0.45">
      <c r="L30503" s="1"/>
      <c r="M30503" s="2"/>
      <c r="P30503" s="1"/>
      <c r="Q30503" s="1"/>
    </row>
    <row r="30504" spans="12:17" x14ac:dyDescent="0.45">
      <c r="L30504" s="1"/>
      <c r="M30504" s="2"/>
      <c r="P30504" s="1"/>
      <c r="Q30504" s="1"/>
    </row>
    <row r="30505" spans="12:17" x14ac:dyDescent="0.45">
      <c r="L30505" s="1"/>
      <c r="M30505" s="2"/>
      <c r="P30505" s="1"/>
      <c r="Q30505" s="1"/>
    </row>
    <row r="30506" spans="12:17" x14ac:dyDescent="0.45">
      <c r="L30506" s="1"/>
      <c r="M30506" s="2"/>
      <c r="P30506" s="1"/>
      <c r="Q30506" s="1"/>
    </row>
    <row r="30507" spans="12:17" x14ac:dyDescent="0.45">
      <c r="L30507" s="1"/>
      <c r="M30507" s="2"/>
      <c r="P30507" s="1"/>
      <c r="Q30507" s="1"/>
    </row>
    <row r="30508" spans="12:17" x14ac:dyDescent="0.45">
      <c r="L30508" s="1"/>
      <c r="M30508" s="2"/>
      <c r="P30508" s="1"/>
      <c r="Q30508" s="1"/>
    </row>
    <row r="30509" spans="12:17" x14ac:dyDescent="0.45">
      <c r="P30509" s="1"/>
      <c r="Q30509" s="1"/>
    </row>
    <row r="30510" spans="12:17" x14ac:dyDescent="0.45">
      <c r="L30510" s="1"/>
      <c r="M30510" s="2"/>
      <c r="P30510" s="1"/>
      <c r="Q30510" s="1"/>
    </row>
    <row r="30511" spans="12:17" x14ac:dyDescent="0.45">
      <c r="L30511" s="1"/>
      <c r="M30511" s="2"/>
      <c r="P30511" s="1"/>
      <c r="Q30511" s="1"/>
    </row>
    <row r="30512" spans="12:17" x14ac:dyDescent="0.45">
      <c r="L30512" s="1"/>
      <c r="M30512" s="2"/>
      <c r="P30512" s="1"/>
      <c r="Q30512" s="1"/>
    </row>
    <row r="30513" spans="12:17" x14ac:dyDescent="0.45">
      <c r="P30513" s="1"/>
      <c r="Q30513" s="1"/>
    </row>
    <row r="30514" spans="12:17" x14ac:dyDescent="0.45">
      <c r="L30514" s="1"/>
      <c r="M30514" s="2"/>
      <c r="P30514" s="1"/>
      <c r="Q30514" s="1"/>
    </row>
    <row r="30515" spans="12:17" x14ac:dyDescent="0.45">
      <c r="L30515" s="1"/>
      <c r="M30515" s="2"/>
      <c r="P30515" s="1"/>
      <c r="Q30515" s="1"/>
    </row>
    <row r="30516" spans="12:17" x14ac:dyDescent="0.45">
      <c r="P30516" s="1"/>
      <c r="Q30516" s="1"/>
    </row>
    <row r="30517" spans="12:17" x14ac:dyDescent="0.45">
      <c r="L30517" s="1"/>
      <c r="M30517" s="2"/>
      <c r="P30517" s="1"/>
      <c r="Q30517" s="1"/>
    </row>
    <row r="30518" spans="12:17" x14ac:dyDescent="0.45">
      <c r="L30518" s="1"/>
      <c r="M30518" s="2"/>
      <c r="P30518" s="1"/>
      <c r="Q30518" s="1"/>
    </row>
    <row r="30519" spans="12:17" x14ac:dyDescent="0.45">
      <c r="L30519" s="1"/>
      <c r="M30519" s="2"/>
      <c r="P30519" s="1"/>
      <c r="Q30519" s="1"/>
    </row>
    <row r="30520" spans="12:17" x14ac:dyDescent="0.45">
      <c r="L30520" s="1"/>
      <c r="M30520" s="2"/>
      <c r="P30520" s="1"/>
      <c r="Q30520" s="1"/>
    </row>
    <row r="30521" spans="12:17" x14ac:dyDescent="0.45">
      <c r="L30521" s="1"/>
      <c r="M30521" s="2"/>
      <c r="P30521" s="1"/>
      <c r="Q30521" s="1"/>
    </row>
    <row r="30522" spans="12:17" x14ac:dyDescent="0.45">
      <c r="L30522" s="1"/>
      <c r="M30522" s="2"/>
      <c r="P30522" s="1"/>
      <c r="Q30522" s="1"/>
    </row>
    <row r="30523" spans="12:17" x14ac:dyDescent="0.45">
      <c r="L30523" s="1"/>
      <c r="M30523" s="2"/>
      <c r="P30523" s="1"/>
      <c r="Q30523" s="1"/>
    </row>
    <row r="30524" spans="12:17" x14ac:dyDescent="0.45">
      <c r="L30524" s="1"/>
      <c r="M30524" s="2"/>
      <c r="P30524" s="1"/>
      <c r="Q30524" s="1"/>
    </row>
    <row r="30525" spans="12:17" x14ac:dyDescent="0.45">
      <c r="P30525" s="1"/>
      <c r="Q30525" s="1"/>
    </row>
    <row r="30526" spans="12:17" x14ac:dyDescent="0.45">
      <c r="L30526" s="1"/>
      <c r="M30526" s="2"/>
      <c r="P30526" s="1"/>
      <c r="Q30526" s="1"/>
    </row>
    <row r="30527" spans="12:17" x14ac:dyDescent="0.45">
      <c r="P30527" s="1"/>
      <c r="Q30527" s="1"/>
    </row>
    <row r="30528" spans="12:17" x14ac:dyDescent="0.45">
      <c r="L30528" s="1"/>
      <c r="M30528" s="2"/>
      <c r="P30528" s="1"/>
      <c r="Q30528" s="1"/>
    </row>
    <row r="30529" spans="12:17" x14ac:dyDescent="0.45">
      <c r="L30529" s="1"/>
      <c r="M30529" s="2"/>
      <c r="P30529" s="1"/>
      <c r="Q30529" s="1"/>
    </row>
    <row r="30530" spans="12:17" x14ac:dyDescent="0.45">
      <c r="L30530" s="1"/>
      <c r="M30530" s="2"/>
      <c r="P30530" s="1"/>
      <c r="Q30530" s="1"/>
    </row>
    <row r="30531" spans="12:17" x14ac:dyDescent="0.45">
      <c r="P30531" s="1"/>
      <c r="Q30531" s="1"/>
    </row>
    <row r="30532" spans="12:17" x14ac:dyDescent="0.45">
      <c r="L30532" s="1"/>
      <c r="M30532" s="2"/>
      <c r="P30532" s="1"/>
      <c r="Q30532" s="1"/>
    </row>
    <row r="30533" spans="12:17" x14ac:dyDescent="0.45">
      <c r="L30533" s="1"/>
      <c r="M30533" s="2"/>
      <c r="P30533" s="1"/>
      <c r="Q30533" s="1"/>
    </row>
    <row r="30534" spans="12:17" x14ac:dyDescent="0.45">
      <c r="L30534" s="1"/>
      <c r="M30534" s="2"/>
      <c r="P30534" s="1"/>
      <c r="Q30534" s="1"/>
    </row>
    <row r="30535" spans="12:17" x14ac:dyDescent="0.45">
      <c r="L30535" s="1"/>
      <c r="M30535" s="2"/>
      <c r="P30535" s="1"/>
      <c r="Q30535" s="1"/>
    </row>
    <row r="30536" spans="12:17" x14ac:dyDescent="0.45">
      <c r="L30536" s="1"/>
      <c r="M30536" s="2"/>
      <c r="P30536" s="1"/>
      <c r="Q30536" s="1"/>
    </row>
    <row r="30537" spans="12:17" x14ac:dyDescent="0.45">
      <c r="L30537" s="1"/>
      <c r="M30537" s="2"/>
      <c r="P30537" s="1"/>
      <c r="Q30537" s="1"/>
    </row>
    <row r="30538" spans="12:17" x14ac:dyDescent="0.45">
      <c r="L30538" s="1"/>
      <c r="M30538" s="2"/>
      <c r="P30538" s="1"/>
      <c r="Q30538" s="1"/>
    </row>
    <row r="30539" spans="12:17" x14ac:dyDescent="0.45">
      <c r="P30539" s="1"/>
      <c r="Q30539" s="1"/>
    </row>
    <row r="30540" spans="12:17" x14ac:dyDescent="0.45">
      <c r="L30540" s="1"/>
      <c r="M30540" s="2"/>
      <c r="P30540" s="1"/>
      <c r="Q30540" s="1"/>
    </row>
    <row r="30541" spans="12:17" x14ac:dyDescent="0.45">
      <c r="L30541" s="1"/>
      <c r="M30541" s="2"/>
      <c r="P30541" s="1"/>
      <c r="Q30541" s="1"/>
    </row>
    <row r="30542" spans="12:17" x14ac:dyDescent="0.45">
      <c r="L30542" s="1"/>
      <c r="M30542" s="2"/>
      <c r="P30542" s="1"/>
      <c r="Q30542" s="1"/>
    </row>
    <row r="30543" spans="12:17" x14ac:dyDescent="0.45">
      <c r="P30543" s="1"/>
      <c r="Q30543" s="1"/>
    </row>
    <row r="30544" spans="12:17" x14ac:dyDescent="0.45">
      <c r="L30544" s="1"/>
      <c r="M30544" s="2"/>
      <c r="P30544" s="1"/>
      <c r="Q30544" s="1"/>
    </row>
    <row r="30545" spans="12:17" x14ac:dyDescent="0.45">
      <c r="L30545" s="1"/>
      <c r="M30545" s="2"/>
      <c r="P30545" s="1"/>
      <c r="Q30545" s="1"/>
    </row>
    <row r="30546" spans="12:17" x14ac:dyDescent="0.45">
      <c r="L30546" s="1"/>
      <c r="M30546" s="2"/>
      <c r="P30546" s="1"/>
      <c r="Q30546" s="1"/>
    </row>
    <row r="30547" spans="12:17" x14ac:dyDescent="0.45">
      <c r="L30547" s="1"/>
      <c r="M30547" s="2"/>
      <c r="P30547" s="1"/>
      <c r="Q30547" s="1"/>
    </row>
    <row r="30548" spans="12:17" x14ac:dyDescent="0.45">
      <c r="L30548" s="1"/>
      <c r="M30548" s="2"/>
      <c r="P30548" s="1"/>
      <c r="Q30548" s="1"/>
    </row>
    <row r="30549" spans="12:17" x14ac:dyDescent="0.45">
      <c r="L30549" s="1"/>
      <c r="M30549" s="2"/>
      <c r="P30549" s="1"/>
      <c r="Q30549" s="1"/>
    </row>
    <row r="30550" spans="12:17" x14ac:dyDescent="0.45">
      <c r="P30550" s="1"/>
      <c r="Q30550" s="1"/>
    </row>
    <row r="30551" spans="12:17" x14ac:dyDescent="0.45">
      <c r="L30551" s="1"/>
      <c r="M30551" s="2"/>
      <c r="P30551" s="1"/>
      <c r="Q30551" s="1"/>
    </row>
    <row r="30552" spans="12:17" x14ac:dyDescent="0.45">
      <c r="L30552" s="1"/>
      <c r="M30552" s="2"/>
      <c r="P30552" s="1"/>
      <c r="Q30552" s="1"/>
    </row>
    <row r="30553" spans="12:17" x14ac:dyDescent="0.45">
      <c r="L30553" s="1"/>
      <c r="M30553" s="2"/>
      <c r="P30553" s="1"/>
      <c r="Q30553" s="1"/>
    </row>
    <row r="30554" spans="12:17" x14ac:dyDescent="0.45">
      <c r="L30554" s="1"/>
      <c r="M30554" s="2"/>
      <c r="P30554" s="1"/>
      <c r="Q30554" s="1"/>
    </row>
    <row r="30555" spans="12:17" x14ac:dyDescent="0.45">
      <c r="L30555" s="1"/>
      <c r="M30555" s="2"/>
      <c r="P30555" s="1"/>
      <c r="Q30555" s="1"/>
    </row>
    <row r="30556" spans="12:17" x14ac:dyDescent="0.45">
      <c r="L30556" s="1"/>
      <c r="M30556" s="2"/>
      <c r="P30556" s="1"/>
      <c r="Q30556" s="1"/>
    </row>
    <row r="30557" spans="12:17" x14ac:dyDescent="0.45">
      <c r="P30557" s="1"/>
      <c r="Q30557" s="1"/>
    </row>
    <row r="30558" spans="12:17" x14ac:dyDescent="0.45">
      <c r="L30558" s="1"/>
      <c r="M30558" s="2"/>
      <c r="P30558" s="1"/>
      <c r="Q30558" s="1"/>
    </row>
    <row r="30559" spans="12:17" x14ac:dyDescent="0.45">
      <c r="L30559" s="1"/>
      <c r="M30559" s="2"/>
      <c r="P30559" s="1"/>
      <c r="Q30559" s="1"/>
    </row>
    <row r="30560" spans="12:17" x14ac:dyDescent="0.45">
      <c r="L30560" s="1"/>
      <c r="M30560" s="2"/>
      <c r="P30560" s="1"/>
      <c r="Q30560" s="1"/>
    </row>
    <row r="30561" spans="12:17" x14ac:dyDescent="0.45">
      <c r="L30561" s="1"/>
      <c r="M30561" s="2"/>
      <c r="P30561" s="1"/>
      <c r="Q30561" s="1"/>
    </row>
    <row r="30562" spans="12:17" x14ac:dyDescent="0.45">
      <c r="L30562" s="1"/>
      <c r="M30562" s="2"/>
      <c r="P30562" s="1"/>
      <c r="Q30562" s="1"/>
    </row>
    <row r="30563" spans="12:17" x14ac:dyDescent="0.45">
      <c r="L30563" s="1"/>
      <c r="M30563" s="2"/>
      <c r="P30563" s="1"/>
      <c r="Q30563" s="1"/>
    </row>
    <row r="30564" spans="12:17" x14ac:dyDescent="0.45">
      <c r="L30564" s="1"/>
      <c r="M30564" s="2"/>
      <c r="P30564" s="1"/>
      <c r="Q30564" s="1"/>
    </row>
    <row r="30565" spans="12:17" x14ac:dyDescent="0.45">
      <c r="L30565" s="1"/>
      <c r="M30565" s="2"/>
      <c r="P30565" s="1"/>
      <c r="Q30565" s="1"/>
    </row>
    <row r="30566" spans="12:17" x14ac:dyDescent="0.45">
      <c r="L30566" s="1"/>
      <c r="M30566" s="2"/>
      <c r="P30566" s="1"/>
      <c r="Q30566" s="1"/>
    </row>
    <row r="30567" spans="12:17" x14ac:dyDescent="0.45">
      <c r="P30567" s="1"/>
      <c r="Q30567" s="1"/>
    </row>
    <row r="30568" spans="12:17" x14ac:dyDescent="0.45">
      <c r="L30568" s="1"/>
      <c r="M30568" s="2"/>
      <c r="P30568" s="1"/>
      <c r="Q30568" s="1"/>
    </row>
    <row r="30569" spans="12:17" x14ac:dyDescent="0.45">
      <c r="P30569" s="1"/>
      <c r="Q30569" s="1"/>
    </row>
    <row r="30570" spans="12:17" x14ac:dyDescent="0.45">
      <c r="L30570" s="1"/>
      <c r="M30570" s="2"/>
      <c r="P30570" s="1"/>
      <c r="Q30570" s="1"/>
    </row>
    <row r="30571" spans="12:17" x14ac:dyDescent="0.45">
      <c r="L30571" s="1"/>
      <c r="M30571" s="2"/>
      <c r="P30571" s="1"/>
      <c r="Q30571" s="1"/>
    </row>
    <row r="30572" spans="12:17" x14ac:dyDescent="0.45">
      <c r="P30572" s="1"/>
      <c r="Q30572" s="1"/>
    </row>
    <row r="30573" spans="12:17" x14ac:dyDescent="0.45">
      <c r="L30573" s="1"/>
      <c r="M30573" s="2"/>
      <c r="P30573" s="1"/>
      <c r="Q30573" s="1"/>
    </row>
    <row r="30574" spans="12:17" x14ac:dyDescent="0.45">
      <c r="L30574" s="1"/>
      <c r="M30574" s="2"/>
      <c r="P30574" s="1"/>
      <c r="Q30574" s="1"/>
    </row>
    <row r="30575" spans="12:17" x14ac:dyDescent="0.45">
      <c r="L30575" s="1"/>
      <c r="M30575" s="2"/>
      <c r="P30575" s="1"/>
      <c r="Q30575" s="1"/>
    </row>
    <row r="30576" spans="12:17" x14ac:dyDescent="0.45">
      <c r="L30576" s="1"/>
      <c r="M30576" s="2"/>
      <c r="P30576" s="1"/>
      <c r="Q30576" s="1"/>
    </row>
    <row r="30577" spans="12:17" x14ac:dyDescent="0.45">
      <c r="L30577" s="1"/>
      <c r="M30577" s="2"/>
      <c r="P30577" s="1"/>
      <c r="Q30577" s="1"/>
    </row>
    <row r="30578" spans="12:17" x14ac:dyDescent="0.45">
      <c r="P30578" s="1"/>
      <c r="Q30578" s="1"/>
    </row>
    <row r="30579" spans="12:17" x14ac:dyDescent="0.45">
      <c r="L30579" s="1"/>
      <c r="M30579" s="2"/>
      <c r="P30579" s="1"/>
      <c r="Q30579" s="1"/>
    </row>
    <row r="30580" spans="12:17" x14ac:dyDescent="0.45">
      <c r="P30580" s="1"/>
      <c r="Q30580" s="1"/>
    </row>
    <row r="30581" spans="12:17" x14ac:dyDescent="0.45">
      <c r="L30581" s="1"/>
      <c r="M30581" s="2"/>
      <c r="P30581" s="1"/>
      <c r="Q30581" s="1"/>
    </row>
    <row r="30582" spans="12:17" x14ac:dyDescent="0.45">
      <c r="L30582" s="1"/>
      <c r="M30582" s="2"/>
      <c r="P30582" s="1"/>
      <c r="Q30582" s="1"/>
    </row>
    <row r="30583" spans="12:17" x14ac:dyDescent="0.45">
      <c r="L30583" s="1"/>
      <c r="M30583" s="2"/>
      <c r="P30583" s="1"/>
      <c r="Q30583" s="1"/>
    </row>
    <row r="30584" spans="12:17" x14ac:dyDescent="0.45">
      <c r="L30584" s="1"/>
      <c r="M30584" s="2"/>
      <c r="P30584" s="1"/>
      <c r="Q30584" s="1"/>
    </row>
    <row r="30585" spans="12:17" x14ac:dyDescent="0.45">
      <c r="L30585" s="1"/>
      <c r="M30585" s="2"/>
      <c r="P30585" s="1"/>
      <c r="Q30585" s="1"/>
    </row>
    <row r="30586" spans="12:17" x14ac:dyDescent="0.45">
      <c r="L30586" s="1"/>
      <c r="M30586" s="2"/>
      <c r="P30586" s="1"/>
      <c r="Q30586" s="1"/>
    </row>
    <row r="30587" spans="12:17" x14ac:dyDescent="0.45">
      <c r="L30587" s="1"/>
      <c r="M30587" s="2"/>
      <c r="P30587" s="1"/>
      <c r="Q30587" s="1"/>
    </row>
    <row r="30588" spans="12:17" x14ac:dyDescent="0.45">
      <c r="P30588" s="1"/>
      <c r="Q30588" s="1"/>
    </row>
    <row r="30589" spans="12:17" x14ac:dyDescent="0.45">
      <c r="L30589" s="1"/>
      <c r="M30589" s="2"/>
      <c r="P30589" s="1"/>
      <c r="Q30589" s="1"/>
    </row>
    <row r="30590" spans="12:17" x14ac:dyDescent="0.45">
      <c r="P30590" s="1"/>
      <c r="Q30590" s="1"/>
    </row>
    <row r="30591" spans="12:17" x14ac:dyDescent="0.45">
      <c r="P30591" s="1"/>
      <c r="Q30591" s="1"/>
    </row>
    <row r="30592" spans="12:17" x14ac:dyDescent="0.45">
      <c r="P30592" s="1"/>
      <c r="Q30592" s="1"/>
    </row>
    <row r="30593" spans="12:17" x14ac:dyDescent="0.45">
      <c r="L30593" s="1"/>
      <c r="M30593" s="2"/>
      <c r="P30593" s="1"/>
      <c r="Q30593" s="1"/>
    </row>
    <row r="30594" spans="12:17" x14ac:dyDescent="0.45">
      <c r="L30594" s="1"/>
      <c r="M30594" s="2"/>
      <c r="P30594" s="1"/>
      <c r="Q30594" s="1"/>
    </row>
    <row r="30595" spans="12:17" x14ac:dyDescent="0.45">
      <c r="L30595" s="1"/>
      <c r="M30595" s="2"/>
      <c r="P30595" s="1"/>
      <c r="Q30595" s="1"/>
    </row>
    <row r="30596" spans="12:17" x14ac:dyDescent="0.45">
      <c r="L30596" s="1"/>
      <c r="M30596" s="2"/>
      <c r="P30596" s="1"/>
      <c r="Q30596" s="1"/>
    </row>
    <row r="30597" spans="12:17" x14ac:dyDescent="0.45">
      <c r="P30597" s="1"/>
      <c r="Q30597" s="1"/>
    </row>
    <row r="30598" spans="12:17" x14ac:dyDescent="0.45">
      <c r="L30598" s="1"/>
      <c r="M30598" s="2"/>
      <c r="P30598" s="1"/>
      <c r="Q30598" s="1"/>
    </row>
    <row r="30599" spans="12:17" x14ac:dyDescent="0.45">
      <c r="L30599" s="1"/>
      <c r="M30599" s="2"/>
      <c r="P30599" s="1"/>
      <c r="Q30599" s="1"/>
    </row>
    <row r="30600" spans="12:17" x14ac:dyDescent="0.45">
      <c r="P30600" s="1"/>
      <c r="Q30600" s="1"/>
    </row>
    <row r="30601" spans="12:17" x14ac:dyDescent="0.45">
      <c r="L30601" s="1"/>
      <c r="M30601" s="2"/>
      <c r="P30601" s="1"/>
      <c r="Q30601" s="1"/>
    </row>
    <row r="30602" spans="12:17" x14ac:dyDescent="0.45">
      <c r="L30602" s="1"/>
      <c r="M30602" s="2"/>
      <c r="P30602" s="1"/>
      <c r="Q30602" s="1"/>
    </row>
    <row r="30603" spans="12:17" x14ac:dyDescent="0.45">
      <c r="L30603" s="1"/>
      <c r="M30603" s="2"/>
      <c r="P30603" s="1"/>
      <c r="Q30603" s="1"/>
    </row>
    <row r="30604" spans="12:17" x14ac:dyDescent="0.45">
      <c r="L30604" s="1"/>
      <c r="M30604" s="2"/>
      <c r="P30604" s="1"/>
      <c r="Q30604" s="1"/>
    </row>
    <row r="30605" spans="12:17" x14ac:dyDescent="0.45">
      <c r="L30605" s="1"/>
      <c r="M30605" s="2"/>
      <c r="P30605" s="1"/>
      <c r="Q30605" s="1"/>
    </row>
    <row r="30606" spans="12:17" x14ac:dyDescent="0.45">
      <c r="L30606" s="1"/>
      <c r="M30606" s="2"/>
      <c r="P30606" s="1"/>
      <c r="Q30606" s="1"/>
    </row>
    <row r="30607" spans="12:17" x14ac:dyDescent="0.45">
      <c r="L30607" s="1"/>
      <c r="M30607" s="2"/>
      <c r="P30607" s="1"/>
      <c r="Q30607" s="1"/>
    </row>
    <row r="30608" spans="12:17" x14ac:dyDescent="0.45">
      <c r="L30608" s="1"/>
      <c r="M30608" s="2"/>
      <c r="P30608" s="1"/>
      <c r="Q30608" s="1"/>
    </row>
    <row r="30609" spans="12:17" x14ac:dyDescent="0.45">
      <c r="L30609" s="1"/>
      <c r="M30609" s="2"/>
      <c r="P30609" s="1"/>
      <c r="Q30609" s="1"/>
    </row>
    <row r="30610" spans="12:17" x14ac:dyDescent="0.45">
      <c r="L30610" s="1"/>
      <c r="M30610" s="2"/>
      <c r="P30610" s="1"/>
      <c r="Q30610" s="1"/>
    </row>
    <row r="30611" spans="12:17" x14ac:dyDescent="0.45">
      <c r="P30611" s="1"/>
      <c r="Q30611" s="1"/>
    </row>
    <row r="30612" spans="12:17" x14ac:dyDescent="0.45">
      <c r="L30612" s="1"/>
      <c r="M30612" s="2"/>
      <c r="P30612" s="1"/>
      <c r="Q30612" s="1"/>
    </row>
    <row r="30613" spans="12:17" x14ac:dyDescent="0.45">
      <c r="P30613" s="1"/>
      <c r="Q30613" s="1"/>
    </row>
    <row r="30614" spans="12:17" x14ac:dyDescent="0.45">
      <c r="L30614" s="1"/>
      <c r="M30614" s="2"/>
      <c r="P30614" s="1"/>
      <c r="Q30614" s="1"/>
    </row>
    <row r="30615" spans="12:17" x14ac:dyDescent="0.45">
      <c r="L30615" s="1"/>
      <c r="M30615" s="2"/>
      <c r="P30615" s="1"/>
      <c r="Q30615" s="1"/>
    </row>
    <row r="30616" spans="12:17" x14ac:dyDescent="0.45">
      <c r="L30616" s="1"/>
      <c r="M30616" s="2"/>
      <c r="P30616" s="1"/>
      <c r="Q30616" s="1"/>
    </row>
    <row r="30617" spans="12:17" x14ac:dyDescent="0.45">
      <c r="L30617" s="1"/>
      <c r="M30617" s="2"/>
      <c r="P30617" s="1"/>
      <c r="Q30617" s="1"/>
    </row>
    <row r="30618" spans="12:17" x14ac:dyDescent="0.45">
      <c r="L30618" s="1"/>
      <c r="M30618" s="2"/>
      <c r="P30618" s="1"/>
      <c r="Q30618" s="1"/>
    </row>
    <row r="30619" spans="12:17" x14ac:dyDescent="0.45">
      <c r="L30619" s="1"/>
      <c r="M30619" s="2"/>
      <c r="P30619" s="1"/>
      <c r="Q30619" s="1"/>
    </row>
    <row r="30620" spans="12:17" x14ac:dyDescent="0.45">
      <c r="L30620" s="1"/>
      <c r="M30620" s="2"/>
      <c r="P30620" s="1"/>
      <c r="Q30620" s="1"/>
    </row>
    <row r="30621" spans="12:17" x14ac:dyDescent="0.45">
      <c r="L30621" s="1"/>
      <c r="M30621" s="2"/>
      <c r="P30621" s="1"/>
      <c r="Q30621" s="1"/>
    </row>
    <row r="30622" spans="12:17" x14ac:dyDescent="0.45">
      <c r="L30622" s="1"/>
      <c r="M30622" s="2"/>
      <c r="P30622" s="1"/>
      <c r="Q30622" s="1"/>
    </row>
    <row r="30623" spans="12:17" x14ac:dyDescent="0.45">
      <c r="L30623" s="1"/>
      <c r="M30623" s="2"/>
      <c r="P30623" s="1"/>
      <c r="Q30623" s="1"/>
    </row>
    <row r="30624" spans="12:17" x14ac:dyDescent="0.45">
      <c r="L30624" s="1"/>
      <c r="M30624" s="2"/>
      <c r="P30624" s="1"/>
      <c r="Q30624" s="1"/>
    </row>
    <row r="30625" spans="12:17" x14ac:dyDescent="0.45">
      <c r="L30625" s="1"/>
      <c r="M30625" s="2"/>
      <c r="P30625" s="1"/>
      <c r="Q30625" s="1"/>
    </row>
    <row r="30626" spans="12:17" x14ac:dyDescent="0.45">
      <c r="L30626" s="1"/>
      <c r="M30626" s="2"/>
      <c r="P30626" s="1"/>
      <c r="Q30626" s="1"/>
    </row>
    <row r="30627" spans="12:17" x14ac:dyDescent="0.45">
      <c r="L30627" s="1"/>
      <c r="M30627" s="2"/>
      <c r="P30627" s="1"/>
      <c r="Q30627" s="1"/>
    </row>
    <row r="30628" spans="12:17" x14ac:dyDescent="0.45">
      <c r="L30628" s="1"/>
      <c r="M30628" s="2"/>
      <c r="P30628" s="1"/>
      <c r="Q30628" s="1"/>
    </row>
    <row r="30629" spans="12:17" x14ac:dyDescent="0.45">
      <c r="L30629" s="1"/>
      <c r="M30629" s="2"/>
      <c r="P30629" s="1"/>
      <c r="Q30629" s="1"/>
    </row>
    <row r="30630" spans="12:17" x14ac:dyDescent="0.45">
      <c r="L30630" s="1"/>
      <c r="M30630" s="2"/>
      <c r="P30630" s="1"/>
      <c r="Q30630" s="1"/>
    </row>
    <row r="30631" spans="12:17" x14ac:dyDescent="0.45">
      <c r="L30631" s="1"/>
      <c r="M30631" s="2"/>
      <c r="P30631" s="1"/>
      <c r="Q30631" s="1"/>
    </row>
    <row r="30632" spans="12:17" x14ac:dyDescent="0.45">
      <c r="L30632" s="1"/>
      <c r="M30632" s="2"/>
      <c r="P30632" s="1"/>
      <c r="Q30632" s="1"/>
    </row>
    <row r="30633" spans="12:17" x14ac:dyDescent="0.45">
      <c r="L30633" s="1"/>
      <c r="M30633" s="2"/>
      <c r="P30633" s="1"/>
      <c r="Q30633" s="1"/>
    </row>
    <row r="30634" spans="12:17" x14ac:dyDescent="0.45">
      <c r="L30634" s="1"/>
      <c r="M30634" s="2"/>
      <c r="P30634" s="1"/>
      <c r="Q30634" s="1"/>
    </row>
    <row r="30635" spans="12:17" x14ac:dyDescent="0.45">
      <c r="L30635" s="1"/>
      <c r="M30635" s="2"/>
      <c r="P30635" s="1"/>
      <c r="Q30635" s="1"/>
    </row>
    <row r="30636" spans="12:17" x14ac:dyDescent="0.45">
      <c r="L30636" s="1"/>
      <c r="M30636" s="2"/>
      <c r="P30636" s="1"/>
      <c r="Q30636" s="1"/>
    </row>
    <row r="30637" spans="12:17" x14ac:dyDescent="0.45">
      <c r="L30637" s="1"/>
      <c r="M30637" s="2"/>
      <c r="P30637" s="1"/>
      <c r="Q30637" s="1"/>
    </row>
    <row r="30638" spans="12:17" x14ac:dyDescent="0.45">
      <c r="L30638" s="1"/>
      <c r="M30638" s="2"/>
      <c r="P30638" s="1"/>
      <c r="Q30638" s="1"/>
    </row>
    <row r="30639" spans="12:17" x14ac:dyDescent="0.45">
      <c r="L30639" s="1"/>
      <c r="M30639" s="2"/>
      <c r="P30639" s="1"/>
      <c r="Q30639" s="1"/>
    </row>
    <row r="30640" spans="12:17" x14ac:dyDescent="0.45">
      <c r="L30640" s="1"/>
      <c r="M30640" s="2"/>
      <c r="P30640" s="1"/>
      <c r="Q30640" s="1"/>
    </row>
    <row r="30641" spans="12:17" x14ac:dyDescent="0.45">
      <c r="P30641" s="1"/>
      <c r="Q30641" s="1"/>
    </row>
    <row r="30642" spans="12:17" x14ac:dyDescent="0.45">
      <c r="L30642" s="1"/>
      <c r="M30642" s="2"/>
      <c r="P30642" s="1"/>
      <c r="Q30642" s="1"/>
    </row>
    <row r="30643" spans="12:17" x14ac:dyDescent="0.45">
      <c r="L30643" s="1"/>
      <c r="M30643" s="2"/>
      <c r="P30643" s="1"/>
      <c r="Q30643" s="1"/>
    </row>
    <row r="30644" spans="12:17" x14ac:dyDescent="0.45">
      <c r="P30644" s="1"/>
      <c r="Q30644" s="1"/>
    </row>
    <row r="30645" spans="12:17" x14ac:dyDescent="0.45">
      <c r="P30645" s="1"/>
      <c r="Q30645" s="1"/>
    </row>
    <row r="30646" spans="12:17" x14ac:dyDescent="0.45">
      <c r="P30646" s="1"/>
      <c r="Q30646" s="1"/>
    </row>
    <row r="30647" spans="12:17" x14ac:dyDescent="0.45">
      <c r="L30647" s="1"/>
      <c r="M30647" s="2"/>
      <c r="P30647" s="1"/>
      <c r="Q30647" s="1"/>
    </row>
    <row r="30648" spans="12:17" x14ac:dyDescent="0.45">
      <c r="L30648" s="1"/>
      <c r="M30648" s="2"/>
      <c r="P30648" s="1"/>
      <c r="Q30648" s="1"/>
    </row>
    <row r="30649" spans="12:17" x14ac:dyDescent="0.45">
      <c r="L30649" s="1"/>
      <c r="M30649" s="2"/>
      <c r="P30649" s="1"/>
      <c r="Q30649" s="1"/>
    </row>
    <row r="30650" spans="12:17" x14ac:dyDescent="0.45">
      <c r="L30650" s="1"/>
      <c r="M30650" s="2"/>
      <c r="P30650" s="1"/>
      <c r="Q30650" s="1"/>
    </row>
    <row r="30651" spans="12:17" x14ac:dyDescent="0.45">
      <c r="L30651" s="1"/>
      <c r="M30651" s="2"/>
      <c r="P30651" s="1"/>
      <c r="Q30651" s="1"/>
    </row>
    <row r="30652" spans="12:17" x14ac:dyDescent="0.45">
      <c r="L30652" s="1"/>
      <c r="M30652" s="2"/>
      <c r="P30652" s="1"/>
      <c r="Q30652" s="1"/>
    </row>
    <row r="30653" spans="12:17" x14ac:dyDescent="0.45">
      <c r="L30653" s="1"/>
      <c r="M30653" s="2"/>
      <c r="P30653" s="1"/>
      <c r="Q30653" s="1"/>
    </row>
    <row r="30654" spans="12:17" x14ac:dyDescent="0.45">
      <c r="L30654" s="1"/>
      <c r="M30654" s="2"/>
      <c r="P30654" s="1"/>
      <c r="Q30654" s="1"/>
    </row>
    <row r="30655" spans="12:17" x14ac:dyDescent="0.45">
      <c r="L30655" s="1"/>
      <c r="M30655" s="2"/>
      <c r="P30655" s="1"/>
      <c r="Q30655" s="1"/>
    </row>
    <row r="30656" spans="12:17" x14ac:dyDescent="0.45">
      <c r="L30656" s="1"/>
      <c r="M30656" s="2"/>
      <c r="P30656" s="1"/>
      <c r="Q30656" s="1"/>
    </row>
    <row r="30657" spans="12:17" x14ac:dyDescent="0.45">
      <c r="P30657" s="1"/>
      <c r="Q30657" s="1"/>
    </row>
    <row r="30658" spans="12:17" x14ac:dyDescent="0.45">
      <c r="L30658" s="1"/>
      <c r="M30658" s="2"/>
      <c r="P30658" s="1"/>
      <c r="Q30658" s="1"/>
    </row>
    <row r="30659" spans="12:17" x14ac:dyDescent="0.45">
      <c r="L30659" s="1"/>
      <c r="M30659" s="2"/>
      <c r="P30659" s="1"/>
      <c r="Q30659" s="1"/>
    </row>
    <row r="30660" spans="12:17" x14ac:dyDescent="0.45">
      <c r="L30660" s="1"/>
      <c r="M30660" s="2"/>
      <c r="P30660" s="1"/>
      <c r="Q30660" s="1"/>
    </row>
    <row r="30661" spans="12:17" x14ac:dyDescent="0.45">
      <c r="L30661" s="1"/>
      <c r="M30661" s="2"/>
      <c r="P30661" s="1"/>
      <c r="Q30661" s="1"/>
    </row>
    <row r="30662" spans="12:17" x14ac:dyDescent="0.45">
      <c r="L30662" s="1"/>
      <c r="M30662" s="2"/>
      <c r="P30662" s="1"/>
      <c r="Q30662" s="1"/>
    </row>
    <row r="30663" spans="12:17" x14ac:dyDescent="0.45">
      <c r="P30663" s="1"/>
      <c r="Q30663" s="1"/>
    </row>
    <row r="30664" spans="12:17" x14ac:dyDescent="0.45">
      <c r="L30664" s="1"/>
      <c r="M30664" s="2"/>
      <c r="P30664" s="1"/>
      <c r="Q30664" s="1"/>
    </row>
    <row r="30665" spans="12:17" x14ac:dyDescent="0.45">
      <c r="L30665" s="1"/>
      <c r="M30665" s="2"/>
      <c r="P30665" s="1"/>
      <c r="Q30665" s="1"/>
    </row>
    <row r="30666" spans="12:17" x14ac:dyDescent="0.45">
      <c r="L30666" s="1"/>
      <c r="M30666" s="2"/>
      <c r="P30666" s="1"/>
      <c r="Q30666" s="1"/>
    </row>
    <row r="30667" spans="12:17" x14ac:dyDescent="0.45">
      <c r="L30667" s="1"/>
      <c r="M30667" s="2"/>
      <c r="P30667" s="1"/>
      <c r="Q30667" s="1"/>
    </row>
    <row r="30668" spans="12:17" x14ac:dyDescent="0.45">
      <c r="L30668" s="1"/>
      <c r="M30668" s="2"/>
      <c r="P30668" s="1"/>
      <c r="Q30668" s="1"/>
    </row>
    <row r="30669" spans="12:17" x14ac:dyDescent="0.45">
      <c r="L30669" s="1"/>
      <c r="M30669" s="2"/>
      <c r="P30669" s="1"/>
      <c r="Q30669" s="1"/>
    </row>
    <row r="30670" spans="12:17" x14ac:dyDescent="0.45">
      <c r="L30670" s="1"/>
      <c r="M30670" s="2"/>
      <c r="P30670" s="1"/>
      <c r="Q30670" s="1"/>
    </row>
    <row r="30671" spans="12:17" x14ac:dyDescent="0.45">
      <c r="P30671" s="1"/>
      <c r="Q30671" s="1"/>
    </row>
    <row r="30672" spans="12:17" x14ac:dyDescent="0.45">
      <c r="L30672" s="1"/>
      <c r="M30672" s="2"/>
      <c r="P30672" s="1"/>
      <c r="Q30672" s="1"/>
    </row>
    <row r="30673" spans="12:17" x14ac:dyDescent="0.45">
      <c r="L30673" s="1"/>
      <c r="M30673" s="2"/>
      <c r="P30673" s="1"/>
      <c r="Q30673" s="1"/>
    </row>
    <row r="30674" spans="12:17" x14ac:dyDescent="0.45">
      <c r="L30674" s="1"/>
      <c r="M30674" s="2"/>
      <c r="P30674" s="1"/>
      <c r="Q30674" s="1"/>
    </row>
    <row r="30675" spans="12:17" x14ac:dyDescent="0.45">
      <c r="L30675" s="1"/>
      <c r="M30675" s="2"/>
      <c r="P30675" s="1"/>
      <c r="Q30675" s="1"/>
    </row>
    <row r="30676" spans="12:17" x14ac:dyDescent="0.45">
      <c r="L30676" s="1"/>
      <c r="M30676" s="2"/>
      <c r="P30676" s="1"/>
      <c r="Q30676" s="1"/>
    </row>
    <row r="30677" spans="12:17" x14ac:dyDescent="0.45">
      <c r="L30677" s="1"/>
      <c r="M30677" s="2"/>
      <c r="P30677" s="1"/>
      <c r="Q30677" s="1"/>
    </row>
    <row r="30678" spans="12:17" x14ac:dyDescent="0.45">
      <c r="L30678" s="1"/>
      <c r="M30678" s="2"/>
      <c r="P30678" s="1"/>
      <c r="Q30678" s="1"/>
    </row>
    <row r="30679" spans="12:17" x14ac:dyDescent="0.45">
      <c r="P30679" s="1"/>
      <c r="Q30679" s="1"/>
    </row>
    <row r="30680" spans="12:17" x14ac:dyDescent="0.45">
      <c r="P30680" s="1"/>
      <c r="Q30680" s="1"/>
    </row>
    <row r="30681" spans="12:17" x14ac:dyDescent="0.45">
      <c r="P30681" s="1"/>
      <c r="Q30681" s="1"/>
    </row>
    <row r="30682" spans="12:17" x14ac:dyDescent="0.45">
      <c r="P30682" s="1"/>
      <c r="Q30682" s="1"/>
    </row>
    <row r="30683" spans="12:17" x14ac:dyDescent="0.45">
      <c r="P30683" s="1"/>
      <c r="Q30683" s="1"/>
    </row>
    <row r="30684" spans="12:17" x14ac:dyDescent="0.45">
      <c r="L30684" s="1"/>
      <c r="M30684" s="2"/>
      <c r="P30684" s="1"/>
      <c r="Q30684" s="1"/>
    </row>
    <row r="30685" spans="12:17" x14ac:dyDescent="0.45">
      <c r="P30685" s="1"/>
      <c r="Q30685" s="1"/>
    </row>
    <row r="30686" spans="12:17" x14ac:dyDescent="0.45">
      <c r="P30686" s="1"/>
      <c r="Q30686" s="1"/>
    </row>
    <row r="30687" spans="12:17" x14ac:dyDescent="0.45">
      <c r="L30687" s="1"/>
      <c r="M30687" s="2"/>
      <c r="P30687" s="1"/>
      <c r="Q30687" s="1"/>
    </row>
    <row r="30688" spans="12:17" x14ac:dyDescent="0.45">
      <c r="L30688" s="1"/>
      <c r="M30688" s="2"/>
      <c r="P30688" s="1"/>
      <c r="Q30688" s="1"/>
    </row>
    <row r="30689" spans="12:17" x14ac:dyDescent="0.45">
      <c r="L30689" s="1"/>
      <c r="M30689" s="2"/>
      <c r="P30689" s="1"/>
      <c r="Q30689" s="1"/>
    </row>
    <row r="30690" spans="12:17" x14ac:dyDescent="0.45">
      <c r="L30690" s="1"/>
      <c r="M30690" s="2"/>
      <c r="P30690" s="1"/>
      <c r="Q30690" s="1"/>
    </row>
    <row r="30691" spans="12:17" x14ac:dyDescent="0.45">
      <c r="L30691" s="1"/>
      <c r="M30691" s="2"/>
      <c r="P30691" s="1"/>
      <c r="Q30691" s="1"/>
    </row>
    <row r="30692" spans="12:17" x14ac:dyDescent="0.45">
      <c r="P30692" s="1"/>
      <c r="Q30692" s="1"/>
    </row>
    <row r="30693" spans="12:17" x14ac:dyDescent="0.45">
      <c r="L30693" s="1"/>
      <c r="M30693" s="2"/>
      <c r="P30693" s="1"/>
      <c r="Q30693" s="1"/>
    </row>
    <row r="30694" spans="12:17" x14ac:dyDescent="0.45">
      <c r="L30694" s="1"/>
      <c r="M30694" s="2"/>
      <c r="P30694" s="1"/>
      <c r="Q30694" s="1"/>
    </row>
    <row r="30695" spans="12:17" x14ac:dyDescent="0.45">
      <c r="L30695" s="1"/>
      <c r="M30695" s="2"/>
      <c r="P30695" s="1"/>
      <c r="Q30695" s="1"/>
    </row>
    <row r="30696" spans="12:17" x14ac:dyDescent="0.45">
      <c r="L30696" s="1"/>
      <c r="M30696" s="2"/>
      <c r="P30696" s="1"/>
      <c r="Q30696" s="1"/>
    </row>
    <row r="30697" spans="12:17" x14ac:dyDescent="0.45">
      <c r="L30697" s="1"/>
      <c r="M30697" s="2"/>
      <c r="P30697" s="1"/>
      <c r="Q30697" s="1"/>
    </row>
    <row r="30698" spans="12:17" x14ac:dyDescent="0.45">
      <c r="L30698" s="1"/>
      <c r="M30698" s="2"/>
      <c r="P30698" s="1"/>
      <c r="Q30698" s="1"/>
    </row>
    <row r="30699" spans="12:17" x14ac:dyDescent="0.45">
      <c r="L30699" s="1"/>
      <c r="M30699" s="2"/>
      <c r="P30699" s="1"/>
      <c r="Q30699" s="1"/>
    </row>
    <row r="30700" spans="12:17" x14ac:dyDescent="0.45">
      <c r="L30700" s="1"/>
      <c r="M30700" s="2"/>
      <c r="P30700" s="1"/>
      <c r="Q30700" s="1"/>
    </row>
    <row r="30701" spans="12:17" x14ac:dyDescent="0.45">
      <c r="L30701" s="1"/>
      <c r="M30701" s="2"/>
      <c r="P30701" s="1"/>
      <c r="Q30701" s="1"/>
    </row>
    <row r="30702" spans="12:17" x14ac:dyDescent="0.45">
      <c r="L30702" s="1"/>
      <c r="M30702" s="2"/>
      <c r="P30702" s="1"/>
      <c r="Q30702" s="1"/>
    </row>
    <row r="30703" spans="12:17" x14ac:dyDescent="0.45">
      <c r="P30703" s="1"/>
      <c r="Q30703" s="1"/>
    </row>
    <row r="30704" spans="12:17" x14ac:dyDescent="0.45">
      <c r="L30704" s="1"/>
      <c r="M30704" s="2"/>
      <c r="P30704" s="1"/>
      <c r="Q30704" s="1"/>
    </row>
    <row r="30705" spans="12:17" x14ac:dyDescent="0.45">
      <c r="L30705" s="1"/>
      <c r="M30705" s="2"/>
      <c r="P30705" s="1"/>
      <c r="Q30705" s="1"/>
    </row>
    <row r="30706" spans="12:17" x14ac:dyDescent="0.45">
      <c r="L30706" s="1"/>
      <c r="M30706" s="2"/>
      <c r="P30706" s="1"/>
      <c r="Q30706" s="1"/>
    </row>
    <row r="30707" spans="12:17" x14ac:dyDescent="0.45">
      <c r="L30707" s="1"/>
      <c r="M30707" s="2"/>
      <c r="P30707" s="1"/>
      <c r="Q30707" s="1"/>
    </row>
    <row r="30708" spans="12:17" x14ac:dyDescent="0.45">
      <c r="L30708" s="1"/>
      <c r="M30708" s="2"/>
      <c r="P30708" s="1"/>
      <c r="Q30708" s="1"/>
    </row>
    <row r="30709" spans="12:17" x14ac:dyDescent="0.45">
      <c r="P30709" s="1"/>
      <c r="Q30709" s="1"/>
    </row>
    <row r="30710" spans="12:17" x14ac:dyDescent="0.45">
      <c r="L30710" s="1"/>
      <c r="M30710" s="2"/>
      <c r="P30710" s="1"/>
      <c r="Q30710" s="1"/>
    </row>
    <row r="30711" spans="12:17" x14ac:dyDescent="0.45">
      <c r="L30711" s="1"/>
      <c r="M30711" s="2"/>
      <c r="P30711" s="1"/>
      <c r="Q30711" s="1"/>
    </row>
    <row r="30712" spans="12:17" x14ac:dyDescent="0.45">
      <c r="L30712" s="1"/>
      <c r="M30712" s="2"/>
      <c r="P30712" s="1"/>
      <c r="Q30712" s="1"/>
    </row>
    <row r="30713" spans="12:17" x14ac:dyDescent="0.45">
      <c r="L30713" s="1"/>
      <c r="M30713" s="2"/>
      <c r="P30713" s="1"/>
      <c r="Q30713" s="1"/>
    </row>
    <row r="30714" spans="12:17" x14ac:dyDescent="0.45">
      <c r="L30714" s="1"/>
      <c r="M30714" s="2"/>
      <c r="P30714" s="1"/>
      <c r="Q30714" s="1"/>
    </row>
    <row r="30715" spans="12:17" x14ac:dyDescent="0.45">
      <c r="L30715" s="1"/>
      <c r="M30715" s="2"/>
      <c r="P30715" s="1"/>
      <c r="Q30715" s="1"/>
    </row>
    <row r="30716" spans="12:17" x14ac:dyDescent="0.45">
      <c r="L30716" s="1"/>
      <c r="M30716" s="2"/>
      <c r="P30716" s="1"/>
      <c r="Q30716" s="1"/>
    </row>
    <row r="30717" spans="12:17" x14ac:dyDescent="0.45">
      <c r="L30717" s="1"/>
      <c r="M30717" s="2"/>
      <c r="P30717" s="1"/>
      <c r="Q30717" s="1"/>
    </row>
    <row r="30718" spans="12:17" x14ac:dyDescent="0.45">
      <c r="L30718" s="1"/>
      <c r="M30718" s="2"/>
      <c r="P30718" s="1"/>
      <c r="Q30718" s="1"/>
    </row>
    <row r="30719" spans="12:17" x14ac:dyDescent="0.45">
      <c r="L30719" s="1"/>
      <c r="M30719" s="2"/>
      <c r="P30719" s="1"/>
      <c r="Q30719" s="1"/>
    </row>
    <row r="30720" spans="12:17" x14ac:dyDescent="0.45">
      <c r="P30720" s="1"/>
      <c r="Q30720" s="1"/>
    </row>
    <row r="30721" spans="12:17" x14ac:dyDescent="0.45">
      <c r="L30721" s="1"/>
      <c r="M30721" s="2"/>
      <c r="P30721" s="1"/>
      <c r="Q30721" s="1"/>
    </row>
    <row r="30722" spans="12:17" x14ac:dyDescent="0.45">
      <c r="L30722" s="1"/>
      <c r="M30722" s="2"/>
      <c r="P30722" s="1"/>
      <c r="Q30722" s="1"/>
    </row>
    <row r="30723" spans="12:17" x14ac:dyDescent="0.45">
      <c r="L30723" s="1"/>
      <c r="M30723" s="2"/>
      <c r="P30723" s="1"/>
      <c r="Q30723" s="1"/>
    </row>
    <row r="30724" spans="12:17" x14ac:dyDescent="0.45">
      <c r="P30724" s="1"/>
      <c r="Q30724" s="1"/>
    </row>
    <row r="30725" spans="12:17" x14ac:dyDescent="0.45">
      <c r="L30725" s="1"/>
      <c r="M30725" s="2"/>
      <c r="P30725" s="1"/>
      <c r="Q30725" s="1"/>
    </row>
    <row r="30726" spans="12:17" x14ac:dyDescent="0.45">
      <c r="L30726" s="1"/>
      <c r="M30726" s="2"/>
      <c r="P30726" s="1"/>
      <c r="Q30726" s="1"/>
    </row>
    <row r="30727" spans="12:17" x14ac:dyDescent="0.45">
      <c r="L30727" s="1"/>
      <c r="M30727" s="2"/>
      <c r="P30727" s="1"/>
      <c r="Q30727" s="1"/>
    </row>
    <row r="30728" spans="12:17" x14ac:dyDescent="0.45">
      <c r="L30728" s="1"/>
      <c r="M30728" s="2"/>
      <c r="P30728" s="1"/>
      <c r="Q30728" s="1"/>
    </row>
    <row r="30729" spans="12:17" x14ac:dyDescent="0.45">
      <c r="L30729" s="1"/>
      <c r="M30729" s="2"/>
      <c r="P30729" s="1"/>
      <c r="Q30729" s="1"/>
    </row>
    <row r="30730" spans="12:17" x14ac:dyDescent="0.45">
      <c r="P30730" s="1"/>
      <c r="Q30730" s="1"/>
    </row>
    <row r="30731" spans="12:17" x14ac:dyDescent="0.45">
      <c r="L30731" s="1"/>
      <c r="M30731" s="2"/>
      <c r="P30731" s="1"/>
      <c r="Q30731" s="1"/>
    </row>
    <row r="30732" spans="12:17" x14ac:dyDescent="0.45">
      <c r="L30732" s="1"/>
      <c r="M30732" s="2"/>
      <c r="P30732" s="1"/>
      <c r="Q30732" s="1"/>
    </row>
    <row r="30733" spans="12:17" x14ac:dyDescent="0.45">
      <c r="P30733" s="1"/>
      <c r="Q30733" s="1"/>
    </row>
    <row r="30734" spans="12:17" x14ac:dyDescent="0.45">
      <c r="P30734" s="1"/>
      <c r="Q30734" s="1"/>
    </row>
    <row r="30735" spans="12:17" x14ac:dyDescent="0.45">
      <c r="L30735" s="1"/>
      <c r="M30735" s="2"/>
      <c r="P30735" s="1"/>
      <c r="Q30735" s="1"/>
    </row>
    <row r="30736" spans="12:17" x14ac:dyDescent="0.45">
      <c r="L30736" s="1"/>
      <c r="M30736" s="2"/>
      <c r="P30736" s="1"/>
      <c r="Q30736" s="1"/>
    </row>
    <row r="30737" spans="12:17" x14ac:dyDescent="0.45">
      <c r="L30737" s="1"/>
      <c r="M30737" s="2"/>
      <c r="P30737" s="1"/>
      <c r="Q30737" s="1"/>
    </row>
    <row r="30738" spans="12:17" x14ac:dyDescent="0.45">
      <c r="L30738" s="1"/>
      <c r="M30738" s="2"/>
      <c r="P30738" s="1"/>
      <c r="Q30738" s="1"/>
    </row>
    <row r="30739" spans="12:17" x14ac:dyDescent="0.45">
      <c r="L30739" s="1"/>
      <c r="M30739" s="2"/>
      <c r="P30739" s="1"/>
      <c r="Q30739" s="1"/>
    </row>
    <row r="30740" spans="12:17" x14ac:dyDescent="0.45">
      <c r="P30740" s="1"/>
      <c r="Q30740" s="1"/>
    </row>
    <row r="30741" spans="12:17" x14ac:dyDescent="0.45">
      <c r="L30741" s="1"/>
      <c r="M30741" s="2"/>
      <c r="P30741" s="1"/>
      <c r="Q30741" s="1"/>
    </row>
    <row r="30742" spans="12:17" x14ac:dyDescent="0.45">
      <c r="L30742" s="1"/>
      <c r="M30742" s="2"/>
      <c r="P30742" s="1"/>
      <c r="Q30742" s="1"/>
    </row>
    <row r="30743" spans="12:17" x14ac:dyDescent="0.45">
      <c r="L30743" s="1"/>
      <c r="M30743" s="2"/>
      <c r="P30743" s="1"/>
      <c r="Q30743" s="1"/>
    </row>
    <row r="30744" spans="12:17" x14ac:dyDescent="0.45">
      <c r="L30744" s="1"/>
      <c r="M30744" s="2"/>
      <c r="P30744" s="1"/>
      <c r="Q30744" s="1"/>
    </row>
    <row r="30745" spans="12:17" x14ac:dyDescent="0.45">
      <c r="P30745" s="1"/>
      <c r="Q30745" s="1"/>
    </row>
    <row r="30746" spans="12:17" x14ac:dyDescent="0.45">
      <c r="L30746" s="1"/>
      <c r="M30746" s="2"/>
      <c r="P30746" s="1"/>
      <c r="Q30746" s="1"/>
    </row>
    <row r="30747" spans="12:17" x14ac:dyDescent="0.45">
      <c r="L30747" s="1"/>
      <c r="M30747" s="2"/>
      <c r="P30747" s="1"/>
      <c r="Q30747" s="1"/>
    </row>
    <row r="30748" spans="12:17" x14ac:dyDescent="0.45">
      <c r="L30748" s="1"/>
      <c r="M30748" s="2"/>
      <c r="P30748" s="1"/>
      <c r="Q30748" s="1"/>
    </row>
    <row r="30749" spans="12:17" x14ac:dyDescent="0.45">
      <c r="L30749" s="1"/>
      <c r="M30749" s="2"/>
      <c r="P30749" s="1"/>
      <c r="Q30749" s="1"/>
    </row>
    <row r="30750" spans="12:17" x14ac:dyDescent="0.45">
      <c r="P30750" s="1"/>
      <c r="Q30750" s="1"/>
    </row>
    <row r="30751" spans="12:17" x14ac:dyDescent="0.45">
      <c r="L30751" s="1"/>
      <c r="M30751" s="2"/>
      <c r="P30751" s="1"/>
      <c r="Q30751" s="1"/>
    </row>
    <row r="30752" spans="12:17" x14ac:dyDescent="0.45">
      <c r="P30752" s="1"/>
      <c r="Q30752" s="1"/>
    </row>
    <row r="30753" spans="12:17" x14ac:dyDescent="0.45">
      <c r="L30753" s="1"/>
      <c r="M30753" s="2"/>
      <c r="P30753" s="1"/>
      <c r="Q30753" s="1"/>
    </row>
    <row r="30754" spans="12:17" x14ac:dyDescent="0.45">
      <c r="L30754" s="1"/>
      <c r="M30754" s="2"/>
      <c r="P30754" s="1"/>
      <c r="Q30754" s="1"/>
    </row>
    <row r="30755" spans="12:17" x14ac:dyDescent="0.45">
      <c r="L30755" s="1"/>
      <c r="M30755" s="2"/>
      <c r="P30755" s="1"/>
      <c r="Q30755" s="1"/>
    </row>
    <row r="30756" spans="12:17" x14ac:dyDescent="0.45">
      <c r="L30756" s="1"/>
      <c r="M30756" s="2"/>
      <c r="P30756" s="1"/>
      <c r="Q30756" s="1"/>
    </row>
    <row r="30757" spans="12:17" x14ac:dyDescent="0.45">
      <c r="L30757" s="1"/>
      <c r="M30757" s="2"/>
      <c r="P30757" s="1"/>
      <c r="Q30757" s="1"/>
    </row>
    <row r="30758" spans="12:17" x14ac:dyDescent="0.45">
      <c r="P30758" s="1"/>
      <c r="Q30758" s="1"/>
    </row>
    <row r="30759" spans="12:17" x14ac:dyDescent="0.45">
      <c r="L30759" s="1"/>
      <c r="M30759" s="2"/>
      <c r="P30759" s="1"/>
      <c r="Q30759" s="1"/>
    </row>
    <row r="30760" spans="12:17" x14ac:dyDescent="0.45">
      <c r="P30760" s="1"/>
      <c r="Q30760" s="1"/>
    </row>
    <row r="30761" spans="12:17" x14ac:dyDescent="0.45">
      <c r="L30761" s="1"/>
      <c r="M30761" s="2"/>
      <c r="P30761" s="1"/>
      <c r="Q30761" s="1"/>
    </row>
    <row r="30762" spans="12:17" x14ac:dyDescent="0.45">
      <c r="P30762" s="1"/>
      <c r="Q30762" s="1"/>
    </row>
    <row r="30763" spans="12:17" x14ac:dyDescent="0.45">
      <c r="L30763" s="1"/>
      <c r="M30763" s="2"/>
      <c r="P30763" s="1"/>
      <c r="Q30763" s="1"/>
    </row>
    <row r="30764" spans="12:17" x14ac:dyDescent="0.45">
      <c r="L30764" s="1"/>
      <c r="M30764" s="2"/>
      <c r="P30764" s="1"/>
      <c r="Q30764" s="1"/>
    </row>
    <row r="30765" spans="12:17" x14ac:dyDescent="0.45">
      <c r="L30765" s="1"/>
      <c r="M30765" s="2"/>
      <c r="P30765" s="1"/>
      <c r="Q30765" s="1"/>
    </row>
    <row r="30766" spans="12:17" x14ac:dyDescent="0.45">
      <c r="L30766" s="1"/>
      <c r="M30766" s="2"/>
      <c r="P30766" s="1"/>
      <c r="Q30766" s="1"/>
    </row>
    <row r="30767" spans="12:17" x14ac:dyDescent="0.45">
      <c r="L30767" s="1"/>
      <c r="M30767" s="2"/>
      <c r="P30767" s="1"/>
      <c r="Q30767" s="1"/>
    </row>
    <row r="30768" spans="12:17" x14ac:dyDescent="0.45">
      <c r="L30768" s="1"/>
      <c r="M30768" s="2"/>
      <c r="P30768" s="1"/>
      <c r="Q30768" s="1"/>
    </row>
    <row r="30769" spans="12:17" x14ac:dyDescent="0.45">
      <c r="L30769" s="1"/>
      <c r="M30769" s="2"/>
      <c r="P30769" s="1"/>
      <c r="Q30769" s="1"/>
    </row>
    <row r="30770" spans="12:17" x14ac:dyDescent="0.45">
      <c r="L30770" s="1"/>
      <c r="M30770" s="2"/>
      <c r="P30770" s="1"/>
      <c r="Q30770" s="1"/>
    </row>
    <row r="30771" spans="12:17" x14ac:dyDescent="0.45">
      <c r="L30771" s="1"/>
      <c r="M30771" s="2"/>
      <c r="P30771" s="1"/>
      <c r="Q30771" s="1"/>
    </row>
    <row r="30772" spans="12:17" x14ac:dyDescent="0.45">
      <c r="L30772" s="1"/>
      <c r="M30772" s="2"/>
      <c r="P30772" s="1"/>
      <c r="Q30772" s="1"/>
    </row>
    <row r="30773" spans="12:17" x14ac:dyDescent="0.45">
      <c r="L30773" s="1"/>
      <c r="M30773" s="2"/>
      <c r="P30773" s="1"/>
      <c r="Q30773" s="1"/>
    </row>
    <row r="30774" spans="12:17" x14ac:dyDescent="0.45">
      <c r="L30774" s="1"/>
      <c r="M30774" s="2"/>
      <c r="P30774" s="1"/>
      <c r="Q30774" s="1"/>
    </row>
    <row r="30775" spans="12:17" x14ac:dyDescent="0.45">
      <c r="L30775" s="1"/>
      <c r="M30775" s="2"/>
      <c r="P30775" s="1"/>
      <c r="Q30775" s="1"/>
    </row>
    <row r="30776" spans="12:17" x14ac:dyDescent="0.45">
      <c r="P30776" s="1"/>
      <c r="Q30776" s="1"/>
    </row>
    <row r="30777" spans="12:17" x14ac:dyDescent="0.45">
      <c r="L30777" s="1"/>
      <c r="M30777" s="2"/>
      <c r="P30777" s="1"/>
      <c r="Q30777" s="1"/>
    </row>
    <row r="30778" spans="12:17" x14ac:dyDescent="0.45">
      <c r="L30778" s="1"/>
      <c r="M30778" s="2"/>
      <c r="P30778" s="1"/>
      <c r="Q30778" s="1"/>
    </row>
    <row r="30779" spans="12:17" x14ac:dyDescent="0.45">
      <c r="L30779" s="1"/>
      <c r="M30779" s="2"/>
      <c r="P30779" s="1"/>
      <c r="Q30779" s="1"/>
    </row>
    <row r="30780" spans="12:17" x14ac:dyDescent="0.45">
      <c r="L30780" s="1"/>
      <c r="M30780" s="2"/>
      <c r="P30780" s="1"/>
      <c r="Q30780" s="1"/>
    </row>
    <row r="30781" spans="12:17" x14ac:dyDescent="0.45">
      <c r="L30781" s="1"/>
      <c r="M30781" s="2"/>
      <c r="P30781" s="1"/>
      <c r="Q30781" s="1"/>
    </row>
    <row r="30782" spans="12:17" x14ac:dyDescent="0.45">
      <c r="P30782" s="1"/>
      <c r="Q30782" s="1"/>
    </row>
    <row r="30783" spans="12:17" x14ac:dyDescent="0.45">
      <c r="L30783" s="1"/>
      <c r="M30783" s="2"/>
      <c r="P30783" s="1"/>
      <c r="Q30783" s="1"/>
    </row>
    <row r="30784" spans="12:17" x14ac:dyDescent="0.45">
      <c r="L30784" s="1"/>
      <c r="M30784" s="2"/>
      <c r="P30784" s="1"/>
      <c r="Q30784" s="1"/>
    </row>
    <row r="30785" spans="12:17" x14ac:dyDescent="0.45">
      <c r="L30785" s="1"/>
      <c r="M30785" s="2"/>
      <c r="P30785" s="1"/>
      <c r="Q30785" s="1"/>
    </row>
    <row r="30786" spans="12:17" x14ac:dyDescent="0.45">
      <c r="L30786" s="1"/>
      <c r="M30786" s="2"/>
      <c r="P30786" s="1"/>
      <c r="Q30786" s="1"/>
    </row>
    <row r="30787" spans="12:17" x14ac:dyDescent="0.45">
      <c r="L30787" s="1"/>
      <c r="M30787" s="2"/>
      <c r="P30787" s="1"/>
      <c r="Q30787" s="1"/>
    </row>
    <row r="30788" spans="12:17" x14ac:dyDescent="0.45">
      <c r="L30788" s="1"/>
      <c r="M30788" s="2"/>
      <c r="P30788" s="1"/>
      <c r="Q30788" s="1"/>
    </row>
    <row r="30789" spans="12:17" x14ac:dyDescent="0.45">
      <c r="L30789" s="1"/>
      <c r="M30789" s="2"/>
      <c r="P30789" s="1"/>
      <c r="Q30789" s="1"/>
    </row>
    <row r="30790" spans="12:17" x14ac:dyDescent="0.45">
      <c r="L30790" s="1"/>
      <c r="M30790" s="2"/>
      <c r="P30790" s="1"/>
      <c r="Q30790" s="1"/>
    </row>
    <row r="30791" spans="12:17" x14ac:dyDescent="0.45">
      <c r="L30791" s="1"/>
      <c r="M30791" s="2"/>
      <c r="P30791" s="1"/>
      <c r="Q30791" s="1"/>
    </row>
    <row r="30792" spans="12:17" x14ac:dyDescent="0.45">
      <c r="L30792" s="1"/>
      <c r="M30792" s="2"/>
      <c r="P30792" s="1"/>
      <c r="Q30792" s="1"/>
    </row>
    <row r="30793" spans="12:17" x14ac:dyDescent="0.45">
      <c r="L30793" s="1"/>
      <c r="M30793" s="2"/>
      <c r="P30793" s="1"/>
      <c r="Q30793" s="1"/>
    </row>
    <row r="30794" spans="12:17" x14ac:dyDescent="0.45">
      <c r="L30794" s="1"/>
      <c r="M30794" s="2"/>
      <c r="P30794" s="1"/>
      <c r="Q30794" s="1"/>
    </row>
    <row r="30795" spans="12:17" x14ac:dyDescent="0.45">
      <c r="L30795" s="1"/>
      <c r="M30795" s="2"/>
      <c r="P30795" s="1"/>
      <c r="Q30795" s="1"/>
    </row>
    <row r="30796" spans="12:17" x14ac:dyDescent="0.45">
      <c r="P30796" s="1"/>
      <c r="Q30796" s="1"/>
    </row>
    <row r="30797" spans="12:17" x14ac:dyDescent="0.45">
      <c r="P30797" s="1"/>
      <c r="Q30797" s="1"/>
    </row>
    <row r="30798" spans="12:17" x14ac:dyDescent="0.45">
      <c r="P30798" s="1"/>
      <c r="Q30798" s="1"/>
    </row>
    <row r="30799" spans="12:17" x14ac:dyDescent="0.45">
      <c r="L30799" s="1"/>
      <c r="M30799" s="2"/>
      <c r="P30799" s="1"/>
      <c r="Q30799" s="1"/>
    </row>
    <row r="30800" spans="12:17" x14ac:dyDescent="0.45">
      <c r="P30800" s="1"/>
      <c r="Q30800" s="1"/>
    </row>
    <row r="30801" spans="12:17" x14ac:dyDescent="0.45">
      <c r="L30801" s="1"/>
      <c r="M30801" s="2"/>
      <c r="P30801" s="1"/>
      <c r="Q30801" s="1"/>
    </row>
    <row r="30802" spans="12:17" x14ac:dyDescent="0.45">
      <c r="L30802" s="1"/>
      <c r="M30802" s="2"/>
      <c r="P30802" s="1"/>
      <c r="Q30802" s="1"/>
    </row>
    <row r="30803" spans="12:17" x14ac:dyDescent="0.45">
      <c r="L30803" s="1"/>
      <c r="M30803" s="2"/>
      <c r="P30803" s="1"/>
      <c r="Q30803" s="1"/>
    </row>
    <row r="30804" spans="12:17" x14ac:dyDescent="0.45">
      <c r="L30804" s="1"/>
      <c r="M30804" s="2"/>
      <c r="P30804" s="1"/>
      <c r="Q30804" s="1"/>
    </row>
    <row r="30805" spans="12:17" x14ac:dyDescent="0.45">
      <c r="L30805" s="1"/>
      <c r="M30805" s="2"/>
      <c r="P30805" s="1"/>
      <c r="Q30805" s="1"/>
    </row>
    <row r="30806" spans="12:17" x14ac:dyDescent="0.45">
      <c r="L30806" s="1"/>
      <c r="M30806" s="2"/>
      <c r="P30806" s="1"/>
      <c r="Q30806" s="1"/>
    </row>
    <row r="30807" spans="12:17" x14ac:dyDescent="0.45">
      <c r="L30807" s="1"/>
      <c r="M30807" s="2"/>
      <c r="P30807" s="1"/>
      <c r="Q30807" s="1"/>
    </row>
    <row r="30808" spans="12:17" x14ac:dyDescent="0.45">
      <c r="L30808" s="1"/>
      <c r="M30808" s="2"/>
      <c r="P30808" s="1"/>
      <c r="Q30808" s="1"/>
    </row>
    <row r="30809" spans="12:17" x14ac:dyDescent="0.45">
      <c r="L30809" s="1"/>
      <c r="M30809" s="2"/>
      <c r="P30809" s="1"/>
      <c r="Q30809" s="1"/>
    </row>
    <row r="30810" spans="12:17" x14ac:dyDescent="0.45">
      <c r="L30810" s="1"/>
      <c r="M30810" s="2"/>
      <c r="P30810" s="1"/>
      <c r="Q30810" s="1"/>
    </row>
    <row r="30811" spans="12:17" x14ac:dyDescent="0.45">
      <c r="L30811" s="1"/>
      <c r="M30811" s="2"/>
      <c r="P30811" s="1"/>
      <c r="Q30811" s="1"/>
    </row>
    <row r="30812" spans="12:17" x14ac:dyDescent="0.45">
      <c r="P30812" s="1"/>
      <c r="Q30812" s="1"/>
    </row>
    <row r="30813" spans="12:17" x14ac:dyDescent="0.45">
      <c r="L30813" s="1"/>
      <c r="M30813" s="2"/>
      <c r="P30813" s="1"/>
      <c r="Q30813" s="1"/>
    </row>
    <row r="30814" spans="12:17" x14ac:dyDescent="0.45">
      <c r="P30814" s="1"/>
      <c r="Q30814" s="1"/>
    </row>
    <row r="30815" spans="12:17" x14ac:dyDescent="0.45">
      <c r="L30815" s="1"/>
      <c r="M30815" s="2"/>
      <c r="P30815" s="1"/>
      <c r="Q30815" s="1"/>
    </row>
    <row r="30816" spans="12:17" x14ac:dyDescent="0.45">
      <c r="L30816" s="1"/>
      <c r="M30816" s="2"/>
      <c r="P30816" s="1"/>
      <c r="Q30816" s="1"/>
    </row>
    <row r="30817" spans="12:17" x14ac:dyDescent="0.45">
      <c r="L30817" s="1"/>
      <c r="M30817" s="2"/>
      <c r="P30817" s="1"/>
      <c r="Q30817" s="1"/>
    </row>
    <row r="30818" spans="12:17" x14ac:dyDescent="0.45">
      <c r="L30818" s="1"/>
      <c r="M30818" s="2"/>
      <c r="P30818" s="1"/>
      <c r="Q30818" s="1"/>
    </row>
    <row r="30819" spans="12:17" x14ac:dyDescent="0.45">
      <c r="L30819" s="1"/>
      <c r="M30819" s="2"/>
      <c r="P30819" s="1"/>
      <c r="Q30819" s="1"/>
    </row>
    <row r="30820" spans="12:17" x14ac:dyDescent="0.45">
      <c r="L30820" s="1"/>
      <c r="M30820" s="2"/>
      <c r="P30820" s="1"/>
      <c r="Q30820" s="1"/>
    </row>
    <row r="30821" spans="12:17" x14ac:dyDescent="0.45">
      <c r="L30821" s="1"/>
      <c r="M30821" s="2"/>
      <c r="P30821" s="1"/>
      <c r="Q30821" s="1"/>
    </row>
    <row r="30822" spans="12:17" x14ac:dyDescent="0.45">
      <c r="L30822" s="1"/>
      <c r="M30822" s="2"/>
      <c r="P30822" s="1"/>
      <c r="Q30822" s="1"/>
    </row>
    <row r="30823" spans="12:17" x14ac:dyDescent="0.45">
      <c r="L30823" s="1"/>
      <c r="M30823" s="2"/>
      <c r="P30823" s="1"/>
      <c r="Q30823" s="1"/>
    </row>
    <row r="30824" spans="12:17" x14ac:dyDescent="0.45">
      <c r="L30824" s="1"/>
      <c r="M30824" s="2"/>
      <c r="P30824" s="1"/>
      <c r="Q30824" s="1"/>
    </row>
    <row r="30825" spans="12:17" x14ac:dyDescent="0.45">
      <c r="L30825" s="1"/>
      <c r="M30825" s="2"/>
      <c r="P30825" s="1"/>
      <c r="Q30825" s="1"/>
    </row>
    <row r="30826" spans="12:17" x14ac:dyDescent="0.45">
      <c r="L30826" s="1"/>
      <c r="M30826" s="2"/>
      <c r="P30826" s="1"/>
      <c r="Q30826" s="1"/>
    </row>
    <row r="30827" spans="12:17" x14ac:dyDescent="0.45">
      <c r="P30827" s="1"/>
      <c r="Q30827" s="1"/>
    </row>
    <row r="30828" spans="12:17" x14ac:dyDescent="0.45">
      <c r="L30828" s="1"/>
      <c r="M30828" s="2"/>
      <c r="P30828" s="1"/>
      <c r="Q30828" s="1"/>
    </row>
    <row r="30829" spans="12:17" x14ac:dyDescent="0.45">
      <c r="L30829" s="1"/>
      <c r="M30829" s="2"/>
      <c r="P30829" s="1"/>
      <c r="Q30829" s="1"/>
    </row>
    <row r="30830" spans="12:17" x14ac:dyDescent="0.45">
      <c r="L30830" s="1"/>
      <c r="M30830" s="2"/>
      <c r="P30830" s="1"/>
      <c r="Q30830" s="1"/>
    </row>
    <row r="30831" spans="12:17" x14ac:dyDescent="0.45">
      <c r="P30831" s="1"/>
      <c r="Q30831" s="1"/>
    </row>
    <row r="30832" spans="12:17" x14ac:dyDescent="0.45">
      <c r="L30832" s="1"/>
      <c r="M30832" s="2"/>
      <c r="P30832" s="1"/>
      <c r="Q30832" s="1"/>
    </row>
    <row r="30833" spans="12:17" x14ac:dyDescent="0.45">
      <c r="P30833" s="1"/>
      <c r="Q30833" s="1"/>
    </row>
    <row r="30834" spans="12:17" x14ac:dyDescent="0.45">
      <c r="P30834" s="1"/>
      <c r="Q30834" s="1"/>
    </row>
    <row r="30835" spans="12:17" x14ac:dyDescent="0.45">
      <c r="L30835" s="1"/>
      <c r="M30835" s="2"/>
      <c r="P30835" s="1"/>
      <c r="Q30835" s="1"/>
    </row>
    <row r="30836" spans="12:17" x14ac:dyDescent="0.45">
      <c r="P30836" s="1"/>
      <c r="Q30836" s="1"/>
    </row>
    <row r="30837" spans="12:17" x14ac:dyDescent="0.45">
      <c r="P30837" s="1"/>
      <c r="Q30837" s="1"/>
    </row>
    <row r="30838" spans="12:17" x14ac:dyDescent="0.45">
      <c r="L30838" s="1"/>
      <c r="M30838" s="2"/>
      <c r="P30838" s="1"/>
      <c r="Q30838" s="1"/>
    </row>
    <row r="30839" spans="12:17" x14ac:dyDescent="0.45">
      <c r="L30839" s="1"/>
      <c r="M30839" s="2"/>
      <c r="P30839" s="1"/>
      <c r="Q30839" s="1"/>
    </row>
    <row r="30840" spans="12:17" x14ac:dyDescent="0.45">
      <c r="P30840" s="1"/>
      <c r="Q30840" s="1"/>
    </row>
    <row r="30841" spans="12:17" x14ac:dyDescent="0.45">
      <c r="P30841" s="1"/>
      <c r="Q30841" s="1"/>
    </row>
    <row r="30842" spans="12:17" x14ac:dyDescent="0.45">
      <c r="L30842" s="1"/>
      <c r="M30842" s="2"/>
      <c r="P30842" s="1"/>
      <c r="Q30842" s="1"/>
    </row>
    <row r="30843" spans="12:17" x14ac:dyDescent="0.45">
      <c r="L30843" s="1"/>
      <c r="M30843" s="2"/>
      <c r="P30843" s="1"/>
      <c r="Q30843" s="1"/>
    </row>
    <row r="30844" spans="12:17" x14ac:dyDescent="0.45">
      <c r="L30844" s="1"/>
      <c r="M30844" s="2"/>
      <c r="P30844" s="1"/>
      <c r="Q30844" s="1"/>
    </row>
    <row r="30845" spans="12:17" x14ac:dyDescent="0.45">
      <c r="L30845" s="1"/>
      <c r="M30845" s="2"/>
      <c r="P30845" s="1"/>
      <c r="Q30845" s="1"/>
    </row>
    <row r="30846" spans="12:17" x14ac:dyDescent="0.45">
      <c r="L30846" s="1"/>
      <c r="M30846" s="2"/>
      <c r="P30846" s="1"/>
      <c r="Q30846" s="1"/>
    </row>
    <row r="30847" spans="12:17" x14ac:dyDescent="0.45">
      <c r="P30847" s="1"/>
      <c r="Q30847" s="1"/>
    </row>
    <row r="30848" spans="12:17" x14ac:dyDescent="0.45">
      <c r="L30848" s="1"/>
      <c r="M30848" s="2"/>
      <c r="P30848" s="1"/>
      <c r="Q30848" s="1"/>
    </row>
    <row r="30849" spans="12:17" x14ac:dyDescent="0.45">
      <c r="L30849" s="1"/>
      <c r="M30849" s="2"/>
      <c r="P30849" s="1"/>
      <c r="Q30849" s="1"/>
    </row>
    <row r="30850" spans="12:17" x14ac:dyDescent="0.45">
      <c r="L30850" s="1"/>
      <c r="M30850" s="2"/>
      <c r="P30850" s="1"/>
      <c r="Q30850" s="1"/>
    </row>
    <row r="30851" spans="12:17" x14ac:dyDescent="0.45">
      <c r="L30851" s="1"/>
      <c r="M30851" s="2"/>
      <c r="P30851" s="1"/>
      <c r="Q30851" s="1"/>
    </row>
    <row r="30852" spans="12:17" x14ac:dyDescent="0.45">
      <c r="L30852" s="1"/>
      <c r="M30852" s="2"/>
      <c r="P30852" s="1"/>
      <c r="Q30852" s="1"/>
    </row>
    <row r="30853" spans="12:17" x14ac:dyDescent="0.45">
      <c r="L30853" s="1"/>
      <c r="M30853" s="2"/>
      <c r="P30853" s="1"/>
      <c r="Q30853" s="1"/>
    </row>
    <row r="30854" spans="12:17" x14ac:dyDescent="0.45">
      <c r="P30854" s="1"/>
      <c r="Q30854" s="1"/>
    </row>
    <row r="30855" spans="12:17" x14ac:dyDescent="0.45">
      <c r="L30855" s="1"/>
      <c r="M30855" s="2"/>
      <c r="P30855" s="1"/>
      <c r="Q30855" s="1"/>
    </row>
    <row r="30856" spans="12:17" x14ac:dyDescent="0.45">
      <c r="L30856" s="1"/>
      <c r="M30856" s="2"/>
      <c r="P30856" s="1"/>
      <c r="Q30856" s="1"/>
    </row>
    <row r="30857" spans="12:17" x14ac:dyDescent="0.45">
      <c r="L30857" s="1"/>
      <c r="M30857" s="2"/>
      <c r="P30857" s="1"/>
      <c r="Q30857" s="1"/>
    </row>
    <row r="30858" spans="12:17" x14ac:dyDescent="0.45">
      <c r="L30858" s="1"/>
      <c r="M30858" s="2"/>
      <c r="P30858" s="1"/>
      <c r="Q30858" s="1"/>
    </row>
    <row r="30859" spans="12:17" x14ac:dyDescent="0.45">
      <c r="L30859" s="1"/>
      <c r="M30859" s="2"/>
      <c r="P30859" s="1"/>
      <c r="Q30859" s="1"/>
    </row>
    <row r="30860" spans="12:17" x14ac:dyDescent="0.45">
      <c r="L30860" s="1"/>
      <c r="M30860" s="2"/>
      <c r="P30860" s="1"/>
      <c r="Q30860" s="1"/>
    </row>
    <row r="30861" spans="12:17" x14ac:dyDescent="0.45">
      <c r="P30861" s="1"/>
      <c r="Q30861" s="1"/>
    </row>
    <row r="30862" spans="12:17" x14ac:dyDescent="0.45">
      <c r="P30862" s="1"/>
      <c r="Q30862" s="1"/>
    </row>
    <row r="30863" spans="12:17" x14ac:dyDescent="0.45">
      <c r="P30863" s="1"/>
      <c r="Q30863" s="1"/>
    </row>
    <row r="30864" spans="12:17" x14ac:dyDescent="0.45">
      <c r="L30864" s="1"/>
      <c r="M30864" s="2"/>
      <c r="P30864" s="1"/>
      <c r="Q30864" s="1"/>
    </row>
    <row r="30865" spans="12:17" x14ac:dyDescent="0.45">
      <c r="L30865" s="1"/>
      <c r="M30865" s="2"/>
      <c r="P30865" s="1"/>
      <c r="Q30865" s="1"/>
    </row>
    <row r="30866" spans="12:17" x14ac:dyDescent="0.45">
      <c r="L30866" s="1"/>
      <c r="M30866" s="2"/>
      <c r="P30866" s="1"/>
      <c r="Q30866" s="1"/>
    </row>
    <row r="30867" spans="12:17" x14ac:dyDescent="0.45">
      <c r="L30867" s="1"/>
      <c r="M30867" s="2"/>
      <c r="P30867" s="1"/>
      <c r="Q30867" s="1"/>
    </row>
    <row r="30868" spans="12:17" x14ac:dyDescent="0.45">
      <c r="P30868" s="1"/>
      <c r="Q30868" s="1"/>
    </row>
    <row r="30869" spans="12:17" x14ac:dyDescent="0.45">
      <c r="L30869" s="1"/>
      <c r="M30869" s="2"/>
      <c r="P30869" s="1"/>
      <c r="Q30869" s="1"/>
    </row>
    <row r="30870" spans="12:17" x14ac:dyDescent="0.45">
      <c r="L30870" s="1"/>
      <c r="M30870" s="2"/>
      <c r="P30870" s="1"/>
      <c r="Q30870" s="1"/>
    </row>
    <row r="30871" spans="12:17" x14ac:dyDescent="0.45">
      <c r="L30871" s="1"/>
      <c r="M30871" s="2"/>
      <c r="P30871" s="1"/>
      <c r="Q30871" s="1"/>
    </row>
    <row r="30872" spans="12:17" x14ac:dyDescent="0.45">
      <c r="L30872" s="1"/>
      <c r="M30872" s="2"/>
      <c r="P30872" s="1"/>
      <c r="Q30872" s="1"/>
    </row>
    <row r="30873" spans="12:17" x14ac:dyDescent="0.45">
      <c r="L30873" s="1"/>
      <c r="M30873" s="2"/>
      <c r="P30873" s="1"/>
      <c r="Q30873" s="1"/>
    </row>
    <row r="30874" spans="12:17" x14ac:dyDescent="0.45">
      <c r="L30874" s="1"/>
      <c r="M30874" s="2"/>
      <c r="P30874" s="1"/>
      <c r="Q30874" s="1"/>
    </row>
    <row r="30875" spans="12:17" x14ac:dyDescent="0.45">
      <c r="L30875" s="1"/>
      <c r="M30875" s="2"/>
      <c r="P30875" s="1"/>
      <c r="Q30875" s="1"/>
    </row>
    <row r="30876" spans="12:17" x14ac:dyDescent="0.45">
      <c r="L30876" s="1"/>
      <c r="M30876" s="2"/>
      <c r="P30876" s="1"/>
      <c r="Q30876" s="1"/>
    </row>
    <row r="30877" spans="12:17" x14ac:dyDescent="0.45">
      <c r="L30877" s="1"/>
      <c r="M30877" s="2"/>
      <c r="P30877" s="1"/>
      <c r="Q30877" s="1"/>
    </row>
    <row r="30878" spans="12:17" x14ac:dyDescent="0.45">
      <c r="L30878" s="1"/>
      <c r="M30878" s="2"/>
      <c r="P30878" s="1"/>
      <c r="Q30878" s="1"/>
    </row>
    <row r="30879" spans="12:17" x14ac:dyDescent="0.45">
      <c r="L30879" s="1"/>
      <c r="M30879" s="2"/>
      <c r="P30879" s="1"/>
      <c r="Q30879" s="1"/>
    </row>
    <row r="30880" spans="12:17" x14ac:dyDescent="0.45">
      <c r="L30880" s="1"/>
      <c r="M30880" s="2"/>
      <c r="P30880" s="1"/>
      <c r="Q30880" s="1"/>
    </row>
    <row r="30881" spans="12:17" x14ac:dyDescent="0.45">
      <c r="L30881" s="1"/>
      <c r="M30881" s="2"/>
      <c r="P30881" s="1"/>
      <c r="Q30881" s="1"/>
    </row>
    <row r="30882" spans="12:17" x14ac:dyDescent="0.45">
      <c r="L30882" s="1"/>
      <c r="M30882" s="2"/>
      <c r="P30882" s="1"/>
      <c r="Q30882" s="1"/>
    </row>
    <row r="30883" spans="12:17" x14ac:dyDescent="0.45">
      <c r="P30883" s="1"/>
      <c r="Q30883" s="1"/>
    </row>
    <row r="30884" spans="12:17" x14ac:dyDescent="0.45">
      <c r="L30884" s="1"/>
      <c r="M30884" s="2"/>
      <c r="P30884" s="1"/>
      <c r="Q30884" s="1"/>
    </row>
    <row r="30885" spans="12:17" x14ac:dyDescent="0.45">
      <c r="L30885" s="1"/>
      <c r="M30885" s="2"/>
      <c r="P30885" s="1"/>
      <c r="Q30885" s="1"/>
    </row>
    <row r="30886" spans="12:17" x14ac:dyDescent="0.45">
      <c r="L30886" s="1"/>
      <c r="M30886" s="2"/>
      <c r="P30886" s="1"/>
      <c r="Q30886" s="1"/>
    </row>
    <row r="30887" spans="12:17" x14ac:dyDescent="0.45">
      <c r="L30887" s="1"/>
      <c r="M30887" s="2"/>
      <c r="P30887" s="1"/>
      <c r="Q30887" s="1"/>
    </row>
    <row r="30888" spans="12:17" x14ac:dyDescent="0.45">
      <c r="L30888" s="1"/>
      <c r="M30888" s="2"/>
      <c r="P30888" s="1"/>
      <c r="Q30888" s="1"/>
    </row>
    <row r="30889" spans="12:17" x14ac:dyDescent="0.45">
      <c r="P30889" s="1"/>
      <c r="Q30889" s="1"/>
    </row>
    <row r="30890" spans="12:17" x14ac:dyDescent="0.45">
      <c r="L30890" s="1"/>
      <c r="M30890" s="2"/>
      <c r="P30890" s="1"/>
      <c r="Q30890" s="1"/>
    </row>
    <row r="30891" spans="12:17" x14ac:dyDescent="0.45">
      <c r="L30891" s="1"/>
      <c r="M30891" s="2"/>
      <c r="P30891" s="1"/>
      <c r="Q30891" s="1"/>
    </row>
    <row r="30892" spans="12:17" x14ac:dyDescent="0.45">
      <c r="L30892" s="1"/>
      <c r="M30892" s="2"/>
      <c r="P30892" s="1"/>
      <c r="Q30892" s="1"/>
    </row>
    <row r="30893" spans="12:17" x14ac:dyDescent="0.45">
      <c r="L30893" s="1"/>
      <c r="M30893" s="2"/>
      <c r="P30893" s="1"/>
      <c r="Q30893" s="1"/>
    </row>
    <row r="30894" spans="12:17" x14ac:dyDescent="0.45">
      <c r="L30894" s="1"/>
      <c r="M30894" s="2"/>
      <c r="P30894" s="1"/>
      <c r="Q30894" s="1"/>
    </row>
    <row r="30895" spans="12:17" x14ac:dyDescent="0.45">
      <c r="P30895" s="1"/>
      <c r="Q30895" s="1"/>
    </row>
    <row r="30896" spans="12:17" x14ac:dyDescent="0.45">
      <c r="P30896" s="1"/>
      <c r="Q30896" s="1"/>
    </row>
    <row r="30897" spans="12:17" x14ac:dyDescent="0.45">
      <c r="L30897" s="1"/>
      <c r="M30897" s="2"/>
      <c r="P30897" s="1"/>
      <c r="Q30897" s="1"/>
    </row>
    <row r="30898" spans="12:17" x14ac:dyDescent="0.45">
      <c r="L30898" s="1"/>
      <c r="M30898" s="2"/>
      <c r="P30898" s="1"/>
      <c r="Q30898" s="1"/>
    </row>
    <row r="30899" spans="12:17" x14ac:dyDescent="0.45">
      <c r="L30899" s="1"/>
      <c r="M30899" s="2"/>
      <c r="P30899" s="1"/>
      <c r="Q30899" s="1"/>
    </row>
    <row r="30900" spans="12:17" x14ac:dyDescent="0.45">
      <c r="L30900" s="1"/>
      <c r="M30900" s="2"/>
      <c r="P30900" s="1"/>
      <c r="Q30900" s="1"/>
    </row>
    <row r="30901" spans="12:17" x14ac:dyDescent="0.45">
      <c r="L30901" s="1"/>
      <c r="M30901" s="2"/>
      <c r="P30901" s="1"/>
      <c r="Q30901" s="1"/>
    </row>
    <row r="30902" spans="12:17" x14ac:dyDescent="0.45">
      <c r="L30902" s="1"/>
      <c r="M30902" s="2"/>
      <c r="P30902" s="1"/>
      <c r="Q30902" s="1"/>
    </row>
    <row r="30903" spans="12:17" x14ac:dyDescent="0.45">
      <c r="L30903" s="1"/>
      <c r="M30903" s="2"/>
      <c r="P30903" s="1"/>
      <c r="Q30903" s="1"/>
    </row>
    <row r="30904" spans="12:17" x14ac:dyDescent="0.45">
      <c r="L30904" s="1"/>
      <c r="M30904" s="2"/>
      <c r="P30904" s="1"/>
      <c r="Q30904" s="1"/>
    </row>
    <row r="30905" spans="12:17" x14ac:dyDescent="0.45">
      <c r="L30905" s="1"/>
      <c r="M30905" s="2"/>
      <c r="P30905" s="1"/>
      <c r="Q30905" s="1"/>
    </row>
    <row r="30906" spans="12:17" x14ac:dyDescent="0.45">
      <c r="P30906" s="1"/>
      <c r="Q30906" s="1"/>
    </row>
    <row r="30907" spans="12:17" x14ac:dyDescent="0.45">
      <c r="L30907" s="1"/>
      <c r="M30907" s="2"/>
      <c r="P30907" s="1"/>
      <c r="Q30907" s="1"/>
    </row>
    <row r="30908" spans="12:17" x14ac:dyDescent="0.45">
      <c r="L30908" s="1"/>
      <c r="M30908" s="2"/>
      <c r="P30908" s="1"/>
      <c r="Q30908" s="1"/>
    </row>
    <row r="30909" spans="12:17" x14ac:dyDescent="0.45">
      <c r="P30909" s="1"/>
      <c r="Q30909" s="1"/>
    </row>
    <row r="30910" spans="12:17" x14ac:dyDescent="0.45">
      <c r="L30910" s="1"/>
      <c r="M30910" s="2"/>
      <c r="P30910" s="1"/>
      <c r="Q30910" s="1"/>
    </row>
    <row r="30911" spans="12:17" x14ac:dyDescent="0.45">
      <c r="L30911" s="1"/>
      <c r="M30911" s="2"/>
      <c r="P30911" s="1"/>
      <c r="Q30911" s="1"/>
    </row>
    <row r="30912" spans="12:17" x14ac:dyDescent="0.45">
      <c r="L30912" s="1"/>
      <c r="M30912" s="2"/>
      <c r="P30912" s="1"/>
      <c r="Q30912" s="1"/>
    </row>
    <row r="30913" spans="12:17" x14ac:dyDescent="0.45">
      <c r="L30913" s="1"/>
      <c r="M30913" s="2"/>
      <c r="P30913" s="1"/>
      <c r="Q30913" s="1"/>
    </row>
    <row r="30914" spans="12:17" x14ac:dyDescent="0.45">
      <c r="L30914" s="1"/>
      <c r="M30914" s="2"/>
      <c r="P30914" s="1"/>
      <c r="Q30914" s="1"/>
    </row>
    <row r="30915" spans="12:17" x14ac:dyDescent="0.45">
      <c r="L30915" s="1"/>
      <c r="M30915" s="2"/>
      <c r="P30915" s="1"/>
      <c r="Q30915" s="1"/>
    </row>
    <row r="30916" spans="12:17" x14ac:dyDescent="0.45">
      <c r="L30916" s="1"/>
      <c r="M30916" s="2"/>
      <c r="P30916" s="1"/>
      <c r="Q30916" s="1"/>
    </row>
    <row r="30917" spans="12:17" x14ac:dyDescent="0.45">
      <c r="L30917" s="1"/>
      <c r="M30917" s="2"/>
      <c r="P30917" s="1"/>
      <c r="Q30917" s="1"/>
    </row>
    <row r="30918" spans="12:17" x14ac:dyDescent="0.45">
      <c r="P30918" s="1"/>
      <c r="Q30918" s="1"/>
    </row>
    <row r="30919" spans="12:17" x14ac:dyDescent="0.45">
      <c r="P30919" s="1"/>
      <c r="Q30919" s="1"/>
    </row>
    <row r="30920" spans="12:17" x14ac:dyDescent="0.45">
      <c r="L30920" s="1"/>
      <c r="M30920" s="2"/>
      <c r="P30920" s="1"/>
      <c r="Q30920" s="1"/>
    </row>
    <row r="30921" spans="12:17" x14ac:dyDescent="0.45">
      <c r="L30921" s="1"/>
      <c r="M30921" s="2"/>
      <c r="P30921" s="1"/>
      <c r="Q30921" s="1"/>
    </row>
    <row r="30922" spans="12:17" x14ac:dyDescent="0.45">
      <c r="L30922" s="1"/>
      <c r="M30922" s="2"/>
      <c r="P30922" s="1"/>
      <c r="Q30922" s="1"/>
    </row>
    <row r="30923" spans="12:17" x14ac:dyDescent="0.45">
      <c r="P30923" s="1"/>
      <c r="Q30923" s="1"/>
    </row>
    <row r="30924" spans="12:17" x14ac:dyDescent="0.45">
      <c r="L30924" s="1"/>
      <c r="M30924" s="2"/>
      <c r="P30924" s="1"/>
      <c r="Q30924" s="1"/>
    </row>
    <row r="30925" spans="12:17" x14ac:dyDescent="0.45">
      <c r="P30925" s="1"/>
      <c r="Q30925" s="1"/>
    </row>
    <row r="30926" spans="12:17" x14ac:dyDescent="0.45">
      <c r="P30926" s="1"/>
      <c r="Q30926" s="1"/>
    </row>
    <row r="30927" spans="12:17" x14ac:dyDescent="0.45">
      <c r="P30927" s="1"/>
      <c r="Q30927" s="1"/>
    </row>
    <row r="30928" spans="12:17" x14ac:dyDescent="0.45">
      <c r="L30928" s="1"/>
      <c r="M30928" s="2"/>
      <c r="P30928" s="1"/>
      <c r="Q30928" s="1"/>
    </row>
    <row r="30929" spans="12:17" x14ac:dyDescent="0.45">
      <c r="L30929" s="1"/>
      <c r="M30929" s="2"/>
      <c r="P30929" s="1"/>
      <c r="Q30929" s="1"/>
    </row>
    <row r="30930" spans="12:17" x14ac:dyDescent="0.45">
      <c r="L30930" s="1"/>
      <c r="M30930" s="2"/>
      <c r="P30930" s="1"/>
      <c r="Q30930" s="1"/>
    </row>
    <row r="30931" spans="12:17" x14ac:dyDescent="0.45">
      <c r="L30931" s="1"/>
      <c r="M30931" s="2"/>
      <c r="P30931" s="1"/>
      <c r="Q30931" s="1"/>
    </row>
    <row r="30932" spans="12:17" x14ac:dyDescent="0.45">
      <c r="L30932" s="1"/>
      <c r="M30932" s="2"/>
      <c r="P30932" s="1"/>
      <c r="Q30932" s="1"/>
    </row>
    <row r="30933" spans="12:17" x14ac:dyDescent="0.45">
      <c r="P30933" s="1"/>
      <c r="Q30933" s="1"/>
    </row>
    <row r="30934" spans="12:17" x14ac:dyDescent="0.45">
      <c r="L30934" s="1"/>
      <c r="M30934" s="2"/>
      <c r="P30934" s="1"/>
      <c r="Q30934" s="1"/>
    </row>
    <row r="30935" spans="12:17" x14ac:dyDescent="0.45">
      <c r="L30935" s="1"/>
      <c r="M30935" s="2"/>
      <c r="P30935" s="1"/>
      <c r="Q30935" s="1"/>
    </row>
    <row r="30936" spans="12:17" x14ac:dyDescent="0.45">
      <c r="L30936" s="1"/>
      <c r="M30936" s="2"/>
      <c r="P30936" s="1"/>
      <c r="Q30936" s="1"/>
    </row>
    <row r="30937" spans="12:17" x14ac:dyDescent="0.45">
      <c r="P30937" s="1"/>
      <c r="Q30937" s="1"/>
    </row>
    <row r="30938" spans="12:17" x14ac:dyDescent="0.45">
      <c r="P30938" s="1"/>
      <c r="Q30938" s="1"/>
    </row>
    <row r="30939" spans="12:17" x14ac:dyDescent="0.45">
      <c r="P30939" s="1"/>
      <c r="Q30939" s="1"/>
    </row>
    <row r="30940" spans="12:17" x14ac:dyDescent="0.45">
      <c r="L30940" s="1"/>
      <c r="M30940" s="2"/>
      <c r="P30940" s="1"/>
      <c r="Q30940" s="1"/>
    </row>
    <row r="30941" spans="12:17" x14ac:dyDescent="0.45">
      <c r="L30941" s="1"/>
      <c r="M30941" s="2"/>
      <c r="P30941" s="1"/>
      <c r="Q30941" s="1"/>
    </row>
    <row r="30942" spans="12:17" x14ac:dyDescent="0.45">
      <c r="P30942" s="1"/>
      <c r="Q30942" s="1"/>
    </row>
    <row r="30943" spans="12:17" x14ac:dyDescent="0.45">
      <c r="L30943" s="1"/>
      <c r="M30943" s="2"/>
      <c r="P30943" s="1"/>
      <c r="Q30943" s="1"/>
    </row>
    <row r="30944" spans="12:17" x14ac:dyDescent="0.45">
      <c r="P30944" s="1"/>
      <c r="Q30944" s="1"/>
    </row>
    <row r="30945" spans="12:17" x14ac:dyDescent="0.45">
      <c r="P30945" s="1"/>
      <c r="Q30945" s="1"/>
    </row>
    <row r="30946" spans="12:17" x14ac:dyDescent="0.45">
      <c r="L30946" s="1"/>
      <c r="M30946" s="2"/>
      <c r="P30946" s="1"/>
      <c r="Q30946" s="1"/>
    </row>
    <row r="30947" spans="12:17" x14ac:dyDescent="0.45">
      <c r="P30947" s="1"/>
      <c r="Q30947" s="1"/>
    </row>
    <row r="30948" spans="12:17" x14ac:dyDescent="0.45">
      <c r="L30948" s="1"/>
      <c r="M30948" s="2"/>
      <c r="P30948" s="1"/>
      <c r="Q30948" s="1"/>
    </row>
    <row r="30949" spans="12:17" x14ac:dyDescent="0.45">
      <c r="L30949" s="1"/>
      <c r="M30949" s="2"/>
      <c r="P30949" s="1"/>
      <c r="Q30949" s="1"/>
    </row>
    <row r="30950" spans="12:17" x14ac:dyDescent="0.45">
      <c r="L30950" s="1"/>
      <c r="M30950" s="2"/>
      <c r="P30950" s="1"/>
      <c r="Q30950" s="1"/>
    </row>
    <row r="30951" spans="12:17" x14ac:dyDescent="0.45">
      <c r="L30951" s="1"/>
      <c r="M30951" s="2"/>
      <c r="P30951" s="1"/>
      <c r="Q30951" s="1"/>
    </row>
    <row r="30952" spans="12:17" x14ac:dyDescent="0.45">
      <c r="L30952" s="1"/>
      <c r="M30952" s="2"/>
      <c r="P30952" s="1"/>
      <c r="Q30952" s="1"/>
    </row>
    <row r="30953" spans="12:17" x14ac:dyDescent="0.45">
      <c r="L30953" s="1"/>
      <c r="M30953" s="2"/>
      <c r="P30953" s="1"/>
      <c r="Q30953" s="1"/>
    </row>
    <row r="30954" spans="12:17" x14ac:dyDescent="0.45">
      <c r="L30954" s="1"/>
      <c r="M30954" s="2"/>
      <c r="P30954" s="1"/>
      <c r="Q30954" s="1"/>
    </row>
    <row r="30955" spans="12:17" x14ac:dyDescent="0.45">
      <c r="L30955" s="1"/>
      <c r="M30955" s="2"/>
      <c r="P30955" s="1"/>
      <c r="Q30955" s="1"/>
    </row>
    <row r="30956" spans="12:17" x14ac:dyDescent="0.45">
      <c r="L30956" s="1"/>
      <c r="M30956" s="2"/>
      <c r="P30956" s="1"/>
      <c r="Q30956" s="1"/>
    </row>
    <row r="30957" spans="12:17" x14ac:dyDescent="0.45">
      <c r="L30957" s="1"/>
      <c r="M30957" s="2"/>
      <c r="P30957" s="1"/>
      <c r="Q30957" s="1"/>
    </row>
    <row r="30958" spans="12:17" x14ac:dyDescent="0.45">
      <c r="L30958" s="1"/>
      <c r="M30958" s="2"/>
      <c r="P30958" s="1"/>
      <c r="Q30958" s="1"/>
    </row>
    <row r="30959" spans="12:17" x14ac:dyDescent="0.45">
      <c r="L30959" s="1"/>
      <c r="M30959" s="2"/>
      <c r="P30959" s="1"/>
      <c r="Q30959" s="1"/>
    </row>
    <row r="30960" spans="12:17" x14ac:dyDescent="0.45">
      <c r="L30960" s="1"/>
      <c r="M30960" s="2"/>
      <c r="P30960" s="1"/>
      <c r="Q30960" s="1"/>
    </row>
    <row r="30961" spans="12:17" x14ac:dyDescent="0.45">
      <c r="P30961" s="1"/>
      <c r="Q30961" s="1"/>
    </row>
    <row r="30962" spans="12:17" x14ac:dyDescent="0.45">
      <c r="L30962" s="1"/>
      <c r="M30962" s="2"/>
      <c r="P30962" s="1"/>
      <c r="Q30962" s="1"/>
    </row>
    <row r="30963" spans="12:17" x14ac:dyDescent="0.45">
      <c r="P30963" s="1"/>
      <c r="Q30963" s="1"/>
    </row>
    <row r="30964" spans="12:17" x14ac:dyDescent="0.45">
      <c r="L30964" s="1"/>
      <c r="M30964" s="2"/>
      <c r="P30964" s="1"/>
      <c r="Q30964" s="1"/>
    </row>
    <row r="30965" spans="12:17" x14ac:dyDescent="0.45">
      <c r="P30965" s="1"/>
      <c r="Q30965" s="1"/>
    </row>
    <row r="30966" spans="12:17" x14ac:dyDescent="0.45">
      <c r="L30966" s="1"/>
      <c r="M30966" s="2"/>
      <c r="P30966" s="1"/>
      <c r="Q30966" s="1"/>
    </row>
    <row r="30967" spans="12:17" x14ac:dyDescent="0.45">
      <c r="L30967" s="1"/>
      <c r="M30967" s="2"/>
      <c r="P30967" s="1"/>
      <c r="Q30967" s="1"/>
    </row>
    <row r="30968" spans="12:17" x14ac:dyDescent="0.45">
      <c r="L30968" s="1"/>
      <c r="M30968" s="2"/>
      <c r="P30968" s="1"/>
      <c r="Q30968" s="1"/>
    </row>
    <row r="30969" spans="12:17" x14ac:dyDescent="0.45">
      <c r="L30969" s="1"/>
      <c r="M30969" s="2"/>
      <c r="P30969" s="1"/>
      <c r="Q30969" s="1"/>
    </row>
    <row r="30970" spans="12:17" x14ac:dyDescent="0.45">
      <c r="L30970" s="1"/>
      <c r="M30970" s="2"/>
      <c r="P30970" s="1"/>
      <c r="Q30970" s="1"/>
    </row>
    <row r="30971" spans="12:17" x14ac:dyDescent="0.45">
      <c r="L30971" s="1"/>
      <c r="M30971" s="2"/>
      <c r="P30971" s="1"/>
      <c r="Q30971" s="1"/>
    </row>
    <row r="30972" spans="12:17" x14ac:dyDescent="0.45">
      <c r="L30972" s="1"/>
      <c r="M30972" s="2"/>
      <c r="P30972" s="1"/>
      <c r="Q30972" s="1"/>
    </row>
    <row r="30973" spans="12:17" x14ac:dyDescent="0.45">
      <c r="L30973" s="1"/>
      <c r="M30973" s="2"/>
      <c r="P30973" s="1"/>
      <c r="Q30973" s="1"/>
    </row>
    <row r="30974" spans="12:17" x14ac:dyDescent="0.45">
      <c r="L30974" s="1"/>
      <c r="M30974" s="2"/>
      <c r="P30974" s="1"/>
      <c r="Q30974" s="1"/>
    </row>
    <row r="30975" spans="12:17" x14ac:dyDescent="0.45">
      <c r="L30975" s="1"/>
      <c r="M30975" s="2"/>
      <c r="P30975" s="1"/>
      <c r="Q30975" s="1"/>
    </row>
    <row r="30976" spans="12:17" x14ac:dyDescent="0.45">
      <c r="P30976" s="1"/>
      <c r="Q30976" s="1"/>
    </row>
    <row r="30977" spans="12:17" x14ac:dyDescent="0.45">
      <c r="L30977" s="1"/>
      <c r="M30977" s="2"/>
      <c r="P30977" s="1"/>
      <c r="Q30977" s="1"/>
    </row>
    <row r="30978" spans="12:17" x14ac:dyDescent="0.45">
      <c r="L30978" s="1"/>
      <c r="M30978" s="2"/>
      <c r="P30978" s="1"/>
      <c r="Q30978" s="1"/>
    </row>
    <row r="30979" spans="12:17" x14ac:dyDescent="0.45">
      <c r="L30979" s="1"/>
      <c r="M30979" s="2"/>
      <c r="P30979" s="1"/>
      <c r="Q30979" s="1"/>
    </row>
    <row r="30980" spans="12:17" x14ac:dyDescent="0.45">
      <c r="L30980" s="1"/>
      <c r="M30980" s="2"/>
      <c r="P30980" s="1"/>
      <c r="Q30980" s="1"/>
    </row>
    <row r="30981" spans="12:17" x14ac:dyDescent="0.45">
      <c r="L30981" s="1"/>
      <c r="M30981" s="2"/>
      <c r="P30981" s="1"/>
      <c r="Q30981" s="1"/>
    </row>
    <row r="30982" spans="12:17" x14ac:dyDescent="0.45">
      <c r="L30982" s="1"/>
      <c r="M30982" s="2"/>
      <c r="P30982" s="1"/>
      <c r="Q30982" s="1"/>
    </row>
    <row r="30983" spans="12:17" x14ac:dyDescent="0.45">
      <c r="L30983" s="1"/>
      <c r="M30983" s="2"/>
      <c r="P30983" s="1"/>
      <c r="Q30983" s="1"/>
    </row>
    <row r="30984" spans="12:17" x14ac:dyDescent="0.45">
      <c r="L30984" s="1"/>
      <c r="M30984" s="2"/>
      <c r="P30984" s="1"/>
      <c r="Q30984" s="1"/>
    </row>
    <row r="30985" spans="12:17" x14ac:dyDescent="0.45">
      <c r="P30985" s="1"/>
      <c r="Q30985" s="1"/>
    </row>
    <row r="30986" spans="12:17" x14ac:dyDescent="0.45">
      <c r="L30986" s="1"/>
      <c r="M30986" s="2"/>
      <c r="P30986" s="1"/>
      <c r="Q30986" s="1"/>
    </row>
    <row r="30987" spans="12:17" x14ac:dyDescent="0.45">
      <c r="P30987" s="1"/>
      <c r="Q30987" s="1"/>
    </row>
    <row r="30988" spans="12:17" x14ac:dyDescent="0.45">
      <c r="L30988" s="1"/>
      <c r="M30988" s="2"/>
      <c r="P30988" s="1"/>
      <c r="Q30988" s="1"/>
    </row>
    <row r="30989" spans="12:17" x14ac:dyDescent="0.45">
      <c r="P30989" s="1"/>
      <c r="Q30989" s="1"/>
    </row>
    <row r="30990" spans="12:17" x14ac:dyDescent="0.45">
      <c r="L30990" s="1"/>
      <c r="M30990" s="2"/>
      <c r="P30990" s="1"/>
      <c r="Q30990" s="1"/>
    </row>
    <row r="30991" spans="12:17" x14ac:dyDescent="0.45">
      <c r="L30991" s="1"/>
      <c r="M30991" s="2"/>
      <c r="P30991" s="1"/>
      <c r="Q30991" s="1"/>
    </row>
    <row r="30992" spans="12:17" x14ac:dyDescent="0.45">
      <c r="L30992" s="1"/>
      <c r="M30992" s="2"/>
      <c r="P30992" s="1"/>
      <c r="Q30992" s="1"/>
    </row>
    <row r="30993" spans="12:17" x14ac:dyDescent="0.45">
      <c r="L30993" s="1"/>
      <c r="M30993" s="2"/>
      <c r="P30993" s="1"/>
      <c r="Q30993" s="1"/>
    </row>
    <row r="30994" spans="12:17" x14ac:dyDescent="0.45">
      <c r="L30994" s="1"/>
      <c r="M30994" s="2"/>
      <c r="P30994" s="1"/>
      <c r="Q30994" s="1"/>
    </row>
    <row r="30995" spans="12:17" x14ac:dyDescent="0.45">
      <c r="L30995" s="1"/>
      <c r="M30995" s="2"/>
      <c r="P30995" s="1"/>
      <c r="Q30995" s="1"/>
    </row>
    <row r="30996" spans="12:17" x14ac:dyDescent="0.45">
      <c r="L30996" s="1"/>
      <c r="M30996" s="2"/>
      <c r="P30996" s="1"/>
      <c r="Q30996" s="1"/>
    </row>
    <row r="30997" spans="12:17" x14ac:dyDescent="0.45">
      <c r="P30997" s="1"/>
      <c r="Q30997" s="1"/>
    </row>
    <row r="30998" spans="12:17" x14ac:dyDescent="0.45">
      <c r="P30998" s="1"/>
      <c r="Q30998" s="1"/>
    </row>
    <row r="30999" spans="12:17" x14ac:dyDescent="0.45">
      <c r="P30999" s="1"/>
      <c r="Q30999" s="1"/>
    </row>
    <row r="31000" spans="12:17" x14ac:dyDescent="0.45">
      <c r="P31000" s="1"/>
      <c r="Q31000" s="1"/>
    </row>
    <row r="31001" spans="12:17" x14ac:dyDescent="0.45">
      <c r="L31001" s="1"/>
      <c r="M31001" s="2"/>
      <c r="P31001" s="1"/>
      <c r="Q31001" s="1"/>
    </row>
    <row r="31002" spans="12:17" x14ac:dyDescent="0.45">
      <c r="P31002" s="1"/>
      <c r="Q31002" s="1"/>
    </row>
    <row r="31003" spans="12:17" x14ac:dyDescent="0.45">
      <c r="L31003" s="1"/>
      <c r="M31003" s="2"/>
      <c r="P31003" s="1"/>
      <c r="Q31003" s="1"/>
    </row>
    <row r="31004" spans="12:17" x14ac:dyDescent="0.45">
      <c r="P31004" s="1"/>
      <c r="Q31004" s="1"/>
    </row>
    <row r="31005" spans="12:17" x14ac:dyDescent="0.45">
      <c r="P31005" s="1"/>
      <c r="Q31005" s="1"/>
    </row>
    <row r="31006" spans="12:17" x14ac:dyDescent="0.45">
      <c r="L31006" s="1"/>
      <c r="M31006" s="2"/>
      <c r="P31006" s="1"/>
      <c r="Q31006" s="1"/>
    </row>
    <row r="31007" spans="12:17" x14ac:dyDescent="0.45">
      <c r="P31007" s="1"/>
      <c r="Q31007" s="1"/>
    </row>
    <row r="31008" spans="12:17" x14ac:dyDescent="0.45">
      <c r="L31008" s="1"/>
      <c r="M31008" s="2"/>
      <c r="P31008" s="1"/>
      <c r="Q31008" s="1"/>
    </row>
    <row r="31009" spans="12:17" x14ac:dyDescent="0.45">
      <c r="L31009" s="1"/>
      <c r="M31009" s="2"/>
      <c r="P31009" s="1"/>
      <c r="Q31009" s="1"/>
    </row>
    <row r="31010" spans="12:17" x14ac:dyDescent="0.45">
      <c r="P31010" s="1"/>
      <c r="Q31010" s="1"/>
    </row>
    <row r="31011" spans="12:17" x14ac:dyDescent="0.45">
      <c r="L31011" s="1"/>
      <c r="M31011" s="2"/>
      <c r="P31011" s="1"/>
      <c r="Q31011" s="1"/>
    </row>
    <row r="31012" spans="12:17" x14ac:dyDescent="0.45">
      <c r="L31012" s="1"/>
      <c r="M31012" s="2"/>
      <c r="P31012" s="1"/>
      <c r="Q31012" s="1"/>
    </row>
    <row r="31013" spans="12:17" x14ac:dyDescent="0.45">
      <c r="L31013" s="1"/>
      <c r="M31013" s="2"/>
      <c r="P31013" s="1"/>
      <c r="Q31013" s="1"/>
    </row>
    <row r="31014" spans="12:17" x14ac:dyDescent="0.45">
      <c r="L31014" s="1"/>
      <c r="M31014" s="2"/>
      <c r="P31014" s="1"/>
      <c r="Q31014" s="1"/>
    </row>
    <row r="31015" spans="12:17" x14ac:dyDescent="0.45">
      <c r="L31015" s="1"/>
      <c r="M31015" s="2"/>
      <c r="P31015" s="1"/>
      <c r="Q31015" s="1"/>
    </row>
    <row r="31016" spans="12:17" x14ac:dyDescent="0.45">
      <c r="L31016" s="1"/>
      <c r="M31016" s="2"/>
      <c r="P31016" s="1"/>
      <c r="Q31016" s="1"/>
    </row>
    <row r="31017" spans="12:17" x14ac:dyDescent="0.45">
      <c r="L31017" s="1"/>
      <c r="M31017" s="2"/>
      <c r="P31017" s="1"/>
      <c r="Q31017" s="1"/>
    </row>
    <row r="31018" spans="12:17" x14ac:dyDescent="0.45">
      <c r="L31018" s="1"/>
      <c r="M31018" s="2"/>
      <c r="P31018" s="1"/>
      <c r="Q31018" s="1"/>
    </row>
    <row r="31019" spans="12:17" x14ac:dyDescent="0.45">
      <c r="P31019" s="1"/>
      <c r="Q31019" s="1"/>
    </row>
    <row r="31020" spans="12:17" x14ac:dyDescent="0.45">
      <c r="L31020" s="1"/>
      <c r="M31020" s="2"/>
      <c r="P31020" s="1"/>
      <c r="Q31020" s="1"/>
    </row>
    <row r="31021" spans="12:17" x14ac:dyDescent="0.45">
      <c r="L31021" s="1"/>
      <c r="M31021" s="2"/>
      <c r="P31021" s="1"/>
      <c r="Q31021" s="1"/>
    </row>
    <row r="31022" spans="12:17" x14ac:dyDescent="0.45">
      <c r="L31022" s="1"/>
      <c r="M31022" s="2"/>
      <c r="P31022" s="1"/>
      <c r="Q31022" s="1"/>
    </row>
    <row r="31023" spans="12:17" x14ac:dyDescent="0.45">
      <c r="L31023" s="1"/>
      <c r="M31023" s="2"/>
      <c r="P31023" s="1"/>
      <c r="Q31023" s="1"/>
    </row>
    <row r="31024" spans="12:17" x14ac:dyDescent="0.45">
      <c r="L31024" s="1"/>
      <c r="M31024" s="2"/>
      <c r="P31024" s="1"/>
      <c r="Q31024" s="1"/>
    </row>
    <row r="31025" spans="12:17" x14ac:dyDescent="0.45">
      <c r="L31025" s="1"/>
      <c r="M31025" s="2"/>
      <c r="P31025" s="1"/>
      <c r="Q31025" s="1"/>
    </row>
    <row r="31026" spans="12:17" x14ac:dyDescent="0.45">
      <c r="L31026" s="1"/>
      <c r="M31026" s="2"/>
      <c r="P31026" s="1"/>
      <c r="Q31026" s="1"/>
    </row>
    <row r="31027" spans="12:17" x14ac:dyDescent="0.45">
      <c r="L31027" s="1"/>
      <c r="M31027" s="2"/>
      <c r="P31027" s="1"/>
      <c r="Q31027" s="1"/>
    </row>
    <row r="31028" spans="12:17" x14ac:dyDescent="0.45">
      <c r="L31028" s="1"/>
      <c r="M31028" s="2"/>
      <c r="P31028" s="1"/>
      <c r="Q31028" s="1"/>
    </row>
    <row r="31029" spans="12:17" x14ac:dyDescent="0.45">
      <c r="L31029" s="1"/>
      <c r="M31029" s="2"/>
      <c r="P31029" s="1"/>
      <c r="Q31029" s="1"/>
    </row>
    <row r="31030" spans="12:17" x14ac:dyDescent="0.45">
      <c r="L31030" s="1"/>
      <c r="M31030" s="2"/>
      <c r="P31030" s="1"/>
      <c r="Q31030" s="1"/>
    </row>
    <row r="31031" spans="12:17" x14ac:dyDescent="0.45">
      <c r="L31031" s="1"/>
      <c r="M31031" s="2"/>
      <c r="P31031" s="1"/>
      <c r="Q31031" s="1"/>
    </row>
    <row r="31032" spans="12:17" x14ac:dyDescent="0.45">
      <c r="P31032" s="1"/>
      <c r="Q31032" s="1"/>
    </row>
    <row r="31033" spans="12:17" x14ac:dyDescent="0.45">
      <c r="P31033" s="1"/>
      <c r="Q31033" s="1"/>
    </row>
    <row r="31034" spans="12:17" x14ac:dyDescent="0.45">
      <c r="L31034" s="1"/>
      <c r="M31034" s="2"/>
      <c r="P31034" s="1"/>
      <c r="Q31034" s="1"/>
    </row>
    <row r="31035" spans="12:17" x14ac:dyDescent="0.45">
      <c r="P31035" s="1"/>
      <c r="Q31035" s="1"/>
    </row>
    <row r="31036" spans="12:17" x14ac:dyDescent="0.45">
      <c r="P31036" s="1"/>
      <c r="Q31036" s="1"/>
    </row>
    <row r="31037" spans="12:17" x14ac:dyDescent="0.45">
      <c r="L31037" s="1"/>
      <c r="M31037" s="2"/>
      <c r="P31037" s="1"/>
      <c r="Q31037" s="1"/>
    </row>
    <row r="31038" spans="12:17" x14ac:dyDescent="0.45">
      <c r="L31038" s="1"/>
      <c r="M31038" s="2"/>
      <c r="P31038" s="1"/>
      <c r="Q31038" s="1"/>
    </row>
    <row r="31039" spans="12:17" x14ac:dyDescent="0.45">
      <c r="L31039" s="1"/>
      <c r="M31039" s="2"/>
      <c r="P31039" s="1"/>
      <c r="Q31039" s="1"/>
    </row>
    <row r="31040" spans="12:17" x14ac:dyDescent="0.45">
      <c r="L31040" s="1"/>
      <c r="M31040" s="2"/>
      <c r="P31040" s="1"/>
      <c r="Q31040" s="1"/>
    </row>
    <row r="31041" spans="12:17" x14ac:dyDescent="0.45">
      <c r="P31041" s="1"/>
      <c r="Q31041" s="1"/>
    </row>
    <row r="31042" spans="12:17" x14ac:dyDescent="0.45">
      <c r="L31042" s="1"/>
      <c r="M31042" s="2"/>
      <c r="P31042" s="1"/>
      <c r="Q31042" s="1"/>
    </row>
    <row r="31043" spans="12:17" x14ac:dyDescent="0.45">
      <c r="L31043" s="1"/>
      <c r="M31043" s="2"/>
      <c r="P31043" s="1"/>
      <c r="Q31043" s="1"/>
    </row>
    <row r="31044" spans="12:17" x14ac:dyDescent="0.45">
      <c r="L31044" s="1"/>
      <c r="M31044" s="2"/>
      <c r="P31044" s="1"/>
      <c r="Q31044" s="1"/>
    </row>
    <row r="31045" spans="12:17" x14ac:dyDescent="0.45">
      <c r="P31045" s="1"/>
      <c r="Q31045" s="1"/>
    </row>
    <row r="31046" spans="12:17" x14ac:dyDescent="0.45">
      <c r="L31046" s="1"/>
      <c r="M31046" s="2"/>
      <c r="P31046" s="1"/>
      <c r="Q31046" s="1"/>
    </row>
    <row r="31047" spans="12:17" x14ac:dyDescent="0.45">
      <c r="P31047" s="1"/>
      <c r="Q31047" s="1"/>
    </row>
    <row r="31048" spans="12:17" x14ac:dyDescent="0.45">
      <c r="L31048" s="1"/>
      <c r="M31048" s="2"/>
      <c r="P31048" s="1"/>
      <c r="Q31048" s="1"/>
    </row>
    <row r="31049" spans="12:17" x14ac:dyDescent="0.45">
      <c r="L31049" s="1"/>
      <c r="M31049" s="2"/>
      <c r="P31049" s="1"/>
      <c r="Q31049" s="1"/>
    </row>
    <row r="31050" spans="12:17" x14ac:dyDescent="0.45">
      <c r="P31050" s="1"/>
      <c r="Q31050" s="1"/>
    </row>
    <row r="31051" spans="12:17" x14ac:dyDescent="0.45">
      <c r="P31051" s="1"/>
      <c r="Q31051" s="1"/>
    </row>
    <row r="31052" spans="12:17" x14ac:dyDescent="0.45">
      <c r="L31052" s="1"/>
      <c r="M31052" s="2"/>
      <c r="P31052" s="1"/>
      <c r="Q31052" s="1"/>
    </row>
    <row r="31053" spans="12:17" x14ac:dyDescent="0.45">
      <c r="L31053" s="1"/>
      <c r="M31053" s="2"/>
      <c r="P31053" s="1"/>
      <c r="Q31053" s="1"/>
    </row>
    <row r="31054" spans="12:17" x14ac:dyDescent="0.45">
      <c r="L31054" s="1"/>
      <c r="M31054" s="2"/>
      <c r="P31054" s="1"/>
      <c r="Q31054" s="1"/>
    </row>
    <row r="31055" spans="12:17" x14ac:dyDescent="0.45">
      <c r="L31055" s="1"/>
      <c r="M31055" s="2"/>
      <c r="P31055" s="1"/>
      <c r="Q31055" s="1"/>
    </row>
    <row r="31056" spans="12:17" x14ac:dyDescent="0.45">
      <c r="L31056" s="1"/>
      <c r="M31056" s="2"/>
      <c r="P31056" s="1"/>
      <c r="Q31056" s="1"/>
    </row>
    <row r="31057" spans="12:17" x14ac:dyDescent="0.45">
      <c r="P31057" s="1"/>
      <c r="Q31057" s="1"/>
    </row>
    <row r="31058" spans="12:17" x14ac:dyDescent="0.45">
      <c r="L31058" s="1"/>
      <c r="M31058" s="2"/>
      <c r="P31058" s="1"/>
      <c r="Q31058" s="1"/>
    </row>
    <row r="31059" spans="12:17" x14ac:dyDescent="0.45">
      <c r="L31059" s="1"/>
      <c r="M31059" s="2"/>
      <c r="P31059" s="1"/>
      <c r="Q31059" s="1"/>
    </row>
    <row r="31060" spans="12:17" x14ac:dyDescent="0.45">
      <c r="P31060" s="1"/>
      <c r="Q31060" s="1"/>
    </row>
    <row r="31061" spans="12:17" x14ac:dyDescent="0.45">
      <c r="L31061" s="1"/>
      <c r="M31061" s="2"/>
      <c r="P31061" s="1"/>
      <c r="Q31061" s="1"/>
    </row>
    <row r="31062" spans="12:17" x14ac:dyDescent="0.45">
      <c r="L31062" s="1"/>
      <c r="M31062" s="2"/>
      <c r="P31062" s="1"/>
      <c r="Q31062" s="1"/>
    </row>
    <row r="31063" spans="12:17" x14ac:dyDescent="0.45">
      <c r="L31063" s="1"/>
      <c r="M31063" s="2"/>
      <c r="P31063" s="1"/>
      <c r="Q31063" s="1"/>
    </row>
    <row r="31064" spans="12:17" x14ac:dyDescent="0.45">
      <c r="L31064" s="1"/>
      <c r="M31064" s="2"/>
      <c r="P31064" s="1"/>
      <c r="Q31064" s="1"/>
    </row>
    <row r="31065" spans="12:17" x14ac:dyDescent="0.45">
      <c r="L31065" s="1"/>
      <c r="M31065" s="2"/>
      <c r="P31065" s="1"/>
      <c r="Q31065" s="1"/>
    </row>
    <row r="31066" spans="12:17" x14ac:dyDescent="0.45">
      <c r="L31066" s="1"/>
      <c r="M31066" s="2"/>
      <c r="P31066" s="1"/>
      <c r="Q31066" s="1"/>
    </row>
    <row r="31067" spans="12:17" x14ac:dyDescent="0.45">
      <c r="P31067" s="1"/>
      <c r="Q31067" s="1"/>
    </row>
    <row r="31068" spans="12:17" x14ac:dyDescent="0.45">
      <c r="P31068" s="1"/>
      <c r="Q31068" s="1"/>
    </row>
    <row r="31069" spans="12:17" x14ac:dyDescent="0.45">
      <c r="L31069" s="1"/>
      <c r="M31069" s="2"/>
      <c r="P31069" s="1"/>
      <c r="Q31069" s="1"/>
    </row>
    <row r="31070" spans="12:17" x14ac:dyDescent="0.45">
      <c r="L31070" s="1"/>
      <c r="M31070" s="2"/>
      <c r="P31070" s="1"/>
      <c r="Q31070" s="1"/>
    </row>
    <row r="31071" spans="12:17" x14ac:dyDescent="0.45">
      <c r="L31071" s="1"/>
      <c r="M31071" s="2"/>
      <c r="P31071" s="1"/>
      <c r="Q31071" s="1"/>
    </row>
    <row r="31072" spans="12:17" x14ac:dyDescent="0.45">
      <c r="L31072" s="1"/>
      <c r="M31072" s="2"/>
      <c r="P31072" s="1"/>
      <c r="Q31072" s="1"/>
    </row>
    <row r="31073" spans="12:17" x14ac:dyDescent="0.45">
      <c r="L31073" s="1"/>
      <c r="M31073" s="2"/>
      <c r="P31073" s="1"/>
      <c r="Q31073" s="1"/>
    </row>
    <row r="31074" spans="12:17" x14ac:dyDescent="0.45">
      <c r="L31074" s="1"/>
      <c r="M31074" s="2"/>
      <c r="P31074" s="1"/>
      <c r="Q31074" s="1"/>
    </row>
    <row r="31075" spans="12:17" x14ac:dyDescent="0.45">
      <c r="P31075" s="1"/>
      <c r="Q31075" s="1"/>
    </row>
    <row r="31076" spans="12:17" x14ac:dyDescent="0.45">
      <c r="L31076" s="1"/>
      <c r="M31076" s="2"/>
      <c r="P31076" s="1"/>
      <c r="Q31076" s="1"/>
    </row>
    <row r="31077" spans="12:17" x14ac:dyDescent="0.45">
      <c r="L31077" s="1"/>
      <c r="M31077" s="2"/>
      <c r="P31077" s="1"/>
      <c r="Q31077" s="1"/>
    </row>
    <row r="31078" spans="12:17" x14ac:dyDescent="0.45">
      <c r="L31078" s="1"/>
      <c r="M31078" s="2"/>
      <c r="P31078" s="1"/>
      <c r="Q31078" s="1"/>
    </row>
    <row r="31079" spans="12:17" x14ac:dyDescent="0.45">
      <c r="P31079" s="1"/>
      <c r="Q31079" s="1"/>
    </row>
    <row r="31080" spans="12:17" x14ac:dyDescent="0.45">
      <c r="L31080" s="1"/>
      <c r="M31080" s="2"/>
      <c r="P31080" s="1"/>
      <c r="Q31080" s="1"/>
    </row>
    <row r="31081" spans="12:17" x14ac:dyDescent="0.45">
      <c r="P31081" s="1"/>
      <c r="Q31081" s="1"/>
    </row>
    <row r="31082" spans="12:17" x14ac:dyDescent="0.45">
      <c r="L31082" s="1"/>
      <c r="M31082" s="2"/>
      <c r="P31082" s="1"/>
      <c r="Q31082" s="1"/>
    </row>
    <row r="31083" spans="12:17" x14ac:dyDescent="0.45">
      <c r="L31083" s="1"/>
      <c r="M31083" s="2"/>
      <c r="P31083" s="1"/>
      <c r="Q31083" s="1"/>
    </row>
    <row r="31084" spans="12:17" x14ac:dyDescent="0.45">
      <c r="L31084" s="1"/>
      <c r="M31084" s="2"/>
      <c r="P31084" s="1"/>
      <c r="Q31084" s="1"/>
    </row>
    <row r="31085" spans="12:17" x14ac:dyDescent="0.45">
      <c r="L31085" s="1"/>
      <c r="M31085" s="2"/>
      <c r="P31085" s="1"/>
      <c r="Q31085" s="1"/>
    </row>
    <row r="31086" spans="12:17" x14ac:dyDescent="0.45">
      <c r="L31086" s="1"/>
      <c r="M31086" s="2"/>
      <c r="P31086" s="1"/>
      <c r="Q31086" s="1"/>
    </row>
    <row r="31087" spans="12:17" x14ac:dyDescent="0.45">
      <c r="L31087" s="1"/>
      <c r="M31087" s="2"/>
      <c r="P31087" s="1"/>
      <c r="Q31087" s="1"/>
    </row>
    <row r="31088" spans="12:17" x14ac:dyDescent="0.45">
      <c r="P31088" s="1"/>
      <c r="Q31088" s="1"/>
    </row>
    <row r="31089" spans="12:17" x14ac:dyDescent="0.45">
      <c r="L31089" s="1"/>
      <c r="M31089" s="2"/>
      <c r="P31089" s="1"/>
      <c r="Q31089" s="1"/>
    </row>
    <row r="31090" spans="12:17" x14ac:dyDescent="0.45">
      <c r="L31090" s="1"/>
      <c r="M31090" s="2"/>
      <c r="P31090" s="1"/>
      <c r="Q31090" s="1"/>
    </row>
    <row r="31091" spans="12:17" x14ac:dyDescent="0.45">
      <c r="L31091" s="1"/>
      <c r="M31091" s="2"/>
      <c r="P31091" s="1"/>
      <c r="Q31091" s="1"/>
    </row>
    <row r="31092" spans="12:17" x14ac:dyDescent="0.45">
      <c r="L31092" s="1"/>
      <c r="M31092" s="2"/>
      <c r="P31092" s="1"/>
      <c r="Q31092" s="1"/>
    </row>
    <row r="31093" spans="12:17" x14ac:dyDescent="0.45">
      <c r="L31093" s="1"/>
      <c r="M31093" s="2"/>
      <c r="P31093" s="1"/>
      <c r="Q31093" s="1"/>
    </row>
    <row r="31094" spans="12:17" x14ac:dyDescent="0.45">
      <c r="L31094" s="1"/>
      <c r="M31094" s="2"/>
      <c r="P31094" s="1"/>
      <c r="Q31094" s="1"/>
    </row>
    <row r="31095" spans="12:17" x14ac:dyDescent="0.45">
      <c r="P31095" s="1"/>
      <c r="Q31095" s="1"/>
    </row>
    <row r="31096" spans="12:17" x14ac:dyDescent="0.45">
      <c r="L31096" s="1"/>
      <c r="M31096" s="2"/>
      <c r="P31096" s="1"/>
      <c r="Q31096" s="1"/>
    </row>
    <row r="31097" spans="12:17" x14ac:dyDescent="0.45">
      <c r="L31097" s="1"/>
      <c r="M31097" s="2"/>
      <c r="P31097" s="1"/>
      <c r="Q31097" s="1"/>
    </row>
    <row r="31098" spans="12:17" x14ac:dyDescent="0.45">
      <c r="L31098" s="1"/>
      <c r="M31098" s="2"/>
      <c r="P31098" s="1"/>
      <c r="Q31098" s="1"/>
    </row>
    <row r="31099" spans="12:17" x14ac:dyDescent="0.45">
      <c r="L31099" s="1"/>
      <c r="M31099" s="2"/>
      <c r="P31099" s="1"/>
      <c r="Q31099" s="1"/>
    </row>
    <row r="31100" spans="12:17" x14ac:dyDescent="0.45">
      <c r="L31100" s="1"/>
      <c r="M31100" s="2"/>
      <c r="P31100" s="1"/>
      <c r="Q31100" s="1"/>
    </row>
    <row r="31101" spans="12:17" x14ac:dyDescent="0.45">
      <c r="L31101" s="1"/>
      <c r="M31101" s="2"/>
      <c r="P31101" s="1"/>
      <c r="Q31101" s="1"/>
    </row>
    <row r="31102" spans="12:17" x14ac:dyDescent="0.45">
      <c r="L31102" s="1"/>
      <c r="M31102" s="2"/>
      <c r="P31102" s="1"/>
      <c r="Q31102" s="1"/>
    </row>
    <row r="31103" spans="12:17" x14ac:dyDescent="0.45">
      <c r="P31103" s="1"/>
      <c r="Q31103" s="1"/>
    </row>
    <row r="31104" spans="12:17" x14ac:dyDescent="0.45">
      <c r="L31104" s="1"/>
      <c r="M31104" s="2"/>
      <c r="P31104" s="1"/>
      <c r="Q31104" s="1"/>
    </row>
    <row r="31105" spans="12:17" x14ac:dyDescent="0.45">
      <c r="L31105" s="1"/>
      <c r="M31105" s="2"/>
      <c r="P31105" s="1"/>
      <c r="Q31105" s="1"/>
    </row>
    <row r="31106" spans="12:17" x14ac:dyDescent="0.45">
      <c r="L31106" s="1"/>
      <c r="M31106" s="2"/>
      <c r="P31106" s="1"/>
      <c r="Q31106" s="1"/>
    </row>
    <row r="31107" spans="12:17" x14ac:dyDescent="0.45">
      <c r="L31107" s="1"/>
      <c r="M31107" s="2"/>
      <c r="P31107" s="1"/>
      <c r="Q31107" s="1"/>
    </row>
    <row r="31108" spans="12:17" x14ac:dyDescent="0.45">
      <c r="P31108" s="1"/>
      <c r="Q31108" s="1"/>
    </row>
    <row r="31109" spans="12:17" x14ac:dyDescent="0.45">
      <c r="L31109" s="1"/>
      <c r="M31109" s="2"/>
      <c r="P31109" s="1"/>
      <c r="Q31109" s="1"/>
    </row>
    <row r="31110" spans="12:17" x14ac:dyDescent="0.45">
      <c r="P31110" s="1"/>
      <c r="Q31110" s="1"/>
    </row>
    <row r="31111" spans="12:17" x14ac:dyDescent="0.45">
      <c r="L31111" s="1"/>
      <c r="M31111" s="2"/>
      <c r="P31111" s="1"/>
      <c r="Q31111" s="1"/>
    </row>
    <row r="31112" spans="12:17" x14ac:dyDescent="0.45">
      <c r="L31112" s="1"/>
      <c r="M31112" s="2"/>
      <c r="P31112" s="1"/>
      <c r="Q31112" s="1"/>
    </row>
    <row r="31113" spans="12:17" x14ac:dyDescent="0.45">
      <c r="P31113" s="1"/>
      <c r="Q31113" s="1"/>
    </row>
    <row r="31114" spans="12:17" x14ac:dyDescent="0.45">
      <c r="L31114" s="1"/>
      <c r="M31114" s="2"/>
      <c r="P31114" s="1"/>
      <c r="Q31114" s="1"/>
    </row>
    <row r="31115" spans="12:17" x14ac:dyDescent="0.45">
      <c r="L31115" s="1"/>
      <c r="M31115" s="2"/>
      <c r="P31115" s="1"/>
      <c r="Q31115" s="1"/>
    </row>
    <row r="31116" spans="12:17" x14ac:dyDescent="0.45">
      <c r="L31116" s="1"/>
      <c r="M31116" s="2"/>
      <c r="P31116" s="1"/>
      <c r="Q31116" s="1"/>
    </row>
    <row r="31117" spans="12:17" x14ac:dyDescent="0.45">
      <c r="L31117" s="1"/>
      <c r="M31117" s="2"/>
      <c r="P31117" s="1"/>
      <c r="Q31117" s="1"/>
    </row>
    <row r="31118" spans="12:17" x14ac:dyDescent="0.45">
      <c r="L31118" s="1"/>
      <c r="M31118" s="2"/>
      <c r="P31118" s="1"/>
      <c r="Q31118" s="1"/>
    </row>
    <row r="31119" spans="12:17" x14ac:dyDescent="0.45">
      <c r="L31119" s="1"/>
      <c r="M31119" s="2"/>
      <c r="P31119" s="1"/>
      <c r="Q31119" s="1"/>
    </row>
    <row r="31120" spans="12:17" x14ac:dyDescent="0.45">
      <c r="L31120" s="1"/>
      <c r="M31120" s="2"/>
      <c r="P31120" s="1"/>
      <c r="Q31120" s="1"/>
    </row>
    <row r="31121" spans="12:17" x14ac:dyDescent="0.45">
      <c r="P31121" s="1"/>
      <c r="Q31121" s="1"/>
    </row>
    <row r="31122" spans="12:17" x14ac:dyDescent="0.45">
      <c r="L31122" s="1"/>
      <c r="M31122" s="2"/>
      <c r="P31122" s="1"/>
      <c r="Q31122" s="1"/>
    </row>
    <row r="31123" spans="12:17" x14ac:dyDescent="0.45">
      <c r="P31123" s="1"/>
      <c r="Q31123" s="1"/>
    </row>
    <row r="31124" spans="12:17" x14ac:dyDescent="0.45">
      <c r="L31124" s="1"/>
      <c r="M31124" s="2"/>
      <c r="P31124" s="1"/>
      <c r="Q31124" s="1"/>
    </row>
    <row r="31125" spans="12:17" x14ac:dyDescent="0.45">
      <c r="L31125" s="1"/>
      <c r="M31125" s="2"/>
      <c r="P31125" s="1"/>
      <c r="Q31125" s="1"/>
    </row>
    <row r="31126" spans="12:17" x14ac:dyDescent="0.45">
      <c r="P31126" s="1"/>
      <c r="Q31126" s="1"/>
    </row>
    <row r="31127" spans="12:17" x14ac:dyDescent="0.45">
      <c r="L31127" s="1"/>
      <c r="M31127" s="2"/>
      <c r="P31127" s="1"/>
      <c r="Q31127" s="1"/>
    </row>
    <row r="31128" spans="12:17" x14ac:dyDescent="0.45">
      <c r="L31128" s="1"/>
      <c r="M31128" s="2"/>
      <c r="P31128" s="1"/>
      <c r="Q31128" s="1"/>
    </row>
    <row r="31129" spans="12:17" x14ac:dyDescent="0.45">
      <c r="L31129" s="1"/>
      <c r="M31129" s="2"/>
      <c r="P31129" s="1"/>
      <c r="Q31129" s="1"/>
    </row>
    <row r="31130" spans="12:17" x14ac:dyDescent="0.45">
      <c r="P31130" s="1"/>
      <c r="Q31130" s="1"/>
    </row>
    <row r="31131" spans="12:17" x14ac:dyDescent="0.45">
      <c r="L31131" s="1"/>
      <c r="M31131" s="2"/>
      <c r="P31131" s="1"/>
      <c r="Q31131" s="1"/>
    </row>
    <row r="31132" spans="12:17" x14ac:dyDescent="0.45">
      <c r="L31132" s="1"/>
      <c r="M31132" s="2"/>
      <c r="P31132" s="1"/>
      <c r="Q31132" s="1"/>
    </row>
    <row r="31133" spans="12:17" x14ac:dyDescent="0.45">
      <c r="L31133" s="1"/>
      <c r="M31133" s="2"/>
      <c r="P31133" s="1"/>
      <c r="Q31133" s="1"/>
    </row>
    <row r="31134" spans="12:17" x14ac:dyDescent="0.45">
      <c r="P31134" s="1"/>
      <c r="Q31134" s="1"/>
    </row>
    <row r="31135" spans="12:17" x14ac:dyDescent="0.45">
      <c r="L31135" s="1"/>
      <c r="M31135" s="2"/>
      <c r="P31135" s="1"/>
      <c r="Q31135" s="1"/>
    </row>
    <row r="31136" spans="12:17" x14ac:dyDescent="0.45">
      <c r="L31136" s="1"/>
      <c r="M31136" s="2"/>
      <c r="P31136" s="1"/>
      <c r="Q31136" s="1"/>
    </row>
    <row r="31137" spans="12:17" x14ac:dyDescent="0.45">
      <c r="L31137" s="1"/>
      <c r="M31137" s="2"/>
      <c r="P31137" s="1"/>
      <c r="Q31137" s="1"/>
    </row>
    <row r="31138" spans="12:17" x14ac:dyDescent="0.45">
      <c r="L31138" s="1"/>
      <c r="M31138" s="2"/>
      <c r="P31138" s="1"/>
      <c r="Q31138" s="1"/>
    </row>
    <row r="31139" spans="12:17" x14ac:dyDescent="0.45">
      <c r="L31139" s="1"/>
      <c r="M31139" s="2"/>
      <c r="P31139" s="1"/>
      <c r="Q31139" s="1"/>
    </row>
    <row r="31140" spans="12:17" x14ac:dyDescent="0.45">
      <c r="L31140" s="1"/>
      <c r="M31140" s="2"/>
      <c r="P31140" s="1"/>
      <c r="Q31140" s="1"/>
    </row>
    <row r="31141" spans="12:17" x14ac:dyDescent="0.45">
      <c r="L31141" s="1"/>
      <c r="M31141" s="2"/>
      <c r="P31141" s="1"/>
      <c r="Q31141" s="1"/>
    </row>
    <row r="31142" spans="12:17" x14ac:dyDescent="0.45">
      <c r="L31142" s="1"/>
      <c r="M31142" s="2"/>
      <c r="P31142" s="1"/>
      <c r="Q31142" s="1"/>
    </row>
    <row r="31143" spans="12:17" x14ac:dyDescent="0.45">
      <c r="P31143" s="1"/>
      <c r="Q31143" s="1"/>
    </row>
    <row r="31144" spans="12:17" x14ac:dyDescent="0.45">
      <c r="L31144" s="1"/>
      <c r="M31144" s="2"/>
      <c r="P31144" s="1"/>
      <c r="Q31144" s="1"/>
    </row>
    <row r="31145" spans="12:17" x14ac:dyDescent="0.45">
      <c r="L31145" s="1"/>
      <c r="M31145" s="2"/>
      <c r="P31145" s="1"/>
      <c r="Q31145" s="1"/>
    </row>
    <row r="31146" spans="12:17" x14ac:dyDescent="0.45">
      <c r="L31146" s="1"/>
      <c r="M31146" s="2"/>
      <c r="P31146" s="1"/>
      <c r="Q31146" s="1"/>
    </row>
    <row r="31147" spans="12:17" x14ac:dyDescent="0.45">
      <c r="L31147" s="1"/>
      <c r="M31147" s="2"/>
      <c r="P31147" s="1"/>
      <c r="Q31147" s="1"/>
    </row>
    <row r="31148" spans="12:17" x14ac:dyDescent="0.45">
      <c r="P31148" s="1"/>
      <c r="Q31148" s="1"/>
    </row>
    <row r="31149" spans="12:17" x14ac:dyDescent="0.45">
      <c r="L31149" s="1"/>
      <c r="M31149" s="2"/>
      <c r="P31149" s="1"/>
      <c r="Q31149" s="1"/>
    </row>
    <row r="31150" spans="12:17" x14ac:dyDescent="0.45">
      <c r="L31150" s="1"/>
      <c r="M31150" s="2"/>
      <c r="P31150" s="1"/>
      <c r="Q31150" s="1"/>
    </row>
    <row r="31151" spans="12:17" x14ac:dyDescent="0.45">
      <c r="L31151" s="1"/>
      <c r="M31151" s="2"/>
      <c r="P31151" s="1"/>
      <c r="Q31151" s="1"/>
    </row>
    <row r="31152" spans="12:17" x14ac:dyDescent="0.45">
      <c r="L31152" s="1"/>
      <c r="M31152" s="2"/>
      <c r="P31152" s="1"/>
      <c r="Q31152" s="1"/>
    </row>
    <row r="31153" spans="12:17" x14ac:dyDescent="0.45">
      <c r="L31153" s="1"/>
      <c r="M31153" s="2"/>
      <c r="P31153" s="1"/>
      <c r="Q31153" s="1"/>
    </row>
    <row r="31154" spans="12:17" x14ac:dyDescent="0.45">
      <c r="L31154" s="1"/>
      <c r="M31154" s="2"/>
      <c r="P31154" s="1"/>
      <c r="Q31154" s="1"/>
    </row>
    <row r="31155" spans="12:17" x14ac:dyDescent="0.45">
      <c r="P31155" s="1"/>
      <c r="Q31155" s="1"/>
    </row>
    <row r="31156" spans="12:17" x14ac:dyDescent="0.45">
      <c r="L31156" s="1"/>
      <c r="M31156" s="2"/>
      <c r="P31156" s="1"/>
      <c r="Q31156" s="1"/>
    </row>
    <row r="31157" spans="12:17" x14ac:dyDescent="0.45">
      <c r="L31157" s="1"/>
      <c r="M31157" s="2"/>
      <c r="P31157" s="1"/>
      <c r="Q31157" s="1"/>
    </row>
    <row r="31158" spans="12:17" x14ac:dyDescent="0.45">
      <c r="P31158" s="1"/>
      <c r="Q31158" s="1"/>
    </row>
    <row r="31159" spans="12:17" x14ac:dyDescent="0.45">
      <c r="L31159" s="1"/>
      <c r="M31159" s="2"/>
      <c r="P31159" s="1"/>
      <c r="Q31159" s="1"/>
    </row>
    <row r="31160" spans="12:17" x14ac:dyDescent="0.45">
      <c r="L31160" s="1"/>
      <c r="M31160" s="2"/>
      <c r="P31160" s="1"/>
      <c r="Q31160" s="1"/>
    </row>
    <row r="31161" spans="12:17" x14ac:dyDescent="0.45">
      <c r="L31161" s="1"/>
      <c r="M31161" s="2"/>
      <c r="P31161" s="1"/>
      <c r="Q31161" s="1"/>
    </row>
    <row r="31162" spans="12:17" x14ac:dyDescent="0.45">
      <c r="L31162" s="1"/>
      <c r="M31162" s="2"/>
      <c r="P31162" s="1"/>
      <c r="Q31162" s="1"/>
    </row>
    <row r="31163" spans="12:17" x14ac:dyDescent="0.45">
      <c r="L31163" s="1"/>
      <c r="M31163" s="2"/>
      <c r="P31163" s="1"/>
      <c r="Q31163" s="1"/>
    </row>
    <row r="31164" spans="12:17" x14ac:dyDescent="0.45">
      <c r="L31164" s="1"/>
      <c r="M31164" s="2"/>
      <c r="P31164" s="1"/>
      <c r="Q31164" s="1"/>
    </row>
    <row r="31165" spans="12:17" x14ac:dyDescent="0.45">
      <c r="L31165" s="1"/>
      <c r="M31165" s="2"/>
      <c r="P31165" s="1"/>
      <c r="Q31165" s="1"/>
    </row>
    <row r="31166" spans="12:17" x14ac:dyDescent="0.45">
      <c r="L31166" s="1"/>
      <c r="M31166" s="2"/>
      <c r="P31166" s="1"/>
      <c r="Q31166" s="1"/>
    </row>
    <row r="31167" spans="12:17" x14ac:dyDescent="0.45">
      <c r="L31167" s="1"/>
      <c r="M31167" s="2"/>
      <c r="P31167" s="1"/>
      <c r="Q31167" s="1"/>
    </row>
    <row r="31168" spans="12:17" x14ac:dyDescent="0.45">
      <c r="L31168" s="1"/>
      <c r="M31168" s="2"/>
      <c r="P31168" s="1"/>
      <c r="Q31168" s="1"/>
    </row>
    <row r="31169" spans="12:17" x14ac:dyDescent="0.45">
      <c r="L31169" s="1"/>
      <c r="M31169" s="2"/>
      <c r="P31169" s="1"/>
      <c r="Q31169" s="1"/>
    </row>
    <row r="31170" spans="12:17" x14ac:dyDescent="0.45">
      <c r="L31170" s="1"/>
      <c r="M31170" s="2"/>
      <c r="P31170" s="1"/>
      <c r="Q31170" s="1"/>
    </row>
    <row r="31171" spans="12:17" x14ac:dyDescent="0.45">
      <c r="L31171" s="1"/>
      <c r="M31171" s="2"/>
      <c r="P31171" s="1"/>
      <c r="Q31171" s="1"/>
    </row>
    <row r="31172" spans="12:17" x14ac:dyDescent="0.45">
      <c r="L31172" s="1"/>
      <c r="M31172" s="2"/>
      <c r="P31172" s="1"/>
      <c r="Q31172" s="1"/>
    </row>
    <row r="31173" spans="12:17" x14ac:dyDescent="0.45">
      <c r="L31173" s="1"/>
      <c r="M31173" s="2"/>
      <c r="P31173" s="1"/>
      <c r="Q31173" s="1"/>
    </row>
    <row r="31174" spans="12:17" x14ac:dyDescent="0.45">
      <c r="L31174" s="1"/>
      <c r="M31174" s="2"/>
      <c r="P31174" s="1"/>
      <c r="Q31174" s="1"/>
    </row>
    <row r="31175" spans="12:17" x14ac:dyDescent="0.45">
      <c r="L31175" s="1"/>
      <c r="M31175" s="2"/>
      <c r="P31175" s="1"/>
      <c r="Q31175" s="1"/>
    </row>
    <row r="31176" spans="12:17" x14ac:dyDescent="0.45">
      <c r="L31176" s="1"/>
      <c r="M31176" s="2"/>
      <c r="P31176" s="1"/>
      <c r="Q31176" s="1"/>
    </row>
    <row r="31177" spans="12:17" x14ac:dyDescent="0.45">
      <c r="L31177" s="1"/>
      <c r="M31177" s="2"/>
      <c r="P31177" s="1"/>
      <c r="Q31177" s="1"/>
    </row>
    <row r="31178" spans="12:17" x14ac:dyDescent="0.45">
      <c r="L31178" s="1"/>
      <c r="M31178" s="2"/>
      <c r="P31178" s="1"/>
      <c r="Q31178" s="1"/>
    </row>
    <row r="31179" spans="12:17" x14ac:dyDescent="0.45">
      <c r="L31179" s="1"/>
      <c r="M31179" s="2"/>
      <c r="P31179" s="1"/>
      <c r="Q31179" s="1"/>
    </row>
    <row r="31180" spans="12:17" x14ac:dyDescent="0.45">
      <c r="L31180" s="1"/>
      <c r="M31180" s="2"/>
      <c r="P31180" s="1"/>
      <c r="Q31180" s="1"/>
    </row>
    <row r="31181" spans="12:17" x14ac:dyDescent="0.45">
      <c r="P31181" s="1"/>
      <c r="Q31181" s="1"/>
    </row>
    <row r="31182" spans="12:17" x14ac:dyDescent="0.45">
      <c r="L31182" s="1"/>
      <c r="M31182" s="2"/>
      <c r="P31182" s="1"/>
      <c r="Q31182" s="1"/>
    </row>
    <row r="31183" spans="12:17" x14ac:dyDescent="0.45">
      <c r="P31183" s="1"/>
      <c r="Q31183" s="1"/>
    </row>
    <row r="31184" spans="12:17" x14ac:dyDescent="0.45">
      <c r="P31184" s="1"/>
      <c r="Q31184" s="1"/>
    </row>
    <row r="31185" spans="12:17" x14ac:dyDescent="0.45">
      <c r="L31185" s="1"/>
      <c r="M31185" s="2"/>
      <c r="P31185" s="1"/>
      <c r="Q31185" s="1"/>
    </row>
    <row r="31186" spans="12:17" x14ac:dyDescent="0.45">
      <c r="P31186" s="1"/>
      <c r="Q31186" s="1"/>
    </row>
    <row r="31187" spans="12:17" x14ac:dyDescent="0.45">
      <c r="L31187" s="1"/>
      <c r="M31187" s="2"/>
      <c r="P31187" s="1"/>
      <c r="Q31187" s="1"/>
    </row>
    <row r="31188" spans="12:17" x14ac:dyDescent="0.45">
      <c r="L31188" s="1"/>
      <c r="M31188" s="2"/>
      <c r="P31188" s="1"/>
      <c r="Q31188" s="1"/>
    </row>
    <row r="31189" spans="12:17" x14ac:dyDescent="0.45">
      <c r="P31189" s="1"/>
      <c r="Q31189" s="1"/>
    </row>
    <row r="31190" spans="12:17" x14ac:dyDescent="0.45">
      <c r="L31190" s="1"/>
      <c r="M31190" s="2"/>
      <c r="P31190" s="1"/>
      <c r="Q31190" s="1"/>
    </row>
    <row r="31191" spans="12:17" x14ac:dyDescent="0.45">
      <c r="L31191" s="1"/>
      <c r="M31191" s="2"/>
      <c r="P31191" s="1"/>
      <c r="Q31191" s="1"/>
    </row>
    <row r="31192" spans="12:17" x14ac:dyDescent="0.45">
      <c r="L31192" s="1"/>
      <c r="M31192" s="2"/>
      <c r="P31192" s="1"/>
      <c r="Q31192" s="1"/>
    </row>
    <row r="31193" spans="12:17" x14ac:dyDescent="0.45">
      <c r="L31193" s="1"/>
      <c r="M31193" s="2"/>
      <c r="P31193" s="1"/>
      <c r="Q31193" s="1"/>
    </row>
    <row r="31194" spans="12:17" x14ac:dyDescent="0.45">
      <c r="L31194" s="1"/>
      <c r="M31194" s="2"/>
      <c r="P31194" s="1"/>
      <c r="Q31194" s="1"/>
    </row>
    <row r="31195" spans="12:17" x14ac:dyDescent="0.45">
      <c r="L31195" s="1"/>
      <c r="M31195" s="2"/>
      <c r="P31195" s="1"/>
      <c r="Q31195" s="1"/>
    </row>
    <row r="31196" spans="12:17" x14ac:dyDescent="0.45">
      <c r="L31196" s="1"/>
      <c r="M31196" s="2"/>
      <c r="P31196" s="1"/>
      <c r="Q31196" s="1"/>
    </row>
    <row r="31197" spans="12:17" x14ac:dyDescent="0.45">
      <c r="L31197" s="1"/>
      <c r="M31197" s="2"/>
      <c r="P31197" s="1"/>
      <c r="Q31197" s="1"/>
    </row>
    <row r="31198" spans="12:17" x14ac:dyDescent="0.45">
      <c r="L31198" s="1"/>
      <c r="M31198" s="2"/>
      <c r="P31198" s="1"/>
      <c r="Q31198" s="1"/>
    </row>
    <row r="31199" spans="12:17" x14ac:dyDescent="0.45">
      <c r="L31199" s="1"/>
      <c r="M31199" s="2"/>
      <c r="P31199" s="1"/>
      <c r="Q31199" s="1"/>
    </row>
    <row r="31200" spans="12:17" x14ac:dyDescent="0.45">
      <c r="L31200" s="1"/>
      <c r="M31200" s="2"/>
      <c r="P31200" s="1"/>
      <c r="Q31200" s="1"/>
    </row>
    <row r="31201" spans="12:17" x14ac:dyDescent="0.45">
      <c r="P31201" s="1"/>
      <c r="Q31201" s="1"/>
    </row>
    <row r="31202" spans="12:17" x14ac:dyDescent="0.45">
      <c r="P31202" s="1"/>
      <c r="Q31202" s="1"/>
    </row>
    <row r="31203" spans="12:17" x14ac:dyDescent="0.45">
      <c r="P31203" s="1"/>
      <c r="Q31203" s="1"/>
    </row>
    <row r="31204" spans="12:17" x14ac:dyDescent="0.45">
      <c r="P31204" s="1"/>
      <c r="Q31204" s="1"/>
    </row>
    <row r="31205" spans="12:17" x14ac:dyDescent="0.45">
      <c r="L31205" s="1"/>
      <c r="M31205" s="2"/>
      <c r="P31205" s="1"/>
      <c r="Q31205" s="1"/>
    </row>
    <row r="31206" spans="12:17" x14ac:dyDescent="0.45">
      <c r="P31206" s="1"/>
      <c r="Q31206" s="1"/>
    </row>
    <row r="31207" spans="12:17" x14ac:dyDescent="0.45">
      <c r="L31207" s="1"/>
      <c r="M31207" s="2"/>
      <c r="P31207" s="1"/>
      <c r="Q31207" s="1"/>
    </row>
    <row r="31208" spans="12:17" x14ac:dyDescent="0.45">
      <c r="L31208" s="1"/>
      <c r="M31208" s="2"/>
      <c r="P31208" s="1"/>
      <c r="Q31208" s="1"/>
    </row>
    <row r="31209" spans="12:17" x14ac:dyDescent="0.45">
      <c r="L31209" s="1"/>
      <c r="M31209" s="2"/>
      <c r="P31209" s="1"/>
      <c r="Q31209" s="1"/>
    </row>
    <row r="31210" spans="12:17" x14ac:dyDescent="0.45">
      <c r="L31210" s="1"/>
      <c r="M31210" s="2"/>
      <c r="P31210" s="1"/>
      <c r="Q31210" s="1"/>
    </row>
    <row r="31211" spans="12:17" x14ac:dyDescent="0.45">
      <c r="L31211" s="1"/>
      <c r="M31211" s="2"/>
      <c r="P31211" s="1"/>
      <c r="Q31211" s="1"/>
    </row>
    <row r="31212" spans="12:17" x14ac:dyDescent="0.45">
      <c r="L31212" s="1"/>
      <c r="M31212" s="2"/>
      <c r="P31212" s="1"/>
      <c r="Q31212" s="1"/>
    </row>
    <row r="31213" spans="12:17" x14ac:dyDescent="0.45">
      <c r="L31213" s="1"/>
      <c r="M31213" s="2"/>
      <c r="P31213" s="1"/>
      <c r="Q31213" s="1"/>
    </row>
    <row r="31214" spans="12:17" x14ac:dyDescent="0.45">
      <c r="L31214" s="1"/>
      <c r="M31214" s="2"/>
      <c r="P31214" s="1"/>
      <c r="Q31214" s="1"/>
    </row>
    <row r="31215" spans="12:17" x14ac:dyDescent="0.45">
      <c r="P31215" s="1"/>
      <c r="Q31215" s="1"/>
    </row>
    <row r="31216" spans="12:17" x14ac:dyDescent="0.45">
      <c r="L31216" s="1"/>
      <c r="M31216" s="2"/>
      <c r="P31216" s="1"/>
      <c r="Q31216" s="1"/>
    </row>
    <row r="31217" spans="12:17" x14ac:dyDescent="0.45">
      <c r="L31217" s="1"/>
      <c r="M31217" s="2"/>
      <c r="P31217" s="1"/>
      <c r="Q31217" s="1"/>
    </row>
    <row r="31218" spans="12:17" x14ac:dyDescent="0.45">
      <c r="L31218" s="1"/>
      <c r="M31218" s="2"/>
      <c r="P31218" s="1"/>
      <c r="Q31218" s="1"/>
    </row>
    <row r="31219" spans="12:17" x14ac:dyDescent="0.45">
      <c r="P31219" s="1"/>
      <c r="Q31219" s="1"/>
    </row>
    <row r="31220" spans="12:17" x14ac:dyDescent="0.45">
      <c r="L31220" s="1"/>
      <c r="M31220" s="2"/>
      <c r="P31220" s="1"/>
      <c r="Q31220" s="1"/>
    </row>
    <row r="31221" spans="12:17" x14ac:dyDescent="0.45">
      <c r="L31221" s="1"/>
      <c r="M31221" s="2"/>
      <c r="P31221" s="1"/>
      <c r="Q31221" s="1"/>
    </row>
    <row r="31222" spans="12:17" x14ac:dyDescent="0.45">
      <c r="L31222" s="1"/>
      <c r="M31222" s="2"/>
      <c r="P31222" s="1"/>
      <c r="Q31222" s="1"/>
    </row>
    <row r="31223" spans="12:17" x14ac:dyDescent="0.45">
      <c r="L31223" s="1"/>
      <c r="M31223" s="2"/>
      <c r="P31223" s="1"/>
      <c r="Q31223" s="1"/>
    </row>
    <row r="31224" spans="12:17" x14ac:dyDescent="0.45">
      <c r="L31224" s="1"/>
      <c r="M31224" s="2"/>
      <c r="P31224" s="1"/>
      <c r="Q31224" s="1"/>
    </row>
    <row r="31225" spans="12:17" x14ac:dyDescent="0.45">
      <c r="L31225" s="1"/>
      <c r="M31225" s="2"/>
      <c r="P31225" s="1"/>
      <c r="Q31225" s="1"/>
    </row>
    <row r="31226" spans="12:17" x14ac:dyDescent="0.45">
      <c r="L31226" s="1"/>
      <c r="M31226" s="2"/>
      <c r="P31226" s="1"/>
      <c r="Q31226" s="1"/>
    </row>
    <row r="31227" spans="12:17" x14ac:dyDescent="0.45">
      <c r="P31227" s="1"/>
      <c r="Q31227" s="1"/>
    </row>
    <row r="31228" spans="12:17" x14ac:dyDescent="0.45">
      <c r="L31228" s="1"/>
      <c r="M31228" s="2"/>
      <c r="P31228" s="1"/>
      <c r="Q31228" s="1"/>
    </row>
    <row r="31229" spans="12:17" x14ac:dyDescent="0.45">
      <c r="L31229" s="1"/>
      <c r="M31229" s="2"/>
      <c r="P31229" s="1"/>
      <c r="Q31229" s="1"/>
    </row>
    <row r="31230" spans="12:17" x14ac:dyDescent="0.45">
      <c r="L31230" s="1"/>
      <c r="M31230" s="2"/>
      <c r="P31230" s="1"/>
      <c r="Q31230" s="1"/>
    </row>
    <row r="31231" spans="12:17" x14ac:dyDescent="0.45">
      <c r="L31231" s="1"/>
      <c r="M31231" s="2"/>
      <c r="P31231" s="1"/>
      <c r="Q31231" s="1"/>
    </row>
    <row r="31232" spans="12:17" x14ac:dyDescent="0.45">
      <c r="L31232" s="1"/>
      <c r="M31232" s="2"/>
      <c r="P31232" s="1"/>
      <c r="Q31232" s="1"/>
    </row>
    <row r="31233" spans="12:17" x14ac:dyDescent="0.45">
      <c r="P31233" s="1"/>
      <c r="Q31233" s="1"/>
    </row>
    <row r="31234" spans="12:17" x14ac:dyDescent="0.45">
      <c r="P31234" s="1"/>
      <c r="Q31234" s="1"/>
    </row>
    <row r="31235" spans="12:17" x14ac:dyDescent="0.45">
      <c r="L31235" s="1"/>
      <c r="M31235" s="2"/>
      <c r="P31235" s="1"/>
      <c r="Q31235" s="1"/>
    </row>
    <row r="31236" spans="12:17" x14ac:dyDescent="0.45">
      <c r="L31236" s="1"/>
      <c r="M31236" s="2"/>
      <c r="P31236" s="1"/>
      <c r="Q31236" s="1"/>
    </row>
    <row r="31237" spans="12:17" x14ac:dyDescent="0.45">
      <c r="L31237" s="1"/>
      <c r="M31237" s="2"/>
      <c r="P31237" s="1"/>
      <c r="Q31237" s="1"/>
    </row>
    <row r="31238" spans="12:17" x14ac:dyDescent="0.45">
      <c r="P31238" s="1"/>
      <c r="Q31238" s="1"/>
    </row>
    <row r="31239" spans="12:17" x14ac:dyDescent="0.45">
      <c r="L31239" s="1"/>
      <c r="M31239" s="2"/>
      <c r="P31239" s="1"/>
      <c r="Q31239" s="1"/>
    </row>
    <row r="31240" spans="12:17" x14ac:dyDescent="0.45">
      <c r="L31240" s="1"/>
      <c r="M31240" s="2"/>
      <c r="P31240" s="1"/>
      <c r="Q31240" s="1"/>
    </row>
    <row r="31241" spans="12:17" x14ac:dyDescent="0.45">
      <c r="P31241" s="1"/>
      <c r="Q31241" s="1"/>
    </row>
    <row r="31242" spans="12:17" x14ac:dyDescent="0.45">
      <c r="P31242" s="1"/>
      <c r="Q31242" s="1"/>
    </row>
    <row r="31243" spans="12:17" x14ac:dyDescent="0.45">
      <c r="L31243" s="1"/>
      <c r="M31243" s="2"/>
      <c r="P31243" s="1"/>
      <c r="Q31243" s="1"/>
    </row>
    <row r="31244" spans="12:17" x14ac:dyDescent="0.45">
      <c r="L31244" s="1"/>
      <c r="M31244" s="2"/>
      <c r="P31244" s="1"/>
      <c r="Q31244" s="1"/>
    </row>
    <row r="31245" spans="12:17" x14ac:dyDescent="0.45">
      <c r="L31245" s="1"/>
      <c r="M31245" s="2"/>
      <c r="P31245" s="1"/>
      <c r="Q31245" s="1"/>
    </row>
    <row r="31246" spans="12:17" x14ac:dyDescent="0.45">
      <c r="L31246" s="1"/>
      <c r="M31246" s="2"/>
      <c r="P31246" s="1"/>
      <c r="Q31246" s="1"/>
    </row>
    <row r="31247" spans="12:17" x14ac:dyDescent="0.45">
      <c r="L31247" s="1"/>
      <c r="M31247" s="2"/>
      <c r="P31247" s="1"/>
      <c r="Q31247" s="1"/>
    </row>
    <row r="31248" spans="12:17" x14ac:dyDescent="0.45">
      <c r="L31248" s="1"/>
      <c r="M31248" s="2"/>
      <c r="P31248" s="1"/>
      <c r="Q31248" s="1"/>
    </row>
    <row r="31249" spans="12:17" x14ac:dyDescent="0.45">
      <c r="P31249" s="1"/>
      <c r="Q31249" s="1"/>
    </row>
    <row r="31250" spans="12:17" x14ac:dyDescent="0.45">
      <c r="P31250" s="1"/>
      <c r="Q31250" s="1"/>
    </row>
    <row r="31251" spans="12:17" x14ac:dyDescent="0.45">
      <c r="L31251" s="1"/>
      <c r="M31251" s="2"/>
      <c r="P31251" s="1"/>
      <c r="Q31251" s="1"/>
    </row>
    <row r="31252" spans="12:17" x14ac:dyDescent="0.45">
      <c r="P31252" s="1"/>
      <c r="Q31252" s="1"/>
    </row>
    <row r="31253" spans="12:17" x14ac:dyDescent="0.45">
      <c r="L31253" s="1"/>
      <c r="M31253" s="2"/>
      <c r="P31253" s="1"/>
      <c r="Q31253" s="1"/>
    </row>
    <row r="31254" spans="12:17" x14ac:dyDescent="0.45">
      <c r="L31254" s="1"/>
      <c r="M31254" s="2"/>
      <c r="P31254" s="1"/>
      <c r="Q31254" s="1"/>
    </row>
    <row r="31255" spans="12:17" x14ac:dyDescent="0.45">
      <c r="L31255" s="1"/>
      <c r="M31255" s="2"/>
      <c r="P31255" s="1"/>
      <c r="Q31255" s="1"/>
    </row>
    <row r="31256" spans="12:17" x14ac:dyDescent="0.45">
      <c r="L31256" s="1"/>
      <c r="M31256" s="2"/>
      <c r="P31256" s="1"/>
      <c r="Q31256" s="1"/>
    </row>
    <row r="31257" spans="12:17" x14ac:dyDescent="0.45">
      <c r="L31257" s="1"/>
      <c r="M31257" s="2"/>
      <c r="P31257" s="1"/>
      <c r="Q31257" s="1"/>
    </row>
    <row r="31258" spans="12:17" x14ac:dyDescent="0.45">
      <c r="L31258" s="1"/>
      <c r="M31258" s="2"/>
      <c r="P31258" s="1"/>
      <c r="Q31258" s="1"/>
    </row>
    <row r="31259" spans="12:17" x14ac:dyDescent="0.45">
      <c r="L31259" s="1"/>
      <c r="M31259" s="2"/>
      <c r="P31259" s="1"/>
      <c r="Q31259" s="1"/>
    </row>
    <row r="31260" spans="12:17" x14ac:dyDescent="0.45">
      <c r="L31260" s="1"/>
      <c r="M31260" s="2"/>
      <c r="P31260" s="1"/>
      <c r="Q31260" s="1"/>
    </row>
    <row r="31261" spans="12:17" x14ac:dyDescent="0.45">
      <c r="L31261" s="1"/>
      <c r="M31261" s="2"/>
      <c r="P31261" s="1"/>
      <c r="Q31261" s="1"/>
    </row>
    <row r="31262" spans="12:17" x14ac:dyDescent="0.45">
      <c r="L31262" s="1"/>
      <c r="M31262" s="2"/>
      <c r="P31262" s="1"/>
      <c r="Q31262" s="1"/>
    </row>
    <row r="31263" spans="12:17" x14ac:dyDescent="0.45">
      <c r="L31263" s="1"/>
      <c r="M31263" s="2"/>
      <c r="P31263" s="1"/>
      <c r="Q31263" s="1"/>
    </row>
    <row r="31264" spans="12:17" x14ac:dyDescent="0.45">
      <c r="L31264" s="1"/>
      <c r="M31264" s="2"/>
      <c r="P31264" s="1"/>
      <c r="Q31264" s="1"/>
    </row>
    <row r="31265" spans="12:17" x14ac:dyDescent="0.45">
      <c r="L31265" s="1"/>
      <c r="M31265" s="2"/>
      <c r="P31265" s="1"/>
      <c r="Q31265" s="1"/>
    </row>
    <row r="31266" spans="12:17" x14ac:dyDescent="0.45">
      <c r="L31266" s="1"/>
      <c r="M31266" s="2"/>
      <c r="P31266" s="1"/>
      <c r="Q31266" s="1"/>
    </row>
    <row r="31267" spans="12:17" x14ac:dyDescent="0.45">
      <c r="L31267" s="1"/>
      <c r="M31267" s="2"/>
      <c r="P31267" s="1"/>
      <c r="Q31267" s="1"/>
    </row>
    <row r="31268" spans="12:17" x14ac:dyDescent="0.45">
      <c r="P31268" s="1"/>
      <c r="Q31268" s="1"/>
    </row>
    <row r="31269" spans="12:17" x14ac:dyDescent="0.45">
      <c r="L31269" s="1"/>
      <c r="M31269" s="2"/>
      <c r="P31269" s="1"/>
      <c r="Q31269" s="1"/>
    </row>
    <row r="31270" spans="12:17" x14ac:dyDescent="0.45">
      <c r="P31270" s="1"/>
      <c r="Q31270" s="1"/>
    </row>
    <row r="31271" spans="12:17" x14ac:dyDescent="0.45">
      <c r="L31271" s="1"/>
      <c r="M31271" s="2"/>
      <c r="P31271" s="1"/>
      <c r="Q31271" s="1"/>
    </row>
    <row r="31272" spans="12:17" x14ac:dyDescent="0.45">
      <c r="L31272" s="1"/>
      <c r="M31272" s="2"/>
      <c r="P31272" s="1"/>
      <c r="Q31272" s="1"/>
    </row>
    <row r="31273" spans="12:17" x14ac:dyDescent="0.45">
      <c r="L31273" s="1"/>
      <c r="M31273" s="2"/>
      <c r="P31273" s="1"/>
      <c r="Q31273" s="1"/>
    </row>
    <row r="31274" spans="12:17" x14ac:dyDescent="0.45">
      <c r="L31274" s="1"/>
      <c r="M31274" s="2"/>
      <c r="P31274" s="1"/>
      <c r="Q31274" s="1"/>
    </row>
    <row r="31275" spans="12:17" x14ac:dyDescent="0.45">
      <c r="L31275" s="1"/>
      <c r="M31275" s="2"/>
      <c r="P31275" s="1"/>
      <c r="Q31275" s="1"/>
    </row>
    <row r="31276" spans="12:17" x14ac:dyDescent="0.45">
      <c r="L31276" s="1"/>
      <c r="M31276" s="2"/>
      <c r="P31276" s="1"/>
      <c r="Q31276" s="1"/>
    </row>
    <row r="31277" spans="12:17" x14ac:dyDescent="0.45">
      <c r="P31277" s="1"/>
      <c r="Q31277" s="1"/>
    </row>
    <row r="31278" spans="12:17" x14ac:dyDescent="0.45">
      <c r="L31278" s="1"/>
      <c r="M31278" s="2"/>
      <c r="P31278" s="1"/>
      <c r="Q31278" s="1"/>
    </row>
    <row r="31279" spans="12:17" x14ac:dyDescent="0.45">
      <c r="L31279" s="1"/>
      <c r="M31279" s="2"/>
      <c r="P31279" s="1"/>
      <c r="Q31279" s="1"/>
    </row>
    <row r="31280" spans="12:17" x14ac:dyDescent="0.45">
      <c r="L31280" s="1"/>
      <c r="M31280" s="2"/>
      <c r="P31280" s="1"/>
      <c r="Q31280" s="1"/>
    </row>
    <row r="31281" spans="12:17" x14ac:dyDescent="0.45">
      <c r="L31281" s="1"/>
      <c r="M31281" s="2"/>
      <c r="P31281" s="1"/>
      <c r="Q31281" s="1"/>
    </row>
    <row r="31282" spans="12:17" x14ac:dyDescent="0.45">
      <c r="L31282" s="1"/>
      <c r="M31282" s="2"/>
      <c r="P31282" s="1"/>
      <c r="Q31282" s="1"/>
    </row>
    <row r="31283" spans="12:17" x14ac:dyDescent="0.45">
      <c r="P31283" s="1"/>
      <c r="Q31283" s="1"/>
    </row>
    <row r="31284" spans="12:17" x14ac:dyDescent="0.45">
      <c r="L31284" s="1"/>
      <c r="M31284" s="2"/>
      <c r="P31284" s="1"/>
      <c r="Q31284" s="1"/>
    </row>
    <row r="31285" spans="12:17" x14ac:dyDescent="0.45">
      <c r="L31285" s="1"/>
      <c r="M31285" s="2"/>
      <c r="P31285" s="1"/>
      <c r="Q31285" s="1"/>
    </row>
    <row r="31286" spans="12:17" x14ac:dyDescent="0.45">
      <c r="P31286" s="1"/>
      <c r="Q31286" s="1"/>
    </row>
    <row r="31287" spans="12:17" x14ac:dyDescent="0.45">
      <c r="L31287" s="1"/>
      <c r="M31287" s="2"/>
      <c r="P31287" s="1"/>
      <c r="Q31287" s="1"/>
    </row>
    <row r="31288" spans="12:17" x14ac:dyDescent="0.45">
      <c r="L31288" s="1"/>
      <c r="M31288" s="2"/>
      <c r="P31288" s="1"/>
      <c r="Q31288" s="1"/>
    </row>
    <row r="31289" spans="12:17" x14ac:dyDescent="0.45">
      <c r="P31289" s="1"/>
      <c r="Q31289" s="1"/>
    </row>
    <row r="31290" spans="12:17" x14ac:dyDescent="0.45">
      <c r="P31290" s="1"/>
      <c r="Q31290" s="1"/>
    </row>
    <row r="31291" spans="12:17" x14ac:dyDescent="0.45">
      <c r="L31291" s="1"/>
      <c r="M31291" s="2"/>
      <c r="P31291" s="1"/>
      <c r="Q31291" s="1"/>
    </row>
    <row r="31292" spans="12:17" x14ac:dyDescent="0.45">
      <c r="L31292" s="1"/>
      <c r="M31292" s="2"/>
      <c r="P31292" s="1"/>
      <c r="Q31292" s="1"/>
    </row>
    <row r="31293" spans="12:17" x14ac:dyDescent="0.45">
      <c r="P31293" s="1"/>
      <c r="Q31293" s="1"/>
    </row>
    <row r="31294" spans="12:17" x14ac:dyDescent="0.45">
      <c r="P31294" s="1"/>
      <c r="Q31294" s="1"/>
    </row>
    <row r="31295" spans="12:17" x14ac:dyDescent="0.45">
      <c r="L31295" s="1"/>
      <c r="M31295" s="2"/>
      <c r="P31295" s="1"/>
      <c r="Q31295" s="1"/>
    </row>
    <row r="31296" spans="12:17" x14ac:dyDescent="0.45">
      <c r="L31296" s="1"/>
      <c r="M31296" s="2"/>
      <c r="P31296" s="1"/>
      <c r="Q31296" s="1"/>
    </row>
    <row r="31297" spans="12:17" x14ac:dyDescent="0.45">
      <c r="L31297" s="1"/>
      <c r="M31297" s="2"/>
      <c r="P31297" s="1"/>
      <c r="Q31297" s="1"/>
    </row>
    <row r="31298" spans="12:17" x14ac:dyDescent="0.45">
      <c r="P31298" s="1"/>
      <c r="Q31298" s="1"/>
    </row>
    <row r="31299" spans="12:17" x14ac:dyDescent="0.45">
      <c r="P31299" s="1"/>
      <c r="Q31299" s="1"/>
    </row>
    <row r="31300" spans="12:17" x14ac:dyDescent="0.45">
      <c r="L31300" s="1"/>
      <c r="M31300" s="2"/>
      <c r="P31300" s="1"/>
      <c r="Q31300" s="1"/>
    </row>
    <row r="31301" spans="12:17" x14ac:dyDescent="0.45">
      <c r="P31301" s="1"/>
      <c r="Q31301" s="1"/>
    </row>
    <row r="31302" spans="12:17" x14ac:dyDescent="0.45">
      <c r="L31302" s="1"/>
      <c r="M31302" s="2"/>
      <c r="P31302" s="1"/>
      <c r="Q31302" s="1"/>
    </row>
    <row r="31303" spans="12:17" x14ac:dyDescent="0.45">
      <c r="L31303" s="1"/>
      <c r="M31303" s="2"/>
      <c r="P31303" s="1"/>
      <c r="Q31303" s="1"/>
    </row>
    <row r="31304" spans="12:17" x14ac:dyDescent="0.45">
      <c r="P31304" s="1"/>
      <c r="Q31304" s="1"/>
    </row>
    <row r="31305" spans="12:17" x14ac:dyDescent="0.45">
      <c r="L31305" s="1"/>
      <c r="M31305" s="2"/>
      <c r="P31305" s="1"/>
      <c r="Q31305" s="1"/>
    </row>
    <row r="31306" spans="12:17" x14ac:dyDescent="0.45">
      <c r="L31306" s="1"/>
      <c r="M31306" s="2"/>
      <c r="P31306" s="1"/>
      <c r="Q31306" s="1"/>
    </row>
    <row r="31307" spans="12:17" x14ac:dyDescent="0.45">
      <c r="P31307" s="1"/>
      <c r="Q31307" s="1"/>
    </row>
    <row r="31308" spans="12:17" x14ac:dyDescent="0.45">
      <c r="L31308" s="1"/>
      <c r="M31308" s="2"/>
      <c r="P31308" s="1"/>
      <c r="Q31308" s="1"/>
    </row>
    <row r="31309" spans="12:17" x14ac:dyDescent="0.45">
      <c r="L31309" s="1"/>
      <c r="M31309" s="2"/>
      <c r="P31309" s="1"/>
      <c r="Q31309" s="1"/>
    </row>
    <row r="31310" spans="12:17" x14ac:dyDescent="0.45">
      <c r="L31310" s="1"/>
      <c r="M31310" s="2"/>
      <c r="P31310" s="1"/>
      <c r="Q31310" s="1"/>
    </row>
    <row r="31311" spans="12:17" x14ac:dyDescent="0.45">
      <c r="L31311" s="1"/>
      <c r="M31311" s="2"/>
      <c r="P31311" s="1"/>
      <c r="Q31311" s="1"/>
    </row>
    <row r="31312" spans="12:17" x14ac:dyDescent="0.45">
      <c r="L31312" s="1"/>
      <c r="M31312" s="2"/>
      <c r="P31312" s="1"/>
      <c r="Q31312" s="1"/>
    </row>
    <row r="31313" spans="12:17" x14ac:dyDescent="0.45">
      <c r="L31313" s="1"/>
      <c r="M31313" s="2"/>
      <c r="P31313" s="1"/>
      <c r="Q31313" s="1"/>
    </row>
    <row r="31314" spans="12:17" x14ac:dyDescent="0.45">
      <c r="L31314" s="1"/>
      <c r="M31314" s="2"/>
      <c r="P31314" s="1"/>
      <c r="Q31314" s="1"/>
    </row>
    <row r="31315" spans="12:17" x14ac:dyDescent="0.45">
      <c r="L31315" s="1"/>
      <c r="M31315" s="2"/>
      <c r="P31315" s="1"/>
      <c r="Q31315" s="1"/>
    </row>
    <row r="31316" spans="12:17" x14ac:dyDescent="0.45">
      <c r="L31316" s="1"/>
      <c r="M31316" s="2"/>
      <c r="P31316" s="1"/>
      <c r="Q31316" s="1"/>
    </row>
    <row r="31317" spans="12:17" x14ac:dyDescent="0.45">
      <c r="L31317" s="1"/>
      <c r="M31317" s="2"/>
      <c r="P31317" s="1"/>
      <c r="Q31317" s="1"/>
    </row>
    <row r="31318" spans="12:17" x14ac:dyDescent="0.45">
      <c r="L31318" s="1"/>
      <c r="M31318" s="2"/>
      <c r="P31318" s="1"/>
      <c r="Q31318" s="1"/>
    </row>
    <row r="31319" spans="12:17" x14ac:dyDescent="0.45">
      <c r="L31319" s="1"/>
      <c r="M31319" s="2"/>
      <c r="P31319" s="1"/>
      <c r="Q31319" s="1"/>
    </row>
    <row r="31320" spans="12:17" x14ac:dyDescent="0.45">
      <c r="L31320" s="1"/>
      <c r="M31320" s="2"/>
      <c r="P31320" s="1"/>
      <c r="Q31320" s="1"/>
    </row>
    <row r="31321" spans="12:17" x14ac:dyDescent="0.45">
      <c r="L31321" s="1"/>
      <c r="M31321" s="2"/>
      <c r="P31321" s="1"/>
      <c r="Q31321" s="1"/>
    </row>
    <row r="31322" spans="12:17" x14ac:dyDescent="0.45">
      <c r="L31322" s="1"/>
      <c r="M31322" s="2"/>
      <c r="P31322" s="1"/>
      <c r="Q31322" s="1"/>
    </row>
    <row r="31323" spans="12:17" x14ac:dyDescent="0.45">
      <c r="L31323" s="1"/>
      <c r="M31323" s="2"/>
      <c r="P31323" s="1"/>
      <c r="Q31323" s="1"/>
    </row>
    <row r="31324" spans="12:17" x14ac:dyDescent="0.45">
      <c r="L31324" s="1"/>
      <c r="M31324" s="2"/>
      <c r="P31324" s="1"/>
      <c r="Q31324" s="1"/>
    </row>
    <row r="31325" spans="12:17" x14ac:dyDescent="0.45">
      <c r="L31325" s="1"/>
      <c r="M31325" s="2"/>
      <c r="P31325" s="1"/>
      <c r="Q31325" s="1"/>
    </row>
    <row r="31326" spans="12:17" x14ac:dyDescent="0.45">
      <c r="L31326" s="1"/>
      <c r="M31326" s="2"/>
      <c r="P31326" s="1"/>
      <c r="Q31326" s="1"/>
    </row>
    <row r="31327" spans="12:17" x14ac:dyDescent="0.45">
      <c r="P31327" s="1"/>
      <c r="Q31327" s="1"/>
    </row>
    <row r="31328" spans="12:17" x14ac:dyDescent="0.45">
      <c r="P31328" s="1"/>
      <c r="Q31328" s="1"/>
    </row>
    <row r="31329" spans="12:17" x14ac:dyDescent="0.45">
      <c r="L31329" s="1"/>
      <c r="M31329" s="2"/>
      <c r="P31329" s="1"/>
      <c r="Q31329" s="1"/>
    </row>
    <row r="31330" spans="12:17" x14ac:dyDescent="0.45">
      <c r="P31330" s="1"/>
      <c r="Q31330" s="1"/>
    </row>
    <row r="31331" spans="12:17" x14ac:dyDescent="0.45">
      <c r="L31331" s="1"/>
      <c r="M31331" s="2"/>
      <c r="P31331" s="1"/>
      <c r="Q31331" s="1"/>
    </row>
    <row r="31332" spans="12:17" x14ac:dyDescent="0.45">
      <c r="L31332" s="1"/>
      <c r="M31332" s="2"/>
      <c r="P31332" s="1"/>
      <c r="Q31332" s="1"/>
    </row>
    <row r="31333" spans="12:17" x14ac:dyDescent="0.45">
      <c r="L31333" s="1"/>
      <c r="M31333" s="2"/>
      <c r="P31333" s="1"/>
      <c r="Q31333" s="1"/>
    </row>
    <row r="31334" spans="12:17" x14ac:dyDescent="0.45">
      <c r="L31334" s="1"/>
      <c r="M31334" s="2"/>
      <c r="P31334" s="1"/>
      <c r="Q31334" s="1"/>
    </row>
    <row r="31335" spans="12:17" x14ac:dyDescent="0.45">
      <c r="L31335" s="1"/>
      <c r="M31335" s="2"/>
      <c r="P31335" s="1"/>
      <c r="Q31335" s="1"/>
    </row>
    <row r="31336" spans="12:17" x14ac:dyDescent="0.45">
      <c r="L31336" s="1"/>
      <c r="M31336" s="2"/>
      <c r="P31336" s="1"/>
      <c r="Q31336" s="1"/>
    </row>
    <row r="31337" spans="12:17" x14ac:dyDescent="0.45">
      <c r="L31337" s="1"/>
      <c r="M31337" s="2"/>
      <c r="P31337" s="1"/>
      <c r="Q31337" s="1"/>
    </row>
    <row r="31338" spans="12:17" x14ac:dyDescent="0.45">
      <c r="P31338" s="1"/>
      <c r="Q31338" s="1"/>
    </row>
    <row r="31339" spans="12:17" x14ac:dyDescent="0.45">
      <c r="L31339" s="1"/>
      <c r="M31339" s="2"/>
      <c r="P31339" s="1"/>
      <c r="Q31339" s="1"/>
    </row>
    <row r="31340" spans="12:17" x14ac:dyDescent="0.45">
      <c r="L31340" s="1"/>
      <c r="M31340" s="2"/>
      <c r="P31340" s="1"/>
      <c r="Q31340" s="1"/>
    </row>
    <row r="31341" spans="12:17" x14ac:dyDescent="0.45">
      <c r="L31341" s="1"/>
      <c r="M31341" s="2"/>
      <c r="P31341" s="1"/>
      <c r="Q31341" s="1"/>
    </row>
    <row r="31342" spans="12:17" x14ac:dyDescent="0.45">
      <c r="P31342" s="1"/>
      <c r="Q31342" s="1"/>
    </row>
    <row r="31343" spans="12:17" x14ac:dyDescent="0.45">
      <c r="P31343" s="1"/>
      <c r="Q31343" s="1"/>
    </row>
    <row r="31344" spans="12:17" x14ac:dyDescent="0.45">
      <c r="P31344" s="1"/>
      <c r="Q31344" s="1"/>
    </row>
    <row r="31345" spans="12:17" x14ac:dyDescent="0.45">
      <c r="L31345" s="1"/>
      <c r="M31345" s="2"/>
      <c r="P31345" s="1"/>
      <c r="Q31345" s="1"/>
    </row>
    <row r="31346" spans="12:17" x14ac:dyDescent="0.45">
      <c r="L31346" s="1"/>
      <c r="M31346" s="2"/>
      <c r="P31346" s="1"/>
      <c r="Q31346" s="1"/>
    </row>
    <row r="31347" spans="12:17" x14ac:dyDescent="0.45">
      <c r="P31347" s="1"/>
      <c r="Q31347" s="1"/>
    </row>
    <row r="31348" spans="12:17" x14ac:dyDescent="0.45">
      <c r="P31348" s="1"/>
      <c r="Q31348" s="1"/>
    </row>
    <row r="31349" spans="12:17" x14ac:dyDescent="0.45">
      <c r="L31349" s="1"/>
      <c r="M31349" s="2"/>
      <c r="P31349" s="1"/>
      <c r="Q31349" s="1"/>
    </row>
    <row r="31350" spans="12:17" x14ac:dyDescent="0.45">
      <c r="L31350" s="1"/>
      <c r="M31350" s="2"/>
      <c r="P31350" s="1"/>
      <c r="Q31350" s="1"/>
    </row>
    <row r="31351" spans="12:17" x14ac:dyDescent="0.45">
      <c r="L31351" s="1"/>
      <c r="M31351" s="2"/>
      <c r="P31351" s="1"/>
      <c r="Q31351" s="1"/>
    </row>
    <row r="31352" spans="12:17" x14ac:dyDescent="0.45">
      <c r="P31352" s="1"/>
      <c r="Q31352" s="1"/>
    </row>
    <row r="31353" spans="12:17" x14ac:dyDescent="0.45">
      <c r="L31353" s="1"/>
      <c r="M31353" s="2"/>
      <c r="P31353" s="1"/>
      <c r="Q31353" s="1"/>
    </row>
    <row r="31354" spans="12:17" x14ac:dyDescent="0.45">
      <c r="L31354" s="1"/>
      <c r="M31354" s="2"/>
      <c r="P31354" s="1"/>
      <c r="Q31354" s="1"/>
    </row>
    <row r="31355" spans="12:17" x14ac:dyDescent="0.45">
      <c r="L31355" s="1"/>
      <c r="M31355" s="2"/>
      <c r="P31355" s="1"/>
      <c r="Q31355" s="1"/>
    </row>
    <row r="31356" spans="12:17" x14ac:dyDescent="0.45">
      <c r="L31356" s="1"/>
      <c r="M31356" s="2"/>
      <c r="P31356" s="1"/>
      <c r="Q31356" s="1"/>
    </row>
    <row r="31357" spans="12:17" x14ac:dyDescent="0.45">
      <c r="L31357" s="1"/>
      <c r="M31357" s="2"/>
      <c r="P31357" s="1"/>
      <c r="Q31357" s="1"/>
    </row>
    <row r="31358" spans="12:17" x14ac:dyDescent="0.45">
      <c r="L31358" s="1"/>
      <c r="M31358" s="2"/>
      <c r="P31358" s="1"/>
      <c r="Q31358" s="1"/>
    </row>
    <row r="31359" spans="12:17" x14ac:dyDescent="0.45">
      <c r="L31359" s="1"/>
      <c r="M31359" s="2"/>
      <c r="P31359" s="1"/>
      <c r="Q31359" s="1"/>
    </row>
    <row r="31360" spans="12:17" x14ac:dyDescent="0.45">
      <c r="L31360" s="1"/>
      <c r="M31360" s="2"/>
      <c r="P31360" s="1"/>
      <c r="Q31360" s="1"/>
    </row>
    <row r="31361" spans="12:17" x14ac:dyDescent="0.45">
      <c r="L31361" s="1"/>
      <c r="M31361" s="2"/>
      <c r="P31361" s="1"/>
      <c r="Q31361" s="1"/>
    </row>
    <row r="31362" spans="12:17" x14ac:dyDescent="0.45">
      <c r="P31362" s="1"/>
      <c r="Q31362" s="1"/>
    </row>
    <row r="31363" spans="12:17" x14ac:dyDescent="0.45">
      <c r="L31363" s="1"/>
      <c r="M31363" s="2"/>
      <c r="P31363" s="1"/>
      <c r="Q31363" s="1"/>
    </row>
    <row r="31364" spans="12:17" x14ac:dyDescent="0.45">
      <c r="L31364" s="1"/>
      <c r="M31364" s="2"/>
      <c r="P31364" s="1"/>
      <c r="Q31364" s="1"/>
    </row>
    <row r="31365" spans="12:17" x14ac:dyDescent="0.45">
      <c r="L31365" s="1"/>
      <c r="M31365" s="2"/>
      <c r="P31365" s="1"/>
      <c r="Q31365" s="1"/>
    </row>
    <row r="31366" spans="12:17" x14ac:dyDescent="0.45">
      <c r="L31366" s="1"/>
      <c r="M31366" s="2"/>
      <c r="P31366" s="1"/>
      <c r="Q31366" s="1"/>
    </row>
    <row r="31367" spans="12:17" x14ac:dyDescent="0.45">
      <c r="L31367" s="1"/>
      <c r="M31367" s="2"/>
      <c r="P31367" s="1"/>
      <c r="Q31367" s="1"/>
    </row>
    <row r="31368" spans="12:17" x14ac:dyDescent="0.45">
      <c r="P31368" s="1"/>
      <c r="Q31368" s="1"/>
    </row>
    <row r="31369" spans="12:17" x14ac:dyDescent="0.45">
      <c r="L31369" s="1"/>
      <c r="M31369" s="2"/>
      <c r="P31369" s="1"/>
      <c r="Q31369" s="1"/>
    </row>
    <row r="31370" spans="12:17" x14ac:dyDescent="0.45">
      <c r="L31370" s="1"/>
      <c r="M31370" s="2"/>
      <c r="P31370" s="1"/>
      <c r="Q31370" s="1"/>
    </row>
    <row r="31371" spans="12:17" x14ac:dyDescent="0.45">
      <c r="L31371" s="1"/>
      <c r="M31371" s="2"/>
      <c r="P31371" s="1"/>
      <c r="Q31371" s="1"/>
    </row>
    <row r="31372" spans="12:17" x14ac:dyDescent="0.45">
      <c r="L31372" s="1"/>
      <c r="M31372" s="2"/>
      <c r="P31372" s="1"/>
      <c r="Q31372" s="1"/>
    </row>
    <row r="31373" spans="12:17" x14ac:dyDescent="0.45">
      <c r="P31373" s="1"/>
      <c r="Q31373" s="1"/>
    </row>
    <row r="31374" spans="12:17" x14ac:dyDescent="0.45">
      <c r="L31374" s="1"/>
      <c r="M31374" s="2"/>
      <c r="P31374" s="1"/>
      <c r="Q31374" s="1"/>
    </row>
    <row r="31375" spans="12:17" x14ac:dyDescent="0.45">
      <c r="P31375" s="1"/>
      <c r="Q31375" s="1"/>
    </row>
    <row r="31376" spans="12:17" x14ac:dyDescent="0.45">
      <c r="L31376" s="1"/>
      <c r="M31376" s="2"/>
      <c r="P31376" s="1"/>
      <c r="Q31376" s="1"/>
    </row>
    <row r="31377" spans="12:17" x14ac:dyDescent="0.45">
      <c r="L31377" s="1"/>
      <c r="M31377" s="2"/>
      <c r="P31377" s="1"/>
      <c r="Q31377" s="1"/>
    </row>
    <row r="31378" spans="12:17" x14ac:dyDescent="0.45">
      <c r="L31378" s="1"/>
      <c r="M31378" s="2"/>
      <c r="P31378" s="1"/>
      <c r="Q31378" s="1"/>
    </row>
    <row r="31379" spans="12:17" x14ac:dyDescent="0.45">
      <c r="L31379" s="1"/>
      <c r="M31379" s="2"/>
      <c r="P31379" s="1"/>
      <c r="Q31379" s="1"/>
    </row>
    <row r="31380" spans="12:17" x14ac:dyDescent="0.45">
      <c r="L31380" s="1"/>
      <c r="M31380" s="2"/>
      <c r="P31380" s="1"/>
      <c r="Q31380" s="1"/>
    </row>
    <row r="31381" spans="12:17" x14ac:dyDescent="0.45">
      <c r="P31381" s="1"/>
      <c r="Q31381" s="1"/>
    </row>
    <row r="31382" spans="12:17" x14ac:dyDescent="0.45">
      <c r="L31382" s="1"/>
      <c r="M31382" s="2"/>
      <c r="P31382" s="1"/>
      <c r="Q31382" s="1"/>
    </row>
    <row r="31383" spans="12:17" x14ac:dyDescent="0.45">
      <c r="L31383" s="1"/>
      <c r="M31383" s="2"/>
      <c r="P31383" s="1"/>
      <c r="Q31383" s="1"/>
    </row>
    <row r="31384" spans="12:17" x14ac:dyDescent="0.45">
      <c r="P31384" s="1"/>
      <c r="Q31384" s="1"/>
    </row>
    <row r="31385" spans="12:17" x14ac:dyDescent="0.45">
      <c r="L31385" s="1"/>
      <c r="M31385" s="2"/>
      <c r="P31385" s="1"/>
      <c r="Q31385" s="1"/>
    </row>
    <row r="31386" spans="12:17" x14ac:dyDescent="0.45">
      <c r="P31386" s="1"/>
      <c r="Q31386" s="1"/>
    </row>
    <row r="31387" spans="12:17" x14ac:dyDescent="0.45">
      <c r="P31387" s="1"/>
      <c r="Q31387" s="1"/>
    </row>
    <row r="31388" spans="12:17" x14ac:dyDescent="0.45">
      <c r="P31388" s="1"/>
      <c r="Q31388" s="1"/>
    </row>
    <row r="31389" spans="12:17" x14ac:dyDescent="0.45">
      <c r="L31389" s="1"/>
      <c r="M31389" s="2"/>
      <c r="P31389" s="1"/>
      <c r="Q31389" s="1"/>
    </row>
    <row r="31390" spans="12:17" x14ac:dyDescent="0.45">
      <c r="L31390" s="1"/>
      <c r="M31390" s="2"/>
      <c r="P31390" s="1"/>
      <c r="Q31390" s="1"/>
    </row>
    <row r="31391" spans="12:17" x14ac:dyDescent="0.45">
      <c r="L31391" s="1"/>
      <c r="M31391" s="2"/>
      <c r="P31391" s="1"/>
      <c r="Q31391" s="1"/>
    </row>
    <row r="31392" spans="12:17" x14ac:dyDescent="0.45">
      <c r="P31392" s="1"/>
      <c r="Q31392" s="1"/>
    </row>
    <row r="31393" spans="12:17" x14ac:dyDescent="0.45">
      <c r="L31393" s="1"/>
      <c r="M31393" s="2"/>
      <c r="P31393" s="1"/>
      <c r="Q31393" s="1"/>
    </row>
    <row r="31394" spans="12:17" x14ac:dyDescent="0.45">
      <c r="L31394" s="1"/>
      <c r="M31394" s="2"/>
      <c r="P31394" s="1"/>
      <c r="Q31394" s="1"/>
    </row>
    <row r="31395" spans="12:17" x14ac:dyDescent="0.45">
      <c r="L31395" s="1"/>
      <c r="M31395" s="2"/>
      <c r="P31395" s="1"/>
      <c r="Q31395" s="1"/>
    </row>
    <row r="31396" spans="12:17" x14ac:dyDescent="0.45">
      <c r="L31396" s="1"/>
      <c r="M31396" s="2"/>
      <c r="P31396" s="1"/>
      <c r="Q31396" s="1"/>
    </row>
    <row r="31397" spans="12:17" x14ac:dyDescent="0.45">
      <c r="P31397" s="1"/>
      <c r="Q31397" s="1"/>
    </row>
    <row r="31398" spans="12:17" x14ac:dyDescent="0.45">
      <c r="L31398" s="1"/>
      <c r="M31398" s="2"/>
      <c r="P31398" s="1"/>
      <c r="Q31398" s="1"/>
    </row>
    <row r="31399" spans="12:17" x14ac:dyDescent="0.45">
      <c r="L31399" s="1"/>
      <c r="M31399" s="2"/>
      <c r="P31399" s="1"/>
      <c r="Q31399" s="1"/>
    </row>
    <row r="31400" spans="12:17" x14ac:dyDescent="0.45">
      <c r="L31400" s="1"/>
      <c r="M31400" s="2"/>
      <c r="P31400" s="1"/>
      <c r="Q31400" s="1"/>
    </row>
    <row r="31401" spans="12:17" x14ac:dyDescent="0.45">
      <c r="L31401" s="1"/>
      <c r="M31401" s="2"/>
      <c r="P31401" s="1"/>
      <c r="Q31401" s="1"/>
    </row>
    <row r="31402" spans="12:17" x14ac:dyDescent="0.45">
      <c r="L31402" s="1"/>
      <c r="M31402" s="2"/>
      <c r="P31402" s="1"/>
      <c r="Q31402" s="1"/>
    </row>
    <row r="31403" spans="12:17" x14ac:dyDescent="0.45">
      <c r="P31403" s="1"/>
      <c r="Q31403" s="1"/>
    </row>
    <row r="31404" spans="12:17" x14ac:dyDescent="0.45">
      <c r="L31404" s="1"/>
      <c r="M31404" s="2"/>
      <c r="P31404" s="1"/>
      <c r="Q31404" s="1"/>
    </row>
    <row r="31405" spans="12:17" x14ac:dyDescent="0.45">
      <c r="L31405" s="1"/>
      <c r="M31405" s="2"/>
      <c r="P31405" s="1"/>
      <c r="Q31405" s="1"/>
    </row>
    <row r="31406" spans="12:17" x14ac:dyDescent="0.45">
      <c r="L31406" s="1"/>
      <c r="M31406" s="2"/>
      <c r="P31406" s="1"/>
      <c r="Q31406" s="1"/>
    </row>
    <row r="31407" spans="12:17" x14ac:dyDescent="0.45">
      <c r="L31407" s="1"/>
      <c r="M31407" s="2"/>
      <c r="P31407" s="1"/>
      <c r="Q31407" s="1"/>
    </row>
    <row r="31408" spans="12:17" x14ac:dyDescent="0.45">
      <c r="P31408" s="1"/>
      <c r="Q31408" s="1"/>
    </row>
    <row r="31409" spans="12:17" x14ac:dyDescent="0.45">
      <c r="L31409" s="1"/>
      <c r="M31409" s="2"/>
      <c r="P31409" s="1"/>
      <c r="Q31409" s="1"/>
    </row>
    <row r="31410" spans="12:17" x14ac:dyDescent="0.45">
      <c r="P31410" s="1"/>
      <c r="Q31410" s="1"/>
    </row>
    <row r="31411" spans="12:17" x14ac:dyDescent="0.45">
      <c r="L31411" s="1"/>
      <c r="M31411" s="2"/>
      <c r="P31411" s="1"/>
      <c r="Q31411" s="1"/>
    </row>
    <row r="31412" spans="12:17" x14ac:dyDescent="0.45">
      <c r="L31412" s="1"/>
      <c r="M31412" s="2"/>
      <c r="P31412" s="1"/>
      <c r="Q31412" s="1"/>
    </row>
    <row r="31413" spans="12:17" x14ac:dyDescent="0.45">
      <c r="L31413" s="1"/>
      <c r="M31413" s="2"/>
      <c r="P31413" s="1"/>
      <c r="Q31413" s="1"/>
    </row>
    <row r="31414" spans="12:17" x14ac:dyDescent="0.45">
      <c r="L31414" s="1"/>
      <c r="M31414" s="2"/>
      <c r="P31414" s="1"/>
      <c r="Q31414" s="1"/>
    </row>
    <row r="31415" spans="12:17" x14ac:dyDescent="0.45">
      <c r="L31415" s="1"/>
      <c r="M31415" s="2"/>
      <c r="P31415" s="1"/>
      <c r="Q31415" s="1"/>
    </row>
    <row r="31416" spans="12:17" x14ac:dyDescent="0.45">
      <c r="L31416" s="1"/>
      <c r="M31416" s="2"/>
      <c r="P31416" s="1"/>
      <c r="Q31416" s="1"/>
    </row>
    <row r="31417" spans="12:17" x14ac:dyDescent="0.45">
      <c r="L31417" s="1"/>
      <c r="M31417" s="2"/>
      <c r="P31417" s="1"/>
      <c r="Q31417" s="1"/>
    </row>
    <row r="31418" spans="12:17" x14ac:dyDescent="0.45">
      <c r="L31418" s="1"/>
      <c r="M31418" s="2"/>
      <c r="P31418" s="1"/>
      <c r="Q31418" s="1"/>
    </row>
    <row r="31419" spans="12:17" x14ac:dyDescent="0.45">
      <c r="L31419" s="1"/>
      <c r="M31419" s="2"/>
      <c r="P31419" s="1"/>
      <c r="Q31419" s="1"/>
    </row>
    <row r="31420" spans="12:17" x14ac:dyDescent="0.45">
      <c r="P31420" s="1"/>
      <c r="Q31420" s="1"/>
    </row>
    <row r="31421" spans="12:17" x14ac:dyDescent="0.45">
      <c r="L31421" s="1"/>
      <c r="M31421" s="2"/>
      <c r="P31421" s="1"/>
      <c r="Q31421" s="1"/>
    </row>
    <row r="31422" spans="12:17" x14ac:dyDescent="0.45">
      <c r="L31422" s="1"/>
      <c r="M31422" s="2"/>
      <c r="P31422" s="1"/>
      <c r="Q31422" s="1"/>
    </row>
    <row r="31423" spans="12:17" x14ac:dyDescent="0.45">
      <c r="L31423" s="1"/>
      <c r="M31423" s="2"/>
      <c r="P31423" s="1"/>
      <c r="Q31423" s="1"/>
    </row>
    <row r="31424" spans="12:17" x14ac:dyDescent="0.45">
      <c r="L31424" s="1"/>
      <c r="M31424" s="2"/>
      <c r="P31424" s="1"/>
      <c r="Q31424" s="1"/>
    </row>
    <row r="31425" spans="12:17" x14ac:dyDescent="0.45">
      <c r="P31425" s="1"/>
      <c r="Q31425" s="1"/>
    </row>
    <row r="31426" spans="12:17" x14ac:dyDescent="0.45">
      <c r="L31426" s="1"/>
      <c r="M31426" s="2"/>
      <c r="P31426" s="1"/>
      <c r="Q31426" s="1"/>
    </row>
    <row r="31427" spans="12:17" x14ac:dyDescent="0.45">
      <c r="L31427" s="1"/>
      <c r="M31427" s="2"/>
      <c r="P31427" s="1"/>
      <c r="Q31427" s="1"/>
    </row>
    <row r="31428" spans="12:17" x14ac:dyDescent="0.45">
      <c r="L31428" s="1"/>
      <c r="M31428" s="2"/>
      <c r="P31428" s="1"/>
      <c r="Q31428" s="1"/>
    </row>
    <row r="31429" spans="12:17" x14ac:dyDescent="0.45">
      <c r="L31429" s="1"/>
      <c r="M31429" s="2"/>
      <c r="P31429" s="1"/>
      <c r="Q31429" s="1"/>
    </row>
    <row r="31430" spans="12:17" x14ac:dyDescent="0.45">
      <c r="L31430" s="1"/>
      <c r="M31430" s="2"/>
      <c r="P31430" s="1"/>
      <c r="Q31430" s="1"/>
    </row>
    <row r="31431" spans="12:17" x14ac:dyDescent="0.45">
      <c r="L31431" s="1"/>
      <c r="M31431" s="2"/>
      <c r="P31431" s="1"/>
      <c r="Q31431" s="1"/>
    </row>
    <row r="31432" spans="12:17" x14ac:dyDescent="0.45">
      <c r="P31432" s="1"/>
      <c r="Q31432" s="1"/>
    </row>
    <row r="31433" spans="12:17" x14ac:dyDescent="0.45">
      <c r="L31433" s="1"/>
      <c r="M31433" s="2"/>
      <c r="P31433" s="1"/>
      <c r="Q31433" s="1"/>
    </row>
    <row r="31434" spans="12:17" x14ac:dyDescent="0.45">
      <c r="L31434" s="1"/>
      <c r="M31434" s="2"/>
      <c r="P31434" s="1"/>
      <c r="Q31434" s="1"/>
    </row>
    <row r="31435" spans="12:17" x14ac:dyDescent="0.45">
      <c r="L31435" s="1"/>
      <c r="M31435" s="2"/>
      <c r="P31435" s="1"/>
      <c r="Q31435" s="1"/>
    </row>
    <row r="31436" spans="12:17" x14ac:dyDescent="0.45">
      <c r="L31436" s="1"/>
      <c r="M31436" s="2"/>
      <c r="P31436" s="1"/>
      <c r="Q31436" s="1"/>
    </row>
    <row r="31437" spans="12:17" x14ac:dyDescent="0.45">
      <c r="L31437" s="1"/>
      <c r="M31437" s="2"/>
      <c r="P31437" s="1"/>
      <c r="Q31437" s="1"/>
    </row>
    <row r="31438" spans="12:17" x14ac:dyDescent="0.45">
      <c r="L31438" s="1"/>
      <c r="M31438" s="2"/>
      <c r="P31438" s="1"/>
      <c r="Q31438" s="1"/>
    </row>
    <row r="31439" spans="12:17" x14ac:dyDescent="0.45">
      <c r="L31439" s="1"/>
      <c r="M31439" s="2"/>
      <c r="P31439" s="1"/>
      <c r="Q31439" s="1"/>
    </row>
    <row r="31440" spans="12:17" x14ac:dyDescent="0.45">
      <c r="L31440" s="1"/>
      <c r="M31440" s="2"/>
      <c r="P31440" s="1"/>
      <c r="Q31440" s="1"/>
    </row>
    <row r="31441" spans="12:17" x14ac:dyDescent="0.45">
      <c r="L31441" s="1"/>
      <c r="M31441" s="2"/>
      <c r="P31441" s="1"/>
      <c r="Q31441" s="1"/>
    </row>
    <row r="31442" spans="12:17" x14ac:dyDescent="0.45">
      <c r="L31442" s="1"/>
      <c r="M31442" s="2"/>
      <c r="P31442" s="1"/>
      <c r="Q31442" s="1"/>
    </row>
    <row r="31443" spans="12:17" x14ac:dyDescent="0.45">
      <c r="L31443" s="1"/>
      <c r="M31443" s="2"/>
      <c r="P31443" s="1"/>
      <c r="Q31443" s="1"/>
    </row>
    <row r="31444" spans="12:17" x14ac:dyDescent="0.45">
      <c r="L31444" s="1"/>
      <c r="M31444" s="2"/>
      <c r="P31444" s="1"/>
      <c r="Q31444" s="1"/>
    </row>
    <row r="31445" spans="12:17" x14ac:dyDescent="0.45">
      <c r="P31445" s="1"/>
      <c r="Q31445" s="1"/>
    </row>
    <row r="31446" spans="12:17" x14ac:dyDescent="0.45">
      <c r="L31446" s="1"/>
      <c r="M31446" s="2"/>
      <c r="P31446" s="1"/>
      <c r="Q31446" s="1"/>
    </row>
    <row r="31447" spans="12:17" x14ac:dyDescent="0.45">
      <c r="P31447" s="1"/>
      <c r="Q31447" s="1"/>
    </row>
    <row r="31448" spans="12:17" x14ac:dyDescent="0.45">
      <c r="L31448" s="1"/>
      <c r="M31448" s="2"/>
      <c r="P31448" s="1"/>
      <c r="Q31448" s="1"/>
    </row>
    <row r="31449" spans="12:17" x14ac:dyDescent="0.45">
      <c r="L31449" s="1"/>
      <c r="M31449" s="2"/>
      <c r="P31449" s="1"/>
      <c r="Q31449" s="1"/>
    </row>
    <row r="31450" spans="12:17" x14ac:dyDescent="0.45">
      <c r="L31450" s="1"/>
      <c r="M31450" s="2"/>
      <c r="P31450" s="1"/>
      <c r="Q31450" s="1"/>
    </row>
    <row r="31451" spans="12:17" x14ac:dyDescent="0.45">
      <c r="L31451" s="1"/>
      <c r="M31451" s="2"/>
      <c r="P31451" s="1"/>
      <c r="Q31451" s="1"/>
    </row>
    <row r="31452" spans="12:17" x14ac:dyDescent="0.45">
      <c r="L31452" s="1"/>
      <c r="M31452" s="2"/>
      <c r="P31452" s="1"/>
      <c r="Q31452" s="1"/>
    </row>
    <row r="31453" spans="12:17" x14ac:dyDescent="0.45">
      <c r="L31453" s="1"/>
      <c r="M31453" s="2"/>
      <c r="P31453" s="1"/>
      <c r="Q31453" s="1"/>
    </row>
    <row r="31454" spans="12:17" x14ac:dyDescent="0.45">
      <c r="L31454" s="1"/>
      <c r="M31454" s="2"/>
      <c r="P31454" s="1"/>
      <c r="Q31454" s="1"/>
    </row>
    <row r="31455" spans="12:17" x14ac:dyDescent="0.45">
      <c r="L31455" s="1"/>
      <c r="M31455" s="2"/>
      <c r="P31455" s="1"/>
      <c r="Q31455" s="1"/>
    </row>
    <row r="31456" spans="12:17" x14ac:dyDescent="0.45">
      <c r="L31456" s="1"/>
      <c r="M31456" s="2"/>
      <c r="P31456" s="1"/>
      <c r="Q31456" s="1"/>
    </row>
    <row r="31457" spans="12:17" x14ac:dyDescent="0.45">
      <c r="L31457" s="1"/>
      <c r="M31457" s="2"/>
      <c r="P31457" s="1"/>
      <c r="Q31457" s="1"/>
    </row>
    <row r="31458" spans="12:17" x14ac:dyDescent="0.45">
      <c r="L31458" s="1"/>
      <c r="M31458" s="2"/>
      <c r="P31458" s="1"/>
      <c r="Q31458" s="1"/>
    </row>
    <row r="31459" spans="12:17" x14ac:dyDescent="0.45">
      <c r="L31459" s="1"/>
      <c r="M31459" s="2"/>
      <c r="P31459" s="1"/>
      <c r="Q31459" s="1"/>
    </row>
    <row r="31460" spans="12:17" x14ac:dyDescent="0.45">
      <c r="L31460" s="1"/>
      <c r="M31460" s="2"/>
      <c r="P31460" s="1"/>
      <c r="Q31460" s="1"/>
    </row>
    <row r="31461" spans="12:17" x14ac:dyDescent="0.45">
      <c r="P31461" s="1"/>
      <c r="Q31461" s="1"/>
    </row>
    <row r="31462" spans="12:17" x14ac:dyDescent="0.45">
      <c r="L31462" s="1"/>
      <c r="M31462" s="2"/>
      <c r="P31462" s="1"/>
      <c r="Q31462" s="1"/>
    </row>
    <row r="31463" spans="12:17" x14ac:dyDescent="0.45">
      <c r="P31463" s="1"/>
      <c r="Q31463" s="1"/>
    </row>
    <row r="31464" spans="12:17" x14ac:dyDescent="0.45">
      <c r="P31464" s="1"/>
      <c r="Q31464" s="1"/>
    </row>
    <row r="31465" spans="12:17" x14ac:dyDescent="0.45">
      <c r="P31465" s="1"/>
      <c r="Q31465" s="1"/>
    </row>
    <row r="31466" spans="12:17" x14ac:dyDescent="0.45">
      <c r="L31466" s="1"/>
      <c r="M31466" s="2"/>
      <c r="P31466" s="1"/>
      <c r="Q31466" s="1"/>
    </row>
    <row r="31467" spans="12:17" x14ac:dyDescent="0.45">
      <c r="L31467" s="1"/>
      <c r="M31467" s="2"/>
      <c r="P31467" s="1"/>
      <c r="Q31467" s="1"/>
    </row>
    <row r="31468" spans="12:17" x14ac:dyDescent="0.45">
      <c r="L31468" s="1"/>
      <c r="M31468" s="2"/>
      <c r="P31468" s="1"/>
      <c r="Q31468" s="1"/>
    </row>
    <row r="31469" spans="12:17" x14ac:dyDescent="0.45">
      <c r="L31469" s="1"/>
      <c r="M31469" s="2"/>
      <c r="P31469" s="1"/>
      <c r="Q31469" s="1"/>
    </row>
    <row r="31470" spans="12:17" x14ac:dyDescent="0.45">
      <c r="L31470" s="1"/>
      <c r="M31470" s="2"/>
      <c r="P31470" s="1"/>
      <c r="Q31470" s="1"/>
    </row>
    <row r="31471" spans="12:17" x14ac:dyDescent="0.45">
      <c r="L31471" s="1"/>
      <c r="M31471" s="2"/>
      <c r="P31471" s="1"/>
      <c r="Q31471" s="1"/>
    </row>
    <row r="31472" spans="12:17" x14ac:dyDescent="0.45">
      <c r="L31472" s="1"/>
      <c r="M31472" s="2"/>
      <c r="P31472" s="1"/>
      <c r="Q31472" s="1"/>
    </row>
    <row r="31473" spans="12:17" x14ac:dyDescent="0.45">
      <c r="P31473" s="1"/>
      <c r="Q31473" s="1"/>
    </row>
    <row r="31474" spans="12:17" x14ac:dyDescent="0.45">
      <c r="L31474" s="1"/>
      <c r="M31474" s="2"/>
      <c r="P31474" s="1"/>
      <c r="Q31474" s="1"/>
    </row>
    <row r="31475" spans="12:17" x14ac:dyDescent="0.45">
      <c r="L31475" s="1"/>
      <c r="M31475" s="2"/>
      <c r="P31475" s="1"/>
      <c r="Q31475" s="1"/>
    </row>
    <row r="31476" spans="12:17" x14ac:dyDescent="0.45">
      <c r="L31476" s="1"/>
      <c r="M31476" s="2"/>
      <c r="P31476" s="1"/>
      <c r="Q31476" s="1"/>
    </row>
    <row r="31477" spans="12:17" x14ac:dyDescent="0.45">
      <c r="L31477" s="1"/>
      <c r="M31477" s="2"/>
      <c r="P31477" s="1"/>
      <c r="Q31477" s="1"/>
    </row>
    <row r="31478" spans="12:17" x14ac:dyDescent="0.45">
      <c r="L31478" s="1"/>
      <c r="M31478" s="2"/>
      <c r="P31478" s="1"/>
      <c r="Q31478" s="1"/>
    </row>
    <row r="31479" spans="12:17" x14ac:dyDescent="0.45">
      <c r="L31479" s="1"/>
      <c r="M31479" s="2"/>
      <c r="P31479" s="1"/>
      <c r="Q31479" s="1"/>
    </row>
    <row r="31480" spans="12:17" x14ac:dyDescent="0.45">
      <c r="L31480" s="1"/>
      <c r="M31480" s="2"/>
      <c r="P31480" s="1"/>
      <c r="Q31480" s="1"/>
    </row>
    <row r="31481" spans="12:17" x14ac:dyDescent="0.45">
      <c r="L31481" s="1"/>
      <c r="M31481" s="2"/>
      <c r="P31481" s="1"/>
      <c r="Q31481" s="1"/>
    </row>
    <row r="31482" spans="12:17" x14ac:dyDescent="0.45">
      <c r="L31482" s="1"/>
      <c r="M31482" s="2"/>
      <c r="P31482" s="1"/>
      <c r="Q31482" s="1"/>
    </row>
    <row r="31483" spans="12:17" x14ac:dyDescent="0.45">
      <c r="P31483" s="1"/>
      <c r="Q31483" s="1"/>
    </row>
    <row r="31484" spans="12:17" x14ac:dyDescent="0.45">
      <c r="L31484" s="1"/>
      <c r="M31484" s="2"/>
      <c r="P31484" s="1"/>
      <c r="Q31484" s="1"/>
    </row>
    <row r="31485" spans="12:17" x14ac:dyDescent="0.45">
      <c r="L31485" s="1"/>
      <c r="M31485" s="2"/>
      <c r="P31485" s="1"/>
      <c r="Q31485" s="1"/>
    </row>
    <row r="31486" spans="12:17" x14ac:dyDescent="0.45">
      <c r="L31486" s="1"/>
      <c r="M31486" s="2"/>
      <c r="P31486" s="1"/>
      <c r="Q31486" s="1"/>
    </row>
    <row r="31487" spans="12:17" x14ac:dyDescent="0.45">
      <c r="L31487" s="1"/>
      <c r="M31487" s="2"/>
      <c r="P31487" s="1"/>
      <c r="Q31487" s="1"/>
    </row>
    <row r="31488" spans="12:17" x14ac:dyDescent="0.45">
      <c r="L31488" s="1"/>
      <c r="M31488" s="2"/>
      <c r="P31488" s="1"/>
      <c r="Q31488" s="1"/>
    </row>
    <row r="31489" spans="12:17" x14ac:dyDescent="0.45">
      <c r="L31489" s="1"/>
      <c r="M31489" s="2"/>
      <c r="P31489" s="1"/>
      <c r="Q31489" s="1"/>
    </row>
    <row r="31490" spans="12:17" x14ac:dyDescent="0.45">
      <c r="P31490" s="1"/>
      <c r="Q31490" s="1"/>
    </row>
    <row r="31491" spans="12:17" x14ac:dyDescent="0.45">
      <c r="L31491" s="1"/>
      <c r="M31491" s="2"/>
      <c r="P31491" s="1"/>
      <c r="Q31491" s="1"/>
    </row>
    <row r="31492" spans="12:17" x14ac:dyDescent="0.45">
      <c r="L31492" s="1"/>
      <c r="M31492" s="2"/>
      <c r="P31492" s="1"/>
      <c r="Q31492" s="1"/>
    </row>
    <row r="31493" spans="12:17" x14ac:dyDescent="0.45">
      <c r="L31493" s="1"/>
      <c r="M31493" s="2"/>
      <c r="P31493" s="1"/>
      <c r="Q31493" s="1"/>
    </row>
    <row r="31494" spans="12:17" x14ac:dyDescent="0.45">
      <c r="L31494" s="1"/>
      <c r="M31494" s="2"/>
      <c r="P31494" s="1"/>
      <c r="Q31494" s="1"/>
    </row>
    <row r="31495" spans="12:17" x14ac:dyDescent="0.45">
      <c r="L31495" s="1"/>
      <c r="M31495" s="2"/>
      <c r="P31495" s="1"/>
      <c r="Q31495" s="1"/>
    </row>
    <row r="31496" spans="12:17" x14ac:dyDescent="0.45">
      <c r="L31496" s="1"/>
      <c r="M31496" s="2"/>
      <c r="P31496" s="1"/>
      <c r="Q31496" s="1"/>
    </row>
    <row r="31497" spans="12:17" x14ac:dyDescent="0.45">
      <c r="L31497" s="1"/>
      <c r="M31497" s="2"/>
      <c r="P31497" s="1"/>
      <c r="Q31497" s="1"/>
    </row>
    <row r="31498" spans="12:17" x14ac:dyDescent="0.45">
      <c r="P31498" s="1"/>
      <c r="Q31498" s="1"/>
    </row>
    <row r="31499" spans="12:17" x14ac:dyDescent="0.45">
      <c r="P31499" s="1"/>
      <c r="Q31499" s="1"/>
    </row>
    <row r="31500" spans="12:17" x14ac:dyDescent="0.45">
      <c r="L31500" s="1"/>
      <c r="M31500" s="2"/>
      <c r="P31500" s="1"/>
      <c r="Q31500" s="1"/>
    </row>
    <row r="31501" spans="12:17" x14ac:dyDescent="0.45">
      <c r="L31501" s="1"/>
      <c r="M31501" s="2"/>
      <c r="P31501" s="1"/>
      <c r="Q31501" s="1"/>
    </row>
    <row r="31502" spans="12:17" x14ac:dyDescent="0.45">
      <c r="P31502" s="1"/>
      <c r="Q31502" s="1"/>
    </row>
    <row r="31503" spans="12:17" x14ac:dyDescent="0.45">
      <c r="L31503" s="1"/>
      <c r="M31503" s="2"/>
      <c r="P31503" s="1"/>
      <c r="Q31503" s="1"/>
    </row>
    <row r="31504" spans="12:17" x14ac:dyDescent="0.45">
      <c r="L31504" s="1"/>
      <c r="M31504" s="2"/>
      <c r="P31504" s="1"/>
      <c r="Q31504" s="1"/>
    </row>
    <row r="31505" spans="12:17" x14ac:dyDescent="0.45">
      <c r="L31505" s="1"/>
      <c r="M31505" s="2"/>
      <c r="P31505" s="1"/>
      <c r="Q31505" s="1"/>
    </row>
    <row r="31506" spans="12:17" x14ac:dyDescent="0.45">
      <c r="L31506" s="1"/>
      <c r="M31506" s="2"/>
      <c r="P31506" s="1"/>
      <c r="Q31506" s="1"/>
    </row>
    <row r="31507" spans="12:17" x14ac:dyDescent="0.45">
      <c r="L31507" s="1"/>
      <c r="M31507" s="2"/>
      <c r="P31507" s="1"/>
      <c r="Q31507" s="1"/>
    </row>
    <row r="31508" spans="12:17" x14ac:dyDescent="0.45">
      <c r="L31508" s="1"/>
      <c r="M31508" s="2"/>
      <c r="P31508" s="1"/>
      <c r="Q31508" s="1"/>
    </row>
    <row r="31509" spans="12:17" x14ac:dyDescent="0.45">
      <c r="L31509" s="1"/>
      <c r="M31509" s="2"/>
      <c r="P31509" s="1"/>
      <c r="Q31509" s="1"/>
    </row>
    <row r="31510" spans="12:17" x14ac:dyDescent="0.45">
      <c r="L31510" s="1"/>
      <c r="M31510" s="2"/>
      <c r="P31510" s="1"/>
      <c r="Q31510" s="1"/>
    </row>
    <row r="31511" spans="12:17" x14ac:dyDescent="0.45">
      <c r="P31511" s="1"/>
      <c r="Q31511" s="1"/>
    </row>
    <row r="31512" spans="12:17" x14ac:dyDescent="0.45">
      <c r="L31512" s="1"/>
      <c r="M31512" s="2"/>
      <c r="P31512" s="1"/>
      <c r="Q31512" s="1"/>
    </row>
    <row r="31513" spans="12:17" x14ac:dyDescent="0.45">
      <c r="P31513" s="1"/>
      <c r="Q31513" s="1"/>
    </row>
    <row r="31514" spans="12:17" x14ac:dyDescent="0.45">
      <c r="L31514" s="1"/>
      <c r="M31514" s="2"/>
      <c r="P31514" s="1"/>
      <c r="Q31514" s="1"/>
    </row>
    <row r="31515" spans="12:17" x14ac:dyDescent="0.45">
      <c r="L31515" s="1"/>
      <c r="M31515" s="2"/>
      <c r="P31515" s="1"/>
      <c r="Q31515" s="1"/>
    </row>
    <row r="31516" spans="12:17" x14ac:dyDescent="0.45">
      <c r="L31516" s="1"/>
      <c r="M31516" s="2"/>
      <c r="P31516" s="1"/>
      <c r="Q31516" s="1"/>
    </row>
    <row r="31517" spans="12:17" x14ac:dyDescent="0.45">
      <c r="P31517" s="1"/>
      <c r="Q31517" s="1"/>
    </row>
    <row r="31518" spans="12:17" x14ac:dyDescent="0.45">
      <c r="L31518" s="1"/>
      <c r="M31518" s="2"/>
      <c r="P31518" s="1"/>
      <c r="Q31518" s="1"/>
    </row>
    <row r="31519" spans="12:17" x14ac:dyDescent="0.45">
      <c r="P31519" s="1"/>
      <c r="Q31519" s="1"/>
    </row>
    <row r="31520" spans="12:17" x14ac:dyDescent="0.45">
      <c r="L31520" s="1"/>
      <c r="M31520" s="2"/>
      <c r="P31520" s="1"/>
      <c r="Q31520" s="1"/>
    </row>
    <row r="31521" spans="12:17" x14ac:dyDescent="0.45">
      <c r="P31521" s="1"/>
      <c r="Q31521" s="1"/>
    </row>
    <row r="31522" spans="12:17" x14ac:dyDescent="0.45">
      <c r="L31522" s="1"/>
      <c r="M31522" s="2"/>
      <c r="P31522" s="1"/>
      <c r="Q31522" s="1"/>
    </row>
    <row r="31523" spans="12:17" x14ac:dyDescent="0.45">
      <c r="L31523" s="1"/>
      <c r="M31523" s="2"/>
      <c r="P31523" s="1"/>
      <c r="Q31523" s="1"/>
    </row>
    <row r="31524" spans="12:17" x14ac:dyDescent="0.45">
      <c r="L31524" s="1"/>
      <c r="M31524" s="2"/>
      <c r="P31524" s="1"/>
      <c r="Q31524" s="1"/>
    </row>
    <row r="31525" spans="12:17" x14ac:dyDescent="0.45">
      <c r="L31525" s="1"/>
      <c r="M31525" s="2"/>
      <c r="P31525" s="1"/>
      <c r="Q31525" s="1"/>
    </row>
    <row r="31526" spans="12:17" x14ac:dyDescent="0.45">
      <c r="L31526" s="1"/>
      <c r="M31526" s="2"/>
      <c r="P31526" s="1"/>
      <c r="Q31526" s="1"/>
    </row>
    <row r="31527" spans="12:17" x14ac:dyDescent="0.45">
      <c r="L31527" s="1"/>
      <c r="M31527" s="2"/>
      <c r="P31527" s="1"/>
      <c r="Q31527" s="1"/>
    </row>
    <row r="31528" spans="12:17" x14ac:dyDescent="0.45">
      <c r="L31528" s="1"/>
      <c r="M31528" s="2"/>
      <c r="P31528" s="1"/>
      <c r="Q31528" s="1"/>
    </row>
    <row r="31529" spans="12:17" x14ac:dyDescent="0.45">
      <c r="P31529" s="1"/>
      <c r="Q31529" s="1"/>
    </row>
    <row r="31530" spans="12:17" x14ac:dyDescent="0.45">
      <c r="L31530" s="1"/>
      <c r="M31530" s="2"/>
      <c r="P31530" s="1"/>
      <c r="Q31530" s="1"/>
    </row>
    <row r="31531" spans="12:17" x14ac:dyDescent="0.45">
      <c r="L31531" s="1"/>
      <c r="M31531" s="2"/>
      <c r="P31531" s="1"/>
      <c r="Q31531" s="1"/>
    </row>
    <row r="31532" spans="12:17" x14ac:dyDescent="0.45">
      <c r="P31532" s="1"/>
      <c r="Q31532" s="1"/>
    </row>
    <row r="31533" spans="12:17" x14ac:dyDescent="0.45">
      <c r="L31533" s="1"/>
      <c r="M31533" s="2"/>
      <c r="P31533" s="1"/>
      <c r="Q31533" s="1"/>
    </row>
    <row r="31534" spans="12:17" x14ac:dyDescent="0.45">
      <c r="L31534" s="1"/>
      <c r="M31534" s="2"/>
      <c r="P31534" s="1"/>
      <c r="Q31534" s="1"/>
    </row>
    <row r="31535" spans="12:17" x14ac:dyDescent="0.45">
      <c r="L31535" s="1"/>
      <c r="M31535" s="2"/>
      <c r="P31535" s="1"/>
      <c r="Q31535" s="1"/>
    </row>
    <row r="31536" spans="12:17" x14ac:dyDescent="0.45">
      <c r="L31536" s="1"/>
      <c r="M31536" s="2"/>
      <c r="P31536" s="1"/>
      <c r="Q31536" s="1"/>
    </row>
    <row r="31537" spans="12:17" x14ac:dyDescent="0.45">
      <c r="P31537" s="1"/>
      <c r="Q31537" s="1"/>
    </row>
    <row r="31538" spans="12:17" x14ac:dyDescent="0.45">
      <c r="L31538" s="1"/>
      <c r="M31538" s="2"/>
      <c r="P31538" s="1"/>
      <c r="Q31538" s="1"/>
    </row>
    <row r="31539" spans="12:17" x14ac:dyDescent="0.45">
      <c r="L31539" s="1"/>
      <c r="M31539" s="2"/>
      <c r="P31539" s="1"/>
      <c r="Q31539" s="1"/>
    </row>
    <row r="31540" spans="12:17" x14ac:dyDescent="0.45">
      <c r="L31540" s="1"/>
      <c r="M31540" s="2"/>
      <c r="P31540" s="1"/>
      <c r="Q31540" s="1"/>
    </row>
    <row r="31541" spans="12:17" x14ac:dyDescent="0.45">
      <c r="L31541" s="1"/>
      <c r="M31541" s="2"/>
      <c r="P31541" s="1"/>
      <c r="Q31541" s="1"/>
    </row>
    <row r="31542" spans="12:17" x14ac:dyDescent="0.45">
      <c r="L31542" s="1"/>
      <c r="M31542" s="2"/>
      <c r="P31542" s="1"/>
      <c r="Q31542" s="1"/>
    </row>
    <row r="31543" spans="12:17" x14ac:dyDescent="0.45">
      <c r="L31543" s="1"/>
      <c r="M31543" s="2"/>
      <c r="P31543" s="1"/>
      <c r="Q31543" s="1"/>
    </row>
    <row r="31544" spans="12:17" x14ac:dyDescent="0.45">
      <c r="L31544" s="1"/>
      <c r="M31544" s="2"/>
      <c r="P31544" s="1"/>
      <c r="Q31544" s="1"/>
    </row>
    <row r="31545" spans="12:17" x14ac:dyDescent="0.45">
      <c r="L31545" s="1"/>
      <c r="M31545" s="2"/>
      <c r="P31545" s="1"/>
      <c r="Q31545" s="1"/>
    </row>
    <row r="31546" spans="12:17" x14ac:dyDescent="0.45">
      <c r="P31546" s="1"/>
      <c r="Q31546" s="1"/>
    </row>
    <row r="31547" spans="12:17" x14ac:dyDescent="0.45">
      <c r="P31547" s="1"/>
      <c r="Q31547" s="1"/>
    </row>
    <row r="31548" spans="12:17" x14ac:dyDescent="0.45">
      <c r="L31548" s="1"/>
      <c r="M31548" s="2"/>
      <c r="P31548" s="1"/>
      <c r="Q31548" s="1"/>
    </row>
    <row r="31549" spans="12:17" x14ac:dyDescent="0.45">
      <c r="L31549" s="1"/>
      <c r="M31549" s="2"/>
      <c r="P31549" s="1"/>
      <c r="Q31549" s="1"/>
    </row>
    <row r="31550" spans="12:17" x14ac:dyDescent="0.45">
      <c r="L31550" s="1"/>
      <c r="M31550" s="2"/>
      <c r="P31550" s="1"/>
      <c r="Q31550" s="1"/>
    </row>
    <row r="31551" spans="12:17" x14ac:dyDescent="0.45">
      <c r="L31551" s="1"/>
      <c r="M31551" s="2"/>
      <c r="P31551" s="1"/>
      <c r="Q31551" s="1"/>
    </row>
    <row r="31552" spans="12:17" x14ac:dyDescent="0.45">
      <c r="P31552" s="1"/>
      <c r="Q31552" s="1"/>
    </row>
    <row r="31553" spans="12:17" x14ac:dyDescent="0.45">
      <c r="L31553" s="1"/>
      <c r="M31553" s="2"/>
      <c r="P31553" s="1"/>
      <c r="Q31553" s="1"/>
    </row>
    <row r="31554" spans="12:17" x14ac:dyDescent="0.45">
      <c r="L31554" s="1"/>
      <c r="M31554" s="2"/>
      <c r="P31554" s="1"/>
      <c r="Q31554" s="1"/>
    </row>
    <row r="31555" spans="12:17" x14ac:dyDescent="0.45">
      <c r="L31555" s="1"/>
      <c r="M31555" s="2"/>
      <c r="P31555" s="1"/>
      <c r="Q31555" s="1"/>
    </row>
    <row r="31556" spans="12:17" x14ac:dyDescent="0.45">
      <c r="L31556" s="1"/>
      <c r="M31556" s="2"/>
      <c r="P31556" s="1"/>
      <c r="Q31556" s="1"/>
    </row>
    <row r="31557" spans="12:17" x14ac:dyDescent="0.45">
      <c r="L31557" s="1"/>
      <c r="M31557" s="2"/>
      <c r="P31557" s="1"/>
      <c r="Q31557" s="1"/>
    </row>
    <row r="31558" spans="12:17" x14ac:dyDescent="0.45">
      <c r="L31558" s="1"/>
      <c r="M31558" s="2"/>
      <c r="P31558" s="1"/>
      <c r="Q31558" s="1"/>
    </row>
    <row r="31559" spans="12:17" x14ac:dyDescent="0.45">
      <c r="L31559" s="1"/>
      <c r="M31559" s="2"/>
      <c r="P31559" s="1"/>
      <c r="Q31559" s="1"/>
    </row>
    <row r="31560" spans="12:17" x14ac:dyDescent="0.45">
      <c r="L31560" s="1"/>
      <c r="M31560" s="2"/>
      <c r="P31560" s="1"/>
      <c r="Q31560" s="1"/>
    </row>
    <row r="31561" spans="12:17" x14ac:dyDescent="0.45">
      <c r="P31561" s="1"/>
      <c r="Q31561" s="1"/>
    </row>
    <row r="31562" spans="12:17" x14ac:dyDescent="0.45">
      <c r="L31562" s="1"/>
      <c r="M31562" s="2"/>
      <c r="P31562" s="1"/>
      <c r="Q31562" s="1"/>
    </row>
    <row r="31563" spans="12:17" x14ac:dyDescent="0.45">
      <c r="L31563" s="1"/>
      <c r="M31563" s="2"/>
      <c r="P31563" s="1"/>
      <c r="Q31563" s="1"/>
    </row>
    <row r="31564" spans="12:17" x14ac:dyDescent="0.45">
      <c r="L31564" s="1"/>
      <c r="M31564" s="2"/>
      <c r="P31564" s="1"/>
      <c r="Q31564" s="1"/>
    </row>
    <row r="31565" spans="12:17" x14ac:dyDescent="0.45">
      <c r="L31565" s="1"/>
      <c r="M31565" s="2"/>
      <c r="P31565" s="1"/>
      <c r="Q31565" s="1"/>
    </row>
    <row r="31566" spans="12:17" x14ac:dyDescent="0.45">
      <c r="L31566" s="1"/>
      <c r="M31566" s="2"/>
      <c r="P31566" s="1"/>
      <c r="Q31566" s="1"/>
    </row>
    <row r="31567" spans="12:17" x14ac:dyDescent="0.45">
      <c r="L31567" s="1"/>
      <c r="M31567" s="2"/>
      <c r="P31567" s="1"/>
      <c r="Q31567" s="1"/>
    </row>
    <row r="31568" spans="12:17" x14ac:dyDescent="0.45">
      <c r="L31568" s="1"/>
      <c r="M31568" s="2"/>
      <c r="P31568" s="1"/>
      <c r="Q31568" s="1"/>
    </row>
    <row r="31569" spans="12:17" x14ac:dyDescent="0.45">
      <c r="P31569" s="1"/>
      <c r="Q31569" s="1"/>
    </row>
    <row r="31570" spans="12:17" x14ac:dyDescent="0.45">
      <c r="L31570" s="1"/>
      <c r="M31570" s="2"/>
      <c r="P31570" s="1"/>
      <c r="Q31570" s="1"/>
    </row>
    <row r="31571" spans="12:17" x14ac:dyDescent="0.45">
      <c r="L31571" s="1"/>
      <c r="M31571" s="2"/>
      <c r="P31571" s="1"/>
      <c r="Q31571" s="1"/>
    </row>
    <row r="31572" spans="12:17" x14ac:dyDescent="0.45">
      <c r="P31572" s="1"/>
      <c r="Q31572" s="1"/>
    </row>
    <row r="31573" spans="12:17" x14ac:dyDescent="0.45">
      <c r="L31573" s="1"/>
      <c r="M31573" s="2"/>
      <c r="P31573" s="1"/>
      <c r="Q31573" s="1"/>
    </row>
    <row r="31574" spans="12:17" x14ac:dyDescent="0.45">
      <c r="L31574" s="1"/>
      <c r="M31574" s="2"/>
      <c r="P31574" s="1"/>
      <c r="Q31574" s="1"/>
    </row>
    <row r="31575" spans="12:17" x14ac:dyDescent="0.45">
      <c r="L31575" s="1"/>
      <c r="M31575" s="2"/>
      <c r="P31575" s="1"/>
      <c r="Q31575" s="1"/>
    </row>
    <row r="31576" spans="12:17" x14ac:dyDescent="0.45">
      <c r="L31576" s="1"/>
      <c r="M31576" s="2"/>
      <c r="P31576" s="1"/>
      <c r="Q31576" s="1"/>
    </row>
    <row r="31577" spans="12:17" x14ac:dyDescent="0.45">
      <c r="L31577" s="1"/>
      <c r="M31577" s="2"/>
      <c r="P31577" s="1"/>
      <c r="Q31577" s="1"/>
    </row>
    <row r="31578" spans="12:17" x14ac:dyDescent="0.45">
      <c r="P31578" s="1"/>
      <c r="Q31578" s="1"/>
    </row>
    <row r="31579" spans="12:17" x14ac:dyDescent="0.45">
      <c r="L31579" s="1"/>
      <c r="M31579" s="2"/>
      <c r="P31579" s="1"/>
      <c r="Q31579" s="1"/>
    </row>
    <row r="31580" spans="12:17" x14ac:dyDescent="0.45">
      <c r="L31580" s="1"/>
      <c r="M31580" s="2"/>
      <c r="P31580" s="1"/>
      <c r="Q31580" s="1"/>
    </row>
    <row r="31581" spans="12:17" x14ac:dyDescent="0.45">
      <c r="P31581" s="1"/>
      <c r="Q31581" s="1"/>
    </row>
    <row r="31582" spans="12:17" x14ac:dyDescent="0.45">
      <c r="L31582" s="1"/>
      <c r="M31582" s="2"/>
      <c r="P31582" s="1"/>
      <c r="Q31582" s="1"/>
    </row>
    <row r="31583" spans="12:17" x14ac:dyDescent="0.45">
      <c r="L31583" s="1"/>
      <c r="M31583" s="2"/>
      <c r="P31583" s="1"/>
      <c r="Q31583" s="1"/>
    </row>
    <row r="31584" spans="12:17" x14ac:dyDescent="0.45">
      <c r="L31584" s="1"/>
      <c r="M31584" s="2"/>
      <c r="P31584" s="1"/>
      <c r="Q31584" s="1"/>
    </row>
    <row r="31585" spans="12:17" x14ac:dyDescent="0.45">
      <c r="P31585" s="1"/>
      <c r="Q31585" s="1"/>
    </row>
    <row r="31586" spans="12:17" x14ac:dyDescent="0.45">
      <c r="L31586" s="1"/>
      <c r="M31586" s="2"/>
      <c r="P31586" s="1"/>
      <c r="Q31586" s="1"/>
    </row>
    <row r="31587" spans="12:17" x14ac:dyDescent="0.45">
      <c r="P31587" s="1"/>
      <c r="Q31587" s="1"/>
    </row>
    <row r="31588" spans="12:17" x14ac:dyDescent="0.45">
      <c r="P31588" s="1"/>
      <c r="Q31588" s="1"/>
    </row>
    <row r="31589" spans="12:17" x14ac:dyDescent="0.45">
      <c r="L31589" s="1"/>
      <c r="M31589" s="2"/>
      <c r="P31589" s="1"/>
      <c r="Q31589" s="1"/>
    </row>
    <row r="31590" spans="12:17" x14ac:dyDescent="0.45">
      <c r="L31590" s="1"/>
      <c r="M31590" s="2"/>
      <c r="P31590" s="1"/>
      <c r="Q31590" s="1"/>
    </row>
    <row r="31591" spans="12:17" x14ac:dyDescent="0.45">
      <c r="L31591" s="1"/>
      <c r="M31591" s="2"/>
      <c r="P31591" s="1"/>
      <c r="Q31591" s="1"/>
    </row>
    <row r="31592" spans="12:17" x14ac:dyDescent="0.45">
      <c r="L31592" s="1"/>
      <c r="M31592" s="2"/>
      <c r="P31592" s="1"/>
      <c r="Q31592" s="1"/>
    </row>
    <row r="31593" spans="12:17" x14ac:dyDescent="0.45">
      <c r="L31593" s="1"/>
      <c r="M31593" s="2"/>
      <c r="P31593" s="1"/>
      <c r="Q31593" s="1"/>
    </row>
    <row r="31594" spans="12:17" x14ac:dyDescent="0.45">
      <c r="P31594" s="1"/>
      <c r="Q31594" s="1"/>
    </row>
    <row r="31595" spans="12:17" x14ac:dyDescent="0.45">
      <c r="L31595" s="1"/>
      <c r="M31595" s="2"/>
      <c r="P31595" s="1"/>
      <c r="Q31595" s="1"/>
    </row>
    <row r="31596" spans="12:17" x14ac:dyDescent="0.45">
      <c r="L31596" s="1"/>
      <c r="M31596" s="2"/>
      <c r="P31596" s="1"/>
      <c r="Q31596" s="1"/>
    </row>
    <row r="31597" spans="12:17" x14ac:dyDescent="0.45">
      <c r="L31597" s="1"/>
      <c r="M31597" s="2"/>
      <c r="P31597" s="1"/>
      <c r="Q31597" s="1"/>
    </row>
    <row r="31598" spans="12:17" x14ac:dyDescent="0.45">
      <c r="P31598" s="1"/>
      <c r="Q31598" s="1"/>
    </row>
    <row r="31599" spans="12:17" x14ac:dyDescent="0.45">
      <c r="P31599" s="1"/>
      <c r="Q31599" s="1"/>
    </row>
    <row r="31600" spans="12:17" x14ac:dyDescent="0.45">
      <c r="L31600" s="1"/>
      <c r="M31600" s="2"/>
      <c r="P31600" s="1"/>
      <c r="Q31600" s="1"/>
    </row>
    <row r="31601" spans="12:17" x14ac:dyDescent="0.45">
      <c r="L31601" s="1"/>
      <c r="M31601" s="2"/>
      <c r="P31601" s="1"/>
      <c r="Q31601" s="1"/>
    </row>
    <row r="31602" spans="12:17" x14ac:dyDescent="0.45">
      <c r="L31602" s="1"/>
      <c r="M31602" s="2"/>
      <c r="P31602" s="1"/>
      <c r="Q31602" s="1"/>
    </row>
    <row r="31603" spans="12:17" x14ac:dyDescent="0.45">
      <c r="L31603" s="1"/>
      <c r="M31603" s="2"/>
      <c r="P31603" s="1"/>
      <c r="Q31603" s="1"/>
    </row>
    <row r="31604" spans="12:17" x14ac:dyDescent="0.45">
      <c r="P31604" s="1"/>
      <c r="Q31604" s="1"/>
    </row>
    <row r="31605" spans="12:17" x14ac:dyDescent="0.45">
      <c r="L31605" s="1"/>
      <c r="M31605" s="2"/>
      <c r="P31605" s="1"/>
      <c r="Q31605" s="1"/>
    </row>
    <row r="31606" spans="12:17" x14ac:dyDescent="0.45">
      <c r="L31606" s="1"/>
      <c r="M31606" s="2"/>
      <c r="P31606" s="1"/>
      <c r="Q31606" s="1"/>
    </row>
    <row r="31607" spans="12:17" x14ac:dyDescent="0.45">
      <c r="P31607" s="1"/>
      <c r="Q31607" s="1"/>
    </row>
    <row r="31608" spans="12:17" x14ac:dyDescent="0.45">
      <c r="P31608" s="1"/>
      <c r="Q31608" s="1"/>
    </row>
    <row r="31609" spans="12:17" x14ac:dyDescent="0.45">
      <c r="L31609" s="1"/>
      <c r="M31609" s="2"/>
      <c r="P31609" s="1"/>
      <c r="Q31609" s="1"/>
    </row>
    <row r="31610" spans="12:17" x14ac:dyDescent="0.45">
      <c r="P31610" s="1"/>
      <c r="Q31610" s="1"/>
    </row>
    <row r="31611" spans="12:17" x14ac:dyDescent="0.45">
      <c r="P31611" s="1"/>
      <c r="Q31611" s="1"/>
    </row>
    <row r="31612" spans="12:17" x14ac:dyDescent="0.45">
      <c r="L31612" s="1"/>
      <c r="M31612" s="2"/>
      <c r="P31612" s="1"/>
      <c r="Q31612" s="1"/>
    </row>
    <row r="31613" spans="12:17" x14ac:dyDescent="0.45">
      <c r="L31613" s="1"/>
      <c r="M31613" s="2"/>
      <c r="P31613" s="1"/>
      <c r="Q31613" s="1"/>
    </row>
    <row r="31614" spans="12:17" x14ac:dyDescent="0.45">
      <c r="L31614" s="1"/>
      <c r="M31614" s="2"/>
      <c r="P31614" s="1"/>
      <c r="Q31614" s="1"/>
    </row>
    <row r="31615" spans="12:17" x14ac:dyDescent="0.45">
      <c r="L31615" s="1"/>
      <c r="M31615" s="2"/>
      <c r="P31615" s="1"/>
      <c r="Q31615" s="1"/>
    </row>
    <row r="31616" spans="12:17" x14ac:dyDescent="0.45">
      <c r="L31616" s="1"/>
      <c r="M31616" s="2"/>
      <c r="P31616" s="1"/>
      <c r="Q31616" s="1"/>
    </row>
    <row r="31617" spans="12:17" x14ac:dyDescent="0.45">
      <c r="P31617" s="1"/>
      <c r="Q31617" s="1"/>
    </row>
    <row r="31618" spans="12:17" x14ac:dyDescent="0.45">
      <c r="L31618" s="1"/>
      <c r="M31618" s="2"/>
      <c r="P31618" s="1"/>
      <c r="Q31618" s="1"/>
    </row>
    <row r="31619" spans="12:17" x14ac:dyDescent="0.45">
      <c r="L31619" s="1"/>
      <c r="M31619" s="2"/>
      <c r="P31619" s="1"/>
      <c r="Q31619" s="1"/>
    </row>
    <row r="31620" spans="12:17" x14ac:dyDescent="0.45">
      <c r="L31620" s="1"/>
      <c r="M31620" s="2"/>
      <c r="P31620" s="1"/>
      <c r="Q31620" s="1"/>
    </row>
    <row r="31621" spans="12:17" x14ac:dyDescent="0.45">
      <c r="L31621" s="1"/>
      <c r="M31621" s="2"/>
      <c r="P31621" s="1"/>
      <c r="Q31621" s="1"/>
    </row>
    <row r="31622" spans="12:17" x14ac:dyDescent="0.45">
      <c r="L31622" s="1"/>
      <c r="M31622" s="2"/>
      <c r="P31622" s="1"/>
      <c r="Q31622" s="1"/>
    </row>
    <row r="31623" spans="12:17" x14ac:dyDescent="0.45">
      <c r="L31623" s="1"/>
      <c r="M31623" s="2"/>
      <c r="P31623" s="1"/>
      <c r="Q31623" s="1"/>
    </row>
    <row r="31624" spans="12:17" x14ac:dyDescent="0.45">
      <c r="L31624" s="1"/>
      <c r="M31624" s="2"/>
      <c r="P31624" s="1"/>
      <c r="Q31624" s="1"/>
    </row>
    <row r="31625" spans="12:17" x14ac:dyDescent="0.45">
      <c r="L31625" s="1"/>
      <c r="M31625" s="2"/>
      <c r="P31625" s="1"/>
      <c r="Q31625" s="1"/>
    </row>
    <row r="31626" spans="12:17" x14ac:dyDescent="0.45">
      <c r="L31626" s="1"/>
      <c r="M31626" s="2"/>
      <c r="P31626" s="1"/>
      <c r="Q31626" s="1"/>
    </row>
    <row r="31627" spans="12:17" x14ac:dyDescent="0.45">
      <c r="P31627" s="1"/>
      <c r="Q31627" s="1"/>
    </row>
    <row r="31628" spans="12:17" x14ac:dyDescent="0.45">
      <c r="L31628" s="1"/>
      <c r="M31628" s="2"/>
      <c r="P31628" s="1"/>
      <c r="Q31628" s="1"/>
    </row>
    <row r="31629" spans="12:17" x14ac:dyDescent="0.45">
      <c r="L31629" s="1"/>
      <c r="M31629" s="2"/>
      <c r="P31629" s="1"/>
      <c r="Q31629" s="1"/>
    </row>
    <row r="31630" spans="12:17" x14ac:dyDescent="0.45">
      <c r="L31630" s="1"/>
      <c r="M31630" s="2"/>
      <c r="P31630" s="1"/>
      <c r="Q31630" s="1"/>
    </row>
    <row r="31631" spans="12:17" x14ac:dyDescent="0.45">
      <c r="L31631" s="1"/>
      <c r="M31631" s="2"/>
      <c r="P31631" s="1"/>
      <c r="Q31631" s="1"/>
    </row>
    <row r="31632" spans="12:17" x14ac:dyDescent="0.45">
      <c r="L31632" s="1"/>
      <c r="M31632" s="2"/>
      <c r="P31632" s="1"/>
      <c r="Q31632" s="1"/>
    </row>
    <row r="31633" spans="12:17" x14ac:dyDescent="0.45">
      <c r="L31633" s="1"/>
      <c r="M31633" s="2"/>
      <c r="P31633" s="1"/>
      <c r="Q31633" s="1"/>
    </row>
    <row r="31634" spans="12:17" x14ac:dyDescent="0.45">
      <c r="L31634" s="1"/>
      <c r="M31634" s="2"/>
      <c r="P31634" s="1"/>
      <c r="Q31634" s="1"/>
    </row>
    <row r="31635" spans="12:17" x14ac:dyDescent="0.45">
      <c r="L31635" s="1"/>
      <c r="M31635" s="2"/>
      <c r="P31635" s="1"/>
      <c r="Q31635" s="1"/>
    </row>
    <row r="31636" spans="12:17" x14ac:dyDescent="0.45">
      <c r="P31636" s="1"/>
      <c r="Q31636" s="1"/>
    </row>
    <row r="31637" spans="12:17" x14ac:dyDescent="0.45">
      <c r="L31637" s="1"/>
      <c r="M31637" s="2"/>
      <c r="P31637" s="1"/>
      <c r="Q31637" s="1"/>
    </row>
    <row r="31638" spans="12:17" x14ac:dyDescent="0.45">
      <c r="L31638" s="1"/>
      <c r="M31638" s="2"/>
      <c r="P31638" s="1"/>
      <c r="Q31638" s="1"/>
    </row>
    <row r="31639" spans="12:17" x14ac:dyDescent="0.45">
      <c r="L31639" s="1"/>
      <c r="M31639" s="2"/>
      <c r="P31639" s="1"/>
      <c r="Q31639" s="1"/>
    </row>
    <row r="31640" spans="12:17" x14ac:dyDescent="0.45">
      <c r="L31640" s="1"/>
      <c r="M31640" s="2"/>
      <c r="P31640" s="1"/>
      <c r="Q31640" s="1"/>
    </row>
    <row r="31641" spans="12:17" x14ac:dyDescent="0.45">
      <c r="L31641" s="1"/>
      <c r="M31641" s="2"/>
      <c r="P31641" s="1"/>
      <c r="Q31641" s="1"/>
    </row>
    <row r="31642" spans="12:17" x14ac:dyDescent="0.45">
      <c r="L31642" s="1"/>
      <c r="M31642" s="2"/>
      <c r="P31642" s="1"/>
      <c r="Q31642" s="1"/>
    </row>
    <row r="31643" spans="12:17" x14ac:dyDescent="0.45">
      <c r="L31643" s="1"/>
      <c r="M31643" s="2"/>
      <c r="P31643" s="1"/>
      <c r="Q31643" s="1"/>
    </row>
    <row r="31644" spans="12:17" x14ac:dyDescent="0.45">
      <c r="L31644" s="1"/>
      <c r="M31644" s="2"/>
      <c r="P31644" s="1"/>
      <c r="Q31644" s="1"/>
    </row>
    <row r="31645" spans="12:17" x14ac:dyDescent="0.45">
      <c r="L31645" s="1"/>
      <c r="M31645" s="2"/>
      <c r="P31645" s="1"/>
      <c r="Q31645" s="1"/>
    </row>
    <row r="31646" spans="12:17" x14ac:dyDescent="0.45">
      <c r="L31646" s="1"/>
      <c r="M31646" s="2"/>
      <c r="P31646" s="1"/>
      <c r="Q31646" s="1"/>
    </row>
    <row r="31647" spans="12:17" x14ac:dyDescent="0.45">
      <c r="L31647" s="1"/>
      <c r="M31647" s="2"/>
      <c r="P31647" s="1"/>
      <c r="Q31647" s="1"/>
    </row>
    <row r="31648" spans="12:17" x14ac:dyDescent="0.45">
      <c r="L31648" s="1"/>
      <c r="M31648" s="2"/>
      <c r="P31648" s="1"/>
      <c r="Q31648" s="1"/>
    </row>
    <row r="31649" spans="12:17" x14ac:dyDescent="0.45">
      <c r="P31649" s="1"/>
      <c r="Q31649" s="1"/>
    </row>
    <row r="31650" spans="12:17" x14ac:dyDescent="0.45">
      <c r="L31650" s="1"/>
      <c r="M31650" s="2"/>
      <c r="P31650" s="1"/>
      <c r="Q31650" s="1"/>
    </row>
    <row r="31651" spans="12:17" x14ac:dyDescent="0.45">
      <c r="L31651" s="1"/>
      <c r="M31651" s="2"/>
      <c r="P31651" s="1"/>
      <c r="Q31651" s="1"/>
    </row>
    <row r="31652" spans="12:17" x14ac:dyDescent="0.45">
      <c r="L31652" s="1"/>
      <c r="M31652" s="2"/>
      <c r="P31652" s="1"/>
      <c r="Q31652" s="1"/>
    </row>
    <row r="31653" spans="12:17" x14ac:dyDescent="0.45">
      <c r="L31653" s="1"/>
      <c r="M31653" s="2"/>
      <c r="P31653" s="1"/>
      <c r="Q31653" s="1"/>
    </row>
    <row r="31654" spans="12:17" x14ac:dyDescent="0.45">
      <c r="L31654" s="1"/>
      <c r="M31654" s="2"/>
      <c r="P31654" s="1"/>
      <c r="Q31654" s="1"/>
    </row>
    <row r="31655" spans="12:17" x14ac:dyDescent="0.45">
      <c r="P31655" s="1"/>
      <c r="Q31655" s="1"/>
    </row>
    <row r="31656" spans="12:17" x14ac:dyDescent="0.45">
      <c r="L31656" s="1"/>
      <c r="M31656" s="2"/>
      <c r="P31656" s="1"/>
      <c r="Q31656" s="1"/>
    </row>
    <row r="31657" spans="12:17" x14ac:dyDescent="0.45">
      <c r="P31657" s="1"/>
      <c r="Q31657" s="1"/>
    </row>
    <row r="31658" spans="12:17" x14ac:dyDescent="0.45">
      <c r="P31658" s="1"/>
      <c r="Q31658" s="1"/>
    </row>
    <row r="31659" spans="12:17" x14ac:dyDescent="0.45">
      <c r="L31659" s="1"/>
      <c r="M31659" s="2"/>
      <c r="P31659" s="1"/>
      <c r="Q31659" s="1"/>
    </row>
    <row r="31660" spans="12:17" x14ac:dyDescent="0.45">
      <c r="L31660" s="1"/>
      <c r="M31660" s="2"/>
      <c r="P31660" s="1"/>
      <c r="Q31660" s="1"/>
    </row>
    <row r="31661" spans="12:17" x14ac:dyDescent="0.45">
      <c r="L31661" s="1"/>
      <c r="M31661" s="2"/>
      <c r="P31661" s="1"/>
      <c r="Q31661" s="1"/>
    </row>
    <row r="31662" spans="12:17" x14ac:dyDescent="0.45">
      <c r="L31662" s="1"/>
      <c r="M31662" s="2"/>
      <c r="P31662" s="1"/>
      <c r="Q31662" s="1"/>
    </row>
    <row r="31663" spans="12:17" x14ac:dyDescent="0.45">
      <c r="L31663" s="1"/>
      <c r="M31663" s="2"/>
      <c r="P31663" s="1"/>
      <c r="Q31663" s="1"/>
    </row>
    <row r="31664" spans="12:17" x14ac:dyDescent="0.45">
      <c r="L31664" s="1"/>
      <c r="M31664" s="2"/>
      <c r="P31664" s="1"/>
      <c r="Q31664" s="1"/>
    </row>
    <row r="31665" spans="12:17" x14ac:dyDescent="0.45">
      <c r="L31665" s="1"/>
      <c r="M31665" s="2"/>
      <c r="P31665" s="1"/>
      <c r="Q31665" s="1"/>
    </row>
    <row r="31666" spans="12:17" x14ac:dyDescent="0.45">
      <c r="L31666" s="1"/>
      <c r="M31666" s="2"/>
      <c r="P31666" s="1"/>
      <c r="Q31666" s="1"/>
    </row>
    <row r="31667" spans="12:17" x14ac:dyDescent="0.45">
      <c r="L31667" s="1"/>
      <c r="M31667" s="2"/>
      <c r="P31667" s="1"/>
      <c r="Q31667" s="1"/>
    </row>
    <row r="31668" spans="12:17" x14ac:dyDescent="0.45">
      <c r="L31668" s="1"/>
      <c r="M31668" s="2"/>
      <c r="P31668" s="1"/>
      <c r="Q31668" s="1"/>
    </row>
    <row r="31669" spans="12:17" x14ac:dyDescent="0.45">
      <c r="L31669" s="1"/>
      <c r="M31669" s="2"/>
      <c r="P31669" s="1"/>
      <c r="Q31669" s="1"/>
    </row>
    <row r="31670" spans="12:17" x14ac:dyDescent="0.45">
      <c r="L31670" s="1"/>
      <c r="M31670" s="2"/>
      <c r="P31670" s="1"/>
      <c r="Q31670" s="1"/>
    </row>
    <row r="31671" spans="12:17" x14ac:dyDescent="0.45">
      <c r="L31671" s="1"/>
      <c r="M31671" s="2"/>
      <c r="P31671" s="1"/>
      <c r="Q31671" s="1"/>
    </row>
    <row r="31672" spans="12:17" x14ac:dyDescent="0.45">
      <c r="L31672" s="1"/>
      <c r="M31672" s="2"/>
      <c r="P31672" s="1"/>
      <c r="Q31672" s="1"/>
    </row>
    <row r="31673" spans="12:17" x14ac:dyDescent="0.45">
      <c r="L31673" s="1"/>
      <c r="M31673" s="2"/>
      <c r="P31673" s="1"/>
      <c r="Q31673" s="1"/>
    </row>
    <row r="31674" spans="12:17" x14ac:dyDescent="0.45">
      <c r="L31674" s="1"/>
      <c r="M31674" s="2"/>
      <c r="P31674" s="1"/>
      <c r="Q31674" s="1"/>
    </row>
    <row r="31675" spans="12:17" x14ac:dyDescent="0.45">
      <c r="P31675" s="1"/>
      <c r="Q31675" s="1"/>
    </row>
    <row r="31676" spans="12:17" x14ac:dyDescent="0.45">
      <c r="L31676" s="1"/>
      <c r="M31676" s="2"/>
      <c r="P31676" s="1"/>
      <c r="Q31676" s="1"/>
    </row>
    <row r="31677" spans="12:17" x14ac:dyDescent="0.45">
      <c r="P31677" s="1"/>
      <c r="Q31677" s="1"/>
    </row>
    <row r="31678" spans="12:17" x14ac:dyDescent="0.45">
      <c r="P31678" s="1"/>
      <c r="Q31678" s="1"/>
    </row>
    <row r="31679" spans="12:17" x14ac:dyDescent="0.45">
      <c r="L31679" s="1"/>
      <c r="M31679" s="2"/>
      <c r="P31679" s="1"/>
      <c r="Q31679" s="1"/>
    </row>
    <row r="31680" spans="12:17" x14ac:dyDescent="0.45">
      <c r="L31680" s="1"/>
      <c r="M31680" s="2"/>
      <c r="P31680" s="1"/>
      <c r="Q31680" s="1"/>
    </row>
    <row r="31681" spans="12:17" x14ac:dyDescent="0.45">
      <c r="L31681" s="1"/>
      <c r="M31681" s="2"/>
      <c r="P31681" s="1"/>
      <c r="Q31681" s="1"/>
    </row>
    <row r="31682" spans="12:17" x14ac:dyDescent="0.45">
      <c r="L31682" s="1"/>
      <c r="M31682" s="2"/>
      <c r="P31682" s="1"/>
      <c r="Q31682" s="1"/>
    </row>
    <row r="31683" spans="12:17" x14ac:dyDescent="0.45">
      <c r="L31683" s="1"/>
      <c r="M31683" s="2"/>
      <c r="P31683" s="1"/>
      <c r="Q31683" s="1"/>
    </row>
    <row r="31684" spans="12:17" x14ac:dyDescent="0.45">
      <c r="L31684" s="1"/>
      <c r="M31684" s="2"/>
      <c r="P31684" s="1"/>
      <c r="Q31684" s="1"/>
    </row>
    <row r="31685" spans="12:17" x14ac:dyDescent="0.45">
      <c r="L31685" s="1"/>
      <c r="M31685" s="2"/>
      <c r="P31685" s="1"/>
      <c r="Q31685" s="1"/>
    </row>
    <row r="31686" spans="12:17" x14ac:dyDescent="0.45">
      <c r="L31686" s="1"/>
      <c r="M31686" s="2"/>
      <c r="P31686" s="1"/>
      <c r="Q31686" s="1"/>
    </row>
    <row r="31687" spans="12:17" x14ac:dyDescent="0.45">
      <c r="L31687" s="1"/>
      <c r="M31687" s="2"/>
      <c r="P31687" s="1"/>
      <c r="Q31687" s="1"/>
    </row>
    <row r="31688" spans="12:17" x14ac:dyDescent="0.45">
      <c r="L31688" s="1"/>
      <c r="M31688" s="2"/>
      <c r="P31688" s="1"/>
      <c r="Q31688" s="1"/>
    </row>
    <row r="31689" spans="12:17" x14ac:dyDescent="0.45">
      <c r="P31689" s="1"/>
      <c r="Q31689" s="1"/>
    </row>
    <row r="31690" spans="12:17" x14ac:dyDescent="0.45">
      <c r="L31690" s="1"/>
      <c r="M31690" s="2"/>
      <c r="P31690" s="1"/>
      <c r="Q31690" s="1"/>
    </row>
    <row r="31691" spans="12:17" x14ac:dyDescent="0.45">
      <c r="L31691" s="1"/>
      <c r="M31691" s="2"/>
      <c r="P31691" s="1"/>
      <c r="Q31691" s="1"/>
    </row>
    <row r="31692" spans="12:17" x14ac:dyDescent="0.45">
      <c r="L31692" s="1"/>
      <c r="M31692" s="2"/>
      <c r="P31692" s="1"/>
      <c r="Q31692" s="1"/>
    </row>
    <row r="31693" spans="12:17" x14ac:dyDescent="0.45">
      <c r="L31693" s="1"/>
      <c r="M31693" s="2"/>
      <c r="P31693" s="1"/>
      <c r="Q31693" s="1"/>
    </row>
    <row r="31694" spans="12:17" x14ac:dyDescent="0.45">
      <c r="L31694" s="1"/>
      <c r="M31694" s="2"/>
      <c r="P31694" s="1"/>
      <c r="Q31694" s="1"/>
    </row>
    <row r="31695" spans="12:17" x14ac:dyDescent="0.45">
      <c r="P31695" s="1"/>
      <c r="Q31695" s="1"/>
    </row>
    <row r="31696" spans="12:17" x14ac:dyDescent="0.45">
      <c r="L31696" s="1"/>
      <c r="M31696" s="2"/>
      <c r="P31696" s="1"/>
      <c r="Q31696" s="1"/>
    </row>
    <row r="31697" spans="12:17" x14ac:dyDescent="0.45">
      <c r="L31697" s="1"/>
      <c r="M31697" s="2"/>
      <c r="P31697" s="1"/>
      <c r="Q31697" s="1"/>
    </row>
    <row r="31698" spans="12:17" x14ac:dyDescent="0.45">
      <c r="L31698" s="1"/>
      <c r="M31698" s="2"/>
      <c r="P31698" s="1"/>
      <c r="Q31698" s="1"/>
    </row>
    <row r="31699" spans="12:17" x14ac:dyDescent="0.45">
      <c r="L31699" s="1"/>
      <c r="M31699" s="2"/>
      <c r="P31699" s="1"/>
      <c r="Q31699" s="1"/>
    </row>
    <row r="31700" spans="12:17" x14ac:dyDescent="0.45">
      <c r="L31700" s="1"/>
      <c r="M31700" s="2"/>
      <c r="P31700" s="1"/>
      <c r="Q31700" s="1"/>
    </row>
    <row r="31701" spans="12:17" x14ac:dyDescent="0.45">
      <c r="L31701" s="1"/>
      <c r="M31701" s="2"/>
      <c r="P31701" s="1"/>
      <c r="Q31701" s="1"/>
    </row>
    <row r="31702" spans="12:17" x14ac:dyDescent="0.45">
      <c r="L31702" s="1"/>
      <c r="M31702" s="2"/>
      <c r="P31702" s="1"/>
      <c r="Q31702" s="1"/>
    </row>
    <row r="31703" spans="12:17" x14ac:dyDescent="0.45">
      <c r="P31703" s="1"/>
      <c r="Q31703" s="1"/>
    </row>
    <row r="31704" spans="12:17" x14ac:dyDescent="0.45">
      <c r="P31704" s="1"/>
      <c r="Q31704" s="1"/>
    </row>
    <row r="31705" spans="12:17" x14ac:dyDescent="0.45">
      <c r="L31705" s="1"/>
      <c r="M31705" s="2"/>
      <c r="P31705" s="1"/>
      <c r="Q31705" s="1"/>
    </row>
    <row r="31706" spans="12:17" x14ac:dyDescent="0.45">
      <c r="L31706" s="1"/>
      <c r="M31706" s="2"/>
      <c r="P31706" s="1"/>
      <c r="Q31706" s="1"/>
    </row>
    <row r="31707" spans="12:17" x14ac:dyDescent="0.45">
      <c r="L31707" s="1"/>
      <c r="M31707" s="2"/>
      <c r="P31707" s="1"/>
      <c r="Q31707" s="1"/>
    </row>
    <row r="31708" spans="12:17" x14ac:dyDescent="0.45">
      <c r="L31708" s="1"/>
      <c r="M31708" s="2"/>
      <c r="P31708" s="1"/>
      <c r="Q31708" s="1"/>
    </row>
    <row r="31709" spans="12:17" x14ac:dyDescent="0.45">
      <c r="L31709" s="1"/>
      <c r="M31709" s="2"/>
      <c r="P31709" s="1"/>
      <c r="Q31709" s="1"/>
    </row>
    <row r="31710" spans="12:17" x14ac:dyDescent="0.45">
      <c r="L31710" s="1"/>
      <c r="M31710" s="2"/>
      <c r="P31710" s="1"/>
      <c r="Q31710" s="1"/>
    </row>
    <row r="31711" spans="12:17" x14ac:dyDescent="0.45">
      <c r="P31711" s="1"/>
      <c r="Q31711" s="1"/>
    </row>
    <row r="31712" spans="12:17" x14ac:dyDescent="0.45">
      <c r="L31712" s="1"/>
      <c r="M31712" s="2"/>
      <c r="P31712" s="1"/>
      <c r="Q31712" s="1"/>
    </row>
    <row r="31713" spans="12:17" x14ac:dyDescent="0.45">
      <c r="L31713" s="1"/>
      <c r="M31713" s="2"/>
      <c r="P31713" s="1"/>
      <c r="Q31713" s="1"/>
    </row>
    <row r="31714" spans="12:17" x14ac:dyDescent="0.45">
      <c r="L31714" s="1"/>
      <c r="M31714" s="2"/>
      <c r="P31714" s="1"/>
      <c r="Q31714" s="1"/>
    </row>
    <row r="31715" spans="12:17" x14ac:dyDescent="0.45">
      <c r="L31715" s="1"/>
      <c r="M31715" s="2"/>
      <c r="P31715" s="1"/>
      <c r="Q31715" s="1"/>
    </row>
    <row r="31716" spans="12:17" x14ac:dyDescent="0.45">
      <c r="L31716" s="1"/>
      <c r="M31716" s="2"/>
      <c r="P31716" s="1"/>
      <c r="Q31716" s="1"/>
    </row>
    <row r="31717" spans="12:17" x14ac:dyDescent="0.45">
      <c r="L31717" s="1"/>
      <c r="M31717" s="2"/>
      <c r="P31717" s="1"/>
      <c r="Q31717" s="1"/>
    </row>
    <row r="31718" spans="12:17" x14ac:dyDescent="0.45">
      <c r="P31718" s="1"/>
      <c r="Q31718" s="1"/>
    </row>
    <row r="31719" spans="12:17" x14ac:dyDescent="0.45">
      <c r="P31719" s="1"/>
      <c r="Q31719" s="1"/>
    </row>
    <row r="31720" spans="12:17" x14ac:dyDescent="0.45">
      <c r="L31720" s="1"/>
      <c r="M31720" s="2"/>
      <c r="P31720" s="1"/>
      <c r="Q31720" s="1"/>
    </row>
    <row r="31721" spans="12:17" x14ac:dyDescent="0.45">
      <c r="L31721" s="1"/>
      <c r="M31721" s="2"/>
      <c r="P31721" s="1"/>
      <c r="Q31721" s="1"/>
    </row>
    <row r="31722" spans="12:17" x14ac:dyDescent="0.45">
      <c r="L31722" s="1"/>
      <c r="M31722" s="2"/>
      <c r="P31722" s="1"/>
      <c r="Q31722" s="1"/>
    </row>
    <row r="31723" spans="12:17" x14ac:dyDescent="0.45">
      <c r="L31723" s="1"/>
      <c r="M31723" s="2"/>
      <c r="P31723" s="1"/>
      <c r="Q31723" s="1"/>
    </row>
    <row r="31724" spans="12:17" x14ac:dyDescent="0.45">
      <c r="L31724" s="1"/>
      <c r="M31724" s="2"/>
      <c r="P31724" s="1"/>
      <c r="Q31724" s="1"/>
    </row>
    <row r="31725" spans="12:17" x14ac:dyDescent="0.45">
      <c r="L31725" s="1"/>
      <c r="M31725" s="2"/>
      <c r="P31725" s="1"/>
      <c r="Q31725" s="1"/>
    </row>
    <row r="31726" spans="12:17" x14ac:dyDescent="0.45">
      <c r="L31726" s="1"/>
      <c r="M31726" s="2"/>
      <c r="P31726" s="1"/>
      <c r="Q31726" s="1"/>
    </row>
    <row r="31727" spans="12:17" x14ac:dyDescent="0.45">
      <c r="P31727" s="1"/>
      <c r="Q31727" s="1"/>
    </row>
    <row r="31728" spans="12:17" x14ac:dyDescent="0.45">
      <c r="L31728" s="1"/>
      <c r="M31728" s="2"/>
      <c r="P31728" s="1"/>
      <c r="Q31728" s="1"/>
    </row>
    <row r="31729" spans="12:17" x14ac:dyDescent="0.45">
      <c r="L31729" s="1"/>
      <c r="M31729" s="2"/>
      <c r="P31729" s="1"/>
      <c r="Q31729" s="1"/>
    </row>
    <row r="31730" spans="12:17" x14ac:dyDescent="0.45">
      <c r="L31730" s="1"/>
      <c r="M31730" s="2"/>
      <c r="P31730" s="1"/>
      <c r="Q31730" s="1"/>
    </row>
    <row r="31731" spans="12:17" x14ac:dyDescent="0.45">
      <c r="P31731" s="1"/>
      <c r="Q31731" s="1"/>
    </row>
    <row r="31732" spans="12:17" x14ac:dyDescent="0.45">
      <c r="L31732" s="1"/>
      <c r="M31732" s="2"/>
      <c r="P31732" s="1"/>
      <c r="Q31732" s="1"/>
    </row>
    <row r="31733" spans="12:17" x14ac:dyDescent="0.45">
      <c r="L31733" s="1"/>
      <c r="M31733" s="2"/>
      <c r="P31733" s="1"/>
      <c r="Q31733" s="1"/>
    </row>
    <row r="31734" spans="12:17" x14ac:dyDescent="0.45">
      <c r="L31734" s="1"/>
      <c r="M31734" s="2"/>
      <c r="P31734" s="1"/>
      <c r="Q31734" s="1"/>
    </row>
    <row r="31735" spans="12:17" x14ac:dyDescent="0.45">
      <c r="L31735" s="1"/>
      <c r="M31735" s="2"/>
      <c r="P31735" s="1"/>
      <c r="Q31735" s="1"/>
    </row>
    <row r="31736" spans="12:17" x14ac:dyDescent="0.45">
      <c r="L31736" s="1"/>
      <c r="M31736" s="2"/>
      <c r="P31736" s="1"/>
      <c r="Q31736" s="1"/>
    </row>
    <row r="31737" spans="12:17" x14ac:dyDescent="0.45">
      <c r="L31737" s="1"/>
      <c r="M31737" s="2"/>
      <c r="P31737" s="1"/>
      <c r="Q31737" s="1"/>
    </row>
    <row r="31738" spans="12:17" x14ac:dyDescent="0.45">
      <c r="P31738" s="1"/>
      <c r="Q31738" s="1"/>
    </row>
    <row r="31739" spans="12:17" x14ac:dyDescent="0.45">
      <c r="L31739" s="1"/>
      <c r="M31739" s="2"/>
      <c r="P31739" s="1"/>
      <c r="Q31739" s="1"/>
    </row>
    <row r="31740" spans="12:17" x14ac:dyDescent="0.45">
      <c r="L31740" s="1"/>
      <c r="M31740" s="2"/>
      <c r="P31740" s="1"/>
      <c r="Q31740" s="1"/>
    </row>
    <row r="31741" spans="12:17" x14ac:dyDescent="0.45">
      <c r="L31741" s="1"/>
      <c r="M31741" s="2"/>
      <c r="P31741" s="1"/>
      <c r="Q31741" s="1"/>
    </row>
    <row r="31742" spans="12:17" x14ac:dyDescent="0.45">
      <c r="P31742" s="1"/>
      <c r="Q31742" s="1"/>
    </row>
    <row r="31743" spans="12:17" x14ac:dyDescent="0.45">
      <c r="L31743" s="1"/>
      <c r="M31743" s="2"/>
      <c r="P31743" s="1"/>
      <c r="Q31743" s="1"/>
    </row>
    <row r="31744" spans="12:17" x14ac:dyDescent="0.45">
      <c r="L31744" s="1"/>
      <c r="M31744" s="2"/>
      <c r="P31744" s="1"/>
      <c r="Q31744" s="1"/>
    </row>
    <row r="31745" spans="12:17" x14ac:dyDescent="0.45">
      <c r="P31745" s="1"/>
      <c r="Q31745" s="1"/>
    </row>
    <row r="31746" spans="12:17" x14ac:dyDescent="0.45">
      <c r="L31746" s="1"/>
      <c r="M31746" s="2"/>
      <c r="P31746" s="1"/>
      <c r="Q31746" s="1"/>
    </row>
    <row r="31747" spans="12:17" x14ac:dyDescent="0.45">
      <c r="L31747" s="1"/>
      <c r="M31747" s="2"/>
      <c r="P31747" s="1"/>
      <c r="Q31747" s="1"/>
    </row>
    <row r="31748" spans="12:17" x14ac:dyDescent="0.45">
      <c r="L31748" s="1"/>
      <c r="M31748" s="2"/>
      <c r="P31748" s="1"/>
      <c r="Q31748" s="1"/>
    </row>
    <row r="31749" spans="12:17" x14ac:dyDescent="0.45">
      <c r="L31749" s="1"/>
      <c r="M31749" s="2"/>
      <c r="P31749" s="1"/>
      <c r="Q31749" s="1"/>
    </row>
    <row r="31750" spans="12:17" x14ac:dyDescent="0.45">
      <c r="P31750" s="1"/>
      <c r="Q31750" s="1"/>
    </row>
    <row r="31751" spans="12:17" x14ac:dyDescent="0.45">
      <c r="L31751" s="1"/>
      <c r="M31751" s="2"/>
      <c r="P31751" s="1"/>
      <c r="Q31751" s="1"/>
    </row>
    <row r="31752" spans="12:17" x14ac:dyDescent="0.45">
      <c r="L31752" s="1"/>
      <c r="M31752" s="2"/>
      <c r="P31752" s="1"/>
      <c r="Q31752" s="1"/>
    </row>
    <row r="31753" spans="12:17" x14ac:dyDescent="0.45">
      <c r="P31753" s="1"/>
      <c r="Q31753" s="1"/>
    </row>
    <row r="31754" spans="12:17" x14ac:dyDescent="0.45">
      <c r="L31754" s="1"/>
      <c r="M31754" s="2"/>
      <c r="P31754" s="1"/>
      <c r="Q31754" s="1"/>
    </row>
    <row r="31755" spans="12:17" x14ac:dyDescent="0.45">
      <c r="L31755" s="1"/>
      <c r="M31755" s="2"/>
      <c r="P31755" s="1"/>
      <c r="Q31755" s="1"/>
    </row>
    <row r="31756" spans="12:17" x14ac:dyDescent="0.45">
      <c r="L31756" s="1"/>
      <c r="M31756" s="2"/>
      <c r="P31756" s="1"/>
      <c r="Q31756" s="1"/>
    </row>
    <row r="31757" spans="12:17" x14ac:dyDescent="0.45">
      <c r="L31757" s="1"/>
      <c r="M31757" s="2"/>
      <c r="P31757" s="1"/>
      <c r="Q31757" s="1"/>
    </row>
    <row r="31758" spans="12:17" x14ac:dyDescent="0.45">
      <c r="L31758" s="1"/>
      <c r="M31758" s="2"/>
      <c r="P31758" s="1"/>
      <c r="Q31758" s="1"/>
    </row>
    <row r="31759" spans="12:17" x14ac:dyDescent="0.45">
      <c r="L31759" s="1"/>
      <c r="M31759" s="2"/>
      <c r="P31759" s="1"/>
      <c r="Q31759" s="1"/>
    </row>
    <row r="31760" spans="12:17" x14ac:dyDescent="0.45">
      <c r="L31760" s="1"/>
      <c r="M31760" s="2"/>
      <c r="P31760" s="1"/>
      <c r="Q31760" s="1"/>
    </row>
    <row r="31761" spans="12:17" x14ac:dyDescent="0.45">
      <c r="L31761" s="1"/>
      <c r="M31761" s="2"/>
      <c r="P31761" s="1"/>
      <c r="Q31761" s="1"/>
    </row>
    <row r="31762" spans="12:17" x14ac:dyDescent="0.45">
      <c r="L31762" s="1"/>
      <c r="M31762" s="2"/>
      <c r="P31762" s="1"/>
      <c r="Q31762" s="1"/>
    </row>
    <row r="31763" spans="12:17" x14ac:dyDescent="0.45">
      <c r="L31763" s="1"/>
      <c r="M31763" s="2"/>
      <c r="P31763" s="1"/>
      <c r="Q31763" s="1"/>
    </row>
    <row r="31764" spans="12:17" x14ac:dyDescent="0.45">
      <c r="L31764" s="1"/>
      <c r="M31764" s="2"/>
      <c r="P31764" s="1"/>
      <c r="Q31764" s="1"/>
    </row>
    <row r="31765" spans="12:17" x14ac:dyDescent="0.45">
      <c r="L31765" s="1"/>
      <c r="M31765" s="2"/>
      <c r="P31765" s="1"/>
      <c r="Q31765" s="1"/>
    </row>
    <row r="31766" spans="12:17" x14ac:dyDescent="0.45">
      <c r="L31766" s="1"/>
      <c r="M31766" s="2"/>
      <c r="P31766" s="1"/>
      <c r="Q31766" s="1"/>
    </row>
    <row r="31767" spans="12:17" x14ac:dyDescent="0.45">
      <c r="L31767" s="1"/>
      <c r="M31767" s="2"/>
      <c r="P31767" s="1"/>
      <c r="Q31767" s="1"/>
    </row>
    <row r="31768" spans="12:17" x14ac:dyDescent="0.45">
      <c r="P31768" s="1"/>
      <c r="Q31768" s="1"/>
    </row>
    <row r="31769" spans="12:17" x14ac:dyDescent="0.45">
      <c r="L31769" s="1"/>
      <c r="M31769" s="2"/>
      <c r="P31769" s="1"/>
      <c r="Q31769" s="1"/>
    </row>
    <row r="31770" spans="12:17" x14ac:dyDescent="0.45">
      <c r="L31770" s="1"/>
      <c r="M31770" s="2"/>
      <c r="P31770" s="1"/>
      <c r="Q31770" s="1"/>
    </row>
    <row r="31771" spans="12:17" x14ac:dyDescent="0.45">
      <c r="L31771" s="1"/>
      <c r="M31771" s="2"/>
      <c r="P31771" s="1"/>
      <c r="Q31771" s="1"/>
    </row>
    <row r="31772" spans="12:17" x14ac:dyDescent="0.45">
      <c r="L31772" s="1"/>
      <c r="M31772" s="2"/>
      <c r="P31772" s="1"/>
      <c r="Q31772" s="1"/>
    </row>
    <row r="31773" spans="12:17" x14ac:dyDescent="0.45">
      <c r="L31773" s="1"/>
      <c r="M31773" s="2"/>
      <c r="P31773" s="1"/>
      <c r="Q31773" s="1"/>
    </row>
    <row r="31774" spans="12:17" x14ac:dyDescent="0.45">
      <c r="L31774" s="1"/>
      <c r="M31774" s="2"/>
      <c r="P31774" s="1"/>
      <c r="Q31774" s="1"/>
    </row>
    <row r="31775" spans="12:17" x14ac:dyDescent="0.45">
      <c r="L31775" s="1"/>
      <c r="M31775" s="2"/>
      <c r="P31775" s="1"/>
      <c r="Q31775" s="1"/>
    </row>
    <row r="31776" spans="12:17" x14ac:dyDescent="0.45">
      <c r="P31776" s="1"/>
      <c r="Q31776" s="1"/>
    </row>
    <row r="31777" spans="12:17" x14ac:dyDescent="0.45">
      <c r="L31777" s="1"/>
      <c r="M31777" s="2"/>
      <c r="P31777" s="1"/>
      <c r="Q31777" s="1"/>
    </row>
    <row r="31778" spans="12:17" x14ac:dyDescent="0.45">
      <c r="L31778" s="1"/>
      <c r="M31778" s="2"/>
      <c r="P31778" s="1"/>
      <c r="Q31778" s="1"/>
    </row>
    <row r="31779" spans="12:17" x14ac:dyDescent="0.45">
      <c r="P31779" s="1"/>
      <c r="Q31779" s="1"/>
    </row>
    <row r="31780" spans="12:17" x14ac:dyDescent="0.45">
      <c r="P31780" s="1"/>
      <c r="Q31780" s="1"/>
    </row>
    <row r="31781" spans="12:17" x14ac:dyDescent="0.45">
      <c r="L31781" s="1"/>
      <c r="M31781" s="2"/>
      <c r="P31781" s="1"/>
      <c r="Q31781" s="1"/>
    </row>
    <row r="31782" spans="12:17" x14ac:dyDescent="0.45">
      <c r="P31782" s="1"/>
      <c r="Q31782" s="1"/>
    </row>
    <row r="31783" spans="12:17" x14ac:dyDescent="0.45">
      <c r="L31783" s="1"/>
      <c r="M31783" s="2"/>
      <c r="P31783" s="1"/>
      <c r="Q31783" s="1"/>
    </row>
    <row r="31784" spans="12:17" x14ac:dyDescent="0.45">
      <c r="L31784" s="1"/>
      <c r="M31784" s="2"/>
      <c r="P31784" s="1"/>
      <c r="Q31784" s="1"/>
    </row>
    <row r="31785" spans="12:17" x14ac:dyDescent="0.45">
      <c r="L31785" s="1"/>
      <c r="M31785" s="2"/>
      <c r="P31785" s="1"/>
      <c r="Q31785" s="1"/>
    </row>
    <row r="31786" spans="12:17" x14ac:dyDescent="0.45">
      <c r="L31786" s="1"/>
      <c r="M31786" s="2"/>
      <c r="P31786" s="1"/>
      <c r="Q31786" s="1"/>
    </row>
    <row r="31787" spans="12:17" x14ac:dyDescent="0.45">
      <c r="L31787" s="1"/>
      <c r="M31787" s="2"/>
      <c r="P31787" s="1"/>
      <c r="Q31787" s="1"/>
    </row>
    <row r="31788" spans="12:17" x14ac:dyDescent="0.45">
      <c r="L31788" s="1"/>
      <c r="M31788" s="2"/>
      <c r="P31788" s="1"/>
      <c r="Q31788" s="1"/>
    </row>
    <row r="31789" spans="12:17" x14ac:dyDescent="0.45">
      <c r="P31789" s="1"/>
      <c r="Q31789" s="1"/>
    </row>
    <row r="31790" spans="12:17" x14ac:dyDescent="0.45">
      <c r="L31790" s="1"/>
      <c r="M31790" s="2"/>
      <c r="P31790" s="1"/>
      <c r="Q31790" s="1"/>
    </row>
    <row r="31791" spans="12:17" x14ac:dyDescent="0.45">
      <c r="P31791" s="1"/>
      <c r="Q31791" s="1"/>
    </row>
    <row r="31792" spans="12:17" x14ac:dyDescent="0.45">
      <c r="P31792" s="1"/>
      <c r="Q31792" s="1"/>
    </row>
    <row r="31793" spans="12:17" x14ac:dyDescent="0.45">
      <c r="P31793" s="1"/>
      <c r="Q31793" s="1"/>
    </row>
    <row r="31794" spans="12:17" x14ac:dyDescent="0.45">
      <c r="P31794" s="1"/>
      <c r="Q31794" s="1"/>
    </row>
    <row r="31795" spans="12:17" x14ac:dyDescent="0.45">
      <c r="L31795" s="1"/>
      <c r="M31795" s="2"/>
      <c r="P31795" s="1"/>
      <c r="Q31795" s="1"/>
    </row>
    <row r="31796" spans="12:17" x14ac:dyDescent="0.45">
      <c r="L31796" s="1"/>
      <c r="M31796" s="2"/>
      <c r="P31796" s="1"/>
      <c r="Q31796" s="1"/>
    </row>
    <row r="31797" spans="12:17" x14ac:dyDescent="0.45">
      <c r="P31797" s="1"/>
      <c r="Q31797" s="1"/>
    </row>
    <row r="31798" spans="12:17" x14ac:dyDescent="0.45">
      <c r="L31798" s="1"/>
      <c r="M31798" s="2"/>
      <c r="P31798" s="1"/>
      <c r="Q31798" s="1"/>
    </row>
    <row r="31799" spans="12:17" x14ac:dyDescent="0.45">
      <c r="L31799" s="1"/>
      <c r="M31799" s="2"/>
      <c r="P31799" s="1"/>
      <c r="Q31799" s="1"/>
    </row>
    <row r="31800" spans="12:17" x14ac:dyDescent="0.45">
      <c r="L31800" s="1"/>
      <c r="M31800" s="2"/>
      <c r="P31800" s="1"/>
      <c r="Q31800" s="1"/>
    </row>
    <row r="31801" spans="12:17" x14ac:dyDescent="0.45">
      <c r="L31801" s="1"/>
      <c r="M31801" s="2"/>
      <c r="P31801" s="1"/>
      <c r="Q31801" s="1"/>
    </row>
    <row r="31802" spans="12:17" x14ac:dyDescent="0.45">
      <c r="L31802" s="1"/>
      <c r="M31802" s="2"/>
      <c r="P31802" s="1"/>
      <c r="Q31802" s="1"/>
    </row>
    <row r="31803" spans="12:17" x14ac:dyDescent="0.45">
      <c r="L31803" s="1"/>
      <c r="M31803" s="2"/>
      <c r="P31803" s="1"/>
      <c r="Q31803" s="1"/>
    </row>
    <row r="31804" spans="12:17" x14ac:dyDescent="0.45">
      <c r="L31804" s="1"/>
      <c r="M31804" s="2"/>
      <c r="P31804" s="1"/>
      <c r="Q31804" s="1"/>
    </row>
    <row r="31805" spans="12:17" x14ac:dyDescent="0.45">
      <c r="L31805" s="1"/>
      <c r="M31805" s="2"/>
      <c r="P31805" s="1"/>
      <c r="Q31805" s="1"/>
    </row>
    <row r="31806" spans="12:17" x14ac:dyDescent="0.45">
      <c r="L31806" s="1"/>
      <c r="M31806" s="2"/>
      <c r="P31806" s="1"/>
      <c r="Q31806" s="1"/>
    </row>
    <row r="31807" spans="12:17" x14ac:dyDescent="0.45">
      <c r="L31807" s="1"/>
      <c r="M31807" s="2"/>
      <c r="P31807" s="1"/>
      <c r="Q31807" s="1"/>
    </row>
    <row r="31808" spans="12:17" x14ac:dyDescent="0.45">
      <c r="L31808" s="1"/>
      <c r="M31808" s="2"/>
      <c r="P31808" s="1"/>
      <c r="Q31808" s="1"/>
    </row>
    <row r="31809" spans="12:17" x14ac:dyDescent="0.45">
      <c r="L31809" s="1"/>
      <c r="M31809" s="2"/>
      <c r="P31809" s="1"/>
      <c r="Q31809" s="1"/>
    </row>
    <row r="31810" spans="12:17" x14ac:dyDescent="0.45">
      <c r="L31810" s="1"/>
      <c r="M31810" s="2"/>
      <c r="P31810" s="1"/>
      <c r="Q31810" s="1"/>
    </row>
    <row r="31811" spans="12:17" x14ac:dyDescent="0.45">
      <c r="P31811" s="1"/>
      <c r="Q31811" s="1"/>
    </row>
    <row r="31812" spans="12:17" x14ac:dyDescent="0.45">
      <c r="L31812" s="1"/>
      <c r="M31812" s="2"/>
      <c r="P31812" s="1"/>
      <c r="Q31812" s="1"/>
    </row>
    <row r="31813" spans="12:17" x14ac:dyDescent="0.45">
      <c r="L31813" s="1"/>
      <c r="M31813" s="2"/>
      <c r="P31813" s="1"/>
      <c r="Q31813" s="1"/>
    </row>
    <row r="31814" spans="12:17" x14ac:dyDescent="0.45">
      <c r="P31814" s="1"/>
      <c r="Q31814" s="1"/>
    </row>
    <row r="31815" spans="12:17" x14ac:dyDescent="0.45">
      <c r="P31815" s="1"/>
      <c r="Q31815" s="1"/>
    </row>
    <row r="31816" spans="12:17" x14ac:dyDescent="0.45">
      <c r="L31816" s="1"/>
      <c r="M31816" s="2"/>
      <c r="P31816" s="1"/>
      <c r="Q31816" s="1"/>
    </row>
    <row r="31817" spans="12:17" x14ac:dyDescent="0.45">
      <c r="L31817" s="1"/>
      <c r="M31817" s="2"/>
      <c r="P31817" s="1"/>
      <c r="Q31817" s="1"/>
    </row>
    <row r="31818" spans="12:17" x14ac:dyDescent="0.45">
      <c r="L31818" s="1"/>
      <c r="M31818" s="2"/>
      <c r="P31818" s="1"/>
      <c r="Q31818" s="1"/>
    </row>
    <row r="31819" spans="12:17" x14ac:dyDescent="0.45">
      <c r="L31819" s="1"/>
      <c r="M31819" s="2"/>
      <c r="P31819" s="1"/>
      <c r="Q31819" s="1"/>
    </row>
    <row r="31820" spans="12:17" x14ac:dyDescent="0.45">
      <c r="L31820" s="1"/>
      <c r="M31820" s="2"/>
      <c r="P31820" s="1"/>
      <c r="Q31820" s="1"/>
    </row>
    <row r="31821" spans="12:17" x14ac:dyDescent="0.45">
      <c r="L31821" s="1"/>
      <c r="M31821" s="2"/>
      <c r="P31821" s="1"/>
      <c r="Q31821" s="1"/>
    </row>
    <row r="31822" spans="12:17" x14ac:dyDescent="0.45">
      <c r="L31822" s="1"/>
      <c r="M31822" s="2"/>
      <c r="P31822" s="1"/>
      <c r="Q31822" s="1"/>
    </row>
    <row r="31823" spans="12:17" x14ac:dyDescent="0.45">
      <c r="L31823" s="1"/>
      <c r="M31823" s="2"/>
      <c r="P31823" s="1"/>
      <c r="Q31823" s="1"/>
    </row>
    <row r="31824" spans="12:17" x14ac:dyDescent="0.45">
      <c r="P31824" s="1"/>
      <c r="Q31824" s="1"/>
    </row>
    <row r="31825" spans="12:17" x14ac:dyDescent="0.45">
      <c r="L31825" s="1"/>
      <c r="M31825" s="2"/>
      <c r="P31825" s="1"/>
      <c r="Q31825" s="1"/>
    </row>
    <row r="31826" spans="12:17" x14ac:dyDescent="0.45">
      <c r="L31826" s="1"/>
      <c r="M31826" s="2"/>
      <c r="P31826" s="1"/>
      <c r="Q31826" s="1"/>
    </row>
    <row r="31827" spans="12:17" x14ac:dyDescent="0.45">
      <c r="L31827" s="1"/>
      <c r="M31827" s="2"/>
      <c r="P31827" s="1"/>
      <c r="Q31827" s="1"/>
    </row>
    <row r="31828" spans="12:17" x14ac:dyDescent="0.45">
      <c r="P31828" s="1"/>
      <c r="Q31828" s="1"/>
    </row>
    <row r="31829" spans="12:17" x14ac:dyDescent="0.45">
      <c r="P31829" s="1"/>
      <c r="Q31829" s="1"/>
    </row>
    <row r="31830" spans="12:17" x14ac:dyDescent="0.45">
      <c r="L31830" s="1"/>
      <c r="M31830" s="2"/>
      <c r="P31830" s="1"/>
      <c r="Q31830" s="1"/>
    </row>
    <row r="31831" spans="12:17" x14ac:dyDescent="0.45">
      <c r="L31831" s="1"/>
      <c r="M31831" s="2"/>
      <c r="P31831" s="1"/>
      <c r="Q31831" s="1"/>
    </row>
    <row r="31832" spans="12:17" x14ac:dyDescent="0.45">
      <c r="L31832" s="1"/>
      <c r="M31832" s="2"/>
      <c r="P31832" s="1"/>
      <c r="Q31832" s="1"/>
    </row>
    <row r="31833" spans="12:17" x14ac:dyDescent="0.45">
      <c r="L31833" s="1"/>
      <c r="M31833" s="2"/>
      <c r="P31833" s="1"/>
      <c r="Q31833" s="1"/>
    </row>
    <row r="31834" spans="12:17" x14ac:dyDescent="0.45">
      <c r="P31834" s="1"/>
      <c r="Q31834" s="1"/>
    </row>
    <row r="31835" spans="12:17" x14ac:dyDescent="0.45">
      <c r="P31835" s="1"/>
      <c r="Q31835" s="1"/>
    </row>
    <row r="31836" spans="12:17" x14ac:dyDescent="0.45">
      <c r="L31836" s="1"/>
      <c r="M31836" s="2"/>
      <c r="P31836" s="1"/>
      <c r="Q31836" s="1"/>
    </row>
    <row r="31837" spans="12:17" x14ac:dyDescent="0.45">
      <c r="L31837" s="1"/>
      <c r="M31837" s="2"/>
      <c r="P31837" s="1"/>
      <c r="Q31837" s="1"/>
    </row>
    <row r="31838" spans="12:17" x14ac:dyDescent="0.45">
      <c r="L31838" s="1"/>
      <c r="M31838" s="2"/>
      <c r="P31838" s="1"/>
      <c r="Q31838" s="1"/>
    </row>
    <row r="31839" spans="12:17" x14ac:dyDescent="0.45">
      <c r="L31839" s="1"/>
      <c r="M31839" s="2"/>
      <c r="P31839" s="1"/>
      <c r="Q31839" s="1"/>
    </row>
    <row r="31840" spans="12:17" x14ac:dyDescent="0.45">
      <c r="L31840" s="1"/>
      <c r="M31840" s="2"/>
      <c r="P31840" s="1"/>
      <c r="Q31840" s="1"/>
    </row>
    <row r="31841" spans="12:17" x14ac:dyDescent="0.45">
      <c r="P31841" s="1"/>
      <c r="Q31841" s="1"/>
    </row>
    <row r="31842" spans="12:17" x14ac:dyDescent="0.45">
      <c r="L31842" s="1"/>
      <c r="M31842" s="2"/>
      <c r="P31842" s="1"/>
      <c r="Q31842" s="1"/>
    </row>
    <row r="31843" spans="12:17" x14ac:dyDescent="0.45">
      <c r="L31843" s="1"/>
      <c r="M31843" s="2"/>
      <c r="P31843" s="1"/>
      <c r="Q31843" s="1"/>
    </row>
    <row r="31844" spans="12:17" x14ac:dyDescent="0.45">
      <c r="L31844" s="1"/>
      <c r="M31844" s="2"/>
      <c r="P31844" s="1"/>
      <c r="Q31844" s="1"/>
    </row>
    <row r="31845" spans="12:17" x14ac:dyDescent="0.45">
      <c r="L31845" s="1"/>
      <c r="M31845" s="2"/>
      <c r="P31845" s="1"/>
      <c r="Q31845" s="1"/>
    </row>
    <row r="31846" spans="12:17" x14ac:dyDescent="0.45">
      <c r="L31846" s="1"/>
      <c r="M31846" s="2"/>
      <c r="P31846" s="1"/>
      <c r="Q31846" s="1"/>
    </row>
    <row r="31847" spans="12:17" x14ac:dyDescent="0.45">
      <c r="L31847" s="1"/>
      <c r="M31847" s="2"/>
      <c r="P31847" s="1"/>
      <c r="Q31847" s="1"/>
    </row>
    <row r="31848" spans="12:17" x14ac:dyDescent="0.45">
      <c r="L31848" s="1"/>
      <c r="M31848" s="2"/>
      <c r="P31848" s="1"/>
      <c r="Q31848" s="1"/>
    </row>
    <row r="31849" spans="12:17" x14ac:dyDescent="0.45">
      <c r="L31849" s="1"/>
      <c r="M31849" s="2"/>
      <c r="P31849" s="1"/>
      <c r="Q31849" s="1"/>
    </row>
    <row r="31850" spans="12:17" x14ac:dyDescent="0.45">
      <c r="L31850" s="1"/>
      <c r="M31850" s="2"/>
      <c r="P31850" s="1"/>
      <c r="Q31850" s="1"/>
    </row>
    <row r="31851" spans="12:17" x14ac:dyDescent="0.45">
      <c r="P31851" s="1"/>
      <c r="Q31851" s="1"/>
    </row>
    <row r="31852" spans="12:17" x14ac:dyDescent="0.45">
      <c r="L31852" s="1"/>
      <c r="M31852" s="2"/>
      <c r="P31852" s="1"/>
      <c r="Q31852" s="1"/>
    </row>
    <row r="31853" spans="12:17" x14ac:dyDescent="0.45">
      <c r="P31853" s="1"/>
      <c r="Q31853" s="1"/>
    </row>
    <row r="31854" spans="12:17" x14ac:dyDescent="0.45">
      <c r="L31854" s="1"/>
      <c r="M31854" s="2"/>
      <c r="P31854" s="1"/>
      <c r="Q31854" s="1"/>
    </row>
    <row r="31855" spans="12:17" x14ac:dyDescent="0.45">
      <c r="L31855" s="1"/>
      <c r="M31855" s="2"/>
      <c r="P31855" s="1"/>
      <c r="Q31855" s="1"/>
    </row>
    <row r="31856" spans="12:17" x14ac:dyDescent="0.45">
      <c r="L31856" s="1"/>
      <c r="M31856" s="2"/>
      <c r="P31856" s="1"/>
      <c r="Q31856" s="1"/>
    </row>
    <row r="31857" spans="12:17" x14ac:dyDescent="0.45">
      <c r="L31857" s="1"/>
      <c r="M31857" s="2"/>
      <c r="P31857" s="1"/>
      <c r="Q31857" s="1"/>
    </row>
    <row r="31858" spans="12:17" x14ac:dyDescent="0.45">
      <c r="L31858" s="1"/>
      <c r="M31858" s="2"/>
      <c r="P31858" s="1"/>
      <c r="Q31858" s="1"/>
    </row>
    <row r="31859" spans="12:17" x14ac:dyDescent="0.45">
      <c r="L31859" s="1"/>
      <c r="M31859" s="2"/>
      <c r="P31859" s="1"/>
      <c r="Q31859" s="1"/>
    </row>
    <row r="31860" spans="12:17" x14ac:dyDescent="0.45">
      <c r="L31860" s="1"/>
      <c r="M31860" s="2"/>
      <c r="P31860" s="1"/>
      <c r="Q31860" s="1"/>
    </row>
    <row r="31861" spans="12:17" x14ac:dyDescent="0.45">
      <c r="L31861" s="1"/>
      <c r="M31861" s="2"/>
      <c r="P31861" s="1"/>
      <c r="Q31861" s="1"/>
    </row>
    <row r="31862" spans="12:17" x14ac:dyDescent="0.45">
      <c r="L31862" s="1"/>
      <c r="M31862" s="2"/>
      <c r="P31862" s="1"/>
      <c r="Q31862" s="1"/>
    </row>
    <row r="31863" spans="12:17" x14ac:dyDescent="0.45">
      <c r="L31863" s="1"/>
      <c r="M31863" s="2"/>
      <c r="P31863" s="1"/>
      <c r="Q31863" s="1"/>
    </row>
    <row r="31864" spans="12:17" x14ac:dyDescent="0.45">
      <c r="L31864" s="1"/>
      <c r="M31864" s="2"/>
      <c r="P31864" s="1"/>
      <c r="Q31864" s="1"/>
    </row>
    <row r="31865" spans="12:17" x14ac:dyDescent="0.45">
      <c r="L31865" s="1"/>
      <c r="M31865" s="2"/>
      <c r="P31865" s="1"/>
      <c r="Q31865" s="1"/>
    </row>
    <row r="31866" spans="12:17" x14ac:dyDescent="0.45">
      <c r="L31866" s="1"/>
      <c r="M31866" s="2"/>
      <c r="P31866" s="1"/>
      <c r="Q31866" s="1"/>
    </row>
    <row r="31867" spans="12:17" x14ac:dyDescent="0.45">
      <c r="L31867" s="1"/>
      <c r="M31867" s="2"/>
      <c r="P31867" s="1"/>
      <c r="Q31867" s="1"/>
    </row>
    <row r="31868" spans="12:17" x14ac:dyDescent="0.45">
      <c r="L31868" s="1"/>
      <c r="M31868" s="2"/>
      <c r="P31868" s="1"/>
      <c r="Q31868" s="1"/>
    </row>
    <row r="31869" spans="12:17" x14ac:dyDescent="0.45">
      <c r="L31869" s="1"/>
      <c r="M31869" s="2"/>
      <c r="P31869" s="1"/>
      <c r="Q31869" s="1"/>
    </row>
    <row r="31870" spans="12:17" x14ac:dyDescent="0.45">
      <c r="L31870" s="1"/>
      <c r="M31870" s="2"/>
      <c r="P31870" s="1"/>
      <c r="Q31870" s="1"/>
    </row>
    <row r="31871" spans="12:17" x14ac:dyDescent="0.45">
      <c r="L31871" s="1"/>
      <c r="M31871" s="2"/>
      <c r="P31871" s="1"/>
      <c r="Q31871" s="1"/>
    </row>
    <row r="31872" spans="12:17" x14ac:dyDescent="0.45">
      <c r="L31872" s="1"/>
      <c r="M31872" s="2"/>
      <c r="P31872" s="1"/>
      <c r="Q31872" s="1"/>
    </row>
    <row r="31873" spans="12:17" x14ac:dyDescent="0.45">
      <c r="L31873" s="1"/>
      <c r="M31873" s="2"/>
      <c r="P31873" s="1"/>
      <c r="Q31873" s="1"/>
    </row>
    <row r="31874" spans="12:17" x14ac:dyDescent="0.45">
      <c r="L31874" s="1"/>
      <c r="M31874" s="2"/>
      <c r="P31874" s="1"/>
      <c r="Q31874" s="1"/>
    </row>
    <row r="31875" spans="12:17" x14ac:dyDescent="0.45">
      <c r="L31875" s="1"/>
      <c r="M31875" s="2"/>
      <c r="P31875" s="1"/>
      <c r="Q31875" s="1"/>
    </row>
    <row r="31876" spans="12:17" x14ac:dyDescent="0.45">
      <c r="L31876" s="1"/>
      <c r="M31876" s="2"/>
      <c r="P31876" s="1"/>
      <c r="Q31876" s="1"/>
    </row>
    <row r="31877" spans="12:17" x14ac:dyDescent="0.45">
      <c r="L31877" s="1"/>
      <c r="M31877" s="2"/>
      <c r="P31877" s="1"/>
      <c r="Q31877" s="1"/>
    </row>
    <row r="31878" spans="12:17" x14ac:dyDescent="0.45">
      <c r="P31878" s="1"/>
      <c r="Q31878" s="1"/>
    </row>
    <row r="31879" spans="12:17" x14ac:dyDescent="0.45">
      <c r="L31879" s="1"/>
      <c r="M31879" s="2"/>
      <c r="P31879" s="1"/>
      <c r="Q31879" s="1"/>
    </row>
    <row r="31880" spans="12:17" x14ac:dyDescent="0.45">
      <c r="L31880" s="1"/>
      <c r="M31880" s="2"/>
      <c r="P31880" s="1"/>
      <c r="Q31880" s="1"/>
    </row>
    <row r="31881" spans="12:17" x14ac:dyDescent="0.45">
      <c r="L31881" s="1"/>
      <c r="M31881" s="2"/>
      <c r="P31881" s="1"/>
      <c r="Q31881" s="1"/>
    </row>
    <row r="31882" spans="12:17" x14ac:dyDescent="0.45">
      <c r="L31882" s="1"/>
      <c r="M31882" s="2"/>
      <c r="P31882" s="1"/>
      <c r="Q31882" s="1"/>
    </row>
    <row r="31883" spans="12:17" x14ac:dyDescent="0.45">
      <c r="L31883" s="1"/>
      <c r="M31883" s="2"/>
      <c r="P31883" s="1"/>
      <c r="Q31883" s="1"/>
    </row>
    <row r="31884" spans="12:17" x14ac:dyDescent="0.45">
      <c r="L31884" s="1"/>
      <c r="M31884" s="2"/>
      <c r="P31884" s="1"/>
      <c r="Q31884" s="1"/>
    </row>
    <row r="31885" spans="12:17" x14ac:dyDescent="0.45">
      <c r="L31885" s="1"/>
      <c r="M31885" s="2"/>
      <c r="P31885" s="1"/>
      <c r="Q31885" s="1"/>
    </row>
    <row r="31886" spans="12:17" x14ac:dyDescent="0.45">
      <c r="L31886" s="1"/>
      <c r="M31886" s="2"/>
      <c r="P31886" s="1"/>
      <c r="Q31886" s="1"/>
    </row>
    <row r="31887" spans="12:17" x14ac:dyDescent="0.45">
      <c r="L31887" s="1"/>
      <c r="M31887" s="2"/>
      <c r="P31887" s="1"/>
      <c r="Q31887" s="1"/>
    </row>
    <row r="31888" spans="12:17" x14ac:dyDescent="0.45">
      <c r="L31888" s="1"/>
      <c r="M31888" s="2"/>
      <c r="P31888" s="1"/>
      <c r="Q31888" s="1"/>
    </row>
    <row r="31889" spans="12:17" x14ac:dyDescent="0.45">
      <c r="L31889" s="1"/>
      <c r="M31889" s="2"/>
      <c r="P31889" s="1"/>
      <c r="Q31889" s="1"/>
    </row>
    <row r="31890" spans="12:17" x14ac:dyDescent="0.45">
      <c r="P31890" s="1"/>
      <c r="Q31890" s="1"/>
    </row>
    <row r="31891" spans="12:17" x14ac:dyDescent="0.45">
      <c r="P31891" s="1"/>
      <c r="Q31891" s="1"/>
    </row>
    <row r="31892" spans="12:17" x14ac:dyDescent="0.45">
      <c r="L31892" s="1"/>
      <c r="M31892" s="2"/>
      <c r="P31892" s="1"/>
      <c r="Q31892" s="1"/>
    </row>
    <row r="31893" spans="12:17" x14ac:dyDescent="0.45">
      <c r="P31893" s="1"/>
      <c r="Q31893" s="1"/>
    </row>
    <row r="31894" spans="12:17" x14ac:dyDescent="0.45">
      <c r="L31894" s="1"/>
      <c r="M31894" s="2"/>
      <c r="P31894" s="1"/>
      <c r="Q31894" s="1"/>
    </row>
    <row r="31895" spans="12:17" x14ac:dyDescent="0.45">
      <c r="L31895" s="1"/>
      <c r="M31895" s="2"/>
      <c r="P31895" s="1"/>
      <c r="Q31895" s="1"/>
    </row>
    <row r="31896" spans="12:17" x14ac:dyDescent="0.45">
      <c r="L31896" s="1"/>
      <c r="M31896" s="2"/>
      <c r="P31896" s="1"/>
      <c r="Q31896" s="1"/>
    </row>
    <row r="31897" spans="12:17" x14ac:dyDescent="0.45">
      <c r="P31897" s="1"/>
      <c r="Q31897" s="1"/>
    </row>
    <row r="31898" spans="12:17" x14ac:dyDescent="0.45">
      <c r="L31898" s="1"/>
      <c r="M31898" s="2"/>
      <c r="P31898" s="1"/>
      <c r="Q31898" s="1"/>
    </row>
    <row r="31899" spans="12:17" x14ac:dyDescent="0.45">
      <c r="P31899" s="1"/>
      <c r="Q31899" s="1"/>
    </row>
    <row r="31900" spans="12:17" x14ac:dyDescent="0.45">
      <c r="P31900" s="1"/>
      <c r="Q31900" s="1"/>
    </row>
    <row r="31901" spans="12:17" x14ac:dyDescent="0.45">
      <c r="P31901" s="1"/>
      <c r="Q31901" s="1"/>
    </row>
    <row r="31902" spans="12:17" x14ac:dyDescent="0.45">
      <c r="P31902" s="1"/>
      <c r="Q31902" s="1"/>
    </row>
    <row r="31903" spans="12:17" x14ac:dyDescent="0.45">
      <c r="L31903" s="1"/>
      <c r="M31903" s="2"/>
      <c r="P31903" s="1"/>
      <c r="Q31903" s="1"/>
    </row>
    <row r="31904" spans="12:17" x14ac:dyDescent="0.45">
      <c r="L31904" s="1"/>
      <c r="M31904" s="2"/>
      <c r="P31904" s="1"/>
      <c r="Q31904" s="1"/>
    </row>
    <row r="31905" spans="12:17" x14ac:dyDescent="0.45">
      <c r="L31905" s="1"/>
      <c r="M31905" s="2"/>
      <c r="P31905" s="1"/>
      <c r="Q31905" s="1"/>
    </row>
    <row r="31906" spans="12:17" x14ac:dyDescent="0.45">
      <c r="L31906" s="1"/>
      <c r="M31906" s="2"/>
      <c r="P31906" s="1"/>
      <c r="Q31906" s="1"/>
    </row>
    <row r="31907" spans="12:17" x14ac:dyDescent="0.45">
      <c r="P31907" s="1"/>
      <c r="Q31907" s="1"/>
    </row>
    <row r="31908" spans="12:17" x14ac:dyDescent="0.45">
      <c r="P31908" s="1"/>
      <c r="Q31908" s="1"/>
    </row>
    <row r="31909" spans="12:17" x14ac:dyDescent="0.45">
      <c r="L31909" s="1"/>
      <c r="M31909" s="2"/>
      <c r="P31909" s="1"/>
      <c r="Q31909" s="1"/>
    </row>
    <row r="31910" spans="12:17" x14ac:dyDescent="0.45">
      <c r="L31910" s="1"/>
      <c r="M31910" s="2"/>
      <c r="P31910" s="1"/>
      <c r="Q31910" s="1"/>
    </row>
    <row r="31911" spans="12:17" x14ac:dyDescent="0.45">
      <c r="L31911" s="1"/>
      <c r="M31911" s="2"/>
      <c r="P31911" s="1"/>
      <c r="Q31911" s="1"/>
    </row>
    <row r="31912" spans="12:17" x14ac:dyDescent="0.45">
      <c r="P31912" s="1"/>
      <c r="Q31912" s="1"/>
    </row>
    <row r="31913" spans="12:17" x14ac:dyDescent="0.45">
      <c r="P31913" s="1"/>
      <c r="Q31913" s="1"/>
    </row>
    <row r="31914" spans="12:17" x14ac:dyDescent="0.45">
      <c r="L31914" s="1"/>
      <c r="M31914" s="2"/>
      <c r="P31914" s="1"/>
      <c r="Q31914" s="1"/>
    </row>
    <row r="31915" spans="12:17" x14ac:dyDescent="0.45">
      <c r="L31915" s="1"/>
      <c r="M31915" s="2"/>
      <c r="P31915" s="1"/>
      <c r="Q31915" s="1"/>
    </row>
    <row r="31916" spans="12:17" x14ac:dyDescent="0.45">
      <c r="P31916" s="1"/>
      <c r="Q31916" s="1"/>
    </row>
    <row r="31917" spans="12:17" x14ac:dyDescent="0.45">
      <c r="L31917" s="1"/>
      <c r="M31917" s="2"/>
      <c r="P31917" s="1"/>
      <c r="Q31917" s="1"/>
    </row>
    <row r="31918" spans="12:17" x14ac:dyDescent="0.45">
      <c r="L31918" s="1"/>
      <c r="M31918" s="2"/>
      <c r="P31918" s="1"/>
      <c r="Q31918" s="1"/>
    </row>
    <row r="31919" spans="12:17" x14ac:dyDescent="0.45">
      <c r="L31919" s="1"/>
      <c r="M31919" s="2"/>
      <c r="P31919" s="1"/>
      <c r="Q31919" s="1"/>
    </row>
    <row r="31920" spans="12:17" x14ac:dyDescent="0.45">
      <c r="L31920" s="1"/>
      <c r="M31920" s="2"/>
      <c r="P31920" s="1"/>
      <c r="Q31920" s="1"/>
    </row>
    <row r="31921" spans="12:17" x14ac:dyDescent="0.45">
      <c r="P31921" s="1"/>
      <c r="Q31921" s="1"/>
    </row>
    <row r="31922" spans="12:17" x14ac:dyDescent="0.45">
      <c r="L31922" s="1"/>
      <c r="M31922" s="2"/>
      <c r="P31922" s="1"/>
      <c r="Q31922" s="1"/>
    </row>
    <row r="31923" spans="12:17" x14ac:dyDescent="0.45">
      <c r="L31923" s="1"/>
      <c r="M31923" s="2"/>
      <c r="P31923" s="1"/>
      <c r="Q31923" s="1"/>
    </row>
    <row r="31924" spans="12:17" x14ac:dyDescent="0.45">
      <c r="L31924" s="1"/>
      <c r="M31924" s="2"/>
      <c r="P31924" s="1"/>
      <c r="Q31924" s="1"/>
    </row>
    <row r="31925" spans="12:17" x14ac:dyDescent="0.45">
      <c r="L31925" s="1"/>
      <c r="M31925" s="2"/>
      <c r="P31925" s="1"/>
      <c r="Q31925" s="1"/>
    </row>
    <row r="31926" spans="12:17" x14ac:dyDescent="0.45">
      <c r="L31926" s="1"/>
      <c r="M31926" s="2"/>
      <c r="P31926" s="1"/>
      <c r="Q31926" s="1"/>
    </row>
    <row r="31927" spans="12:17" x14ac:dyDescent="0.45">
      <c r="L31927" s="1"/>
      <c r="M31927" s="2"/>
      <c r="P31927" s="1"/>
      <c r="Q31927" s="1"/>
    </row>
    <row r="31928" spans="12:17" x14ac:dyDescent="0.45">
      <c r="P31928" s="1"/>
      <c r="Q31928" s="1"/>
    </row>
    <row r="31929" spans="12:17" x14ac:dyDescent="0.45">
      <c r="L31929" s="1"/>
      <c r="M31929" s="2"/>
      <c r="P31929" s="1"/>
      <c r="Q31929" s="1"/>
    </row>
    <row r="31930" spans="12:17" x14ac:dyDescent="0.45">
      <c r="P31930" s="1"/>
      <c r="Q31930" s="1"/>
    </row>
    <row r="31931" spans="12:17" x14ac:dyDescent="0.45">
      <c r="L31931" s="1"/>
      <c r="M31931" s="2"/>
      <c r="P31931" s="1"/>
      <c r="Q31931" s="1"/>
    </row>
    <row r="31932" spans="12:17" x14ac:dyDescent="0.45">
      <c r="L31932" s="1"/>
      <c r="M31932" s="2"/>
      <c r="P31932" s="1"/>
      <c r="Q31932" s="1"/>
    </row>
    <row r="31933" spans="12:17" x14ac:dyDescent="0.45">
      <c r="L31933" s="1"/>
      <c r="M31933" s="2"/>
      <c r="P31933" s="1"/>
      <c r="Q31933" s="1"/>
    </row>
    <row r="31934" spans="12:17" x14ac:dyDescent="0.45">
      <c r="L31934" s="1"/>
      <c r="M31934" s="2"/>
      <c r="P31934" s="1"/>
      <c r="Q31934" s="1"/>
    </row>
    <row r="31935" spans="12:17" x14ac:dyDescent="0.45">
      <c r="L31935" s="1"/>
      <c r="M31935" s="2"/>
      <c r="P31935" s="1"/>
      <c r="Q31935" s="1"/>
    </row>
    <row r="31936" spans="12:17" x14ac:dyDescent="0.45">
      <c r="L31936" s="1"/>
      <c r="M31936" s="2"/>
      <c r="P31936" s="1"/>
      <c r="Q31936" s="1"/>
    </row>
    <row r="31937" spans="12:17" x14ac:dyDescent="0.45">
      <c r="P31937" s="1"/>
      <c r="Q31937" s="1"/>
    </row>
    <row r="31938" spans="12:17" x14ac:dyDescent="0.45">
      <c r="P31938" s="1"/>
      <c r="Q31938" s="1"/>
    </row>
    <row r="31939" spans="12:17" x14ac:dyDescent="0.45">
      <c r="P31939" s="1"/>
      <c r="Q31939" s="1"/>
    </row>
    <row r="31940" spans="12:17" x14ac:dyDescent="0.45">
      <c r="L31940" s="1"/>
      <c r="M31940" s="2"/>
      <c r="P31940" s="1"/>
      <c r="Q31940" s="1"/>
    </row>
    <row r="31941" spans="12:17" x14ac:dyDescent="0.45">
      <c r="L31941" s="1"/>
      <c r="M31941" s="2"/>
      <c r="P31941" s="1"/>
      <c r="Q31941" s="1"/>
    </row>
    <row r="31942" spans="12:17" x14ac:dyDescent="0.45">
      <c r="L31942" s="1"/>
      <c r="M31942" s="2"/>
      <c r="P31942" s="1"/>
      <c r="Q31942" s="1"/>
    </row>
    <row r="31943" spans="12:17" x14ac:dyDescent="0.45">
      <c r="P31943" s="1"/>
      <c r="Q31943" s="1"/>
    </row>
    <row r="31944" spans="12:17" x14ac:dyDescent="0.45">
      <c r="L31944" s="1"/>
      <c r="M31944" s="2"/>
      <c r="P31944" s="1"/>
      <c r="Q31944" s="1"/>
    </row>
    <row r="31945" spans="12:17" x14ac:dyDescent="0.45">
      <c r="L31945" s="1"/>
      <c r="M31945" s="2"/>
      <c r="P31945" s="1"/>
      <c r="Q31945" s="1"/>
    </row>
    <row r="31946" spans="12:17" x14ac:dyDescent="0.45">
      <c r="P31946" s="1"/>
      <c r="Q31946" s="1"/>
    </row>
    <row r="31947" spans="12:17" x14ac:dyDescent="0.45">
      <c r="L31947" s="1"/>
      <c r="M31947" s="2"/>
      <c r="P31947" s="1"/>
      <c r="Q31947" s="1"/>
    </row>
    <row r="31948" spans="12:17" x14ac:dyDescent="0.45">
      <c r="L31948" s="1"/>
      <c r="M31948" s="2"/>
      <c r="P31948" s="1"/>
      <c r="Q31948" s="1"/>
    </row>
    <row r="31949" spans="12:17" x14ac:dyDescent="0.45">
      <c r="L31949" s="1"/>
      <c r="M31949" s="2"/>
      <c r="P31949" s="1"/>
      <c r="Q31949" s="1"/>
    </row>
    <row r="31950" spans="12:17" x14ac:dyDescent="0.45">
      <c r="L31950" s="1"/>
      <c r="M31950" s="2"/>
      <c r="P31950" s="1"/>
      <c r="Q31950" s="1"/>
    </row>
    <row r="31951" spans="12:17" x14ac:dyDescent="0.45">
      <c r="L31951" s="1"/>
      <c r="M31951" s="2"/>
      <c r="P31951" s="1"/>
      <c r="Q31951" s="1"/>
    </row>
    <row r="31952" spans="12:17" x14ac:dyDescent="0.45">
      <c r="L31952" s="1"/>
      <c r="M31952" s="2"/>
      <c r="P31952" s="1"/>
      <c r="Q31952" s="1"/>
    </row>
    <row r="31953" spans="12:17" x14ac:dyDescent="0.45">
      <c r="L31953" s="1"/>
      <c r="M31953" s="2"/>
      <c r="P31953" s="1"/>
      <c r="Q31953" s="1"/>
    </row>
    <row r="31954" spans="12:17" x14ac:dyDescent="0.45">
      <c r="L31954" s="1"/>
      <c r="M31954" s="2"/>
      <c r="P31954" s="1"/>
      <c r="Q31954" s="1"/>
    </row>
    <row r="31955" spans="12:17" x14ac:dyDescent="0.45">
      <c r="L31955" s="1"/>
      <c r="M31955" s="2"/>
      <c r="P31955" s="1"/>
      <c r="Q31955" s="1"/>
    </row>
    <row r="31956" spans="12:17" x14ac:dyDescent="0.45">
      <c r="P31956" s="1"/>
      <c r="Q31956" s="1"/>
    </row>
    <row r="31957" spans="12:17" x14ac:dyDescent="0.45">
      <c r="L31957" s="1"/>
      <c r="M31957" s="2"/>
      <c r="P31957" s="1"/>
      <c r="Q31957" s="1"/>
    </row>
    <row r="31958" spans="12:17" x14ac:dyDescent="0.45">
      <c r="L31958" s="1"/>
      <c r="M31958" s="2"/>
      <c r="P31958" s="1"/>
      <c r="Q31958" s="1"/>
    </row>
    <row r="31959" spans="12:17" x14ac:dyDescent="0.45">
      <c r="P31959" s="1"/>
      <c r="Q31959" s="1"/>
    </row>
    <row r="31960" spans="12:17" x14ac:dyDescent="0.45">
      <c r="L31960" s="1"/>
      <c r="M31960" s="2"/>
      <c r="P31960" s="1"/>
      <c r="Q31960" s="1"/>
    </row>
    <row r="31961" spans="12:17" x14ac:dyDescent="0.45">
      <c r="L31961" s="1"/>
      <c r="M31961" s="2"/>
      <c r="P31961" s="1"/>
      <c r="Q31961" s="1"/>
    </row>
    <row r="31962" spans="12:17" x14ac:dyDescent="0.45">
      <c r="L31962" s="1"/>
      <c r="M31962" s="2"/>
      <c r="P31962" s="1"/>
      <c r="Q31962" s="1"/>
    </row>
    <row r="31963" spans="12:17" x14ac:dyDescent="0.45">
      <c r="L31963" s="1"/>
      <c r="M31963" s="2"/>
      <c r="P31963" s="1"/>
      <c r="Q31963" s="1"/>
    </row>
    <row r="31964" spans="12:17" x14ac:dyDescent="0.45">
      <c r="L31964" s="1"/>
      <c r="M31964" s="2"/>
      <c r="P31964" s="1"/>
      <c r="Q31964" s="1"/>
    </row>
    <row r="31965" spans="12:17" x14ac:dyDescent="0.45">
      <c r="L31965" s="1"/>
      <c r="M31965" s="2"/>
      <c r="P31965" s="1"/>
      <c r="Q31965" s="1"/>
    </row>
    <row r="31966" spans="12:17" x14ac:dyDescent="0.45">
      <c r="L31966" s="1"/>
      <c r="M31966" s="2"/>
      <c r="P31966" s="1"/>
      <c r="Q31966" s="1"/>
    </row>
    <row r="31967" spans="12:17" x14ac:dyDescent="0.45">
      <c r="L31967" s="1"/>
      <c r="M31967" s="2"/>
      <c r="P31967" s="1"/>
      <c r="Q31967" s="1"/>
    </row>
    <row r="31968" spans="12:17" x14ac:dyDescent="0.45">
      <c r="L31968" s="1"/>
      <c r="M31968" s="2"/>
      <c r="P31968" s="1"/>
      <c r="Q31968" s="1"/>
    </row>
    <row r="31969" spans="12:17" x14ac:dyDescent="0.45">
      <c r="L31969" s="1"/>
      <c r="M31969" s="2"/>
      <c r="P31969" s="1"/>
      <c r="Q31969" s="1"/>
    </row>
    <row r="31970" spans="12:17" x14ac:dyDescent="0.45">
      <c r="P31970" s="1"/>
      <c r="Q31970" s="1"/>
    </row>
    <row r="31971" spans="12:17" x14ac:dyDescent="0.45">
      <c r="L31971" s="1"/>
      <c r="M31971" s="2"/>
      <c r="P31971" s="1"/>
      <c r="Q31971" s="1"/>
    </row>
    <row r="31972" spans="12:17" x14ac:dyDescent="0.45">
      <c r="L31972" s="1"/>
      <c r="M31972" s="2"/>
      <c r="P31972" s="1"/>
      <c r="Q31972" s="1"/>
    </row>
    <row r="31973" spans="12:17" x14ac:dyDescent="0.45">
      <c r="L31973" s="1"/>
      <c r="M31973" s="2"/>
      <c r="P31973" s="1"/>
      <c r="Q31973" s="1"/>
    </row>
    <row r="31974" spans="12:17" x14ac:dyDescent="0.45">
      <c r="L31974" s="1"/>
      <c r="M31974" s="2"/>
      <c r="P31974" s="1"/>
      <c r="Q31974" s="1"/>
    </row>
    <row r="31975" spans="12:17" x14ac:dyDescent="0.45">
      <c r="L31975" s="1"/>
      <c r="M31975" s="2"/>
      <c r="P31975" s="1"/>
      <c r="Q31975" s="1"/>
    </row>
    <row r="31976" spans="12:17" x14ac:dyDescent="0.45">
      <c r="P31976" s="1"/>
      <c r="Q31976" s="1"/>
    </row>
    <row r="31977" spans="12:17" x14ac:dyDescent="0.45">
      <c r="L31977" s="1"/>
      <c r="M31977" s="2"/>
      <c r="P31977" s="1"/>
      <c r="Q31977" s="1"/>
    </row>
    <row r="31978" spans="12:17" x14ac:dyDescent="0.45">
      <c r="L31978" s="1"/>
      <c r="M31978" s="2"/>
      <c r="P31978" s="1"/>
      <c r="Q31978" s="1"/>
    </row>
    <row r="31979" spans="12:17" x14ac:dyDescent="0.45">
      <c r="P31979" s="1"/>
      <c r="Q31979" s="1"/>
    </row>
    <row r="31980" spans="12:17" x14ac:dyDescent="0.45">
      <c r="P31980" s="1"/>
      <c r="Q31980" s="1"/>
    </row>
    <row r="31981" spans="12:17" x14ac:dyDescent="0.45">
      <c r="L31981" s="1"/>
      <c r="M31981" s="2"/>
      <c r="P31981" s="1"/>
      <c r="Q31981" s="1"/>
    </row>
    <row r="31982" spans="12:17" x14ac:dyDescent="0.45">
      <c r="P31982" s="1"/>
      <c r="Q31982" s="1"/>
    </row>
    <row r="31983" spans="12:17" x14ac:dyDescent="0.45">
      <c r="L31983" s="1"/>
      <c r="M31983" s="2"/>
      <c r="P31983" s="1"/>
      <c r="Q31983" s="1"/>
    </row>
    <row r="31984" spans="12:17" x14ac:dyDescent="0.45">
      <c r="L31984" s="1"/>
      <c r="M31984" s="2"/>
      <c r="P31984" s="1"/>
      <c r="Q31984" s="1"/>
    </row>
    <row r="31985" spans="12:17" x14ac:dyDescent="0.45">
      <c r="P31985" s="1"/>
      <c r="Q31985" s="1"/>
    </row>
    <row r="31986" spans="12:17" x14ac:dyDescent="0.45">
      <c r="P31986" s="1"/>
      <c r="Q31986" s="1"/>
    </row>
    <row r="31987" spans="12:17" x14ac:dyDescent="0.45">
      <c r="L31987" s="1"/>
      <c r="M31987" s="2"/>
      <c r="P31987" s="1"/>
      <c r="Q31987" s="1"/>
    </row>
    <row r="31988" spans="12:17" x14ac:dyDescent="0.45">
      <c r="P31988" s="1"/>
      <c r="Q31988" s="1"/>
    </row>
    <row r="31989" spans="12:17" x14ac:dyDescent="0.45">
      <c r="P31989" s="1"/>
      <c r="Q31989" s="1"/>
    </row>
    <row r="31990" spans="12:17" x14ac:dyDescent="0.45">
      <c r="L31990" s="1"/>
      <c r="M31990" s="2"/>
      <c r="P31990" s="1"/>
      <c r="Q31990" s="1"/>
    </row>
    <row r="31991" spans="12:17" x14ac:dyDescent="0.45">
      <c r="L31991" s="1"/>
      <c r="M31991" s="2"/>
      <c r="P31991" s="1"/>
      <c r="Q31991" s="1"/>
    </row>
    <row r="31992" spans="12:17" x14ac:dyDescent="0.45">
      <c r="L31992" s="1"/>
      <c r="M31992" s="2"/>
      <c r="P31992" s="1"/>
      <c r="Q31992" s="1"/>
    </row>
    <row r="31993" spans="12:17" x14ac:dyDescent="0.45">
      <c r="L31993" s="1"/>
      <c r="M31993" s="2"/>
      <c r="P31993" s="1"/>
      <c r="Q31993" s="1"/>
    </row>
    <row r="31994" spans="12:17" x14ac:dyDescent="0.45">
      <c r="P31994" s="1"/>
      <c r="Q31994" s="1"/>
    </row>
    <row r="31995" spans="12:17" x14ac:dyDescent="0.45">
      <c r="L31995" s="1"/>
      <c r="M31995" s="2"/>
      <c r="P31995" s="1"/>
      <c r="Q31995" s="1"/>
    </row>
    <row r="31996" spans="12:17" x14ac:dyDescent="0.45">
      <c r="L31996" s="1"/>
      <c r="M31996" s="2"/>
      <c r="P31996" s="1"/>
      <c r="Q31996" s="1"/>
    </row>
    <row r="31997" spans="12:17" x14ac:dyDescent="0.45">
      <c r="L31997" s="1"/>
      <c r="M31997" s="2"/>
      <c r="P31997" s="1"/>
      <c r="Q31997" s="1"/>
    </row>
    <row r="31998" spans="12:17" x14ac:dyDescent="0.45">
      <c r="L31998" s="1"/>
      <c r="M31998" s="2"/>
      <c r="P31998" s="1"/>
      <c r="Q31998" s="1"/>
    </row>
    <row r="31999" spans="12:17" x14ac:dyDescent="0.45">
      <c r="P31999" s="1"/>
      <c r="Q31999" s="1"/>
    </row>
    <row r="32000" spans="12:17" x14ac:dyDescent="0.45">
      <c r="L32000" s="1"/>
      <c r="M32000" s="2"/>
      <c r="P32000" s="1"/>
      <c r="Q32000" s="1"/>
    </row>
    <row r="32001" spans="12:17" x14ac:dyDescent="0.45">
      <c r="L32001" s="1"/>
      <c r="M32001" s="2"/>
      <c r="P32001" s="1"/>
      <c r="Q32001" s="1"/>
    </row>
    <row r="32002" spans="12:17" x14ac:dyDescent="0.45">
      <c r="L32002" s="1"/>
      <c r="M32002" s="2"/>
      <c r="P32002" s="1"/>
      <c r="Q32002" s="1"/>
    </row>
    <row r="32003" spans="12:17" x14ac:dyDescent="0.45">
      <c r="L32003" s="1"/>
      <c r="M32003" s="2"/>
      <c r="P32003" s="1"/>
      <c r="Q32003" s="1"/>
    </row>
    <row r="32004" spans="12:17" x14ac:dyDescent="0.45">
      <c r="L32004" s="1"/>
      <c r="M32004" s="2"/>
      <c r="P32004" s="1"/>
      <c r="Q32004" s="1"/>
    </row>
    <row r="32005" spans="12:17" x14ac:dyDescent="0.45">
      <c r="L32005" s="1"/>
      <c r="M32005" s="2"/>
      <c r="P32005" s="1"/>
      <c r="Q32005" s="1"/>
    </row>
    <row r="32006" spans="12:17" x14ac:dyDescent="0.45">
      <c r="L32006" s="1"/>
      <c r="M32006" s="2"/>
      <c r="P32006" s="1"/>
      <c r="Q32006" s="1"/>
    </row>
    <row r="32007" spans="12:17" x14ac:dyDescent="0.45">
      <c r="P32007" s="1"/>
      <c r="Q32007" s="1"/>
    </row>
    <row r="32008" spans="12:17" x14ac:dyDescent="0.45">
      <c r="P32008" s="1"/>
      <c r="Q32008" s="1"/>
    </row>
    <row r="32009" spans="12:17" x14ac:dyDescent="0.45">
      <c r="P32009" s="1"/>
      <c r="Q32009" s="1"/>
    </row>
    <row r="32010" spans="12:17" x14ac:dyDescent="0.45">
      <c r="L32010" s="1"/>
      <c r="M32010" s="2"/>
      <c r="P32010" s="1"/>
      <c r="Q32010" s="1"/>
    </row>
    <row r="32011" spans="12:17" x14ac:dyDescent="0.45">
      <c r="L32011" s="1"/>
      <c r="M32011" s="2"/>
      <c r="P32011" s="1"/>
      <c r="Q32011" s="1"/>
    </row>
    <row r="32012" spans="12:17" x14ac:dyDescent="0.45">
      <c r="L32012" s="1"/>
      <c r="M32012" s="2"/>
      <c r="P32012" s="1"/>
      <c r="Q32012" s="1"/>
    </row>
    <row r="32013" spans="12:17" x14ac:dyDescent="0.45">
      <c r="L32013" s="1"/>
      <c r="M32013" s="2"/>
      <c r="P32013" s="1"/>
      <c r="Q32013" s="1"/>
    </row>
    <row r="32014" spans="12:17" x14ac:dyDescent="0.45">
      <c r="P32014" s="1"/>
      <c r="Q32014" s="1"/>
    </row>
    <row r="32015" spans="12:17" x14ac:dyDescent="0.45">
      <c r="L32015" s="1"/>
      <c r="M32015" s="2"/>
      <c r="P32015" s="1"/>
      <c r="Q32015" s="1"/>
    </row>
    <row r="32016" spans="12:17" x14ac:dyDescent="0.45">
      <c r="L32016" s="1"/>
      <c r="M32016" s="2"/>
      <c r="P32016" s="1"/>
      <c r="Q32016" s="1"/>
    </row>
    <row r="32017" spans="12:17" x14ac:dyDescent="0.45">
      <c r="L32017" s="1"/>
      <c r="M32017" s="2"/>
      <c r="P32017" s="1"/>
      <c r="Q32017" s="1"/>
    </row>
    <row r="32018" spans="12:17" x14ac:dyDescent="0.45">
      <c r="L32018" s="1"/>
      <c r="M32018" s="2"/>
      <c r="P32018" s="1"/>
      <c r="Q32018" s="1"/>
    </row>
    <row r="32019" spans="12:17" x14ac:dyDescent="0.45">
      <c r="L32019" s="1"/>
      <c r="M32019" s="2"/>
      <c r="P32019" s="1"/>
      <c r="Q32019" s="1"/>
    </row>
    <row r="32020" spans="12:17" x14ac:dyDescent="0.45">
      <c r="L32020" s="1"/>
      <c r="M32020" s="2"/>
      <c r="P32020" s="1"/>
      <c r="Q32020" s="1"/>
    </row>
    <row r="32021" spans="12:17" x14ac:dyDescent="0.45">
      <c r="L32021" s="1"/>
      <c r="M32021" s="2"/>
      <c r="P32021" s="1"/>
      <c r="Q32021" s="1"/>
    </row>
    <row r="32022" spans="12:17" x14ac:dyDescent="0.45">
      <c r="L32022" s="1"/>
      <c r="M32022" s="2"/>
      <c r="P32022" s="1"/>
      <c r="Q32022" s="1"/>
    </row>
    <row r="32023" spans="12:17" x14ac:dyDescent="0.45">
      <c r="L32023" s="1"/>
      <c r="M32023" s="2"/>
      <c r="P32023" s="1"/>
      <c r="Q32023" s="1"/>
    </row>
    <row r="32024" spans="12:17" x14ac:dyDescent="0.45">
      <c r="L32024" s="1"/>
      <c r="M32024" s="2"/>
      <c r="P32024" s="1"/>
      <c r="Q32024" s="1"/>
    </row>
    <row r="32025" spans="12:17" x14ac:dyDescent="0.45">
      <c r="L32025" s="1"/>
      <c r="M32025" s="2"/>
      <c r="P32025" s="1"/>
      <c r="Q32025" s="1"/>
    </row>
    <row r="32026" spans="12:17" x14ac:dyDescent="0.45">
      <c r="L32026" s="1"/>
      <c r="M32026" s="2"/>
      <c r="P32026" s="1"/>
      <c r="Q32026" s="1"/>
    </row>
    <row r="32027" spans="12:17" x14ac:dyDescent="0.45">
      <c r="P32027" s="1"/>
      <c r="Q32027" s="1"/>
    </row>
    <row r="32028" spans="12:17" x14ac:dyDescent="0.45">
      <c r="L32028" s="1"/>
      <c r="M32028" s="2"/>
      <c r="P32028" s="1"/>
      <c r="Q32028" s="1"/>
    </row>
    <row r="32029" spans="12:17" x14ac:dyDescent="0.45">
      <c r="L32029" s="1"/>
      <c r="M32029" s="2"/>
      <c r="P32029" s="1"/>
      <c r="Q32029" s="1"/>
    </row>
    <row r="32030" spans="12:17" x14ac:dyDescent="0.45">
      <c r="L32030" s="1"/>
      <c r="M32030" s="2"/>
      <c r="P32030" s="1"/>
      <c r="Q32030" s="1"/>
    </row>
    <row r="32031" spans="12:17" x14ac:dyDescent="0.45">
      <c r="L32031" s="1"/>
      <c r="M32031" s="2"/>
      <c r="P32031" s="1"/>
      <c r="Q32031" s="1"/>
    </row>
    <row r="32032" spans="12:17" x14ac:dyDescent="0.45">
      <c r="L32032" s="1"/>
      <c r="M32032" s="2"/>
      <c r="P32032" s="1"/>
      <c r="Q32032" s="1"/>
    </row>
    <row r="32033" spans="12:17" x14ac:dyDescent="0.45">
      <c r="L32033" s="1"/>
      <c r="M32033" s="2"/>
      <c r="P32033" s="1"/>
      <c r="Q32033" s="1"/>
    </row>
    <row r="32034" spans="12:17" x14ac:dyDescent="0.45">
      <c r="L32034" s="1"/>
      <c r="M32034" s="2"/>
      <c r="P32034" s="1"/>
      <c r="Q32034" s="1"/>
    </row>
    <row r="32035" spans="12:17" x14ac:dyDescent="0.45">
      <c r="L32035" s="1"/>
      <c r="M32035" s="2"/>
      <c r="P32035" s="1"/>
      <c r="Q32035" s="1"/>
    </row>
    <row r="32036" spans="12:17" x14ac:dyDescent="0.45">
      <c r="L32036" s="1"/>
      <c r="M32036" s="2"/>
      <c r="P32036" s="1"/>
      <c r="Q32036" s="1"/>
    </row>
    <row r="32037" spans="12:17" x14ac:dyDescent="0.45">
      <c r="L32037" s="1"/>
      <c r="M32037" s="2"/>
      <c r="P32037" s="1"/>
      <c r="Q32037" s="1"/>
    </row>
    <row r="32038" spans="12:17" x14ac:dyDescent="0.45">
      <c r="L32038" s="1"/>
      <c r="M32038" s="2"/>
      <c r="P32038" s="1"/>
      <c r="Q32038" s="1"/>
    </row>
    <row r="32039" spans="12:17" x14ac:dyDescent="0.45">
      <c r="L32039" s="1"/>
      <c r="M32039" s="2"/>
      <c r="P32039" s="1"/>
      <c r="Q32039" s="1"/>
    </row>
    <row r="32040" spans="12:17" x14ac:dyDescent="0.45">
      <c r="L32040" s="1"/>
      <c r="M32040" s="2"/>
      <c r="P32040" s="1"/>
      <c r="Q32040" s="1"/>
    </row>
    <row r="32041" spans="12:17" x14ac:dyDescent="0.45">
      <c r="P32041" s="1"/>
      <c r="Q32041" s="1"/>
    </row>
    <row r="32042" spans="12:17" x14ac:dyDescent="0.45">
      <c r="L32042" s="1"/>
      <c r="M32042" s="2"/>
      <c r="P32042" s="1"/>
      <c r="Q32042" s="1"/>
    </row>
    <row r="32043" spans="12:17" x14ac:dyDescent="0.45">
      <c r="L32043" s="1"/>
      <c r="M32043" s="2"/>
      <c r="P32043" s="1"/>
      <c r="Q32043" s="1"/>
    </row>
    <row r="32044" spans="12:17" x14ac:dyDescent="0.45">
      <c r="L32044" s="1"/>
      <c r="M32044" s="2"/>
      <c r="P32044" s="1"/>
      <c r="Q32044" s="1"/>
    </row>
    <row r="32045" spans="12:17" x14ac:dyDescent="0.45">
      <c r="L32045" s="1"/>
      <c r="M32045" s="2"/>
      <c r="P32045" s="1"/>
      <c r="Q32045" s="1"/>
    </row>
    <row r="32046" spans="12:17" x14ac:dyDescent="0.45">
      <c r="L32046" s="1"/>
      <c r="M32046" s="2"/>
      <c r="P32046" s="1"/>
      <c r="Q32046" s="1"/>
    </row>
    <row r="32047" spans="12:17" x14ac:dyDescent="0.45">
      <c r="L32047" s="1"/>
      <c r="M32047" s="2"/>
      <c r="P32047" s="1"/>
      <c r="Q32047" s="1"/>
    </row>
    <row r="32048" spans="12:17" x14ac:dyDescent="0.45">
      <c r="L32048" s="1"/>
      <c r="M32048" s="2"/>
      <c r="P32048" s="1"/>
      <c r="Q32048" s="1"/>
    </row>
    <row r="32049" spans="12:17" x14ac:dyDescent="0.45">
      <c r="L32049" s="1"/>
      <c r="M32049" s="2"/>
      <c r="P32049" s="1"/>
      <c r="Q32049" s="1"/>
    </row>
    <row r="32050" spans="12:17" x14ac:dyDescent="0.45">
      <c r="L32050" s="1"/>
      <c r="M32050" s="2"/>
      <c r="P32050" s="1"/>
      <c r="Q32050" s="1"/>
    </row>
    <row r="32051" spans="12:17" x14ac:dyDescent="0.45">
      <c r="L32051" s="1"/>
      <c r="M32051" s="2"/>
      <c r="P32051" s="1"/>
      <c r="Q32051" s="1"/>
    </row>
    <row r="32052" spans="12:17" x14ac:dyDescent="0.45">
      <c r="L32052" s="1"/>
      <c r="M32052" s="2"/>
      <c r="P32052" s="1"/>
      <c r="Q32052" s="1"/>
    </row>
    <row r="32053" spans="12:17" x14ac:dyDescent="0.45">
      <c r="P32053" s="1"/>
      <c r="Q32053" s="1"/>
    </row>
    <row r="32054" spans="12:17" x14ac:dyDescent="0.45">
      <c r="L32054" s="1"/>
      <c r="M32054" s="2"/>
      <c r="P32054" s="1"/>
      <c r="Q32054" s="1"/>
    </row>
    <row r="32055" spans="12:17" x14ac:dyDescent="0.45">
      <c r="P32055" s="1"/>
      <c r="Q32055" s="1"/>
    </row>
    <row r="32056" spans="12:17" x14ac:dyDescent="0.45">
      <c r="L32056" s="1"/>
      <c r="M32056" s="2"/>
      <c r="P32056" s="1"/>
      <c r="Q32056" s="1"/>
    </row>
    <row r="32057" spans="12:17" x14ac:dyDescent="0.45">
      <c r="L32057" s="1"/>
      <c r="M32057" s="2"/>
      <c r="P32057" s="1"/>
      <c r="Q32057" s="1"/>
    </row>
    <row r="32058" spans="12:17" x14ac:dyDescent="0.45">
      <c r="L32058" s="1"/>
      <c r="M32058" s="2"/>
      <c r="P32058" s="1"/>
      <c r="Q32058" s="1"/>
    </row>
    <row r="32059" spans="12:17" x14ac:dyDescent="0.45">
      <c r="L32059" s="1"/>
      <c r="M32059" s="2"/>
      <c r="P32059" s="1"/>
      <c r="Q32059" s="1"/>
    </row>
    <row r="32060" spans="12:17" x14ac:dyDescent="0.45">
      <c r="L32060" s="1"/>
      <c r="M32060" s="2"/>
      <c r="P32060" s="1"/>
      <c r="Q32060" s="1"/>
    </row>
    <row r="32061" spans="12:17" x14ac:dyDescent="0.45">
      <c r="L32061" s="1"/>
      <c r="M32061" s="2"/>
      <c r="P32061" s="1"/>
      <c r="Q32061" s="1"/>
    </row>
    <row r="32062" spans="12:17" x14ac:dyDescent="0.45">
      <c r="L32062" s="1"/>
      <c r="M32062" s="2"/>
      <c r="P32062" s="1"/>
      <c r="Q32062" s="1"/>
    </row>
    <row r="32063" spans="12:17" x14ac:dyDescent="0.45">
      <c r="P32063" s="1"/>
      <c r="Q32063" s="1"/>
    </row>
    <row r="32064" spans="12:17" x14ac:dyDescent="0.45">
      <c r="L32064" s="1"/>
      <c r="M32064" s="2"/>
      <c r="P32064" s="1"/>
      <c r="Q32064" s="1"/>
    </row>
    <row r="32065" spans="12:17" x14ac:dyDescent="0.45">
      <c r="L32065" s="1"/>
      <c r="M32065" s="2"/>
      <c r="P32065" s="1"/>
      <c r="Q32065" s="1"/>
    </row>
    <row r="32066" spans="12:17" x14ac:dyDescent="0.45">
      <c r="L32066" s="1"/>
      <c r="M32066" s="2"/>
      <c r="P32066" s="1"/>
      <c r="Q32066" s="1"/>
    </row>
    <row r="32067" spans="12:17" x14ac:dyDescent="0.45">
      <c r="L32067" s="1"/>
      <c r="M32067" s="2"/>
      <c r="P32067" s="1"/>
      <c r="Q32067" s="1"/>
    </row>
    <row r="32068" spans="12:17" x14ac:dyDescent="0.45">
      <c r="L32068" s="1"/>
      <c r="M32068" s="2"/>
      <c r="P32068" s="1"/>
      <c r="Q32068" s="1"/>
    </row>
    <row r="32069" spans="12:17" x14ac:dyDescent="0.45">
      <c r="L32069" s="1"/>
      <c r="M32069" s="2"/>
      <c r="P32069" s="1"/>
      <c r="Q32069" s="1"/>
    </row>
    <row r="32070" spans="12:17" x14ac:dyDescent="0.45">
      <c r="L32070" s="1"/>
      <c r="M32070" s="2"/>
      <c r="P32070" s="1"/>
      <c r="Q32070" s="1"/>
    </row>
    <row r="32071" spans="12:17" x14ac:dyDescent="0.45">
      <c r="P32071" s="1"/>
      <c r="Q32071" s="1"/>
    </row>
    <row r="32072" spans="12:17" x14ac:dyDescent="0.45">
      <c r="L32072" s="1"/>
      <c r="M32072" s="2"/>
      <c r="P32072" s="1"/>
      <c r="Q32072" s="1"/>
    </row>
    <row r="32073" spans="12:17" x14ac:dyDescent="0.45">
      <c r="L32073" s="1"/>
      <c r="M32073" s="2"/>
      <c r="P32073" s="1"/>
      <c r="Q32073" s="1"/>
    </row>
    <row r="32074" spans="12:17" x14ac:dyDescent="0.45">
      <c r="L32074" s="1"/>
      <c r="M32074" s="2"/>
      <c r="P32074" s="1"/>
      <c r="Q32074" s="1"/>
    </row>
    <row r="32075" spans="12:17" x14ac:dyDescent="0.45">
      <c r="P32075" s="1"/>
      <c r="Q32075" s="1"/>
    </row>
    <row r="32076" spans="12:17" x14ac:dyDescent="0.45">
      <c r="L32076" s="1"/>
      <c r="M32076" s="2"/>
      <c r="P32076" s="1"/>
      <c r="Q32076" s="1"/>
    </row>
    <row r="32077" spans="12:17" x14ac:dyDescent="0.45">
      <c r="L32077" s="1"/>
      <c r="M32077" s="2"/>
      <c r="P32077" s="1"/>
      <c r="Q32077" s="1"/>
    </row>
    <row r="32078" spans="12:17" x14ac:dyDescent="0.45">
      <c r="P32078" s="1"/>
      <c r="Q32078" s="1"/>
    </row>
    <row r="32079" spans="12:17" x14ac:dyDescent="0.45">
      <c r="L32079" s="1"/>
      <c r="M32079" s="2"/>
      <c r="P32079" s="1"/>
      <c r="Q32079" s="1"/>
    </row>
    <row r="32080" spans="12:17" x14ac:dyDescent="0.45">
      <c r="L32080" s="1"/>
      <c r="M32080" s="2"/>
      <c r="P32080" s="1"/>
      <c r="Q32080" s="1"/>
    </row>
    <row r="32081" spans="12:17" x14ac:dyDescent="0.45">
      <c r="L32081" s="1"/>
      <c r="M32081" s="2"/>
      <c r="P32081" s="1"/>
      <c r="Q32081" s="1"/>
    </row>
    <row r="32082" spans="12:17" x14ac:dyDescent="0.45">
      <c r="L32082" s="1"/>
      <c r="M32082" s="2"/>
      <c r="P32082" s="1"/>
      <c r="Q32082" s="1"/>
    </row>
    <row r="32083" spans="12:17" x14ac:dyDescent="0.45">
      <c r="L32083" s="1"/>
      <c r="M32083" s="2"/>
      <c r="P32083" s="1"/>
      <c r="Q32083" s="1"/>
    </row>
    <row r="32084" spans="12:17" x14ac:dyDescent="0.45">
      <c r="L32084" s="1"/>
      <c r="M32084" s="2"/>
      <c r="P32084" s="1"/>
      <c r="Q32084" s="1"/>
    </row>
    <row r="32085" spans="12:17" x14ac:dyDescent="0.45">
      <c r="L32085" s="1"/>
      <c r="M32085" s="2"/>
      <c r="P32085" s="1"/>
      <c r="Q32085" s="1"/>
    </row>
    <row r="32086" spans="12:17" x14ac:dyDescent="0.45">
      <c r="L32086" s="1"/>
      <c r="M32086" s="2"/>
      <c r="P32086" s="1"/>
      <c r="Q32086" s="1"/>
    </row>
    <row r="32087" spans="12:17" x14ac:dyDescent="0.45">
      <c r="L32087" s="1"/>
      <c r="M32087" s="2"/>
      <c r="P32087" s="1"/>
      <c r="Q32087" s="1"/>
    </row>
    <row r="32088" spans="12:17" x14ac:dyDescent="0.45">
      <c r="L32088" s="1"/>
      <c r="M32088" s="2"/>
      <c r="P32088" s="1"/>
      <c r="Q32088" s="1"/>
    </row>
    <row r="32089" spans="12:17" x14ac:dyDescent="0.45">
      <c r="L32089" s="1"/>
      <c r="M32089" s="2"/>
      <c r="P32089" s="1"/>
      <c r="Q32089" s="1"/>
    </row>
    <row r="32090" spans="12:17" x14ac:dyDescent="0.45">
      <c r="L32090" s="1"/>
      <c r="M32090" s="2"/>
      <c r="P32090" s="1"/>
      <c r="Q32090" s="1"/>
    </row>
    <row r="32091" spans="12:17" x14ac:dyDescent="0.45">
      <c r="L32091" s="1"/>
      <c r="M32091" s="2"/>
      <c r="P32091" s="1"/>
      <c r="Q32091" s="1"/>
    </row>
    <row r="32092" spans="12:17" x14ac:dyDescent="0.45">
      <c r="L32092" s="1"/>
      <c r="M32092" s="2"/>
      <c r="P32092" s="1"/>
      <c r="Q32092" s="1"/>
    </row>
    <row r="32093" spans="12:17" x14ac:dyDescent="0.45">
      <c r="L32093" s="1"/>
      <c r="M32093" s="2"/>
      <c r="P32093" s="1"/>
      <c r="Q32093" s="1"/>
    </row>
    <row r="32094" spans="12:17" x14ac:dyDescent="0.45">
      <c r="L32094" s="1"/>
      <c r="M32094" s="2"/>
      <c r="P32094" s="1"/>
      <c r="Q32094" s="1"/>
    </row>
    <row r="32095" spans="12:17" x14ac:dyDescent="0.45">
      <c r="L32095" s="1"/>
      <c r="M32095" s="2"/>
      <c r="P32095" s="1"/>
      <c r="Q32095" s="1"/>
    </row>
    <row r="32096" spans="12:17" x14ac:dyDescent="0.45">
      <c r="L32096" s="1"/>
      <c r="M32096" s="2"/>
      <c r="P32096" s="1"/>
      <c r="Q32096" s="1"/>
    </row>
    <row r="32097" spans="12:17" x14ac:dyDescent="0.45">
      <c r="L32097" s="1"/>
      <c r="M32097" s="2"/>
      <c r="P32097" s="1"/>
      <c r="Q32097" s="1"/>
    </row>
    <row r="32098" spans="12:17" x14ac:dyDescent="0.45">
      <c r="L32098" s="1"/>
      <c r="M32098" s="2"/>
      <c r="P32098" s="1"/>
      <c r="Q32098" s="1"/>
    </row>
    <row r="32099" spans="12:17" x14ac:dyDescent="0.45">
      <c r="L32099" s="1"/>
      <c r="M32099" s="2"/>
      <c r="P32099" s="1"/>
      <c r="Q32099" s="1"/>
    </row>
    <row r="32100" spans="12:17" x14ac:dyDescent="0.45">
      <c r="L32100" s="1"/>
      <c r="M32100" s="2"/>
      <c r="P32100" s="1"/>
      <c r="Q32100" s="1"/>
    </row>
    <row r="32101" spans="12:17" x14ac:dyDescent="0.45">
      <c r="P32101" s="1"/>
      <c r="Q32101" s="1"/>
    </row>
    <row r="32102" spans="12:17" x14ac:dyDescent="0.45">
      <c r="L32102" s="1"/>
      <c r="M32102" s="2"/>
      <c r="P32102" s="1"/>
      <c r="Q32102" s="1"/>
    </row>
    <row r="32103" spans="12:17" x14ac:dyDescent="0.45">
      <c r="L32103" s="1"/>
      <c r="M32103" s="2"/>
      <c r="P32103" s="1"/>
      <c r="Q32103" s="1"/>
    </row>
    <row r="32104" spans="12:17" x14ac:dyDescent="0.45">
      <c r="L32104" s="1"/>
      <c r="M32104" s="2"/>
      <c r="P32104" s="1"/>
      <c r="Q32104" s="1"/>
    </row>
    <row r="32105" spans="12:17" x14ac:dyDescent="0.45">
      <c r="L32105" s="1"/>
      <c r="M32105" s="2"/>
      <c r="P32105" s="1"/>
      <c r="Q32105" s="1"/>
    </row>
    <row r="32106" spans="12:17" x14ac:dyDescent="0.45">
      <c r="P32106" s="1"/>
      <c r="Q32106" s="1"/>
    </row>
    <row r="32107" spans="12:17" x14ac:dyDescent="0.45">
      <c r="L32107" s="1"/>
      <c r="M32107" s="2"/>
      <c r="P32107" s="1"/>
      <c r="Q32107" s="1"/>
    </row>
    <row r="32108" spans="12:17" x14ac:dyDescent="0.45">
      <c r="L32108" s="1"/>
      <c r="M32108" s="2"/>
      <c r="P32108" s="1"/>
      <c r="Q32108" s="1"/>
    </row>
    <row r="32109" spans="12:17" x14ac:dyDescent="0.45">
      <c r="L32109" s="1"/>
      <c r="M32109" s="2"/>
      <c r="P32109" s="1"/>
      <c r="Q32109" s="1"/>
    </row>
    <row r="32110" spans="12:17" x14ac:dyDescent="0.45">
      <c r="L32110" s="1"/>
      <c r="M32110" s="2"/>
      <c r="P32110" s="1"/>
      <c r="Q32110" s="1"/>
    </row>
    <row r="32111" spans="12:17" x14ac:dyDescent="0.45">
      <c r="P32111" s="1"/>
      <c r="Q32111" s="1"/>
    </row>
    <row r="32112" spans="12:17" x14ac:dyDescent="0.45">
      <c r="P32112" s="1"/>
      <c r="Q32112" s="1"/>
    </row>
    <row r="32113" spans="12:17" x14ac:dyDescent="0.45">
      <c r="L32113" s="1"/>
      <c r="M32113" s="2"/>
      <c r="P32113" s="1"/>
      <c r="Q32113" s="1"/>
    </row>
    <row r="32114" spans="12:17" x14ac:dyDescent="0.45">
      <c r="L32114" s="1"/>
      <c r="M32114" s="2"/>
      <c r="P32114" s="1"/>
      <c r="Q32114" s="1"/>
    </row>
    <row r="32115" spans="12:17" x14ac:dyDescent="0.45">
      <c r="L32115" s="1"/>
      <c r="M32115" s="2"/>
      <c r="P32115" s="1"/>
      <c r="Q32115" s="1"/>
    </row>
    <row r="32116" spans="12:17" x14ac:dyDescent="0.45">
      <c r="L32116" s="1"/>
      <c r="M32116" s="2"/>
      <c r="P32116" s="1"/>
      <c r="Q32116" s="1"/>
    </row>
    <row r="32117" spans="12:17" x14ac:dyDescent="0.45">
      <c r="L32117" s="1"/>
      <c r="M32117" s="2"/>
      <c r="P32117" s="1"/>
      <c r="Q32117" s="1"/>
    </row>
    <row r="32118" spans="12:17" x14ac:dyDescent="0.45">
      <c r="L32118" s="1"/>
      <c r="M32118" s="2"/>
      <c r="P32118" s="1"/>
      <c r="Q32118" s="1"/>
    </row>
    <row r="32119" spans="12:17" x14ac:dyDescent="0.45">
      <c r="P32119" s="1"/>
      <c r="Q32119" s="1"/>
    </row>
    <row r="32120" spans="12:17" x14ac:dyDescent="0.45">
      <c r="L32120" s="1"/>
      <c r="M32120" s="2"/>
      <c r="P32120" s="1"/>
      <c r="Q32120" s="1"/>
    </row>
    <row r="32121" spans="12:17" x14ac:dyDescent="0.45">
      <c r="L32121" s="1"/>
      <c r="M32121" s="2"/>
      <c r="P32121" s="1"/>
      <c r="Q32121" s="1"/>
    </row>
    <row r="32122" spans="12:17" x14ac:dyDescent="0.45">
      <c r="P32122" s="1"/>
      <c r="Q32122" s="1"/>
    </row>
    <row r="32123" spans="12:17" x14ac:dyDescent="0.45">
      <c r="L32123" s="1"/>
      <c r="M32123" s="2"/>
      <c r="P32123" s="1"/>
      <c r="Q32123" s="1"/>
    </row>
    <row r="32124" spans="12:17" x14ac:dyDescent="0.45">
      <c r="L32124" s="1"/>
      <c r="M32124" s="2"/>
      <c r="P32124" s="1"/>
      <c r="Q32124" s="1"/>
    </row>
    <row r="32125" spans="12:17" x14ac:dyDescent="0.45">
      <c r="L32125" s="1"/>
      <c r="M32125" s="2"/>
      <c r="P32125" s="1"/>
      <c r="Q32125" s="1"/>
    </row>
    <row r="32126" spans="12:17" x14ac:dyDescent="0.45">
      <c r="L32126" s="1"/>
      <c r="M32126" s="2"/>
      <c r="P32126" s="1"/>
      <c r="Q32126" s="1"/>
    </row>
    <row r="32127" spans="12:17" x14ac:dyDescent="0.45">
      <c r="L32127" s="1"/>
      <c r="M32127" s="2"/>
      <c r="P32127" s="1"/>
      <c r="Q32127" s="1"/>
    </row>
    <row r="32128" spans="12:17" x14ac:dyDescent="0.45">
      <c r="L32128" s="1"/>
      <c r="M32128" s="2"/>
      <c r="P32128" s="1"/>
      <c r="Q32128" s="1"/>
    </row>
    <row r="32129" spans="12:17" x14ac:dyDescent="0.45">
      <c r="L32129" s="1"/>
      <c r="M32129" s="2"/>
      <c r="P32129" s="1"/>
      <c r="Q32129" s="1"/>
    </row>
    <row r="32130" spans="12:17" x14ac:dyDescent="0.45">
      <c r="L32130" s="1"/>
      <c r="M32130" s="2"/>
      <c r="P32130" s="1"/>
      <c r="Q32130" s="1"/>
    </row>
    <row r="32131" spans="12:17" x14ac:dyDescent="0.45">
      <c r="L32131" s="1"/>
      <c r="M32131" s="2"/>
      <c r="P32131" s="1"/>
      <c r="Q32131" s="1"/>
    </row>
    <row r="32132" spans="12:17" x14ac:dyDescent="0.45">
      <c r="P32132" s="1"/>
      <c r="Q32132" s="1"/>
    </row>
    <row r="32133" spans="12:17" x14ac:dyDescent="0.45">
      <c r="L32133" s="1"/>
      <c r="M32133" s="2"/>
      <c r="P32133" s="1"/>
      <c r="Q32133" s="1"/>
    </row>
    <row r="32134" spans="12:17" x14ac:dyDescent="0.45">
      <c r="L32134" s="1"/>
      <c r="M32134" s="2"/>
      <c r="P32134" s="1"/>
      <c r="Q32134" s="1"/>
    </row>
    <row r="32135" spans="12:17" x14ac:dyDescent="0.45">
      <c r="L32135" s="1"/>
      <c r="M32135" s="2"/>
      <c r="P32135" s="1"/>
      <c r="Q32135" s="1"/>
    </row>
    <row r="32136" spans="12:17" x14ac:dyDescent="0.45">
      <c r="L32136" s="1"/>
      <c r="M32136" s="2"/>
      <c r="P32136" s="1"/>
      <c r="Q32136" s="1"/>
    </row>
    <row r="32137" spans="12:17" x14ac:dyDescent="0.45">
      <c r="L32137" s="1"/>
      <c r="M32137" s="2"/>
      <c r="P32137" s="1"/>
      <c r="Q32137" s="1"/>
    </row>
    <row r="32138" spans="12:17" x14ac:dyDescent="0.45">
      <c r="P32138" s="1"/>
      <c r="Q32138" s="1"/>
    </row>
    <row r="32139" spans="12:17" x14ac:dyDescent="0.45">
      <c r="L32139" s="1"/>
      <c r="M32139" s="2"/>
      <c r="P32139" s="1"/>
      <c r="Q32139" s="1"/>
    </row>
    <row r="32140" spans="12:17" x14ac:dyDescent="0.45">
      <c r="L32140" s="1"/>
      <c r="M32140" s="2"/>
      <c r="P32140" s="1"/>
      <c r="Q32140" s="1"/>
    </row>
    <row r="32141" spans="12:17" x14ac:dyDescent="0.45">
      <c r="L32141" s="1"/>
      <c r="M32141" s="2"/>
      <c r="P32141" s="1"/>
      <c r="Q32141" s="1"/>
    </row>
    <row r="32142" spans="12:17" x14ac:dyDescent="0.45">
      <c r="L32142" s="1"/>
      <c r="M32142" s="2"/>
      <c r="P32142" s="1"/>
      <c r="Q32142" s="1"/>
    </row>
    <row r="32143" spans="12:17" x14ac:dyDescent="0.45">
      <c r="L32143" s="1"/>
      <c r="M32143" s="2"/>
      <c r="P32143" s="1"/>
      <c r="Q32143" s="1"/>
    </row>
    <row r="32144" spans="12:17" x14ac:dyDescent="0.45">
      <c r="L32144" s="1"/>
      <c r="M32144" s="2"/>
      <c r="P32144" s="1"/>
      <c r="Q32144" s="1"/>
    </row>
    <row r="32145" spans="12:17" x14ac:dyDescent="0.45">
      <c r="L32145" s="1"/>
      <c r="M32145" s="2"/>
      <c r="P32145" s="1"/>
      <c r="Q32145" s="1"/>
    </row>
    <row r="32146" spans="12:17" x14ac:dyDescent="0.45">
      <c r="L32146" s="1"/>
      <c r="M32146" s="2"/>
      <c r="P32146" s="1"/>
      <c r="Q32146" s="1"/>
    </row>
    <row r="32147" spans="12:17" x14ac:dyDescent="0.45">
      <c r="P32147" s="1"/>
      <c r="Q32147" s="1"/>
    </row>
    <row r="32148" spans="12:17" x14ac:dyDescent="0.45">
      <c r="L32148" s="1"/>
      <c r="M32148" s="2"/>
      <c r="P32148" s="1"/>
      <c r="Q32148" s="1"/>
    </row>
    <row r="32149" spans="12:17" x14ac:dyDescent="0.45">
      <c r="P32149" s="1"/>
      <c r="Q32149" s="1"/>
    </row>
    <row r="32150" spans="12:17" x14ac:dyDescent="0.45">
      <c r="P32150" s="1"/>
      <c r="Q32150" s="1"/>
    </row>
    <row r="32151" spans="12:17" x14ac:dyDescent="0.45">
      <c r="P32151" s="1"/>
      <c r="Q32151" s="1"/>
    </row>
    <row r="32152" spans="12:17" x14ac:dyDescent="0.45">
      <c r="P32152" s="1"/>
      <c r="Q32152" s="1"/>
    </row>
    <row r="32153" spans="12:17" x14ac:dyDescent="0.45">
      <c r="L32153" s="1"/>
      <c r="M32153" s="2"/>
      <c r="P32153" s="1"/>
      <c r="Q32153" s="1"/>
    </row>
    <row r="32154" spans="12:17" x14ac:dyDescent="0.45">
      <c r="L32154" s="1"/>
      <c r="M32154" s="2"/>
      <c r="P32154" s="1"/>
      <c r="Q32154" s="1"/>
    </row>
    <row r="32155" spans="12:17" x14ac:dyDescent="0.45">
      <c r="L32155" s="1"/>
      <c r="M32155" s="2"/>
      <c r="P32155" s="1"/>
      <c r="Q32155" s="1"/>
    </row>
    <row r="32156" spans="12:17" x14ac:dyDescent="0.45">
      <c r="L32156" s="1"/>
      <c r="M32156" s="2"/>
      <c r="P32156" s="1"/>
      <c r="Q32156" s="1"/>
    </row>
    <row r="32157" spans="12:17" x14ac:dyDescent="0.45">
      <c r="L32157" s="1"/>
      <c r="M32157" s="2"/>
      <c r="P32157" s="1"/>
      <c r="Q32157" s="1"/>
    </row>
    <row r="32158" spans="12:17" x14ac:dyDescent="0.45">
      <c r="L32158" s="1"/>
      <c r="M32158" s="2"/>
      <c r="P32158" s="1"/>
      <c r="Q32158" s="1"/>
    </row>
    <row r="32159" spans="12:17" x14ac:dyDescent="0.45">
      <c r="P32159" s="1"/>
      <c r="Q32159" s="1"/>
    </row>
    <row r="32160" spans="12:17" x14ac:dyDescent="0.45">
      <c r="L32160" s="1"/>
      <c r="M32160" s="2"/>
      <c r="P32160" s="1"/>
      <c r="Q32160" s="1"/>
    </row>
    <row r="32161" spans="12:17" x14ac:dyDescent="0.45">
      <c r="P32161" s="1"/>
      <c r="Q32161" s="1"/>
    </row>
    <row r="32162" spans="12:17" x14ac:dyDescent="0.45">
      <c r="L32162" s="1"/>
      <c r="M32162" s="2"/>
      <c r="P32162" s="1"/>
      <c r="Q32162" s="1"/>
    </row>
    <row r="32163" spans="12:17" x14ac:dyDescent="0.45">
      <c r="L32163" s="1"/>
      <c r="M32163" s="2"/>
      <c r="P32163" s="1"/>
      <c r="Q32163" s="1"/>
    </row>
    <row r="32164" spans="12:17" x14ac:dyDescent="0.45">
      <c r="L32164" s="1"/>
      <c r="M32164" s="2"/>
      <c r="P32164" s="1"/>
      <c r="Q32164" s="1"/>
    </row>
    <row r="32165" spans="12:17" x14ac:dyDescent="0.45">
      <c r="P32165" s="1"/>
      <c r="Q32165" s="1"/>
    </row>
    <row r="32166" spans="12:17" x14ac:dyDescent="0.45">
      <c r="L32166" s="1"/>
      <c r="M32166" s="2"/>
      <c r="P32166" s="1"/>
      <c r="Q32166" s="1"/>
    </row>
    <row r="32167" spans="12:17" x14ac:dyDescent="0.45">
      <c r="L32167" s="1"/>
      <c r="M32167" s="2"/>
      <c r="P32167" s="1"/>
      <c r="Q32167" s="1"/>
    </row>
    <row r="32168" spans="12:17" x14ac:dyDescent="0.45">
      <c r="L32168" s="1"/>
      <c r="M32168" s="2"/>
      <c r="P32168" s="1"/>
      <c r="Q32168" s="1"/>
    </row>
    <row r="32169" spans="12:17" x14ac:dyDescent="0.45">
      <c r="L32169" s="1"/>
      <c r="M32169" s="2"/>
      <c r="P32169" s="1"/>
      <c r="Q32169" s="1"/>
    </row>
    <row r="32170" spans="12:17" x14ac:dyDescent="0.45">
      <c r="L32170" s="1"/>
      <c r="M32170" s="2"/>
      <c r="P32170" s="1"/>
      <c r="Q32170" s="1"/>
    </row>
    <row r="32171" spans="12:17" x14ac:dyDescent="0.45">
      <c r="L32171" s="1"/>
      <c r="M32171" s="2"/>
      <c r="P32171" s="1"/>
      <c r="Q32171" s="1"/>
    </row>
    <row r="32172" spans="12:17" x14ac:dyDescent="0.45">
      <c r="L32172" s="1"/>
      <c r="M32172" s="2"/>
      <c r="P32172" s="1"/>
      <c r="Q32172" s="1"/>
    </row>
    <row r="32173" spans="12:17" x14ac:dyDescent="0.45">
      <c r="L32173" s="1"/>
      <c r="M32173" s="2"/>
      <c r="P32173" s="1"/>
      <c r="Q32173" s="1"/>
    </row>
    <row r="32174" spans="12:17" x14ac:dyDescent="0.45">
      <c r="L32174" s="1"/>
      <c r="M32174" s="2"/>
      <c r="P32174" s="1"/>
      <c r="Q32174" s="1"/>
    </row>
    <row r="32175" spans="12:17" x14ac:dyDescent="0.45">
      <c r="L32175" s="1"/>
      <c r="M32175" s="2"/>
      <c r="P32175" s="1"/>
      <c r="Q32175" s="1"/>
    </row>
    <row r="32176" spans="12:17" x14ac:dyDescent="0.45">
      <c r="P32176" s="1"/>
      <c r="Q32176" s="1"/>
    </row>
    <row r="32177" spans="12:17" x14ac:dyDescent="0.45">
      <c r="L32177" s="1"/>
      <c r="M32177" s="2"/>
      <c r="P32177" s="1"/>
      <c r="Q32177" s="1"/>
    </row>
    <row r="32178" spans="12:17" x14ac:dyDescent="0.45">
      <c r="L32178" s="1"/>
      <c r="M32178" s="2"/>
      <c r="P32178" s="1"/>
      <c r="Q32178" s="1"/>
    </row>
    <row r="32179" spans="12:17" x14ac:dyDescent="0.45">
      <c r="L32179" s="1"/>
      <c r="M32179" s="2"/>
      <c r="P32179" s="1"/>
      <c r="Q32179" s="1"/>
    </row>
    <row r="32180" spans="12:17" x14ac:dyDescent="0.45">
      <c r="L32180" s="1"/>
      <c r="M32180" s="2"/>
      <c r="P32180" s="1"/>
      <c r="Q32180" s="1"/>
    </row>
    <row r="32181" spans="12:17" x14ac:dyDescent="0.45">
      <c r="P32181" s="1"/>
      <c r="Q32181" s="1"/>
    </row>
    <row r="32182" spans="12:17" x14ac:dyDescent="0.45">
      <c r="L32182" s="1"/>
      <c r="M32182" s="2"/>
      <c r="P32182" s="1"/>
      <c r="Q32182" s="1"/>
    </row>
    <row r="32183" spans="12:17" x14ac:dyDescent="0.45">
      <c r="P32183" s="1"/>
      <c r="Q32183" s="1"/>
    </row>
    <row r="32184" spans="12:17" x14ac:dyDescent="0.45">
      <c r="L32184" s="1"/>
      <c r="M32184" s="2"/>
      <c r="P32184" s="1"/>
      <c r="Q32184" s="1"/>
    </row>
    <row r="32185" spans="12:17" x14ac:dyDescent="0.45">
      <c r="L32185" s="1"/>
      <c r="M32185" s="2"/>
      <c r="P32185" s="1"/>
      <c r="Q32185" s="1"/>
    </row>
    <row r="32186" spans="12:17" x14ac:dyDescent="0.45">
      <c r="L32186" s="1"/>
      <c r="M32186" s="2"/>
      <c r="P32186" s="1"/>
      <c r="Q32186" s="1"/>
    </row>
    <row r="32187" spans="12:17" x14ac:dyDescent="0.45">
      <c r="L32187" s="1"/>
      <c r="M32187" s="2"/>
      <c r="P32187" s="1"/>
      <c r="Q32187" s="1"/>
    </row>
    <row r="32188" spans="12:17" x14ac:dyDescent="0.45">
      <c r="L32188" s="1"/>
      <c r="M32188" s="2"/>
      <c r="P32188" s="1"/>
      <c r="Q32188" s="1"/>
    </row>
    <row r="32189" spans="12:17" x14ac:dyDescent="0.45">
      <c r="L32189" s="1"/>
      <c r="M32189" s="2"/>
      <c r="P32189" s="1"/>
      <c r="Q32189" s="1"/>
    </row>
    <row r="32190" spans="12:17" x14ac:dyDescent="0.45">
      <c r="P32190" s="1"/>
      <c r="Q32190" s="1"/>
    </row>
    <row r="32191" spans="12:17" x14ac:dyDescent="0.45">
      <c r="L32191" s="1"/>
      <c r="M32191" s="2"/>
      <c r="P32191" s="1"/>
      <c r="Q32191" s="1"/>
    </row>
    <row r="32192" spans="12:17" x14ac:dyDescent="0.45">
      <c r="L32192" s="1"/>
      <c r="M32192" s="2"/>
      <c r="P32192" s="1"/>
      <c r="Q32192" s="1"/>
    </row>
    <row r="32193" spans="12:17" x14ac:dyDescent="0.45">
      <c r="L32193" s="1"/>
      <c r="M32193" s="2"/>
      <c r="P32193" s="1"/>
      <c r="Q32193" s="1"/>
    </row>
    <row r="32194" spans="12:17" x14ac:dyDescent="0.45">
      <c r="P32194" s="1"/>
      <c r="Q32194" s="1"/>
    </row>
    <row r="32195" spans="12:17" x14ac:dyDescent="0.45">
      <c r="L32195" s="1"/>
      <c r="M32195" s="2"/>
      <c r="P32195" s="1"/>
      <c r="Q32195" s="1"/>
    </row>
    <row r="32196" spans="12:17" x14ac:dyDescent="0.45">
      <c r="P32196" s="1"/>
      <c r="Q32196" s="1"/>
    </row>
    <row r="32197" spans="12:17" x14ac:dyDescent="0.45">
      <c r="L32197" s="1"/>
      <c r="M32197" s="2"/>
      <c r="P32197" s="1"/>
      <c r="Q32197" s="1"/>
    </row>
    <row r="32198" spans="12:17" x14ac:dyDescent="0.45">
      <c r="L32198" s="1"/>
      <c r="M32198" s="2"/>
      <c r="P32198" s="1"/>
      <c r="Q32198" s="1"/>
    </row>
    <row r="32199" spans="12:17" x14ac:dyDescent="0.45">
      <c r="P32199" s="1"/>
      <c r="Q32199" s="1"/>
    </row>
    <row r="32200" spans="12:17" x14ac:dyDescent="0.45">
      <c r="L32200" s="1"/>
      <c r="M32200" s="2"/>
      <c r="P32200" s="1"/>
      <c r="Q32200" s="1"/>
    </row>
    <row r="32201" spans="12:17" x14ac:dyDescent="0.45">
      <c r="L32201" s="1"/>
      <c r="M32201" s="2"/>
      <c r="P32201" s="1"/>
      <c r="Q32201" s="1"/>
    </row>
    <row r="32202" spans="12:17" x14ac:dyDescent="0.45">
      <c r="L32202" s="1"/>
      <c r="M32202" s="2"/>
      <c r="P32202" s="1"/>
      <c r="Q32202" s="1"/>
    </row>
    <row r="32203" spans="12:17" x14ac:dyDescent="0.45">
      <c r="P32203" s="1"/>
      <c r="Q32203" s="1"/>
    </row>
    <row r="32204" spans="12:17" x14ac:dyDescent="0.45">
      <c r="P32204" s="1"/>
      <c r="Q32204" s="1"/>
    </row>
    <row r="32205" spans="12:17" x14ac:dyDescent="0.45">
      <c r="P32205" s="1"/>
      <c r="Q32205" s="1"/>
    </row>
    <row r="32206" spans="12:17" x14ac:dyDescent="0.45">
      <c r="L32206" s="1"/>
      <c r="M32206" s="2"/>
      <c r="P32206" s="1"/>
      <c r="Q32206" s="1"/>
    </row>
    <row r="32207" spans="12:17" x14ac:dyDescent="0.45">
      <c r="L32207" s="1"/>
      <c r="M32207" s="2"/>
      <c r="P32207" s="1"/>
      <c r="Q32207" s="1"/>
    </row>
    <row r="32208" spans="12:17" x14ac:dyDescent="0.45">
      <c r="P32208" s="1"/>
      <c r="Q32208" s="1"/>
    </row>
    <row r="32209" spans="12:17" x14ac:dyDescent="0.45">
      <c r="P32209" s="1"/>
      <c r="Q32209" s="1"/>
    </row>
    <row r="32210" spans="12:17" x14ac:dyDescent="0.45">
      <c r="L32210" s="1"/>
      <c r="M32210" s="2"/>
      <c r="P32210" s="1"/>
      <c r="Q32210" s="1"/>
    </row>
    <row r="32211" spans="12:17" x14ac:dyDescent="0.45">
      <c r="L32211" s="1"/>
      <c r="M32211" s="2"/>
      <c r="P32211" s="1"/>
      <c r="Q32211" s="1"/>
    </row>
    <row r="32212" spans="12:17" x14ac:dyDescent="0.45">
      <c r="L32212" s="1"/>
      <c r="M32212" s="2"/>
      <c r="P32212" s="1"/>
      <c r="Q32212" s="1"/>
    </row>
    <row r="32213" spans="12:17" x14ac:dyDescent="0.45">
      <c r="L32213" s="1"/>
      <c r="M32213" s="2"/>
      <c r="P32213" s="1"/>
      <c r="Q32213" s="1"/>
    </row>
    <row r="32214" spans="12:17" x14ac:dyDescent="0.45">
      <c r="L32214" s="1"/>
      <c r="M32214" s="2"/>
      <c r="P32214" s="1"/>
      <c r="Q32214" s="1"/>
    </row>
    <row r="32215" spans="12:17" x14ac:dyDescent="0.45">
      <c r="L32215" s="1"/>
      <c r="M32215" s="2"/>
      <c r="P32215" s="1"/>
      <c r="Q32215" s="1"/>
    </row>
    <row r="32216" spans="12:17" x14ac:dyDescent="0.45">
      <c r="L32216" s="1"/>
      <c r="M32216" s="2"/>
      <c r="P32216" s="1"/>
      <c r="Q32216" s="1"/>
    </row>
    <row r="32217" spans="12:17" x14ac:dyDescent="0.45">
      <c r="L32217" s="1"/>
      <c r="M32217" s="2"/>
      <c r="P32217" s="1"/>
      <c r="Q32217" s="1"/>
    </row>
    <row r="32218" spans="12:17" x14ac:dyDescent="0.45">
      <c r="P32218" s="1"/>
      <c r="Q32218" s="1"/>
    </row>
    <row r="32219" spans="12:17" x14ac:dyDescent="0.45">
      <c r="L32219" s="1"/>
      <c r="M32219" s="2"/>
      <c r="P32219" s="1"/>
      <c r="Q32219" s="1"/>
    </row>
    <row r="32220" spans="12:17" x14ac:dyDescent="0.45">
      <c r="P32220" s="1"/>
      <c r="Q32220" s="1"/>
    </row>
    <row r="32221" spans="12:17" x14ac:dyDescent="0.45">
      <c r="L32221" s="1"/>
      <c r="M32221" s="2"/>
      <c r="P32221" s="1"/>
      <c r="Q32221" s="1"/>
    </row>
    <row r="32222" spans="12:17" x14ac:dyDescent="0.45">
      <c r="P32222" s="1"/>
      <c r="Q32222" s="1"/>
    </row>
    <row r="32223" spans="12:17" x14ac:dyDescent="0.45">
      <c r="L32223" s="1"/>
      <c r="M32223" s="2"/>
      <c r="P32223" s="1"/>
      <c r="Q32223" s="1"/>
    </row>
    <row r="32224" spans="12:17" x14ac:dyDescent="0.45">
      <c r="L32224" s="1"/>
      <c r="M32224" s="2"/>
      <c r="P32224" s="1"/>
      <c r="Q32224" s="1"/>
    </row>
    <row r="32225" spans="12:17" x14ac:dyDescent="0.45">
      <c r="L32225" s="1"/>
      <c r="M32225" s="2"/>
      <c r="P32225" s="1"/>
      <c r="Q32225" s="1"/>
    </row>
    <row r="32226" spans="12:17" x14ac:dyDescent="0.45">
      <c r="P32226" s="1"/>
      <c r="Q32226" s="1"/>
    </row>
    <row r="32227" spans="12:17" x14ac:dyDescent="0.45">
      <c r="L32227" s="1"/>
      <c r="M32227" s="2"/>
      <c r="P32227" s="1"/>
      <c r="Q32227" s="1"/>
    </row>
    <row r="32228" spans="12:17" x14ac:dyDescent="0.45">
      <c r="L32228" s="1"/>
      <c r="M32228" s="2"/>
      <c r="P32228" s="1"/>
      <c r="Q32228" s="1"/>
    </row>
    <row r="32229" spans="12:17" x14ac:dyDescent="0.45">
      <c r="P32229" s="1"/>
      <c r="Q32229" s="1"/>
    </row>
    <row r="32230" spans="12:17" x14ac:dyDescent="0.45">
      <c r="L32230" s="1"/>
      <c r="M32230" s="2"/>
      <c r="P32230" s="1"/>
      <c r="Q32230" s="1"/>
    </row>
    <row r="32231" spans="12:17" x14ac:dyDescent="0.45">
      <c r="L32231" s="1"/>
      <c r="M32231" s="2"/>
      <c r="P32231" s="1"/>
      <c r="Q32231" s="1"/>
    </row>
    <row r="32232" spans="12:17" x14ac:dyDescent="0.45">
      <c r="L32232" s="1"/>
      <c r="M32232" s="2"/>
      <c r="P32232" s="1"/>
      <c r="Q32232" s="1"/>
    </row>
    <row r="32233" spans="12:17" x14ac:dyDescent="0.45">
      <c r="L32233" s="1"/>
      <c r="M32233" s="2"/>
      <c r="P32233" s="1"/>
      <c r="Q32233" s="1"/>
    </row>
    <row r="32234" spans="12:17" x14ac:dyDescent="0.45">
      <c r="P32234" s="1"/>
      <c r="Q32234" s="1"/>
    </row>
    <row r="32235" spans="12:17" x14ac:dyDescent="0.45">
      <c r="P32235" s="1"/>
      <c r="Q32235" s="1"/>
    </row>
    <row r="32236" spans="12:17" x14ac:dyDescent="0.45">
      <c r="L32236" s="1"/>
      <c r="M32236" s="2"/>
      <c r="P32236" s="1"/>
      <c r="Q32236" s="1"/>
    </row>
    <row r="32237" spans="12:17" x14ac:dyDescent="0.45">
      <c r="L32237" s="1"/>
      <c r="M32237" s="2"/>
      <c r="P32237" s="1"/>
      <c r="Q32237" s="1"/>
    </row>
    <row r="32238" spans="12:17" x14ac:dyDescent="0.45">
      <c r="L32238" s="1"/>
      <c r="M32238" s="2"/>
      <c r="P32238" s="1"/>
      <c r="Q32238" s="1"/>
    </row>
    <row r="32239" spans="12:17" x14ac:dyDescent="0.45">
      <c r="L32239" s="1"/>
      <c r="M32239" s="2"/>
      <c r="P32239" s="1"/>
      <c r="Q32239" s="1"/>
    </row>
    <row r="32240" spans="12:17" x14ac:dyDescent="0.45">
      <c r="L32240" s="1"/>
      <c r="M32240" s="2"/>
      <c r="P32240" s="1"/>
      <c r="Q32240" s="1"/>
    </row>
    <row r="32241" spans="12:17" x14ac:dyDescent="0.45">
      <c r="L32241" s="1"/>
      <c r="M32241" s="2"/>
      <c r="P32241" s="1"/>
      <c r="Q32241" s="1"/>
    </row>
    <row r="32242" spans="12:17" x14ac:dyDescent="0.45">
      <c r="L32242" s="1"/>
      <c r="M32242" s="2"/>
      <c r="P32242" s="1"/>
      <c r="Q32242" s="1"/>
    </row>
    <row r="32243" spans="12:17" x14ac:dyDescent="0.45">
      <c r="P32243" s="1"/>
      <c r="Q32243" s="1"/>
    </row>
    <row r="32244" spans="12:17" x14ac:dyDescent="0.45">
      <c r="L32244" s="1"/>
      <c r="M32244" s="2"/>
      <c r="P32244" s="1"/>
      <c r="Q32244" s="1"/>
    </row>
    <row r="32245" spans="12:17" x14ac:dyDescent="0.45">
      <c r="L32245" s="1"/>
      <c r="M32245" s="2"/>
      <c r="P32245" s="1"/>
      <c r="Q32245" s="1"/>
    </row>
    <row r="32246" spans="12:17" x14ac:dyDescent="0.45">
      <c r="L32246" s="1"/>
      <c r="M32246" s="2"/>
      <c r="P32246" s="1"/>
      <c r="Q32246" s="1"/>
    </row>
    <row r="32247" spans="12:17" x14ac:dyDescent="0.45">
      <c r="L32247" s="1"/>
      <c r="M32247" s="2"/>
      <c r="P32247" s="1"/>
      <c r="Q32247" s="1"/>
    </row>
    <row r="32248" spans="12:17" x14ac:dyDescent="0.45">
      <c r="L32248" s="1"/>
      <c r="M32248" s="2"/>
      <c r="P32248" s="1"/>
      <c r="Q32248" s="1"/>
    </row>
    <row r="32249" spans="12:17" x14ac:dyDescent="0.45">
      <c r="L32249" s="1"/>
      <c r="M32249" s="2"/>
      <c r="P32249" s="1"/>
      <c r="Q32249" s="1"/>
    </row>
    <row r="32250" spans="12:17" x14ac:dyDescent="0.45">
      <c r="L32250" s="1"/>
      <c r="M32250" s="2"/>
      <c r="P32250" s="1"/>
      <c r="Q32250" s="1"/>
    </row>
    <row r="32251" spans="12:17" x14ac:dyDescent="0.45">
      <c r="L32251" s="1"/>
      <c r="M32251" s="2"/>
      <c r="P32251" s="1"/>
      <c r="Q32251" s="1"/>
    </row>
    <row r="32252" spans="12:17" x14ac:dyDescent="0.45">
      <c r="L32252" s="1"/>
      <c r="M32252" s="2"/>
      <c r="P32252" s="1"/>
      <c r="Q32252" s="1"/>
    </row>
    <row r="32253" spans="12:17" x14ac:dyDescent="0.45">
      <c r="L32253" s="1"/>
      <c r="M32253" s="2"/>
      <c r="P32253" s="1"/>
      <c r="Q32253" s="1"/>
    </row>
    <row r="32254" spans="12:17" x14ac:dyDescent="0.45">
      <c r="L32254" s="1"/>
      <c r="M32254" s="2"/>
      <c r="P32254" s="1"/>
      <c r="Q32254" s="1"/>
    </row>
    <row r="32255" spans="12:17" x14ac:dyDescent="0.45">
      <c r="L32255" s="1"/>
      <c r="M32255" s="2"/>
      <c r="P32255" s="1"/>
      <c r="Q32255" s="1"/>
    </row>
    <row r="32256" spans="12:17" x14ac:dyDescent="0.45">
      <c r="L32256" s="1"/>
      <c r="M32256" s="2"/>
      <c r="P32256" s="1"/>
      <c r="Q32256" s="1"/>
    </row>
    <row r="32257" spans="12:17" x14ac:dyDescent="0.45">
      <c r="L32257" s="1"/>
      <c r="M32257" s="2"/>
      <c r="P32257" s="1"/>
      <c r="Q32257" s="1"/>
    </row>
    <row r="32258" spans="12:17" x14ac:dyDescent="0.45">
      <c r="L32258" s="1"/>
      <c r="M32258" s="2"/>
      <c r="P32258" s="1"/>
      <c r="Q32258" s="1"/>
    </row>
    <row r="32259" spans="12:17" x14ac:dyDescent="0.45">
      <c r="L32259" s="1"/>
      <c r="M32259" s="2"/>
      <c r="P32259" s="1"/>
      <c r="Q32259" s="1"/>
    </row>
    <row r="32260" spans="12:17" x14ac:dyDescent="0.45">
      <c r="P32260" s="1"/>
      <c r="Q32260" s="1"/>
    </row>
    <row r="32261" spans="12:17" x14ac:dyDescent="0.45">
      <c r="L32261" s="1"/>
      <c r="M32261" s="2"/>
      <c r="P32261" s="1"/>
      <c r="Q32261" s="1"/>
    </row>
    <row r="32262" spans="12:17" x14ac:dyDescent="0.45">
      <c r="L32262" s="1"/>
      <c r="M32262" s="2"/>
      <c r="P32262" s="1"/>
      <c r="Q32262" s="1"/>
    </row>
    <row r="32263" spans="12:17" x14ac:dyDescent="0.45">
      <c r="L32263" s="1"/>
      <c r="M32263" s="2"/>
      <c r="P32263" s="1"/>
      <c r="Q32263" s="1"/>
    </row>
    <row r="32264" spans="12:17" x14ac:dyDescent="0.45">
      <c r="L32264" s="1"/>
      <c r="M32264" s="2"/>
      <c r="P32264" s="1"/>
      <c r="Q32264" s="1"/>
    </row>
    <row r="32265" spans="12:17" x14ac:dyDescent="0.45">
      <c r="L32265" s="1"/>
      <c r="M32265" s="2"/>
      <c r="P32265" s="1"/>
      <c r="Q32265" s="1"/>
    </row>
    <row r="32266" spans="12:17" x14ac:dyDescent="0.45">
      <c r="L32266" s="1"/>
      <c r="M32266" s="2"/>
      <c r="P32266" s="1"/>
      <c r="Q32266" s="1"/>
    </row>
    <row r="32267" spans="12:17" x14ac:dyDescent="0.45">
      <c r="P32267" s="1"/>
      <c r="Q32267" s="1"/>
    </row>
    <row r="32268" spans="12:17" x14ac:dyDescent="0.45">
      <c r="L32268" s="1"/>
      <c r="M32268" s="2"/>
      <c r="P32268" s="1"/>
      <c r="Q32268" s="1"/>
    </row>
    <row r="32269" spans="12:17" x14ac:dyDescent="0.45">
      <c r="L32269" s="1"/>
      <c r="M32269" s="2"/>
      <c r="P32269" s="1"/>
      <c r="Q32269" s="1"/>
    </row>
    <row r="32270" spans="12:17" x14ac:dyDescent="0.45">
      <c r="L32270" s="1"/>
      <c r="M32270" s="2"/>
      <c r="P32270" s="1"/>
      <c r="Q32270" s="1"/>
    </row>
    <row r="32271" spans="12:17" x14ac:dyDescent="0.45">
      <c r="L32271" s="1"/>
      <c r="M32271" s="2"/>
      <c r="P32271" s="1"/>
      <c r="Q32271" s="1"/>
    </row>
    <row r="32272" spans="12:17" x14ac:dyDescent="0.45">
      <c r="L32272" s="1"/>
      <c r="M32272" s="2"/>
      <c r="P32272" s="1"/>
      <c r="Q32272" s="1"/>
    </row>
    <row r="32273" spans="12:17" x14ac:dyDescent="0.45">
      <c r="L32273" s="1"/>
      <c r="M32273" s="2"/>
      <c r="P32273" s="1"/>
      <c r="Q32273" s="1"/>
    </row>
    <row r="32274" spans="12:17" x14ac:dyDescent="0.45">
      <c r="L32274" s="1"/>
      <c r="M32274" s="2"/>
      <c r="P32274" s="1"/>
      <c r="Q32274" s="1"/>
    </row>
    <row r="32275" spans="12:17" x14ac:dyDescent="0.45">
      <c r="L32275" s="1"/>
      <c r="M32275" s="2"/>
      <c r="P32275" s="1"/>
      <c r="Q32275" s="1"/>
    </row>
    <row r="32276" spans="12:17" x14ac:dyDescent="0.45">
      <c r="L32276" s="1"/>
      <c r="M32276" s="2"/>
      <c r="P32276" s="1"/>
      <c r="Q32276" s="1"/>
    </row>
    <row r="32277" spans="12:17" x14ac:dyDescent="0.45">
      <c r="L32277" s="1"/>
      <c r="M32277" s="2"/>
      <c r="P32277" s="1"/>
      <c r="Q32277" s="1"/>
    </row>
    <row r="32278" spans="12:17" x14ac:dyDescent="0.45">
      <c r="P32278" s="1"/>
      <c r="Q32278" s="1"/>
    </row>
    <row r="32279" spans="12:17" x14ac:dyDescent="0.45">
      <c r="L32279" s="1"/>
      <c r="M32279" s="2"/>
      <c r="P32279" s="1"/>
      <c r="Q32279" s="1"/>
    </row>
    <row r="32280" spans="12:17" x14ac:dyDescent="0.45">
      <c r="L32280" s="1"/>
      <c r="M32280" s="2"/>
      <c r="P32280" s="1"/>
      <c r="Q32280" s="1"/>
    </row>
    <row r="32281" spans="12:17" x14ac:dyDescent="0.45">
      <c r="P32281" s="1"/>
      <c r="Q32281" s="1"/>
    </row>
    <row r="32282" spans="12:17" x14ac:dyDescent="0.45">
      <c r="L32282" s="1"/>
      <c r="M32282" s="2"/>
      <c r="P32282" s="1"/>
      <c r="Q32282" s="1"/>
    </row>
    <row r="32283" spans="12:17" x14ac:dyDescent="0.45">
      <c r="L32283" s="1"/>
      <c r="M32283" s="2"/>
      <c r="P32283" s="1"/>
      <c r="Q32283" s="1"/>
    </row>
    <row r="32284" spans="12:17" x14ac:dyDescent="0.45">
      <c r="P32284" s="1"/>
      <c r="Q32284" s="1"/>
    </row>
    <row r="32285" spans="12:17" x14ac:dyDescent="0.45">
      <c r="L32285" s="1"/>
      <c r="M32285" s="2"/>
      <c r="P32285" s="1"/>
      <c r="Q32285" s="1"/>
    </row>
    <row r="32286" spans="12:17" x14ac:dyDescent="0.45">
      <c r="L32286" s="1"/>
      <c r="M32286" s="2"/>
      <c r="P32286" s="1"/>
      <c r="Q32286" s="1"/>
    </row>
    <row r="32287" spans="12:17" x14ac:dyDescent="0.45">
      <c r="L32287" s="1"/>
      <c r="M32287" s="2"/>
      <c r="P32287" s="1"/>
      <c r="Q32287" s="1"/>
    </row>
    <row r="32288" spans="12:17" x14ac:dyDescent="0.45">
      <c r="L32288" s="1"/>
      <c r="M32288" s="2"/>
      <c r="P32288" s="1"/>
      <c r="Q32288" s="1"/>
    </row>
    <row r="32289" spans="12:17" x14ac:dyDescent="0.45">
      <c r="P32289" s="1"/>
      <c r="Q32289" s="1"/>
    </row>
    <row r="32290" spans="12:17" x14ac:dyDescent="0.45">
      <c r="L32290" s="1"/>
      <c r="M32290" s="2"/>
      <c r="P32290" s="1"/>
      <c r="Q32290" s="1"/>
    </row>
    <row r="32291" spans="12:17" x14ac:dyDescent="0.45">
      <c r="L32291" s="1"/>
      <c r="M32291" s="2"/>
      <c r="P32291" s="1"/>
      <c r="Q32291" s="1"/>
    </row>
    <row r="32292" spans="12:17" x14ac:dyDescent="0.45">
      <c r="L32292" s="1"/>
      <c r="M32292" s="2"/>
      <c r="P32292" s="1"/>
      <c r="Q32292" s="1"/>
    </row>
    <row r="32293" spans="12:17" x14ac:dyDescent="0.45">
      <c r="L32293" s="1"/>
      <c r="M32293" s="2"/>
      <c r="P32293" s="1"/>
      <c r="Q32293" s="1"/>
    </row>
    <row r="32294" spans="12:17" x14ac:dyDescent="0.45">
      <c r="L32294" s="1"/>
      <c r="M32294" s="2"/>
      <c r="P32294" s="1"/>
      <c r="Q32294" s="1"/>
    </row>
    <row r="32295" spans="12:17" x14ac:dyDescent="0.45">
      <c r="L32295" s="1"/>
      <c r="M32295" s="2"/>
      <c r="P32295" s="1"/>
      <c r="Q32295" s="1"/>
    </row>
    <row r="32296" spans="12:17" x14ac:dyDescent="0.45">
      <c r="P32296" s="1"/>
      <c r="Q32296" s="1"/>
    </row>
    <row r="32297" spans="12:17" x14ac:dyDescent="0.45">
      <c r="P32297" s="1"/>
      <c r="Q32297" s="1"/>
    </row>
    <row r="32298" spans="12:17" x14ac:dyDescent="0.45">
      <c r="L32298" s="1"/>
      <c r="M32298" s="2"/>
      <c r="P32298" s="1"/>
      <c r="Q32298" s="1"/>
    </row>
    <row r="32299" spans="12:17" x14ac:dyDescent="0.45">
      <c r="P32299" s="1"/>
      <c r="Q32299" s="1"/>
    </row>
    <row r="32300" spans="12:17" x14ac:dyDescent="0.45">
      <c r="P32300" s="1"/>
      <c r="Q32300" s="1"/>
    </row>
    <row r="32301" spans="12:17" x14ac:dyDescent="0.45">
      <c r="L32301" s="1"/>
      <c r="M32301" s="2"/>
      <c r="P32301" s="1"/>
      <c r="Q32301" s="1"/>
    </row>
    <row r="32302" spans="12:17" x14ac:dyDescent="0.45">
      <c r="P32302" s="1"/>
      <c r="Q32302" s="1"/>
    </row>
    <row r="32303" spans="12:17" x14ac:dyDescent="0.45">
      <c r="L32303" s="1"/>
      <c r="M32303" s="2"/>
      <c r="P32303" s="1"/>
      <c r="Q32303" s="1"/>
    </row>
    <row r="32304" spans="12:17" x14ac:dyDescent="0.45">
      <c r="L32304" s="1"/>
      <c r="M32304" s="2"/>
      <c r="P32304" s="1"/>
      <c r="Q32304" s="1"/>
    </row>
    <row r="32305" spans="12:17" x14ac:dyDescent="0.45">
      <c r="L32305" s="1"/>
      <c r="M32305" s="2"/>
      <c r="P32305" s="1"/>
      <c r="Q32305" s="1"/>
    </row>
    <row r="32306" spans="12:17" x14ac:dyDescent="0.45">
      <c r="L32306" s="1"/>
      <c r="M32306" s="2"/>
      <c r="P32306" s="1"/>
      <c r="Q32306" s="1"/>
    </row>
    <row r="32307" spans="12:17" x14ac:dyDescent="0.45">
      <c r="L32307" s="1"/>
      <c r="M32307" s="2"/>
      <c r="P32307" s="1"/>
      <c r="Q32307" s="1"/>
    </row>
    <row r="32308" spans="12:17" x14ac:dyDescent="0.45">
      <c r="L32308" s="1"/>
      <c r="M32308" s="2"/>
      <c r="P32308" s="1"/>
      <c r="Q32308" s="1"/>
    </row>
    <row r="32309" spans="12:17" x14ac:dyDescent="0.45">
      <c r="L32309" s="1"/>
      <c r="M32309" s="2"/>
      <c r="P32309" s="1"/>
      <c r="Q32309" s="1"/>
    </row>
    <row r="32310" spans="12:17" x14ac:dyDescent="0.45">
      <c r="L32310" s="1"/>
      <c r="M32310" s="2"/>
      <c r="P32310" s="1"/>
      <c r="Q32310" s="1"/>
    </row>
    <row r="32311" spans="12:17" x14ac:dyDescent="0.45">
      <c r="P32311" s="1"/>
      <c r="Q32311" s="1"/>
    </row>
    <row r="32312" spans="12:17" x14ac:dyDescent="0.45">
      <c r="P32312" s="1"/>
      <c r="Q32312" s="1"/>
    </row>
    <row r="32313" spans="12:17" x14ac:dyDescent="0.45">
      <c r="L32313" s="1"/>
      <c r="M32313" s="2"/>
      <c r="P32313" s="1"/>
      <c r="Q32313" s="1"/>
    </row>
    <row r="32314" spans="12:17" x14ac:dyDescent="0.45">
      <c r="P32314" s="1"/>
      <c r="Q32314" s="1"/>
    </row>
    <row r="32315" spans="12:17" x14ac:dyDescent="0.45">
      <c r="P32315" s="1"/>
      <c r="Q32315" s="1"/>
    </row>
    <row r="32316" spans="12:17" x14ac:dyDescent="0.45">
      <c r="L32316" s="1"/>
      <c r="M32316" s="2"/>
      <c r="P32316" s="1"/>
      <c r="Q32316" s="1"/>
    </row>
    <row r="32317" spans="12:17" x14ac:dyDescent="0.45">
      <c r="P32317" s="1"/>
      <c r="Q32317" s="1"/>
    </row>
    <row r="32318" spans="12:17" x14ac:dyDescent="0.45">
      <c r="L32318" s="1"/>
      <c r="M32318" s="2"/>
      <c r="P32318" s="1"/>
      <c r="Q32318" s="1"/>
    </row>
    <row r="32319" spans="12:17" x14ac:dyDescent="0.45">
      <c r="P32319" s="1"/>
      <c r="Q32319" s="1"/>
    </row>
    <row r="32320" spans="12:17" x14ac:dyDescent="0.45">
      <c r="L32320" s="1"/>
      <c r="M32320" s="2"/>
      <c r="P32320" s="1"/>
      <c r="Q32320" s="1"/>
    </row>
    <row r="32321" spans="12:17" x14ac:dyDescent="0.45">
      <c r="L32321" s="1"/>
      <c r="M32321" s="2"/>
      <c r="P32321" s="1"/>
      <c r="Q32321" s="1"/>
    </row>
    <row r="32322" spans="12:17" x14ac:dyDescent="0.45">
      <c r="L32322" s="1"/>
      <c r="M32322" s="2"/>
      <c r="P32322" s="1"/>
      <c r="Q32322" s="1"/>
    </row>
    <row r="32323" spans="12:17" x14ac:dyDescent="0.45">
      <c r="L32323" s="1"/>
      <c r="M32323" s="2"/>
      <c r="P32323" s="1"/>
      <c r="Q32323" s="1"/>
    </row>
    <row r="32324" spans="12:17" x14ac:dyDescent="0.45">
      <c r="L32324" s="1"/>
      <c r="M32324" s="2"/>
      <c r="P32324" s="1"/>
      <c r="Q32324" s="1"/>
    </row>
    <row r="32325" spans="12:17" x14ac:dyDescent="0.45">
      <c r="L32325" s="1"/>
      <c r="M32325" s="2"/>
      <c r="P32325" s="1"/>
      <c r="Q32325" s="1"/>
    </row>
    <row r="32326" spans="12:17" x14ac:dyDescent="0.45">
      <c r="L32326" s="1"/>
      <c r="M32326" s="2"/>
      <c r="P32326" s="1"/>
      <c r="Q32326" s="1"/>
    </row>
    <row r="32327" spans="12:17" x14ac:dyDescent="0.45">
      <c r="L32327" s="1"/>
      <c r="M32327" s="2"/>
      <c r="P32327" s="1"/>
      <c r="Q32327" s="1"/>
    </row>
    <row r="32328" spans="12:17" x14ac:dyDescent="0.45">
      <c r="L32328" s="1"/>
      <c r="M32328" s="2"/>
      <c r="P32328" s="1"/>
      <c r="Q32328" s="1"/>
    </row>
    <row r="32329" spans="12:17" x14ac:dyDescent="0.45">
      <c r="L32329" s="1"/>
      <c r="M32329" s="2"/>
      <c r="P32329" s="1"/>
      <c r="Q32329" s="1"/>
    </row>
    <row r="32330" spans="12:17" x14ac:dyDescent="0.45">
      <c r="L32330" s="1"/>
      <c r="M32330" s="2"/>
      <c r="P32330" s="1"/>
      <c r="Q32330" s="1"/>
    </row>
    <row r="32331" spans="12:17" x14ac:dyDescent="0.45">
      <c r="L32331" s="1"/>
      <c r="M32331" s="2"/>
      <c r="P32331" s="1"/>
      <c r="Q32331" s="1"/>
    </row>
    <row r="32332" spans="12:17" x14ac:dyDescent="0.45">
      <c r="L32332" s="1"/>
      <c r="M32332" s="2"/>
      <c r="P32332" s="1"/>
      <c r="Q32332" s="1"/>
    </row>
    <row r="32333" spans="12:17" x14ac:dyDescent="0.45">
      <c r="L32333" s="1"/>
      <c r="M32333" s="2"/>
      <c r="P32333" s="1"/>
      <c r="Q32333" s="1"/>
    </row>
    <row r="32334" spans="12:17" x14ac:dyDescent="0.45">
      <c r="L32334" s="1"/>
      <c r="M32334" s="2"/>
      <c r="P32334" s="1"/>
      <c r="Q32334" s="1"/>
    </row>
    <row r="32335" spans="12:17" x14ac:dyDescent="0.45">
      <c r="L32335" s="1"/>
      <c r="M32335" s="2"/>
      <c r="P32335" s="1"/>
      <c r="Q32335" s="1"/>
    </row>
    <row r="32336" spans="12:17" x14ac:dyDescent="0.45">
      <c r="L32336" s="1"/>
      <c r="M32336" s="2"/>
      <c r="P32336" s="1"/>
      <c r="Q32336" s="1"/>
    </row>
    <row r="32337" spans="12:17" x14ac:dyDescent="0.45">
      <c r="L32337" s="1"/>
      <c r="M32337" s="2"/>
      <c r="P32337" s="1"/>
      <c r="Q32337" s="1"/>
    </row>
    <row r="32338" spans="12:17" x14ac:dyDescent="0.45">
      <c r="L32338" s="1"/>
      <c r="M32338" s="2"/>
      <c r="P32338" s="1"/>
      <c r="Q32338" s="1"/>
    </row>
    <row r="32339" spans="12:17" x14ac:dyDescent="0.45">
      <c r="L32339" s="1"/>
      <c r="M32339" s="2"/>
      <c r="P32339" s="1"/>
      <c r="Q32339" s="1"/>
    </row>
    <row r="32340" spans="12:17" x14ac:dyDescent="0.45">
      <c r="P32340" s="1"/>
      <c r="Q32340" s="1"/>
    </row>
    <row r="32341" spans="12:17" x14ac:dyDescent="0.45">
      <c r="L32341" s="1"/>
      <c r="M32341" s="2"/>
      <c r="P32341" s="1"/>
      <c r="Q32341" s="1"/>
    </row>
    <row r="32342" spans="12:17" x14ac:dyDescent="0.45">
      <c r="L32342" s="1"/>
      <c r="M32342" s="2"/>
      <c r="P32342" s="1"/>
      <c r="Q32342" s="1"/>
    </row>
    <row r="32343" spans="12:17" x14ac:dyDescent="0.45">
      <c r="P32343" s="1"/>
      <c r="Q32343" s="1"/>
    </row>
    <row r="32344" spans="12:17" x14ac:dyDescent="0.45">
      <c r="P32344" s="1"/>
      <c r="Q32344" s="1"/>
    </row>
    <row r="32345" spans="12:17" x14ac:dyDescent="0.45">
      <c r="L32345" s="1"/>
      <c r="M32345" s="2"/>
      <c r="P32345" s="1"/>
      <c r="Q32345" s="1"/>
    </row>
    <row r="32346" spans="12:17" x14ac:dyDescent="0.45">
      <c r="L32346" s="1"/>
      <c r="M32346" s="2"/>
      <c r="P32346" s="1"/>
      <c r="Q32346" s="1"/>
    </row>
    <row r="32347" spans="12:17" x14ac:dyDescent="0.45">
      <c r="P32347" s="1"/>
      <c r="Q32347" s="1"/>
    </row>
    <row r="32348" spans="12:17" x14ac:dyDescent="0.45">
      <c r="L32348" s="1"/>
      <c r="M32348" s="2"/>
      <c r="P32348" s="1"/>
      <c r="Q32348" s="1"/>
    </row>
    <row r="32349" spans="12:17" x14ac:dyDescent="0.45">
      <c r="L32349" s="1"/>
      <c r="M32349" s="2"/>
      <c r="P32349" s="1"/>
      <c r="Q32349" s="1"/>
    </row>
    <row r="32350" spans="12:17" x14ac:dyDescent="0.45">
      <c r="P32350" s="1"/>
      <c r="Q32350" s="1"/>
    </row>
    <row r="32351" spans="12:17" x14ac:dyDescent="0.45">
      <c r="L32351" s="1"/>
      <c r="M32351" s="2"/>
      <c r="P32351" s="1"/>
      <c r="Q32351" s="1"/>
    </row>
    <row r="32352" spans="12:17" x14ac:dyDescent="0.45">
      <c r="L32352" s="1"/>
      <c r="M32352" s="2"/>
      <c r="P32352" s="1"/>
      <c r="Q32352" s="1"/>
    </row>
    <row r="32353" spans="12:17" x14ac:dyDescent="0.45">
      <c r="P32353" s="1"/>
      <c r="Q32353" s="1"/>
    </row>
    <row r="32354" spans="12:17" x14ac:dyDescent="0.45">
      <c r="L32354" s="1"/>
      <c r="M32354" s="2"/>
      <c r="P32354" s="1"/>
      <c r="Q32354" s="1"/>
    </row>
    <row r="32355" spans="12:17" x14ac:dyDescent="0.45">
      <c r="L32355" s="1"/>
      <c r="M32355" s="2"/>
      <c r="P32355" s="1"/>
      <c r="Q32355" s="1"/>
    </row>
    <row r="32356" spans="12:17" x14ac:dyDescent="0.45">
      <c r="L32356" s="1"/>
      <c r="M32356" s="2"/>
      <c r="P32356" s="1"/>
      <c r="Q32356" s="1"/>
    </row>
    <row r="32357" spans="12:17" x14ac:dyDescent="0.45">
      <c r="P32357" s="1"/>
      <c r="Q32357" s="1"/>
    </row>
    <row r="32358" spans="12:17" x14ac:dyDescent="0.45">
      <c r="P32358" s="1"/>
      <c r="Q32358" s="1"/>
    </row>
    <row r="32359" spans="12:17" x14ac:dyDescent="0.45">
      <c r="L32359" s="1"/>
      <c r="M32359" s="2"/>
      <c r="P32359" s="1"/>
      <c r="Q32359" s="1"/>
    </row>
    <row r="32360" spans="12:17" x14ac:dyDescent="0.45">
      <c r="L32360" s="1"/>
      <c r="M32360" s="2"/>
      <c r="P32360" s="1"/>
      <c r="Q32360" s="1"/>
    </row>
    <row r="32361" spans="12:17" x14ac:dyDescent="0.45">
      <c r="P32361" s="1"/>
      <c r="Q32361" s="1"/>
    </row>
    <row r="32362" spans="12:17" x14ac:dyDescent="0.45">
      <c r="L32362" s="1"/>
      <c r="M32362" s="2"/>
      <c r="P32362" s="1"/>
      <c r="Q32362" s="1"/>
    </row>
    <row r="32363" spans="12:17" x14ac:dyDescent="0.45">
      <c r="L32363" s="1"/>
      <c r="M32363" s="2"/>
      <c r="P32363" s="1"/>
      <c r="Q32363" s="1"/>
    </row>
    <row r="32364" spans="12:17" x14ac:dyDescent="0.45">
      <c r="P32364" s="1"/>
      <c r="Q32364" s="1"/>
    </row>
    <row r="32365" spans="12:17" x14ac:dyDescent="0.45">
      <c r="P32365" s="1"/>
      <c r="Q32365" s="1"/>
    </row>
    <row r="32366" spans="12:17" x14ac:dyDescent="0.45">
      <c r="P32366" s="1"/>
      <c r="Q32366" s="1"/>
    </row>
    <row r="32367" spans="12:17" x14ac:dyDescent="0.45">
      <c r="L32367" s="1"/>
      <c r="M32367" s="2"/>
      <c r="P32367" s="1"/>
      <c r="Q32367" s="1"/>
    </row>
    <row r="32368" spans="12:17" x14ac:dyDescent="0.45">
      <c r="L32368" s="1"/>
      <c r="M32368" s="2"/>
      <c r="P32368" s="1"/>
      <c r="Q32368" s="1"/>
    </row>
    <row r="32369" spans="12:17" x14ac:dyDescent="0.45">
      <c r="P32369" s="1"/>
      <c r="Q32369" s="1"/>
    </row>
    <row r="32370" spans="12:17" x14ac:dyDescent="0.45">
      <c r="P32370" s="1"/>
      <c r="Q32370" s="1"/>
    </row>
    <row r="32371" spans="12:17" x14ac:dyDescent="0.45">
      <c r="L32371" s="1"/>
      <c r="M32371" s="2"/>
      <c r="P32371" s="1"/>
      <c r="Q32371" s="1"/>
    </row>
    <row r="32372" spans="12:17" x14ac:dyDescent="0.45">
      <c r="P32372" s="1"/>
      <c r="Q32372" s="1"/>
    </row>
    <row r="32373" spans="12:17" x14ac:dyDescent="0.45">
      <c r="L32373" s="1"/>
      <c r="M32373" s="2"/>
      <c r="P32373" s="1"/>
      <c r="Q32373" s="1"/>
    </row>
    <row r="32374" spans="12:17" x14ac:dyDescent="0.45">
      <c r="L32374" s="1"/>
      <c r="M32374" s="2"/>
      <c r="P32374" s="1"/>
      <c r="Q32374" s="1"/>
    </row>
    <row r="32375" spans="12:17" x14ac:dyDescent="0.45">
      <c r="L32375" s="1"/>
      <c r="M32375" s="2"/>
      <c r="P32375" s="1"/>
      <c r="Q32375" s="1"/>
    </row>
    <row r="32376" spans="12:17" x14ac:dyDescent="0.45">
      <c r="L32376" s="1"/>
      <c r="M32376" s="2"/>
      <c r="P32376" s="1"/>
      <c r="Q32376" s="1"/>
    </row>
    <row r="32377" spans="12:17" x14ac:dyDescent="0.45">
      <c r="L32377" s="1"/>
      <c r="M32377" s="2"/>
      <c r="P32377" s="1"/>
      <c r="Q32377" s="1"/>
    </row>
    <row r="32378" spans="12:17" x14ac:dyDescent="0.45">
      <c r="L32378" s="1"/>
      <c r="M32378" s="2"/>
      <c r="P32378" s="1"/>
      <c r="Q32378" s="1"/>
    </row>
    <row r="32379" spans="12:17" x14ac:dyDescent="0.45">
      <c r="P32379" s="1"/>
      <c r="Q32379" s="1"/>
    </row>
    <row r="32380" spans="12:17" x14ac:dyDescent="0.45">
      <c r="L32380" s="1"/>
      <c r="M32380" s="2"/>
      <c r="P32380" s="1"/>
      <c r="Q32380" s="1"/>
    </row>
    <row r="32381" spans="12:17" x14ac:dyDescent="0.45">
      <c r="L32381" s="1"/>
      <c r="M32381" s="2"/>
      <c r="P32381" s="1"/>
      <c r="Q32381" s="1"/>
    </row>
    <row r="32382" spans="12:17" x14ac:dyDescent="0.45">
      <c r="P32382" s="1"/>
      <c r="Q32382" s="1"/>
    </row>
    <row r="32383" spans="12:17" x14ac:dyDescent="0.45">
      <c r="P32383" s="1"/>
      <c r="Q32383" s="1"/>
    </row>
    <row r="32384" spans="12:17" x14ac:dyDescent="0.45">
      <c r="P32384" s="1"/>
      <c r="Q32384" s="1"/>
    </row>
    <row r="32385" spans="12:17" x14ac:dyDescent="0.45">
      <c r="L32385" s="1"/>
      <c r="M32385" s="2"/>
      <c r="P32385" s="1"/>
      <c r="Q32385" s="1"/>
    </row>
    <row r="32386" spans="12:17" x14ac:dyDescent="0.45">
      <c r="P32386" s="1"/>
      <c r="Q32386" s="1"/>
    </row>
    <row r="32387" spans="12:17" x14ac:dyDescent="0.45">
      <c r="L32387" s="1"/>
      <c r="M32387" s="2"/>
      <c r="P32387" s="1"/>
      <c r="Q32387" s="1"/>
    </row>
    <row r="32388" spans="12:17" x14ac:dyDescent="0.45">
      <c r="L32388" s="1"/>
      <c r="M32388" s="2"/>
      <c r="P32388" s="1"/>
      <c r="Q32388" s="1"/>
    </row>
    <row r="32389" spans="12:17" x14ac:dyDescent="0.45">
      <c r="P32389" s="1"/>
      <c r="Q32389" s="1"/>
    </row>
    <row r="32390" spans="12:17" x14ac:dyDescent="0.45">
      <c r="L32390" s="1"/>
      <c r="M32390" s="2"/>
      <c r="P32390" s="1"/>
      <c r="Q32390" s="1"/>
    </row>
    <row r="32391" spans="12:17" x14ac:dyDescent="0.45">
      <c r="L32391" s="1"/>
      <c r="M32391" s="2"/>
      <c r="P32391" s="1"/>
      <c r="Q32391" s="1"/>
    </row>
    <row r="32392" spans="12:17" x14ac:dyDescent="0.45">
      <c r="L32392" s="1"/>
      <c r="M32392" s="2"/>
      <c r="P32392" s="1"/>
      <c r="Q32392" s="1"/>
    </row>
    <row r="32393" spans="12:17" x14ac:dyDescent="0.45">
      <c r="P32393" s="1"/>
      <c r="Q32393" s="1"/>
    </row>
    <row r="32394" spans="12:17" x14ac:dyDescent="0.45">
      <c r="L32394" s="1"/>
      <c r="M32394" s="2"/>
      <c r="P32394" s="1"/>
      <c r="Q32394" s="1"/>
    </row>
    <row r="32395" spans="12:17" x14ac:dyDescent="0.45">
      <c r="L32395" s="1"/>
      <c r="M32395" s="2"/>
      <c r="P32395" s="1"/>
      <c r="Q32395" s="1"/>
    </row>
    <row r="32396" spans="12:17" x14ac:dyDescent="0.45">
      <c r="L32396" s="1"/>
      <c r="M32396" s="2"/>
      <c r="P32396" s="1"/>
      <c r="Q32396" s="1"/>
    </row>
    <row r="32397" spans="12:17" x14ac:dyDescent="0.45">
      <c r="L32397" s="1"/>
      <c r="M32397" s="2"/>
      <c r="P32397" s="1"/>
      <c r="Q32397" s="1"/>
    </row>
    <row r="32398" spans="12:17" x14ac:dyDescent="0.45">
      <c r="L32398" s="1"/>
      <c r="M32398" s="2"/>
      <c r="P32398" s="1"/>
      <c r="Q32398" s="1"/>
    </row>
    <row r="32399" spans="12:17" x14ac:dyDescent="0.45">
      <c r="P32399" s="1"/>
      <c r="Q32399" s="1"/>
    </row>
    <row r="32400" spans="12:17" x14ac:dyDescent="0.45">
      <c r="L32400" s="1"/>
      <c r="M32400" s="2"/>
      <c r="P32400" s="1"/>
      <c r="Q32400" s="1"/>
    </row>
    <row r="32401" spans="12:17" x14ac:dyDescent="0.45">
      <c r="P32401" s="1"/>
      <c r="Q32401" s="1"/>
    </row>
    <row r="32402" spans="12:17" x14ac:dyDescent="0.45">
      <c r="P32402" s="1"/>
      <c r="Q32402" s="1"/>
    </row>
    <row r="32403" spans="12:17" x14ac:dyDescent="0.45">
      <c r="L32403" s="1"/>
      <c r="M32403" s="2"/>
      <c r="P32403" s="1"/>
      <c r="Q32403" s="1"/>
    </row>
    <row r="32404" spans="12:17" x14ac:dyDescent="0.45">
      <c r="L32404" s="1"/>
      <c r="M32404" s="2"/>
      <c r="P32404" s="1"/>
      <c r="Q32404" s="1"/>
    </row>
    <row r="32405" spans="12:17" x14ac:dyDescent="0.45">
      <c r="P32405" s="1"/>
      <c r="Q32405" s="1"/>
    </row>
    <row r="32406" spans="12:17" x14ac:dyDescent="0.45">
      <c r="L32406" s="1"/>
      <c r="M32406" s="2"/>
      <c r="P32406" s="1"/>
      <c r="Q32406" s="1"/>
    </row>
    <row r="32407" spans="12:17" x14ac:dyDescent="0.45">
      <c r="L32407" s="1"/>
      <c r="M32407" s="2"/>
      <c r="P32407" s="1"/>
      <c r="Q32407" s="1"/>
    </row>
    <row r="32408" spans="12:17" x14ac:dyDescent="0.45">
      <c r="P32408" s="1"/>
      <c r="Q32408" s="1"/>
    </row>
    <row r="32409" spans="12:17" x14ac:dyDescent="0.45">
      <c r="L32409" s="1"/>
      <c r="M32409" s="2"/>
      <c r="P32409" s="1"/>
      <c r="Q32409" s="1"/>
    </row>
    <row r="32410" spans="12:17" x14ac:dyDescent="0.45">
      <c r="L32410" s="1"/>
      <c r="M32410" s="2"/>
      <c r="P32410" s="1"/>
      <c r="Q32410" s="1"/>
    </row>
    <row r="32411" spans="12:17" x14ac:dyDescent="0.45">
      <c r="L32411" s="1"/>
      <c r="M32411" s="2"/>
      <c r="P32411" s="1"/>
      <c r="Q32411" s="1"/>
    </row>
    <row r="32412" spans="12:17" x14ac:dyDescent="0.45">
      <c r="P32412" s="1"/>
      <c r="Q32412" s="1"/>
    </row>
    <row r="32413" spans="12:17" x14ac:dyDescent="0.45">
      <c r="L32413" s="1"/>
      <c r="M32413" s="2"/>
      <c r="P32413" s="1"/>
      <c r="Q32413" s="1"/>
    </row>
    <row r="32414" spans="12:17" x14ac:dyDescent="0.45">
      <c r="L32414" s="1"/>
      <c r="M32414" s="2"/>
      <c r="P32414" s="1"/>
      <c r="Q32414" s="1"/>
    </row>
    <row r="32415" spans="12:17" x14ac:dyDescent="0.45">
      <c r="P32415" s="1"/>
      <c r="Q32415" s="1"/>
    </row>
    <row r="32416" spans="12:17" x14ac:dyDescent="0.45">
      <c r="P32416" s="1"/>
      <c r="Q32416" s="1"/>
    </row>
    <row r="32417" spans="12:17" x14ac:dyDescent="0.45">
      <c r="L32417" s="1"/>
      <c r="M32417" s="2"/>
      <c r="P32417" s="1"/>
      <c r="Q32417" s="1"/>
    </row>
    <row r="32418" spans="12:17" x14ac:dyDescent="0.45">
      <c r="P32418" s="1"/>
      <c r="Q32418" s="1"/>
    </row>
    <row r="32419" spans="12:17" x14ac:dyDescent="0.45">
      <c r="L32419" s="1"/>
      <c r="M32419" s="2"/>
      <c r="P32419" s="1"/>
      <c r="Q32419" s="1"/>
    </row>
    <row r="32420" spans="12:17" x14ac:dyDescent="0.45">
      <c r="L32420" s="1"/>
      <c r="M32420" s="2"/>
      <c r="P32420" s="1"/>
      <c r="Q32420" s="1"/>
    </row>
    <row r="32421" spans="12:17" x14ac:dyDescent="0.45">
      <c r="L32421" s="1"/>
      <c r="M32421" s="2"/>
      <c r="P32421" s="1"/>
      <c r="Q32421" s="1"/>
    </row>
    <row r="32422" spans="12:17" x14ac:dyDescent="0.45">
      <c r="L32422" s="1"/>
      <c r="M32422" s="2"/>
      <c r="P32422" s="1"/>
      <c r="Q32422" s="1"/>
    </row>
    <row r="32423" spans="12:17" x14ac:dyDescent="0.45">
      <c r="P32423" s="1"/>
      <c r="Q32423" s="1"/>
    </row>
    <row r="32424" spans="12:17" x14ac:dyDescent="0.45">
      <c r="L32424" s="1"/>
      <c r="M32424" s="2"/>
      <c r="P32424" s="1"/>
      <c r="Q32424" s="1"/>
    </row>
    <row r="32425" spans="12:17" x14ac:dyDescent="0.45">
      <c r="L32425" s="1"/>
      <c r="M32425" s="2"/>
      <c r="P32425" s="1"/>
      <c r="Q32425" s="1"/>
    </row>
    <row r="32426" spans="12:17" x14ac:dyDescent="0.45">
      <c r="P32426" s="1"/>
      <c r="Q32426" s="1"/>
    </row>
    <row r="32427" spans="12:17" x14ac:dyDescent="0.45">
      <c r="L32427" s="1"/>
      <c r="M32427" s="2"/>
      <c r="P32427" s="1"/>
      <c r="Q32427" s="1"/>
    </row>
    <row r="32428" spans="12:17" x14ac:dyDescent="0.45">
      <c r="L32428" s="1"/>
      <c r="M32428" s="2"/>
      <c r="P32428" s="1"/>
      <c r="Q32428" s="1"/>
    </row>
    <row r="32429" spans="12:17" x14ac:dyDescent="0.45">
      <c r="P32429" s="1"/>
      <c r="Q32429" s="1"/>
    </row>
    <row r="32430" spans="12:17" x14ac:dyDescent="0.45">
      <c r="L32430" s="1"/>
      <c r="M32430" s="2"/>
      <c r="P32430" s="1"/>
      <c r="Q32430" s="1"/>
    </row>
    <row r="32431" spans="12:17" x14ac:dyDescent="0.45">
      <c r="L32431" s="1"/>
      <c r="M32431" s="2"/>
      <c r="P32431" s="1"/>
      <c r="Q32431" s="1"/>
    </row>
    <row r="32432" spans="12:17" x14ac:dyDescent="0.45">
      <c r="L32432" s="1"/>
      <c r="M32432" s="2"/>
      <c r="P32432" s="1"/>
      <c r="Q32432" s="1"/>
    </row>
    <row r="32433" spans="12:17" x14ac:dyDescent="0.45">
      <c r="L32433" s="1"/>
      <c r="M32433" s="2"/>
      <c r="P32433" s="1"/>
      <c r="Q32433" s="1"/>
    </row>
    <row r="32434" spans="12:17" x14ac:dyDescent="0.45">
      <c r="L32434" s="1"/>
      <c r="M32434" s="2"/>
      <c r="P32434" s="1"/>
      <c r="Q32434" s="1"/>
    </row>
    <row r="32435" spans="12:17" x14ac:dyDescent="0.45">
      <c r="L32435" s="1"/>
      <c r="M32435" s="2"/>
      <c r="P32435" s="1"/>
      <c r="Q32435" s="1"/>
    </row>
    <row r="32436" spans="12:17" x14ac:dyDescent="0.45">
      <c r="P32436" s="1"/>
      <c r="Q32436" s="1"/>
    </row>
    <row r="32437" spans="12:17" x14ac:dyDescent="0.45">
      <c r="L32437" s="1"/>
      <c r="M32437" s="2"/>
      <c r="P32437" s="1"/>
      <c r="Q32437" s="1"/>
    </row>
    <row r="32438" spans="12:17" x14ac:dyDescent="0.45">
      <c r="L32438" s="1"/>
      <c r="M32438" s="2"/>
      <c r="P32438" s="1"/>
      <c r="Q32438" s="1"/>
    </row>
    <row r="32439" spans="12:17" x14ac:dyDescent="0.45">
      <c r="L32439" s="1"/>
      <c r="M32439" s="2"/>
      <c r="P32439" s="1"/>
      <c r="Q32439" s="1"/>
    </row>
    <row r="32440" spans="12:17" x14ac:dyDescent="0.45">
      <c r="P32440" s="1"/>
      <c r="Q32440" s="1"/>
    </row>
    <row r="32441" spans="12:17" x14ac:dyDescent="0.45">
      <c r="L32441" s="1"/>
      <c r="M32441" s="2"/>
      <c r="P32441" s="1"/>
      <c r="Q32441" s="1"/>
    </row>
    <row r="32442" spans="12:17" x14ac:dyDescent="0.45">
      <c r="P32442" s="1"/>
      <c r="Q32442" s="1"/>
    </row>
    <row r="32443" spans="12:17" x14ac:dyDescent="0.45">
      <c r="L32443" s="1"/>
      <c r="M32443" s="2"/>
      <c r="P32443" s="1"/>
      <c r="Q32443" s="1"/>
    </row>
    <row r="32444" spans="12:17" x14ac:dyDescent="0.45">
      <c r="P32444" s="1"/>
      <c r="Q32444" s="1"/>
    </row>
    <row r="32445" spans="12:17" x14ac:dyDescent="0.45">
      <c r="P32445" s="1"/>
      <c r="Q32445" s="1"/>
    </row>
    <row r="32446" spans="12:17" x14ac:dyDescent="0.45">
      <c r="P32446" s="1"/>
      <c r="Q32446" s="1"/>
    </row>
    <row r="32447" spans="12:17" x14ac:dyDescent="0.45">
      <c r="P32447" s="1"/>
      <c r="Q32447" s="1"/>
    </row>
    <row r="32448" spans="12:17" x14ac:dyDescent="0.45">
      <c r="L32448" s="1"/>
      <c r="M32448" s="2"/>
      <c r="P32448" s="1"/>
      <c r="Q32448" s="1"/>
    </row>
    <row r="32449" spans="12:17" x14ac:dyDescent="0.45">
      <c r="P32449" s="1"/>
      <c r="Q32449" s="1"/>
    </row>
    <row r="32450" spans="12:17" x14ac:dyDescent="0.45">
      <c r="L32450" s="1"/>
      <c r="M32450" s="2"/>
      <c r="P32450" s="1"/>
      <c r="Q32450" s="1"/>
    </row>
    <row r="32451" spans="12:17" x14ac:dyDescent="0.45">
      <c r="L32451" s="1"/>
      <c r="M32451" s="2"/>
      <c r="P32451" s="1"/>
      <c r="Q32451" s="1"/>
    </row>
    <row r="32452" spans="12:17" x14ac:dyDescent="0.45">
      <c r="P32452" s="1"/>
      <c r="Q32452" s="1"/>
    </row>
    <row r="32453" spans="12:17" x14ac:dyDescent="0.45">
      <c r="L32453" s="1"/>
      <c r="M32453" s="2"/>
      <c r="P32453" s="1"/>
      <c r="Q32453" s="1"/>
    </row>
    <row r="32454" spans="12:17" x14ac:dyDescent="0.45">
      <c r="P32454" s="1"/>
      <c r="Q32454" s="1"/>
    </row>
    <row r="32455" spans="12:17" x14ac:dyDescent="0.45">
      <c r="L32455" s="1"/>
      <c r="M32455" s="2"/>
      <c r="P32455" s="1"/>
      <c r="Q32455" s="1"/>
    </row>
    <row r="32456" spans="12:17" x14ac:dyDescent="0.45">
      <c r="L32456" s="1"/>
      <c r="M32456" s="2"/>
      <c r="P32456" s="1"/>
      <c r="Q32456" s="1"/>
    </row>
    <row r="32457" spans="12:17" x14ac:dyDescent="0.45">
      <c r="P32457" s="1"/>
      <c r="Q32457" s="1"/>
    </row>
    <row r="32458" spans="12:17" x14ac:dyDescent="0.45">
      <c r="L32458" s="1"/>
      <c r="M32458" s="2"/>
      <c r="P32458" s="1"/>
      <c r="Q32458" s="1"/>
    </row>
    <row r="32459" spans="12:17" x14ac:dyDescent="0.45">
      <c r="P32459" s="1"/>
      <c r="Q32459" s="1"/>
    </row>
    <row r="32460" spans="12:17" x14ac:dyDescent="0.45">
      <c r="L32460" s="1"/>
      <c r="M32460" s="2"/>
      <c r="P32460" s="1"/>
      <c r="Q32460" s="1"/>
    </row>
    <row r="32461" spans="12:17" x14ac:dyDescent="0.45">
      <c r="L32461" s="1"/>
      <c r="M32461" s="2"/>
      <c r="P32461" s="1"/>
      <c r="Q32461" s="1"/>
    </row>
    <row r="32462" spans="12:17" x14ac:dyDescent="0.45">
      <c r="L32462" s="1"/>
      <c r="M32462" s="2"/>
      <c r="P32462" s="1"/>
      <c r="Q32462" s="1"/>
    </row>
    <row r="32463" spans="12:17" x14ac:dyDescent="0.45">
      <c r="L32463" s="1"/>
      <c r="M32463" s="2"/>
      <c r="P32463" s="1"/>
      <c r="Q32463" s="1"/>
    </row>
    <row r="32464" spans="12:17" x14ac:dyDescent="0.45">
      <c r="L32464" s="1"/>
      <c r="M32464" s="2"/>
      <c r="P32464" s="1"/>
      <c r="Q32464" s="1"/>
    </row>
    <row r="32465" spans="12:17" x14ac:dyDescent="0.45">
      <c r="L32465" s="1"/>
      <c r="M32465" s="2"/>
      <c r="P32465" s="1"/>
      <c r="Q32465" s="1"/>
    </row>
    <row r="32466" spans="12:17" x14ac:dyDescent="0.45">
      <c r="L32466" s="1"/>
      <c r="M32466" s="2"/>
      <c r="P32466" s="1"/>
      <c r="Q32466" s="1"/>
    </row>
    <row r="32467" spans="12:17" x14ac:dyDescent="0.45">
      <c r="L32467" s="1"/>
      <c r="M32467" s="2"/>
      <c r="P32467" s="1"/>
      <c r="Q32467" s="1"/>
    </row>
    <row r="32468" spans="12:17" x14ac:dyDescent="0.45">
      <c r="L32468" s="1"/>
      <c r="M32468" s="2"/>
      <c r="P32468" s="1"/>
      <c r="Q32468" s="1"/>
    </row>
    <row r="32469" spans="12:17" x14ac:dyDescent="0.45">
      <c r="L32469" s="1"/>
      <c r="M32469" s="2"/>
      <c r="P32469" s="1"/>
      <c r="Q32469" s="1"/>
    </row>
    <row r="32470" spans="12:17" x14ac:dyDescent="0.45">
      <c r="P32470" s="1"/>
      <c r="Q32470" s="1"/>
    </row>
    <row r="32471" spans="12:17" x14ac:dyDescent="0.45">
      <c r="L32471" s="1"/>
      <c r="M32471" s="2"/>
      <c r="P32471" s="1"/>
      <c r="Q32471" s="1"/>
    </row>
    <row r="32472" spans="12:17" x14ac:dyDescent="0.45">
      <c r="P32472" s="1"/>
      <c r="Q32472" s="1"/>
    </row>
    <row r="32473" spans="12:17" x14ac:dyDescent="0.45">
      <c r="L32473" s="1"/>
      <c r="M32473" s="2"/>
      <c r="P32473" s="1"/>
      <c r="Q32473" s="1"/>
    </row>
    <row r="32474" spans="12:17" x14ac:dyDescent="0.45">
      <c r="P32474" s="1"/>
      <c r="Q32474" s="1"/>
    </row>
    <row r="32475" spans="12:17" x14ac:dyDescent="0.45">
      <c r="L32475" s="1"/>
      <c r="M32475" s="2"/>
      <c r="P32475" s="1"/>
      <c r="Q32475" s="1"/>
    </row>
    <row r="32476" spans="12:17" x14ac:dyDescent="0.45">
      <c r="L32476" s="1"/>
      <c r="M32476" s="2"/>
      <c r="P32476" s="1"/>
      <c r="Q32476" s="1"/>
    </row>
    <row r="32477" spans="12:17" x14ac:dyDescent="0.45">
      <c r="L32477" s="1"/>
      <c r="M32477" s="2"/>
      <c r="P32477" s="1"/>
      <c r="Q32477" s="1"/>
    </row>
    <row r="32478" spans="12:17" x14ac:dyDescent="0.45">
      <c r="L32478" s="1"/>
      <c r="M32478" s="2"/>
      <c r="P32478" s="1"/>
      <c r="Q32478" s="1"/>
    </row>
    <row r="32479" spans="12:17" x14ac:dyDescent="0.45">
      <c r="L32479" s="1"/>
      <c r="M32479" s="2"/>
      <c r="P32479" s="1"/>
      <c r="Q32479" s="1"/>
    </row>
    <row r="32480" spans="12:17" x14ac:dyDescent="0.45">
      <c r="L32480" s="1"/>
      <c r="M32480" s="2"/>
      <c r="P32480" s="1"/>
      <c r="Q32480" s="1"/>
    </row>
    <row r="32481" spans="12:17" x14ac:dyDescent="0.45">
      <c r="L32481" s="1"/>
      <c r="M32481" s="2"/>
      <c r="P32481" s="1"/>
      <c r="Q32481" s="1"/>
    </row>
    <row r="32482" spans="12:17" x14ac:dyDescent="0.45">
      <c r="L32482" s="1"/>
      <c r="M32482" s="2"/>
      <c r="P32482" s="1"/>
      <c r="Q32482" s="1"/>
    </row>
    <row r="32483" spans="12:17" x14ac:dyDescent="0.45">
      <c r="P32483" s="1"/>
      <c r="Q32483" s="1"/>
    </row>
    <row r="32484" spans="12:17" x14ac:dyDescent="0.45">
      <c r="L32484" s="1"/>
      <c r="M32484" s="2"/>
      <c r="P32484" s="1"/>
      <c r="Q32484" s="1"/>
    </row>
    <row r="32485" spans="12:17" x14ac:dyDescent="0.45">
      <c r="P32485" s="1"/>
      <c r="Q32485" s="1"/>
    </row>
    <row r="32486" spans="12:17" x14ac:dyDescent="0.45">
      <c r="P32486" s="1"/>
      <c r="Q32486" s="1"/>
    </row>
    <row r="32487" spans="12:17" x14ac:dyDescent="0.45">
      <c r="P32487" s="1"/>
      <c r="Q32487" s="1"/>
    </row>
    <row r="32488" spans="12:17" x14ac:dyDescent="0.45">
      <c r="L32488" s="1"/>
      <c r="M32488" s="2"/>
      <c r="P32488" s="1"/>
      <c r="Q32488" s="1"/>
    </row>
    <row r="32489" spans="12:17" x14ac:dyDescent="0.45">
      <c r="P32489" s="1"/>
      <c r="Q32489" s="1"/>
    </row>
    <row r="32490" spans="12:17" x14ac:dyDescent="0.45">
      <c r="L32490" s="1"/>
      <c r="M32490" s="2"/>
      <c r="P32490" s="1"/>
      <c r="Q32490" s="1"/>
    </row>
    <row r="32491" spans="12:17" x14ac:dyDescent="0.45">
      <c r="L32491" s="1"/>
      <c r="M32491" s="2"/>
      <c r="P32491" s="1"/>
      <c r="Q32491" s="1"/>
    </row>
    <row r="32492" spans="12:17" x14ac:dyDescent="0.45">
      <c r="L32492" s="1"/>
      <c r="M32492" s="2"/>
      <c r="P32492" s="1"/>
      <c r="Q32492" s="1"/>
    </row>
    <row r="32493" spans="12:17" x14ac:dyDescent="0.45">
      <c r="L32493" s="1"/>
      <c r="M32493" s="2"/>
      <c r="P32493" s="1"/>
      <c r="Q32493" s="1"/>
    </row>
    <row r="32494" spans="12:17" x14ac:dyDescent="0.45">
      <c r="L32494" s="1"/>
      <c r="M32494" s="2"/>
      <c r="P32494" s="1"/>
      <c r="Q32494" s="1"/>
    </row>
    <row r="32495" spans="12:17" x14ac:dyDescent="0.45">
      <c r="L32495" s="1"/>
      <c r="M32495" s="2"/>
      <c r="P32495" s="1"/>
      <c r="Q32495" s="1"/>
    </row>
    <row r="32496" spans="12:17" x14ac:dyDescent="0.45">
      <c r="L32496" s="1"/>
      <c r="M32496" s="2"/>
      <c r="P32496" s="1"/>
      <c r="Q32496" s="1"/>
    </row>
    <row r="32497" spans="12:17" x14ac:dyDescent="0.45">
      <c r="L32497" s="1"/>
      <c r="M32497" s="2"/>
      <c r="P32497" s="1"/>
      <c r="Q32497" s="1"/>
    </row>
    <row r="32498" spans="12:17" x14ac:dyDescent="0.45">
      <c r="L32498" s="1"/>
      <c r="M32498" s="2"/>
      <c r="P32498" s="1"/>
      <c r="Q32498" s="1"/>
    </row>
    <row r="32499" spans="12:17" x14ac:dyDescent="0.45">
      <c r="P32499" s="1"/>
      <c r="Q32499" s="1"/>
    </row>
    <row r="32500" spans="12:17" x14ac:dyDescent="0.45">
      <c r="L32500" s="1"/>
      <c r="M32500" s="2"/>
      <c r="P32500" s="1"/>
      <c r="Q32500" s="1"/>
    </row>
    <row r="32501" spans="12:17" x14ac:dyDescent="0.45">
      <c r="L32501" s="1"/>
      <c r="M32501" s="2"/>
      <c r="P32501" s="1"/>
      <c r="Q32501" s="1"/>
    </row>
    <row r="32502" spans="12:17" x14ac:dyDescent="0.45">
      <c r="L32502" s="1"/>
      <c r="M32502" s="2"/>
      <c r="P32502" s="1"/>
      <c r="Q32502" s="1"/>
    </row>
    <row r="32503" spans="12:17" x14ac:dyDescent="0.45">
      <c r="L32503" s="1"/>
      <c r="M32503" s="2"/>
      <c r="P32503" s="1"/>
      <c r="Q32503" s="1"/>
    </row>
    <row r="32504" spans="12:17" x14ac:dyDescent="0.45">
      <c r="L32504" s="1"/>
      <c r="M32504" s="2"/>
      <c r="P32504" s="1"/>
      <c r="Q32504" s="1"/>
    </row>
    <row r="32505" spans="12:17" x14ac:dyDescent="0.45">
      <c r="L32505" s="1"/>
      <c r="M32505" s="2"/>
      <c r="P32505" s="1"/>
      <c r="Q32505" s="1"/>
    </row>
    <row r="32506" spans="12:17" x14ac:dyDescent="0.45">
      <c r="L32506" s="1"/>
      <c r="M32506" s="2"/>
      <c r="P32506" s="1"/>
      <c r="Q32506" s="1"/>
    </row>
    <row r="32507" spans="12:17" x14ac:dyDescent="0.45">
      <c r="L32507" s="1"/>
      <c r="M32507" s="2"/>
      <c r="P32507" s="1"/>
      <c r="Q32507" s="1"/>
    </row>
    <row r="32508" spans="12:17" x14ac:dyDescent="0.45">
      <c r="P32508" s="1"/>
      <c r="Q32508" s="1"/>
    </row>
    <row r="32509" spans="12:17" x14ac:dyDescent="0.45">
      <c r="P32509" s="1"/>
      <c r="Q32509" s="1"/>
    </row>
    <row r="32510" spans="12:17" x14ac:dyDescent="0.45">
      <c r="L32510" s="1"/>
      <c r="M32510" s="2"/>
      <c r="P32510" s="1"/>
      <c r="Q32510" s="1"/>
    </row>
    <row r="32511" spans="12:17" x14ac:dyDescent="0.45">
      <c r="P32511" s="1"/>
      <c r="Q32511" s="1"/>
    </row>
    <row r="32512" spans="12:17" x14ac:dyDescent="0.45">
      <c r="L32512" s="1"/>
      <c r="M32512" s="2"/>
      <c r="P32512" s="1"/>
      <c r="Q32512" s="1"/>
    </row>
    <row r="32513" spans="12:17" x14ac:dyDescent="0.45">
      <c r="L32513" s="1"/>
      <c r="M32513" s="2"/>
      <c r="P32513" s="1"/>
      <c r="Q32513" s="1"/>
    </row>
    <row r="32514" spans="12:17" x14ac:dyDescent="0.45">
      <c r="L32514" s="1"/>
      <c r="M32514" s="2"/>
      <c r="P32514" s="1"/>
      <c r="Q32514" s="1"/>
    </row>
    <row r="32515" spans="12:17" x14ac:dyDescent="0.45">
      <c r="L32515" s="1"/>
      <c r="M32515" s="2"/>
      <c r="P32515" s="1"/>
      <c r="Q32515" s="1"/>
    </row>
    <row r="32516" spans="12:17" x14ac:dyDescent="0.45">
      <c r="L32516" s="1"/>
      <c r="M32516" s="2"/>
      <c r="P32516" s="1"/>
      <c r="Q32516" s="1"/>
    </row>
    <row r="32517" spans="12:17" x14ac:dyDescent="0.45">
      <c r="P32517" s="1"/>
      <c r="Q32517" s="1"/>
    </row>
    <row r="32518" spans="12:17" x14ac:dyDescent="0.45">
      <c r="L32518" s="1"/>
      <c r="M32518" s="2"/>
      <c r="P32518" s="1"/>
      <c r="Q32518" s="1"/>
    </row>
    <row r="32519" spans="12:17" x14ac:dyDescent="0.45">
      <c r="P32519" s="1"/>
      <c r="Q32519" s="1"/>
    </row>
    <row r="32520" spans="12:17" x14ac:dyDescent="0.45">
      <c r="P32520" s="1"/>
      <c r="Q32520" s="1"/>
    </row>
    <row r="32521" spans="12:17" x14ac:dyDescent="0.45">
      <c r="L32521" s="1"/>
      <c r="M32521" s="2"/>
      <c r="P32521" s="1"/>
      <c r="Q32521" s="1"/>
    </row>
    <row r="32522" spans="12:17" x14ac:dyDescent="0.45">
      <c r="P32522" s="1"/>
      <c r="Q32522" s="1"/>
    </row>
    <row r="32523" spans="12:17" x14ac:dyDescent="0.45">
      <c r="L32523" s="1"/>
      <c r="M32523" s="2"/>
      <c r="P32523" s="1"/>
      <c r="Q32523" s="1"/>
    </row>
    <row r="32524" spans="12:17" x14ac:dyDescent="0.45">
      <c r="L32524" s="1"/>
      <c r="M32524" s="2"/>
      <c r="P32524" s="1"/>
      <c r="Q32524" s="1"/>
    </row>
    <row r="32525" spans="12:17" x14ac:dyDescent="0.45">
      <c r="P32525" s="1"/>
      <c r="Q32525" s="1"/>
    </row>
    <row r="32526" spans="12:17" x14ac:dyDescent="0.45">
      <c r="P32526" s="1"/>
      <c r="Q32526" s="1"/>
    </row>
    <row r="32527" spans="12:17" x14ac:dyDescent="0.45">
      <c r="P32527" s="1"/>
      <c r="Q32527" s="1"/>
    </row>
    <row r="32528" spans="12:17" x14ac:dyDescent="0.45">
      <c r="L32528" s="1"/>
      <c r="P32528" s="1"/>
      <c r="Q32528" s="1"/>
    </row>
    <row r="32529" spans="12:17" x14ac:dyDescent="0.45">
      <c r="P32529" s="1"/>
      <c r="Q32529" s="1"/>
    </row>
    <row r="32530" spans="12:17" x14ac:dyDescent="0.45">
      <c r="L32530" s="1"/>
      <c r="M32530" s="2"/>
      <c r="P32530" s="1"/>
      <c r="Q32530" s="1"/>
    </row>
    <row r="32531" spans="12:17" x14ac:dyDescent="0.45">
      <c r="P32531" s="1"/>
      <c r="Q32531" s="1"/>
    </row>
    <row r="32532" spans="12:17" x14ac:dyDescent="0.45">
      <c r="L32532" s="1"/>
      <c r="M32532" s="2"/>
      <c r="P32532" s="1"/>
      <c r="Q32532" s="1"/>
    </row>
    <row r="32533" spans="12:17" x14ac:dyDescent="0.45">
      <c r="P32533" s="1"/>
      <c r="Q32533" s="1"/>
    </row>
    <row r="32534" spans="12:17" x14ac:dyDescent="0.45">
      <c r="P32534" s="1"/>
      <c r="Q32534" s="1"/>
    </row>
    <row r="32535" spans="12:17" x14ac:dyDescent="0.45">
      <c r="P32535" s="1"/>
      <c r="Q32535" s="1"/>
    </row>
    <row r="32536" spans="12:17" x14ac:dyDescent="0.45">
      <c r="P32536" s="1"/>
      <c r="Q32536" s="1"/>
    </row>
    <row r="32537" spans="12:17" x14ac:dyDescent="0.45">
      <c r="P32537" s="1"/>
      <c r="Q32537" s="1"/>
    </row>
    <row r="32538" spans="12:17" x14ac:dyDescent="0.45">
      <c r="P32538" s="1"/>
      <c r="Q32538" s="1"/>
    </row>
    <row r="32539" spans="12:17" x14ac:dyDescent="0.45">
      <c r="P32539" s="1"/>
      <c r="Q32539" s="1"/>
    </row>
    <row r="32540" spans="12:17" x14ac:dyDescent="0.45">
      <c r="L32540" s="1"/>
      <c r="M32540" s="2"/>
      <c r="P32540" s="1"/>
      <c r="Q32540" s="1"/>
    </row>
    <row r="32541" spans="12:17" x14ac:dyDescent="0.45">
      <c r="P32541" s="1"/>
      <c r="Q32541" s="1"/>
    </row>
    <row r="32542" spans="12:17" x14ac:dyDescent="0.45">
      <c r="P32542" s="1"/>
      <c r="Q32542" s="1"/>
    </row>
    <row r="32543" spans="12:17" x14ac:dyDescent="0.45">
      <c r="P32543" s="1"/>
      <c r="Q32543" s="1"/>
    </row>
    <row r="32544" spans="12:17" x14ac:dyDescent="0.45">
      <c r="L32544" s="1"/>
      <c r="M32544" s="2"/>
      <c r="P32544" s="1"/>
      <c r="Q32544" s="1"/>
    </row>
    <row r="32545" spans="12:17" x14ac:dyDescent="0.45">
      <c r="P32545" s="1"/>
      <c r="Q32545" s="1"/>
    </row>
    <row r="32546" spans="12:17" x14ac:dyDescent="0.45">
      <c r="P32546" s="1"/>
      <c r="Q32546" s="1"/>
    </row>
    <row r="32547" spans="12:17" x14ac:dyDescent="0.45">
      <c r="L32547" s="1"/>
      <c r="M32547" s="2"/>
      <c r="P32547" s="1"/>
      <c r="Q32547" s="1"/>
    </row>
    <row r="32548" spans="12:17" x14ac:dyDescent="0.45">
      <c r="L32548" s="1"/>
      <c r="M32548" s="2"/>
      <c r="P32548" s="1"/>
      <c r="Q32548" s="1"/>
    </row>
    <row r="32549" spans="12:17" x14ac:dyDescent="0.45">
      <c r="P32549" s="1"/>
      <c r="Q32549" s="1"/>
    </row>
    <row r="32550" spans="12:17" x14ac:dyDescent="0.45">
      <c r="P32550" s="1"/>
      <c r="Q32550" s="1"/>
    </row>
    <row r="32551" spans="12:17" x14ac:dyDescent="0.45">
      <c r="L32551" s="1"/>
      <c r="M32551" s="2"/>
      <c r="P32551" s="1"/>
      <c r="Q32551" s="1"/>
    </row>
    <row r="32552" spans="12:17" x14ac:dyDescent="0.45">
      <c r="L32552" s="1"/>
      <c r="M32552" s="2"/>
      <c r="P32552" s="1"/>
      <c r="Q32552" s="1"/>
    </row>
    <row r="32553" spans="12:17" x14ac:dyDescent="0.45">
      <c r="P32553" s="1"/>
      <c r="Q32553" s="1"/>
    </row>
    <row r="32554" spans="12:17" x14ac:dyDescent="0.45">
      <c r="L32554" s="1"/>
      <c r="M32554" s="2"/>
      <c r="P32554" s="1"/>
      <c r="Q32554" s="1"/>
    </row>
    <row r="32555" spans="12:17" x14ac:dyDescent="0.45">
      <c r="P32555" s="1"/>
      <c r="Q32555" s="1"/>
    </row>
    <row r="32556" spans="12:17" x14ac:dyDescent="0.45">
      <c r="P32556" s="1"/>
      <c r="Q32556" s="1"/>
    </row>
    <row r="32557" spans="12:17" x14ac:dyDescent="0.45">
      <c r="L32557" s="1"/>
      <c r="M32557" s="2"/>
      <c r="P32557" s="1"/>
      <c r="Q32557" s="1"/>
    </row>
    <row r="32558" spans="12:17" x14ac:dyDescent="0.45">
      <c r="L32558" s="1"/>
      <c r="M32558" s="2"/>
      <c r="P32558" s="1"/>
      <c r="Q32558" s="1"/>
    </row>
    <row r="32559" spans="12:17" x14ac:dyDescent="0.45">
      <c r="L32559" s="1"/>
      <c r="M32559" s="2"/>
      <c r="P32559" s="1"/>
      <c r="Q32559" s="1"/>
    </row>
    <row r="32560" spans="12:17" x14ac:dyDescent="0.45">
      <c r="P32560" s="1"/>
      <c r="Q32560" s="1"/>
    </row>
    <row r="32561" spans="12:17" x14ac:dyDescent="0.45">
      <c r="L32561" s="1"/>
      <c r="M32561" s="2"/>
      <c r="P32561" s="1"/>
      <c r="Q32561" s="1"/>
    </row>
    <row r="32562" spans="12:17" x14ac:dyDescent="0.45">
      <c r="L32562" s="1"/>
      <c r="M32562" s="2"/>
      <c r="P32562" s="1"/>
      <c r="Q32562" s="1"/>
    </row>
    <row r="32563" spans="12:17" x14ac:dyDescent="0.45">
      <c r="L32563" s="1"/>
      <c r="M32563" s="2"/>
      <c r="P32563" s="1"/>
      <c r="Q32563" s="1"/>
    </row>
    <row r="32564" spans="12:17" x14ac:dyDescent="0.45">
      <c r="L32564" s="1"/>
      <c r="M32564" s="2"/>
      <c r="P32564" s="1"/>
      <c r="Q32564" s="1"/>
    </row>
    <row r="32565" spans="12:17" x14ac:dyDescent="0.45">
      <c r="L32565" s="1"/>
      <c r="M32565" s="2"/>
      <c r="P32565" s="1"/>
      <c r="Q32565" s="1"/>
    </row>
    <row r="32566" spans="12:17" x14ac:dyDescent="0.45">
      <c r="L32566" s="1"/>
      <c r="M32566" s="2"/>
      <c r="P32566" s="1"/>
      <c r="Q32566" s="1"/>
    </row>
    <row r="32567" spans="12:17" x14ac:dyDescent="0.45">
      <c r="L32567" s="1"/>
      <c r="M32567" s="2"/>
      <c r="P32567" s="1"/>
      <c r="Q32567" s="1"/>
    </row>
    <row r="32568" spans="12:17" x14ac:dyDescent="0.45">
      <c r="L32568" s="1"/>
      <c r="M32568" s="2"/>
      <c r="P32568" s="1"/>
      <c r="Q32568" s="1"/>
    </row>
    <row r="32569" spans="12:17" x14ac:dyDescent="0.45">
      <c r="L32569" s="1"/>
      <c r="M32569" s="2"/>
      <c r="P32569" s="1"/>
      <c r="Q32569" s="1"/>
    </row>
    <row r="32570" spans="12:17" x14ac:dyDescent="0.45">
      <c r="L32570" s="1"/>
      <c r="M32570" s="2"/>
      <c r="P32570" s="1"/>
      <c r="Q32570" s="1"/>
    </row>
    <row r="32571" spans="12:17" x14ac:dyDescent="0.45">
      <c r="L32571" s="1"/>
      <c r="M32571" s="2"/>
      <c r="P32571" s="1"/>
      <c r="Q32571" s="1"/>
    </row>
    <row r="32572" spans="12:17" x14ac:dyDescent="0.45">
      <c r="L32572" s="1"/>
      <c r="M32572" s="2"/>
      <c r="P32572" s="1"/>
      <c r="Q32572" s="1"/>
    </row>
    <row r="32573" spans="12:17" x14ac:dyDescent="0.45">
      <c r="L32573" s="1"/>
      <c r="M32573" s="2"/>
      <c r="P32573" s="1"/>
      <c r="Q32573" s="1"/>
    </row>
    <row r="32574" spans="12:17" x14ac:dyDescent="0.45">
      <c r="L32574" s="1"/>
      <c r="M32574" s="2"/>
      <c r="P32574" s="1"/>
      <c r="Q32574" s="1"/>
    </row>
    <row r="32575" spans="12:17" x14ac:dyDescent="0.45">
      <c r="L32575" s="1"/>
      <c r="M32575" s="2"/>
      <c r="P32575" s="1"/>
      <c r="Q32575" s="1"/>
    </row>
    <row r="32576" spans="12:17" x14ac:dyDescent="0.45">
      <c r="L32576" s="1"/>
      <c r="M32576" s="2"/>
      <c r="P32576" s="1"/>
      <c r="Q32576" s="1"/>
    </row>
    <row r="32577" spans="12:17" x14ac:dyDescent="0.45">
      <c r="L32577" s="1"/>
      <c r="M32577" s="2"/>
      <c r="P32577" s="1"/>
      <c r="Q32577" s="1"/>
    </row>
    <row r="32578" spans="12:17" x14ac:dyDescent="0.45">
      <c r="L32578" s="1"/>
      <c r="M32578" s="2"/>
      <c r="P32578" s="1"/>
      <c r="Q32578" s="1"/>
    </row>
    <row r="32579" spans="12:17" x14ac:dyDescent="0.45">
      <c r="L32579" s="1"/>
      <c r="M32579" s="2"/>
      <c r="P32579" s="1"/>
      <c r="Q32579" s="1"/>
    </row>
    <row r="32580" spans="12:17" x14ac:dyDescent="0.45">
      <c r="L32580" s="1"/>
      <c r="M32580" s="2"/>
      <c r="P32580" s="1"/>
      <c r="Q32580" s="1"/>
    </row>
    <row r="32581" spans="12:17" x14ac:dyDescent="0.45">
      <c r="L32581" s="1"/>
      <c r="M32581" s="2"/>
      <c r="P32581" s="1"/>
      <c r="Q32581" s="1"/>
    </row>
    <row r="32582" spans="12:17" x14ac:dyDescent="0.45">
      <c r="L32582" s="1"/>
      <c r="M32582" s="2"/>
      <c r="P32582" s="1"/>
      <c r="Q32582" s="1"/>
    </row>
    <row r="32583" spans="12:17" x14ac:dyDescent="0.45">
      <c r="L32583" s="1"/>
      <c r="M32583" s="2"/>
      <c r="P32583" s="1"/>
      <c r="Q32583" s="1"/>
    </row>
    <row r="32584" spans="12:17" x14ac:dyDescent="0.45">
      <c r="L32584" s="1"/>
      <c r="M32584" s="2"/>
      <c r="P32584" s="1"/>
      <c r="Q32584" s="1"/>
    </row>
    <row r="32585" spans="12:17" x14ac:dyDescent="0.45">
      <c r="P32585" s="1"/>
      <c r="Q32585" s="1"/>
    </row>
    <row r="32586" spans="12:17" x14ac:dyDescent="0.45">
      <c r="L32586" s="1"/>
      <c r="M32586" s="2"/>
      <c r="P32586" s="1"/>
      <c r="Q32586" s="1"/>
    </row>
    <row r="32587" spans="12:17" x14ac:dyDescent="0.45">
      <c r="P32587" s="1"/>
      <c r="Q32587" s="1"/>
    </row>
    <row r="32588" spans="12:17" x14ac:dyDescent="0.45">
      <c r="L32588" s="1"/>
      <c r="M32588" s="2"/>
      <c r="P32588" s="1"/>
      <c r="Q32588" s="1"/>
    </row>
    <row r="32589" spans="12:17" x14ac:dyDescent="0.45">
      <c r="L32589" s="1"/>
      <c r="M32589" s="2"/>
      <c r="P32589" s="1"/>
      <c r="Q32589" s="1"/>
    </row>
    <row r="32590" spans="12:17" x14ac:dyDescent="0.45">
      <c r="L32590" s="1"/>
      <c r="M32590" s="2"/>
      <c r="P32590" s="1"/>
      <c r="Q32590" s="1"/>
    </row>
    <row r="32591" spans="12:17" x14ac:dyDescent="0.45">
      <c r="L32591" s="1"/>
      <c r="M32591" s="2"/>
      <c r="P32591" s="1"/>
      <c r="Q32591" s="1"/>
    </row>
    <row r="32592" spans="12:17" x14ac:dyDescent="0.45">
      <c r="L32592" s="1"/>
      <c r="M32592" s="2"/>
      <c r="P32592" s="1"/>
      <c r="Q32592" s="1"/>
    </row>
    <row r="32593" spans="12:17" x14ac:dyDescent="0.45">
      <c r="L32593" s="1"/>
      <c r="M32593" s="2"/>
      <c r="P32593" s="1"/>
      <c r="Q32593" s="1"/>
    </row>
    <row r="32594" spans="12:17" x14ac:dyDescent="0.45">
      <c r="L32594" s="1"/>
      <c r="M32594" s="2"/>
      <c r="P32594" s="1"/>
      <c r="Q32594" s="1"/>
    </row>
    <row r="32595" spans="12:17" x14ac:dyDescent="0.45">
      <c r="L32595" s="1"/>
      <c r="M32595" s="2"/>
      <c r="P32595" s="1"/>
      <c r="Q32595" s="1"/>
    </row>
    <row r="32596" spans="12:17" x14ac:dyDescent="0.45">
      <c r="L32596" s="1"/>
      <c r="M32596" s="2"/>
      <c r="P32596" s="1"/>
      <c r="Q32596" s="1"/>
    </row>
    <row r="32597" spans="12:17" x14ac:dyDescent="0.45">
      <c r="P32597" s="1"/>
      <c r="Q32597" s="1"/>
    </row>
    <row r="32598" spans="12:17" x14ac:dyDescent="0.45">
      <c r="L32598" s="1"/>
      <c r="M32598" s="2"/>
      <c r="P32598" s="1"/>
      <c r="Q32598" s="1"/>
    </row>
    <row r="32599" spans="12:17" x14ac:dyDescent="0.45">
      <c r="L32599" s="1"/>
      <c r="M32599" s="2"/>
      <c r="P32599" s="1"/>
      <c r="Q32599" s="1"/>
    </row>
    <row r="32600" spans="12:17" x14ac:dyDescent="0.45">
      <c r="P32600" s="1"/>
      <c r="Q32600" s="1"/>
    </row>
    <row r="32601" spans="12:17" x14ac:dyDescent="0.45">
      <c r="L32601" s="1"/>
      <c r="M32601" s="2"/>
      <c r="P32601" s="1"/>
      <c r="Q32601" s="1"/>
    </row>
    <row r="32602" spans="12:17" x14ac:dyDescent="0.45">
      <c r="L32602" s="1"/>
      <c r="M32602" s="2"/>
      <c r="P32602" s="1"/>
      <c r="Q32602" s="1"/>
    </row>
    <row r="32603" spans="12:17" x14ac:dyDescent="0.45">
      <c r="L32603" s="1"/>
      <c r="M32603" s="2"/>
      <c r="P32603" s="1"/>
      <c r="Q32603" s="1"/>
    </row>
    <row r="32604" spans="12:17" x14ac:dyDescent="0.45">
      <c r="L32604" s="1"/>
      <c r="M32604" s="2"/>
      <c r="P32604" s="1"/>
      <c r="Q32604" s="1"/>
    </row>
    <row r="32605" spans="12:17" x14ac:dyDescent="0.45">
      <c r="L32605" s="1"/>
      <c r="M32605" s="2"/>
      <c r="P32605" s="1"/>
      <c r="Q32605" s="1"/>
    </row>
    <row r="32606" spans="12:17" x14ac:dyDescent="0.45">
      <c r="L32606" s="1"/>
      <c r="M32606" s="2"/>
      <c r="P32606" s="1"/>
      <c r="Q32606" s="1"/>
    </row>
    <row r="32607" spans="12:17" x14ac:dyDescent="0.45">
      <c r="L32607" s="1"/>
      <c r="M32607" s="2"/>
      <c r="P32607" s="1"/>
      <c r="Q32607" s="1"/>
    </row>
    <row r="32608" spans="12:17" x14ac:dyDescent="0.45">
      <c r="L32608" s="1"/>
      <c r="M32608" s="2"/>
      <c r="P32608" s="1"/>
      <c r="Q32608" s="1"/>
    </row>
    <row r="32609" spans="12:17" x14ac:dyDescent="0.45">
      <c r="L32609" s="1"/>
      <c r="M32609" s="2"/>
      <c r="P32609" s="1"/>
      <c r="Q32609" s="1"/>
    </row>
    <row r="32610" spans="12:17" x14ac:dyDescent="0.45">
      <c r="L32610" s="1"/>
      <c r="M32610" s="2"/>
      <c r="P32610" s="1"/>
      <c r="Q32610" s="1"/>
    </row>
    <row r="32611" spans="12:17" x14ac:dyDescent="0.45">
      <c r="P32611" s="1"/>
      <c r="Q32611" s="1"/>
    </row>
    <row r="32612" spans="12:17" x14ac:dyDescent="0.45">
      <c r="P32612" s="1"/>
      <c r="Q32612" s="1"/>
    </row>
    <row r="32613" spans="12:17" x14ac:dyDescent="0.45">
      <c r="P32613" s="1"/>
      <c r="Q32613" s="1"/>
    </row>
    <row r="32614" spans="12:17" x14ac:dyDescent="0.45">
      <c r="P32614" s="1"/>
      <c r="Q32614" s="1"/>
    </row>
    <row r="32615" spans="12:17" x14ac:dyDescent="0.45">
      <c r="L32615" s="1"/>
      <c r="M32615" s="2"/>
      <c r="P32615" s="1"/>
      <c r="Q32615" s="1"/>
    </row>
    <row r="32616" spans="12:17" x14ac:dyDescent="0.45">
      <c r="L32616" s="1"/>
      <c r="M32616" s="2"/>
      <c r="P32616" s="1"/>
      <c r="Q32616" s="1"/>
    </row>
    <row r="32617" spans="12:17" x14ac:dyDescent="0.45">
      <c r="L32617" s="1"/>
      <c r="M32617" s="2"/>
      <c r="P32617" s="1"/>
      <c r="Q32617" s="1"/>
    </row>
    <row r="32618" spans="12:17" x14ac:dyDescent="0.45">
      <c r="L32618" s="1"/>
      <c r="M32618" s="2"/>
      <c r="P32618" s="1"/>
      <c r="Q32618" s="1"/>
    </row>
    <row r="32619" spans="12:17" x14ac:dyDescent="0.45">
      <c r="L32619" s="1"/>
      <c r="M32619" s="2"/>
      <c r="P32619" s="1"/>
      <c r="Q32619" s="1"/>
    </row>
    <row r="32620" spans="12:17" x14ac:dyDescent="0.45">
      <c r="L32620" s="1"/>
      <c r="M32620" s="2"/>
      <c r="P32620" s="1"/>
      <c r="Q32620" s="1"/>
    </row>
    <row r="32621" spans="12:17" x14ac:dyDescent="0.45">
      <c r="L32621" s="1"/>
      <c r="M32621" s="2"/>
      <c r="P32621" s="1"/>
      <c r="Q32621" s="1"/>
    </row>
    <row r="32622" spans="12:17" x14ac:dyDescent="0.45">
      <c r="L32622" s="1"/>
      <c r="M32622" s="2"/>
      <c r="P32622" s="1"/>
      <c r="Q32622" s="1"/>
    </row>
    <row r="32623" spans="12:17" x14ac:dyDescent="0.45">
      <c r="L32623" s="1"/>
      <c r="M32623" s="2"/>
      <c r="P32623" s="1"/>
      <c r="Q32623" s="1"/>
    </row>
    <row r="32624" spans="12:17" x14ac:dyDescent="0.45">
      <c r="L32624" s="1"/>
      <c r="M32624" s="2"/>
      <c r="P32624" s="1"/>
      <c r="Q32624" s="1"/>
    </row>
    <row r="32625" spans="12:17" x14ac:dyDescent="0.45">
      <c r="L32625" s="1"/>
      <c r="M32625" s="2"/>
      <c r="P32625" s="1"/>
      <c r="Q32625" s="1"/>
    </row>
    <row r="32626" spans="12:17" x14ac:dyDescent="0.45">
      <c r="L32626" s="1"/>
      <c r="M32626" s="2"/>
      <c r="P32626" s="1"/>
      <c r="Q32626" s="1"/>
    </row>
    <row r="32627" spans="12:17" x14ac:dyDescent="0.45">
      <c r="L32627" s="1"/>
      <c r="M32627" s="2"/>
      <c r="P32627" s="1"/>
      <c r="Q32627" s="1"/>
    </row>
    <row r="32628" spans="12:17" x14ac:dyDescent="0.45">
      <c r="L32628" s="1"/>
      <c r="M32628" s="2"/>
      <c r="P32628" s="1"/>
      <c r="Q32628" s="1"/>
    </row>
    <row r="32629" spans="12:17" x14ac:dyDescent="0.45">
      <c r="L32629" s="1"/>
      <c r="M32629" s="2"/>
      <c r="P32629" s="1"/>
      <c r="Q32629" s="1"/>
    </row>
    <row r="32630" spans="12:17" x14ac:dyDescent="0.45">
      <c r="L32630" s="1"/>
      <c r="M32630" s="2"/>
      <c r="P32630" s="1"/>
      <c r="Q32630" s="1"/>
    </row>
    <row r="32631" spans="12:17" x14ac:dyDescent="0.45">
      <c r="L32631" s="1"/>
      <c r="M32631" s="2"/>
      <c r="P32631" s="1"/>
      <c r="Q32631" s="1"/>
    </row>
    <row r="32632" spans="12:17" x14ac:dyDescent="0.45">
      <c r="P32632" s="1"/>
      <c r="Q32632" s="1"/>
    </row>
    <row r="32633" spans="12:17" x14ac:dyDescent="0.45">
      <c r="P32633" s="1"/>
      <c r="Q32633" s="1"/>
    </row>
    <row r="32634" spans="12:17" x14ac:dyDescent="0.45">
      <c r="L32634" s="1"/>
      <c r="M32634" s="2"/>
      <c r="P32634" s="1"/>
      <c r="Q32634" s="1"/>
    </row>
    <row r="32635" spans="12:17" x14ac:dyDescent="0.45">
      <c r="L32635" s="1"/>
      <c r="M32635" s="2"/>
      <c r="P32635" s="1"/>
      <c r="Q32635" s="1"/>
    </row>
    <row r="32636" spans="12:17" x14ac:dyDescent="0.45">
      <c r="L32636" s="1"/>
      <c r="M32636" s="2"/>
      <c r="P32636" s="1"/>
      <c r="Q32636" s="1"/>
    </row>
    <row r="32637" spans="12:17" x14ac:dyDescent="0.45">
      <c r="L32637" s="1"/>
      <c r="M32637" s="2"/>
      <c r="P32637" s="1"/>
      <c r="Q32637" s="1"/>
    </row>
    <row r="32638" spans="12:17" x14ac:dyDescent="0.45">
      <c r="L32638" s="1"/>
      <c r="M32638" s="2"/>
      <c r="P32638" s="1"/>
      <c r="Q32638" s="1"/>
    </row>
    <row r="32639" spans="12:17" x14ac:dyDescent="0.45">
      <c r="P32639" s="1"/>
      <c r="Q32639" s="1"/>
    </row>
    <row r="32640" spans="12:17" x14ac:dyDescent="0.45">
      <c r="L32640" s="1"/>
      <c r="M32640" s="2"/>
      <c r="P32640" s="1"/>
      <c r="Q32640" s="1"/>
    </row>
    <row r="32641" spans="12:17" x14ac:dyDescent="0.45">
      <c r="L32641" s="1"/>
      <c r="M32641" s="2"/>
      <c r="P32641" s="1"/>
      <c r="Q32641" s="1"/>
    </row>
    <row r="32642" spans="12:17" x14ac:dyDescent="0.45">
      <c r="P32642" s="1"/>
      <c r="Q32642" s="1"/>
    </row>
    <row r="32643" spans="12:17" x14ac:dyDescent="0.45">
      <c r="L32643" s="1"/>
      <c r="M32643" s="2"/>
      <c r="P32643" s="1"/>
      <c r="Q32643" s="1"/>
    </row>
    <row r="32644" spans="12:17" x14ac:dyDescent="0.45">
      <c r="L32644" s="1"/>
      <c r="M32644" s="2"/>
      <c r="P32644" s="1"/>
      <c r="Q32644" s="1"/>
    </row>
    <row r="32645" spans="12:17" x14ac:dyDescent="0.45">
      <c r="L32645" s="1"/>
      <c r="M32645" s="2"/>
      <c r="P32645" s="1"/>
      <c r="Q32645" s="1"/>
    </row>
    <row r="32646" spans="12:17" x14ac:dyDescent="0.45">
      <c r="L32646" s="1"/>
      <c r="M32646" s="2"/>
      <c r="P32646" s="1"/>
      <c r="Q32646" s="1"/>
    </row>
    <row r="32647" spans="12:17" x14ac:dyDescent="0.45">
      <c r="L32647" s="1"/>
      <c r="M32647" s="2"/>
      <c r="P32647" s="1"/>
      <c r="Q32647" s="1"/>
    </row>
    <row r="32648" spans="12:17" x14ac:dyDescent="0.45">
      <c r="L32648" s="1"/>
      <c r="M32648" s="2"/>
      <c r="P32648" s="1"/>
      <c r="Q32648" s="1"/>
    </row>
    <row r="32649" spans="12:17" x14ac:dyDescent="0.45">
      <c r="L32649" s="1"/>
      <c r="M32649" s="2"/>
      <c r="P32649" s="1"/>
      <c r="Q32649" s="1"/>
    </row>
    <row r="32650" spans="12:17" x14ac:dyDescent="0.45">
      <c r="L32650" s="1"/>
      <c r="M32650" s="2"/>
      <c r="P32650" s="1"/>
      <c r="Q32650" s="1"/>
    </row>
    <row r="32651" spans="12:17" x14ac:dyDescent="0.45">
      <c r="L32651" s="1"/>
      <c r="M32651" s="2"/>
      <c r="P32651" s="1"/>
      <c r="Q32651" s="1"/>
    </row>
    <row r="32652" spans="12:17" x14ac:dyDescent="0.45">
      <c r="P32652" s="1"/>
      <c r="Q32652" s="1"/>
    </row>
    <row r="32653" spans="12:17" x14ac:dyDescent="0.45">
      <c r="L32653" s="1"/>
      <c r="M32653" s="2"/>
      <c r="P32653" s="1"/>
      <c r="Q32653" s="1"/>
    </row>
    <row r="32654" spans="12:17" x14ac:dyDescent="0.45">
      <c r="L32654" s="1"/>
      <c r="M32654" s="2"/>
      <c r="P32654" s="1"/>
      <c r="Q32654" s="1"/>
    </row>
    <row r="32655" spans="12:17" x14ac:dyDescent="0.45">
      <c r="L32655" s="1"/>
      <c r="M32655" s="2"/>
      <c r="P32655" s="1"/>
      <c r="Q32655" s="1"/>
    </row>
    <row r="32656" spans="12:17" x14ac:dyDescent="0.45">
      <c r="L32656" s="1"/>
      <c r="M32656" s="2"/>
      <c r="P32656" s="1"/>
      <c r="Q32656" s="1"/>
    </row>
    <row r="32657" spans="12:17" x14ac:dyDescent="0.45">
      <c r="L32657" s="1"/>
      <c r="M32657" s="2"/>
      <c r="P32657" s="1"/>
      <c r="Q32657" s="1"/>
    </row>
    <row r="32658" spans="12:17" x14ac:dyDescent="0.45">
      <c r="L32658" s="1"/>
      <c r="M32658" s="2"/>
      <c r="P32658" s="1"/>
      <c r="Q32658" s="1"/>
    </row>
    <row r="32659" spans="12:17" x14ac:dyDescent="0.45">
      <c r="L32659" s="1"/>
      <c r="M32659" s="2"/>
      <c r="P32659" s="1"/>
      <c r="Q32659" s="1"/>
    </row>
    <row r="32660" spans="12:17" x14ac:dyDescent="0.45">
      <c r="L32660" s="1"/>
      <c r="M32660" s="2"/>
      <c r="P32660" s="1"/>
      <c r="Q32660" s="1"/>
    </row>
    <row r="32661" spans="12:17" x14ac:dyDescent="0.45">
      <c r="L32661" s="1"/>
      <c r="M32661" s="2"/>
      <c r="P32661" s="1"/>
      <c r="Q32661" s="1"/>
    </row>
    <row r="32662" spans="12:17" x14ac:dyDescent="0.45">
      <c r="L32662" s="1"/>
      <c r="M32662" s="2"/>
      <c r="P32662" s="1"/>
      <c r="Q32662" s="1"/>
    </row>
    <row r="32663" spans="12:17" x14ac:dyDescent="0.45">
      <c r="L32663" s="1"/>
      <c r="M32663" s="2"/>
      <c r="P32663" s="1"/>
      <c r="Q32663" s="1"/>
    </row>
    <row r="32664" spans="12:17" x14ac:dyDescent="0.45">
      <c r="P32664" s="1"/>
      <c r="Q32664" s="1"/>
    </row>
    <row r="32665" spans="12:17" x14ac:dyDescent="0.45">
      <c r="L32665" s="1"/>
      <c r="M32665" s="2"/>
      <c r="P32665" s="1"/>
      <c r="Q32665" s="1"/>
    </row>
    <row r="32666" spans="12:17" x14ac:dyDescent="0.45">
      <c r="P32666" s="1"/>
      <c r="Q32666" s="1"/>
    </row>
    <row r="32667" spans="12:17" x14ac:dyDescent="0.45">
      <c r="L32667" s="1"/>
      <c r="M32667" s="2"/>
      <c r="P32667" s="1"/>
      <c r="Q32667" s="1"/>
    </row>
    <row r="32668" spans="12:17" x14ac:dyDescent="0.45">
      <c r="P32668" s="1"/>
      <c r="Q32668" s="1"/>
    </row>
    <row r="32669" spans="12:17" x14ac:dyDescent="0.45">
      <c r="L32669" s="1"/>
      <c r="M32669" s="2"/>
      <c r="P32669" s="1"/>
      <c r="Q32669" s="1"/>
    </row>
    <row r="32670" spans="12:17" x14ac:dyDescent="0.45">
      <c r="L32670" s="1"/>
      <c r="M32670" s="2"/>
      <c r="P32670" s="1"/>
      <c r="Q32670" s="1"/>
    </row>
    <row r="32671" spans="12:17" x14ac:dyDescent="0.45">
      <c r="L32671" s="1"/>
      <c r="M32671" s="2"/>
      <c r="P32671" s="1"/>
      <c r="Q32671" s="1"/>
    </row>
    <row r="32672" spans="12:17" x14ac:dyDescent="0.45">
      <c r="L32672" s="1"/>
      <c r="M32672" s="2"/>
      <c r="P32672" s="1"/>
      <c r="Q32672" s="1"/>
    </row>
    <row r="32673" spans="12:17" x14ac:dyDescent="0.45">
      <c r="L32673" s="1"/>
      <c r="M32673" s="2"/>
      <c r="P32673" s="1"/>
      <c r="Q32673" s="1"/>
    </row>
    <row r="32674" spans="12:17" x14ac:dyDescent="0.45">
      <c r="L32674" s="1"/>
      <c r="M32674" s="2"/>
      <c r="P32674" s="1"/>
      <c r="Q32674" s="1"/>
    </row>
    <row r="32675" spans="12:17" x14ac:dyDescent="0.45">
      <c r="L32675" s="1"/>
      <c r="M32675" s="2"/>
      <c r="P32675" s="1"/>
      <c r="Q32675" s="1"/>
    </row>
    <row r="32676" spans="12:17" x14ac:dyDescent="0.45">
      <c r="L32676" s="1"/>
      <c r="M32676" s="2"/>
      <c r="P32676" s="1"/>
      <c r="Q32676" s="1"/>
    </row>
    <row r="32677" spans="12:17" x14ac:dyDescent="0.45">
      <c r="L32677" s="1"/>
      <c r="M32677" s="2"/>
      <c r="P32677" s="1"/>
      <c r="Q32677" s="1"/>
    </row>
    <row r="32678" spans="12:17" x14ac:dyDescent="0.45">
      <c r="L32678" s="1"/>
      <c r="M32678" s="2"/>
      <c r="P32678" s="1"/>
      <c r="Q32678" s="1"/>
    </row>
    <row r="32679" spans="12:17" x14ac:dyDescent="0.45">
      <c r="L32679" s="1"/>
      <c r="M32679" s="2"/>
      <c r="P32679" s="1"/>
      <c r="Q32679" s="1"/>
    </row>
    <row r="32680" spans="12:17" x14ac:dyDescent="0.45">
      <c r="L32680" s="1"/>
      <c r="M32680" s="2"/>
      <c r="P32680" s="1"/>
      <c r="Q32680" s="1"/>
    </row>
    <row r="32681" spans="12:17" x14ac:dyDescent="0.45">
      <c r="P32681" s="1"/>
      <c r="Q32681" s="1"/>
    </row>
    <row r="32682" spans="12:17" x14ac:dyDescent="0.45">
      <c r="L32682" s="1"/>
      <c r="M32682" s="2"/>
      <c r="P32682" s="1"/>
      <c r="Q32682" s="1"/>
    </row>
    <row r="32683" spans="12:17" x14ac:dyDescent="0.45">
      <c r="L32683" s="1"/>
      <c r="M32683" s="2"/>
      <c r="P32683" s="1"/>
      <c r="Q32683" s="1"/>
    </row>
    <row r="32684" spans="12:17" x14ac:dyDescent="0.45">
      <c r="L32684" s="1"/>
      <c r="M32684" s="2"/>
      <c r="P32684" s="1"/>
      <c r="Q32684" s="1"/>
    </row>
    <row r="32685" spans="12:17" x14ac:dyDescent="0.45">
      <c r="L32685" s="1"/>
      <c r="M32685" s="2"/>
      <c r="P32685" s="1"/>
      <c r="Q32685" s="1"/>
    </row>
    <row r="32686" spans="12:17" x14ac:dyDescent="0.45">
      <c r="L32686" s="1"/>
      <c r="M32686" s="2"/>
      <c r="P32686" s="1"/>
      <c r="Q32686" s="1"/>
    </row>
    <row r="32687" spans="12:17" x14ac:dyDescent="0.45">
      <c r="L32687" s="1"/>
      <c r="M32687" s="2"/>
      <c r="P32687" s="1"/>
      <c r="Q32687" s="1"/>
    </row>
    <row r="32688" spans="12:17" x14ac:dyDescent="0.45">
      <c r="L32688" s="1"/>
      <c r="M32688" s="2"/>
      <c r="P32688" s="1"/>
      <c r="Q32688" s="1"/>
    </row>
    <row r="32689" spans="12:17" x14ac:dyDescent="0.45">
      <c r="L32689" s="1"/>
      <c r="M32689" s="2"/>
      <c r="P32689" s="1"/>
      <c r="Q32689" s="1"/>
    </row>
    <row r="32690" spans="12:17" x14ac:dyDescent="0.45">
      <c r="L32690" s="1"/>
      <c r="M32690" s="2"/>
      <c r="P32690" s="1"/>
      <c r="Q32690" s="1"/>
    </row>
    <row r="32691" spans="12:17" x14ac:dyDescent="0.45">
      <c r="L32691" s="1"/>
      <c r="M32691" s="2"/>
      <c r="P32691" s="1"/>
      <c r="Q32691" s="1"/>
    </row>
    <row r="32692" spans="12:17" x14ac:dyDescent="0.45">
      <c r="L32692" s="1"/>
      <c r="M32692" s="2"/>
      <c r="P32692" s="1"/>
      <c r="Q32692" s="1"/>
    </row>
    <row r="32693" spans="12:17" x14ac:dyDescent="0.45">
      <c r="L32693" s="1"/>
      <c r="M32693" s="2"/>
      <c r="P32693" s="1"/>
      <c r="Q32693" s="1"/>
    </row>
    <row r="32694" spans="12:17" x14ac:dyDescent="0.45">
      <c r="L32694" s="1"/>
      <c r="M32694" s="2"/>
      <c r="P32694" s="1"/>
      <c r="Q32694" s="1"/>
    </row>
    <row r="32695" spans="12:17" x14ac:dyDescent="0.45">
      <c r="L32695" s="1"/>
      <c r="M32695" s="2"/>
      <c r="P32695" s="1"/>
      <c r="Q32695" s="1"/>
    </row>
    <row r="32696" spans="12:17" x14ac:dyDescent="0.45">
      <c r="P32696" s="1"/>
      <c r="Q32696" s="1"/>
    </row>
    <row r="32697" spans="12:17" x14ac:dyDescent="0.45">
      <c r="L32697" s="1"/>
      <c r="M32697" s="2"/>
      <c r="P32697" s="1"/>
      <c r="Q32697" s="1"/>
    </row>
    <row r="32698" spans="12:17" x14ac:dyDescent="0.45">
      <c r="P32698" s="1"/>
      <c r="Q32698" s="1"/>
    </row>
    <row r="32699" spans="12:17" x14ac:dyDescent="0.45">
      <c r="L32699" s="1"/>
      <c r="M32699" s="2"/>
      <c r="P32699" s="1"/>
      <c r="Q32699" s="1"/>
    </row>
    <row r="32700" spans="12:17" x14ac:dyDescent="0.45">
      <c r="L32700" s="1"/>
      <c r="M32700" s="2"/>
      <c r="P32700" s="1"/>
      <c r="Q32700" s="1"/>
    </row>
    <row r="32701" spans="12:17" x14ac:dyDescent="0.45">
      <c r="L32701" s="1"/>
      <c r="M32701" s="2"/>
      <c r="P32701" s="1"/>
      <c r="Q32701" s="1"/>
    </row>
    <row r="32702" spans="12:17" x14ac:dyDescent="0.45">
      <c r="L32702" s="1"/>
      <c r="M32702" s="2"/>
      <c r="P32702" s="1"/>
      <c r="Q32702" s="1"/>
    </row>
    <row r="32703" spans="12:17" x14ac:dyDescent="0.45">
      <c r="L32703" s="1"/>
      <c r="M32703" s="2"/>
      <c r="P32703" s="1"/>
      <c r="Q32703" s="1"/>
    </row>
    <row r="32704" spans="12:17" x14ac:dyDescent="0.45">
      <c r="L32704" s="1"/>
      <c r="M32704" s="2"/>
      <c r="P32704" s="1"/>
      <c r="Q32704" s="1"/>
    </row>
    <row r="32705" spans="12:17" x14ac:dyDescent="0.45">
      <c r="L32705" s="1"/>
      <c r="M32705" s="2"/>
      <c r="P32705" s="1"/>
      <c r="Q32705" s="1"/>
    </row>
    <row r="32706" spans="12:17" x14ac:dyDescent="0.45">
      <c r="L32706" s="1"/>
      <c r="M32706" s="2"/>
      <c r="P32706" s="1"/>
      <c r="Q32706" s="1"/>
    </row>
    <row r="32707" spans="12:17" x14ac:dyDescent="0.45">
      <c r="L32707" s="1"/>
      <c r="M32707" s="2"/>
      <c r="P32707" s="1"/>
      <c r="Q32707" s="1"/>
    </row>
    <row r="32708" spans="12:17" x14ac:dyDescent="0.45">
      <c r="L32708" s="1"/>
      <c r="M32708" s="2"/>
      <c r="P32708" s="1"/>
      <c r="Q32708" s="1"/>
    </row>
    <row r="32709" spans="12:17" x14ac:dyDescent="0.45">
      <c r="P32709" s="1"/>
      <c r="Q32709" s="1"/>
    </row>
    <row r="32710" spans="12:17" x14ac:dyDescent="0.45">
      <c r="L32710" s="1"/>
      <c r="M32710" s="2"/>
      <c r="P32710" s="1"/>
      <c r="Q32710" s="1"/>
    </row>
    <row r="32711" spans="12:17" x14ac:dyDescent="0.45">
      <c r="L32711" s="1"/>
      <c r="M32711" s="2"/>
      <c r="P32711" s="1"/>
      <c r="Q32711" s="1"/>
    </row>
    <row r="32712" spans="12:17" x14ac:dyDescent="0.45">
      <c r="L32712" s="1"/>
      <c r="M32712" s="2"/>
      <c r="P32712" s="1"/>
      <c r="Q32712" s="1"/>
    </row>
    <row r="32713" spans="12:17" x14ac:dyDescent="0.45">
      <c r="L32713" s="1"/>
      <c r="M32713" s="2"/>
      <c r="P32713" s="1"/>
      <c r="Q32713" s="1"/>
    </row>
    <row r="32714" spans="12:17" x14ac:dyDescent="0.45">
      <c r="L32714" s="1"/>
      <c r="M32714" s="2"/>
      <c r="P32714" s="1"/>
      <c r="Q32714" s="1"/>
    </row>
    <row r="32715" spans="12:17" x14ac:dyDescent="0.45">
      <c r="L32715" s="1"/>
      <c r="M32715" s="2"/>
      <c r="P32715" s="1"/>
      <c r="Q32715" s="1"/>
    </row>
    <row r="32716" spans="12:17" x14ac:dyDescent="0.45">
      <c r="L32716" s="1"/>
      <c r="M32716" s="2"/>
      <c r="P32716" s="1"/>
      <c r="Q32716" s="1"/>
    </row>
    <row r="32717" spans="12:17" x14ac:dyDescent="0.45">
      <c r="L32717" s="1"/>
      <c r="M32717" s="2"/>
      <c r="P32717" s="1"/>
      <c r="Q32717" s="1"/>
    </row>
    <row r="32718" spans="12:17" x14ac:dyDescent="0.45">
      <c r="L32718" s="1"/>
      <c r="M32718" s="2"/>
      <c r="P32718" s="1"/>
      <c r="Q32718" s="1"/>
    </row>
    <row r="32719" spans="12:17" x14ac:dyDescent="0.45">
      <c r="L32719" s="1"/>
      <c r="M32719" s="2"/>
      <c r="P32719" s="1"/>
      <c r="Q32719" s="1"/>
    </row>
    <row r="32720" spans="12:17" x14ac:dyDescent="0.45">
      <c r="L32720" s="1"/>
      <c r="M32720" s="2"/>
      <c r="P32720" s="1"/>
      <c r="Q32720" s="1"/>
    </row>
    <row r="32721" spans="12:17" x14ac:dyDescent="0.45">
      <c r="L32721" s="1"/>
      <c r="M32721" s="2"/>
      <c r="P32721" s="1"/>
      <c r="Q32721" s="1"/>
    </row>
    <row r="32722" spans="12:17" x14ac:dyDescent="0.45">
      <c r="L32722" s="1"/>
      <c r="M32722" s="2"/>
      <c r="P32722" s="1"/>
      <c r="Q32722" s="1"/>
    </row>
    <row r="32723" spans="12:17" x14ac:dyDescent="0.45">
      <c r="P32723" s="1"/>
      <c r="Q32723" s="1"/>
    </row>
    <row r="32724" spans="12:17" x14ac:dyDescent="0.45">
      <c r="L32724" s="1"/>
      <c r="M32724" s="2"/>
      <c r="P32724" s="1"/>
      <c r="Q32724" s="1"/>
    </row>
    <row r="32725" spans="12:17" x14ac:dyDescent="0.45">
      <c r="L32725" s="1"/>
      <c r="M32725" s="2"/>
      <c r="P32725" s="1"/>
      <c r="Q32725" s="1"/>
    </row>
    <row r="32726" spans="12:17" x14ac:dyDescent="0.45">
      <c r="L32726" s="1"/>
      <c r="M32726" s="2"/>
      <c r="P32726" s="1"/>
      <c r="Q32726" s="1"/>
    </row>
    <row r="32727" spans="12:17" x14ac:dyDescent="0.45">
      <c r="L32727" s="1"/>
      <c r="M32727" s="2"/>
      <c r="P32727" s="1"/>
      <c r="Q32727" s="1"/>
    </row>
    <row r="32728" spans="12:17" x14ac:dyDescent="0.45">
      <c r="L32728" s="1"/>
      <c r="M32728" s="2"/>
      <c r="P32728" s="1"/>
      <c r="Q32728" s="1"/>
    </row>
    <row r="32729" spans="12:17" x14ac:dyDescent="0.45">
      <c r="P32729" s="1"/>
      <c r="Q32729" s="1"/>
    </row>
    <row r="32730" spans="12:17" x14ac:dyDescent="0.45">
      <c r="L32730" s="1"/>
      <c r="M32730" s="2"/>
      <c r="P32730" s="1"/>
      <c r="Q32730" s="1"/>
    </row>
    <row r="32731" spans="12:17" x14ac:dyDescent="0.45">
      <c r="L32731" s="1"/>
      <c r="M32731" s="2"/>
      <c r="P32731" s="1"/>
      <c r="Q32731" s="1"/>
    </row>
    <row r="32732" spans="12:17" x14ac:dyDescent="0.45">
      <c r="L32732" s="1"/>
      <c r="M32732" s="2"/>
      <c r="P32732" s="1"/>
      <c r="Q32732" s="1"/>
    </row>
    <row r="32733" spans="12:17" x14ac:dyDescent="0.45">
      <c r="P32733" s="1"/>
      <c r="Q32733" s="1"/>
    </row>
    <row r="32734" spans="12:17" x14ac:dyDescent="0.45">
      <c r="L32734" s="1"/>
      <c r="M32734" s="2"/>
      <c r="P32734" s="1"/>
      <c r="Q32734" s="1"/>
    </row>
    <row r="32735" spans="12:17" x14ac:dyDescent="0.45">
      <c r="L32735" s="1"/>
      <c r="M32735" s="2"/>
      <c r="P32735" s="1"/>
      <c r="Q32735" s="1"/>
    </row>
    <row r="32736" spans="12:17" x14ac:dyDescent="0.45">
      <c r="L32736" s="1"/>
      <c r="M32736" s="2"/>
      <c r="P32736" s="1"/>
      <c r="Q32736" s="1"/>
    </row>
    <row r="32737" spans="12:17" x14ac:dyDescent="0.45">
      <c r="P32737" s="1"/>
      <c r="Q32737" s="1"/>
    </row>
    <row r="32738" spans="12:17" x14ac:dyDescent="0.45">
      <c r="P32738" s="1"/>
      <c r="Q32738" s="1"/>
    </row>
    <row r="32739" spans="12:17" x14ac:dyDescent="0.45">
      <c r="P32739" s="1"/>
      <c r="Q32739" s="1"/>
    </row>
    <row r="32740" spans="12:17" x14ac:dyDescent="0.45">
      <c r="L32740" s="1"/>
      <c r="M32740" s="2"/>
      <c r="P32740" s="1"/>
      <c r="Q32740" s="1"/>
    </row>
    <row r="32741" spans="12:17" x14ac:dyDescent="0.45">
      <c r="P32741" s="1"/>
      <c r="Q32741" s="1"/>
    </row>
    <row r="32742" spans="12:17" x14ac:dyDescent="0.45">
      <c r="L32742" s="1"/>
      <c r="M32742" s="2"/>
      <c r="P32742" s="1"/>
      <c r="Q32742" s="1"/>
    </row>
    <row r="32743" spans="12:17" x14ac:dyDescent="0.45">
      <c r="L32743" s="1"/>
      <c r="M32743" s="2"/>
      <c r="P32743" s="1"/>
      <c r="Q32743" s="1"/>
    </row>
    <row r="32744" spans="12:17" x14ac:dyDescent="0.45">
      <c r="L32744" s="1"/>
      <c r="M32744" s="2"/>
      <c r="P32744" s="1"/>
      <c r="Q32744" s="1"/>
    </row>
    <row r="32745" spans="12:17" x14ac:dyDescent="0.45">
      <c r="L32745" s="1"/>
      <c r="M32745" s="2"/>
      <c r="P32745" s="1"/>
      <c r="Q32745" s="1"/>
    </row>
    <row r="32746" spans="12:17" x14ac:dyDescent="0.45">
      <c r="L32746" s="1"/>
      <c r="M32746" s="2"/>
      <c r="P32746" s="1"/>
      <c r="Q32746" s="1"/>
    </row>
    <row r="32747" spans="12:17" x14ac:dyDescent="0.45">
      <c r="L32747" s="1"/>
      <c r="M32747" s="2"/>
      <c r="P32747" s="1"/>
      <c r="Q32747" s="1"/>
    </row>
    <row r="32748" spans="12:17" x14ac:dyDescent="0.45">
      <c r="L32748" s="1"/>
      <c r="M32748" s="2"/>
      <c r="P32748" s="1"/>
      <c r="Q32748" s="1"/>
    </row>
    <row r="32749" spans="12:17" x14ac:dyDescent="0.45">
      <c r="L32749" s="1"/>
      <c r="M32749" s="2"/>
      <c r="P32749" s="1"/>
      <c r="Q32749" s="1"/>
    </row>
    <row r="32750" spans="12:17" x14ac:dyDescent="0.45">
      <c r="L32750" s="1"/>
      <c r="M32750" s="2"/>
      <c r="P32750" s="1"/>
      <c r="Q32750" s="1"/>
    </row>
    <row r="32751" spans="12:17" x14ac:dyDescent="0.45">
      <c r="L32751" s="1"/>
      <c r="M32751" s="2"/>
      <c r="P32751" s="1"/>
      <c r="Q32751" s="1"/>
    </row>
    <row r="32752" spans="12:17" x14ac:dyDescent="0.45">
      <c r="L32752" s="1"/>
      <c r="M32752" s="2"/>
      <c r="P32752" s="1"/>
      <c r="Q32752" s="1"/>
    </row>
    <row r="32753" spans="12:17" x14ac:dyDescent="0.45">
      <c r="L32753" s="1"/>
      <c r="M32753" s="2"/>
      <c r="P32753" s="1"/>
      <c r="Q32753" s="1"/>
    </row>
    <row r="32754" spans="12:17" x14ac:dyDescent="0.45">
      <c r="P32754" s="1"/>
      <c r="Q32754" s="1"/>
    </row>
    <row r="32755" spans="12:17" x14ac:dyDescent="0.45">
      <c r="L32755" s="1"/>
      <c r="M32755" s="2"/>
      <c r="P32755" s="1"/>
      <c r="Q32755" s="1"/>
    </row>
    <row r="32756" spans="12:17" x14ac:dyDescent="0.45">
      <c r="P32756" s="1"/>
      <c r="Q32756" s="1"/>
    </row>
    <row r="32757" spans="12:17" x14ac:dyDescent="0.45">
      <c r="L32757" s="1"/>
      <c r="M32757" s="2"/>
      <c r="P32757" s="1"/>
      <c r="Q32757" s="1"/>
    </row>
    <row r="32758" spans="12:17" x14ac:dyDescent="0.45">
      <c r="L32758" s="1"/>
      <c r="M32758" s="2"/>
      <c r="P32758" s="1"/>
      <c r="Q32758" s="1"/>
    </row>
    <row r="32759" spans="12:17" x14ac:dyDescent="0.45">
      <c r="L32759" s="1"/>
      <c r="M32759" s="2"/>
      <c r="P32759" s="1"/>
      <c r="Q32759" s="1"/>
    </row>
    <row r="32760" spans="12:17" x14ac:dyDescent="0.45">
      <c r="L32760" s="1"/>
      <c r="M32760" s="2"/>
      <c r="P32760" s="1"/>
      <c r="Q32760" s="1"/>
    </row>
    <row r="32761" spans="12:17" x14ac:dyDescent="0.45">
      <c r="L32761" s="1"/>
      <c r="M32761" s="2"/>
      <c r="P32761" s="1"/>
      <c r="Q32761" s="1"/>
    </row>
    <row r="32762" spans="12:17" x14ac:dyDescent="0.45">
      <c r="L32762" s="1"/>
      <c r="M32762" s="2"/>
      <c r="P32762" s="1"/>
      <c r="Q32762" s="1"/>
    </row>
    <row r="32763" spans="12:17" x14ac:dyDescent="0.45">
      <c r="L32763" s="1"/>
      <c r="M32763" s="2"/>
      <c r="P32763" s="1"/>
      <c r="Q32763" s="1"/>
    </row>
    <row r="32764" spans="12:17" x14ac:dyDescent="0.45">
      <c r="L32764" s="1"/>
      <c r="M32764" s="2"/>
      <c r="P32764" s="1"/>
      <c r="Q32764" s="1"/>
    </row>
    <row r="32765" spans="12:17" x14ac:dyDescent="0.45">
      <c r="L32765" s="1"/>
      <c r="M32765" s="2"/>
      <c r="P32765" s="1"/>
      <c r="Q32765" s="1"/>
    </row>
    <row r="32766" spans="12:17" x14ac:dyDescent="0.45">
      <c r="L32766" s="1"/>
      <c r="M32766" s="2"/>
      <c r="P32766" s="1"/>
      <c r="Q32766" s="1"/>
    </row>
    <row r="32767" spans="12:17" x14ac:dyDescent="0.45">
      <c r="L32767" s="1"/>
      <c r="M32767" s="2"/>
      <c r="P32767" s="1"/>
      <c r="Q32767" s="1"/>
    </row>
    <row r="32768" spans="12:17" x14ac:dyDescent="0.45">
      <c r="L32768" s="1"/>
      <c r="M32768" s="2"/>
      <c r="P32768" s="1"/>
      <c r="Q32768" s="1"/>
    </row>
    <row r="32769" spans="12:17" x14ac:dyDescent="0.45">
      <c r="L32769" s="1"/>
      <c r="M32769" s="2"/>
      <c r="P32769" s="1"/>
      <c r="Q32769" s="1"/>
    </row>
    <row r="32770" spans="12:17" x14ac:dyDescent="0.45">
      <c r="L32770" s="1"/>
      <c r="M32770" s="2"/>
      <c r="P32770" s="1"/>
      <c r="Q32770" s="1"/>
    </row>
    <row r="32771" spans="12:17" x14ac:dyDescent="0.45">
      <c r="L32771" s="1"/>
      <c r="M32771" s="2"/>
      <c r="P32771" s="1"/>
      <c r="Q32771" s="1"/>
    </row>
    <row r="32772" spans="12:17" x14ac:dyDescent="0.45">
      <c r="L32772" s="1"/>
      <c r="M32772" s="2"/>
      <c r="P32772" s="1"/>
      <c r="Q32772" s="1"/>
    </row>
    <row r="32773" spans="12:17" x14ac:dyDescent="0.45">
      <c r="L32773" s="1"/>
      <c r="M32773" s="2"/>
      <c r="P32773" s="1"/>
      <c r="Q32773" s="1"/>
    </row>
    <row r="32774" spans="12:17" x14ac:dyDescent="0.45">
      <c r="L32774" s="1"/>
      <c r="M32774" s="2"/>
      <c r="P32774" s="1"/>
      <c r="Q32774" s="1"/>
    </row>
    <row r="32775" spans="12:17" x14ac:dyDescent="0.45">
      <c r="L32775" s="1"/>
      <c r="M32775" s="2"/>
      <c r="P32775" s="1"/>
      <c r="Q32775" s="1"/>
    </row>
    <row r="32776" spans="12:17" x14ac:dyDescent="0.45">
      <c r="L32776" s="1"/>
      <c r="M32776" s="2"/>
      <c r="P32776" s="1"/>
      <c r="Q32776" s="1"/>
    </row>
    <row r="32777" spans="12:17" x14ac:dyDescent="0.45">
      <c r="L32777" s="1"/>
      <c r="M32777" s="2"/>
      <c r="P32777" s="1"/>
      <c r="Q32777" s="1"/>
    </row>
    <row r="32778" spans="12:17" x14ac:dyDescent="0.45">
      <c r="L32778" s="1"/>
      <c r="M32778" s="2"/>
      <c r="P32778" s="1"/>
      <c r="Q32778" s="1"/>
    </row>
    <row r="32779" spans="12:17" x14ac:dyDescent="0.45">
      <c r="L32779" s="1"/>
      <c r="M32779" s="2"/>
      <c r="P32779" s="1"/>
      <c r="Q32779" s="1"/>
    </row>
    <row r="32780" spans="12:17" x14ac:dyDescent="0.45">
      <c r="L32780" s="1"/>
      <c r="M32780" s="2"/>
      <c r="P32780" s="1"/>
      <c r="Q32780" s="1"/>
    </row>
    <row r="32781" spans="12:17" x14ac:dyDescent="0.45">
      <c r="L32781" s="1"/>
      <c r="M32781" s="2"/>
      <c r="P32781" s="1"/>
      <c r="Q32781" s="1"/>
    </row>
    <row r="32782" spans="12:17" x14ac:dyDescent="0.45">
      <c r="L32782" s="1"/>
      <c r="M32782" s="2"/>
      <c r="P32782" s="1"/>
      <c r="Q32782" s="1"/>
    </row>
    <row r="32783" spans="12:17" x14ac:dyDescent="0.45">
      <c r="L32783" s="1"/>
      <c r="M32783" s="2"/>
      <c r="P32783" s="1"/>
      <c r="Q32783" s="1"/>
    </row>
    <row r="32784" spans="12:17" x14ac:dyDescent="0.45">
      <c r="P32784" s="1"/>
      <c r="Q32784" s="1"/>
    </row>
    <row r="32785" spans="12:17" x14ac:dyDescent="0.45">
      <c r="L32785" s="1"/>
      <c r="M32785" s="2"/>
      <c r="P32785" s="1"/>
      <c r="Q32785" s="1"/>
    </row>
    <row r="32786" spans="12:17" x14ac:dyDescent="0.45">
      <c r="L32786" s="1"/>
      <c r="M32786" s="2"/>
      <c r="P32786" s="1"/>
      <c r="Q32786" s="1"/>
    </row>
    <row r="32787" spans="12:17" x14ac:dyDescent="0.45">
      <c r="P32787" s="1"/>
      <c r="Q32787" s="1"/>
    </row>
    <row r="32788" spans="12:17" x14ac:dyDescent="0.45">
      <c r="L32788" s="1"/>
      <c r="M32788" s="2"/>
      <c r="P32788" s="1"/>
      <c r="Q32788" s="1"/>
    </row>
    <row r="32789" spans="12:17" x14ac:dyDescent="0.45">
      <c r="L32789" s="1"/>
      <c r="M32789" s="2"/>
      <c r="P32789" s="1"/>
      <c r="Q32789" s="1"/>
    </row>
    <row r="32790" spans="12:17" x14ac:dyDescent="0.45">
      <c r="P32790" s="1"/>
      <c r="Q32790" s="1"/>
    </row>
    <row r="32791" spans="12:17" x14ac:dyDescent="0.45">
      <c r="L32791" s="1"/>
      <c r="M32791" s="2"/>
      <c r="P32791" s="1"/>
      <c r="Q32791" s="1"/>
    </row>
    <row r="32792" spans="12:17" x14ac:dyDescent="0.45">
      <c r="L32792" s="1"/>
      <c r="M32792" s="2"/>
      <c r="P32792" s="1"/>
      <c r="Q32792" s="1"/>
    </row>
    <row r="32793" spans="12:17" x14ac:dyDescent="0.45">
      <c r="L32793" s="1"/>
      <c r="M32793" s="2"/>
      <c r="P32793" s="1"/>
      <c r="Q32793" s="1"/>
    </row>
    <row r="32794" spans="12:17" x14ac:dyDescent="0.45">
      <c r="L32794" s="1"/>
      <c r="M32794" s="2"/>
      <c r="P32794" s="1"/>
      <c r="Q32794" s="1"/>
    </row>
    <row r="32795" spans="12:17" x14ac:dyDescent="0.45">
      <c r="L32795" s="1"/>
      <c r="M32795" s="2"/>
      <c r="P32795" s="1"/>
      <c r="Q32795" s="1"/>
    </row>
    <row r="32796" spans="12:17" x14ac:dyDescent="0.45">
      <c r="P32796" s="1"/>
      <c r="Q32796" s="1"/>
    </row>
    <row r="32797" spans="12:17" x14ac:dyDescent="0.45">
      <c r="P32797" s="1"/>
      <c r="Q32797" s="1"/>
    </row>
    <row r="32798" spans="12:17" x14ac:dyDescent="0.45">
      <c r="L32798" s="1"/>
      <c r="M32798" s="2"/>
      <c r="P32798" s="1"/>
      <c r="Q32798" s="1"/>
    </row>
    <row r="32799" spans="12:17" x14ac:dyDescent="0.45">
      <c r="P32799" s="1"/>
      <c r="Q32799" s="1"/>
    </row>
    <row r="32800" spans="12:17" x14ac:dyDescent="0.45">
      <c r="L32800" s="1"/>
      <c r="M32800" s="2"/>
      <c r="P32800" s="1"/>
      <c r="Q32800" s="1"/>
    </row>
    <row r="32801" spans="12:17" x14ac:dyDescent="0.45">
      <c r="L32801" s="1"/>
      <c r="M32801" s="2"/>
      <c r="P32801" s="1"/>
      <c r="Q32801" s="1"/>
    </row>
    <row r="32802" spans="12:17" x14ac:dyDescent="0.45">
      <c r="P32802" s="1"/>
      <c r="Q32802" s="1"/>
    </row>
    <row r="32803" spans="12:17" x14ac:dyDescent="0.45">
      <c r="P32803" s="1"/>
      <c r="Q32803" s="1"/>
    </row>
    <row r="32804" spans="12:17" x14ac:dyDescent="0.45">
      <c r="L32804" s="1"/>
      <c r="M32804" s="2"/>
      <c r="P32804" s="1"/>
      <c r="Q32804" s="1"/>
    </row>
    <row r="32805" spans="12:17" x14ac:dyDescent="0.45">
      <c r="L32805" s="1"/>
      <c r="M32805" s="2"/>
      <c r="P32805" s="1"/>
      <c r="Q32805" s="1"/>
    </row>
    <row r="32806" spans="12:17" x14ac:dyDescent="0.45">
      <c r="P32806" s="1"/>
      <c r="Q32806" s="1"/>
    </row>
    <row r="32807" spans="12:17" x14ac:dyDescent="0.45">
      <c r="L32807" s="1"/>
      <c r="M32807" s="2"/>
      <c r="P32807" s="1"/>
      <c r="Q32807" s="1"/>
    </row>
    <row r="32808" spans="12:17" x14ac:dyDescent="0.45">
      <c r="P32808" s="1"/>
      <c r="Q32808" s="1"/>
    </row>
    <row r="32809" spans="12:17" x14ac:dyDescent="0.45">
      <c r="L32809" s="1"/>
      <c r="M32809" s="2"/>
      <c r="P32809" s="1"/>
      <c r="Q32809" s="1"/>
    </row>
    <row r="32810" spans="12:17" x14ac:dyDescent="0.45">
      <c r="P32810" s="1"/>
      <c r="Q32810" s="1"/>
    </row>
    <row r="32811" spans="12:17" x14ac:dyDescent="0.45">
      <c r="L32811" s="1"/>
      <c r="M32811" s="2"/>
      <c r="P32811" s="1"/>
      <c r="Q32811" s="1"/>
    </row>
    <row r="32812" spans="12:17" x14ac:dyDescent="0.45">
      <c r="L32812" s="1"/>
      <c r="M32812" s="2"/>
      <c r="P32812" s="1"/>
      <c r="Q32812" s="1"/>
    </row>
    <row r="32813" spans="12:17" x14ac:dyDescent="0.45">
      <c r="L32813" s="1"/>
      <c r="M32813" s="2"/>
      <c r="P32813" s="1"/>
      <c r="Q32813" s="1"/>
    </row>
    <row r="32814" spans="12:17" x14ac:dyDescent="0.45">
      <c r="P32814" s="1"/>
      <c r="Q32814" s="1"/>
    </row>
    <row r="32815" spans="12:17" x14ac:dyDescent="0.45">
      <c r="L32815" s="1"/>
      <c r="M32815" s="2"/>
      <c r="P32815" s="1"/>
      <c r="Q32815" s="1"/>
    </row>
    <row r="32816" spans="12:17" x14ac:dyDescent="0.45">
      <c r="L32816" s="1"/>
      <c r="M32816" s="2"/>
      <c r="P32816" s="1"/>
      <c r="Q32816" s="1"/>
    </row>
    <row r="32817" spans="12:17" x14ac:dyDescent="0.45">
      <c r="L32817" s="1"/>
      <c r="M32817" s="2"/>
      <c r="P32817" s="1"/>
      <c r="Q32817" s="1"/>
    </row>
    <row r="32818" spans="12:17" x14ac:dyDescent="0.45">
      <c r="P32818" s="1"/>
      <c r="Q32818" s="1"/>
    </row>
    <row r="32819" spans="12:17" x14ac:dyDescent="0.45">
      <c r="L32819" s="1"/>
      <c r="M32819" s="2"/>
      <c r="P32819" s="1"/>
      <c r="Q32819" s="1"/>
    </row>
    <row r="32820" spans="12:17" x14ac:dyDescent="0.45">
      <c r="P32820" s="1"/>
      <c r="Q32820" s="1"/>
    </row>
    <row r="32821" spans="12:17" x14ac:dyDescent="0.45">
      <c r="P32821" s="1"/>
      <c r="Q32821" s="1"/>
    </row>
    <row r="32822" spans="12:17" x14ac:dyDescent="0.45">
      <c r="L32822" s="1"/>
      <c r="M32822" s="2"/>
      <c r="P32822" s="1"/>
      <c r="Q32822" s="1"/>
    </row>
    <row r="32823" spans="12:17" x14ac:dyDescent="0.45">
      <c r="L32823" s="1"/>
      <c r="M32823" s="2"/>
      <c r="P32823" s="1"/>
      <c r="Q32823" s="1"/>
    </row>
    <row r="32824" spans="12:17" x14ac:dyDescent="0.45">
      <c r="L32824" s="1"/>
      <c r="M32824" s="2"/>
      <c r="P32824" s="1"/>
      <c r="Q32824" s="1"/>
    </row>
    <row r="32825" spans="12:17" x14ac:dyDescent="0.45">
      <c r="L32825" s="1"/>
      <c r="M32825" s="2"/>
      <c r="P32825" s="1"/>
      <c r="Q32825" s="1"/>
    </row>
    <row r="32826" spans="12:17" x14ac:dyDescent="0.45">
      <c r="L32826" s="1"/>
      <c r="M32826" s="2"/>
      <c r="P32826" s="1"/>
      <c r="Q32826" s="1"/>
    </row>
    <row r="32827" spans="12:17" x14ac:dyDescent="0.45">
      <c r="P32827" s="1"/>
      <c r="Q32827" s="1"/>
    </row>
    <row r="32828" spans="12:17" x14ac:dyDescent="0.45">
      <c r="L32828" s="1"/>
      <c r="M32828" s="2"/>
      <c r="P32828" s="1"/>
      <c r="Q32828" s="1"/>
    </row>
    <row r="32829" spans="12:17" x14ac:dyDescent="0.45">
      <c r="L32829" s="1"/>
      <c r="M32829" s="2"/>
      <c r="P32829" s="1"/>
      <c r="Q32829" s="1"/>
    </row>
    <row r="32830" spans="12:17" x14ac:dyDescent="0.45">
      <c r="P32830" s="1"/>
      <c r="Q32830" s="1"/>
    </row>
    <row r="32831" spans="12:17" x14ac:dyDescent="0.45">
      <c r="L32831" s="1"/>
      <c r="M32831" s="2"/>
      <c r="P32831" s="1"/>
      <c r="Q32831" s="1"/>
    </row>
    <row r="32832" spans="12:17" x14ac:dyDescent="0.45">
      <c r="L32832" s="1"/>
      <c r="M32832" s="2"/>
      <c r="P32832" s="1"/>
      <c r="Q32832" s="1"/>
    </row>
    <row r="32833" spans="12:17" x14ac:dyDescent="0.45">
      <c r="L32833" s="1"/>
      <c r="M32833" s="2"/>
      <c r="P32833" s="1"/>
      <c r="Q32833" s="1"/>
    </row>
    <row r="32834" spans="12:17" x14ac:dyDescent="0.45">
      <c r="L32834" s="1"/>
      <c r="M32834" s="2"/>
      <c r="P32834" s="1"/>
      <c r="Q32834" s="1"/>
    </row>
    <row r="32835" spans="12:17" x14ac:dyDescent="0.45">
      <c r="P32835" s="1"/>
      <c r="Q32835" s="1"/>
    </row>
    <row r="32836" spans="12:17" x14ac:dyDescent="0.45">
      <c r="L32836" s="1"/>
      <c r="M32836" s="2"/>
      <c r="P32836" s="1"/>
      <c r="Q32836" s="1"/>
    </row>
    <row r="32837" spans="12:17" x14ac:dyDescent="0.45">
      <c r="L32837" s="1"/>
      <c r="M32837" s="2"/>
      <c r="P32837" s="1"/>
      <c r="Q32837" s="1"/>
    </row>
    <row r="32838" spans="12:17" x14ac:dyDescent="0.45">
      <c r="P32838" s="1"/>
      <c r="Q32838" s="1"/>
    </row>
    <row r="32839" spans="12:17" x14ac:dyDescent="0.45">
      <c r="L32839" s="1"/>
      <c r="M32839" s="2"/>
      <c r="P32839" s="1"/>
      <c r="Q32839" s="1"/>
    </row>
    <row r="32840" spans="12:17" x14ac:dyDescent="0.45">
      <c r="L32840" s="1"/>
      <c r="M32840" s="2"/>
      <c r="P32840" s="1"/>
      <c r="Q32840" s="1"/>
    </row>
    <row r="32841" spans="12:17" x14ac:dyDescent="0.45">
      <c r="P32841" s="1"/>
      <c r="Q32841" s="1"/>
    </row>
    <row r="32842" spans="12:17" x14ac:dyDescent="0.45">
      <c r="P32842" s="1"/>
      <c r="Q32842" s="1"/>
    </row>
    <row r="32843" spans="12:17" x14ac:dyDescent="0.45">
      <c r="L32843" s="1"/>
      <c r="M32843" s="2"/>
      <c r="P32843" s="1"/>
      <c r="Q32843" s="1"/>
    </row>
    <row r="32844" spans="12:17" x14ac:dyDescent="0.45">
      <c r="L32844" s="1"/>
      <c r="M32844" s="2"/>
      <c r="P32844" s="1"/>
      <c r="Q32844" s="1"/>
    </row>
    <row r="32845" spans="12:17" x14ac:dyDescent="0.45">
      <c r="P32845" s="1"/>
      <c r="Q32845" s="1"/>
    </row>
    <row r="32846" spans="12:17" x14ac:dyDescent="0.45">
      <c r="L32846" s="1"/>
      <c r="M32846" s="2"/>
      <c r="P32846" s="1"/>
      <c r="Q32846" s="1"/>
    </row>
    <row r="32847" spans="12:17" x14ac:dyDescent="0.45">
      <c r="L32847" s="1"/>
      <c r="M32847" s="2"/>
      <c r="P32847" s="1"/>
      <c r="Q32847" s="1"/>
    </row>
    <row r="32848" spans="12:17" x14ac:dyDescent="0.45">
      <c r="P32848" s="1"/>
      <c r="Q32848" s="1"/>
    </row>
    <row r="32849" spans="12:17" x14ac:dyDescent="0.45">
      <c r="P32849" s="1"/>
      <c r="Q32849" s="1"/>
    </row>
    <row r="32850" spans="12:17" x14ac:dyDescent="0.45">
      <c r="P32850" s="1"/>
      <c r="Q32850" s="1"/>
    </row>
    <row r="32851" spans="12:17" x14ac:dyDescent="0.45">
      <c r="L32851" s="1"/>
      <c r="M32851" s="2"/>
      <c r="P32851" s="1"/>
      <c r="Q32851" s="1"/>
    </row>
    <row r="32852" spans="12:17" x14ac:dyDescent="0.45">
      <c r="L32852" s="1"/>
      <c r="M32852" s="2"/>
      <c r="P32852" s="1"/>
      <c r="Q32852" s="1"/>
    </row>
    <row r="32853" spans="12:17" x14ac:dyDescent="0.45">
      <c r="L32853" s="1"/>
      <c r="M32853" s="2"/>
      <c r="P32853" s="1"/>
      <c r="Q32853" s="1"/>
    </row>
    <row r="32854" spans="12:17" x14ac:dyDescent="0.45">
      <c r="P32854" s="1"/>
      <c r="Q32854" s="1"/>
    </row>
    <row r="32855" spans="12:17" x14ac:dyDescent="0.45">
      <c r="L32855" s="1"/>
      <c r="M32855" s="2"/>
      <c r="P32855" s="1"/>
      <c r="Q32855" s="1"/>
    </row>
    <row r="32856" spans="12:17" x14ac:dyDescent="0.45">
      <c r="P32856" s="1"/>
      <c r="Q32856" s="1"/>
    </row>
    <row r="32857" spans="12:17" x14ac:dyDescent="0.45">
      <c r="P32857" s="1"/>
      <c r="Q32857" s="1"/>
    </row>
    <row r="32858" spans="12:17" x14ac:dyDescent="0.45">
      <c r="L32858" s="1"/>
      <c r="M32858" s="2"/>
      <c r="P32858" s="1"/>
      <c r="Q32858" s="1"/>
    </row>
    <row r="32859" spans="12:17" x14ac:dyDescent="0.45">
      <c r="P32859" s="1"/>
      <c r="Q32859" s="1"/>
    </row>
    <row r="32860" spans="12:17" x14ac:dyDescent="0.45">
      <c r="P32860" s="1"/>
      <c r="Q32860" s="1"/>
    </row>
    <row r="32861" spans="12:17" x14ac:dyDescent="0.45">
      <c r="P32861" s="1"/>
      <c r="Q32861" s="1"/>
    </row>
    <row r="32862" spans="12:17" x14ac:dyDescent="0.45">
      <c r="L32862" s="1"/>
      <c r="M32862" s="2"/>
      <c r="P32862" s="1"/>
      <c r="Q32862" s="1"/>
    </row>
    <row r="32863" spans="12:17" x14ac:dyDescent="0.45">
      <c r="L32863" s="1"/>
      <c r="M32863" s="2"/>
      <c r="P32863" s="1"/>
      <c r="Q32863" s="1"/>
    </row>
    <row r="32864" spans="12:17" x14ac:dyDescent="0.45">
      <c r="P32864" s="1"/>
      <c r="Q32864" s="1"/>
    </row>
    <row r="32865" spans="12:17" x14ac:dyDescent="0.45">
      <c r="L32865" s="1"/>
      <c r="M32865" s="2"/>
      <c r="P32865" s="1"/>
      <c r="Q32865" s="1"/>
    </row>
    <row r="32866" spans="12:17" x14ac:dyDescent="0.45">
      <c r="L32866" s="1"/>
      <c r="M32866" s="2"/>
      <c r="P32866" s="1"/>
      <c r="Q32866" s="1"/>
    </row>
    <row r="32867" spans="12:17" x14ac:dyDescent="0.45">
      <c r="P32867" s="1"/>
      <c r="Q32867" s="1"/>
    </row>
    <row r="32868" spans="12:17" x14ac:dyDescent="0.45">
      <c r="L32868" s="1"/>
      <c r="M32868" s="2"/>
      <c r="P32868" s="1"/>
      <c r="Q32868" s="1"/>
    </row>
    <row r="32869" spans="12:17" x14ac:dyDescent="0.45">
      <c r="P32869" s="1"/>
      <c r="Q32869" s="1"/>
    </row>
    <row r="32870" spans="12:17" x14ac:dyDescent="0.45">
      <c r="P32870" s="1"/>
      <c r="Q32870" s="1"/>
    </row>
    <row r="32871" spans="12:17" x14ac:dyDescent="0.45">
      <c r="L32871" s="1"/>
      <c r="M32871" s="2"/>
      <c r="P32871" s="1"/>
      <c r="Q32871" s="1"/>
    </row>
    <row r="32872" spans="12:17" x14ac:dyDescent="0.45">
      <c r="P32872" s="1"/>
      <c r="Q32872" s="1"/>
    </row>
    <row r="32873" spans="12:17" x14ac:dyDescent="0.45">
      <c r="L32873" s="1"/>
      <c r="M32873" s="2"/>
      <c r="P32873" s="1"/>
      <c r="Q32873" s="1"/>
    </row>
    <row r="32874" spans="12:17" x14ac:dyDescent="0.45">
      <c r="L32874" s="1"/>
      <c r="M32874" s="2"/>
      <c r="P32874" s="1"/>
      <c r="Q32874" s="1"/>
    </row>
    <row r="32875" spans="12:17" x14ac:dyDescent="0.45">
      <c r="L32875" s="1"/>
      <c r="M32875" s="2"/>
      <c r="P32875" s="1"/>
      <c r="Q32875" s="1"/>
    </row>
    <row r="32876" spans="12:17" x14ac:dyDescent="0.45">
      <c r="P32876" s="1"/>
      <c r="Q32876" s="1"/>
    </row>
    <row r="32877" spans="12:17" x14ac:dyDescent="0.45">
      <c r="P32877" s="1"/>
      <c r="Q32877" s="1"/>
    </row>
    <row r="32878" spans="12:17" x14ac:dyDescent="0.45">
      <c r="L32878" s="1"/>
      <c r="M32878" s="2"/>
      <c r="P32878" s="1"/>
      <c r="Q32878" s="1"/>
    </row>
    <row r="32879" spans="12:17" x14ac:dyDescent="0.45">
      <c r="L32879" s="1"/>
      <c r="M32879" s="2"/>
      <c r="P32879" s="1"/>
      <c r="Q32879" s="1"/>
    </row>
    <row r="32880" spans="12:17" x14ac:dyDescent="0.45">
      <c r="L32880" s="1"/>
      <c r="M32880" s="2"/>
      <c r="P32880" s="1"/>
      <c r="Q32880" s="1"/>
    </row>
    <row r="32881" spans="12:17" x14ac:dyDescent="0.45">
      <c r="L32881" s="1"/>
      <c r="M32881" s="2"/>
      <c r="P32881" s="1"/>
      <c r="Q32881" s="1"/>
    </row>
    <row r="32882" spans="12:17" x14ac:dyDescent="0.45">
      <c r="P32882" s="1"/>
      <c r="Q32882" s="1"/>
    </row>
    <row r="32883" spans="12:17" x14ac:dyDescent="0.45">
      <c r="L32883" s="1"/>
      <c r="M32883" s="2"/>
      <c r="P32883" s="1"/>
      <c r="Q32883" s="1"/>
    </row>
    <row r="32884" spans="12:17" x14ac:dyDescent="0.45">
      <c r="L32884" s="1"/>
      <c r="M32884" s="2"/>
      <c r="P32884" s="1"/>
      <c r="Q32884" s="1"/>
    </row>
    <row r="32885" spans="12:17" x14ac:dyDescent="0.45">
      <c r="L32885" s="1"/>
      <c r="M32885" s="2"/>
      <c r="P32885" s="1"/>
      <c r="Q32885" s="1"/>
    </row>
    <row r="32886" spans="12:17" x14ac:dyDescent="0.45">
      <c r="L32886" s="1"/>
      <c r="M32886" s="2"/>
      <c r="P32886" s="1"/>
      <c r="Q32886" s="1"/>
    </row>
    <row r="32887" spans="12:17" x14ac:dyDescent="0.45">
      <c r="L32887" s="1"/>
      <c r="M32887" s="2"/>
      <c r="P32887" s="1"/>
      <c r="Q32887" s="1"/>
    </row>
    <row r="32888" spans="12:17" x14ac:dyDescent="0.45">
      <c r="L32888" s="1"/>
      <c r="M32888" s="2"/>
      <c r="P32888" s="1"/>
      <c r="Q32888" s="1"/>
    </row>
    <row r="32889" spans="12:17" x14ac:dyDescent="0.45">
      <c r="L32889" s="1"/>
      <c r="M32889" s="2"/>
      <c r="P32889" s="1"/>
      <c r="Q32889" s="1"/>
    </row>
    <row r="32890" spans="12:17" x14ac:dyDescent="0.45">
      <c r="L32890" s="1"/>
      <c r="M32890" s="2"/>
      <c r="P32890" s="1"/>
      <c r="Q32890" s="1"/>
    </row>
    <row r="32891" spans="12:17" x14ac:dyDescent="0.45">
      <c r="L32891" s="1"/>
      <c r="M32891" s="2"/>
      <c r="P32891" s="1"/>
      <c r="Q32891" s="1"/>
    </row>
    <row r="32892" spans="12:17" x14ac:dyDescent="0.45">
      <c r="P32892" s="1"/>
      <c r="Q32892" s="1"/>
    </row>
    <row r="32893" spans="12:17" x14ac:dyDescent="0.45">
      <c r="L32893" s="1"/>
      <c r="M32893" s="2"/>
      <c r="P32893" s="1"/>
      <c r="Q32893" s="1"/>
    </row>
    <row r="32894" spans="12:17" x14ac:dyDescent="0.45">
      <c r="L32894" s="1"/>
      <c r="M32894" s="2"/>
      <c r="P32894" s="1"/>
      <c r="Q32894" s="1"/>
    </row>
    <row r="32895" spans="12:17" x14ac:dyDescent="0.45">
      <c r="L32895" s="1"/>
      <c r="M32895" s="2"/>
      <c r="P32895" s="1"/>
      <c r="Q32895" s="1"/>
    </row>
    <row r="32896" spans="12:17" x14ac:dyDescent="0.45">
      <c r="P32896" s="1"/>
      <c r="Q32896" s="1"/>
    </row>
    <row r="32897" spans="12:17" x14ac:dyDescent="0.45">
      <c r="P32897" s="1"/>
      <c r="Q32897" s="1"/>
    </row>
    <row r="32898" spans="12:17" x14ac:dyDescent="0.45">
      <c r="L32898" s="1"/>
      <c r="M32898" s="2"/>
      <c r="P32898" s="1"/>
      <c r="Q32898" s="1"/>
    </row>
    <row r="32899" spans="12:17" x14ac:dyDescent="0.45">
      <c r="P32899" s="1"/>
      <c r="Q32899" s="1"/>
    </row>
    <row r="32900" spans="12:17" x14ac:dyDescent="0.45">
      <c r="L32900" s="1"/>
      <c r="M32900" s="2"/>
      <c r="P32900" s="1"/>
      <c r="Q32900" s="1"/>
    </row>
    <row r="32901" spans="12:17" x14ac:dyDescent="0.45">
      <c r="L32901" s="1"/>
      <c r="M32901" s="2"/>
      <c r="P32901" s="1"/>
      <c r="Q32901" s="1"/>
    </row>
    <row r="32902" spans="12:17" x14ac:dyDescent="0.45">
      <c r="L32902" s="1"/>
      <c r="M32902" s="2"/>
      <c r="P32902" s="1"/>
      <c r="Q32902" s="1"/>
    </row>
    <row r="32903" spans="12:17" x14ac:dyDescent="0.45">
      <c r="L32903" s="1"/>
      <c r="M32903" s="2"/>
      <c r="P32903" s="1"/>
      <c r="Q32903" s="1"/>
    </row>
    <row r="32904" spans="12:17" x14ac:dyDescent="0.45">
      <c r="L32904" s="1"/>
      <c r="M32904" s="2"/>
      <c r="P32904" s="1"/>
      <c r="Q32904" s="1"/>
    </row>
    <row r="32905" spans="12:17" x14ac:dyDescent="0.45">
      <c r="L32905" s="1"/>
      <c r="M32905" s="2"/>
      <c r="P32905" s="1"/>
      <c r="Q32905" s="1"/>
    </row>
    <row r="32906" spans="12:17" x14ac:dyDescent="0.45">
      <c r="L32906" s="1"/>
      <c r="M32906" s="2"/>
      <c r="P32906" s="1"/>
      <c r="Q32906" s="1"/>
    </row>
    <row r="32907" spans="12:17" x14ac:dyDescent="0.45">
      <c r="L32907" s="1"/>
      <c r="M32907" s="2"/>
      <c r="P32907" s="1"/>
      <c r="Q32907" s="1"/>
    </row>
    <row r="32908" spans="12:17" x14ac:dyDescent="0.45">
      <c r="L32908" s="1"/>
      <c r="M32908" s="2"/>
      <c r="P32908" s="1"/>
      <c r="Q32908" s="1"/>
    </row>
    <row r="32909" spans="12:17" x14ac:dyDescent="0.45">
      <c r="P32909" s="1"/>
      <c r="Q32909" s="1"/>
    </row>
    <row r="32910" spans="12:17" x14ac:dyDescent="0.45">
      <c r="L32910" s="1"/>
      <c r="M32910" s="2"/>
      <c r="P32910" s="1"/>
      <c r="Q32910" s="1"/>
    </row>
    <row r="32911" spans="12:17" x14ac:dyDescent="0.45">
      <c r="L32911" s="1"/>
      <c r="M32911" s="2"/>
      <c r="P32911" s="1"/>
      <c r="Q32911" s="1"/>
    </row>
    <row r="32912" spans="12:17" x14ac:dyDescent="0.45">
      <c r="L32912" s="1"/>
      <c r="M32912" s="2"/>
      <c r="P32912" s="1"/>
      <c r="Q32912" s="1"/>
    </row>
    <row r="32913" spans="12:17" x14ac:dyDescent="0.45">
      <c r="P32913" s="1"/>
      <c r="Q32913" s="1"/>
    </row>
    <row r="32914" spans="12:17" x14ac:dyDescent="0.45">
      <c r="L32914" s="1"/>
      <c r="M32914" s="2"/>
      <c r="P32914" s="1"/>
      <c r="Q32914" s="1"/>
    </row>
    <row r="32915" spans="12:17" x14ac:dyDescent="0.45">
      <c r="L32915" s="1"/>
      <c r="M32915" s="2"/>
      <c r="P32915" s="1"/>
      <c r="Q32915" s="1"/>
    </row>
    <row r="32916" spans="12:17" x14ac:dyDescent="0.45">
      <c r="L32916" s="1"/>
      <c r="M32916" s="2"/>
      <c r="P32916" s="1"/>
      <c r="Q32916" s="1"/>
    </row>
    <row r="32917" spans="12:17" x14ac:dyDescent="0.45">
      <c r="P32917" s="1"/>
      <c r="Q32917" s="1"/>
    </row>
    <row r="32918" spans="12:17" x14ac:dyDescent="0.45">
      <c r="P32918" s="1"/>
      <c r="Q32918" s="1"/>
    </row>
    <row r="32919" spans="12:17" x14ac:dyDescent="0.45">
      <c r="P32919" s="1"/>
      <c r="Q32919" s="1"/>
    </row>
    <row r="32920" spans="12:17" x14ac:dyDescent="0.45">
      <c r="L32920" s="1"/>
      <c r="M32920" s="2"/>
      <c r="P32920" s="1"/>
      <c r="Q32920" s="1"/>
    </row>
    <row r="32921" spans="12:17" x14ac:dyDescent="0.45">
      <c r="P32921" s="1"/>
      <c r="Q32921" s="1"/>
    </row>
    <row r="32922" spans="12:17" x14ac:dyDescent="0.45">
      <c r="L32922" s="1"/>
      <c r="M32922" s="2"/>
      <c r="P32922" s="1"/>
      <c r="Q32922" s="1"/>
    </row>
    <row r="32923" spans="12:17" x14ac:dyDescent="0.45">
      <c r="L32923" s="1"/>
      <c r="M32923" s="2"/>
      <c r="P32923" s="1"/>
      <c r="Q32923" s="1"/>
    </row>
    <row r="32924" spans="12:17" x14ac:dyDescent="0.45">
      <c r="P32924" s="1"/>
      <c r="Q32924" s="1"/>
    </row>
    <row r="32925" spans="12:17" x14ac:dyDescent="0.45">
      <c r="P32925" s="1"/>
      <c r="Q32925" s="1"/>
    </row>
    <row r="32926" spans="12:17" x14ac:dyDescent="0.45">
      <c r="L32926" s="1"/>
      <c r="M32926" s="2"/>
      <c r="P32926" s="1"/>
      <c r="Q32926" s="1"/>
    </row>
    <row r="32927" spans="12:17" x14ac:dyDescent="0.45">
      <c r="P32927" s="1"/>
      <c r="Q32927" s="1"/>
    </row>
    <row r="32928" spans="12:17" x14ac:dyDescent="0.45">
      <c r="L32928" s="1"/>
      <c r="M32928" s="2"/>
      <c r="P32928" s="1"/>
      <c r="Q32928" s="1"/>
    </row>
    <row r="32929" spans="12:17" x14ac:dyDescent="0.45">
      <c r="P32929" s="1"/>
      <c r="Q32929" s="1"/>
    </row>
    <row r="32930" spans="12:17" x14ac:dyDescent="0.45">
      <c r="P32930" s="1"/>
      <c r="Q32930" s="1"/>
    </row>
    <row r="32931" spans="12:17" x14ac:dyDescent="0.45">
      <c r="P32931" s="1"/>
      <c r="Q32931" s="1"/>
    </row>
    <row r="32932" spans="12:17" x14ac:dyDescent="0.45">
      <c r="P32932" s="1"/>
      <c r="Q32932" s="1"/>
    </row>
    <row r="32933" spans="12:17" x14ac:dyDescent="0.45">
      <c r="L32933" s="1"/>
      <c r="M32933" s="2"/>
      <c r="P32933" s="1"/>
      <c r="Q32933" s="1"/>
    </row>
    <row r="32934" spans="12:17" x14ac:dyDescent="0.45">
      <c r="P32934" s="1"/>
      <c r="Q32934" s="1"/>
    </row>
    <row r="32935" spans="12:17" x14ac:dyDescent="0.45">
      <c r="L32935" s="1"/>
      <c r="M32935" s="2"/>
      <c r="P32935" s="1"/>
      <c r="Q32935" s="1"/>
    </row>
    <row r="32936" spans="12:17" x14ac:dyDescent="0.45">
      <c r="L32936" s="1"/>
      <c r="M32936" s="2"/>
      <c r="P32936" s="1"/>
      <c r="Q32936" s="1"/>
    </row>
    <row r="32937" spans="12:17" x14ac:dyDescent="0.45">
      <c r="L32937" s="1"/>
      <c r="M32937" s="2"/>
      <c r="P32937" s="1"/>
      <c r="Q32937" s="1"/>
    </row>
    <row r="32938" spans="12:17" x14ac:dyDescent="0.45">
      <c r="L32938" s="1"/>
      <c r="M32938" s="2"/>
      <c r="P32938" s="1"/>
      <c r="Q32938" s="1"/>
    </row>
    <row r="32939" spans="12:17" x14ac:dyDescent="0.45">
      <c r="P32939" s="1"/>
      <c r="Q32939" s="1"/>
    </row>
    <row r="32940" spans="12:17" x14ac:dyDescent="0.45">
      <c r="P32940" s="1"/>
      <c r="Q32940" s="1"/>
    </row>
    <row r="32941" spans="12:17" x14ac:dyDescent="0.45">
      <c r="P32941" s="1"/>
      <c r="Q32941" s="1"/>
    </row>
    <row r="32942" spans="12:17" x14ac:dyDescent="0.45">
      <c r="P32942" s="1"/>
      <c r="Q32942" s="1"/>
    </row>
    <row r="32943" spans="12:17" x14ac:dyDescent="0.45">
      <c r="P32943" s="1"/>
      <c r="Q32943" s="1"/>
    </row>
    <row r="32944" spans="12:17" x14ac:dyDescent="0.45">
      <c r="L32944" s="1"/>
      <c r="M32944" s="2"/>
      <c r="P32944" s="1"/>
      <c r="Q32944" s="1"/>
    </row>
    <row r="32945" spans="12:17" x14ac:dyDescent="0.45">
      <c r="P32945" s="1"/>
      <c r="Q32945" s="1"/>
    </row>
    <row r="32946" spans="12:17" x14ac:dyDescent="0.45">
      <c r="P32946" s="1"/>
      <c r="Q32946" s="1"/>
    </row>
    <row r="32947" spans="12:17" x14ac:dyDescent="0.45">
      <c r="L32947" s="1"/>
      <c r="M32947" s="2"/>
      <c r="P32947" s="1"/>
      <c r="Q32947" s="1"/>
    </row>
    <row r="32948" spans="12:17" x14ac:dyDescent="0.45">
      <c r="L32948" s="1"/>
      <c r="M32948" s="2"/>
      <c r="P32948" s="1"/>
      <c r="Q32948" s="1"/>
    </row>
    <row r="32949" spans="12:17" x14ac:dyDescent="0.45">
      <c r="L32949" s="1"/>
      <c r="M32949" s="2"/>
      <c r="P32949" s="1"/>
      <c r="Q32949" s="1"/>
    </row>
    <row r="32950" spans="12:17" x14ac:dyDescent="0.45">
      <c r="L32950" s="1"/>
      <c r="M32950" s="2"/>
      <c r="P32950" s="1"/>
      <c r="Q32950" s="1"/>
    </row>
    <row r="32951" spans="12:17" x14ac:dyDescent="0.45">
      <c r="P32951" s="1"/>
      <c r="Q32951" s="1"/>
    </row>
    <row r="32952" spans="12:17" x14ac:dyDescent="0.45">
      <c r="L32952" s="1"/>
      <c r="M32952" s="2"/>
      <c r="P32952" s="1"/>
      <c r="Q32952" s="1"/>
    </row>
    <row r="32953" spans="12:17" x14ac:dyDescent="0.45">
      <c r="L32953" s="1"/>
      <c r="M32953" s="2"/>
      <c r="P32953" s="1"/>
      <c r="Q32953" s="1"/>
    </row>
    <row r="32954" spans="12:17" x14ac:dyDescent="0.45">
      <c r="L32954" s="1"/>
      <c r="M32954" s="2"/>
      <c r="P32954" s="1"/>
      <c r="Q32954" s="1"/>
    </row>
    <row r="32955" spans="12:17" x14ac:dyDescent="0.45">
      <c r="P32955" s="1"/>
      <c r="Q32955" s="1"/>
    </row>
    <row r="32956" spans="12:17" x14ac:dyDescent="0.45">
      <c r="L32956" s="1"/>
      <c r="M32956" s="2"/>
      <c r="P32956" s="1"/>
      <c r="Q32956" s="1"/>
    </row>
    <row r="32957" spans="12:17" x14ac:dyDescent="0.45">
      <c r="P32957" s="1"/>
      <c r="Q32957" s="1"/>
    </row>
    <row r="32958" spans="12:17" x14ac:dyDescent="0.45">
      <c r="L32958" s="1"/>
      <c r="M32958" s="2"/>
      <c r="P32958" s="1"/>
      <c r="Q32958" s="1"/>
    </row>
    <row r="32959" spans="12:17" x14ac:dyDescent="0.45">
      <c r="P32959" s="1"/>
      <c r="Q32959" s="1"/>
    </row>
    <row r="32960" spans="12:17" x14ac:dyDescent="0.45">
      <c r="P32960" s="1"/>
      <c r="Q32960" s="1"/>
    </row>
    <row r="32961" spans="12:17" x14ac:dyDescent="0.45">
      <c r="L32961" s="1"/>
      <c r="M32961" s="2"/>
      <c r="P32961" s="1"/>
      <c r="Q32961" s="1"/>
    </row>
    <row r="32962" spans="12:17" x14ac:dyDescent="0.45">
      <c r="P32962" s="1"/>
      <c r="Q32962" s="1"/>
    </row>
    <row r="32963" spans="12:17" x14ac:dyDescent="0.45">
      <c r="L32963" s="1"/>
      <c r="M32963" s="2"/>
      <c r="P32963" s="1"/>
      <c r="Q32963" s="1"/>
    </row>
    <row r="32964" spans="12:17" x14ac:dyDescent="0.45">
      <c r="L32964" s="1"/>
      <c r="M32964" s="2"/>
      <c r="P32964" s="1"/>
      <c r="Q32964" s="1"/>
    </row>
    <row r="32965" spans="12:17" x14ac:dyDescent="0.45">
      <c r="L32965" s="1"/>
      <c r="M32965" s="2"/>
      <c r="P32965" s="1"/>
      <c r="Q32965" s="1"/>
    </row>
    <row r="32966" spans="12:17" x14ac:dyDescent="0.45">
      <c r="L32966" s="1"/>
      <c r="M32966" s="2"/>
      <c r="P32966" s="1"/>
      <c r="Q32966" s="1"/>
    </row>
    <row r="32967" spans="12:17" x14ac:dyDescent="0.45">
      <c r="P32967" s="1"/>
      <c r="Q32967" s="1"/>
    </row>
    <row r="32968" spans="12:17" x14ac:dyDescent="0.45">
      <c r="L32968" s="1"/>
      <c r="M32968" s="2"/>
      <c r="P32968" s="1"/>
      <c r="Q32968" s="1"/>
    </row>
    <row r="32969" spans="12:17" x14ac:dyDescent="0.45">
      <c r="P32969" s="1"/>
      <c r="Q32969" s="1"/>
    </row>
    <row r="32970" spans="12:17" x14ac:dyDescent="0.45">
      <c r="L32970" s="1"/>
      <c r="M32970" s="2"/>
      <c r="P32970" s="1"/>
      <c r="Q32970" s="1"/>
    </row>
    <row r="32971" spans="12:17" x14ac:dyDescent="0.45">
      <c r="L32971" s="1"/>
      <c r="M32971" s="2"/>
      <c r="P32971" s="1"/>
      <c r="Q32971" s="1"/>
    </row>
    <row r="32972" spans="12:17" x14ac:dyDescent="0.45">
      <c r="L32972" s="1"/>
      <c r="M32972" s="2"/>
      <c r="P32972" s="1"/>
      <c r="Q32972" s="1"/>
    </row>
    <row r="32973" spans="12:17" x14ac:dyDescent="0.45">
      <c r="P32973" s="1"/>
      <c r="Q32973" s="1"/>
    </row>
    <row r="32974" spans="12:17" x14ac:dyDescent="0.45">
      <c r="L32974" s="1"/>
      <c r="M32974" s="2"/>
      <c r="P32974" s="1"/>
      <c r="Q32974" s="1"/>
    </row>
    <row r="32975" spans="12:17" x14ac:dyDescent="0.45">
      <c r="L32975" s="1"/>
      <c r="M32975" s="2"/>
      <c r="P32975" s="1"/>
      <c r="Q32975" s="1"/>
    </row>
    <row r="32976" spans="12:17" x14ac:dyDescent="0.45">
      <c r="L32976" s="1"/>
      <c r="M32976" s="2"/>
      <c r="P32976" s="1"/>
      <c r="Q32976" s="1"/>
    </row>
    <row r="32977" spans="12:17" x14ac:dyDescent="0.45">
      <c r="L32977" s="1"/>
      <c r="M32977" s="2"/>
      <c r="P32977" s="1"/>
      <c r="Q32977" s="1"/>
    </row>
    <row r="32978" spans="12:17" x14ac:dyDescent="0.45">
      <c r="L32978" s="1"/>
      <c r="M32978" s="2"/>
      <c r="P32978" s="1"/>
      <c r="Q32978" s="1"/>
    </row>
    <row r="32979" spans="12:17" x14ac:dyDescent="0.45">
      <c r="L32979" s="1"/>
      <c r="M32979" s="2"/>
      <c r="P32979" s="1"/>
      <c r="Q32979" s="1"/>
    </row>
    <row r="32980" spans="12:17" x14ac:dyDescent="0.45">
      <c r="P32980" s="1"/>
      <c r="Q32980" s="1"/>
    </row>
    <row r="32981" spans="12:17" x14ac:dyDescent="0.45">
      <c r="L32981" s="1"/>
      <c r="M32981" s="2"/>
      <c r="P32981" s="1"/>
      <c r="Q32981" s="1"/>
    </row>
    <row r="32982" spans="12:17" x14ac:dyDescent="0.45">
      <c r="P32982" s="1"/>
      <c r="Q32982" s="1"/>
    </row>
    <row r="32983" spans="12:17" x14ac:dyDescent="0.45">
      <c r="L32983" s="1"/>
      <c r="M32983" s="2"/>
      <c r="P32983" s="1"/>
      <c r="Q32983" s="1"/>
    </row>
    <row r="32984" spans="12:17" x14ac:dyDescent="0.45">
      <c r="L32984" s="1"/>
      <c r="M32984" s="2"/>
      <c r="P32984" s="1"/>
      <c r="Q32984" s="1"/>
    </row>
    <row r="32985" spans="12:17" x14ac:dyDescent="0.45">
      <c r="L32985" s="1"/>
      <c r="M32985" s="2"/>
      <c r="P32985" s="1"/>
      <c r="Q32985" s="1"/>
    </row>
    <row r="32986" spans="12:17" x14ac:dyDescent="0.45">
      <c r="L32986" s="1"/>
      <c r="M32986" s="2"/>
      <c r="P32986" s="1"/>
      <c r="Q32986" s="1"/>
    </row>
    <row r="32987" spans="12:17" x14ac:dyDescent="0.45">
      <c r="L32987" s="1"/>
      <c r="M32987" s="2"/>
      <c r="P32987" s="1"/>
      <c r="Q32987" s="1"/>
    </row>
    <row r="32988" spans="12:17" x14ac:dyDescent="0.45">
      <c r="L32988" s="1"/>
      <c r="M32988" s="2"/>
      <c r="P32988" s="1"/>
      <c r="Q32988" s="1"/>
    </row>
    <row r="32989" spans="12:17" x14ac:dyDescent="0.45">
      <c r="L32989" s="1"/>
      <c r="M32989" s="2"/>
      <c r="P32989" s="1"/>
      <c r="Q32989" s="1"/>
    </row>
    <row r="32990" spans="12:17" x14ac:dyDescent="0.45">
      <c r="L32990" s="1"/>
      <c r="M32990" s="2"/>
      <c r="P32990" s="1"/>
      <c r="Q32990" s="1"/>
    </row>
    <row r="32991" spans="12:17" x14ac:dyDescent="0.45">
      <c r="L32991" s="1"/>
      <c r="M32991" s="2"/>
      <c r="P32991" s="1"/>
      <c r="Q32991" s="1"/>
    </row>
    <row r="32992" spans="12:17" x14ac:dyDescent="0.45">
      <c r="P32992" s="1"/>
      <c r="Q32992" s="1"/>
    </row>
    <row r="32993" spans="12:17" x14ac:dyDescent="0.45">
      <c r="P32993" s="1"/>
      <c r="Q32993" s="1"/>
    </row>
    <row r="32994" spans="12:17" x14ac:dyDescent="0.45">
      <c r="L32994" s="1"/>
      <c r="M32994" s="2"/>
      <c r="P32994" s="1"/>
      <c r="Q32994" s="1"/>
    </row>
    <row r="32995" spans="12:17" x14ac:dyDescent="0.45">
      <c r="L32995" s="1"/>
      <c r="M32995" s="2"/>
      <c r="P32995" s="1"/>
      <c r="Q32995" s="1"/>
    </row>
    <row r="32996" spans="12:17" x14ac:dyDescent="0.45">
      <c r="L32996" s="1"/>
      <c r="M32996" s="2"/>
      <c r="P32996" s="1"/>
      <c r="Q32996" s="1"/>
    </row>
    <row r="32997" spans="12:17" x14ac:dyDescent="0.45">
      <c r="L32997" s="1"/>
      <c r="M32997" s="2"/>
      <c r="P32997" s="1"/>
      <c r="Q32997" s="1"/>
    </row>
    <row r="32998" spans="12:17" x14ac:dyDescent="0.45">
      <c r="P32998" s="1"/>
      <c r="Q32998" s="1"/>
    </row>
    <row r="32999" spans="12:17" x14ac:dyDescent="0.45">
      <c r="P32999" s="1"/>
      <c r="Q32999" s="1"/>
    </row>
    <row r="33000" spans="12:17" x14ac:dyDescent="0.45">
      <c r="L33000" s="1"/>
      <c r="M33000" s="2"/>
      <c r="P33000" s="1"/>
      <c r="Q33000" s="1"/>
    </row>
    <row r="33001" spans="12:17" x14ac:dyDescent="0.45">
      <c r="P33001" s="1"/>
      <c r="Q33001" s="1"/>
    </row>
    <row r="33002" spans="12:17" x14ac:dyDescent="0.45">
      <c r="P33002" s="1"/>
      <c r="Q33002" s="1"/>
    </row>
    <row r="33003" spans="12:17" x14ac:dyDescent="0.45">
      <c r="P33003" s="1"/>
      <c r="Q33003" s="1"/>
    </row>
    <row r="33004" spans="12:17" x14ac:dyDescent="0.45">
      <c r="L33004" s="1"/>
      <c r="M33004" s="2"/>
      <c r="P33004" s="1"/>
      <c r="Q33004" s="1"/>
    </row>
    <row r="33005" spans="12:17" x14ac:dyDescent="0.45">
      <c r="L33005" s="1"/>
      <c r="M33005" s="2"/>
      <c r="P33005" s="1"/>
      <c r="Q33005" s="1"/>
    </row>
    <row r="33006" spans="12:17" x14ac:dyDescent="0.45">
      <c r="P33006" s="1"/>
      <c r="Q33006" s="1"/>
    </row>
    <row r="33007" spans="12:17" x14ac:dyDescent="0.45">
      <c r="L33007" s="1"/>
      <c r="M33007" s="2"/>
      <c r="P33007" s="1"/>
      <c r="Q33007" s="1"/>
    </row>
    <row r="33008" spans="12:17" x14ac:dyDescent="0.45">
      <c r="L33008" s="1"/>
      <c r="M33008" s="2"/>
      <c r="P33008" s="1"/>
      <c r="Q33008" s="1"/>
    </row>
    <row r="33009" spans="12:17" x14ac:dyDescent="0.45">
      <c r="L33009" s="1"/>
      <c r="M33009" s="2"/>
      <c r="P33009" s="1"/>
      <c r="Q33009" s="1"/>
    </row>
    <row r="33010" spans="12:17" x14ac:dyDescent="0.45">
      <c r="P33010" s="1"/>
      <c r="Q33010" s="1"/>
    </row>
    <row r="33011" spans="12:17" x14ac:dyDescent="0.45">
      <c r="L33011" s="1"/>
      <c r="M33011" s="2"/>
      <c r="P33011" s="1"/>
      <c r="Q33011" s="1"/>
    </row>
    <row r="33012" spans="12:17" x14ac:dyDescent="0.45">
      <c r="L33012" s="1"/>
      <c r="M33012" s="2"/>
      <c r="P33012" s="1"/>
      <c r="Q33012" s="1"/>
    </row>
    <row r="33013" spans="12:17" x14ac:dyDescent="0.45">
      <c r="L33013" s="1"/>
      <c r="M33013" s="2"/>
      <c r="P33013" s="1"/>
      <c r="Q33013" s="1"/>
    </row>
    <row r="33014" spans="12:17" x14ac:dyDescent="0.45">
      <c r="L33014" s="1"/>
      <c r="M33014" s="2"/>
      <c r="P33014" s="1"/>
      <c r="Q33014" s="1"/>
    </row>
    <row r="33015" spans="12:17" x14ac:dyDescent="0.45">
      <c r="L33015" s="1"/>
      <c r="M33015" s="2"/>
      <c r="P33015" s="1"/>
      <c r="Q33015" s="1"/>
    </row>
    <row r="33016" spans="12:17" x14ac:dyDescent="0.45">
      <c r="L33016" s="1"/>
      <c r="M33016" s="2"/>
      <c r="P33016" s="1"/>
      <c r="Q33016" s="1"/>
    </row>
    <row r="33017" spans="12:17" x14ac:dyDescent="0.45">
      <c r="L33017" s="1"/>
      <c r="M33017" s="2"/>
      <c r="P33017" s="1"/>
      <c r="Q33017" s="1"/>
    </row>
    <row r="33018" spans="12:17" x14ac:dyDescent="0.45">
      <c r="L33018" s="1"/>
      <c r="M33018" s="2"/>
      <c r="P33018" s="1"/>
      <c r="Q33018" s="1"/>
    </row>
    <row r="33019" spans="12:17" x14ac:dyDescent="0.45">
      <c r="L33019" s="1"/>
      <c r="M33019" s="2"/>
      <c r="P33019" s="1"/>
      <c r="Q33019" s="1"/>
    </row>
    <row r="33020" spans="12:17" x14ac:dyDescent="0.45">
      <c r="P33020" s="1"/>
      <c r="Q33020" s="1"/>
    </row>
    <row r="33021" spans="12:17" x14ac:dyDescent="0.45">
      <c r="L33021" s="1"/>
      <c r="M33021" s="2"/>
      <c r="P33021" s="1"/>
      <c r="Q33021" s="1"/>
    </row>
    <row r="33022" spans="12:17" x14ac:dyDescent="0.45">
      <c r="P33022" s="1"/>
      <c r="Q33022" s="1"/>
    </row>
    <row r="33023" spans="12:17" x14ac:dyDescent="0.45">
      <c r="P33023" s="1"/>
      <c r="Q33023" s="1"/>
    </row>
    <row r="33024" spans="12:17" x14ac:dyDescent="0.45">
      <c r="L33024" s="1"/>
      <c r="M33024" s="2"/>
      <c r="P33024" s="1"/>
      <c r="Q33024" s="1"/>
    </row>
    <row r="33025" spans="12:17" x14ac:dyDescent="0.45">
      <c r="L33025" s="1"/>
      <c r="M33025" s="2"/>
      <c r="P33025" s="1"/>
      <c r="Q33025" s="1"/>
    </row>
    <row r="33026" spans="12:17" x14ac:dyDescent="0.45">
      <c r="L33026" s="1"/>
      <c r="M33026" s="2"/>
      <c r="P33026" s="1"/>
      <c r="Q33026" s="1"/>
    </row>
    <row r="33027" spans="12:17" x14ac:dyDescent="0.45">
      <c r="L33027" s="1"/>
      <c r="M33027" s="2"/>
      <c r="P33027" s="1"/>
      <c r="Q33027" s="1"/>
    </row>
    <row r="33028" spans="12:17" x14ac:dyDescent="0.45">
      <c r="L33028" s="1"/>
      <c r="M33028" s="2"/>
      <c r="P33028" s="1"/>
      <c r="Q33028" s="1"/>
    </row>
    <row r="33029" spans="12:17" x14ac:dyDescent="0.45">
      <c r="L33029" s="1"/>
      <c r="M33029" s="2"/>
      <c r="P33029" s="1"/>
      <c r="Q33029" s="1"/>
    </row>
    <row r="33030" spans="12:17" x14ac:dyDescent="0.45">
      <c r="L33030" s="1"/>
      <c r="M33030" s="2"/>
      <c r="P33030" s="1"/>
      <c r="Q33030" s="1"/>
    </row>
    <row r="33031" spans="12:17" x14ac:dyDescent="0.45">
      <c r="L33031" s="1"/>
      <c r="M33031" s="2"/>
      <c r="P33031" s="1"/>
      <c r="Q33031" s="1"/>
    </row>
    <row r="33032" spans="12:17" x14ac:dyDescent="0.45">
      <c r="P33032" s="1"/>
      <c r="Q33032" s="1"/>
    </row>
    <row r="33033" spans="12:17" x14ac:dyDescent="0.45">
      <c r="L33033" s="1"/>
      <c r="M33033" s="2"/>
      <c r="P33033" s="1"/>
      <c r="Q33033" s="1"/>
    </row>
    <row r="33034" spans="12:17" x14ac:dyDescent="0.45">
      <c r="L33034" s="1"/>
      <c r="M33034" s="2"/>
      <c r="P33034" s="1"/>
      <c r="Q33034" s="1"/>
    </row>
    <row r="33035" spans="12:17" x14ac:dyDescent="0.45">
      <c r="L33035" s="1"/>
      <c r="M33035" s="2"/>
      <c r="P33035" s="1"/>
      <c r="Q33035" s="1"/>
    </row>
    <row r="33036" spans="12:17" x14ac:dyDescent="0.45">
      <c r="P33036" s="1"/>
      <c r="Q33036" s="1"/>
    </row>
    <row r="33037" spans="12:17" x14ac:dyDescent="0.45">
      <c r="L33037" s="1"/>
      <c r="M33037" s="2"/>
      <c r="P33037" s="1"/>
      <c r="Q33037" s="1"/>
    </row>
    <row r="33038" spans="12:17" x14ac:dyDescent="0.45">
      <c r="L33038" s="1"/>
      <c r="M33038" s="2"/>
      <c r="P33038" s="1"/>
      <c r="Q33038" s="1"/>
    </row>
    <row r="33039" spans="12:17" x14ac:dyDescent="0.45">
      <c r="L33039" s="1"/>
      <c r="M33039" s="2"/>
      <c r="P33039" s="1"/>
      <c r="Q33039" s="1"/>
    </row>
    <row r="33040" spans="12:17" x14ac:dyDescent="0.45">
      <c r="P33040" s="1"/>
      <c r="Q33040" s="1"/>
    </row>
    <row r="33041" spans="12:17" x14ac:dyDescent="0.45">
      <c r="L33041" s="1"/>
      <c r="M33041" s="2"/>
      <c r="P33041" s="1"/>
      <c r="Q33041" s="1"/>
    </row>
    <row r="33042" spans="12:17" x14ac:dyDescent="0.45">
      <c r="L33042" s="1"/>
      <c r="M33042" s="2"/>
      <c r="P33042" s="1"/>
      <c r="Q33042" s="1"/>
    </row>
    <row r="33043" spans="12:17" x14ac:dyDescent="0.45">
      <c r="L33043" s="1"/>
      <c r="M33043" s="2"/>
      <c r="P33043" s="1"/>
      <c r="Q33043" s="1"/>
    </row>
    <row r="33044" spans="12:17" x14ac:dyDescent="0.45">
      <c r="L33044" s="1"/>
      <c r="M33044" s="2"/>
      <c r="P33044" s="1"/>
      <c r="Q33044" s="1"/>
    </row>
    <row r="33045" spans="12:17" x14ac:dyDescent="0.45">
      <c r="L33045" s="1"/>
      <c r="M33045" s="2"/>
      <c r="P33045" s="1"/>
      <c r="Q33045" s="1"/>
    </row>
    <row r="33046" spans="12:17" x14ac:dyDescent="0.45">
      <c r="L33046" s="1"/>
      <c r="M33046" s="2"/>
      <c r="P33046" s="1"/>
      <c r="Q33046" s="1"/>
    </row>
    <row r="33047" spans="12:17" x14ac:dyDescent="0.45">
      <c r="L33047" s="1"/>
      <c r="M33047" s="2"/>
      <c r="P33047" s="1"/>
      <c r="Q33047" s="1"/>
    </row>
    <row r="33048" spans="12:17" x14ac:dyDescent="0.45">
      <c r="P33048" s="1"/>
      <c r="Q33048" s="1"/>
    </row>
    <row r="33049" spans="12:17" x14ac:dyDescent="0.45">
      <c r="P33049" s="1"/>
      <c r="Q33049" s="1"/>
    </row>
    <row r="33050" spans="12:17" x14ac:dyDescent="0.45">
      <c r="L33050" s="1"/>
      <c r="M33050" s="2"/>
      <c r="P33050" s="1"/>
      <c r="Q33050" s="1"/>
    </row>
    <row r="33051" spans="12:17" x14ac:dyDescent="0.45">
      <c r="L33051" s="1"/>
      <c r="M33051" s="2"/>
      <c r="P33051" s="1"/>
      <c r="Q33051" s="1"/>
    </row>
    <row r="33052" spans="12:17" x14ac:dyDescent="0.45">
      <c r="L33052" s="1"/>
      <c r="M33052" s="2"/>
      <c r="P33052" s="1"/>
      <c r="Q33052" s="1"/>
    </row>
    <row r="33053" spans="12:17" x14ac:dyDescent="0.45">
      <c r="L33053" s="1"/>
      <c r="M33053" s="2"/>
      <c r="P33053" s="1"/>
      <c r="Q33053" s="1"/>
    </row>
    <row r="33054" spans="12:17" x14ac:dyDescent="0.45">
      <c r="L33054" s="1"/>
      <c r="M33054" s="2"/>
      <c r="P33054" s="1"/>
      <c r="Q33054" s="1"/>
    </row>
    <row r="33055" spans="12:17" x14ac:dyDescent="0.45">
      <c r="L33055" s="1"/>
      <c r="M33055" s="2"/>
      <c r="P33055" s="1"/>
      <c r="Q33055" s="1"/>
    </row>
    <row r="33056" spans="12:17" x14ac:dyDescent="0.45">
      <c r="L33056" s="1"/>
      <c r="M33056" s="2"/>
      <c r="P33056" s="1"/>
      <c r="Q33056" s="1"/>
    </row>
    <row r="33057" spans="12:17" x14ac:dyDescent="0.45">
      <c r="L33057" s="1"/>
      <c r="M33057" s="2"/>
      <c r="P33057" s="1"/>
      <c r="Q33057" s="1"/>
    </row>
    <row r="33058" spans="12:17" x14ac:dyDescent="0.45">
      <c r="L33058" s="1"/>
      <c r="M33058" s="2"/>
      <c r="P33058" s="1"/>
      <c r="Q33058" s="1"/>
    </row>
    <row r="33059" spans="12:17" x14ac:dyDescent="0.45">
      <c r="P33059" s="1"/>
      <c r="Q33059" s="1"/>
    </row>
    <row r="33060" spans="12:17" x14ac:dyDescent="0.45">
      <c r="L33060" s="1"/>
      <c r="M33060" s="2"/>
      <c r="P33060" s="1"/>
      <c r="Q33060" s="1"/>
    </row>
    <row r="33061" spans="12:17" x14ac:dyDescent="0.45">
      <c r="L33061" s="1"/>
      <c r="M33061" s="2"/>
      <c r="P33061" s="1"/>
      <c r="Q33061" s="1"/>
    </row>
    <row r="33062" spans="12:17" x14ac:dyDescent="0.45">
      <c r="L33062" s="1"/>
      <c r="M33062" s="2"/>
      <c r="P33062" s="1"/>
      <c r="Q33062" s="1"/>
    </row>
    <row r="33063" spans="12:17" x14ac:dyDescent="0.45">
      <c r="P33063" s="1"/>
      <c r="Q33063" s="1"/>
    </row>
    <row r="33064" spans="12:17" x14ac:dyDescent="0.45">
      <c r="L33064" s="1"/>
      <c r="M33064" s="2"/>
      <c r="P33064" s="1"/>
      <c r="Q33064" s="1"/>
    </row>
    <row r="33065" spans="12:17" x14ac:dyDescent="0.45">
      <c r="L33065" s="1"/>
      <c r="M33065" s="2"/>
      <c r="P33065" s="1"/>
      <c r="Q33065" s="1"/>
    </row>
    <row r="33066" spans="12:17" x14ac:dyDescent="0.45">
      <c r="L33066" s="1"/>
      <c r="M33066" s="2"/>
      <c r="P33066" s="1"/>
      <c r="Q33066" s="1"/>
    </row>
    <row r="33067" spans="12:17" x14ac:dyDescent="0.45">
      <c r="L33067" s="1"/>
      <c r="M33067" s="2"/>
      <c r="P33067" s="1"/>
      <c r="Q33067" s="1"/>
    </row>
    <row r="33068" spans="12:17" x14ac:dyDescent="0.45">
      <c r="L33068" s="1"/>
      <c r="M33068" s="2"/>
      <c r="P33068" s="1"/>
      <c r="Q33068" s="1"/>
    </row>
    <row r="33069" spans="12:17" x14ac:dyDescent="0.45">
      <c r="P33069" s="1"/>
      <c r="Q33069" s="1"/>
    </row>
    <row r="33070" spans="12:17" x14ac:dyDescent="0.45">
      <c r="P33070" s="1"/>
      <c r="Q33070" s="1"/>
    </row>
    <row r="33071" spans="12:17" x14ac:dyDescent="0.45">
      <c r="L33071" s="1"/>
      <c r="M33071" s="2"/>
      <c r="P33071" s="1"/>
      <c r="Q33071" s="1"/>
    </row>
    <row r="33072" spans="12:17" x14ac:dyDescent="0.45">
      <c r="L33072" s="1"/>
      <c r="M33072" s="2"/>
      <c r="P33072" s="1"/>
      <c r="Q33072" s="1"/>
    </row>
    <row r="33073" spans="12:17" x14ac:dyDescent="0.45">
      <c r="P33073" s="1"/>
      <c r="Q33073" s="1"/>
    </row>
    <row r="33074" spans="12:17" x14ac:dyDescent="0.45">
      <c r="L33074" s="1"/>
      <c r="M33074" s="2"/>
      <c r="P33074" s="1"/>
      <c r="Q33074" s="1"/>
    </row>
    <row r="33075" spans="12:17" x14ac:dyDescent="0.45">
      <c r="L33075" s="1"/>
      <c r="M33075" s="2"/>
      <c r="P33075" s="1"/>
      <c r="Q33075" s="1"/>
    </row>
    <row r="33076" spans="12:17" x14ac:dyDescent="0.45">
      <c r="P33076" s="1"/>
      <c r="Q33076" s="1"/>
    </row>
    <row r="33077" spans="12:17" x14ac:dyDescent="0.45">
      <c r="L33077" s="1"/>
      <c r="M33077" s="2"/>
      <c r="P33077" s="1"/>
      <c r="Q33077" s="1"/>
    </row>
    <row r="33078" spans="12:17" x14ac:dyDescent="0.45">
      <c r="L33078" s="1"/>
      <c r="M33078" s="2"/>
      <c r="P33078" s="1"/>
      <c r="Q33078" s="1"/>
    </row>
    <row r="33079" spans="12:17" x14ac:dyDescent="0.45">
      <c r="L33079" s="1"/>
      <c r="M33079" s="2"/>
      <c r="P33079" s="1"/>
      <c r="Q33079" s="1"/>
    </row>
    <row r="33080" spans="12:17" x14ac:dyDescent="0.45">
      <c r="L33080" s="1"/>
      <c r="M33080" s="2"/>
      <c r="P33080" s="1"/>
      <c r="Q33080" s="1"/>
    </row>
    <row r="33081" spans="12:17" x14ac:dyDescent="0.45">
      <c r="L33081" s="1"/>
      <c r="M33081" s="2"/>
      <c r="P33081" s="1"/>
      <c r="Q33081" s="1"/>
    </row>
    <row r="33082" spans="12:17" x14ac:dyDescent="0.45">
      <c r="L33082" s="1"/>
      <c r="M33082" s="2"/>
      <c r="P33082" s="1"/>
      <c r="Q33082" s="1"/>
    </row>
    <row r="33083" spans="12:17" x14ac:dyDescent="0.45">
      <c r="L33083" s="1"/>
      <c r="M33083" s="2"/>
      <c r="P33083" s="1"/>
      <c r="Q33083" s="1"/>
    </row>
    <row r="33084" spans="12:17" x14ac:dyDescent="0.45">
      <c r="L33084" s="1"/>
      <c r="M33084" s="2"/>
      <c r="P33084" s="1"/>
      <c r="Q33084" s="1"/>
    </row>
    <row r="33085" spans="12:17" x14ac:dyDescent="0.45">
      <c r="P33085" s="1"/>
      <c r="Q33085" s="1"/>
    </row>
    <row r="33086" spans="12:17" x14ac:dyDescent="0.45">
      <c r="L33086" s="1"/>
      <c r="M33086" s="2"/>
      <c r="P33086" s="1"/>
      <c r="Q33086" s="1"/>
    </row>
    <row r="33087" spans="12:17" x14ac:dyDescent="0.45">
      <c r="L33087" s="1"/>
      <c r="M33087" s="2"/>
      <c r="P33087" s="1"/>
      <c r="Q33087" s="1"/>
    </row>
    <row r="33088" spans="12:17" x14ac:dyDescent="0.45">
      <c r="L33088" s="1"/>
      <c r="M33088" s="2"/>
      <c r="P33088" s="1"/>
      <c r="Q33088" s="1"/>
    </row>
    <row r="33089" spans="12:17" x14ac:dyDescent="0.45">
      <c r="L33089" s="1"/>
      <c r="M33089" s="2"/>
      <c r="P33089" s="1"/>
      <c r="Q33089" s="1"/>
    </row>
    <row r="33090" spans="12:17" x14ac:dyDescent="0.45">
      <c r="P33090" s="1"/>
      <c r="Q33090" s="1"/>
    </row>
    <row r="33091" spans="12:17" x14ac:dyDescent="0.45">
      <c r="L33091" s="1"/>
      <c r="M33091" s="2"/>
      <c r="P33091" s="1"/>
      <c r="Q33091" s="1"/>
    </row>
    <row r="33092" spans="12:17" x14ac:dyDescent="0.45">
      <c r="L33092" s="1"/>
      <c r="M33092" s="2"/>
      <c r="P33092" s="1"/>
      <c r="Q33092" s="1"/>
    </row>
    <row r="33093" spans="12:17" x14ac:dyDescent="0.45">
      <c r="L33093" s="1"/>
      <c r="M33093" s="2"/>
      <c r="P33093" s="1"/>
      <c r="Q33093" s="1"/>
    </row>
    <row r="33094" spans="12:17" x14ac:dyDescent="0.45">
      <c r="L33094" s="1"/>
      <c r="M33094" s="2"/>
      <c r="P33094" s="1"/>
      <c r="Q33094" s="1"/>
    </row>
    <row r="33095" spans="12:17" x14ac:dyDescent="0.45">
      <c r="L33095" s="1"/>
      <c r="M33095" s="2"/>
      <c r="P33095" s="1"/>
      <c r="Q33095" s="1"/>
    </row>
    <row r="33096" spans="12:17" x14ac:dyDescent="0.45">
      <c r="L33096" s="1"/>
      <c r="M33096" s="2"/>
      <c r="P33096" s="1"/>
      <c r="Q33096" s="1"/>
    </row>
    <row r="33097" spans="12:17" x14ac:dyDescent="0.45">
      <c r="L33097" s="1"/>
      <c r="M33097" s="2"/>
      <c r="P33097" s="1"/>
      <c r="Q33097" s="1"/>
    </row>
    <row r="33098" spans="12:17" x14ac:dyDescent="0.45">
      <c r="L33098" s="1"/>
      <c r="M33098" s="2"/>
      <c r="P33098" s="1"/>
      <c r="Q33098" s="1"/>
    </row>
    <row r="33099" spans="12:17" x14ac:dyDescent="0.45">
      <c r="P33099" s="1"/>
      <c r="Q33099" s="1"/>
    </row>
    <row r="33100" spans="12:17" x14ac:dyDescent="0.45">
      <c r="L33100" s="1"/>
      <c r="M33100" s="2"/>
      <c r="P33100" s="1"/>
      <c r="Q33100" s="1"/>
    </row>
    <row r="33101" spans="12:17" x14ac:dyDescent="0.45">
      <c r="L33101" s="1"/>
      <c r="M33101" s="2"/>
      <c r="P33101" s="1"/>
      <c r="Q33101" s="1"/>
    </row>
    <row r="33102" spans="12:17" x14ac:dyDescent="0.45">
      <c r="L33102" s="1"/>
      <c r="M33102" s="2"/>
      <c r="P33102" s="1"/>
      <c r="Q33102" s="1"/>
    </row>
    <row r="33103" spans="12:17" x14ac:dyDescent="0.45">
      <c r="L33103" s="1"/>
      <c r="M33103" s="2"/>
      <c r="P33103" s="1"/>
      <c r="Q33103" s="1"/>
    </row>
    <row r="33104" spans="12:17" x14ac:dyDescent="0.45">
      <c r="L33104" s="1"/>
      <c r="M33104" s="2"/>
      <c r="P33104" s="1"/>
      <c r="Q33104" s="1"/>
    </row>
    <row r="33105" spans="12:17" x14ac:dyDescent="0.45">
      <c r="L33105" s="1"/>
      <c r="M33105" s="2"/>
      <c r="P33105" s="1"/>
      <c r="Q33105" s="1"/>
    </row>
    <row r="33106" spans="12:17" x14ac:dyDescent="0.45">
      <c r="P33106" s="1"/>
      <c r="Q33106" s="1"/>
    </row>
    <row r="33107" spans="12:17" x14ac:dyDescent="0.45">
      <c r="L33107" s="1"/>
      <c r="M33107" s="2"/>
      <c r="P33107" s="1"/>
      <c r="Q33107" s="1"/>
    </row>
    <row r="33108" spans="12:17" x14ac:dyDescent="0.45">
      <c r="P33108" s="1"/>
      <c r="Q33108" s="1"/>
    </row>
    <row r="33109" spans="12:17" x14ac:dyDescent="0.45">
      <c r="L33109" s="1"/>
      <c r="M33109" s="2"/>
      <c r="P33109" s="1"/>
      <c r="Q33109" s="1"/>
    </row>
    <row r="33110" spans="12:17" x14ac:dyDescent="0.45">
      <c r="P33110" s="1"/>
      <c r="Q33110" s="1"/>
    </row>
    <row r="33111" spans="12:17" x14ac:dyDescent="0.45">
      <c r="L33111" s="1"/>
      <c r="M33111" s="2"/>
      <c r="P33111" s="1"/>
      <c r="Q33111" s="1"/>
    </row>
    <row r="33112" spans="12:17" x14ac:dyDescent="0.45">
      <c r="L33112" s="1"/>
      <c r="M33112" s="2"/>
      <c r="P33112" s="1"/>
      <c r="Q33112" s="1"/>
    </row>
    <row r="33113" spans="12:17" x14ac:dyDescent="0.45">
      <c r="P33113" s="1"/>
      <c r="Q33113" s="1"/>
    </row>
    <row r="33114" spans="12:17" x14ac:dyDescent="0.45">
      <c r="P33114" s="1"/>
      <c r="Q33114" s="1"/>
    </row>
    <row r="33115" spans="12:17" x14ac:dyDescent="0.45">
      <c r="L33115" s="1"/>
      <c r="M33115" s="2"/>
      <c r="P33115" s="1"/>
      <c r="Q33115" s="1"/>
    </row>
    <row r="33116" spans="12:17" x14ac:dyDescent="0.45">
      <c r="L33116" s="1"/>
      <c r="M33116" s="2"/>
      <c r="P33116" s="1"/>
      <c r="Q33116" s="1"/>
    </row>
    <row r="33117" spans="12:17" x14ac:dyDescent="0.45">
      <c r="L33117" s="1"/>
      <c r="M33117" s="2"/>
      <c r="P33117" s="1"/>
      <c r="Q33117" s="1"/>
    </row>
    <row r="33118" spans="12:17" x14ac:dyDescent="0.45">
      <c r="L33118" s="1"/>
      <c r="M33118" s="2"/>
      <c r="P33118" s="1"/>
      <c r="Q33118" s="1"/>
    </row>
    <row r="33119" spans="12:17" x14ac:dyDescent="0.45">
      <c r="P33119" s="1"/>
      <c r="Q33119" s="1"/>
    </row>
    <row r="33120" spans="12:17" x14ac:dyDescent="0.45">
      <c r="P33120" s="1"/>
      <c r="Q33120" s="1"/>
    </row>
    <row r="33121" spans="12:17" x14ac:dyDescent="0.45">
      <c r="L33121" s="1"/>
      <c r="M33121" s="2"/>
      <c r="P33121" s="1"/>
      <c r="Q33121" s="1"/>
    </row>
    <row r="33122" spans="12:17" x14ac:dyDescent="0.45">
      <c r="L33122" s="1"/>
      <c r="M33122" s="2"/>
      <c r="P33122" s="1"/>
      <c r="Q33122" s="1"/>
    </row>
    <row r="33123" spans="12:17" x14ac:dyDescent="0.45">
      <c r="L33123" s="1"/>
      <c r="M33123" s="2"/>
      <c r="P33123" s="1"/>
      <c r="Q33123" s="1"/>
    </row>
    <row r="33124" spans="12:17" x14ac:dyDescent="0.45">
      <c r="L33124" s="1"/>
      <c r="M33124" s="2"/>
      <c r="P33124" s="1"/>
      <c r="Q33124" s="1"/>
    </row>
    <row r="33125" spans="12:17" x14ac:dyDescent="0.45">
      <c r="L33125" s="1"/>
      <c r="M33125" s="2"/>
      <c r="P33125" s="1"/>
      <c r="Q33125" s="1"/>
    </row>
    <row r="33126" spans="12:17" x14ac:dyDescent="0.45">
      <c r="L33126" s="1"/>
      <c r="M33126" s="2"/>
      <c r="P33126" s="1"/>
      <c r="Q33126" s="1"/>
    </row>
    <row r="33127" spans="12:17" x14ac:dyDescent="0.45">
      <c r="L33127" s="1"/>
      <c r="M33127" s="2"/>
      <c r="P33127" s="1"/>
      <c r="Q33127" s="1"/>
    </row>
    <row r="33128" spans="12:17" x14ac:dyDescent="0.45">
      <c r="L33128" s="1"/>
      <c r="M33128" s="2"/>
      <c r="P33128" s="1"/>
      <c r="Q33128" s="1"/>
    </row>
    <row r="33129" spans="12:17" x14ac:dyDescent="0.45">
      <c r="P33129" s="1"/>
      <c r="Q33129" s="1"/>
    </row>
    <row r="33130" spans="12:17" x14ac:dyDescent="0.45">
      <c r="L33130" s="1"/>
      <c r="M33130" s="2"/>
      <c r="P33130" s="1"/>
      <c r="Q33130" s="1"/>
    </row>
    <row r="33131" spans="12:17" x14ac:dyDescent="0.45">
      <c r="L33131" s="1"/>
      <c r="M33131" s="2"/>
      <c r="P33131" s="1"/>
      <c r="Q33131" s="1"/>
    </row>
    <row r="33132" spans="12:17" x14ac:dyDescent="0.45">
      <c r="L33132" s="1"/>
      <c r="M33132" s="2"/>
      <c r="P33132" s="1"/>
      <c r="Q33132" s="1"/>
    </row>
    <row r="33133" spans="12:17" x14ac:dyDescent="0.45">
      <c r="P33133" s="1"/>
      <c r="Q33133" s="1"/>
    </row>
    <row r="33134" spans="12:17" x14ac:dyDescent="0.45">
      <c r="L33134" s="1"/>
      <c r="M33134" s="2"/>
      <c r="P33134" s="1"/>
      <c r="Q33134" s="1"/>
    </row>
    <row r="33135" spans="12:17" x14ac:dyDescent="0.45">
      <c r="L33135" s="1"/>
      <c r="M33135" s="2"/>
      <c r="P33135" s="1"/>
      <c r="Q33135" s="1"/>
    </row>
    <row r="33136" spans="12:17" x14ac:dyDescent="0.45">
      <c r="L33136" s="1"/>
      <c r="M33136" s="2"/>
      <c r="P33136" s="1"/>
      <c r="Q33136" s="1"/>
    </row>
    <row r="33137" spans="12:17" x14ac:dyDescent="0.45">
      <c r="L33137" s="1"/>
      <c r="M33137" s="2"/>
      <c r="P33137" s="1"/>
      <c r="Q33137" s="1"/>
    </row>
    <row r="33138" spans="12:17" x14ac:dyDescent="0.45">
      <c r="L33138" s="1"/>
      <c r="M33138" s="2"/>
      <c r="P33138" s="1"/>
      <c r="Q33138" s="1"/>
    </row>
    <row r="33139" spans="12:17" x14ac:dyDescent="0.45">
      <c r="P33139" s="1"/>
      <c r="Q33139" s="1"/>
    </row>
    <row r="33140" spans="12:17" x14ac:dyDescent="0.45">
      <c r="L33140" s="1"/>
      <c r="M33140" s="2"/>
      <c r="P33140" s="1"/>
      <c r="Q33140" s="1"/>
    </row>
    <row r="33141" spans="12:17" x14ac:dyDescent="0.45">
      <c r="L33141" s="1"/>
      <c r="M33141" s="2"/>
      <c r="P33141" s="1"/>
      <c r="Q33141" s="1"/>
    </row>
    <row r="33142" spans="12:17" x14ac:dyDescent="0.45">
      <c r="L33142" s="1"/>
      <c r="M33142" s="2"/>
      <c r="P33142" s="1"/>
      <c r="Q33142" s="1"/>
    </row>
    <row r="33143" spans="12:17" x14ac:dyDescent="0.45">
      <c r="L33143" s="1"/>
      <c r="M33143" s="2"/>
      <c r="P33143" s="1"/>
      <c r="Q33143" s="1"/>
    </row>
    <row r="33144" spans="12:17" x14ac:dyDescent="0.45">
      <c r="L33144" s="1"/>
      <c r="M33144" s="2"/>
      <c r="P33144" s="1"/>
      <c r="Q33144" s="1"/>
    </row>
    <row r="33145" spans="12:17" x14ac:dyDescent="0.45">
      <c r="P33145" s="1"/>
      <c r="Q33145" s="1"/>
    </row>
    <row r="33146" spans="12:17" x14ac:dyDescent="0.45">
      <c r="L33146" s="1"/>
      <c r="M33146" s="2"/>
      <c r="P33146" s="1"/>
      <c r="Q33146" s="1"/>
    </row>
    <row r="33147" spans="12:17" x14ac:dyDescent="0.45">
      <c r="L33147" s="1"/>
      <c r="M33147" s="2"/>
      <c r="P33147" s="1"/>
      <c r="Q33147" s="1"/>
    </row>
    <row r="33148" spans="12:17" x14ac:dyDescent="0.45">
      <c r="L33148" s="1"/>
      <c r="M33148" s="2"/>
      <c r="P33148" s="1"/>
      <c r="Q33148" s="1"/>
    </row>
    <row r="33149" spans="12:17" x14ac:dyDescent="0.45">
      <c r="L33149" s="1"/>
      <c r="M33149" s="2"/>
      <c r="P33149" s="1"/>
      <c r="Q33149" s="1"/>
    </row>
    <row r="33150" spans="12:17" x14ac:dyDescent="0.45">
      <c r="L33150" s="1"/>
      <c r="M33150" s="2"/>
      <c r="P33150" s="1"/>
      <c r="Q33150" s="1"/>
    </row>
    <row r="33151" spans="12:17" x14ac:dyDescent="0.45">
      <c r="L33151" s="1"/>
      <c r="M33151" s="2"/>
      <c r="P33151" s="1"/>
      <c r="Q33151" s="1"/>
    </row>
    <row r="33152" spans="12:17" x14ac:dyDescent="0.45">
      <c r="L33152" s="1"/>
      <c r="M33152" s="2"/>
      <c r="P33152" s="1"/>
      <c r="Q33152" s="1"/>
    </row>
    <row r="33153" spans="12:17" x14ac:dyDescent="0.45">
      <c r="L33153" s="1"/>
      <c r="M33153" s="2"/>
      <c r="P33153" s="1"/>
      <c r="Q33153" s="1"/>
    </row>
    <row r="33154" spans="12:17" x14ac:dyDescent="0.45">
      <c r="L33154" s="1"/>
      <c r="M33154" s="2"/>
      <c r="P33154" s="1"/>
      <c r="Q33154" s="1"/>
    </row>
    <row r="33155" spans="12:17" x14ac:dyDescent="0.45">
      <c r="L33155" s="1"/>
      <c r="M33155" s="2"/>
      <c r="P33155" s="1"/>
      <c r="Q33155" s="1"/>
    </row>
    <row r="33156" spans="12:17" x14ac:dyDescent="0.45">
      <c r="L33156" s="1"/>
      <c r="M33156" s="2"/>
      <c r="P33156" s="1"/>
      <c r="Q33156" s="1"/>
    </row>
    <row r="33157" spans="12:17" x14ac:dyDescent="0.45">
      <c r="L33157" s="1"/>
      <c r="M33157" s="2"/>
      <c r="P33157" s="1"/>
      <c r="Q33157" s="1"/>
    </row>
    <row r="33158" spans="12:17" x14ac:dyDescent="0.45">
      <c r="L33158" s="1"/>
      <c r="M33158" s="2"/>
      <c r="P33158" s="1"/>
      <c r="Q33158" s="1"/>
    </row>
    <row r="33159" spans="12:17" x14ac:dyDescent="0.45">
      <c r="L33159" s="1"/>
      <c r="M33159" s="2"/>
      <c r="P33159" s="1"/>
      <c r="Q33159" s="1"/>
    </row>
    <row r="33160" spans="12:17" x14ac:dyDescent="0.45">
      <c r="L33160" s="1"/>
      <c r="M33160" s="2"/>
      <c r="P33160" s="1"/>
      <c r="Q33160" s="1"/>
    </row>
    <row r="33161" spans="12:17" x14ac:dyDescent="0.45">
      <c r="L33161" s="1"/>
      <c r="M33161" s="2"/>
      <c r="P33161" s="1"/>
      <c r="Q33161" s="1"/>
    </row>
    <row r="33162" spans="12:17" x14ac:dyDescent="0.45">
      <c r="L33162" s="1"/>
      <c r="M33162" s="2"/>
      <c r="P33162" s="1"/>
      <c r="Q33162" s="1"/>
    </row>
    <row r="33163" spans="12:17" x14ac:dyDescent="0.45">
      <c r="P33163" s="1"/>
      <c r="Q33163" s="1"/>
    </row>
    <row r="33164" spans="12:17" x14ac:dyDescent="0.45">
      <c r="L33164" s="1"/>
      <c r="M33164" s="2"/>
      <c r="P33164" s="1"/>
      <c r="Q33164" s="1"/>
    </row>
    <row r="33165" spans="12:17" x14ac:dyDescent="0.45">
      <c r="L33165" s="1"/>
      <c r="M33165" s="2"/>
      <c r="P33165" s="1"/>
      <c r="Q33165" s="1"/>
    </row>
    <row r="33166" spans="12:17" x14ac:dyDescent="0.45">
      <c r="L33166" s="1"/>
      <c r="M33166" s="2"/>
      <c r="P33166" s="1"/>
      <c r="Q33166" s="1"/>
    </row>
    <row r="33167" spans="12:17" x14ac:dyDescent="0.45">
      <c r="L33167" s="1"/>
      <c r="M33167" s="2"/>
      <c r="P33167" s="1"/>
      <c r="Q33167" s="1"/>
    </row>
    <row r="33168" spans="12:17" x14ac:dyDescent="0.45">
      <c r="L33168" s="1"/>
      <c r="M33168" s="2"/>
      <c r="P33168" s="1"/>
      <c r="Q33168" s="1"/>
    </row>
    <row r="33169" spans="12:17" x14ac:dyDescent="0.45">
      <c r="L33169" s="1"/>
      <c r="M33169" s="2"/>
      <c r="P33169" s="1"/>
      <c r="Q33169" s="1"/>
    </row>
    <row r="33170" spans="12:17" x14ac:dyDescent="0.45">
      <c r="L33170" s="1"/>
      <c r="M33170" s="2"/>
      <c r="P33170" s="1"/>
      <c r="Q33170" s="1"/>
    </row>
    <row r="33171" spans="12:17" x14ac:dyDescent="0.45">
      <c r="L33171" s="1"/>
      <c r="M33171" s="2"/>
      <c r="P33171" s="1"/>
      <c r="Q33171" s="1"/>
    </row>
    <row r="33172" spans="12:17" x14ac:dyDescent="0.45">
      <c r="L33172" s="1"/>
      <c r="M33172" s="2"/>
      <c r="P33172" s="1"/>
      <c r="Q33172" s="1"/>
    </row>
    <row r="33173" spans="12:17" x14ac:dyDescent="0.45">
      <c r="L33173" s="1"/>
      <c r="M33173" s="2"/>
      <c r="P33173" s="1"/>
      <c r="Q33173" s="1"/>
    </row>
    <row r="33174" spans="12:17" x14ac:dyDescent="0.45">
      <c r="P33174" s="1"/>
      <c r="Q33174" s="1"/>
    </row>
    <row r="33175" spans="12:17" x14ac:dyDescent="0.45">
      <c r="L33175" s="1"/>
      <c r="M33175" s="2"/>
      <c r="P33175" s="1"/>
      <c r="Q33175" s="1"/>
    </row>
    <row r="33176" spans="12:17" x14ac:dyDescent="0.45">
      <c r="L33176" s="1"/>
      <c r="M33176" s="2"/>
      <c r="P33176" s="1"/>
      <c r="Q33176" s="1"/>
    </row>
    <row r="33177" spans="12:17" x14ac:dyDescent="0.45">
      <c r="L33177" s="1"/>
      <c r="M33177" s="2"/>
      <c r="P33177" s="1"/>
      <c r="Q33177" s="1"/>
    </row>
    <row r="33178" spans="12:17" x14ac:dyDescent="0.45">
      <c r="P33178" s="1"/>
      <c r="Q33178" s="1"/>
    </row>
    <row r="33179" spans="12:17" x14ac:dyDescent="0.45">
      <c r="L33179" s="1"/>
      <c r="M33179" s="2"/>
      <c r="P33179" s="1"/>
      <c r="Q33179" s="1"/>
    </row>
    <row r="33180" spans="12:17" x14ac:dyDescent="0.45">
      <c r="L33180" s="1"/>
      <c r="M33180" s="2"/>
      <c r="P33180" s="1"/>
      <c r="Q33180" s="1"/>
    </row>
    <row r="33181" spans="12:17" x14ac:dyDescent="0.45">
      <c r="L33181" s="1"/>
      <c r="M33181" s="2"/>
      <c r="P33181" s="1"/>
      <c r="Q33181" s="1"/>
    </row>
    <row r="33182" spans="12:17" x14ac:dyDescent="0.45">
      <c r="L33182" s="1"/>
      <c r="M33182" s="2"/>
      <c r="P33182" s="1"/>
      <c r="Q33182" s="1"/>
    </row>
    <row r="33183" spans="12:17" x14ac:dyDescent="0.45">
      <c r="L33183" s="1"/>
      <c r="M33183" s="2"/>
      <c r="P33183" s="1"/>
      <c r="Q33183" s="1"/>
    </row>
    <row r="33184" spans="12:17" x14ac:dyDescent="0.45">
      <c r="L33184" s="1"/>
      <c r="M33184" s="2"/>
      <c r="P33184" s="1"/>
      <c r="Q33184" s="1"/>
    </row>
    <row r="33185" spans="12:17" x14ac:dyDescent="0.45">
      <c r="L33185" s="1"/>
      <c r="M33185" s="2"/>
      <c r="P33185" s="1"/>
      <c r="Q33185" s="1"/>
    </row>
    <row r="33186" spans="12:17" x14ac:dyDescent="0.45">
      <c r="L33186" s="1"/>
      <c r="M33186" s="2"/>
      <c r="P33186" s="1"/>
      <c r="Q33186" s="1"/>
    </row>
    <row r="33187" spans="12:17" x14ac:dyDescent="0.45">
      <c r="L33187" s="1"/>
      <c r="M33187" s="2"/>
      <c r="P33187" s="1"/>
      <c r="Q33187" s="1"/>
    </row>
    <row r="33188" spans="12:17" x14ac:dyDescent="0.45">
      <c r="L33188" s="1"/>
      <c r="M33188" s="2"/>
      <c r="P33188" s="1"/>
      <c r="Q33188" s="1"/>
    </row>
    <row r="33189" spans="12:17" x14ac:dyDescent="0.45">
      <c r="L33189" s="1"/>
      <c r="M33189" s="2"/>
      <c r="P33189" s="1"/>
      <c r="Q33189" s="1"/>
    </row>
    <row r="33190" spans="12:17" x14ac:dyDescent="0.45">
      <c r="L33190" s="1"/>
      <c r="M33190" s="2"/>
      <c r="P33190" s="1"/>
      <c r="Q33190" s="1"/>
    </row>
    <row r="33191" spans="12:17" x14ac:dyDescent="0.45">
      <c r="L33191" s="1"/>
      <c r="M33191" s="2"/>
      <c r="P33191" s="1"/>
      <c r="Q33191" s="1"/>
    </row>
    <row r="33192" spans="12:17" x14ac:dyDescent="0.45">
      <c r="L33192" s="1"/>
      <c r="M33192" s="2"/>
      <c r="P33192" s="1"/>
      <c r="Q33192" s="1"/>
    </row>
    <row r="33193" spans="12:17" x14ac:dyDescent="0.45">
      <c r="L33193" s="1"/>
      <c r="M33193" s="2"/>
      <c r="P33193" s="1"/>
      <c r="Q33193" s="1"/>
    </row>
    <row r="33194" spans="12:17" x14ac:dyDescent="0.45">
      <c r="L33194" s="1"/>
      <c r="M33194" s="2"/>
      <c r="P33194" s="1"/>
      <c r="Q33194" s="1"/>
    </row>
    <row r="33195" spans="12:17" x14ac:dyDescent="0.45">
      <c r="L33195" s="1"/>
      <c r="M33195" s="2"/>
      <c r="P33195" s="1"/>
      <c r="Q33195" s="1"/>
    </row>
    <row r="33196" spans="12:17" x14ac:dyDescent="0.45">
      <c r="L33196" s="1"/>
      <c r="M33196" s="2"/>
      <c r="P33196" s="1"/>
      <c r="Q33196" s="1"/>
    </row>
    <row r="33197" spans="12:17" x14ac:dyDescent="0.45">
      <c r="L33197" s="1"/>
      <c r="M33197" s="2"/>
      <c r="P33197" s="1"/>
      <c r="Q33197" s="1"/>
    </row>
    <row r="33198" spans="12:17" x14ac:dyDescent="0.45">
      <c r="L33198" s="1"/>
      <c r="M33198" s="2"/>
      <c r="P33198" s="1"/>
      <c r="Q33198" s="1"/>
    </row>
    <row r="33199" spans="12:17" x14ac:dyDescent="0.45">
      <c r="L33199" s="1"/>
      <c r="M33199" s="2"/>
      <c r="P33199" s="1"/>
      <c r="Q33199" s="1"/>
    </row>
    <row r="33200" spans="12:17" x14ac:dyDescent="0.45">
      <c r="L33200" s="1"/>
      <c r="M33200" s="2"/>
      <c r="P33200" s="1"/>
      <c r="Q33200" s="1"/>
    </row>
    <row r="33201" spans="12:17" x14ac:dyDescent="0.45">
      <c r="L33201" s="1"/>
      <c r="M33201" s="2"/>
      <c r="P33201" s="1"/>
      <c r="Q33201" s="1"/>
    </row>
    <row r="33202" spans="12:17" x14ac:dyDescent="0.45">
      <c r="L33202" s="1"/>
      <c r="M33202" s="2"/>
      <c r="P33202" s="1"/>
      <c r="Q33202" s="1"/>
    </row>
    <row r="33203" spans="12:17" x14ac:dyDescent="0.45">
      <c r="L33203" s="1"/>
      <c r="M33203" s="2"/>
      <c r="P33203" s="1"/>
      <c r="Q33203" s="1"/>
    </row>
    <row r="33204" spans="12:17" x14ac:dyDescent="0.45">
      <c r="L33204" s="1"/>
      <c r="M33204" s="2"/>
      <c r="P33204" s="1"/>
      <c r="Q33204" s="1"/>
    </row>
    <row r="33205" spans="12:17" x14ac:dyDescent="0.45">
      <c r="P33205" s="1"/>
      <c r="Q33205" s="1"/>
    </row>
    <row r="33206" spans="12:17" x14ac:dyDescent="0.45">
      <c r="L33206" s="1"/>
      <c r="M33206" s="2"/>
      <c r="P33206" s="1"/>
      <c r="Q33206" s="1"/>
    </row>
    <row r="33207" spans="12:17" x14ac:dyDescent="0.45">
      <c r="L33207" s="1"/>
      <c r="M33207" s="2"/>
      <c r="P33207" s="1"/>
      <c r="Q33207" s="1"/>
    </row>
    <row r="33208" spans="12:17" x14ac:dyDescent="0.45">
      <c r="L33208" s="1"/>
      <c r="M33208" s="2"/>
      <c r="P33208" s="1"/>
      <c r="Q33208" s="1"/>
    </row>
    <row r="33209" spans="12:17" x14ac:dyDescent="0.45">
      <c r="P33209" s="1"/>
      <c r="Q33209" s="1"/>
    </row>
    <row r="33210" spans="12:17" x14ac:dyDescent="0.45">
      <c r="P33210" s="1"/>
      <c r="Q33210" s="1"/>
    </row>
    <row r="33211" spans="12:17" x14ac:dyDescent="0.45">
      <c r="L33211" s="1"/>
      <c r="M33211" s="2"/>
      <c r="P33211" s="1"/>
      <c r="Q33211" s="1"/>
    </row>
    <row r="33212" spans="12:17" x14ac:dyDescent="0.45">
      <c r="P33212" s="1"/>
      <c r="Q33212" s="1"/>
    </row>
    <row r="33213" spans="12:17" x14ac:dyDescent="0.45">
      <c r="L33213" s="1"/>
      <c r="M33213" s="2"/>
      <c r="P33213" s="1"/>
      <c r="Q33213" s="1"/>
    </row>
    <row r="33214" spans="12:17" x14ac:dyDescent="0.45">
      <c r="L33214" s="1"/>
      <c r="M33214" s="2"/>
      <c r="P33214" s="1"/>
      <c r="Q33214" s="1"/>
    </row>
    <row r="33215" spans="12:17" x14ac:dyDescent="0.45">
      <c r="L33215" s="1"/>
      <c r="M33215" s="2"/>
      <c r="P33215" s="1"/>
      <c r="Q33215" s="1"/>
    </row>
    <row r="33216" spans="12:17" x14ac:dyDescent="0.45">
      <c r="P33216" s="1"/>
      <c r="Q33216" s="1"/>
    </row>
    <row r="33217" spans="12:17" x14ac:dyDescent="0.45">
      <c r="P33217" s="1"/>
      <c r="Q33217" s="1"/>
    </row>
    <row r="33218" spans="12:17" x14ac:dyDescent="0.45">
      <c r="L33218" s="1"/>
      <c r="M33218" s="2"/>
      <c r="P33218" s="1"/>
      <c r="Q33218" s="1"/>
    </row>
    <row r="33219" spans="12:17" x14ac:dyDescent="0.45">
      <c r="P33219" s="1"/>
      <c r="Q33219" s="1"/>
    </row>
    <row r="33220" spans="12:17" x14ac:dyDescent="0.45">
      <c r="P33220" s="1"/>
      <c r="Q33220" s="1"/>
    </row>
    <row r="33221" spans="12:17" x14ac:dyDescent="0.45">
      <c r="L33221" s="1"/>
      <c r="M33221" s="2"/>
      <c r="P33221" s="1"/>
      <c r="Q33221" s="1"/>
    </row>
    <row r="33222" spans="12:17" x14ac:dyDescent="0.45">
      <c r="P33222" s="1"/>
      <c r="Q33222" s="1"/>
    </row>
    <row r="33223" spans="12:17" x14ac:dyDescent="0.45">
      <c r="L33223" s="1"/>
      <c r="M33223" s="2"/>
      <c r="P33223" s="1"/>
      <c r="Q33223" s="1"/>
    </row>
    <row r="33224" spans="12:17" x14ac:dyDescent="0.45">
      <c r="L33224" s="1"/>
      <c r="M33224" s="2"/>
      <c r="P33224" s="1"/>
      <c r="Q33224" s="1"/>
    </row>
    <row r="33225" spans="12:17" x14ac:dyDescent="0.45">
      <c r="L33225" s="1"/>
      <c r="M33225" s="2"/>
      <c r="P33225" s="1"/>
      <c r="Q33225" s="1"/>
    </row>
    <row r="33226" spans="12:17" x14ac:dyDescent="0.45">
      <c r="P33226" s="1"/>
      <c r="Q33226" s="1"/>
    </row>
    <row r="33227" spans="12:17" x14ac:dyDescent="0.45">
      <c r="P33227" s="1"/>
      <c r="Q33227" s="1"/>
    </row>
    <row r="33228" spans="12:17" x14ac:dyDescent="0.45">
      <c r="L33228" s="1"/>
      <c r="M33228" s="2"/>
      <c r="P33228" s="1"/>
      <c r="Q33228" s="1"/>
    </row>
    <row r="33229" spans="12:17" x14ac:dyDescent="0.45">
      <c r="L33229" s="1"/>
      <c r="M33229" s="2"/>
      <c r="P33229" s="1"/>
      <c r="Q33229" s="1"/>
    </row>
    <row r="33230" spans="12:17" x14ac:dyDescent="0.45">
      <c r="L33230" s="1"/>
      <c r="M33230" s="2"/>
      <c r="P33230" s="1"/>
      <c r="Q33230" s="1"/>
    </row>
    <row r="33231" spans="12:17" x14ac:dyDescent="0.45">
      <c r="L33231" s="1"/>
      <c r="M33231" s="2"/>
      <c r="P33231" s="1"/>
      <c r="Q33231" s="1"/>
    </row>
    <row r="33232" spans="12:17" x14ac:dyDescent="0.45">
      <c r="P33232" s="1"/>
      <c r="Q33232" s="1"/>
    </row>
    <row r="33233" spans="12:17" x14ac:dyDescent="0.45">
      <c r="L33233" s="1"/>
      <c r="M33233" s="2"/>
      <c r="P33233" s="1"/>
      <c r="Q33233" s="1"/>
    </row>
    <row r="33234" spans="12:17" x14ac:dyDescent="0.45">
      <c r="L33234" s="1"/>
      <c r="M33234" s="2"/>
      <c r="P33234" s="1"/>
      <c r="Q33234" s="1"/>
    </row>
    <row r="33235" spans="12:17" x14ac:dyDescent="0.45">
      <c r="L33235" s="1"/>
      <c r="M33235" s="2"/>
      <c r="P33235" s="1"/>
      <c r="Q33235" s="1"/>
    </row>
    <row r="33236" spans="12:17" x14ac:dyDescent="0.45">
      <c r="L33236" s="1"/>
      <c r="M33236" s="2"/>
      <c r="P33236" s="1"/>
      <c r="Q33236" s="1"/>
    </row>
    <row r="33237" spans="12:17" x14ac:dyDescent="0.45">
      <c r="L33237" s="1"/>
      <c r="M33237" s="2"/>
      <c r="P33237" s="1"/>
      <c r="Q33237" s="1"/>
    </row>
    <row r="33238" spans="12:17" x14ac:dyDescent="0.45">
      <c r="L33238" s="1"/>
      <c r="M33238" s="2"/>
      <c r="P33238" s="1"/>
      <c r="Q33238" s="1"/>
    </row>
    <row r="33239" spans="12:17" x14ac:dyDescent="0.45">
      <c r="L33239" s="1"/>
      <c r="M33239" s="2"/>
      <c r="P33239" s="1"/>
      <c r="Q33239" s="1"/>
    </row>
    <row r="33240" spans="12:17" x14ac:dyDescent="0.45">
      <c r="L33240" s="1"/>
      <c r="M33240" s="2"/>
      <c r="P33240" s="1"/>
      <c r="Q33240" s="1"/>
    </row>
    <row r="33241" spans="12:17" x14ac:dyDescent="0.45">
      <c r="L33241" s="1"/>
      <c r="M33241" s="2"/>
      <c r="P33241" s="1"/>
      <c r="Q33241" s="1"/>
    </row>
    <row r="33242" spans="12:17" x14ac:dyDescent="0.45">
      <c r="P33242" s="1"/>
      <c r="Q33242" s="1"/>
    </row>
    <row r="33243" spans="12:17" x14ac:dyDescent="0.45">
      <c r="L33243" s="1"/>
      <c r="M33243" s="2"/>
      <c r="P33243" s="1"/>
      <c r="Q33243" s="1"/>
    </row>
    <row r="33244" spans="12:17" x14ac:dyDescent="0.45">
      <c r="L33244" s="1"/>
      <c r="M33244" s="2"/>
      <c r="P33244" s="1"/>
      <c r="Q33244" s="1"/>
    </row>
    <row r="33245" spans="12:17" x14ac:dyDescent="0.45">
      <c r="L33245" s="1"/>
      <c r="M33245" s="2"/>
      <c r="P33245" s="1"/>
      <c r="Q33245" s="1"/>
    </row>
    <row r="33246" spans="12:17" x14ac:dyDescent="0.45">
      <c r="P33246" s="1"/>
      <c r="Q33246" s="1"/>
    </row>
    <row r="33247" spans="12:17" x14ac:dyDescent="0.45">
      <c r="L33247" s="1"/>
      <c r="M33247" s="2"/>
      <c r="P33247" s="1"/>
      <c r="Q33247" s="1"/>
    </row>
    <row r="33248" spans="12:17" x14ac:dyDescent="0.45">
      <c r="P33248" s="1"/>
      <c r="Q33248" s="1"/>
    </row>
    <row r="33249" spans="12:17" x14ac:dyDescent="0.45">
      <c r="P33249" s="1"/>
      <c r="Q33249" s="1"/>
    </row>
    <row r="33250" spans="12:17" x14ac:dyDescent="0.45">
      <c r="L33250" s="1"/>
      <c r="M33250" s="2"/>
      <c r="P33250" s="1"/>
      <c r="Q33250" s="1"/>
    </row>
    <row r="33251" spans="12:17" x14ac:dyDescent="0.45">
      <c r="L33251" s="1"/>
      <c r="M33251" s="2"/>
      <c r="P33251" s="1"/>
      <c r="Q33251" s="1"/>
    </row>
    <row r="33252" spans="12:17" x14ac:dyDescent="0.45">
      <c r="L33252" s="1"/>
      <c r="M33252" s="2"/>
      <c r="P33252" s="1"/>
      <c r="Q33252" s="1"/>
    </row>
    <row r="33253" spans="12:17" x14ac:dyDescent="0.45">
      <c r="L33253" s="1"/>
      <c r="M33253" s="2"/>
      <c r="P33253" s="1"/>
      <c r="Q33253" s="1"/>
    </row>
    <row r="33254" spans="12:17" x14ac:dyDescent="0.45">
      <c r="L33254" s="1"/>
      <c r="M33254" s="2"/>
      <c r="P33254" s="1"/>
      <c r="Q33254" s="1"/>
    </row>
    <row r="33255" spans="12:17" x14ac:dyDescent="0.45">
      <c r="L33255" s="1"/>
      <c r="M33255" s="2"/>
      <c r="P33255" s="1"/>
      <c r="Q33255" s="1"/>
    </row>
    <row r="33256" spans="12:17" x14ac:dyDescent="0.45">
      <c r="L33256" s="1"/>
      <c r="M33256" s="2"/>
      <c r="P33256" s="1"/>
      <c r="Q33256" s="1"/>
    </row>
    <row r="33257" spans="12:17" x14ac:dyDescent="0.45">
      <c r="P33257" s="1"/>
      <c r="Q33257" s="1"/>
    </row>
    <row r="33258" spans="12:17" x14ac:dyDescent="0.45">
      <c r="L33258" s="1"/>
      <c r="M33258" s="2"/>
      <c r="P33258" s="1"/>
      <c r="Q33258" s="1"/>
    </row>
    <row r="33259" spans="12:17" x14ac:dyDescent="0.45">
      <c r="L33259" s="1"/>
      <c r="M33259" s="2"/>
      <c r="P33259" s="1"/>
      <c r="Q33259" s="1"/>
    </row>
    <row r="33260" spans="12:17" x14ac:dyDescent="0.45">
      <c r="L33260" s="1"/>
      <c r="M33260" s="2"/>
      <c r="P33260" s="1"/>
      <c r="Q33260" s="1"/>
    </row>
    <row r="33261" spans="12:17" x14ac:dyDescent="0.45">
      <c r="L33261" s="1"/>
      <c r="M33261" s="2"/>
      <c r="P33261" s="1"/>
      <c r="Q33261" s="1"/>
    </row>
    <row r="33262" spans="12:17" x14ac:dyDescent="0.45">
      <c r="L33262" s="1"/>
      <c r="M33262" s="2"/>
      <c r="P33262" s="1"/>
      <c r="Q33262" s="1"/>
    </row>
    <row r="33263" spans="12:17" x14ac:dyDescent="0.45">
      <c r="L33263" s="1"/>
      <c r="M33263" s="2"/>
      <c r="P33263" s="1"/>
      <c r="Q33263" s="1"/>
    </row>
    <row r="33264" spans="12:17" x14ac:dyDescent="0.45">
      <c r="L33264" s="1"/>
      <c r="M33264" s="2"/>
      <c r="P33264" s="1"/>
      <c r="Q33264" s="1"/>
    </row>
    <row r="33265" spans="12:17" x14ac:dyDescent="0.45">
      <c r="L33265" s="1"/>
      <c r="M33265" s="2"/>
      <c r="P33265" s="1"/>
      <c r="Q33265" s="1"/>
    </row>
    <row r="33266" spans="12:17" x14ac:dyDescent="0.45">
      <c r="L33266" s="1"/>
      <c r="M33266" s="2"/>
      <c r="P33266" s="1"/>
      <c r="Q33266" s="1"/>
    </row>
    <row r="33267" spans="12:17" x14ac:dyDescent="0.45">
      <c r="L33267" s="1"/>
      <c r="M33267" s="2"/>
      <c r="P33267" s="1"/>
      <c r="Q33267" s="1"/>
    </row>
    <row r="33268" spans="12:17" x14ac:dyDescent="0.45">
      <c r="L33268" s="1"/>
      <c r="M33268" s="2"/>
      <c r="P33268" s="1"/>
      <c r="Q33268" s="1"/>
    </row>
    <row r="33269" spans="12:17" x14ac:dyDescent="0.45">
      <c r="P33269" s="1"/>
      <c r="Q33269" s="1"/>
    </row>
    <row r="33270" spans="12:17" x14ac:dyDescent="0.45">
      <c r="P33270" s="1"/>
      <c r="Q33270" s="1"/>
    </row>
    <row r="33271" spans="12:17" x14ac:dyDescent="0.45">
      <c r="L33271" s="1"/>
      <c r="M33271" s="2"/>
      <c r="P33271" s="1"/>
      <c r="Q33271" s="1"/>
    </row>
    <row r="33272" spans="12:17" x14ac:dyDescent="0.45">
      <c r="L33272" s="1"/>
      <c r="M33272" s="2"/>
      <c r="P33272" s="1"/>
      <c r="Q33272" s="1"/>
    </row>
    <row r="33273" spans="12:17" x14ac:dyDescent="0.45">
      <c r="P33273" s="1"/>
      <c r="Q33273" s="1"/>
    </row>
    <row r="33274" spans="12:17" x14ac:dyDescent="0.45">
      <c r="P33274" s="1"/>
      <c r="Q33274" s="1"/>
    </row>
    <row r="33275" spans="12:17" x14ac:dyDescent="0.45">
      <c r="L33275" s="1"/>
      <c r="M33275" s="2"/>
      <c r="P33275" s="1"/>
      <c r="Q33275" s="1"/>
    </row>
    <row r="33276" spans="12:17" x14ac:dyDescent="0.45">
      <c r="L33276" s="1"/>
      <c r="M33276" s="2"/>
      <c r="P33276" s="1"/>
      <c r="Q33276" s="1"/>
    </row>
    <row r="33277" spans="12:17" x14ac:dyDescent="0.45">
      <c r="L33277" s="1"/>
      <c r="M33277" s="2"/>
      <c r="P33277" s="1"/>
      <c r="Q33277" s="1"/>
    </row>
    <row r="33278" spans="12:17" x14ac:dyDescent="0.45">
      <c r="P33278" s="1"/>
      <c r="Q33278" s="1"/>
    </row>
    <row r="33279" spans="12:17" x14ac:dyDescent="0.45">
      <c r="L33279" s="1"/>
      <c r="M33279" s="2"/>
      <c r="P33279" s="1"/>
      <c r="Q33279" s="1"/>
    </row>
    <row r="33280" spans="12:17" x14ac:dyDescent="0.45">
      <c r="P33280" s="1"/>
      <c r="Q33280" s="1"/>
    </row>
    <row r="33281" spans="12:17" x14ac:dyDescent="0.45">
      <c r="P33281" s="1"/>
      <c r="Q33281" s="1"/>
    </row>
    <row r="33282" spans="12:17" x14ac:dyDescent="0.45">
      <c r="L33282" s="1"/>
      <c r="M33282" s="2"/>
      <c r="P33282" s="1"/>
      <c r="Q33282" s="1"/>
    </row>
    <row r="33283" spans="12:17" x14ac:dyDescent="0.45">
      <c r="L33283" s="1"/>
      <c r="M33283" s="2"/>
      <c r="P33283" s="1"/>
      <c r="Q33283" s="1"/>
    </row>
    <row r="33284" spans="12:17" x14ac:dyDescent="0.45">
      <c r="P33284" s="1"/>
      <c r="Q33284" s="1"/>
    </row>
    <row r="33285" spans="12:17" x14ac:dyDescent="0.45">
      <c r="P33285" s="1"/>
      <c r="Q33285" s="1"/>
    </row>
    <row r="33286" spans="12:17" x14ac:dyDescent="0.45">
      <c r="L33286" s="1"/>
      <c r="M33286" s="2"/>
      <c r="P33286" s="1"/>
      <c r="Q33286" s="1"/>
    </row>
    <row r="33287" spans="12:17" x14ac:dyDescent="0.45">
      <c r="P33287" s="1"/>
      <c r="Q33287" s="1"/>
    </row>
    <row r="33288" spans="12:17" x14ac:dyDescent="0.45">
      <c r="L33288" s="1"/>
      <c r="M33288" s="2"/>
      <c r="P33288" s="1"/>
      <c r="Q33288" s="1"/>
    </row>
    <row r="33289" spans="12:17" x14ac:dyDescent="0.45">
      <c r="L33289" s="1"/>
      <c r="M33289" s="2"/>
      <c r="P33289" s="1"/>
      <c r="Q33289" s="1"/>
    </row>
    <row r="33290" spans="12:17" x14ac:dyDescent="0.45">
      <c r="L33290" s="1"/>
      <c r="M33290" s="2"/>
      <c r="P33290" s="1"/>
      <c r="Q33290" s="1"/>
    </row>
    <row r="33291" spans="12:17" x14ac:dyDescent="0.45">
      <c r="P33291" s="1"/>
      <c r="Q33291" s="1"/>
    </row>
    <row r="33292" spans="12:17" x14ac:dyDescent="0.45">
      <c r="L33292" s="1"/>
      <c r="M33292" s="2"/>
      <c r="P33292" s="1"/>
      <c r="Q33292" s="1"/>
    </row>
    <row r="33293" spans="12:17" x14ac:dyDescent="0.45">
      <c r="L33293" s="1"/>
      <c r="M33293" s="2"/>
      <c r="P33293" s="1"/>
      <c r="Q33293" s="1"/>
    </row>
    <row r="33294" spans="12:17" x14ac:dyDescent="0.45">
      <c r="L33294" s="1"/>
      <c r="M33294" s="2"/>
      <c r="P33294" s="1"/>
      <c r="Q33294" s="1"/>
    </row>
    <row r="33295" spans="12:17" x14ac:dyDescent="0.45">
      <c r="L33295" s="1"/>
      <c r="M33295" s="2"/>
      <c r="P33295" s="1"/>
      <c r="Q33295" s="1"/>
    </row>
    <row r="33296" spans="12:17" x14ac:dyDescent="0.45">
      <c r="L33296" s="1"/>
      <c r="M33296" s="2"/>
      <c r="P33296" s="1"/>
      <c r="Q33296" s="1"/>
    </row>
    <row r="33297" spans="12:17" x14ac:dyDescent="0.45">
      <c r="L33297" s="1"/>
      <c r="M33297" s="2"/>
      <c r="P33297" s="1"/>
      <c r="Q33297" s="1"/>
    </row>
    <row r="33298" spans="12:17" x14ac:dyDescent="0.45">
      <c r="L33298" s="1"/>
      <c r="M33298" s="2"/>
      <c r="P33298" s="1"/>
      <c r="Q33298" s="1"/>
    </row>
    <row r="33299" spans="12:17" x14ac:dyDescent="0.45">
      <c r="L33299" s="1"/>
      <c r="M33299" s="2"/>
      <c r="P33299" s="1"/>
      <c r="Q33299" s="1"/>
    </row>
    <row r="33300" spans="12:17" x14ac:dyDescent="0.45">
      <c r="P33300" s="1"/>
      <c r="Q33300" s="1"/>
    </row>
    <row r="33301" spans="12:17" x14ac:dyDescent="0.45">
      <c r="L33301" s="1"/>
      <c r="M33301" s="2"/>
      <c r="P33301" s="1"/>
      <c r="Q33301" s="1"/>
    </row>
    <row r="33302" spans="12:17" x14ac:dyDescent="0.45">
      <c r="P33302" s="1"/>
      <c r="Q33302" s="1"/>
    </row>
    <row r="33303" spans="12:17" x14ac:dyDescent="0.45">
      <c r="L33303" s="1"/>
      <c r="M33303" s="2"/>
      <c r="P33303" s="1"/>
      <c r="Q33303" s="1"/>
    </row>
    <row r="33304" spans="12:17" x14ac:dyDescent="0.45">
      <c r="L33304" s="1"/>
      <c r="M33304" s="2"/>
      <c r="P33304" s="1"/>
      <c r="Q33304" s="1"/>
    </row>
    <row r="33305" spans="12:17" x14ac:dyDescent="0.45">
      <c r="L33305" s="1"/>
      <c r="M33305" s="2"/>
      <c r="P33305" s="1"/>
      <c r="Q33305" s="1"/>
    </row>
    <row r="33306" spans="12:17" x14ac:dyDescent="0.45">
      <c r="L33306" s="1"/>
      <c r="M33306" s="2"/>
      <c r="P33306" s="1"/>
      <c r="Q33306" s="1"/>
    </row>
    <row r="33307" spans="12:17" x14ac:dyDescent="0.45">
      <c r="L33307" s="1"/>
      <c r="M33307" s="2"/>
      <c r="P33307" s="1"/>
      <c r="Q33307" s="1"/>
    </row>
    <row r="33308" spans="12:17" x14ac:dyDescent="0.45">
      <c r="P33308" s="1"/>
      <c r="Q33308" s="1"/>
    </row>
    <row r="33309" spans="12:17" x14ac:dyDescent="0.45">
      <c r="P33309" s="1"/>
      <c r="Q33309" s="1"/>
    </row>
    <row r="33310" spans="12:17" x14ac:dyDescent="0.45">
      <c r="P33310" s="1"/>
      <c r="Q33310" s="1"/>
    </row>
    <row r="33311" spans="12:17" x14ac:dyDescent="0.45">
      <c r="P33311" s="1"/>
      <c r="Q33311" s="1"/>
    </row>
    <row r="33312" spans="12:17" x14ac:dyDescent="0.45">
      <c r="P33312" s="1"/>
      <c r="Q33312" s="1"/>
    </row>
    <row r="33313" spans="12:17" x14ac:dyDescent="0.45">
      <c r="P33313" s="1"/>
      <c r="Q33313" s="1"/>
    </row>
    <row r="33314" spans="12:17" x14ac:dyDescent="0.45">
      <c r="P33314" s="1"/>
      <c r="Q33314" s="1"/>
    </row>
    <row r="33315" spans="12:17" x14ac:dyDescent="0.45">
      <c r="L33315" s="1"/>
      <c r="M33315" s="2"/>
      <c r="P33315" s="1"/>
      <c r="Q33315" s="1"/>
    </row>
    <row r="33316" spans="12:17" x14ac:dyDescent="0.45">
      <c r="L33316" s="1"/>
      <c r="M33316" s="2"/>
      <c r="P33316" s="1"/>
      <c r="Q33316" s="1"/>
    </row>
    <row r="33317" spans="12:17" x14ac:dyDescent="0.45">
      <c r="P33317" s="1"/>
      <c r="Q33317" s="1"/>
    </row>
    <row r="33318" spans="12:17" x14ac:dyDescent="0.45">
      <c r="L33318" s="1"/>
      <c r="M33318" s="2"/>
      <c r="P33318" s="1"/>
      <c r="Q33318" s="1"/>
    </row>
    <row r="33319" spans="12:17" x14ac:dyDescent="0.45">
      <c r="P33319" s="1"/>
      <c r="Q33319" s="1"/>
    </row>
    <row r="33320" spans="12:17" x14ac:dyDescent="0.45">
      <c r="P33320" s="1"/>
      <c r="Q33320" s="1"/>
    </row>
    <row r="33321" spans="12:17" x14ac:dyDescent="0.45">
      <c r="P33321" s="1"/>
      <c r="Q33321" s="1"/>
    </row>
    <row r="33322" spans="12:17" x14ac:dyDescent="0.45">
      <c r="L33322" s="1"/>
      <c r="M33322" s="2"/>
      <c r="P33322" s="1"/>
      <c r="Q33322" s="1"/>
    </row>
    <row r="33323" spans="12:17" x14ac:dyDescent="0.45">
      <c r="L33323" s="1"/>
      <c r="M33323" s="2"/>
      <c r="P33323" s="1"/>
      <c r="Q33323" s="1"/>
    </row>
    <row r="33324" spans="12:17" x14ac:dyDescent="0.45">
      <c r="P33324" s="1"/>
      <c r="Q33324" s="1"/>
    </row>
    <row r="33325" spans="12:17" x14ac:dyDescent="0.45">
      <c r="L33325" s="1"/>
      <c r="M33325" s="2"/>
      <c r="P33325" s="1"/>
      <c r="Q33325" s="1"/>
    </row>
    <row r="33326" spans="12:17" x14ac:dyDescent="0.45">
      <c r="L33326" s="1"/>
      <c r="M33326" s="2"/>
      <c r="P33326" s="1"/>
      <c r="Q33326" s="1"/>
    </row>
    <row r="33327" spans="12:17" x14ac:dyDescent="0.45">
      <c r="L33327" s="1"/>
      <c r="M33327" s="2"/>
      <c r="P33327" s="1"/>
      <c r="Q33327" s="1"/>
    </row>
    <row r="33328" spans="12:17" x14ac:dyDescent="0.45">
      <c r="L33328" s="1"/>
      <c r="M33328" s="2"/>
      <c r="P33328" s="1"/>
      <c r="Q33328" s="1"/>
    </row>
    <row r="33329" spans="12:17" x14ac:dyDescent="0.45">
      <c r="L33329" s="1"/>
      <c r="M33329" s="2"/>
      <c r="P33329" s="1"/>
      <c r="Q33329" s="1"/>
    </row>
    <row r="33330" spans="12:17" x14ac:dyDescent="0.45">
      <c r="L33330" s="1"/>
      <c r="M33330" s="2"/>
      <c r="P33330" s="1"/>
      <c r="Q33330" s="1"/>
    </row>
    <row r="33331" spans="12:17" x14ac:dyDescent="0.45">
      <c r="L33331" s="1"/>
      <c r="M33331" s="2"/>
      <c r="P33331" s="1"/>
      <c r="Q33331" s="1"/>
    </row>
    <row r="33332" spans="12:17" x14ac:dyDescent="0.45">
      <c r="L33332" s="1"/>
      <c r="M33332" s="2"/>
      <c r="P33332" s="1"/>
      <c r="Q33332" s="1"/>
    </row>
    <row r="33333" spans="12:17" x14ac:dyDescent="0.45">
      <c r="P33333" s="1"/>
      <c r="Q33333" s="1"/>
    </row>
    <row r="33334" spans="12:17" x14ac:dyDescent="0.45">
      <c r="L33334" s="1"/>
      <c r="M33334" s="2"/>
      <c r="P33334" s="1"/>
      <c r="Q33334" s="1"/>
    </row>
    <row r="33335" spans="12:17" x14ac:dyDescent="0.45">
      <c r="L33335" s="1"/>
      <c r="M33335" s="2"/>
      <c r="P33335" s="1"/>
      <c r="Q33335" s="1"/>
    </row>
    <row r="33336" spans="12:17" x14ac:dyDescent="0.45">
      <c r="L33336" s="1"/>
      <c r="M33336" s="2"/>
      <c r="P33336" s="1"/>
      <c r="Q33336" s="1"/>
    </row>
    <row r="33337" spans="12:17" x14ac:dyDescent="0.45">
      <c r="L33337" s="1"/>
      <c r="M33337" s="2"/>
      <c r="P33337" s="1"/>
      <c r="Q33337" s="1"/>
    </row>
    <row r="33338" spans="12:17" x14ac:dyDescent="0.45">
      <c r="L33338" s="1"/>
      <c r="M33338" s="2"/>
      <c r="P33338" s="1"/>
      <c r="Q33338" s="1"/>
    </row>
    <row r="33339" spans="12:17" x14ac:dyDescent="0.45">
      <c r="P33339" s="1"/>
      <c r="Q33339" s="1"/>
    </row>
    <row r="33340" spans="12:17" x14ac:dyDescent="0.45">
      <c r="L33340" s="1"/>
      <c r="M33340" s="2"/>
      <c r="P33340" s="1"/>
      <c r="Q33340" s="1"/>
    </row>
    <row r="33341" spans="12:17" x14ac:dyDescent="0.45">
      <c r="L33341" s="1"/>
      <c r="M33341" s="2"/>
      <c r="P33341" s="1"/>
      <c r="Q33341" s="1"/>
    </row>
    <row r="33342" spans="12:17" x14ac:dyDescent="0.45">
      <c r="L33342" s="1"/>
      <c r="M33342" s="2"/>
      <c r="P33342" s="1"/>
      <c r="Q33342" s="1"/>
    </row>
    <row r="33343" spans="12:17" x14ac:dyDescent="0.45">
      <c r="L33343" s="1"/>
      <c r="M33343" s="2"/>
      <c r="P33343" s="1"/>
      <c r="Q33343" s="1"/>
    </row>
    <row r="33344" spans="12:17" x14ac:dyDescent="0.45">
      <c r="L33344" s="1"/>
      <c r="M33344" s="2"/>
      <c r="P33344" s="1"/>
      <c r="Q33344" s="1"/>
    </row>
    <row r="33345" spans="12:17" x14ac:dyDescent="0.45">
      <c r="L33345" s="1"/>
      <c r="M33345" s="2"/>
      <c r="P33345" s="1"/>
      <c r="Q33345" s="1"/>
    </row>
    <row r="33346" spans="12:17" x14ac:dyDescent="0.45">
      <c r="L33346" s="1"/>
      <c r="M33346" s="2"/>
      <c r="P33346" s="1"/>
      <c r="Q33346" s="1"/>
    </row>
    <row r="33347" spans="12:17" x14ac:dyDescent="0.45">
      <c r="L33347" s="1"/>
      <c r="M33347" s="2"/>
      <c r="P33347" s="1"/>
      <c r="Q33347" s="1"/>
    </row>
    <row r="33348" spans="12:17" x14ac:dyDescent="0.45">
      <c r="L33348" s="1"/>
      <c r="M33348" s="2"/>
      <c r="P33348" s="1"/>
      <c r="Q33348" s="1"/>
    </row>
    <row r="33349" spans="12:17" x14ac:dyDescent="0.45">
      <c r="L33349" s="1"/>
      <c r="M33349" s="2"/>
      <c r="P33349" s="1"/>
      <c r="Q33349" s="1"/>
    </row>
    <row r="33350" spans="12:17" x14ac:dyDescent="0.45">
      <c r="L33350" s="1"/>
      <c r="M33350" s="2"/>
      <c r="P33350" s="1"/>
      <c r="Q33350" s="1"/>
    </row>
    <row r="33351" spans="12:17" x14ac:dyDescent="0.45">
      <c r="P33351" s="1"/>
      <c r="Q33351" s="1"/>
    </row>
    <row r="33352" spans="12:17" x14ac:dyDescent="0.45">
      <c r="P33352" s="1"/>
      <c r="Q33352" s="1"/>
    </row>
    <row r="33353" spans="12:17" x14ac:dyDescent="0.45">
      <c r="L33353" s="1"/>
      <c r="M33353" s="2"/>
      <c r="P33353" s="1"/>
      <c r="Q33353" s="1"/>
    </row>
    <row r="33354" spans="12:17" x14ac:dyDescent="0.45">
      <c r="L33354" s="1"/>
      <c r="M33354" s="2"/>
      <c r="P33354" s="1"/>
      <c r="Q33354" s="1"/>
    </row>
    <row r="33355" spans="12:17" x14ac:dyDescent="0.45">
      <c r="L33355" s="1"/>
      <c r="M33355" s="2"/>
      <c r="P33355" s="1"/>
      <c r="Q33355" s="1"/>
    </row>
    <row r="33356" spans="12:17" x14ac:dyDescent="0.45">
      <c r="L33356" s="1"/>
      <c r="M33356" s="2"/>
      <c r="P33356" s="1"/>
      <c r="Q33356" s="1"/>
    </row>
    <row r="33357" spans="12:17" x14ac:dyDescent="0.45">
      <c r="L33357" s="1"/>
      <c r="M33357" s="2"/>
      <c r="P33357" s="1"/>
      <c r="Q33357" s="1"/>
    </row>
    <row r="33358" spans="12:17" x14ac:dyDescent="0.45">
      <c r="P33358" s="1"/>
      <c r="Q33358" s="1"/>
    </row>
    <row r="33359" spans="12:17" x14ac:dyDescent="0.45">
      <c r="L33359" s="1"/>
      <c r="M33359" s="2"/>
      <c r="P33359" s="1"/>
      <c r="Q33359" s="1"/>
    </row>
    <row r="33360" spans="12:17" x14ac:dyDescent="0.45">
      <c r="P33360" s="1"/>
      <c r="Q33360" s="1"/>
    </row>
    <row r="33361" spans="12:17" x14ac:dyDescent="0.45">
      <c r="L33361" s="1"/>
      <c r="M33361" s="2"/>
      <c r="P33361" s="1"/>
      <c r="Q33361" s="1"/>
    </row>
    <row r="33362" spans="12:17" x14ac:dyDescent="0.45">
      <c r="L33362" s="1"/>
      <c r="M33362" s="2"/>
      <c r="P33362" s="1"/>
      <c r="Q33362" s="1"/>
    </row>
    <row r="33363" spans="12:17" x14ac:dyDescent="0.45">
      <c r="L33363" s="1"/>
      <c r="M33363" s="2"/>
      <c r="P33363" s="1"/>
      <c r="Q33363" s="1"/>
    </row>
    <row r="33364" spans="12:17" x14ac:dyDescent="0.45">
      <c r="L33364" s="1"/>
      <c r="M33364" s="2"/>
      <c r="P33364" s="1"/>
      <c r="Q33364" s="1"/>
    </row>
    <row r="33365" spans="12:17" x14ac:dyDescent="0.45">
      <c r="L33365" s="1"/>
      <c r="M33365" s="2"/>
      <c r="P33365" s="1"/>
      <c r="Q33365" s="1"/>
    </row>
    <row r="33366" spans="12:17" x14ac:dyDescent="0.45">
      <c r="L33366" s="1"/>
      <c r="M33366" s="2"/>
      <c r="P33366" s="1"/>
      <c r="Q33366" s="1"/>
    </row>
    <row r="33367" spans="12:17" x14ac:dyDescent="0.45">
      <c r="L33367" s="1"/>
      <c r="M33367" s="2"/>
      <c r="P33367" s="1"/>
      <c r="Q33367" s="1"/>
    </row>
    <row r="33368" spans="12:17" x14ac:dyDescent="0.45">
      <c r="L33368" s="1"/>
      <c r="M33368" s="2"/>
      <c r="P33368" s="1"/>
      <c r="Q33368" s="1"/>
    </row>
    <row r="33369" spans="12:17" x14ac:dyDescent="0.45">
      <c r="L33369" s="1"/>
      <c r="M33369" s="2"/>
      <c r="P33369" s="1"/>
      <c r="Q33369" s="1"/>
    </row>
    <row r="33370" spans="12:17" x14ac:dyDescent="0.45">
      <c r="L33370" s="1"/>
      <c r="M33370" s="2"/>
      <c r="P33370" s="1"/>
      <c r="Q33370" s="1"/>
    </row>
    <row r="33371" spans="12:17" x14ac:dyDescent="0.45">
      <c r="P33371" s="1"/>
      <c r="Q33371" s="1"/>
    </row>
    <row r="33372" spans="12:17" x14ac:dyDescent="0.45">
      <c r="L33372" s="1"/>
      <c r="M33372" s="2"/>
      <c r="P33372" s="1"/>
      <c r="Q33372" s="1"/>
    </row>
    <row r="33373" spans="12:17" x14ac:dyDescent="0.45">
      <c r="L33373" s="1"/>
      <c r="M33373" s="2"/>
      <c r="P33373" s="1"/>
      <c r="Q33373" s="1"/>
    </row>
    <row r="33374" spans="12:17" x14ac:dyDescent="0.45">
      <c r="P33374" s="1"/>
      <c r="Q33374" s="1"/>
    </row>
    <row r="33375" spans="12:17" x14ac:dyDescent="0.45">
      <c r="L33375" s="1"/>
      <c r="M33375" s="2"/>
      <c r="P33375" s="1"/>
      <c r="Q33375" s="1"/>
    </row>
    <row r="33376" spans="12:17" x14ac:dyDescent="0.45">
      <c r="L33376" s="1"/>
      <c r="M33376" s="2"/>
      <c r="P33376" s="1"/>
      <c r="Q33376" s="1"/>
    </row>
    <row r="33377" spans="12:17" x14ac:dyDescent="0.45">
      <c r="L33377" s="1"/>
      <c r="M33377" s="2"/>
      <c r="P33377" s="1"/>
      <c r="Q33377" s="1"/>
    </row>
    <row r="33378" spans="12:17" x14ac:dyDescent="0.45">
      <c r="L33378" s="1"/>
      <c r="M33378" s="2"/>
      <c r="P33378" s="1"/>
      <c r="Q33378" s="1"/>
    </row>
    <row r="33379" spans="12:17" x14ac:dyDescent="0.45">
      <c r="L33379" s="1"/>
      <c r="M33379" s="2"/>
      <c r="P33379" s="1"/>
      <c r="Q33379" s="1"/>
    </row>
    <row r="33380" spans="12:17" x14ac:dyDescent="0.45">
      <c r="P33380" s="1"/>
      <c r="Q33380" s="1"/>
    </row>
    <row r="33381" spans="12:17" x14ac:dyDescent="0.45">
      <c r="L33381" s="1"/>
      <c r="M33381" s="2"/>
      <c r="P33381" s="1"/>
      <c r="Q33381" s="1"/>
    </row>
    <row r="33382" spans="12:17" x14ac:dyDescent="0.45">
      <c r="L33382" s="1"/>
      <c r="M33382" s="2"/>
      <c r="P33382" s="1"/>
      <c r="Q33382" s="1"/>
    </row>
    <row r="33383" spans="12:17" x14ac:dyDescent="0.45">
      <c r="L33383" s="1"/>
      <c r="M33383" s="2"/>
      <c r="P33383" s="1"/>
      <c r="Q33383" s="1"/>
    </row>
    <row r="33384" spans="12:17" x14ac:dyDescent="0.45">
      <c r="P33384" s="1"/>
      <c r="Q33384" s="1"/>
    </row>
    <row r="33385" spans="12:17" x14ac:dyDescent="0.45">
      <c r="L33385" s="1"/>
      <c r="M33385" s="2"/>
      <c r="P33385" s="1"/>
      <c r="Q33385" s="1"/>
    </row>
    <row r="33386" spans="12:17" x14ac:dyDescent="0.45">
      <c r="P33386" s="1"/>
      <c r="Q33386" s="1"/>
    </row>
    <row r="33387" spans="12:17" x14ac:dyDescent="0.45">
      <c r="L33387" s="1"/>
      <c r="M33387" s="2"/>
      <c r="P33387" s="1"/>
      <c r="Q33387" s="1"/>
    </row>
    <row r="33388" spans="12:17" x14ac:dyDescent="0.45">
      <c r="L33388" s="1"/>
      <c r="M33388" s="2"/>
      <c r="P33388" s="1"/>
      <c r="Q33388" s="1"/>
    </row>
    <row r="33389" spans="12:17" x14ac:dyDescent="0.45">
      <c r="L33389" s="1"/>
      <c r="M33389" s="2"/>
      <c r="P33389" s="1"/>
      <c r="Q33389" s="1"/>
    </row>
    <row r="33390" spans="12:17" x14ac:dyDescent="0.45">
      <c r="L33390" s="1"/>
      <c r="M33390" s="2"/>
      <c r="P33390" s="1"/>
      <c r="Q33390" s="1"/>
    </row>
    <row r="33391" spans="12:17" x14ac:dyDescent="0.45">
      <c r="L33391" s="1"/>
      <c r="M33391" s="2"/>
      <c r="P33391" s="1"/>
      <c r="Q33391" s="1"/>
    </row>
    <row r="33392" spans="12:17" x14ac:dyDescent="0.45">
      <c r="P33392" s="1"/>
      <c r="Q33392" s="1"/>
    </row>
    <row r="33393" spans="12:17" x14ac:dyDescent="0.45">
      <c r="P33393" s="1"/>
      <c r="Q33393" s="1"/>
    </row>
    <row r="33394" spans="12:17" x14ac:dyDescent="0.45">
      <c r="L33394" s="1"/>
      <c r="M33394" s="2"/>
      <c r="P33394" s="1"/>
      <c r="Q33394" s="1"/>
    </row>
    <row r="33395" spans="12:17" x14ac:dyDescent="0.45">
      <c r="L33395" s="1"/>
      <c r="M33395" s="2"/>
      <c r="P33395" s="1"/>
      <c r="Q33395" s="1"/>
    </row>
    <row r="33396" spans="12:17" x14ac:dyDescent="0.45">
      <c r="L33396" s="1"/>
      <c r="M33396" s="2"/>
      <c r="P33396" s="1"/>
      <c r="Q33396" s="1"/>
    </row>
    <row r="33397" spans="12:17" x14ac:dyDescent="0.45">
      <c r="P33397" s="1"/>
      <c r="Q33397" s="1"/>
    </row>
    <row r="33398" spans="12:17" x14ac:dyDescent="0.45">
      <c r="P33398" s="1"/>
      <c r="Q33398" s="1"/>
    </row>
    <row r="33399" spans="12:17" x14ac:dyDescent="0.45">
      <c r="L33399" s="1"/>
      <c r="M33399" s="2"/>
      <c r="P33399" s="1"/>
      <c r="Q33399" s="1"/>
    </row>
    <row r="33400" spans="12:17" x14ac:dyDescent="0.45">
      <c r="L33400" s="1"/>
      <c r="M33400" s="2"/>
      <c r="P33400" s="1"/>
      <c r="Q33400" s="1"/>
    </row>
    <row r="33401" spans="12:17" x14ac:dyDescent="0.45">
      <c r="L33401" s="1"/>
      <c r="M33401" s="2"/>
      <c r="P33401" s="1"/>
      <c r="Q33401" s="1"/>
    </row>
    <row r="33402" spans="12:17" x14ac:dyDescent="0.45">
      <c r="L33402" s="1"/>
      <c r="M33402" s="2"/>
      <c r="P33402" s="1"/>
      <c r="Q33402" s="1"/>
    </row>
    <row r="33403" spans="12:17" x14ac:dyDescent="0.45">
      <c r="L33403" s="1"/>
      <c r="M33403" s="2"/>
      <c r="P33403" s="1"/>
      <c r="Q33403" s="1"/>
    </row>
    <row r="33404" spans="12:17" x14ac:dyDescent="0.45">
      <c r="L33404" s="1"/>
      <c r="M33404" s="2"/>
      <c r="P33404" s="1"/>
      <c r="Q33404" s="1"/>
    </row>
    <row r="33405" spans="12:17" x14ac:dyDescent="0.45">
      <c r="L33405" s="1"/>
      <c r="M33405" s="2"/>
      <c r="P33405" s="1"/>
      <c r="Q33405" s="1"/>
    </row>
    <row r="33406" spans="12:17" x14ac:dyDescent="0.45">
      <c r="L33406" s="1"/>
      <c r="M33406" s="2"/>
      <c r="P33406" s="1"/>
      <c r="Q33406" s="1"/>
    </row>
    <row r="33407" spans="12:17" x14ac:dyDescent="0.45">
      <c r="L33407" s="1"/>
      <c r="M33407" s="2"/>
      <c r="P33407" s="1"/>
      <c r="Q33407" s="1"/>
    </row>
    <row r="33408" spans="12:17" x14ac:dyDescent="0.45">
      <c r="L33408" s="1"/>
      <c r="M33408" s="2"/>
      <c r="P33408" s="1"/>
      <c r="Q33408" s="1"/>
    </row>
    <row r="33409" spans="12:17" x14ac:dyDescent="0.45">
      <c r="L33409" s="1"/>
      <c r="M33409" s="2"/>
      <c r="P33409" s="1"/>
      <c r="Q33409" s="1"/>
    </row>
    <row r="33410" spans="12:17" x14ac:dyDescent="0.45">
      <c r="P33410" s="1"/>
      <c r="Q33410" s="1"/>
    </row>
    <row r="33411" spans="12:17" x14ac:dyDescent="0.45">
      <c r="L33411" s="1"/>
      <c r="M33411" s="2"/>
      <c r="P33411" s="1"/>
      <c r="Q33411" s="1"/>
    </row>
    <row r="33412" spans="12:17" x14ac:dyDescent="0.45">
      <c r="L33412" s="1"/>
      <c r="M33412" s="2"/>
      <c r="P33412" s="1"/>
      <c r="Q33412" s="1"/>
    </row>
    <row r="33413" spans="12:17" x14ac:dyDescent="0.45">
      <c r="L33413" s="1"/>
      <c r="M33413" s="2"/>
      <c r="P33413" s="1"/>
      <c r="Q33413" s="1"/>
    </row>
    <row r="33414" spans="12:17" x14ac:dyDescent="0.45">
      <c r="L33414" s="1"/>
      <c r="M33414" s="2"/>
      <c r="P33414" s="1"/>
      <c r="Q33414" s="1"/>
    </row>
    <row r="33415" spans="12:17" x14ac:dyDescent="0.45">
      <c r="L33415" s="1"/>
      <c r="M33415" s="2"/>
      <c r="P33415" s="1"/>
      <c r="Q33415" s="1"/>
    </row>
    <row r="33416" spans="12:17" x14ac:dyDescent="0.45">
      <c r="L33416" s="1"/>
      <c r="M33416" s="2"/>
      <c r="P33416" s="1"/>
      <c r="Q33416" s="1"/>
    </row>
    <row r="33417" spans="12:17" x14ac:dyDescent="0.45">
      <c r="L33417" s="1"/>
      <c r="M33417" s="2"/>
      <c r="P33417" s="1"/>
      <c r="Q33417" s="1"/>
    </row>
    <row r="33418" spans="12:17" x14ac:dyDescent="0.45">
      <c r="L33418" s="1"/>
      <c r="M33418" s="2"/>
      <c r="P33418" s="1"/>
      <c r="Q33418" s="1"/>
    </row>
    <row r="33419" spans="12:17" x14ac:dyDescent="0.45">
      <c r="L33419" s="1"/>
      <c r="M33419" s="2"/>
      <c r="P33419" s="1"/>
      <c r="Q33419" s="1"/>
    </row>
    <row r="33420" spans="12:17" x14ac:dyDescent="0.45">
      <c r="P33420" s="1"/>
      <c r="Q33420" s="1"/>
    </row>
    <row r="33421" spans="12:17" x14ac:dyDescent="0.45">
      <c r="L33421" s="1"/>
      <c r="M33421" s="2"/>
      <c r="P33421" s="1"/>
      <c r="Q33421" s="1"/>
    </row>
    <row r="33422" spans="12:17" x14ac:dyDescent="0.45">
      <c r="L33422" s="1"/>
      <c r="M33422" s="2"/>
      <c r="P33422" s="1"/>
      <c r="Q33422" s="1"/>
    </row>
    <row r="33423" spans="12:17" x14ac:dyDescent="0.45">
      <c r="P33423" s="1"/>
      <c r="Q33423" s="1"/>
    </row>
    <row r="33424" spans="12:17" x14ac:dyDescent="0.45">
      <c r="L33424" s="1"/>
      <c r="M33424" s="2"/>
      <c r="P33424" s="1"/>
      <c r="Q33424" s="1"/>
    </row>
    <row r="33425" spans="12:17" x14ac:dyDescent="0.45">
      <c r="L33425" s="1"/>
      <c r="M33425" s="2"/>
      <c r="P33425" s="1"/>
      <c r="Q33425" s="1"/>
    </row>
    <row r="33426" spans="12:17" x14ac:dyDescent="0.45">
      <c r="L33426" s="1"/>
      <c r="M33426" s="2"/>
      <c r="P33426" s="1"/>
      <c r="Q33426" s="1"/>
    </row>
    <row r="33427" spans="12:17" x14ac:dyDescent="0.45">
      <c r="L33427" s="1"/>
      <c r="M33427" s="2"/>
      <c r="P33427" s="1"/>
      <c r="Q33427" s="1"/>
    </row>
    <row r="33428" spans="12:17" x14ac:dyDescent="0.45">
      <c r="L33428" s="1"/>
      <c r="M33428" s="2"/>
      <c r="P33428" s="1"/>
      <c r="Q33428" s="1"/>
    </row>
    <row r="33429" spans="12:17" x14ac:dyDescent="0.45">
      <c r="L33429" s="1"/>
      <c r="M33429" s="2"/>
      <c r="P33429" s="1"/>
      <c r="Q33429" s="1"/>
    </row>
    <row r="33430" spans="12:17" x14ac:dyDescent="0.45">
      <c r="L33430" s="1"/>
      <c r="M33430" s="2"/>
      <c r="P33430" s="1"/>
      <c r="Q33430" s="1"/>
    </row>
    <row r="33431" spans="12:17" x14ac:dyDescent="0.45">
      <c r="L33431" s="1"/>
      <c r="M33431" s="2"/>
      <c r="P33431" s="1"/>
      <c r="Q33431" s="1"/>
    </row>
    <row r="33432" spans="12:17" x14ac:dyDescent="0.45">
      <c r="L33432" s="1"/>
      <c r="M33432" s="2"/>
      <c r="P33432" s="1"/>
      <c r="Q33432" s="1"/>
    </row>
    <row r="33433" spans="12:17" x14ac:dyDescent="0.45">
      <c r="L33433" s="1"/>
      <c r="M33433" s="2"/>
      <c r="P33433" s="1"/>
      <c r="Q33433" s="1"/>
    </row>
    <row r="33434" spans="12:17" x14ac:dyDescent="0.45">
      <c r="L33434" s="1"/>
      <c r="M33434" s="2"/>
      <c r="P33434" s="1"/>
      <c r="Q33434" s="1"/>
    </row>
    <row r="33435" spans="12:17" x14ac:dyDescent="0.45">
      <c r="L33435" s="1"/>
      <c r="M33435" s="2"/>
      <c r="P33435" s="1"/>
      <c r="Q33435" s="1"/>
    </row>
    <row r="33436" spans="12:17" x14ac:dyDescent="0.45">
      <c r="L33436" s="1"/>
      <c r="M33436" s="2"/>
      <c r="P33436" s="1"/>
      <c r="Q33436" s="1"/>
    </row>
    <row r="33437" spans="12:17" x14ac:dyDescent="0.45">
      <c r="L33437" s="1"/>
      <c r="M33437" s="2"/>
      <c r="P33437" s="1"/>
      <c r="Q33437" s="1"/>
    </row>
    <row r="33438" spans="12:17" x14ac:dyDescent="0.45">
      <c r="L33438" s="1"/>
      <c r="M33438" s="2"/>
      <c r="P33438" s="1"/>
      <c r="Q33438" s="1"/>
    </row>
    <row r="33439" spans="12:17" x14ac:dyDescent="0.45">
      <c r="P33439" s="1"/>
      <c r="Q33439" s="1"/>
    </row>
    <row r="33440" spans="12:17" x14ac:dyDescent="0.45">
      <c r="L33440" s="1"/>
      <c r="M33440" s="2"/>
      <c r="P33440" s="1"/>
      <c r="Q33440" s="1"/>
    </row>
    <row r="33441" spans="12:17" x14ac:dyDescent="0.45">
      <c r="P33441" s="1"/>
      <c r="Q33441" s="1"/>
    </row>
    <row r="33442" spans="12:17" x14ac:dyDescent="0.45">
      <c r="P33442" s="1"/>
      <c r="Q33442" s="1"/>
    </row>
    <row r="33443" spans="12:17" x14ac:dyDescent="0.45">
      <c r="L33443" s="1"/>
      <c r="M33443" s="2"/>
      <c r="P33443" s="1"/>
      <c r="Q33443" s="1"/>
    </row>
    <row r="33444" spans="12:17" x14ac:dyDescent="0.45">
      <c r="L33444" s="1"/>
      <c r="M33444" s="2"/>
      <c r="P33444" s="1"/>
      <c r="Q33444" s="1"/>
    </row>
    <row r="33445" spans="12:17" x14ac:dyDescent="0.45">
      <c r="L33445" s="1"/>
      <c r="M33445" s="2"/>
      <c r="P33445" s="1"/>
      <c r="Q33445" s="1"/>
    </row>
    <row r="33446" spans="12:17" x14ac:dyDescent="0.45">
      <c r="L33446" s="1"/>
      <c r="M33446" s="2"/>
      <c r="P33446" s="1"/>
      <c r="Q33446" s="1"/>
    </row>
    <row r="33447" spans="12:17" x14ac:dyDescent="0.45">
      <c r="L33447" s="1"/>
      <c r="M33447" s="2"/>
      <c r="P33447" s="1"/>
      <c r="Q33447" s="1"/>
    </row>
    <row r="33448" spans="12:17" x14ac:dyDescent="0.45">
      <c r="L33448" s="1"/>
      <c r="M33448" s="2"/>
      <c r="P33448" s="1"/>
      <c r="Q33448" s="1"/>
    </row>
    <row r="33449" spans="12:17" x14ac:dyDescent="0.45">
      <c r="L33449" s="1"/>
      <c r="M33449" s="2"/>
      <c r="P33449" s="1"/>
      <c r="Q33449" s="1"/>
    </row>
    <row r="33450" spans="12:17" x14ac:dyDescent="0.45">
      <c r="L33450" s="1"/>
      <c r="M33450" s="2"/>
      <c r="P33450" s="1"/>
      <c r="Q33450" s="1"/>
    </row>
    <row r="33451" spans="12:17" x14ac:dyDescent="0.45">
      <c r="L33451" s="1"/>
      <c r="M33451" s="2"/>
      <c r="P33451" s="1"/>
      <c r="Q33451" s="1"/>
    </row>
    <row r="33452" spans="12:17" x14ac:dyDescent="0.45">
      <c r="L33452" s="1"/>
      <c r="M33452" s="2"/>
      <c r="P33452" s="1"/>
      <c r="Q33452" s="1"/>
    </row>
    <row r="33453" spans="12:17" x14ac:dyDescent="0.45">
      <c r="P33453" s="1"/>
      <c r="Q33453" s="1"/>
    </row>
    <row r="33454" spans="12:17" x14ac:dyDescent="0.45">
      <c r="P33454" s="1"/>
      <c r="Q33454" s="1"/>
    </row>
    <row r="33455" spans="12:17" x14ac:dyDescent="0.45">
      <c r="L33455" s="1"/>
      <c r="M33455" s="2"/>
      <c r="P33455" s="1"/>
      <c r="Q33455" s="1"/>
    </row>
    <row r="33456" spans="12:17" x14ac:dyDescent="0.45">
      <c r="P33456" s="1"/>
      <c r="Q33456" s="1"/>
    </row>
    <row r="33457" spans="12:17" x14ac:dyDescent="0.45">
      <c r="L33457" s="1"/>
      <c r="M33457" s="2"/>
      <c r="P33457" s="1"/>
      <c r="Q33457" s="1"/>
    </row>
    <row r="33458" spans="12:17" x14ac:dyDescent="0.45">
      <c r="P33458" s="1"/>
      <c r="Q33458" s="1"/>
    </row>
    <row r="33459" spans="12:17" x14ac:dyDescent="0.45">
      <c r="L33459" s="1"/>
      <c r="M33459" s="2"/>
      <c r="P33459" s="1"/>
      <c r="Q33459" s="1"/>
    </row>
    <row r="33460" spans="12:17" x14ac:dyDescent="0.45">
      <c r="L33460" s="1"/>
      <c r="M33460" s="2"/>
      <c r="P33460" s="1"/>
      <c r="Q33460" s="1"/>
    </row>
    <row r="33461" spans="12:17" x14ac:dyDescent="0.45">
      <c r="L33461" s="1"/>
      <c r="M33461" s="2"/>
      <c r="P33461" s="1"/>
      <c r="Q33461" s="1"/>
    </row>
    <row r="33462" spans="12:17" x14ac:dyDescent="0.45">
      <c r="L33462" s="1"/>
      <c r="M33462" s="2"/>
      <c r="P33462" s="1"/>
      <c r="Q33462" s="1"/>
    </row>
    <row r="33463" spans="12:17" x14ac:dyDescent="0.45">
      <c r="L33463" s="1"/>
      <c r="M33463" s="2"/>
      <c r="P33463" s="1"/>
      <c r="Q33463" s="1"/>
    </row>
    <row r="33464" spans="12:17" x14ac:dyDescent="0.45">
      <c r="L33464" s="1"/>
      <c r="M33464" s="2"/>
      <c r="P33464" s="1"/>
      <c r="Q33464" s="1"/>
    </row>
    <row r="33465" spans="12:17" x14ac:dyDescent="0.45">
      <c r="P33465" s="1"/>
      <c r="Q33465" s="1"/>
    </row>
    <row r="33466" spans="12:17" x14ac:dyDescent="0.45">
      <c r="P33466" s="1"/>
      <c r="Q33466" s="1"/>
    </row>
    <row r="33467" spans="12:17" x14ac:dyDescent="0.45">
      <c r="L33467" s="1"/>
      <c r="M33467" s="2"/>
      <c r="P33467" s="1"/>
      <c r="Q33467" s="1"/>
    </row>
    <row r="33468" spans="12:17" x14ac:dyDescent="0.45">
      <c r="L33468" s="1"/>
      <c r="M33468" s="2"/>
      <c r="P33468" s="1"/>
      <c r="Q33468" s="1"/>
    </row>
    <row r="33469" spans="12:17" x14ac:dyDescent="0.45">
      <c r="L33469" s="1"/>
      <c r="M33469" s="2"/>
      <c r="P33469" s="1"/>
      <c r="Q33469" s="1"/>
    </row>
    <row r="33470" spans="12:17" x14ac:dyDescent="0.45">
      <c r="L33470" s="1"/>
      <c r="M33470" s="2"/>
      <c r="P33470" s="1"/>
      <c r="Q33470" s="1"/>
    </row>
    <row r="33471" spans="12:17" x14ac:dyDescent="0.45">
      <c r="P33471" s="1"/>
      <c r="Q33471" s="1"/>
    </row>
    <row r="33472" spans="12:17" x14ac:dyDescent="0.45">
      <c r="L33472" s="1"/>
      <c r="M33472" s="2"/>
      <c r="P33472" s="1"/>
      <c r="Q33472" s="1"/>
    </row>
    <row r="33473" spans="12:17" x14ac:dyDescent="0.45">
      <c r="L33473" s="1"/>
      <c r="M33473" s="2"/>
      <c r="P33473" s="1"/>
      <c r="Q33473" s="1"/>
    </row>
    <row r="33474" spans="12:17" x14ac:dyDescent="0.45">
      <c r="L33474" s="1"/>
      <c r="M33474" s="2"/>
      <c r="P33474" s="1"/>
      <c r="Q33474" s="1"/>
    </row>
    <row r="33475" spans="12:17" x14ac:dyDescent="0.45">
      <c r="P33475" s="1"/>
      <c r="Q33475" s="1"/>
    </row>
    <row r="33476" spans="12:17" x14ac:dyDescent="0.45">
      <c r="L33476" s="1"/>
      <c r="M33476" s="2"/>
      <c r="P33476" s="1"/>
      <c r="Q33476" s="1"/>
    </row>
    <row r="33477" spans="12:17" x14ac:dyDescent="0.45">
      <c r="L33477" s="1"/>
      <c r="M33477" s="2"/>
      <c r="P33477" s="1"/>
      <c r="Q33477" s="1"/>
    </row>
    <row r="33478" spans="12:17" x14ac:dyDescent="0.45">
      <c r="L33478" s="1"/>
      <c r="M33478" s="2"/>
      <c r="P33478" s="1"/>
      <c r="Q33478" s="1"/>
    </row>
    <row r="33479" spans="12:17" x14ac:dyDescent="0.45">
      <c r="L33479" s="1"/>
      <c r="M33479" s="2"/>
      <c r="P33479" s="1"/>
      <c r="Q33479" s="1"/>
    </row>
    <row r="33480" spans="12:17" x14ac:dyDescent="0.45">
      <c r="L33480" s="1"/>
      <c r="M33480" s="2"/>
      <c r="P33480" s="1"/>
      <c r="Q33480" s="1"/>
    </row>
    <row r="33481" spans="12:17" x14ac:dyDescent="0.45">
      <c r="L33481" s="1"/>
      <c r="M33481" s="2"/>
      <c r="P33481" s="1"/>
      <c r="Q33481" s="1"/>
    </row>
    <row r="33482" spans="12:17" x14ac:dyDescent="0.45">
      <c r="P33482" s="1"/>
      <c r="Q33482" s="1"/>
    </row>
    <row r="33483" spans="12:17" x14ac:dyDescent="0.45">
      <c r="L33483" s="1"/>
      <c r="M33483" s="2"/>
      <c r="P33483" s="1"/>
      <c r="Q33483" s="1"/>
    </row>
    <row r="33484" spans="12:17" x14ac:dyDescent="0.45">
      <c r="L33484" s="1"/>
      <c r="M33484" s="2"/>
      <c r="P33484" s="1"/>
      <c r="Q33484" s="1"/>
    </row>
    <row r="33485" spans="12:17" x14ac:dyDescent="0.45">
      <c r="L33485" s="1"/>
      <c r="M33485" s="2"/>
      <c r="P33485" s="1"/>
      <c r="Q33485" s="1"/>
    </row>
    <row r="33486" spans="12:17" x14ac:dyDescent="0.45">
      <c r="L33486" s="1"/>
      <c r="M33486" s="2"/>
      <c r="P33486" s="1"/>
      <c r="Q33486" s="1"/>
    </row>
    <row r="33487" spans="12:17" x14ac:dyDescent="0.45">
      <c r="L33487" s="1"/>
      <c r="M33487" s="2"/>
      <c r="P33487" s="1"/>
      <c r="Q33487" s="1"/>
    </row>
    <row r="33488" spans="12:17" x14ac:dyDescent="0.45">
      <c r="L33488" s="1"/>
      <c r="M33488" s="2"/>
      <c r="P33488" s="1"/>
      <c r="Q33488" s="1"/>
    </row>
    <row r="33489" spans="12:17" x14ac:dyDescent="0.45">
      <c r="L33489" s="1"/>
      <c r="M33489" s="2"/>
      <c r="P33489" s="1"/>
      <c r="Q33489" s="1"/>
    </row>
    <row r="33490" spans="12:17" x14ac:dyDescent="0.45">
      <c r="L33490" s="1"/>
      <c r="M33490" s="2"/>
      <c r="P33490" s="1"/>
      <c r="Q33490" s="1"/>
    </row>
    <row r="33491" spans="12:17" x14ac:dyDescent="0.45">
      <c r="L33491" s="1"/>
      <c r="M33491" s="2"/>
      <c r="P33491" s="1"/>
      <c r="Q33491" s="1"/>
    </row>
    <row r="33492" spans="12:17" x14ac:dyDescent="0.45">
      <c r="L33492" s="1"/>
      <c r="M33492" s="2"/>
      <c r="P33492" s="1"/>
      <c r="Q33492" s="1"/>
    </row>
    <row r="33493" spans="12:17" x14ac:dyDescent="0.45">
      <c r="L33493" s="1"/>
      <c r="M33493" s="2"/>
      <c r="P33493" s="1"/>
      <c r="Q33493" s="1"/>
    </row>
    <row r="33494" spans="12:17" x14ac:dyDescent="0.45">
      <c r="L33494" s="1"/>
      <c r="M33494" s="2"/>
      <c r="P33494" s="1"/>
      <c r="Q33494" s="1"/>
    </row>
    <row r="33495" spans="12:17" x14ac:dyDescent="0.45">
      <c r="L33495" s="1"/>
      <c r="M33495" s="2"/>
      <c r="P33495" s="1"/>
      <c r="Q33495" s="1"/>
    </row>
    <row r="33496" spans="12:17" x14ac:dyDescent="0.45">
      <c r="L33496" s="1"/>
      <c r="M33496" s="2"/>
      <c r="P33496" s="1"/>
      <c r="Q33496" s="1"/>
    </row>
    <row r="33497" spans="12:17" x14ac:dyDescent="0.45">
      <c r="L33497" s="1"/>
      <c r="M33497" s="2"/>
      <c r="P33497" s="1"/>
      <c r="Q33497" s="1"/>
    </row>
    <row r="33498" spans="12:17" x14ac:dyDescent="0.45">
      <c r="L33498" s="1"/>
      <c r="M33498" s="2"/>
      <c r="P33498" s="1"/>
      <c r="Q33498" s="1"/>
    </row>
    <row r="33499" spans="12:17" x14ac:dyDescent="0.45">
      <c r="P33499" s="1"/>
      <c r="Q33499" s="1"/>
    </row>
    <row r="33500" spans="12:17" x14ac:dyDescent="0.45">
      <c r="L33500" s="1"/>
      <c r="M33500" s="2"/>
      <c r="P33500" s="1"/>
      <c r="Q33500" s="1"/>
    </row>
    <row r="33501" spans="12:17" x14ac:dyDescent="0.45">
      <c r="L33501" s="1"/>
      <c r="M33501" s="2"/>
      <c r="P33501" s="1"/>
      <c r="Q33501" s="1"/>
    </row>
    <row r="33502" spans="12:17" x14ac:dyDescent="0.45">
      <c r="L33502" s="1"/>
      <c r="M33502" s="2"/>
      <c r="P33502" s="1"/>
      <c r="Q33502" s="1"/>
    </row>
    <row r="33503" spans="12:17" x14ac:dyDescent="0.45">
      <c r="L33503" s="1"/>
      <c r="M33503" s="2"/>
      <c r="P33503" s="1"/>
      <c r="Q33503" s="1"/>
    </row>
    <row r="33504" spans="12:17" x14ac:dyDescent="0.45">
      <c r="L33504" s="1"/>
      <c r="M33504" s="2"/>
      <c r="P33504" s="1"/>
      <c r="Q33504" s="1"/>
    </row>
    <row r="33505" spans="12:17" x14ac:dyDescent="0.45">
      <c r="L33505" s="1"/>
      <c r="M33505" s="2"/>
      <c r="P33505" s="1"/>
      <c r="Q33505" s="1"/>
    </row>
    <row r="33506" spans="12:17" x14ac:dyDescent="0.45">
      <c r="P33506" s="1"/>
      <c r="Q33506" s="1"/>
    </row>
    <row r="33507" spans="12:17" x14ac:dyDescent="0.45">
      <c r="L33507" s="1"/>
      <c r="M33507" s="2"/>
      <c r="P33507" s="1"/>
      <c r="Q33507" s="1"/>
    </row>
    <row r="33508" spans="12:17" x14ac:dyDescent="0.45">
      <c r="P33508" s="1"/>
      <c r="Q33508" s="1"/>
    </row>
    <row r="33509" spans="12:17" x14ac:dyDescent="0.45">
      <c r="P33509" s="1"/>
      <c r="Q33509" s="1"/>
    </row>
    <row r="33510" spans="12:17" x14ac:dyDescent="0.45">
      <c r="L33510" s="1"/>
      <c r="M33510" s="2"/>
      <c r="P33510" s="1"/>
      <c r="Q33510" s="1"/>
    </row>
    <row r="33511" spans="12:17" x14ac:dyDescent="0.45">
      <c r="L33511" s="1"/>
      <c r="M33511" s="2"/>
      <c r="P33511" s="1"/>
      <c r="Q33511" s="1"/>
    </row>
    <row r="33512" spans="12:17" x14ac:dyDescent="0.45">
      <c r="L33512" s="1"/>
      <c r="M33512" s="2"/>
      <c r="P33512" s="1"/>
      <c r="Q33512" s="1"/>
    </row>
    <row r="33513" spans="12:17" x14ac:dyDescent="0.45">
      <c r="L33513" s="1"/>
      <c r="M33513" s="2"/>
      <c r="P33513" s="1"/>
      <c r="Q33513" s="1"/>
    </row>
    <row r="33514" spans="12:17" x14ac:dyDescent="0.45">
      <c r="L33514" s="1"/>
      <c r="M33514" s="2"/>
      <c r="P33514" s="1"/>
      <c r="Q33514" s="1"/>
    </row>
    <row r="33515" spans="12:17" x14ac:dyDescent="0.45">
      <c r="L33515" s="1"/>
      <c r="M33515" s="2"/>
      <c r="P33515" s="1"/>
      <c r="Q33515" s="1"/>
    </row>
    <row r="33516" spans="12:17" x14ac:dyDescent="0.45">
      <c r="P33516" s="1"/>
      <c r="Q33516" s="1"/>
    </row>
    <row r="33517" spans="12:17" x14ac:dyDescent="0.45">
      <c r="P33517" s="1"/>
      <c r="Q33517" s="1"/>
    </row>
    <row r="33518" spans="12:17" x14ac:dyDescent="0.45">
      <c r="L33518" s="1"/>
      <c r="M33518" s="2"/>
      <c r="P33518" s="1"/>
      <c r="Q33518" s="1"/>
    </row>
    <row r="33519" spans="12:17" x14ac:dyDescent="0.45">
      <c r="L33519" s="1"/>
      <c r="M33519" s="2"/>
      <c r="P33519" s="1"/>
      <c r="Q33519" s="1"/>
    </row>
    <row r="33520" spans="12:17" x14ac:dyDescent="0.45">
      <c r="L33520" s="1"/>
      <c r="M33520" s="2"/>
      <c r="P33520" s="1"/>
      <c r="Q33520" s="1"/>
    </row>
    <row r="33521" spans="12:17" x14ac:dyDescent="0.45">
      <c r="L33521" s="1"/>
      <c r="M33521" s="2"/>
      <c r="P33521" s="1"/>
      <c r="Q33521" s="1"/>
    </row>
    <row r="33522" spans="12:17" x14ac:dyDescent="0.45">
      <c r="L33522" s="1"/>
      <c r="M33522" s="2"/>
      <c r="P33522" s="1"/>
      <c r="Q33522" s="1"/>
    </row>
    <row r="33523" spans="12:17" x14ac:dyDescent="0.45">
      <c r="L33523" s="1"/>
      <c r="M33523" s="2"/>
      <c r="P33523" s="1"/>
      <c r="Q33523" s="1"/>
    </row>
    <row r="33524" spans="12:17" x14ac:dyDescent="0.45">
      <c r="L33524" s="1"/>
      <c r="M33524" s="2"/>
      <c r="P33524" s="1"/>
      <c r="Q33524" s="1"/>
    </row>
    <row r="33525" spans="12:17" x14ac:dyDescent="0.45">
      <c r="L33525" s="1"/>
      <c r="M33525" s="2"/>
      <c r="P33525" s="1"/>
      <c r="Q33525" s="1"/>
    </row>
    <row r="33526" spans="12:17" x14ac:dyDescent="0.45">
      <c r="P33526" s="1"/>
      <c r="Q33526" s="1"/>
    </row>
    <row r="33527" spans="12:17" x14ac:dyDescent="0.45">
      <c r="L33527" s="1"/>
      <c r="M33527" s="2"/>
      <c r="P33527" s="1"/>
      <c r="Q33527" s="1"/>
    </row>
    <row r="33528" spans="12:17" x14ac:dyDescent="0.45">
      <c r="L33528" s="1"/>
      <c r="M33528" s="2"/>
      <c r="P33528" s="1"/>
      <c r="Q33528" s="1"/>
    </row>
    <row r="33529" spans="12:17" x14ac:dyDescent="0.45">
      <c r="P33529" s="1"/>
      <c r="Q33529" s="1"/>
    </row>
    <row r="33530" spans="12:17" x14ac:dyDescent="0.45">
      <c r="L33530" s="1"/>
      <c r="M33530" s="2"/>
      <c r="P33530" s="1"/>
      <c r="Q33530" s="1"/>
    </row>
    <row r="33531" spans="12:17" x14ac:dyDescent="0.45">
      <c r="L33531" s="1"/>
      <c r="M33531" s="2"/>
      <c r="P33531" s="1"/>
      <c r="Q33531" s="1"/>
    </row>
    <row r="33532" spans="12:17" x14ac:dyDescent="0.45">
      <c r="L33532" s="1"/>
      <c r="M33532" s="2"/>
      <c r="P33532" s="1"/>
      <c r="Q33532" s="1"/>
    </row>
    <row r="33533" spans="12:17" x14ac:dyDescent="0.45">
      <c r="L33533" s="1"/>
      <c r="M33533" s="2"/>
      <c r="P33533" s="1"/>
      <c r="Q33533" s="1"/>
    </row>
    <row r="33534" spans="12:17" x14ac:dyDescent="0.45">
      <c r="P33534" s="1"/>
      <c r="Q33534" s="1"/>
    </row>
    <row r="33535" spans="12:17" x14ac:dyDescent="0.45">
      <c r="L33535" s="1"/>
      <c r="M33535" s="2"/>
      <c r="P33535" s="1"/>
      <c r="Q33535" s="1"/>
    </row>
    <row r="33536" spans="12:17" x14ac:dyDescent="0.45">
      <c r="L33536" s="1"/>
      <c r="M33536" s="2"/>
      <c r="P33536" s="1"/>
      <c r="Q33536" s="1"/>
    </row>
    <row r="33537" spans="12:17" x14ac:dyDescent="0.45">
      <c r="L33537" s="1"/>
      <c r="M33537" s="2"/>
      <c r="P33537" s="1"/>
      <c r="Q33537" s="1"/>
    </row>
    <row r="33538" spans="12:17" x14ac:dyDescent="0.45">
      <c r="L33538" s="1"/>
      <c r="M33538" s="2"/>
      <c r="P33538" s="1"/>
      <c r="Q33538" s="1"/>
    </row>
    <row r="33539" spans="12:17" x14ac:dyDescent="0.45">
      <c r="L33539" s="1"/>
      <c r="M33539" s="2"/>
      <c r="P33539" s="1"/>
      <c r="Q33539" s="1"/>
    </row>
    <row r="33540" spans="12:17" x14ac:dyDescent="0.45">
      <c r="L33540" s="1"/>
      <c r="M33540" s="2"/>
      <c r="P33540" s="1"/>
      <c r="Q33540" s="1"/>
    </row>
    <row r="33541" spans="12:17" x14ac:dyDescent="0.45">
      <c r="L33541" s="1"/>
      <c r="M33541" s="2"/>
      <c r="P33541" s="1"/>
      <c r="Q33541" s="1"/>
    </row>
    <row r="33542" spans="12:17" x14ac:dyDescent="0.45">
      <c r="L33542" s="1"/>
      <c r="M33542" s="2"/>
      <c r="P33542" s="1"/>
      <c r="Q33542" s="1"/>
    </row>
    <row r="33543" spans="12:17" x14ac:dyDescent="0.45">
      <c r="P33543" s="1"/>
      <c r="Q33543" s="1"/>
    </row>
    <row r="33544" spans="12:17" x14ac:dyDescent="0.45">
      <c r="L33544" s="1"/>
      <c r="M33544" s="2"/>
      <c r="P33544" s="1"/>
      <c r="Q33544" s="1"/>
    </row>
    <row r="33545" spans="12:17" x14ac:dyDescent="0.45">
      <c r="L33545" s="1"/>
      <c r="M33545" s="2"/>
      <c r="P33545" s="1"/>
      <c r="Q33545" s="1"/>
    </row>
    <row r="33546" spans="12:17" x14ac:dyDescent="0.45">
      <c r="L33546" s="1"/>
      <c r="M33546" s="2"/>
      <c r="P33546" s="1"/>
      <c r="Q33546" s="1"/>
    </row>
    <row r="33547" spans="12:17" x14ac:dyDescent="0.45">
      <c r="L33547" s="1"/>
      <c r="M33547" s="2"/>
      <c r="P33547" s="1"/>
      <c r="Q33547" s="1"/>
    </row>
    <row r="33548" spans="12:17" x14ac:dyDescent="0.45">
      <c r="L33548" s="1"/>
      <c r="M33548" s="2"/>
      <c r="P33548" s="1"/>
      <c r="Q33548" s="1"/>
    </row>
    <row r="33549" spans="12:17" x14ac:dyDescent="0.45">
      <c r="L33549" s="1"/>
      <c r="M33549" s="2"/>
      <c r="P33549" s="1"/>
      <c r="Q33549" s="1"/>
    </row>
    <row r="33550" spans="12:17" x14ac:dyDescent="0.45">
      <c r="P33550" s="1"/>
      <c r="Q33550" s="1"/>
    </row>
    <row r="33551" spans="12:17" x14ac:dyDescent="0.45">
      <c r="L33551" s="1"/>
      <c r="M33551" s="2"/>
      <c r="P33551" s="1"/>
      <c r="Q33551" s="1"/>
    </row>
    <row r="33552" spans="12:17" x14ac:dyDescent="0.45">
      <c r="L33552" s="1"/>
      <c r="M33552" s="2"/>
      <c r="P33552" s="1"/>
      <c r="Q33552" s="1"/>
    </row>
    <row r="33553" spans="12:17" x14ac:dyDescent="0.45">
      <c r="P33553" s="1"/>
      <c r="Q33553" s="1"/>
    </row>
    <row r="33554" spans="12:17" x14ac:dyDescent="0.45">
      <c r="L33554" s="1"/>
      <c r="M33554" s="2"/>
      <c r="P33554" s="1"/>
      <c r="Q33554" s="1"/>
    </row>
    <row r="33555" spans="12:17" x14ac:dyDescent="0.45">
      <c r="L33555" s="1"/>
      <c r="M33555" s="2"/>
      <c r="P33555" s="1"/>
      <c r="Q33555" s="1"/>
    </row>
    <row r="33556" spans="12:17" x14ac:dyDescent="0.45">
      <c r="L33556" s="1"/>
      <c r="M33556" s="2"/>
      <c r="P33556" s="1"/>
      <c r="Q33556" s="1"/>
    </row>
    <row r="33557" spans="12:17" x14ac:dyDescent="0.45">
      <c r="L33557" s="1"/>
      <c r="M33557" s="2"/>
      <c r="P33557" s="1"/>
      <c r="Q33557" s="1"/>
    </row>
    <row r="33558" spans="12:17" x14ac:dyDescent="0.45">
      <c r="P33558" s="1"/>
      <c r="Q33558" s="1"/>
    </row>
    <row r="33559" spans="12:17" x14ac:dyDescent="0.45">
      <c r="P33559" s="1"/>
      <c r="Q33559" s="1"/>
    </row>
    <row r="33560" spans="12:17" x14ac:dyDescent="0.45">
      <c r="L33560" s="1"/>
      <c r="M33560" s="2"/>
      <c r="P33560" s="1"/>
      <c r="Q33560" s="1"/>
    </row>
    <row r="33561" spans="12:17" x14ac:dyDescent="0.45">
      <c r="L33561" s="1"/>
      <c r="M33561" s="2"/>
      <c r="P33561" s="1"/>
      <c r="Q33561" s="1"/>
    </row>
    <row r="33562" spans="12:17" x14ac:dyDescent="0.45">
      <c r="P33562" s="1"/>
      <c r="Q33562" s="1"/>
    </row>
    <row r="33563" spans="12:17" x14ac:dyDescent="0.45">
      <c r="P33563" s="1"/>
      <c r="Q33563" s="1"/>
    </row>
    <row r="33564" spans="12:17" x14ac:dyDescent="0.45">
      <c r="L33564" s="1"/>
      <c r="M33564" s="2"/>
      <c r="P33564" s="1"/>
      <c r="Q33564" s="1"/>
    </row>
    <row r="33565" spans="12:17" x14ac:dyDescent="0.45">
      <c r="L33565" s="1"/>
      <c r="M33565" s="2"/>
      <c r="P33565" s="1"/>
      <c r="Q33565" s="1"/>
    </row>
    <row r="33566" spans="12:17" x14ac:dyDescent="0.45">
      <c r="L33566" s="1"/>
      <c r="M33566" s="2"/>
      <c r="P33566" s="1"/>
      <c r="Q33566" s="1"/>
    </row>
    <row r="33567" spans="12:17" x14ac:dyDescent="0.45">
      <c r="L33567" s="1"/>
      <c r="M33567" s="2"/>
      <c r="P33567" s="1"/>
      <c r="Q33567" s="1"/>
    </row>
    <row r="33568" spans="12:17" x14ac:dyDescent="0.45">
      <c r="L33568" s="1"/>
      <c r="M33568" s="2"/>
      <c r="P33568" s="1"/>
      <c r="Q33568" s="1"/>
    </row>
    <row r="33569" spans="12:17" x14ac:dyDescent="0.45">
      <c r="L33569" s="1"/>
      <c r="M33569" s="2"/>
      <c r="P33569" s="1"/>
      <c r="Q33569" s="1"/>
    </row>
    <row r="33570" spans="12:17" x14ac:dyDescent="0.45">
      <c r="L33570" s="1"/>
      <c r="M33570" s="2"/>
      <c r="P33570" s="1"/>
      <c r="Q33570" s="1"/>
    </row>
    <row r="33571" spans="12:17" x14ac:dyDescent="0.45">
      <c r="L33571" s="1"/>
      <c r="M33571" s="2"/>
      <c r="P33571" s="1"/>
      <c r="Q33571" s="1"/>
    </row>
    <row r="33572" spans="12:17" x14ac:dyDescent="0.45">
      <c r="L33572" s="1"/>
      <c r="M33572" s="2"/>
      <c r="P33572" s="1"/>
      <c r="Q33572" s="1"/>
    </row>
    <row r="33573" spans="12:17" x14ac:dyDescent="0.45">
      <c r="L33573" s="1"/>
      <c r="M33573" s="2"/>
      <c r="P33573" s="1"/>
      <c r="Q33573" s="1"/>
    </row>
    <row r="33574" spans="12:17" x14ac:dyDescent="0.45">
      <c r="L33574" s="1"/>
      <c r="M33574" s="2"/>
      <c r="P33574" s="1"/>
      <c r="Q33574" s="1"/>
    </row>
    <row r="33575" spans="12:17" x14ac:dyDescent="0.45">
      <c r="L33575" s="1"/>
      <c r="M33575" s="2"/>
      <c r="P33575" s="1"/>
      <c r="Q33575" s="1"/>
    </row>
    <row r="33576" spans="12:17" x14ac:dyDescent="0.45">
      <c r="L33576" s="1"/>
      <c r="M33576" s="2"/>
      <c r="P33576" s="1"/>
      <c r="Q33576" s="1"/>
    </row>
    <row r="33577" spans="12:17" x14ac:dyDescent="0.45">
      <c r="P33577" s="1"/>
      <c r="Q33577" s="1"/>
    </row>
    <row r="33578" spans="12:17" x14ac:dyDescent="0.45">
      <c r="L33578" s="1"/>
      <c r="M33578" s="2"/>
      <c r="P33578" s="1"/>
      <c r="Q33578" s="1"/>
    </row>
    <row r="33579" spans="12:17" x14ac:dyDescent="0.45">
      <c r="L33579" s="1"/>
      <c r="M33579" s="2"/>
      <c r="P33579" s="1"/>
      <c r="Q33579" s="1"/>
    </row>
    <row r="33580" spans="12:17" x14ac:dyDescent="0.45">
      <c r="P33580" s="1"/>
      <c r="Q33580" s="1"/>
    </row>
    <row r="33581" spans="12:17" x14ac:dyDescent="0.45">
      <c r="L33581" s="1"/>
      <c r="M33581" s="2"/>
      <c r="P33581" s="1"/>
      <c r="Q33581" s="1"/>
    </row>
    <row r="33582" spans="12:17" x14ac:dyDescent="0.45">
      <c r="P33582" s="1"/>
      <c r="Q33582" s="1"/>
    </row>
    <row r="33583" spans="12:17" x14ac:dyDescent="0.45">
      <c r="L33583" s="1"/>
      <c r="M33583" s="2"/>
      <c r="P33583" s="1"/>
      <c r="Q33583" s="1"/>
    </row>
    <row r="33584" spans="12:17" x14ac:dyDescent="0.45">
      <c r="L33584" s="1"/>
      <c r="M33584" s="2"/>
      <c r="P33584" s="1"/>
      <c r="Q33584" s="1"/>
    </row>
    <row r="33585" spans="12:17" x14ac:dyDescent="0.45">
      <c r="P33585" s="1"/>
      <c r="Q33585" s="1"/>
    </row>
    <row r="33586" spans="12:17" x14ac:dyDescent="0.45">
      <c r="L33586" s="1"/>
      <c r="M33586" s="2"/>
      <c r="P33586" s="1"/>
      <c r="Q33586" s="1"/>
    </row>
    <row r="33587" spans="12:17" x14ac:dyDescent="0.45">
      <c r="L33587" s="1"/>
      <c r="M33587" s="2"/>
      <c r="P33587" s="1"/>
      <c r="Q33587" s="1"/>
    </row>
    <row r="33588" spans="12:17" x14ac:dyDescent="0.45">
      <c r="L33588" s="1"/>
      <c r="M33588" s="2"/>
      <c r="P33588" s="1"/>
      <c r="Q33588" s="1"/>
    </row>
    <row r="33589" spans="12:17" x14ac:dyDescent="0.45">
      <c r="L33589" s="1"/>
      <c r="M33589" s="2"/>
      <c r="P33589" s="1"/>
      <c r="Q33589" s="1"/>
    </row>
    <row r="33590" spans="12:17" x14ac:dyDescent="0.45">
      <c r="L33590" s="1"/>
      <c r="M33590" s="2"/>
      <c r="P33590" s="1"/>
      <c r="Q33590" s="1"/>
    </row>
    <row r="33591" spans="12:17" x14ac:dyDescent="0.45">
      <c r="L33591" s="1"/>
      <c r="M33591" s="2"/>
      <c r="P33591" s="1"/>
      <c r="Q33591" s="1"/>
    </row>
    <row r="33592" spans="12:17" x14ac:dyDescent="0.45">
      <c r="P33592" s="1"/>
      <c r="Q33592" s="1"/>
    </row>
    <row r="33593" spans="12:17" x14ac:dyDescent="0.45">
      <c r="P33593" s="1"/>
      <c r="Q33593" s="1"/>
    </row>
    <row r="33594" spans="12:17" x14ac:dyDescent="0.45">
      <c r="L33594" s="1"/>
      <c r="M33594" s="2"/>
      <c r="P33594" s="1"/>
      <c r="Q33594" s="1"/>
    </row>
    <row r="33595" spans="12:17" x14ac:dyDescent="0.45">
      <c r="L33595" s="1"/>
      <c r="M33595" s="2"/>
      <c r="P33595" s="1"/>
      <c r="Q33595" s="1"/>
    </row>
    <row r="33596" spans="12:17" x14ac:dyDescent="0.45">
      <c r="L33596" s="1"/>
      <c r="M33596" s="2"/>
      <c r="P33596" s="1"/>
      <c r="Q33596" s="1"/>
    </row>
    <row r="33597" spans="12:17" x14ac:dyDescent="0.45">
      <c r="L33597" s="1"/>
      <c r="M33597" s="2"/>
      <c r="P33597" s="1"/>
      <c r="Q33597" s="1"/>
    </row>
    <row r="33598" spans="12:17" x14ac:dyDescent="0.45">
      <c r="L33598" s="1"/>
      <c r="M33598" s="2"/>
      <c r="P33598" s="1"/>
      <c r="Q33598" s="1"/>
    </row>
    <row r="33599" spans="12:17" x14ac:dyDescent="0.45">
      <c r="P33599" s="1"/>
      <c r="Q33599" s="1"/>
    </row>
    <row r="33600" spans="12:17" x14ac:dyDescent="0.45">
      <c r="P33600" s="1"/>
      <c r="Q33600" s="1"/>
    </row>
    <row r="33601" spans="12:17" x14ac:dyDescent="0.45">
      <c r="L33601" s="1"/>
      <c r="M33601" s="2"/>
      <c r="P33601" s="1"/>
      <c r="Q33601" s="1"/>
    </row>
    <row r="33602" spans="12:17" x14ac:dyDescent="0.45">
      <c r="L33602" s="1"/>
      <c r="M33602" s="2"/>
      <c r="P33602" s="1"/>
      <c r="Q33602" s="1"/>
    </row>
    <row r="33603" spans="12:17" x14ac:dyDescent="0.45">
      <c r="L33603" s="1"/>
      <c r="M33603" s="2"/>
      <c r="P33603" s="1"/>
      <c r="Q33603" s="1"/>
    </row>
    <row r="33604" spans="12:17" x14ac:dyDescent="0.45">
      <c r="P33604" s="1"/>
      <c r="Q33604" s="1"/>
    </row>
    <row r="33605" spans="12:17" x14ac:dyDescent="0.45">
      <c r="L33605" s="1"/>
      <c r="M33605" s="2"/>
      <c r="P33605" s="1"/>
      <c r="Q33605" s="1"/>
    </row>
    <row r="33606" spans="12:17" x14ac:dyDescent="0.45">
      <c r="L33606" s="1"/>
      <c r="M33606" s="2"/>
      <c r="P33606" s="1"/>
      <c r="Q33606" s="1"/>
    </row>
    <row r="33607" spans="12:17" x14ac:dyDescent="0.45">
      <c r="L33607" s="1"/>
      <c r="M33607" s="2"/>
      <c r="P33607" s="1"/>
      <c r="Q33607" s="1"/>
    </row>
    <row r="33608" spans="12:17" x14ac:dyDescent="0.45">
      <c r="L33608" s="1"/>
      <c r="M33608" s="2"/>
      <c r="P33608" s="1"/>
      <c r="Q33608" s="1"/>
    </row>
    <row r="33609" spans="12:17" x14ac:dyDescent="0.45">
      <c r="L33609" s="1"/>
      <c r="M33609" s="2"/>
      <c r="P33609" s="1"/>
      <c r="Q33609" s="1"/>
    </row>
    <row r="33610" spans="12:17" x14ac:dyDescent="0.45">
      <c r="L33610" s="1"/>
      <c r="M33610" s="2"/>
      <c r="P33610" s="1"/>
      <c r="Q33610" s="1"/>
    </row>
    <row r="33611" spans="12:17" x14ac:dyDescent="0.45">
      <c r="P33611" s="1"/>
      <c r="Q33611" s="1"/>
    </row>
    <row r="33612" spans="12:17" x14ac:dyDescent="0.45">
      <c r="L33612" s="1"/>
      <c r="M33612" s="2"/>
      <c r="P33612" s="1"/>
      <c r="Q33612" s="1"/>
    </row>
    <row r="33613" spans="12:17" x14ac:dyDescent="0.45">
      <c r="L33613" s="1"/>
      <c r="M33613" s="2"/>
      <c r="P33613" s="1"/>
      <c r="Q33613" s="1"/>
    </row>
    <row r="33614" spans="12:17" x14ac:dyDescent="0.45">
      <c r="L33614" s="1"/>
      <c r="M33614" s="2"/>
      <c r="P33614" s="1"/>
      <c r="Q33614" s="1"/>
    </row>
    <row r="33615" spans="12:17" x14ac:dyDescent="0.45">
      <c r="L33615" s="1"/>
      <c r="M33615" s="2"/>
      <c r="P33615" s="1"/>
      <c r="Q33615" s="1"/>
    </row>
    <row r="33616" spans="12:17" x14ac:dyDescent="0.45">
      <c r="L33616" s="1"/>
      <c r="M33616" s="2"/>
      <c r="P33616" s="1"/>
      <c r="Q33616" s="1"/>
    </row>
    <row r="33617" spans="12:17" x14ac:dyDescent="0.45">
      <c r="L33617" s="1"/>
      <c r="M33617" s="2"/>
      <c r="P33617" s="1"/>
      <c r="Q33617" s="1"/>
    </row>
    <row r="33618" spans="12:17" x14ac:dyDescent="0.45">
      <c r="L33618" s="1"/>
      <c r="M33618" s="2"/>
      <c r="P33618" s="1"/>
      <c r="Q33618" s="1"/>
    </row>
    <row r="33619" spans="12:17" x14ac:dyDescent="0.45">
      <c r="L33619" s="1"/>
      <c r="M33619" s="2"/>
      <c r="P33619" s="1"/>
      <c r="Q33619" s="1"/>
    </row>
    <row r="33620" spans="12:17" x14ac:dyDescent="0.45">
      <c r="P33620" s="1"/>
      <c r="Q33620" s="1"/>
    </row>
    <row r="33621" spans="12:17" x14ac:dyDescent="0.45">
      <c r="L33621" s="1"/>
      <c r="M33621" s="2"/>
      <c r="P33621" s="1"/>
      <c r="Q33621" s="1"/>
    </row>
    <row r="33622" spans="12:17" x14ac:dyDescent="0.45">
      <c r="L33622" s="1"/>
      <c r="M33622" s="2"/>
      <c r="P33622" s="1"/>
      <c r="Q33622" s="1"/>
    </row>
    <row r="33623" spans="12:17" x14ac:dyDescent="0.45">
      <c r="L33623" s="1"/>
      <c r="M33623" s="2"/>
      <c r="P33623" s="1"/>
      <c r="Q33623" s="1"/>
    </row>
    <row r="33624" spans="12:17" x14ac:dyDescent="0.45">
      <c r="L33624" s="1"/>
      <c r="M33624" s="2"/>
      <c r="P33624" s="1"/>
      <c r="Q33624" s="1"/>
    </row>
    <row r="33625" spans="12:17" x14ac:dyDescent="0.45">
      <c r="L33625" s="1"/>
      <c r="M33625" s="2"/>
      <c r="P33625" s="1"/>
      <c r="Q33625" s="1"/>
    </row>
    <row r="33626" spans="12:17" x14ac:dyDescent="0.45">
      <c r="L33626" s="1"/>
      <c r="M33626" s="2"/>
      <c r="P33626" s="1"/>
      <c r="Q33626" s="1"/>
    </row>
    <row r="33627" spans="12:17" x14ac:dyDescent="0.45">
      <c r="P33627" s="1"/>
      <c r="Q33627" s="1"/>
    </row>
    <row r="33628" spans="12:17" x14ac:dyDescent="0.45">
      <c r="L33628" s="1"/>
      <c r="M33628" s="2"/>
      <c r="P33628" s="1"/>
      <c r="Q33628" s="1"/>
    </row>
    <row r="33629" spans="12:17" x14ac:dyDescent="0.45">
      <c r="L33629" s="1"/>
      <c r="M33629" s="2"/>
      <c r="P33629" s="1"/>
      <c r="Q33629" s="1"/>
    </row>
    <row r="33630" spans="12:17" x14ac:dyDescent="0.45">
      <c r="P33630" s="1"/>
      <c r="Q33630" s="1"/>
    </row>
    <row r="33631" spans="12:17" x14ac:dyDescent="0.45">
      <c r="P33631" s="1"/>
      <c r="Q33631" s="1"/>
    </row>
    <row r="33632" spans="12:17" x14ac:dyDescent="0.45">
      <c r="L33632" s="1"/>
      <c r="M33632" s="2"/>
      <c r="P33632" s="1"/>
      <c r="Q33632" s="1"/>
    </row>
    <row r="33633" spans="12:17" x14ac:dyDescent="0.45">
      <c r="L33633" s="1"/>
      <c r="M33633" s="2"/>
      <c r="P33633" s="1"/>
      <c r="Q33633" s="1"/>
    </row>
    <row r="33634" spans="12:17" x14ac:dyDescent="0.45">
      <c r="L33634" s="1"/>
      <c r="M33634" s="2"/>
      <c r="P33634" s="1"/>
      <c r="Q33634" s="1"/>
    </row>
    <row r="33635" spans="12:17" x14ac:dyDescent="0.45">
      <c r="L33635" s="1"/>
      <c r="M33635" s="2"/>
      <c r="P33635" s="1"/>
      <c r="Q33635" s="1"/>
    </row>
    <row r="33636" spans="12:17" x14ac:dyDescent="0.45">
      <c r="L33636" s="1"/>
      <c r="M33636" s="2"/>
      <c r="P33636" s="1"/>
      <c r="Q33636" s="1"/>
    </row>
    <row r="33637" spans="12:17" x14ac:dyDescent="0.45">
      <c r="L33637" s="1"/>
      <c r="M33637" s="2"/>
      <c r="P33637" s="1"/>
      <c r="Q33637" s="1"/>
    </row>
    <row r="33638" spans="12:17" x14ac:dyDescent="0.45">
      <c r="P33638" s="1"/>
      <c r="Q33638" s="1"/>
    </row>
    <row r="33639" spans="12:17" x14ac:dyDescent="0.45">
      <c r="L33639" s="1"/>
      <c r="M33639" s="2"/>
      <c r="P33639" s="1"/>
      <c r="Q33639" s="1"/>
    </row>
    <row r="33640" spans="12:17" x14ac:dyDescent="0.45">
      <c r="L33640" s="1"/>
      <c r="M33640" s="2"/>
      <c r="P33640" s="1"/>
      <c r="Q33640" s="1"/>
    </row>
    <row r="33641" spans="12:17" x14ac:dyDescent="0.45">
      <c r="L33641" s="1"/>
      <c r="M33641" s="2"/>
      <c r="P33641" s="1"/>
      <c r="Q33641" s="1"/>
    </row>
    <row r="33642" spans="12:17" x14ac:dyDescent="0.45">
      <c r="L33642" s="1"/>
      <c r="M33642" s="2"/>
      <c r="P33642" s="1"/>
      <c r="Q33642" s="1"/>
    </row>
    <row r="33643" spans="12:17" x14ac:dyDescent="0.45">
      <c r="L33643" s="1"/>
      <c r="M33643" s="2"/>
      <c r="P33643" s="1"/>
      <c r="Q33643" s="1"/>
    </row>
    <row r="33644" spans="12:17" x14ac:dyDescent="0.45">
      <c r="L33644" s="1"/>
      <c r="M33644" s="2"/>
      <c r="P33644" s="1"/>
      <c r="Q33644" s="1"/>
    </row>
    <row r="33645" spans="12:17" x14ac:dyDescent="0.45">
      <c r="L33645" s="1"/>
      <c r="M33645" s="2"/>
      <c r="P33645" s="1"/>
      <c r="Q33645" s="1"/>
    </row>
    <row r="33646" spans="12:17" x14ac:dyDescent="0.45">
      <c r="L33646" s="1"/>
      <c r="M33646" s="2"/>
      <c r="P33646" s="1"/>
      <c r="Q33646" s="1"/>
    </row>
    <row r="33647" spans="12:17" x14ac:dyDescent="0.45">
      <c r="L33647" s="1"/>
      <c r="M33647" s="2"/>
      <c r="P33647" s="1"/>
      <c r="Q33647" s="1"/>
    </row>
    <row r="33648" spans="12:17" x14ac:dyDescent="0.45">
      <c r="P33648" s="1"/>
      <c r="Q33648" s="1"/>
    </row>
    <row r="33649" spans="12:17" x14ac:dyDescent="0.45">
      <c r="L33649" s="1"/>
      <c r="M33649" s="2"/>
      <c r="P33649" s="1"/>
      <c r="Q33649" s="1"/>
    </row>
    <row r="33650" spans="12:17" x14ac:dyDescent="0.45">
      <c r="P33650" s="1"/>
      <c r="Q33650" s="1"/>
    </row>
    <row r="33651" spans="12:17" x14ac:dyDescent="0.45">
      <c r="L33651" s="1"/>
      <c r="M33651" s="2"/>
      <c r="P33651" s="1"/>
      <c r="Q33651" s="1"/>
    </row>
    <row r="33652" spans="12:17" x14ac:dyDescent="0.45">
      <c r="L33652" s="1"/>
      <c r="M33652" s="2"/>
      <c r="P33652" s="1"/>
      <c r="Q33652" s="1"/>
    </row>
    <row r="33653" spans="12:17" x14ac:dyDescent="0.45">
      <c r="P33653" s="1"/>
      <c r="Q33653" s="1"/>
    </row>
    <row r="33654" spans="12:17" x14ac:dyDescent="0.45">
      <c r="P33654" s="1"/>
      <c r="Q33654" s="1"/>
    </row>
    <row r="33655" spans="12:17" x14ac:dyDescent="0.45">
      <c r="L33655" s="1"/>
      <c r="M33655" s="2"/>
      <c r="P33655" s="1"/>
      <c r="Q33655" s="1"/>
    </row>
    <row r="33656" spans="12:17" x14ac:dyDescent="0.45">
      <c r="L33656" s="1"/>
      <c r="M33656" s="2"/>
      <c r="P33656" s="1"/>
      <c r="Q33656" s="1"/>
    </row>
    <row r="33657" spans="12:17" x14ac:dyDescent="0.45">
      <c r="L33657" s="1"/>
      <c r="M33657" s="2"/>
      <c r="P33657" s="1"/>
      <c r="Q33657" s="1"/>
    </row>
    <row r="33658" spans="12:17" x14ac:dyDescent="0.45">
      <c r="L33658" s="1"/>
      <c r="M33658" s="2"/>
      <c r="P33658" s="1"/>
      <c r="Q33658" s="1"/>
    </row>
    <row r="33659" spans="12:17" x14ac:dyDescent="0.45">
      <c r="L33659" s="1"/>
      <c r="M33659" s="2"/>
      <c r="P33659" s="1"/>
      <c r="Q33659" s="1"/>
    </row>
    <row r="33660" spans="12:17" x14ac:dyDescent="0.45">
      <c r="L33660" s="1"/>
      <c r="M33660" s="2"/>
      <c r="P33660" s="1"/>
      <c r="Q33660" s="1"/>
    </row>
    <row r="33661" spans="12:17" x14ac:dyDescent="0.45">
      <c r="L33661" s="1"/>
      <c r="M33661" s="2"/>
      <c r="P33661" s="1"/>
      <c r="Q33661" s="1"/>
    </row>
    <row r="33662" spans="12:17" x14ac:dyDescent="0.45">
      <c r="L33662" s="1"/>
      <c r="M33662" s="2"/>
      <c r="P33662" s="1"/>
      <c r="Q33662" s="1"/>
    </row>
    <row r="33663" spans="12:17" x14ac:dyDescent="0.45">
      <c r="L33663" s="1"/>
      <c r="M33663" s="2"/>
      <c r="P33663" s="1"/>
      <c r="Q33663" s="1"/>
    </row>
    <row r="33664" spans="12:17" x14ac:dyDescent="0.45">
      <c r="L33664" s="1"/>
      <c r="M33664" s="2"/>
      <c r="P33664" s="1"/>
      <c r="Q33664" s="1"/>
    </row>
    <row r="33665" spans="12:17" x14ac:dyDescent="0.45">
      <c r="P33665" s="1"/>
      <c r="Q33665" s="1"/>
    </row>
    <row r="33666" spans="12:17" x14ac:dyDescent="0.45">
      <c r="P33666" s="1"/>
      <c r="Q33666" s="1"/>
    </row>
    <row r="33667" spans="12:17" x14ac:dyDescent="0.45">
      <c r="L33667" s="1"/>
      <c r="M33667" s="2"/>
      <c r="P33667" s="1"/>
      <c r="Q33667" s="1"/>
    </row>
    <row r="33668" spans="12:17" x14ac:dyDescent="0.45">
      <c r="L33668" s="1"/>
      <c r="M33668" s="2"/>
      <c r="P33668" s="1"/>
      <c r="Q33668" s="1"/>
    </row>
    <row r="33669" spans="12:17" x14ac:dyDescent="0.45">
      <c r="L33669" s="1"/>
      <c r="M33669" s="2"/>
      <c r="P33669" s="1"/>
      <c r="Q33669" s="1"/>
    </row>
    <row r="33670" spans="12:17" x14ac:dyDescent="0.45">
      <c r="L33670" s="1"/>
      <c r="M33670" s="2"/>
      <c r="P33670" s="1"/>
      <c r="Q33670" s="1"/>
    </row>
    <row r="33671" spans="12:17" x14ac:dyDescent="0.45">
      <c r="L33671" s="1"/>
      <c r="M33671" s="2"/>
      <c r="P33671" s="1"/>
      <c r="Q33671" s="1"/>
    </row>
    <row r="33672" spans="12:17" x14ac:dyDescent="0.45">
      <c r="L33672" s="1"/>
      <c r="M33672" s="2"/>
      <c r="P33672" s="1"/>
      <c r="Q33672" s="1"/>
    </row>
    <row r="33673" spans="12:17" x14ac:dyDescent="0.45">
      <c r="L33673" s="1"/>
      <c r="M33673" s="2"/>
      <c r="P33673" s="1"/>
      <c r="Q33673" s="1"/>
    </row>
    <row r="33674" spans="12:17" x14ac:dyDescent="0.45">
      <c r="L33674" s="1"/>
      <c r="M33674" s="2"/>
      <c r="P33674" s="1"/>
      <c r="Q33674" s="1"/>
    </row>
    <row r="33675" spans="12:17" x14ac:dyDescent="0.45">
      <c r="L33675" s="1"/>
      <c r="M33675" s="2"/>
      <c r="P33675" s="1"/>
      <c r="Q33675" s="1"/>
    </row>
    <row r="33676" spans="12:17" x14ac:dyDescent="0.45">
      <c r="L33676" s="1"/>
      <c r="M33676" s="2"/>
      <c r="P33676" s="1"/>
      <c r="Q33676" s="1"/>
    </row>
    <row r="33677" spans="12:17" x14ac:dyDescent="0.45">
      <c r="P33677" s="1"/>
      <c r="Q33677" s="1"/>
    </row>
    <row r="33678" spans="12:17" x14ac:dyDescent="0.45">
      <c r="P33678" s="1"/>
      <c r="Q33678" s="1"/>
    </row>
    <row r="33679" spans="12:17" x14ac:dyDescent="0.45">
      <c r="P33679" s="1"/>
      <c r="Q33679" s="1"/>
    </row>
    <row r="33680" spans="12:17" x14ac:dyDescent="0.45">
      <c r="L33680" s="1"/>
      <c r="M33680" s="2"/>
      <c r="P33680" s="1"/>
      <c r="Q33680" s="1"/>
    </row>
    <row r="33681" spans="12:17" x14ac:dyDescent="0.45">
      <c r="L33681" s="1"/>
      <c r="M33681" s="2"/>
      <c r="P33681" s="1"/>
      <c r="Q33681" s="1"/>
    </row>
    <row r="33682" spans="12:17" x14ac:dyDescent="0.45">
      <c r="L33682" s="1"/>
      <c r="M33682" s="2"/>
      <c r="P33682" s="1"/>
      <c r="Q33682" s="1"/>
    </row>
    <row r="33683" spans="12:17" x14ac:dyDescent="0.45">
      <c r="L33683" s="1"/>
      <c r="M33683" s="2"/>
      <c r="P33683" s="1"/>
      <c r="Q33683" s="1"/>
    </row>
    <row r="33684" spans="12:17" x14ac:dyDescent="0.45">
      <c r="L33684" s="1"/>
      <c r="M33684" s="2"/>
      <c r="P33684" s="1"/>
      <c r="Q33684" s="1"/>
    </row>
    <row r="33685" spans="12:17" x14ac:dyDescent="0.45">
      <c r="L33685" s="1"/>
      <c r="M33685" s="2"/>
      <c r="P33685" s="1"/>
      <c r="Q33685" s="1"/>
    </row>
    <row r="33686" spans="12:17" x14ac:dyDescent="0.45">
      <c r="L33686" s="1"/>
      <c r="M33686" s="2"/>
      <c r="P33686" s="1"/>
      <c r="Q33686" s="1"/>
    </row>
    <row r="33687" spans="12:17" x14ac:dyDescent="0.45">
      <c r="P33687" s="1"/>
      <c r="Q33687" s="1"/>
    </row>
    <row r="33688" spans="12:17" x14ac:dyDescent="0.45">
      <c r="P33688" s="1"/>
      <c r="Q33688" s="1"/>
    </row>
    <row r="33689" spans="12:17" x14ac:dyDescent="0.45">
      <c r="L33689" s="1"/>
      <c r="M33689" s="2"/>
      <c r="P33689" s="1"/>
      <c r="Q33689" s="1"/>
    </row>
    <row r="33690" spans="12:17" x14ac:dyDescent="0.45">
      <c r="P33690" s="1"/>
      <c r="Q33690" s="1"/>
    </row>
    <row r="33691" spans="12:17" x14ac:dyDescent="0.45">
      <c r="P33691" s="1"/>
      <c r="Q33691" s="1"/>
    </row>
    <row r="33692" spans="12:17" x14ac:dyDescent="0.45">
      <c r="P33692" s="1"/>
      <c r="Q33692" s="1"/>
    </row>
    <row r="33693" spans="12:17" x14ac:dyDescent="0.45">
      <c r="L33693" s="1"/>
      <c r="M33693" s="2"/>
      <c r="P33693" s="1"/>
      <c r="Q33693" s="1"/>
    </row>
    <row r="33694" spans="12:17" x14ac:dyDescent="0.45">
      <c r="P33694" s="1"/>
      <c r="Q33694" s="1"/>
    </row>
    <row r="33695" spans="12:17" x14ac:dyDescent="0.45">
      <c r="L33695" s="1"/>
      <c r="M33695" s="2"/>
      <c r="P33695" s="1"/>
      <c r="Q33695" s="1"/>
    </row>
    <row r="33696" spans="12:17" x14ac:dyDescent="0.45">
      <c r="L33696" s="1"/>
      <c r="M33696" s="2"/>
      <c r="P33696" s="1"/>
      <c r="Q33696" s="1"/>
    </row>
    <row r="33697" spans="12:17" x14ac:dyDescent="0.45">
      <c r="L33697" s="1"/>
      <c r="M33697" s="2"/>
      <c r="P33697" s="1"/>
      <c r="Q33697" s="1"/>
    </row>
    <row r="33698" spans="12:17" x14ac:dyDescent="0.45">
      <c r="L33698" s="1"/>
      <c r="M33698" s="2"/>
      <c r="P33698" s="1"/>
      <c r="Q33698" s="1"/>
    </row>
    <row r="33699" spans="12:17" x14ac:dyDescent="0.45">
      <c r="L33699" s="1"/>
      <c r="M33699" s="2"/>
      <c r="P33699" s="1"/>
      <c r="Q33699" s="1"/>
    </row>
    <row r="33700" spans="12:17" x14ac:dyDescent="0.45">
      <c r="L33700" s="1"/>
      <c r="M33700" s="2"/>
      <c r="P33700" s="1"/>
      <c r="Q33700" s="1"/>
    </row>
    <row r="33701" spans="12:17" x14ac:dyDescent="0.45">
      <c r="L33701" s="1"/>
      <c r="M33701" s="2"/>
      <c r="P33701" s="1"/>
      <c r="Q33701" s="1"/>
    </row>
    <row r="33702" spans="12:17" x14ac:dyDescent="0.45">
      <c r="L33702" s="1"/>
      <c r="M33702" s="2"/>
      <c r="P33702" s="1"/>
      <c r="Q33702" s="1"/>
    </row>
    <row r="33703" spans="12:17" x14ac:dyDescent="0.45">
      <c r="P33703" s="1"/>
      <c r="Q33703" s="1"/>
    </row>
    <row r="33704" spans="12:17" x14ac:dyDescent="0.45">
      <c r="P33704" s="1"/>
      <c r="Q33704" s="1"/>
    </row>
    <row r="33705" spans="12:17" x14ac:dyDescent="0.45">
      <c r="L33705" s="1"/>
      <c r="M33705" s="2"/>
      <c r="P33705" s="1"/>
      <c r="Q33705" s="1"/>
    </row>
    <row r="33706" spans="12:17" x14ac:dyDescent="0.45">
      <c r="P33706" s="1"/>
      <c r="Q33706" s="1"/>
    </row>
    <row r="33707" spans="12:17" x14ac:dyDescent="0.45">
      <c r="L33707" s="1"/>
      <c r="M33707" s="2"/>
      <c r="P33707" s="1"/>
      <c r="Q33707" s="1"/>
    </row>
    <row r="33708" spans="12:17" x14ac:dyDescent="0.45">
      <c r="P33708" s="1"/>
      <c r="Q33708" s="1"/>
    </row>
    <row r="33709" spans="12:17" x14ac:dyDescent="0.45">
      <c r="L33709" s="1"/>
      <c r="M33709" s="2"/>
      <c r="P33709" s="1"/>
      <c r="Q33709" s="1"/>
    </row>
    <row r="33710" spans="12:17" x14ac:dyDescent="0.45">
      <c r="L33710" s="1"/>
      <c r="M33710" s="2"/>
      <c r="P33710" s="1"/>
      <c r="Q33710" s="1"/>
    </row>
    <row r="33711" spans="12:17" x14ac:dyDescent="0.45">
      <c r="L33711" s="1"/>
      <c r="M33711" s="2"/>
      <c r="P33711" s="1"/>
      <c r="Q33711" s="1"/>
    </row>
    <row r="33712" spans="12:17" x14ac:dyDescent="0.45">
      <c r="L33712" s="1"/>
      <c r="M33712" s="2"/>
      <c r="P33712" s="1"/>
      <c r="Q33712" s="1"/>
    </row>
    <row r="33713" spans="12:17" x14ac:dyDescent="0.45">
      <c r="L33713" s="1"/>
      <c r="M33713" s="2"/>
      <c r="P33713" s="1"/>
      <c r="Q33713" s="1"/>
    </row>
    <row r="33714" spans="12:17" x14ac:dyDescent="0.45">
      <c r="L33714" s="1"/>
      <c r="M33714" s="2"/>
      <c r="P33714" s="1"/>
      <c r="Q33714" s="1"/>
    </row>
    <row r="33715" spans="12:17" x14ac:dyDescent="0.45">
      <c r="P33715" s="1"/>
      <c r="Q33715" s="1"/>
    </row>
    <row r="33716" spans="12:17" x14ac:dyDescent="0.45">
      <c r="L33716" s="1"/>
      <c r="M33716" s="2"/>
      <c r="P33716" s="1"/>
      <c r="Q33716" s="1"/>
    </row>
    <row r="33717" spans="12:17" x14ac:dyDescent="0.45">
      <c r="L33717" s="1"/>
      <c r="M33717" s="2"/>
      <c r="P33717" s="1"/>
      <c r="Q33717" s="1"/>
    </row>
    <row r="33718" spans="12:17" x14ac:dyDescent="0.45">
      <c r="L33718" s="1"/>
      <c r="M33718" s="2"/>
      <c r="P33718" s="1"/>
      <c r="Q33718" s="1"/>
    </row>
    <row r="33719" spans="12:17" x14ac:dyDescent="0.45">
      <c r="P33719" s="1"/>
      <c r="Q33719" s="1"/>
    </row>
    <row r="33720" spans="12:17" x14ac:dyDescent="0.45">
      <c r="L33720" s="1"/>
      <c r="M33720" s="2"/>
      <c r="P33720" s="1"/>
      <c r="Q33720" s="1"/>
    </row>
    <row r="33721" spans="12:17" x14ac:dyDescent="0.45">
      <c r="L33721" s="1"/>
      <c r="M33721" s="2"/>
      <c r="P33721" s="1"/>
      <c r="Q33721" s="1"/>
    </row>
    <row r="33722" spans="12:17" x14ac:dyDescent="0.45">
      <c r="L33722" s="1"/>
      <c r="M33722" s="2"/>
      <c r="P33722" s="1"/>
      <c r="Q33722" s="1"/>
    </row>
    <row r="33723" spans="12:17" x14ac:dyDescent="0.45">
      <c r="L33723" s="1"/>
      <c r="M33723" s="2"/>
      <c r="P33723" s="1"/>
      <c r="Q33723" s="1"/>
    </row>
    <row r="33724" spans="12:17" x14ac:dyDescent="0.45">
      <c r="L33724" s="1"/>
      <c r="M33724" s="2"/>
      <c r="P33724" s="1"/>
      <c r="Q33724" s="1"/>
    </row>
    <row r="33725" spans="12:17" x14ac:dyDescent="0.45">
      <c r="L33725" s="1"/>
      <c r="M33725" s="2"/>
      <c r="P33725" s="1"/>
      <c r="Q33725" s="1"/>
    </row>
    <row r="33726" spans="12:17" x14ac:dyDescent="0.45">
      <c r="L33726" s="1"/>
      <c r="M33726" s="2"/>
      <c r="P33726" s="1"/>
      <c r="Q33726" s="1"/>
    </row>
    <row r="33727" spans="12:17" x14ac:dyDescent="0.45">
      <c r="P33727" s="1"/>
      <c r="Q33727" s="1"/>
    </row>
    <row r="33728" spans="12:17" x14ac:dyDescent="0.45">
      <c r="L33728" s="1"/>
      <c r="M33728" s="2"/>
      <c r="P33728" s="1"/>
      <c r="Q33728" s="1"/>
    </row>
    <row r="33729" spans="12:17" x14ac:dyDescent="0.45">
      <c r="L33729" s="1"/>
      <c r="M33729" s="2"/>
      <c r="P33729" s="1"/>
      <c r="Q33729" s="1"/>
    </row>
    <row r="33730" spans="12:17" x14ac:dyDescent="0.45">
      <c r="P33730" s="1"/>
      <c r="Q33730" s="1"/>
    </row>
    <row r="33731" spans="12:17" x14ac:dyDescent="0.45">
      <c r="L33731" s="1"/>
      <c r="M33731" s="2"/>
      <c r="P33731" s="1"/>
      <c r="Q33731" s="1"/>
    </row>
    <row r="33732" spans="12:17" x14ac:dyDescent="0.45">
      <c r="L33732" s="1"/>
      <c r="M33732" s="2"/>
      <c r="P33732" s="1"/>
      <c r="Q33732" s="1"/>
    </row>
    <row r="33733" spans="12:17" x14ac:dyDescent="0.45">
      <c r="L33733" s="1"/>
      <c r="M33733" s="2"/>
      <c r="P33733" s="1"/>
      <c r="Q33733" s="1"/>
    </row>
    <row r="33734" spans="12:17" x14ac:dyDescent="0.45">
      <c r="L33734" s="1"/>
      <c r="M33734" s="2"/>
      <c r="P33734" s="1"/>
      <c r="Q33734" s="1"/>
    </row>
    <row r="33735" spans="12:17" x14ac:dyDescent="0.45">
      <c r="L33735" s="1"/>
      <c r="M33735" s="2"/>
      <c r="P33735" s="1"/>
      <c r="Q33735" s="1"/>
    </row>
    <row r="33736" spans="12:17" x14ac:dyDescent="0.45">
      <c r="L33736" s="1"/>
      <c r="M33736" s="2"/>
      <c r="P33736" s="1"/>
      <c r="Q33736" s="1"/>
    </row>
    <row r="33737" spans="12:17" x14ac:dyDescent="0.45">
      <c r="L33737" s="1"/>
      <c r="M33737" s="2"/>
      <c r="P33737" s="1"/>
      <c r="Q33737" s="1"/>
    </row>
    <row r="33738" spans="12:17" x14ac:dyDescent="0.45">
      <c r="L33738" s="1"/>
      <c r="M33738" s="2"/>
      <c r="P33738" s="1"/>
      <c r="Q33738" s="1"/>
    </row>
    <row r="33739" spans="12:17" x14ac:dyDescent="0.45">
      <c r="L33739" s="1"/>
      <c r="M33739" s="2"/>
      <c r="P33739" s="1"/>
      <c r="Q33739" s="1"/>
    </row>
    <row r="33740" spans="12:17" x14ac:dyDescent="0.45">
      <c r="L33740" s="1"/>
      <c r="M33740" s="2"/>
      <c r="P33740" s="1"/>
      <c r="Q33740" s="1"/>
    </row>
    <row r="33741" spans="12:17" x14ac:dyDescent="0.45">
      <c r="P33741" s="1"/>
      <c r="Q33741" s="1"/>
    </row>
    <row r="33742" spans="12:17" x14ac:dyDescent="0.45">
      <c r="L33742" s="1"/>
      <c r="M33742" s="2"/>
      <c r="P33742" s="1"/>
      <c r="Q33742" s="1"/>
    </row>
    <row r="33743" spans="12:17" x14ac:dyDescent="0.45">
      <c r="L33743" s="1"/>
      <c r="M33743" s="2"/>
      <c r="P33743" s="1"/>
      <c r="Q33743" s="1"/>
    </row>
    <row r="33744" spans="12:17" x14ac:dyDescent="0.45">
      <c r="L33744" s="1"/>
      <c r="M33744" s="2"/>
      <c r="P33744" s="1"/>
      <c r="Q33744" s="1"/>
    </row>
    <row r="33745" spans="12:17" x14ac:dyDescent="0.45">
      <c r="L33745" s="1"/>
      <c r="M33745" s="2"/>
      <c r="P33745" s="1"/>
      <c r="Q33745" s="1"/>
    </row>
    <row r="33746" spans="12:17" x14ac:dyDescent="0.45">
      <c r="P33746" s="1"/>
      <c r="Q33746" s="1"/>
    </row>
    <row r="33747" spans="12:17" x14ac:dyDescent="0.45">
      <c r="L33747" s="1"/>
      <c r="M33747" s="2"/>
      <c r="P33747" s="1"/>
      <c r="Q33747" s="1"/>
    </row>
    <row r="33748" spans="12:17" x14ac:dyDescent="0.45">
      <c r="L33748" s="1"/>
      <c r="M33748" s="2"/>
      <c r="P33748" s="1"/>
      <c r="Q33748" s="1"/>
    </row>
    <row r="33749" spans="12:17" x14ac:dyDescent="0.45">
      <c r="L33749" s="1"/>
      <c r="M33749" s="2"/>
      <c r="P33749" s="1"/>
      <c r="Q33749" s="1"/>
    </row>
    <row r="33750" spans="12:17" x14ac:dyDescent="0.45">
      <c r="L33750" s="1"/>
      <c r="M33750" s="2"/>
      <c r="P33750" s="1"/>
      <c r="Q33750" s="1"/>
    </row>
    <row r="33751" spans="12:17" x14ac:dyDescent="0.45">
      <c r="P33751" s="1"/>
      <c r="Q33751" s="1"/>
    </row>
    <row r="33752" spans="12:17" x14ac:dyDescent="0.45">
      <c r="L33752" s="1"/>
      <c r="M33752" s="2"/>
      <c r="P33752" s="1"/>
      <c r="Q33752" s="1"/>
    </row>
    <row r="33753" spans="12:17" x14ac:dyDescent="0.45">
      <c r="L33753" s="1"/>
      <c r="M33753" s="2"/>
      <c r="P33753" s="1"/>
      <c r="Q33753" s="1"/>
    </row>
    <row r="33754" spans="12:17" x14ac:dyDescent="0.45">
      <c r="L33754" s="1"/>
      <c r="M33754" s="2"/>
      <c r="P33754" s="1"/>
      <c r="Q33754" s="1"/>
    </row>
    <row r="33755" spans="12:17" x14ac:dyDescent="0.45">
      <c r="L33755" s="1"/>
      <c r="M33755" s="2"/>
      <c r="P33755" s="1"/>
      <c r="Q33755" s="1"/>
    </row>
    <row r="33756" spans="12:17" x14ac:dyDescent="0.45">
      <c r="L33756" s="1"/>
      <c r="M33756" s="2"/>
      <c r="P33756" s="1"/>
      <c r="Q33756" s="1"/>
    </row>
    <row r="33757" spans="12:17" x14ac:dyDescent="0.45">
      <c r="L33757" s="1"/>
      <c r="M33757" s="2"/>
      <c r="P33757" s="1"/>
      <c r="Q33757" s="1"/>
    </row>
    <row r="33758" spans="12:17" x14ac:dyDescent="0.45">
      <c r="L33758" s="1"/>
      <c r="M33758" s="2"/>
      <c r="P33758" s="1"/>
      <c r="Q33758" s="1"/>
    </row>
    <row r="33759" spans="12:17" x14ac:dyDescent="0.45">
      <c r="L33759" s="1"/>
      <c r="M33759" s="2"/>
      <c r="P33759" s="1"/>
      <c r="Q33759" s="1"/>
    </row>
    <row r="33760" spans="12:17" x14ac:dyDescent="0.45">
      <c r="L33760" s="1"/>
      <c r="M33760" s="2"/>
      <c r="P33760" s="1"/>
      <c r="Q33760" s="1"/>
    </row>
    <row r="33761" spans="12:17" x14ac:dyDescent="0.45">
      <c r="L33761" s="1"/>
      <c r="M33761" s="2"/>
      <c r="P33761" s="1"/>
      <c r="Q33761" s="1"/>
    </row>
    <row r="33762" spans="12:17" x14ac:dyDescent="0.45">
      <c r="L33762" s="1"/>
      <c r="M33762" s="2"/>
      <c r="P33762" s="1"/>
      <c r="Q33762" s="1"/>
    </row>
    <row r="33763" spans="12:17" x14ac:dyDescent="0.45">
      <c r="P33763" s="1"/>
      <c r="Q33763" s="1"/>
    </row>
    <row r="33764" spans="12:17" x14ac:dyDescent="0.45">
      <c r="L33764" s="1"/>
      <c r="M33764" s="2"/>
      <c r="P33764" s="1"/>
      <c r="Q33764" s="1"/>
    </row>
    <row r="33765" spans="12:17" x14ac:dyDescent="0.45">
      <c r="L33765" s="1"/>
      <c r="M33765" s="2"/>
      <c r="P33765" s="1"/>
      <c r="Q33765" s="1"/>
    </row>
    <row r="33766" spans="12:17" x14ac:dyDescent="0.45">
      <c r="L33766" s="1"/>
      <c r="M33766" s="2"/>
      <c r="P33766" s="1"/>
      <c r="Q33766" s="1"/>
    </row>
    <row r="33767" spans="12:17" x14ac:dyDescent="0.45">
      <c r="L33767" s="1"/>
      <c r="M33767" s="2"/>
      <c r="P33767" s="1"/>
      <c r="Q33767" s="1"/>
    </row>
    <row r="33768" spans="12:17" x14ac:dyDescent="0.45">
      <c r="P33768" s="1"/>
      <c r="Q33768" s="1"/>
    </row>
    <row r="33769" spans="12:17" x14ac:dyDescent="0.45">
      <c r="L33769" s="1"/>
      <c r="M33769" s="2"/>
      <c r="P33769" s="1"/>
      <c r="Q33769" s="1"/>
    </row>
    <row r="33770" spans="12:17" x14ac:dyDescent="0.45">
      <c r="L33770" s="1"/>
      <c r="M33770" s="2"/>
      <c r="P33770" s="1"/>
      <c r="Q33770" s="1"/>
    </row>
    <row r="33771" spans="12:17" x14ac:dyDescent="0.45">
      <c r="L33771" s="1"/>
      <c r="M33771" s="2"/>
      <c r="P33771" s="1"/>
      <c r="Q33771" s="1"/>
    </row>
    <row r="33772" spans="12:17" x14ac:dyDescent="0.45">
      <c r="P33772" s="1"/>
      <c r="Q33772" s="1"/>
    </row>
    <row r="33773" spans="12:17" x14ac:dyDescent="0.45">
      <c r="L33773" s="1"/>
      <c r="M33773" s="2"/>
      <c r="P33773" s="1"/>
      <c r="Q33773" s="1"/>
    </row>
    <row r="33774" spans="12:17" x14ac:dyDescent="0.45">
      <c r="L33774" s="1"/>
      <c r="M33774" s="2"/>
      <c r="P33774" s="1"/>
      <c r="Q33774" s="1"/>
    </row>
    <row r="33775" spans="12:17" x14ac:dyDescent="0.45">
      <c r="L33775" s="1"/>
      <c r="M33775" s="2"/>
      <c r="P33775" s="1"/>
      <c r="Q33775" s="1"/>
    </row>
    <row r="33776" spans="12:17" x14ac:dyDescent="0.45">
      <c r="L33776" s="1"/>
      <c r="M33776" s="2"/>
      <c r="P33776" s="1"/>
      <c r="Q33776" s="1"/>
    </row>
    <row r="33777" spans="12:17" x14ac:dyDescent="0.45">
      <c r="P33777" s="1"/>
      <c r="Q33777" s="1"/>
    </row>
    <row r="33778" spans="12:17" x14ac:dyDescent="0.45">
      <c r="L33778" s="1"/>
      <c r="M33778" s="2"/>
      <c r="P33778" s="1"/>
      <c r="Q33778" s="1"/>
    </row>
    <row r="33779" spans="12:17" x14ac:dyDescent="0.45">
      <c r="L33779" s="1"/>
      <c r="M33779" s="2"/>
      <c r="P33779" s="1"/>
      <c r="Q33779" s="1"/>
    </row>
    <row r="33780" spans="12:17" x14ac:dyDescent="0.45">
      <c r="P33780" s="1"/>
      <c r="Q33780" s="1"/>
    </row>
    <row r="33781" spans="12:17" x14ac:dyDescent="0.45">
      <c r="L33781" s="1"/>
      <c r="M33781" s="2"/>
      <c r="P33781" s="1"/>
      <c r="Q33781" s="1"/>
    </row>
    <row r="33782" spans="12:17" x14ac:dyDescent="0.45">
      <c r="L33782" s="1"/>
      <c r="M33782" s="2"/>
      <c r="P33782" s="1"/>
      <c r="Q33782" s="1"/>
    </row>
    <row r="33783" spans="12:17" x14ac:dyDescent="0.45">
      <c r="L33783" s="1"/>
      <c r="M33783" s="2"/>
      <c r="P33783" s="1"/>
      <c r="Q33783" s="1"/>
    </row>
    <row r="33784" spans="12:17" x14ac:dyDescent="0.45">
      <c r="L33784" s="1"/>
      <c r="M33784" s="2"/>
      <c r="P33784" s="1"/>
      <c r="Q33784" s="1"/>
    </row>
    <row r="33785" spans="12:17" x14ac:dyDescent="0.45">
      <c r="L33785" s="1"/>
      <c r="M33785" s="2"/>
      <c r="P33785" s="1"/>
      <c r="Q33785" s="1"/>
    </row>
    <row r="33786" spans="12:17" x14ac:dyDescent="0.45">
      <c r="L33786" s="1"/>
      <c r="M33786" s="2"/>
      <c r="P33786" s="1"/>
      <c r="Q33786" s="1"/>
    </row>
    <row r="33787" spans="12:17" x14ac:dyDescent="0.45">
      <c r="L33787" s="1"/>
      <c r="M33787" s="2"/>
      <c r="P33787" s="1"/>
      <c r="Q33787" s="1"/>
    </row>
    <row r="33788" spans="12:17" x14ac:dyDescent="0.45">
      <c r="L33788" s="1"/>
      <c r="M33788" s="2"/>
      <c r="P33788" s="1"/>
      <c r="Q33788" s="1"/>
    </row>
    <row r="33789" spans="12:17" x14ac:dyDescent="0.45">
      <c r="L33789" s="1"/>
      <c r="M33789" s="2"/>
      <c r="P33789" s="1"/>
      <c r="Q33789" s="1"/>
    </row>
    <row r="33790" spans="12:17" x14ac:dyDescent="0.45">
      <c r="L33790" s="1"/>
      <c r="M33790" s="2"/>
      <c r="P33790" s="1"/>
      <c r="Q33790" s="1"/>
    </row>
    <row r="33791" spans="12:17" x14ac:dyDescent="0.45">
      <c r="L33791" s="1"/>
      <c r="M33791" s="2"/>
      <c r="P33791" s="1"/>
      <c r="Q33791" s="1"/>
    </row>
    <row r="33792" spans="12:17" x14ac:dyDescent="0.45">
      <c r="L33792" s="1"/>
      <c r="M33792" s="2"/>
      <c r="P33792" s="1"/>
      <c r="Q33792" s="1"/>
    </row>
    <row r="33793" spans="12:17" x14ac:dyDescent="0.45">
      <c r="L33793" s="1"/>
      <c r="M33793" s="2"/>
      <c r="P33793" s="1"/>
      <c r="Q33793" s="1"/>
    </row>
    <row r="33794" spans="12:17" x14ac:dyDescent="0.45">
      <c r="L33794" s="1"/>
      <c r="M33794" s="2"/>
      <c r="P33794" s="1"/>
      <c r="Q33794" s="1"/>
    </row>
    <row r="33795" spans="12:17" x14ac:dyDescent="0.45">
      <c r="L33795" s="1"/>
      <c r="M33795" s="2"/>
      <c r="P33795" s="1"/>
      <c r="Q33795" s="1"/>
    </row>
    <row r="33796" spans="12:17" x14ac:dyDescent="0.45">
      <c r="P33796" s="1"/>
      <c r="Q33796" s="1"/>
    </row>
    <row r="33797" spans="12:17" x14ac:dyDescent="0.45">
      <c r="P33797" s="1"/>
      <c r="Q33797" s="1"/>
    </row>
    <row r="33798" spans="12:17" x14ac:dyDescent="0.45">
      <c r="L33798" s="1"/>
      <c r="M33798" s="2"/>
      <c r="P33798" s="1"/>
      <c r="Q33798" s="1"/>
    </row>
    <row r="33799" spans="12:17" x14ac:dyDescent="0.45">
      <c r="L33799" s="1"/>
      <c r="M33799" s="2"/>
      <c r="P33799" s="1"/>
      <c r="Q33799" s="1"/>
    </row>
    <row r="33800" spans="12:17" x14ac:dyDescent="0.45">
      <c r="L33800" s="1"/>
      <c r="M33800" s="2"/>
      <c r="P33800" s="1"/>
      <c r="Q33800" s="1"/>
    </row>
    <row r="33801" spans="12:17" x14ac:dyDescent="0.45">
      <c r="L33801" s="1"/>
      <c r="M33801" s="2"/>
      <c r="P33801" s="1"/>
      <c r="Q33801" s="1"/>
    </row>
    <row r="33802" spans="12:17" x14ac:dyDescent="0.45">
      <c r="L33802" s="1"/>
      <c r="M33802" s="2"/>
      <c r="P33802" s="1"/>
      <c r="Q33802" s="1"/>
    </row>
    <row r="33803" spans="12:17" x14ac:dyDescent="0.45">
      <c r="L33803" s="1"/>
      <c r="M33803" s="2"/>
      <c r="P33803" s="1"/>
      <c r="Q33803" s="1"/>
    </row>
    <row r="33804" spans="12:17" x14ac:dyDescent="0.45">
      <c r="P33804" s="1"/>
      <c r="Q33804" s="1"/>
    </row>
    <row r="33805" spans="12:17" x14ac:dyDescent="0.45">
      <c r="L33805" s="1"/>
      <c r="M33805" s="2"/>
      <c r="P33805" s="1"/>
      <c r="Q33805" s="1"/>
    </row>
    <row r="33806" spans="12:17" x14ac:dyDescent="0.45">
      <c r="P33806" s="1"/>
      <c r="Q33806" s="1"/>
    </row>
    <row r="33807" spans="12:17" x14ac:dyDescent="0.45">
      <c r="L33807" s="1"/>
      <c r="M33807" s="2"/>
      <c r="P33807" s="1"/>
      <c r="Q33807" s="1"/>
    </row>
    <row r="33808" spans="12:17" x14ac:dyDescent="0.45">
      <c r="L33808" s="1"/>
      <c r="M33808" s="2"/>
      <c r="P33808" s="1"/>
      <c r="Q33808" s="1"/>
    </row>
    <row r="33809" spans="12:17" x14ac:dyDescent="0.45">
      <c r="L33809" s="1"/>
      <c r="M33809" s="2"/>
      <c r="P33809" s="1"/>
      <c r="Q33809" s="1"/>
    </row>
    <row r="33810" spans="12:17" x14ac:dyDescent="0.45">
      <c r="L33810" s="1"/>
      <c r="M33810" s="2"/>
      <c r="P33810" s="1"/>
      <c r="Q33810" s="1"/>
    </row>
    <row r="33811" spans="12:17" x14ac:dyDescent="0.45">
      <c r="L33811" s="1"/>
      <c r="M33811" s="2"/>
      <c r="P33811" s="1"/>
      <c r="Q33811" s="1"/>
    </row>
    <row r="33812" spans="12:17" x14ac:dyDescent="0.45">
      <c r="L33812" s="1"/>
      <c r="M33812" s="2"/>
      <c r="P33812" s="1"/>
      <c r="Q33812" s="1"/>
    </row>
    <row r="33813" spans="12:17" x14ac:dyDescent="0.45">
      <c r="L33813" s="1"/>
      <c r="M33813" s="2"/>
      <c r="P33813" s="1"/>
      <c r="Q33813" s="1"/>
    </row>
    <row r="33814" spans="12:17" x14ac:dyDescent="0.45">
      <c r="L33814" s="1"/>
      <c r="M33814" s="2"/>
      <c r="P33814" s="1"/>
      <c r="Q33814" s="1"/>
    </row>
    <row r="33815" spans="12:17" x14ac:dyDescent="0.45">
      <c r="L33815" s="1"/>
      <c r="M33815" s="2"/>
      <c r="P33815" s="1"/>
      <c r="Q33815" s="1"/>
    </row>
    <row r="33816" spans="12:17" x14ac:dyDescent="0.45">
      <c r="L33816" s="1"/>
      <c r="M33816" s="2"/>
      <c r="P33816" s="1"/>
      <c r="Q33816" s="1"/>
    </row>
    <row r="33817" spans="12:17" x14ac:dyDescent="0.45">
      <c r="L33817" s="1"/>
      <c r="M33817" s="2"/>
      <c r="P33817" s="1"/>
      <c r="Q33817" s="1"/>
    </row>
    <row r="33818" spans="12:17" x14ac:dyDescent="0.45">
      <c r="L33818" s="1"/>
      <c r="M33818" s="2"/>
      <c r="P33818" s="1"/>
      <c r="Q33818" s="1"/>
    </row>
    <row r="33819" spans="12:17" x14ac:dyDescent="0.45">
      <c r="L33819" s="1"/>
      <c r="M33819" s="2"/>
      <c r="P33819" s="1"/>
      <c r="Q33819" s="1"/>
    </row>
    <row r="33820" spans="12:17" x14ac:dyDescent="0.45">
      <c r="L33820" s="1"/>
      <c r="M33820" s="2"/>
      <c r="P33820" s="1"/>
      <c r="Q33820" s="1"/>
    </row>
    <row r="33821" spans="12:17" x14ac:dyDescent="0.45">
      <c r="L33821" s="1"/>
      <c r="M33821" s="2"/>
      <c r="P33821" s="1"/>
      <c r="Q33821" s="1"/>
    </row>
    <row r="33822" spans="12:17" x14ac:dyDescent="0.45">
      <c r="P33822" s="1"/>
      <c r="Q33822" s="1"/>
    </row>
    <row r="33823" spans="12:17" x14ac:dyDescent="0.45">
      <c r="L33823" s="1"/>
      <c r="M33823" s="2"/>
      <c r="P33823" s="1"/>
      <c r="Q33823" s="1"/>
    </row>
    <row r="33824" spans="12:17" x14ac:dyDescent="0.45">
      <c r="L33824" s="1"/>
      <c r="M33824" s="2"/>
      <c r="P33824" s="1"/>
      <c r="Q33824" s="1"/>
    </row>
    <row r="33825" spans="12:17" x14ac:dyDescent="0.45">
      <c r="L33825" s="1"/>
      <c r="M33825" s="2"/>
      <c r="P33825" s="1"/>
      <c r="Q33825" s="1"/>
    </row>
    <row r="33826" spans="12:17" x14ac:dyDescent="0.45">
      <c r="L33826" s="1"/>
      <c r="M33826" s="2"/>
      <c r="P33826" s="1"/>
      <c r="Q33826" s="1"/>
    </row>
    <row r="33827" spans="12:17" x14ac:dyDescent="0.45">
      <c r="L33827" s="1"/>
      <c r="M33827" s="2"/>
      <c r="P33827" s="1"/>
      <c r="Q33827" s="1"/>
    </row>
    <row r="33828" spans="12:17" x14ac:dyDescent="0.45">
      <c r="L33828" s="1"/>
      <c r="M33828" s="2"/>
      <c r="P33828" s="1"/>
      <c r="Q33828" s="1"/>
    </row>
    <row r="33829" spans="12:17" x14ac:dyDescent="0.45">
      <c r="P33829" s="1"/>
      <c r="Q33829" s="1"/>
    </row>
    <row r="33830" spans="12:17" x14ac:dyDescent="0.45">
      <c r="L33830" s="1"/>
      <c r="M33830" s="2"/>
      <c r="P33830" s="1"/>
      <c r="Q33830" s="1"/>
    </row>
    <row r="33831" spans="12:17" x14ac:dyDescent="0.45">
      <c r="L33831" s="1"/>
      <c r="M33831" s="2"/>
      <c r="P33831" s="1"/>
      <c r="Q33831" s="1"/>
    </row>
    <row r="33832" spans="12:17" x14ac:dyDescent="0.45">
      <c r="L33832" s="1"/>
      <c r="M33832" s="2"/>
      <c r="P33832" s="1"/>
      <c r="Q33832" s="1"/>
    </row>
    <row r="33833" spans="12:17" x14ac:dyDescent="0.45">
      <c r="L33833" s="1"/>
      <c r="M33833" s="2"/>
      <c r="P33833" s="1"/>
      <c r="Q33833" s="1"/>
    </row>
    <row r="33834" spans="12:17" x14ac:dyDescent="0.45">
      <c r="L33834" s="1"/>
      <c r="M33834" s="2"/>
      <c r="P33834" s="1"/>
      <c r="Q33834" s="1"/>
    </row>
    <row r="33835" spans="12:17" x14ac:dyDescent="0.45">
      <c r="L33835" s="1"/>
      <c r="M33835" s="2"/>
      <c r="P33835" s="1"/>
      <c r="Q33835" s="1"/>
    </row>
    <row r="33836" spans="12:17" x14ac:dyDescent="0.45">
      <c r="P33836" s="1"/>
      <c r="Q33836" s="1"/>
    </row>
    <row r="33837" spans="12:17" x14ac:dyDescent="0.45">
      <c r="L33837" s="1"/>
      <c r="M33837" s="2"/>
      <c r="P33837" s="1"/>
      <c r="Q33837" s="1"/>
    </row>
    <row r="33838" spans="12:17" x14ac:dyDescent="0.45">
      <c r="L33838" s="1"/>
      <c r="M33838" s="2"/>
      <c r="P33838" s="1"/>
      <c r="Q33838" s="1"/>
    </row>
    <row r="33839" spans="12:17" x14ac:dyDescent="0.45">
      <c r="L33839" s="1"/>
      <c r="M33839" s="2"/>
      <c r="P33839" s="1"/>
      <c r="Q33839" s="1"/>
    </row>
    <row r="33840" spans="12:17" x14ac:dyDescent="0.45">
      <c r="L33840" s="1"/>
      <c r="M33840" s="2"/>
      <c r="P33840" s="1"/>
      <c r="Q33840" s="1"/>
    </row>
    <row r="33841" spans="12:17" x14ac:dyDescent="0.45">
      <c r="L33841" s="1"/>
      <c r="M33841" s="2"/>
      <c r="P33841" s="1"/>
      <c r="Q33841" s="1"/>
    </row>
    <row r="33842" spans="12:17" x14ac:dyDescent="0.45">
      <c r="L33842" s="1"/>
      <c r="M33842" s="2"/>
      <c r="P33842" s="1"/>
      <c r="Q33842" s="1"/>
    </row>
    <row r="33843" spans="12:17" x14ac:dyDescent="0.45">
      <c r="L33843" s="1"/>
      <c r="M33843" s="2"/>
      <c r="P33843" s="1"/>
      <c r="Q33843" s="1"/>
    </row>
    <row r="33844" spans="12:17" x14ac:dyDescent="0.45">
      <c r="L33844" s="1"/>
      <c r="M33844" s="2"/>
      <c r="P33844" s="1"/>
      <c r="Q33844" s="1"/>
    </row>
    <row r="33845" spans="12:17" x14ac:dyDescent="0.45">
      <c r="L33845" s="1"/>
      <c r="M33845" s="2"/>
      <c r="P33845" s="1"/>
      <c r="Q33845" s="1"/>
    </row>
    <row r="33846" spans="12:17" x14ac:dyDescent="0.45">
      <c r="L33846" s="1"/>
      <c r="M33846" s="2"/>
      <c r="P33846" s="1"/>
      <c r="Q33846" s="1"/>
    </row>
    <row r="33847" spans="12:17" x14ac:dyDescent="0.45">
      <c r="L33847" s="1"/>
      <c r="M33847" s="2"/>
      <c r="P33847" s="1"/>
      <c r="Q33847" s="1"/>
    </row>
    <row r="33848" spans="12:17" x14ac:dyDescent="0.45">
      <c r="L33848" s="1"/>
      <c r="M33848" s="2"/>
      <c r="P33848" s="1"/>
      <c r="Q33848" s="1"/>
    </row>
    <row r="33849" spans="12:17" x14ac:dyDescent="0.45">
      <c r="L33849" s="1"/>
      <c r="M33849" s="2"/>
      <c r="P33849" s="1"/>
      <c r="Q33849" s="1"/>
    </row>
    <row r="33850" spans="12:17" x14ac:dyDescent="0.45">
      <c r="L33850" s="1"/>
      <c r="M33850" s="2"/>
      <c r="P33850" s="1"/>
      <c r="Q33850" s="1"/>
    </row>
    <row r="33851" spans="12:17" x14ac:dyDescent="0.45">
      <c r="L33851" s="1"/>
      <c r="M33851" s="2"/>
      <c r="P33851" s="1"/>
      <c r="Q33851" s="1"/>
    </row>
    <row r="33852" spans="12:17" x14ac:dyDescent="0.45">
      <c r="P33852" s="1"/>
      <c r="Q33852" s="1"/>
    </row>
    <row r="33853" spans="12:17" x14ac:dyDescent="0.45">
      <c r="L33853" s="1"/>
      <c r="M33853" s="2"/>
      <c r="P33853" s="1"/>
      <c r="Q33853" s="1"/>
    </row>
    <row r="33854" spans="12:17" x14ac:dyDescent="0.45">
      <c r="L33854" s="1"/>
      <c r="M33854" s="2"/>
      <c r="P33854" s="1"/>
      <c r="Q33854" s="1"/>
    </row>
    <row r="33855" spans="12:17" x14ac:dyDescent="0.45">
      <c r="L33855" s="1"/>
      <c r="M33855" s="2"/>
      <c r="P33855" s="1"/>
      <c r="Q33855" s="1"/>
    </row>
    <row r="33856" spans="12:17" x14ac:dyDescent="0.45">
      <c r="L33856" s="1"/>
      <c r="M33856" s="2"/>
      <c r="P33856" s="1"/>
      <c r="Q33856" s="1"/>
    </row>
    <row r="33857" spans="12:17" x14ac:dyDescent="0.45">
      <c r="L33857" s="1"/>
      <c r="M33857" s="2"/>
      <c r="P33857" s="1"/>
      <c r="Q33857" s="1"/>
    </row>
    <row r="33858" spans="12:17" x14ac:dyDescent="0.45">
      <c r="L33858" s="1"/>
      <c r="M33858" s="2"/>
      <c r="P33858" s="1"/>
      <c r="Q33858" s="1"/>
    </row>
    <row r="33859" spans="12:17" x14ac:dyDescent="0.45">
      <c r="P33859" s="1"/>
      <c r="Q33859" s="1"/>
    </row>
    <row r="33860" spans="12:17" x14ac:dyDescent="0.45">
      <c r="L33860" s="1"/>
      <c r="M33860" s="2"/>
      <c r="P33860" s="1"/>
      <c r="Q33860" s="1"/>
    </row>
    <row r="33861" spans="12:17" x14ac:dyDescent="0.45">
      <c r="P33861" s="1"/>
      <c r="Q33861" s="1"/>
    </row>
    <row r="33862" spans="12:17" x14ac:dyDescent="0.45">
      <c r="L33862" s="1"/>
      <c r="M33862" s="2"/>
      <c r="P33862" s="1"/>
      <c r="Q33862" s="1"/>
    </row>
    <row r="33863" spans="12:17" x14ac:dyDescent="0.45">
      <c r="P33863" s="1"/>
      <c r="Q33863" s="1"/>
    </row>
    <row r="33864" spans="12:17" x14ac:dyDescent="0.45">
      <c r="P33864" s="1"/>
      <c r="Q33864" s="1"/>
    </row>
    <row r="33865" spans="12:17" x14ac:dyDescent="0.45">
      <c r="L33865" s="1"/>
      <c r="M33865" s="2"/>
      <c r="P33865" s="1"/>
      <c r="Q33865" s="1"/>
    </row>
    <row r="33866" spans="12:17" x14ac:dyDescent="0.45">
      <c r="P33866" s="1"/>
      <c r="Q33866" s="1"/>
    </row>
    <row r="33867" spans="12:17" x14ac:dyDescent="0.45">
      <c r="L33867" s="1"/>
      <c r="M33867" s="2"/>
      <c r="P33867" s="1"/>
      <c r="Q33867" s="1"/>
    </row>
    <row r="33868" spans="12:17" x14ac:dyDescent="0.45">
      <c r="P33868" s="1"/>
      <c r="Q33868" s="1"/>
    </row>
    <row r="33869" spans="12:17" x14ac:dyDescent="0.45">
      <c r="P33869" s="1"/>
      <c r="Q33869" s="1"/>
    </row>
    <row r="33870" spans="12:17" x14ac:dyDescent="0.45">
      <c r="P33870" s="1"/>
      <c r="Q33870" s="1"/>
    </row>
    <row r="33871" spans="12:17" x14ac:dyDescent="0.45">
      <c r="P33871" s="1"/>
      <c r="Q33871" s="1"/>
    </row>
    <row r="33872" spans="12:17" x14ac:dyDescent="0.45">
      <c r="P33872" s="1"/>
      <c r="Q33872" s="1"/>
    </row>
    <row r="33873" spans="12:17" x14ac:dyDescent="0.45">
      <c r="P33873" s="1"/>
      <c r="Q33873" s="1"/>
    </row>
    <row r="33874" spans="12:17" x14ac:dyDescent="0.45">
      <c r="L33874" s="1"/>
      <c r="M33874" s="2"/>
      <c r="P33874" s="1"/>
      <c r="Q33874" s="1"/>
    </row>
    <row r="33875" spans="12:17" x14ac:dyDescent="0.45">
      <c r="L33875" s="1"/>
      <c r="M33875" s="2"/>
      <c r="P33875" s="1"/>
      <c r="Q33875" s="1"/>
    </row>
    <row r="33876" spans="12:17" x14ac:dyDescent="0.45">
      <c r="P33876" s="1"/>
      <c r="Q33876" s="1"/>
    </row>
    <row r="33877" spans="12:17" x14ac:dyDescent="0.45">
      <c r="P33877" s="1"/>
      <c r="Q33877" s="1"/>
    </row>
    <row r="33878" spans="12:17" x14ac:dyDescent="0.45">
      <c r="L33878" s="1"/>
      <c r="M33878" s="2"/>
      <c r="P33878" s="1"/>
      <c r="Q33878" s="1"/>
    </row>
    <row r="33879" spans="12:17" x14ac:dyDescent="0.45">
      <c r="L33879" s="1"/>
      <c r="M33879" s="2"/>
      <c r="P33879" s="1"/>
      <c r="Q33879" s="1"/>
    </row>
    <row r="33880" spans="12:17" x14ac:dyDescent="0.45">
      <c r="L33880" s="1"/>
      <c r="M33880" s="2"/>
      <c r="P33880" s="1"/>
      <c r="Q33880" s="1"/>
    </row>
    <row r="33881" spans="12:17" x14ac:dyDescent="0.45">
      <c r="P33881" s="1"/>
      <c r="Q33881" s="1"/>
    </row>
    <row r="33882" spans="12:17" x14ac:dyDescent="0.45">
      <c r="L33882" s="1"/>
      <c r="M33882" s="2"/>
      <c r="P33882" s="1"/>
      <c r="Q33882" s="1"/>
    </row>
    <row r="33883" spans="12:17" x14ac:dyDescent="0.45">
      <c r="L33883" s="1"/>
      <c r="M33883" s="2"/>
      <c r="P33883" s="1"/>
      <c r="Q33883" s="1"/>
    </row>
    <row r="33884" spans="12:17" x14ac:dyDescent="0.45">
      <c r="P33884" s="1"/>
      <c r="Q33884" s="1"/>
    </row>
    <row r="33885" spans="12:17" x14ac:dyDescent="0.45">
      <c r="L33885" s="1"/>
      <c r="M33885" s="2"/>
      <c r="P33885" s="1"/>
      <c r="Q33885" s="1"/>
    </row>
    <row r="33886" spans="12:17" x14ac:dyDescent="0.45">
      <c r="P33886" s="1"/>
      <c r="Q33886" s="1"/>
    </row>
    <row r="33887" spans="12:17" x14ac:dyDescent="0.45">
      <c r="L33887" s="1"/>
      <c r="M33887" s="2"/>
      <c r="P33887" s="1"/>
      <c r="Q33887" s="1"/>
    </row>
    <row r="33888" spans="12:17" x14ac:dyDescent="0.45">
      <c r="L33888" s="1"/>
      <c r="M33888" s="2"/>
      <c r="P33888" s="1"/>
      <c r="Q33888" s="1"/>
    </row>
    <row r="33889" spans="12:17" x14ac:dyDescent="0.45">
      <c r="L33889" s="1"/>
      <c r="M33889" s="2"/>
      <c r="P33889" s="1"/>
      <c r="Q33889" s="1"/>
    </row>
    <row r="33890" spans="12:17" x14ac:dyDescent="0.45">
      <c r="P33890" s="1"/>
      <c r="Q33890" s="1"/>
    </row>
    <row r="33891" spans="12:17" x14ac:dyDescent="0.45">
      <c r="L33891" s="1"/>
      <c r="M33891" s="2"/>
      <c r="P33891" s="1"/>
      <c r="Q33891" s="1"/>
    </row>
    <row r="33892" spans="12:17" x14ac:dyDescent="0.45">
      <c r="L33892" s="1"/>
      <c r="M33892" s="2"/>
      <c r="P33892" s="1"/>
      <c r="Q33892" s="1"/>
    </row>
    <row r="33893" spans="12:17" x14ac:dyDescent="0.45">
      <c r="L33893" s="1"/>
      <c r="M33893" s="2"/>
      <c r="P33893" s="1"/>
      <c r="Q33893" s="1"/>
    </row>
    <row r="33894" spans="12:17" x14ac:dyDescent="0.45">
      <c r="L33894" s="1"/>
      <c r="M33894" s="2"/>
      <c r="P33894" s="1"/>
      <c r="Q33894" s="1"/>
    </row>
    <row r="33895" spans="12:17" x14ac:dyDescent="0.45">
      <c r="L33895" s="1"/>
      <c r="M33895" s="2"/>
      <c r="P33895" s="1"/>
      <c r="Q33895" s="1"/>
    </row>
    <row r="33896" spans="12:17" x14ac:dyDescent="0.45">
      <c r="P33896" s="1"/>
      <c r="Q33896" s="1"/>
    </row>
    <row r="33897" spans="12:17" x14ac:dyDescent="0.45">
      <c r="P33897" s="1"/>
      <c r="Q33897" s="1"/>
    </row>
    <row r="33898" spans="12:17" x14ac:dyDescent="0.45">
      <c r="P33898" s="1"/>
      <c r="Q33898" s="1"/>
    </row>
    <row r="33899" spans="12:17" x14ac:dyDescent="0.45">
      <c r="L33899" s="1"/>
      <c r="M33899" s="2"/>
      <c r="P33899" s="1"/>
      <c r="Q33899" s="1"/>
    </row>
    <row r="33900" spans="12:17" x14ac:dyDescent="0.45">
      <c r="L33900" s="1"/>
      <c r="M33900" s="2"/>
      <c r="P33900" s="1"/>
      <c r="Q33900" s="1"/>
    </row>
    <row r="33901" spans="12:17" x14ac:dyDescent="0.45">
      <c r="L33901" s="1"/>
      <c r="M33901" s="2"/>
      <c r="P33901" s="1"/>
      <c r="Q33901" s="1"/>
    </row>
    <row r="33902" spans="12:17" x14ac:dyDescent="0.45">
      <c r="L33902" s="1"/>
      <c r="M33902" s="2"/>
      <c r="P33902" s="1"/>
      <c r="Q33902" s="1"/>
    </row>
    <row r="33903" spans="12:17" x14ac:dyDescent="0.45">
      <c r="L33903" s="1"/>
      <c r="M33903" s="2"/>
      <c r="P33903" s="1"/>
      <c r="Q33903" s="1"/>
    </row>
    <row r="33904" spans="12:17" x14ac:dyDescent="0.45">
      <c r="L33904" s="1"/>
      <c r="M33904" s="2"/>
      <c r="P33904" s="1"/>
      <c r="Q33904" s="1"/>
    </row>
    <row r="33905" spans="12:17" x14ac:dyDescent="0.45">
      <c r="L33905" s="1"/>
      <c r="M33905" s="2"/>
      <c r="P33905" s="1"/>
      <c r="Q33905" s="1"/>
    </row>
    <row r="33906" spans="12:17" x14ac:dyDescent="0.45">
      <c r="L33906" s="1"/>
      <c r="M33906" s="2"/>
      <c r="P33906" s="1"/>
      <c r="Q33906" s="1"/>
    </row>
    <row r="33907" spans="12:17" x14ac:dyDescent="0.45">
      <c r="P33907" s="1"/>
      <c r="Q33907" s="1"/>
    </row>
    <row r="33908" spans="12:17" x14ac:dyDescent="0.45">
      <c r="L33908" s="1"/>
      <c r="M33908" s="2"/>
      <c r="P33908" s="1"/>
      <c r="Q33908" s="1"/>
    </row>
    <row r="33909" spans="12:17" x14ac:dyDescent="0.45">
      <c r="P33909" s="1"/>
      <c r="Q33909" s="1"/>
    </row>
    <row r="33910" spans="12:17" x14ac:dyDescent="0.45">
      <c r="L33910" s="1"/>
      <c r="M33910" s="2"/>
      <c r="P33910" s="1"/>
      <c r="Q33910" s="1"/>
    </row>
    <row r="33911" spans="12:17" x14ac:dyDescent="0.45">
      <c r="P33911" s="1"/>
      <c r="Q33911" s="1"/>
    </row>
    <row r="33912" spans="12:17" x14ac:dyDescent="0.45">
      <c r="L33912" s="1"/>
      <c r="M33912" s="2"/>
      <c r="P33912" s="1"/>
      <c r="Q33912" s="1"/>
    </row>
    <row r="33913" spans="12:17" x14ac:dyDescent="0.45">
      <c r="P33913" s="1"/>
      <c r="Q33913" s="1"/>
    </row>
    <row r="33914" spans="12:17" x14ac:dyDescent="0.45">
      <c r="P33914" s="1"/>
      <c r="Q33914" s="1"/>
    </row>
    <row r="33915" spans="12:17" x14ac:dyDescent="0.45">
      <c r="L33915" s="1"/>
      <c r="M33915" s="2"/>
      <c r="P33915" s="1"/>
      <c r="Q33915" s="1"/>
    </row>
    <row r="33916" spans="12:17" x14ac:dyDescent="0.45">
      <c r="L33916" s="1"/>
      <c r="M33916" s="2"/>
      <c r="P33916" s="1"/>
      <c r="Q33916" s="1"/>
    </row>
    <row r="33917" spans="12:17" x14ac:dyDescent="0.45">
      <c r="L33917" s="1"/>
      <c r="M33917" s="2"/>
      <c r="P33917" s="1"/>
      <c r="Q33917" s="1"/>
    </row>
    <row r="33918" spans="12:17" x14ac:dyDescent="0.45">
      <c r="L33918" s="1"/>
      <c r="M33918" s="2"/>
      <c r="P33918" s="1"/>
      <c r="Q33918" s="1"/>
    </row>
    <row r="33919" spans="12:17" x14ac:dyDescent="0.45">
      <c r="L33919" s="1"/>
      <c r="M33919" s="2"/>
      <c r="P33919" s="1"/>
      <c r="Q33919" s="1"/>
    </row>
    <row r="33920" spans="12:17" x14ac:dyDescent="0.45">
      <c r="L33920" s="1"/>
      <c r="M33920" s="2"/>
      <c r="P33920" s="1"/>
      <c r="Q33920" s="1"/>
    </row>
    <row r="33921" spans="12:17" x14ac:dyDescent="0.45">
      <c r="L33921" s="1"/>
      <c r="M33921" s="2"/>
      <c r="P33921" s="1"/>
      <c r="Q33921" s="1"/>
    </row>
    <row r="33922" spans="12:17" x14ac:dyDescent="0.45">
      <c r="L33922" s="1"/>
      <c r="M33922" s="2"/>
      <c r="P33922" s="1"/>
      <c r="Q33922" s="1"/>
    </row>
    <row r="33923" spans="12:17" x14ac:dyDescent="0.45">
      <c r="P33923" s="1"/>
      <c r="Q33923" s="1"/>
    </row>
    <row r="33924" spans="12:17" x14ac:dyDescent="0.45">
      <c r="L33924" s="1"/>
      <c r="M33924" s="2"/>
      <c r="P33924" s="1"/>
      <c r="Q33924" s="1"/>
    </row>
    <row r="33925" spans="12:17" x14ac:dyDescent="0.45">
      <c r="L33925" s="1"/>
      <c r="M33925" s="2"/>
      <c r="P33925" s="1"/>
      <c r="Q33925" s="1"/>
    </row>
    <row r="33926" spans="12:17" x14ac:dyDescent="0.45">
      <c r="L33926" s="1"/>
      <c r="M33926" s="2"/>
      <c r="P33926" s="1"/>
      <c r="Q33926" s="1"/>
    </row>
    <row r="33927" spans="12:17" x14ac:dyDescent="0.45">
      <c r="L33927" s="1"/>
      <c r="M33927" s="2"/>
      <c r="P33927" s="1"/>
      <c r="Q33927" s="1"/>
    </row>
    <row r="33928" spans="12:17" x14ac:dyDescent="0.45">
      <c r="L33928" s="1"/>
      <c r="M33928" s="2"/>
      <c r="P33928" s="1"/>
      <c r="Q33928" s="1"/>
    </row>
    <row r="33929" spans="12:17" x14ac:dyDescent="0.45">
      <c r="L33929" s="1"/>
      <c r="M33929" s="2"/>
      <c r="P33929" s="1"/>
      <c r="Q33929" s="1"/>
    </row>
    <row r="33930" spans="12:17" x14ac:dyDescent="0.45">
      <c r="L33930" s="1"/>
      <c r="M33930" s="2"/>
      <c r="P33930" s="1"/>
      <c r="Q33930" s="1"/>
    </row>
    <row r="33931" spans="12:17" x14ac:dyDescent="0.45">
      <c r="L33931" s="1"/>
      <c r="M33931" s="2"/>
      <c r="P33931" s="1"/>
      <c r="Q33931" s="1"/>
    </row>
    <row r="33932" spans="12:17" x14ac:dyDescent="0.45">
      <c r="L33932" s="1"/>
      <c r="M33932" s="2"/>
      <c r="P33932" s="1"/>
      <c r="Q33932" s="1"/>
    </row>
    <row r="33933" spans="12:17" x14ac:dyDescent="0.45">
      <c r="P33933" s="1"/>
      <c r="Q33933" s="1"/>
    </row>
    <row r="33934" spans="12:17" x14ac:dyDescent="0.45">
      <c r="L33934" s="1"/>
      <c r="M33934" s="2"/>
      <c r="P33934" s="1"/>
      <c r="Q33934" s="1"/>
    </row>
    <row r="33935" spans="12:17" x14ac:dyDescent="0.45">
      <c r="L33935" s="1"/>
      <c r="M33935" s="2"/>
      <c r="P33935" s="1"/>
      <c r="Q33935" s="1"/>
    </row>
    <row r="33936" spans="12:17" x14ac:dyDescent="0.45">
      <c r="L33936" s="1"/>
      <c r="M33936" s="2"/>
      <c r="P33936" s="1"/>
      <c r="Q33936" s="1"/>
    </row>
    <row r="33937" spans="12:17" x14ac:dyDescent="0.45">
      <c r="P33937" s="1"/>
      <c r="Q33937" s="1"/>
    </row>
    <row r="33938" spans="12:17" x14ac:dyDescent="0.45">
      <c r="L33938" s="1"/>
      <c r="M33938" s="2"/>
      <c r="P33938" s="1"/>
      <c r="Q33938" s="1"/>
    </row>
    <row r="33939" spans="12:17" x14ac:dyDescent="0.45">
      <c r="P33939" s="1"/>
      <c r="Q33939" s="1"/>
    </row>
    <row r="33940" spans="12:17" x14ac:dyDescent="0.45">
      <c r="P33940" s="1"/>
      <c r="Q33940" s="1"/>
    </row>
    <row r="33941" spans="12:17" x14ac:dyDescent="0.45">
      <c r="L33941" s="1"/>
      <c r="M33941" s="2"/>
      <c r="P33941" s="1"/>
      <c r="Q33941" s="1"/>
    </row>
    <row r="33942" spans="12:17" x14ac:dyDescent="0.45">
      <c r="L33942" s="1"/>
      <c r="M33942" s="2"/>
      <c r="P33942" s="1"/>
      <c r="Q33942" s="1"/>
    </row>
    <row r="33943" spans="12:17" x14ac:dyDescent="0.45">
      <c r="P33943" s="1"/>
      <c r="Q33943" s="1"/>
    </row>
    <row r="33944" spans="12:17" x14ac:dyDescent="0.45">
      <c r="L33944" s="1"/>
      <c r="M33944" s="2"/>
      <c r="P33944" s="1"/>
      <c r="Q33944" s="1"/>
    </row>
    <row r="33945" spans="12:17" x14ac:dyDescent="0.45">
      <c r="L33945" s="1"/>
      <c r="M33945" s="2"/>
      <c r="P33945" s="1"/>
      <c r="Q33945" s="1"/>
    </row>
    <row r="33946" spans="12:17" x14ac:dyDescent="0.45">
      <c r="L33946" s="1"/>
      <c r="M33946" s="2"/>
      <c r="P33946" s="1"/>
      <c r="Q33946" s="1"/>
    </row>
    <row r="33947" spans="12:17" x14ac:dyDescent="0.45">
      <c r="L33947" s="1"/>
      <c r="M33947" s="2"/>
      <c r="P33947" s="1"/>
      <c r="Q33947" s="1"/>
    </row>
    <row r="33948" spans="12:17" x14ac:dyDescent="0.45">
      <c r="L33948" s="1"/>
      <c r="M33948" s="2"/>
      <c r="P33948" s="1"/>
      <c r="Q33948" s="1"/>
    </row>
    <row r="33949" spans="12:17" x14ac:dyDescent="0.45">
      <c r="L33949" s="1"/>
      <c r="M33949" s="2"/>
      <c r="P33949" s="1"/>
      <c r="Q33949" s="1"/>
    </row>
    <row r="33950" spans="12:17" x14ac:dyDescent="0.45">
      <c r="P33950" s="1"/>
      <c r="Q33950" s="1"/>
    </row>
    <row r="33951" spans="12:17" x14ac:dyDescent="0.45">
      <c r="P33951" s="1"/>
      <c r="Q33951" s="1"/>
    </row>
    <row r="33952" spans="12:17" x14ac:dyDescent="0.45">
      <c r="L33952" s="1"/>
      <c r="M33952" s="2"/>
      <c r="P33952" s="1"/>
      <c r="Q33952" s="1"/>
    </row>
    <row r="33953" spans="12:17" x14ac:dyDescent="0.45">
      <c r="L33953" s="1"/>
      <c r="M33953" s="2"/>
      <c r="P33953" s="1"/>
      <c r="Q33953" s="1"/>
    </row>
    <row r="33954" spans="12:17" x14ac:dyDescent="0.45">
      <c r="P33954" s="1"/>
      <c r="Q33954" s="1"/>
    </row>
    <row r="33955" spans="12:17" x14ac:dyDescent="0.45">
      <c r="L33955" s="1"/>
      <c r="M33955" s="2"/>
      <c r="P33955" s="1"/>
      <c r="Q33955" s="1"/>
    </row>
    <row r="33956" spans="12:17" x14ac:dyDescent="0.45">
      <c r="L33956" s="1"/>
      <c r="M33956" s="2"/>
      <c r="P33956" s="1"/>
      <c r="Q33956" s="1"/>
    </row>
    <row r="33957" spans="12:17" x14ac:dyDescent="0.45">
      <c r="L33957" s="1"/>
      <c r="M33957" s="2"/>
      <c r="P33957" s="1"/>
      <c r="Q33957" s="1"/>
    </row>
    <row r="33958" spans="12:17" x14ac:dyDescent="0.45">
      <c r="P33958" s="1"/>
      <c r="Q33958" s="1"/>
    </row>
    <row r="33959" spans="12:17" x14ac:dyDescent="0.45">
      <c r="P33959" s="1"/>
      <c r="Q33959" s="1"/>
    </row>
    <row r="33960" spans="12:17" x14ac:dyDescent="0.45">
      <c r="L33960" s="1"/>
      <c r="M33960" s="2"/>
      <c r="P33960" s="1"/>
      <c r="Q33960" s="1"/>
    </row>
    <row r="33961" spans="12:17" x14ac:dyDescent="0.45">
      <c r="L33961" s="1"/>
      <c r="M33961" s="2"/>
      <c r="P33961" s="1"/>
      <c r="Q33961" s="1"/>
    </row>
    <row r="33962" spans="12:17" x14ac:dyDescent="0.45">
      <c r="L33962" s="1"/>
      <c r="M33962" s="2"/>
      <c r="P33962" s="1"/>
      <c r="Q33962" s="1"/>
    </row>
    <row r="33963" spans="12:17" x14ac:dyDescent="0.45">
      <c r="L33963" s="1"/>
      <c r="M33963" s="2"/>
      <c r="P33963" s="1"/>
      <c r="Q33963" s="1"/>
    </row>
    <row r="33964" spans="12:17" x14ac:dyDescent="0.45">
      <c r="P33964" s="1"/>
      <c r="Q33964" s="1"/>
    </row>
    <row r="33965" spans="12:17" x14ac:dyDescent="0.45">
      <c r="L33965" s="1"/>
      <c r="M33965" s="2"/>
      <c r="P33965" s="1"/>
      <c r="Q33965" s="1"/>
    </row>
    <row r="33966" spans="12:17" x14ac:dyDescent="0.45">
      <c r="L33966" s="1"/>
      <c r="M33966" s="2"/>
      <c r="P33966" s="1"/>
      <c r="Q33966" s="1"/>
    </row>
    <row r="33967" spans="12:17" x14ac:dyDescent="0.45">
      <c r="L33967" s="1"/>
      <c r="M33967" s="2"/>
      <c r="P33967" s="1"/>
      <c r="Q33967" s="1"/>
    </row>
    <row r="33968" spans="12:17" x14ac:dyDescent="0.45">
      <c r="L33968" s="1"/>
      <c r="M33968" s="2"/>
      <c r="P33968" s="1"/>
      <c r="Q33968" s="1"/>
    </row>
    <row r="33969" spans="12:17" x14ac:dyDescent="0.45">
      <c r="L33969" s="1"/>
      <c r="M33969" s="2"/>
      <c r="P33969" s="1"/>
      <c r="Q33969" s="1"/>
    </row>
    <row r="33970" spans="12:17" x14ac:dyDescent="0.45">
      <c r="L33970" s="1"/>
      <c r="M33970" s="2"/>
      <c r="P33970" s="1"/>
      <c r="Q33970" s="1"/>
    </row>
    <row r="33971" spans="12:17" x14ac:dyDescent="0.45">
      <c r="L33971" s="1"/>
      <c r="M33971" s="2"/>
      <c r="P33971" s="1"/>
      <c r="Q33971" s="1"/>
    </row>
    <row r="33972" spans="12:17" x14ac:dyDescent="0.45">
      <c r="L33972" s="1"/>
      <c r="M33972" s="2"/>
      <c r="P33972" s="1"/>
      <c r="Q33972" s="1"/>
    </row>
    <row r="33973" spans="12:17" x14ac:dyDescent="0.45">
      <c r="P33973" s="1"/>
      <c r="Q33973" s="1"/>
    </row>
    <row r="33974" spans="12:17" x14ac:dyDescent="0.45">
      <c r="L33974" s="1"/>
      <c r="M33974" s="2"/>
      <c r="P33974" s="1"/>
      <c r="Q33974" s="1"/>
    </row>
    <row r="33975" spans="12:17" x14ac:dyDescent="0.45">
      <c r="P33975" s="1"/>
      <c r="Q33975" s="1"/>
    </row>
    <row r="33976" spans="12:17" x14ac:dyDescent="0.45">
      <c r="L33976" s="1"/>
      <c r="M33976" s="2"/>
      <c r="P33976" s="1"/>
      <c r="Q33976" s="1"/>
    </row>
    <row r="33977" spans="12:17" x14ac:dyDescent="0.45">
      <c r="P33977" s="1"/>
      <c r="Q33977" s="1"/>
    </row>
    <row r="33978" spans="12:17" x14ac:dyDescent="0.45">
      <c r="L33978" s="1"/>
      <c r="M33978" s="2"/>
      <c r="P33978" s="1"/>
      <c r="Q33978" s="1"/>
    </row>
    <row r="33979" spans="12:17" x14ac:dyDescent="0.45">
      <c r="L33979" s="1"/>
      <c r="M33979" s="2"/>
      <c r="P33979" s="1"/>
      <c r="Q33979" s="1"/>
    </row>
    <row r="33980" spans="12:17" x14ac:dyDescent="0.45">
      <c r="P33980" s="1"/>
      <c r="Q33980" s="1"/>
    </row>
    <row r="33981" spans="12:17" x14ac:dyDescent="0.45">
      <c r="L33981" s="1"/>
      <c r="M33981" s="2"/>
      <c r="P33981" s="1"/>
      <c r="Q33981" s="1"/>
    </row>
    <row r="33982" spans="12:17" x14ac:dyDescent="0.45">
      <c r="P33982" s="1"/>
      <c r="Q33982" s="1"/>
    </row>
    <row r="33983" spans="12:17" x14ac:dyDescent="0.45">
      <c r="L33983" s="1"/>
      <c r="M33983" s="2"/>
      <c r="P33983" s="1"/>
      <c r="Q33983" s="1"/>
    </row>
    <row r="33984" spans="12:17" x14ac:dyDescent="0.45">
      <c r="P33984" s="1"/>
      <c r="Q33984" s="1"/>
    </row>
    <row r="33985" spans="12:17" x14ac:dyDescent="0.45">
      <c r="L33985" s="1"/>
      <c r="M33985" s="2"/>
      <c r="P33985" s="1"/>
      <c r="Q33985" s="1"/>
    </row>
    <row r="33986" spans="12:17" x14ac:dyDescent="0.45">
      <c r="L33986" s="1"/>
      <c r="M33986" s="2"/>
      <c r="P33986" s="1"/>
      <c r="Q33986" s="1"/>
    </row>
    <row r="33987" spans="12:17" x14ac:dyDescent="0.45">
      <c r="P33987" s="1"/>
      <c r="Q33987" s="1"/>
    </row>
    <row r="33988" spans="12:17" x14ac:dyDescent="0.45">
      <c r="L33988" s="1"/>
      <c r="M33988" s="2"/>
      <c r="P33988" s="1"/>
      <c r="Q33988" s="1"/>
    </row>
    <row r="33989" spans="12:17" x14ac:dyDescent="0.45">
      <c r="L33989" s="1"/>
      <c r="M33989" s="2"/>
      <c r="P33989" s="1"/>
      <c r="Q33989" s="1"/>
    </row>
    <row r="33990" spans="12:17" x14ac:dyDescent="0.45">
      <c r="L33990" s="1"/>
      <c r="M33990" s="2"/>
      <c r="P33990" s="1"/>
      <c r="Q33990" s="1"/>
    </row>
    <row r="33991" spans="12:17" x14ac:dyDescent="0.45">
      <c r="L33991" s="1"/>
      <c r="M33991" s="2"/>
      <c r="P33991" s="1"/>
      <c r="Q33991" s="1"/>
    </row>
    <row r="33992" spans="12:17" x14ac:dyDescent="0.45">
      <c r="L33992" s="1"/>
      <c r="M33992" s="2"/>
      <c r="P33992" s="1"/>
      <c r="Q33992" s="1"/>
    </row>
    <row r="33993" spans="12:17" x14ac:dyDescent="0.45">
      <c r="L33993" s="1"/>
      <c r="M33993" s="2"/>
      <c r="P33993" s="1"/>
      <c r="Q33993" s="1"/>
    </row>
    <row r="33994" spans="12:17" x14ac:dyDescent="0.45">
      <c r="L33994" s="1"/>
      <c r="M33994" s="2"/>
      <c r="P33994" s="1"/>
      <c r="Q33994" s="1"/>
    </row>
    <row r="33995" spans="12:17" x14ac:dyDescent="0.45">
      <c r="L33995" s="1"/>
      <c r="M33995" s="2"/>
      <c r="P33995" s="1"/>
      <c r="Q33995" s="1"/>
    </row>
    <row r="33996" spans="12:17" x14ac:dyDescent="0.45">
      <c r="L33996" s="1"/>
      <c r="M33996" s="2"/>
      <c r="P33996" s="1"/>
      <c r="Q33996" s="1"/>
    </row>
    <row r="33997" spans="12:17" x14ac:dyDescent="0.45">
      <c r="L33997" s="1"/>
      <c r="M33997" s="2"/>
      <c r="P33997" s="1"/>
      <c r="Q33997" s="1"/>
    </row>
    <row r="33998" spans="12:17" x14ac:dyDescent="0.45">
      <c r="L33998" s="1"/>
      <c r="M33998" s="2"/>
      <c r="P33998" s="1"/>
      <c r="Q33998" s="1"/>
    </row>
    <row r="33999" spans="12:17" x14ac:dyDescent="0.45">
      <c r="P33999" s="1"/>
      <c r="Q33999" s="1"/>
    </row>
    <row r="34000" spans="12:17" x14ac:dyDescent="0.45">
      <c r="P34000" s="1"/>
      <c r="Q34000" s="1"/>
    </row>
    <row r="34001" spans="12:17" x14ac:dyDescent="0.45">
      <c r="P34001" s="1"/>
      <c r="Q34001" s="1"/>
    </row>
    <row r="34002" spans="12:17" x14ac:dyDescent="0.45">
      <c r="L34002" s="1"/>
      <c r="M34002" s="2"/>
      <c r="P34002" s="1"/>
      <c r="Q34002" s="1"/>
    </row>
    <row r="34003" spans="12:17" x14ac:dyDescent="0.45">
      <c r="L34003" s="1"/>
      <c r="M34003" s="2"/>
      <c r="P34003" s="1"/>
      <c r="Q34003" s="1"/>
    </row>
    <row r="34004" spans="12:17" x14ac:dyDescent="0.45">
      <c r="L34004" s="1"/>
      <c r="M34004" s="2"/>
      <c r="P34004" s="1"/>
      <c r="Q34004" s="1"/>
    </row>
    <row r="34005" spans="12:17" x14ac:dyDescent="0.45">
      <c r="L34005" s="1"/>
      <c r="M34005" s="2"/>
      <c r="P34005" s="1"/>
      <c r="Q34005" s="1"/>
    </row>
    <row r="34006" spans="12:17" x14ac:dyDescent="0.45">
      <c r="L34006" s="1"/>
      <c r="M34006" s="2"/>
      <c r="P34006" s="1"/>
      <c r="Q34006" s="1"/>
    </row>
    <row r="34007" spans="12:17" x14ac:dyDescent="0.45">
      <c r="L34007" s="1"/>
      <c r="M34007" s="2"/>
      <c r="P34007" s="1"/>
      <c r="Q34007" s="1"/>
    </row>
    <row r="34008" spans="12:17" x14ac:dyDescent="0.45">
      <c r="L34008" s="1"/>
      <c r="M34008" s="2"/>
      <c r="P34008" s="1"/>
      <c r="Q34008" s="1"/>
    </row>
    <row r="34009" spans="12:17" x14ac:dyDescent="0.45">
      <c r="L34009" s="1"/>
      <c r="M34009" s="2"/>
      <c r="P34009" s="1"/>
      <c r="Q34009" s="1"/>
    </row>
    <row r="34010" spans="12:17" x14ac:dyDescent="0.45">
      <c r="L34010" s="1"/>
      <c r="M34010" s="2"/>
      <c r="P34010" s="1"/>
      <c r="Q34010" s="1"/>
    </row>
    <row r="34011" spans="12:17" x14ac:dyDescent="0.45">
      <c r="P34011" s="1"/>
      <c r="Q34011" s="1"/>
    </row>
    <row r="34012" spans="12:17" x14ac:dyDescent="0.45">
      <c r="L34012" s="1"/>
      <c r="M34012" s="2"/>
      <c r="P34012" s="1"/>
      <c r="Q34012" s="1"/>
    </row>
    <row r="34013" spans="12:17" x14ac:dyDescent="0.45">
      <c r="L34013" s="1"/>
      <c r="M34013" s="2"/>
      <c r="P34013" s="1"/>
      <c r="Q34013" s="1"/>
    </row>
    <row r="34014" spans="12:17" x14ac:dyDescent="0.45">
      <c r="L34014" s="1"/>
      <c r="M34014" s="2"/>
      <c r="P34014" s="1"/>
      <c r="Q34014" s="1"/>
    </row>
    <row r="34015" spans="12:17" x14ac:dyDescent="0.45">
      <c r="L34015" s="1"/>
      <c r="M34015" s="2"/>
      <c r="P34015" s="1"/>
      <c r="Q34015" s="1"/>
    </row>
    <row r="34016" spans="12:17" x14ac:dyDescent="0.45">
      <c r="L34016" s="1"/>
      <c r="M34016" s="2"/>
      <c r="P34016" s="1"/>
      <c r="Q34016" s="1"/>
    </row>
    <row r="34017" spans="12:17" x14ac:dyDescent="0.45">
      <c r="L34017" s="1"/>
      <c r="M34017" s="2"/>
      <c r="P34017" s="1"/>
      <c r="Q34017" s="1"/>
    </row>
    <row r="34018" spans="12:17" x14ac:dyDescent="0.45">
      <c r="P34018" s="1"/>
      <c r="Q34018" s="1"/>
    </row>
    <row r="34019" spans="12:17" x14ac:dyDescent="0.45">
      <c r="L34019" s="1"/>
      <c r="M34019" s="2"/>
      <c r="P34019" s="1"/>
      <c r="Q34019" s="1"/>
    </row>
    <row r="34020" spans="12:17" x14ac:dyDescent="0.45">
      <c r="L34020" s="1"/>
      <c r="M34020" s="2"/>
      <c r="P34020" s="1"/>
      <c r="Q34020" s="1"/>
    </row>
    <row r="34021" spans="12:17" x14ac:dyDescent="0.45">
      <c r="L34021" s="1"/>
      <c r="M34021" s="2"/>
      <c r="P34021" s="1"/>
      <c r="Q34021" s="1"/>
    </row>
    <row r="34022" spans="12:17" x14ac:dyDescent="0.45">
      <c r="L34022" s="1"/>
      <c r="M34022" s="2"/>
      <c r="P34022" s="1"/>
      <c r="Q34022" s="1"/>
    </row>
    <row r="34023" spans="12:17" x14ac:dyDescent="0.45">
      <c r="L34023" s="1"/>
      <c r="M34023" s="2"/>
      <c r="P34023" s="1"/>
      <c r="Q34023" s="1"/>
    </row>
    <row r="34024" spans="12:17" x14ac:dyDescent="0.45">
      <c r="L34024" s="1"/>
      <c r="M34024" s="2"/>
      <c r="P34024" s="1"/>
      <c r="Q34024" s="1"/>
    </row>
    <row r="34025" spans="12:17" x14ac:dyDescent="0.45">
      <c r="L34025" s="1"/>
      <c r="M34025" s="2"/>
      <c r="P34025" s="1"/>
      <c r="Q34025" s="1"/>
    </row>
    <row r="34026" spans="12:17" x14ac:dyDescent="0.45">
      <c r="L34026" s="1"/>
      <c r="M34026" s="2"/>
      <c r="P34026" s="1"/>
      <c r="Q34026" s="1"/>
    </row>
    <row r="34027" spans="12:17" x14ac:dyDescent="0.45">
      <c r="L34027" s="1"/>
      <c r="M34027" s="2"/>
      <c r="P34027" s="1"/>
      <c r="Q34027" s="1"/>
    </row>
    <row r="34028" spans="12:17" x14ac:dyDescent="0.45">
      <c r="P34028" s="1"/>
      <c r="Q34028" s="1"/>
    </row>
    <row r="34029" spans="12:17" x14ac:dyDescent="0.45">
      <c r="L34029" s="1"/>
      <c r="M34029" s="2"/>
      <c r="P34029" s="1"/>
      <c r="Q34029" s="1"/>
    </row>
    <row r="34030" spans="12:17" x14ac:dyDescent="0.45">
      <c r="P34030" s="1"/>
      <c r="Q34030" s="1"/>
    </row>
    <row r="34031" spans="12:17" x14ac:dyDescent="0.45">
      <c r="P34031" s="1"/>
      <c r="Q34031" s="1"/>
    </row>
    <row r="34032" spans="12:17" x14ac:dyDescent="0.45">
      <c r="L34032" s="1"/>
      <c r="M34032" s="2"/>
      <c r="P34032" s="1"/>
      <c r="Q34032" s="1"/>
    </row>
    <row r="34033" spans="12:17" x14ac:dyDescent="0.45">
      <c r="P34033" s="1"/>
      <c r="Q34033" s="1"/>
    </row>
    <row r="34034" spans="12:17" x14ac:dyDescent="0.45">
      <c r="L34034" s="1"/>
      <c r="M34034" s="2"/>
      <c r="P34034" s="1"/>
      <c r="Q34034" s="1"/>
    </row>
    <row r="34035" spans="12:17" x14ac:dyDescent="0.45">
      <c r="L34035" s="1"/>
      <c r="M34035" s="2"/>
      <c r="P34035" s="1"/>
      <c r="Q34035" s="1"/>
    </row>
    <row r="34036" spans="12:17" x14ac:dyDescent="0.45">
      <c r="P34036" s="1"/>
      <c r="Q34036" s="1"/>
    </row>
    <row r="34037" spans="12:17" x14ac:dyDescent="0.45">
      <c r="L34037" s="1"/>
      <c r="M34037" s="2"/>
      <c r="P34037" s="1"/>
      <c r="Q34037" s="1"/>
    </row>
    <row r="34038" spans="12:17" x14ac:dyDescent="0.45">
      <c r="L34038" s="1"/>
      <c r="M34038" s="2"/>
      <c r="P34038" s="1"/>
      <c r="Q34038" s="1"/>
    </row>
    <row r="34039" spans="12:17" x14ac:dyDescent="0.45">
      <c r="L34039" s="1"/>
      <c r="M34039" s="2"/>
      <c r="P34039" s="1"/>
      <c r="Q34039" s="1"/>
    </row>
    <row r="34040" spans="12:17" x14ac:dyDescent="0.45">
      <c r="L34040" s="1"/>
      <c r="M34040" s="2"/>
      <c r="P34040" s="1"/>
      <c r="Q34040" s="1"/>
    </row>
    <row r="34041" spans="12:17" x14ac:dyDescent="0.45">
      <c r="P34041" s="1"/>
      <c r="Q34041" s="1"/>
    </row>
    <row r="34042" spans="12:17" x14ac:dyDescent="0.45">
      <c r="L34042" s="1"/>
      <c r="M34042" s="2"/>
      <c r="P34042" s="1"/>
      <c r="Q34042" s="1"/>
    </row>
    <row r="34043" spans="12:17" x14ac:dyDescent="0.45">
      <c r="L34043" s="1"/>
      <c r="M34043" s="2"/>
      <c r="P34043" s="1"/>
      <c r="Q34043" s="1"/>
    </row>
    <row r="34044" spans="12:17" x14ac:dyDescent="0.45">
      <c r="L34044" s="1"/>
      <c r="M34044" s="2"/>
      <c r="P34044" s="1"/>
      <c r="Q34044" s="1"/>
    </row>
    <row r="34045" spans="12:17" x14ac:dyDescent="0.45">
      <c r="L34045" s="1"/>
      <c r="M34045" s="2"/>
      <c r="P34045" s="1"/>
      <c r="Q34045" s="1"/>
    </row>
    <row r="34046" spans="12:17" x14ac:dyDescent="0.45">
      <c r="P34046" s="1"/>
      <c r="Q34046" s="1"/>
    </row>
    <row r="34047" spans="12:17" x14ac:dyDescent="0.45">
      <c r="P34047" s="1"/>
      <c r="Q34047" s="1"/>
    </row>
    <row r="34048" spans="12:17" x14ac:dyDescent="0.45">
      <c r="L34048" s="1"/>
      <c r="M34048" s="2"/>
      <c r="P34048" s="1"/>
      <c r="Q34048" s="1"/>
    </row>
    <row r="34049" spans="12:17" x14ac:dyDescent="0.45">
      <c r="L34049" s="1"/>
      <c r="M34049" s="2"/>
      <c r="P34049" s="1"/>
      <c r="Q34049" s="1"/>
    </row>
    <row r="34050" spans="12:17" x14ac:dyDescent="0.45">
      <c r="L34050" s="1"/>
      <c r="M34050" s="2"/>
      <c r="P34050" s="1"/>
      <c r="Q34050" s="1"/>
    </row>
    <row r="34051" spans="12:17" x14ac:dyDescent="0.45">
      <c r="L34051" s="1"/>
      <c r="M34051" s="2"/>
      <c r="P34051" s="1"/>
      <c r="Q34051" s="1"/>
    </row>
    <row r="34052" spans="12:17" x14ac:dyDescent="0.45">
      <c r="L34052" s="1"/>
      <c r="M34052" s="2"/>
      <c r="P34052" s="1"/>
      <c r="Q34052" s="1"/>
    </row>
    <row r="34053" spans="12:17" x14ac:dyDescent="0.45">
      <c r="L34053" s="1"/>
      <c r="M34053" s="2"/>
      <c r="P34053" s="1"/>
      <c r="Q34053" s="1"/>
    </row>
    <row r="34054" spans="12:17" x14ac:dyDescent="0.45">
      <c r="P34054" s="1"/>
      <c r="Q34054" s="1"/>
    </row>
    <row r="34055" spans="12:17" x14ac:dyDescent="0.45">
      <c r="L34055" s="1"/>
      <c r="M34055" s="2"/>
      <c r="P34055" s="1"/>
      <c r="Q34055" s="1"/>
    </row>
    <row r="34056" spans="12:17" x14ac:dyDescent="0.45">
      <c r="L34056" s="1"/>
      <c r="M34056" s="2"/>
      <c r="P34056" s="1"/>
      <c r="Q34056" s="1"/>
    </row>
    <row r="34057" spans="12:17" x14ac:dyDescent="0.45">
      <c r="L34057" s="1"/>
      <c r="M34057" s="2"/>
      <c r="P34057" s="1"/>
      <c r="Q34057" s="1"/>
    </row>
    <row r="34058" spans="12:17" x14ac:dyDescent="0.45">
      <c r="L34058" s="1"/>
      <c r="M34058" s="2"/>
      <c r="P34058" s="1"/>
      <c r="Q34058" s="1"/>
    </row>
    <row r="34059" spans="12:17" x14ac:dyDescent="0.45">
      <c r="L34059" s="1"/>
      <c r="M34059" s="2"/>
      <c r="P34059" s="1"/>
      <c r="Q34059" s="1"/>
    </row>
    <row r="34060" spans="12:17" x14ac:dyDescent="0.45">
      <c r="L34060" s="1"/>
      <c r="M34060" s="2"/>
      <c r="P34060" s="1"/>
      <c r="Q34060" s="1"/>
    </row>
    <row r="34061" spans="12:17" x14ac:dyDescent="0.45">
      <c r="L34061" s="1"/>
      <c r="M34061" s="2"/>
      <c r="P34061" s="1"/>
      <c r="Q34061" s="1"/>
    </row>
    <row r="34062" spans="12:17" x14ac:dyDescent="0.45">
      <c r="P34062" s="1"/>
      <c r="Q34062" s="1"/>
    </row>
    <row r="34063" spans="12:17" x14ac:dyDescent="0.45">
      <c r="P34063" s="1"/>
      <c r="Q34063" s="1"/>
    </row>
    <row r="34064" spans="12:17" x14ac:dyDescent="0.45">
      <c r="L34064" s="1"/>
      <c r="M34064" s="2"/>
      <c r="P34064" s="1"/>
      <c r="Q34064" s="1"/>
    </row>
    <row r="34065" spans="12:17" x14ac:dyDescent="0.45">
      <c r="L34065" s="1"/>
      <c r="M34065" s="2"/>
      <c r="P34065" s="1"/>
      <c r="Q34065" s="1"/>
    </row>
    <row r="34066" spans="12:17" x14ac:dyDescent="0.45">
      <c r="P34066" s="1"/>
      <c r="Q34066" s="1"/>
    </row>
    <row r="34067" spans="12:17" x14ac:dyDescent="0.45">
      <c r="L34067" s="1"/>
      <c r="M34067" s="2"/>
      <c r="P34067" s="1"/>
      <c r="Q34067" s="1"/>
    </row>
    <row r="34068" spans="12:17" x14ac:dyDescent="0.45">
      <c r="L34068" s="1"/>
      <c r="M34068" s="2"/>
      <c r="P34068" s="1"/>
      <c r="Q34068" s="1"/>
    </row>
    <row r="34069" spans="12:17" x14ac:dyDescent="0.45">
      <c r="L34069" s="1"/>
      <c r="M34069" s="2"/>
      <c r="P34069" s="1"/>
      <c r="Q34069" s="1"/>
    </row>
    <row r="34070" spans="12:17" x14ac:dyDescent="0.45">
      <c r="P34070" s="1"/>
      <c r="Q34070" s="1"/>
    </row>
    <row r="34071" spans="12:17" x14ac:dyDescent="0.45">
      <c r="L34071" s="1"/>
      <c r="M34071" s="2"/>
      <c r="P34071" s="1"/>
      <c r="Q34071" s="1"/>
    </row>
    <row r="34072" spans="12:17" x14ac:dyDescent="0.45">
      <c r="L34072" s="1"/>
      <c r="M34072" s="2"/>
      <c r="P34072" s="1"/>
      <c r="Q34072" s="1"/>
    </row>
    <row r="34073" spans="12:17" x14ac:dyDescent="0.45">
      <c r="P34073" s="1"/>
      <c r="Q34073" s="1"/>
    </row>
    <row r="34074" spans="12:17" x14ac:dyDescent="0.45">
      <c r="L34074" s="1"/>
      <c r="M34074" s="2"/>
      <c r="P34074" s="1"/>
      <c r="Q34074" s="1"/>
    </row>
    <row r="34075" spans="12:17" x14ac:dyDescent="0.45">
      <c r="P34075" s="1"/>
      <c r="Q34075" s="1"/>
    </row>
    <row r="34076" spans="12:17" x14ac:dyDescent="0.45">
      <c r="L34076" s="1"/>
      <c r="M34076" s="2"/>
      <c r="P34076" s="1"/>
      <c r="Q34076" s="1"/>
    </row>
    <row r="34077" spans="12:17" x14ac:dyDescent="0.45">
      <c r="L34077" s="1"/>
      <c r="M34077" s="2"/>
      <c r="P34077" s="1"/>
      <c r="Q34077" s="1"/>
    </row>
    <row r="34078" spans="12:17" x14ac:dyDescent="0.45">
      <c r="L34078" s="1"/>
      <c r="M34078" s="2"/>
      <c r="P34078" s="1"/>
      <c r="Q34078" s="1"/>
    </row>
    <row r="34079" spans="12:17" x14ac:dyDescent="0.45">
      <c r="L34079" s="1"/>
      <c r="M34079" s="2"/>
      <c r="P34079" s="1"/>
      <c r="Q34079" s="1"/>
    </row>
    <row r="34080" spans="12:17" x14ac:dyDescent="0.45">
      <c r="L34080" s="1"/>
      <c r="M34080" s="2"/>
      <c r="P34080" s="1"/>
      <c r="Q34080" s="1"/>
    </row>
    <row r="34081" spans="12:17" x14ac:dyDescent="0.45">
      <c r="L34081" s="1"/>
      <c r="M34081" s="2"/>
      <c r="P34081" s="1"/>
      <c r="Q34081" s="1"/>
    </row>
    <row r="34082" spans="12:17" x14ac:dyDescent="0.45">
      <c r="L34082" s="1"/>
      <c r="M34082" s="2"/>
      <c r="P34082" s="1"/>
      <c r="Q34082" s="1"/>
    </row>
    <row r="34083" spans="12:17" x14ac:dyDescent="0.45">
      <c r="L34083" s="1"/>
      <c r="M34083" s="2"/>
      <c r="P34083" s="1"/>
      <c r="Q34083" s="1"/>
    </row>
    <row r="34084" spans="12:17" x14ac:dyDescent="0.45">
      <c r="L34084" s="1"/>
      <c r="M34084" s="2"/>
      <c r="P34084" s="1"/>
      <c r="Q34084" s="1"/>
    </row>
    <row r="34085" spans="12:17" x14ac:dyDescent="0.45">
      <c r="L34085" s="1"/>
      <c r="M34085" s="2"/>
      <c r="P34085" s="1"/>
      <c r="Q34085" s="1"/>
    </row>
    <row r="34086" spans="12:17" x14ac:dyDescent="0.45">
      <c r="L34086" s="1"/>
      <c r="M34086" s="2"/>
      <c r="P34086" s="1"/>
      <c r="Q34086" s="1"/>
    </row>
    <row r="34087" spans="12:17" x14ac:dyDescent="0.45">
      <c r="L34087" s="1"/>
      <c r="M34087" s="2"/>
      <c r="P34087" s="1"/>
      <c r="Q34087" s="1"/>
    </row>
    <row r="34088" spans="12:17" x14ac:dyDescent="0.45">
      <c r="L34088" s="1"/>
      <c r="M34088" s="2"/>
      <c r="P34088" s="1"/>
      <c r="Q34088" s="1"/>
    </row>
    <row r="34089" spans="12:17" x14ac:dyDescent="0.45">
      <c r="P34089" s="1"/>
      <c r="Q34089" s="1"/>
    </row>
    <row r="34090" spans="12:17" x14ac:dyDescent="0.45">
      <c r="L34090" s="1"/>
      <c r="M34090" s="2"/>
      <c r="P34090" s="1"/>
      <c r="Q34090" s="1"/>
    </row>
    <row r="34091" spans="12:17" x14ac:dyDescent="0.45">
      <c r="L34091" s="1"/>
      <c r="M34091" s="2"/>
      <c r="P34091" s="1"/>
      <c r="Q34091" s="1"/>
    </row>
    <row r="34092" spans="12:17" x14ac:dyDescent="0.45">
      <c r="L34092" s="1"/>
      <c r="M34092" s="2"/>
      <c r="P34092" s="1"/>
      <c r="Q34092" s="1"/>
    </row>
    <row r="34093" spans="12:17" x14ac:dyDescent="0.45">
      <c r="L34093" s="1"/>
      <c r="M34093" s="2"/>
      <c r="P34093" s="1"/>
      <c r="Q34093" s="1"/>
    </row>
    <row r="34094" spans="12:17" x14ac:dyDescent="0.45">
      <c r="L34094" s="1"/>
      <c r="M34094" s="2"/>
      <c r="P34094" s="1"/>
      <c r="Q34094" s="1"/>
    </row>
    <row r="34095" spans="12:17" x14ac:dyDescent="0.45">
      <c r="L34095" s="1"/>
      <c r="M34095" s="2"/>
      <c r="P34095" s="1"/>
      <c r="Q34095" s="1"/>
    </row>
    <row r="34096" spans="12:17" x14ac:dyDescent="0.45">
      <c r="L34096" s="1"/>
      <c r="M34096" s="2"/>
      <c r="P34096" s="1"/>
      <c r="Q34096" s="1"/>
    </row>
    <row r="34097" spans="12:17" x14ac:dyDescent="0.45">
      <c r="L34097" s="1"/>
      <c r="M34097" s="2"/>
      <c r="P34097" s="1"/>
      <c r="Q34097" s="1"/>
    </row>
    <row r="34098" spans="12:17" x14ac:dyDescent="0.45">
      <c r="P34098" s="1"/>
      <c r="Q34098" s="1"/>
    </row>
    <row r="34099" spans="12:17" x14ac:dyDescent="0.45">
      <c r="L34099" s="1"/>
      <c r="M34099" s="2"/>
      <c r="P34099" s="1"/>
      <c r="Q34099" s="1"/>
    </row>
    <row r="34100" spans="12:17" x14ac:dyDescent="0.45">
      <c r="L34100" s="1"/>
      <c r="M34100" s="2"/>
      <c r="P34100" s="1"/>
      <c r="Q34100" s="1"/>
    </row>
    <row r="34101" spans="12:17" x14ac:dyDescent="0.45">
      <c r="L34101" s="1"/>
      <c r="M34101" s="2"/>
      <c r="P34101" s="1"/>
      <c r="Q34101" s="1"/>
    </row>
    <row r="34102" spans="12:17" x14ac:dyDescent="0.45">
      <c r="L34102" s="1"/>
      <c r="M34102" s="2"/>
      <c r="P34102" s="1"/>
      <c r="Q34102" s="1"/>
    </row>
    <row r="34103" spans="12:17" x14ac:dyDescent="0.45">
      <c r="L34103" s="1"/>
      <c r="M34103" s="2"/>
      <c r="P34103" s="1"/>
      <c r="Q34103" s="1"/>
    </row>
    <row r="34104" spans="12:17" x14ac:dyDescent="0.45">
      <c r="L34104" s="1"/>
      <c r="M34104" s="2"/>
      <c r="P34104" s="1"/>
      <c r="Q34104" s="1"/>
    </row>
    <row r="34105" spans="12:17" x14ac:dyDescent="0.45">
      <c r="P34105" s="1"/>
      <c r="Q34105" s="1"/>
    </row>
    <row r="34106" spans="12:17" x14ac:dyDescent="0.45">
      <c r="L34106" s="1"/>
      <c r="M34106" s="2"/>
      <c r="P34106" s="1"/>
      <c r="Q34106" s="1"/>
    </row>
    <row r="34107" spans="12:17" x14ac:dyDescent="0.45">
      <c r="L34107" s="1"/>
      <c r="M34107" s="2"/>
      <c r="P34107" s="1"/>
      <c r="Q34107" s="1"/>
    </row>
    <row r="34108" spans="12:17" x14ac:dyDescent="0.45">
      <c r="L34108" s="1"/>
      <c r="M34108" s="2"/>
      <c r="P34108" s="1"/>
      <c r="Q34108" s="1"/>
    </row>
    <row r="34109" spans="12:17" x14ac:dyDescent="0.45">
      <c r="L34109" s="1"/>
      <c r="M34109" s="2"/>
      <c r="P34109" s="1"/>
      <c r="Q34109" s="1"/>
    </row>
    <row r="34110" spans="12:17" x14ac:dyDescent="0.45">
      <c r="L34110" s="1"/>
      <c r="M34110" s="2"/>
      <c r="P34110" s="1"/>
      <c r="Q34110" s="1"/>
    </row>
    <row r="34111" spans="12:17" x14ac:dyDescent="0.45">
      <c r="L34111" s="1"/>
      <c r="M34111" s="2"/>
      <c r="P34111" s="1"/>
      <c r="Q34111" s="1"/>
    </row>
    <row r="34112" spans="12:17" x14ac:dyDescent="0.45">
      <c r="L34112" s="1"/>
      <c r="M34112" s="2"/>
      <c r="P34112" s="1"/>
      <c r="Q34112" s="1"/>
    </row>
    <row r="34113" spans="12:17" x14ac:dyDescent="0.45">
      <c r="L34113" s="1"/>
      <c r="M34113" s="2"/>
      <c r="P34113" s="1"/>
      <c r="Q34113" s="1"/>
    </row>
    <row r="34114" spans="12:17" x14ac:dyDescent="0.45">
      <c r="L34114" s="1"/>
      <c r="M34114" s="2"/>
      <c r="P34114" s="1"/>
      <c r="Q34114" s="1"/>
    </row>
    <row r="34115" spans="12:17" x14ac:dyDescent="0.45">
      <c r="L34115" s="1"/>
      <c r="M34115" s="2"/>
      <c r="P34115" s="1"/>
      <c r="Q34115" s="1"/>
    </row>
    <row r="34116" spans="12:17" x14ac:dyDescent="0.45">
      <c r="L34116" s="1"/>
      <c r="M34116" s="2"/>
      <c r="P34116" s="1"/>
      <c r="Q34116" s="1"/>
    </row>
    <row r="34117" spans="12:17" x14ac:dyDescent="0.45">
      <c r="L34117" s="1"/>
      <c r="M34117" s="2"/>
      <c r="P34117" s="1"/>
      <c r="Q34117" s="1"/>
    </row>
    <row r="34118" spans="12:17" x14ac:dyDescent="0.45">
      <c r="L34118" s="1"/>
      <c r="M34118" s="2"/>
      <c r="P34118" s="1"/>
      <c r="Q34118" s="1"/>
    </row>
    <row r="34119" spans="12:17" x14ac:dyDescent="0.45">
      <c r="L34119" s="1"/>
      <c r="M34119" s="2"/>
      <c r="P34119" s="1"/>
      <c r="Q34119" s="1"/>
    </row>
    <row r="34120" spans="12:17" x14ac:dyDescent="0.45">
      <c r="L34120" s="1"/>
      <c r="M34120" s="2"/>
      <c r="P34120" s="1"/>
      <c r="Q34120" s="1"/>
    </row>
    <row r="34121" spans="12:17" x14ac:dyDescent="0.45">
      <c r="L34121" s="1"/>
      <c r="M34121" s="2"/>
      <c r="P34121" s="1"/>
      <c r="Q34121" s="1"/>
    </row>
    <row r="34122" spans="12:17" x14ac:dyDescent="0.45">
      <c r="L34122" s="1"/>
      <c r="M34122" s="2"/>
      <c r="P34122" s="1"/>
      <c r="Q34122" s="1"/>
    </row>
    <row r="34123" spans="12:17" x14ac:dyDescent="0.45">
      <c r="L34123" s="1"/>
      <c r="M34123" s="2"/>
      <c r="P34123" s="1"/>
      <c r="Q34123" s="1"/>
    </row>
    <row r="34124" spans="12:17" x14ac:dyDescent="0.45">
      <c r="L34124" s="1"/>
      <c r="M34124" s="2"/>
      <c r="P34124" s="1"/>
      <c r="Q34124" s="1"/>
    </row>
    <row r="34125" spans="12:17" x14ac:dyDescent="0.45">
      <c r="L34125" s="1"/>
      <c r="M34125" s="2"/>
      <c r="P34125" s="1"/>
      <c r="Q34125" s="1"/>
    </row>
    <row r="34126" spans="12:17" x14ac:dyDescent="0.45">
      <c r="L34126" s="1"/>
      <c r="M34126" s="2"/>
      <c r="P34126" s="1"/>
      <c r="Q34126" s="1"/>
    </row>
    <row r="34127" spans="12:17" x14ac:dyDescent="0.45">
      <c r="L34127" s="1"/>
      <c r="M34127" s="2"/>
      <c r="P34127" s="1"/>
      <c r="Q34127" s="1"/>
    </row>
    <row r="34128" spans="12:17" x14ac:dyDescent="0.45">
      <c r="L34128" s="1"/>
      <c r="M34128" s="2"/>
      <c r="P34128" s="1"/>
      <c r="Q34128" s="1"/>
    </row>
    <row r="34129" spans="12:17" x14ac:dyDescent="0.45">
      <c r="L34129" s="1"/>
      <c r="M34129" s="2"/>
      <c r="P34129" s="1"/>
      <c r="Q34129" s="1"/>
    </row>
    <row r="34130" spans="12:17" x14ac:dyDescent="0.45">
      <c r="L34130" s="1"/>
      <c r="M34130" s="2"/>
      <c r="P34130" s="1"/>
      <c r="Q34130" s="1"/>
    </row>
    <row r="34131" spans="12:17" x14ac:dyDescent="0.45">
      <c r="L34131" s="1"/>
      <c r="M34131" s="2"/>
      <c r="P34131" s="1"/>
      <c r="Q34131" s="1"/>
    </row>
    <row r="34132" spans="12:17" x14ac:dyDescent="0.45">
      <c r="P34132" s="1"/>
      <c r="Q34132" s="1"/>
    </row>
    <row r="34133" spans="12:17" x14ac:dyDescent="0.45">
      <c r="L34133" s="1"/>
      <c r="M34133" s="2"/>
      <c r="P34133" s="1"/>
      <c r="Q34133" s="1"/>
    </row>
    <row r="34134" spans="12:17" x14ac:dyDescent="0.45">
      <c r="L34134" s="1"/>
      <c r="M34134" s="2"/>
      <c r="P34134" s="1"/>
      <c r="Q34134" s="1"/>
    </row>
    <row r="34135" spans="12:17" x14ac:dyDescent="0.45">
      <c r="L34135" s="1"/>
      <c r="M34135" s="2"/>
      <c r="P34135" s="1"/>
      <c r="Q34135" s="1"/>
    </row>
    <row r="34136" spans="12:17" x14ac:dyDescent="0.45">
      <c r="L34136" s="1"/>
      <c r="M34136" s="2"/>
      <c r="P34136" s="1"/>
      <c r="Q34136" s="1"/>
    </row>
    <row r="34137" spans="12:17" x14ac:dyDescent="0.45">
      <c r="L34137" s="1"/>
      <c r="M34137" s="2"/>
      <c r="P34137" s="1"/>
      <c r="Q34137" s="1"/>
    </row>
    <row r="34138" spans="12:17" x14ac:dyDescent="0.45">
      <c r="L34138" s="1"/>
      <c r="M34138" s="2"/>
      <c r="P34138" s="1"/>
      <c r="Q34138" s="1"/>
    </row>
    <row r="34139" spans="12:17" x14ac:dyDescent="0.45">
      <c r="L34139" s="1"/>
      <c r="M34139" s="2"/>
      <c r="P34139" s="1"/>
      <c r="Q34139" s="1"/>
    </row>
    <row r="34140" spans="12:17" x14ac:dyDescent="0.45">
      <c r="L34140" s="1"/>
      <c r="M34140" s="2"/>
      <c r="P34140" s="1"/>
      <c r="Q34140" s="1"/>
    </row>
    <row r="34141" spans="12:17" x14ac:dyDescent="0.45">
      <c r="L34141" s="1"/>
      <c r="M34141" s="2"/>
      <c r="P34141" s="1"/>
      <c r="Q34141" s="1"/>
    </row>
    <row r="34142" spans="12:17" x14ac:dyDescent="0.45">
      <c r="L34142" s="1"/>
      <c r="M34142" s="2"/>
      <c r="P34142" s="1"/>
      <c r="Q34142" s="1"/>
    </row>
    <row r="34143" spans="12:17" x14ac:dyDescent="0.45">
      <c r="L34143" s="1"/>
      <c r="M34143" s="2"/>
      <c r="P34143" s="1"/>
      <c r="Q34143" s="1"/>
    </row>
    <row r="34144" spans="12:17" x14ac:dyDescent="0.45">
      <c r="L34144" s="1"/>
      <c r="M34144" s="2"/>
      <c r="P34144" s="1"/>
      <c r="Q34144" s="1"/>
    </row>
    <row r="34145" spans="12:17" x14ac:dyDescent="0.45">
      <c r="P34145" s="1"/>
      <c r="Q34145" s="1"/>
    </row>
    <row r="34146" spans="12:17" x14ac:dyDescent="0.45">
      <c r="L34146" s="1"/>
      <c r="M34146" s="2"/>
      <c r="P34146" s="1"/>
      <c r="Q34146" s="1"/>
    </row>
    <row r="34147" spans="12:17" x14ac:dyDescent="0.45">
      <c r="L34147" s="1"/>
      <c r="M34147" s="2"/>
      <c r="P34147" s="1"/>
      <c r="Q34147" s="1"/>
    </row>
    <row r="34148" spans="12:17" x14ac:dyDescent="0.45">
      <c r="L34148" s="1"/>
      <c r="M34148" s="2"/>
      <c r="P34148" s="1"/>
      <c r="Q34148" s="1"/>
    </row>
    <row r="34149" spans="12:17" x14ac:dyDescent="0.45">
      <c r="L34149" s="1"/>
      <c r="M34149" s="2"/>
      <c r="P34149" s="1"/>
      <c r="Q34149" s="1"/>
    </row>
    <row r="34150" spans="12:17" x14ac:dyDescent="0.45">
      <c r="P34150" s="1"/>
      <c r="Q34150" s="1"/>
    </row>
    <row r="34151" spans="12:17" x14ac:dyDescent="0.45">
      <c r="L34151" s="1"/>
      <c r="M34151" s="2"/>
      <c r="P34151" s="1"/>
      <c r="Q34151" s="1"/>
    </row>
    <row r="34152" spans="12:17" x14ac:dyDescent="0.45">
      <c r="P34152" s="1"/>
      <c r="Q34152" s="1"/>
    </row>
    <row r="34153" spans="12:17" x14ac:dyDescent="0.45">
      <c r="L34153" s="1"/>
      <c r="M34153" s="2"/>
      <c r="P34153" s="1"/>
      <c r="Q34153" s="1"/>
    </row>
    <row r="34154" spans="12:17" x14ac:dyDescent="0.45">
      <c r="L34154" s="1"/>
      <c r="M34154" s="2"/>
      <c r="P34154" s="1"/>
      <c r="Q34154" s="1"/>
    </row>
    <row r="34155" spans="12:17" x14ac:dyDescent="0.45">
      <c r="L34155" s="1"/>
      <c r="M34155" s="2"/>
      <c r="P34155" s="1"/>
      <c r="Q34155" s="1"/>
    </row>
    <row r="34156" spans="12:17" x14ac:dyDescent="0.45">
      <c r="L34156" s="1"/>
      <c r="M34156" s="2"/>
      <c r="P34156" s="1"/>
      <c r="Q34156" s="1"/>
    </row>
    <row r="34157" spans="12:17" x14ac:dyDescent="0.45">
      <c r="L34157" s="1"/>
      <c r="M34157" s="2"/>
      <c r="P34157" s="1"/>
      <c r="Q34157" s="1"/>
    </row>
    <row r="34158" spans="12:17" x14ac:dyDescent="0.45">
      <c r="L34158" s="1"/>
      <c r="M34158" s="2"/>
      <c r="P34158" s="1"/>
      <c r="Q34158" s="1"/>
    </row>
    <row r="34159" spans="12:17" x14ac:dyDescent="0.45">
      <c r="L34159" s="1"/>
      <c r="M34159" s="2"/>
      <c r="P34159" s="1"/>
      <c r="Q34159" s="1"/>
    </row>
    <row r="34160" spans="12:17" x14ac:dyDescent="0.45">
      <c r="P34160" s="1"/>
      <c r="Q34160" s="1"/>
    </row>
    <row r="34161" spans="12:17" x14ac:dyDescent="0.45">
      <c r="L34161" s="1"/>
      <c r="M34161" s="2"/>
      <c r="P34161" s="1"/>
      <c r="Q34161" s="1"/>
    </row>
    <row r="34162" spans="12:17" x14ac:dyDescent="0.45">
      <c r="L34162" s="1"/>
      <c r="M34162" s="2"/>
      <c r="P34162" s="1"/>
      <c r="Q34162" s="1"/>
    </row>
    <row r="34163" spans="12:17" x14ac:dyDescent="0.45">
      <c r="L34163" s="1"/>
      <c r="M34163" s="2"/>
      <c r="P34163" s="1"/>
      <c r="Q34163" s="1"/>
    </row>
    <row r="34164" spans="12:17" x14ac:dyDescent="0.45">
      <c r="P34164" s="1"/>
      <c r="Q34164" s="1"/>
    </row>
    <row r="34165" spans="12:17" x14ac:dyDescent="0.45">
      <c r="L34165" s="1"/>
      <c r="M34165" s="2"/>
      <c r="P34165" s="1"/>
      <c r="Q34165" s="1"/>
    </row>
    <row r="34166" spans="12:17" x14ac:dyDescent="0.45">
      <c r="P34166" s="1"/>
      <c r="Q34166" s="1"/>
    </row>
    <row r="34167" spans="12:17" x14ac:dyDescent="0.45">
      <c r="L34167" s="1"/>
      <c r="M34167" s="2"/>
      <c r="P34167" s="1"/>
      <c r="Q34167" s="1"/>
    </row>
    <row r="34168" spans="12:17" x14ac:dyDescent="0.45">
      <c r="L34168" s="1"/>
      <c r="M34168" s="2"/>
      <c r="P34168" s="1"/>
      <c r="Q34168" s="1"/>
    </row>
    <row r="34169" spans="12:17" x14ac:dyDescent="0.45">
      <c r="L34169" s="1"/>
      <c r="M34169" s="2"/>
      <c r="P34169" s="1"/>
      <c r="Q34169" s="1"/>
    </row>
    <row r="34170" spans="12:17" x14ac:dyDescent="0.45">
      <c r="L34170" s="1"/>
      <c r="M34170" s="2"/>
      <c r="P34170" s="1"/>
      <c r="Q34170" s="1"/>
    </row>
    <row r="34171" spans="12:17" x14ac:dyDescent="0.45">
      <c r="L34171" s="1"/>
      <c r="M34171" s="2"/>
      <c r="P34171" s="1"/>
      <c r="Q34171" s="1"/>
    </row>
    <row r="34172" spans="12:17" x14ac:dyDescent="0.45">
      <c r="L34172" s="1"/>
      <c r="M34172" s="2"/>
      <c r="P34172" s="1"/>
      <c r="Q34172" s="1"/>
    </row>
    <row r="34173" spans="12:17" x14ac:dyDescent="0.45">
      <c r="L34173" s="1"/>
      <c r="M34173" s="2"/>
      <c r="P34173" s="1"/>
      <c r="Q34173" s="1"/>
    </row>
    <row r="34174" spans="12:17" x14ac:dyDescent="0.45">
      <c r="L34174" s="1"/>
      <c r="M34174" s="2"/>
      <c r="P34174" s="1"/>
      <c r="Q34174" s="1"/>
    </row>
    <row r="34175" spans="12:17" x14ac:dyDescent="0.45">
      <c r="L34175" s="1"/>
      <c r="M34175" s="2"/>
      <c r="P34175" s="1"/>
      <c r="Q34175" s="1"/>
    </row>
    <row r="34176" spans="12:17" x14ac:dyDescent="0.45">
      <c r="L34176" s="1"/>
      <c r="M34176" s="2"/>
      <c r="P34176" s="1"/>
      <c r="Q34176" s="1"/>
    </row>
    <row r="34177" spans="12:17" x14ac:dyDescent="0.45">
      <c r="L34177" s="1"/>
      <c r="M34177" s="2"/>
      <c r="P34177" s="1"/>
      <c r="Q34177" s="1"/>
    </row>
    <row r="34178" spans="12:17" x14ac:dyDescent="0.45">
      <c r="L34178" s="1"/>
      <c r="M34178" s="2"/>
      <c r="P34178" s="1"/>
      <c r="Q34178" s="1"/>
    </row>
    <row r="34179" spans="12:17" x14ac:dyDescent="0.45">
      <c r="L34179" s="1"/>
      <c r="M34179" s="2"/>
      <c r="P34179" s="1"/>
      <c r="Q34179" s="1"/>
    </row>
    <row r="34180" spans="12:17" x14ac:dyDescent="0.45">
      <c r="P34180" s="1"/>
      <c r="Q34180" s="1"/>
    </row>
    <row r="34181" spans="12:17" x14ac:dyDescent="0.45">
      <c r="L34181" s="1"/>
      <c r="M34181" s="2"/>
      <c r="P34181" s="1"/>
      <c r="Q34181" s="1"/>
    </row>
    <row r="34182" spans="12:17" x14ac:dyDescent="0.45">
      <c r="L34182" s="1"/>
      <c r="M34182" s="2"/>
      <c r="P34182" s="1"/>
      <c r="Q34182" s="1"/>
    </row>
    <row r="34183" spans="12:17" x14ac:dyDescent="0.45">
      <c r="L34183" s="1"/>
      <c r="M34183" s="2"/>
      <c r="P34183" s="1"/>
      <c r="Q34183" s="1"/>
    </row>
    <row r="34184" spans="12:17" x14ac:dyDescent="0.45">
      <c r="L34184" s="1"/>
      <c r="M34184" s="2"/>
      <c r="P34184" s="1"/>
      <c r="Q34184" s="1"/>
    </row>
    <row r="34185" spans="12:17" x14ac:dyDescent="0.45">
      <c r="L34185" s="1"/>
      <c r="M34185" s="2"/>
      <c r="P34185" s="1"/>
      <c r="Q34185" s="1"/>
    </row>
    <row r="34186" spans="12:17" x14ac:dyDescent="0.45">
      <c r="L34186" s="1"/>
      <c r="M34186" s="2"/>
      <c r="P34186" s="1"/>
      <c r="Q34186" s="1"/>
    </row>
    <row r="34187" spans="12:17" x14ac:dyDescent="0.45">
      <c r="L34187" s="1"/>
      <c r="M34187" s="2"/>
      <c r="P34187" s="1"/>
      <c r="Q34187" s="1"/>
    </row>
    <row r="34188" spans="12:17" x14ac:dyDescent="0.45">
      <c r="L34188" s="1"/>
      <c r="M34188" s="2"/>
      <c r="P34188" s="1"/>
      <c r="Q34188" s="1"/>
    </row>
    <row r="34189" spans="12:17" x14ac:dyDescent="0.45">
      <c r="P34189" s="1"/>
      <c r="Q34189" s="1"/>
    </row>
    <row r="34190" spans="12:17" x14ac:dyDescent="0.45">
      <c r="L34190" s="1"/>
      <c r="M34190" s="2"/>
      <c r="P34190" s="1"/>
      <c r="Q34190" s="1"/>
    </row>
    <row r="34191" spans="12:17" x14ac:dyDescent="0.45">
      <c r="L34191" s="1"/>
      <c r="M34191" s="2"/>
      <c r="P34191" s="1"/>
      <c r="Q34191" s="1"/>
    </row>
    <row r="34192" spans="12:17" x14ac:dyDescent="0.45">
      <c r="L34192" s="1"/>
      <c r="M34192" s="2"/>
      <c r="P34192" s="1"/>
      <c r="Q34192" s="1"/>
    </row>
    <row r="34193" spans="12:17" x14ac:dyDescent="0.45">
      <c r="L34193" s="1"/>
      <c r="M34193" s="2"/>
      <c r="P34193" s="1"/>
      <c r="Q34193" s="1"/>
    </row>
    <row r="34194" spans="12:17" x14ac:dyDescent="0.45">
      <c r="P34194" s="1"/>
      <c r="Q34194" s="1"/>
    </row>
    <row r="34195" spans="12:17" x14ac:dyDescent="0.45">
      <c r="L34195" s="1"/>
      <c r="M34195" s="2"/>
      <c r="P34195" s="1"/>
      <c r="Q34195" s="1"/>
    </row>
    <row r="34196" spans="12:17" x14ac:dyDescent="0.45">
      <c r="L34196" s="1"/>
      <c r="M34196" s="2"/>
      <c r="P34196" s="1"/>
      <c r="Q34196" s="1"/>
    </row>
    <row r="34197" spans="12:17" x14ac:dyDescent="0.45">
      <c r="L34197" s="1"/>
      <c r="M34197" s="2"/>
      <c r="P34197" s="1"/>
      <c r="Q34197" s="1"/>
    </row>
    <row r="34198" spans="12:17" x14ac:dyDescent="0.45">
      <c r="L34198" s="1"/>
      <c r="M34198" s="2"/>
      <c r="P34198" s="1"/>
      <c r="Q34198" s="1"/>
    </row>
    <row r="34199" spans="12:17" x14ac:dyDescent="0.45">
      <c r="P34199" s="1"/>
      <c r="Q34199" s="1"/>
    </row>
    <row r="34200" spans="12:17" x14ac:dyDescent="0.45">
      <c r="P34200" s="1"/>
      <c r="Q34200" s="1"/>
    </row>
    <row r="34201" spans="12:17" x14ac:dyDescent="0.45">
      <c r="L34201" s="1"/>
      <c r="M34201" s="2"/>
      <c r="P34201" s="1"/>
      <c r="Q34201" s="1"/>
    </row>
    <row r="34202" spans="12:17" x14ac:dyDescent="0.45">
      <c r="P34202" s="1"/>
      <c r="Q34202" s="1"/>
    </row>
    <row r="34203" spans="12:17" x14ac:dyDescent="0.45">
      <c r="L34203" s="1"/>
      <c r="M34203" s="2"/>
      <c r="P34203" s="1"/>
      <c r="Q34203" s="1"/>
    </row>
    <row r="34204" spans="12:17" x14ac:dyDescent="0.45">
      <c r="L34204" s="1"/>
      <c r="M34204" s="2"/>
      <c r="P34204" s="1"/>
      <c r="Q34204" s="1"/>
    </row>
    <row r="34205" spans="12:17" x14ac:dyDescent="0.45">
      <c r="P34205" s="1"/>
      <c r="Q34205" s="1"/>
    </row>
    <row r="34206" spans="12:17" x14ac:dyDescent="0.45">
      <c r="L34206" s="1"/>
      <c r="M34206" s="2"/>
      <c r="P34206" s="1"/>
      <c r="Q34206" s="1"/>
    </row>
    <row r="34207" spans="12:17" x14ac:dyDescent="0.45">
      <c r="L34207" s="1"/>
      <c r="M34207" s="2"/>
      <c r="P34207" s="1"/>
      <c r="Q34207" s="1"/>
    </row>
    <row r="34208" spans="12:17" x14ac:dyDescent="0.45">
      <c r="L34208" s="1"/>
      <c r="M34208" s="2"/>
      <c r="P34208" s="1"/>
      <c r="Q34208" s="1"/>
    </row>
    <row r="34209" spans="12:17" x14ac:dyDescent="0.45">
      <c r="L34209" s="1"/>
      <c r="M34209" s="2"/>
      <c r="P34209" s="1"/>
      <c r="Q34209" s="1"/>
    </row>
    <row r="34210" spans="12:17" x14ac:dyDescent="0.45">
      <c r="L34210" s="1"/>
      <c r="M34210" s="2"/>
      <c r="P34210" s="1"/>
      <c r="Q34210" s="1"/>
    </row>
    <row r="34211" spans="12:17" x14ac:dyDescent="0.45">
      <c r="P34211" s="1"/>
      <c r="Q34211" s="1"/>
    </row>
    <row r="34212" spans="12:17" x14ac:dyDescent="0.45">
      <c r="L34212" s="1"/>
      <c r="M34212" s="2"/>
      <c r="P34212" s="1"/>
      <c r="Q34212" s="1"/>
    </row>
    <row r="34213" spans="12:17" x14ac:dyDescent="0.45">
      <c r="L34213" s="1"/>
      <c r="M34213" s="2"/>
      <c r="P34213" s="1"/>
      <c r="Q34213" s="1"/>
    </row>
    <row r="34214" spans="12:17" x14ac:dyDescent="0.45">
      <c r="L34214" s="1"/>
      <c r="M34214" s="2"/>
      <c r="P34214" s="1"/>
      <c r="Q34214" s="1"/>
    </row>
    <row r="34215" spans="12:17" x14ac:dyDescent="0.45">
      <c r="L34215" s="1"/>
      <c r="M34215" s="2"/>
      <c r="P34215" s="1"/>
      <c r="Q34215" s="1"/>
    </row>
    <row r="34216" spans="12:17" x14ac:dyDescent="0.45">
      <c r="L34216" s="1"/>
      <c r="M34216" s="2"/>
      <c r="P34216" s="1"/>
      <c r="Q34216" s="1"/>
    </row>
    <row r="34217" spans="12:17" x14ac:dyDescent="0.45">
      <c r="L34217" s="1"/>
      <c r="M34217" s="2"/>
      <c r="P34217" s="1"/>
      <c r="Q34217" s="1"/>
    </row>
    <row r="34218" spans="12:17" x14ac:dyDescent="0.45">
      <c r="L34218" s="1"/>
      <c r="M34218" s="2"/>
      <c r="P34218" s="1"/>
      <c r="Q34218" s="1"/>
    </row>
    <row r="34219" spans="12:17" x14ac:dyDescent="0.45">
      <c r="P34219" s="1"/>
      <c r="Q34219" s="1"/>
    </row>
    <row r="34220" spans="12:17" x14ac:dyDescent="0.45">
      <c r="L34220" s="1"/>
      <c r="M34220" s="2"/>
      <c r="P34220" s="1"/>
      <c r="Q34220" s="1"/>
    </row>
    <row r="34221" spans="12:17" x14ac:dyDescent="0.45">
      <c r="P34221" s="1"/>
      <c r="Q34221" s="1"/>
    </row>
    <row r="34222" spans="12:17" x14ac:dyDescent="0.45">
      <c r="L34222" s="1"/>
      <c r="M34222" s="2"/>
      <c r="P34222" s="1"/>
      <c r="Q34222" s="1"/>
    </row>
    <row r="34223" spans="12:17" x14ac:dyDescent="0.45">
      <c r="L34223" s="1"/>
      <c r="M34223" s="2"/>
      <c r="P34223" s="1"/>
      <c r="Q34223" s="1"/>
    </row>
    <row r="34224" spans="12:17" x14ac:dyDescent="0.45">
      <c r="P34224" s="1"/>
      <c r="Q34224" s="1"/>
    </row>
    <row r="34225" spans="12:17" x14ac:dyDescent="0.45">
      <c r="P34225" s="1"/>
      <c r="Q34225" s="1"/>
    </row>
    <row r="34226" spans="12:17" x14ac:dyDescent="0.45">
      <c r="L34226" s="1"/>
      <c r="M34226" s="2"/>
      <c r="P34226" s="1"/>
      <c r="Q34226" s="1"/>
    </row>
    <row r="34227" spans="12:17" x14ac:dyDescent="0.45">
      <c r="L34227" s="1"/>
      <c r="M34227" s="2"/>
      <c r="P34227" s="1"/>
      <c r="Q34227" s="1"/>
    </row>
    <row r="34228" spans="12:17" x14ac:dyDescent="0.45">
      <c r="L34228" s="1"/>
      <c r="M34228" s="2"/>
      <c r="P34228" s="1"/>
      <c r="Q34228" s="1"/>
    </row>
    <row r="34229" spans="12:17" x14ac:dyDescent="0.45">
      <c r="L34229" s="1"/>
      <c r="M34229" s="2"/>
      <c r="P34229" s="1"/>
      <c r="Q34229" s="1"/>
    </row>
    <row r="34230" spans="12:17" x14ac:dyDescent="0.45">
      <c r="L34230" s="1"/>
      <c r="M34230" s="2"/>
      <c r="P34230" s="1"/>
      <c r="Q34230" s="1"/>
    </row>
    <row r="34231" spans="12:17" x14ac:dyDescent="0.45">
      <c r="L34231" s="1"/>
      <c r="M34231" s="2"/>
      <c r="P34231" s="1"/>
      <c r="Q34231" s="1"/>
    </row>
    <row r="34232" spans="12:17" x14ac:dyDescent="0.45">
      <c r="P34232" s="1"/>
      <c r="Q34232" s="1"/>
    </row>
    <row r="34233" spans="12:17" x14ac:dyDescent="0.45">
      <c r="P34233" s="1"/>
      <c r="Q34233" s="1"/>
    </row>
    <row r="34234" spans="12:17" x14ac:dyDescent="0.45">
      <c r="L34234" s="1"/>
      <c r="M34234" s="2"/>
      <c r="P34234" s="1"/>
      <c r="Q34234" s="1"/>
    </row>
    <row r="34235" spans="12:17" x14ac:dyDescent="0.45">
      <c r="L34235" s="1"/>
      <c r="M34235" s="2"/>
      <c r="P34235" s="1"/>
      <c r="Q34235" s="1"/>
    </row>
    <row r="34236" spans="12:17" x14ac:dyDescent="0.45">
      <c r="L34236" s="1"/>
      <c r="M34236" s="2"/>
      <c r="P34236" s="1"/>
      <c r="Q34236" s="1"/>
    </row>
    <row r="34237" spans="12:17" x14ac:dyDescent="0.45">
      <c r="L34237" s="1"/>
      <c r="M34237" s="2"/>
      <c r="P34237" s="1"/>
      <c r="Q34237" s="1"/>
    </row>
    <row r="34238" spans="12:17" x14ac:dyDescent="0.45">
      <c r="L34238" s="1"/>
      <c r="M34238" s="2"/>
      <c r="P34238" s="1"/>
      <c r="Q34238" s="1"/>
    </row>
    <row r="34239" spans="12:17" x14ac:dyDescent="0.45">
      <c r="L34239" s="1"/>
      <c r="M34239" s="2"/>
      <c r="P34239" s="1"/>
      <c r="Q34239" s="1"/>
    </row>
    <row r="34240" spans="12:17" x14ac:dyDescent="0.45">
      <c r="L34240" s="1"/>
      <c r="M34240" s="2"/>
      <c r="P34240" s="1"/>
      <c r="Q34240" s="1"/>
    </row>
    <row r="34241" spans="12:17" x14ac:dyDescent="0.45">
      <c r="L34241" s="1"/>
      <c r="M34241" s="2"/>
      <c r="P34241" s="1"/>
      <c r="Q34241" s="1"/>
    </row>
    <row r="34242" spans="12:17" x14ac:dyDescent="0.45">
      <c r="L34242" s="1"/>
      <c r="M34242" s="2"/>
      <c r="P34242" s="1"/>
      <c r="Q34242" s="1"/>
    </row>
    <row r="34243" spans="12:17" x14ac:dyDescent="0.45">
      <c r="P34243" s="1"/>
      <c r="Q34243" s="1"/>
    </row>
    <row r="34244" spans="12:17" x14ac:dyDescent="0.45">
      <c r="L34244" s="1"/>
      <c r="M34244" s="2"/>
      <c r="P34244" s="1"/>
      <c r="Q34244" s="1"/>
    </row>
    <row r="34245" spans="12:17" x14ac:dyDescent="0.45">
      <c r="L34245" s="1"/>
      <c r="M34245" s="2"/>
      <c r="P34245" s="1"/>
      <c r="Q34245" s="1"/>
    </row>
    <row r="34246" spans="12:17" x14ac:dyDescent="0.45">
      <c r="P34246" s="1"/>
      <c r="Q34246" s="1"/>
    </row>
    <row r="34247" spans="12:17" x14ac:dyDescent="0.45">
      <c r="L34247" s="1"/>
      <c r="M34247" s="2"/>
      <c r="P34247" s="1"/>
      <c r="Q34247" s="1"/>
    </row>
    <row r="34248" spans="12:17" x14ac:dyDescent="0.45">
      <c r="L34248" s="1"/>
      <c r="M34248" s="2"/>
      <c r="P34248" s="1"/>
      <c r="Q34248" s="1"/>
    </row>
    <row r="34249" spans="12:17" x14ac:dyDescent="0.45">
      <c r="L34249" s="1"/>
      <c r="M34249" s="2"/>
      <c r="P34249" s="1"/>
      <c r="Q34249" s="1"/>
    </row>
    <row r="34250" spans="12:17" x14ac:dyDescent="0.45">
      <c r="P34250" s="1"/>
      <c r="Q34250" s="1"/>
    </row>
    <row r="34251" spans="12:17" x14ac:dyDescent="0.45">
      <c r="L34251" s="1"/>
      <c r="M34251" s="2"/>
      <c r="P34251" s="1"/>
      <c r="Q34251" s="1"/>
    </row>
    <row r="34252" spans="12:17" x14ac:dyDescent="0.45">
      <c r="L34252" s="1"/>
      <c r="M34252" s="2"/>
      <c r="P34252" s="1"/>
      <c r="Q34252" s="1"/>
    </row>
    <row r="34253" spans="12:17" x14ac:dyDescent="0.45">
      <c r="L34253" s="1"/>
      <c r="M34253" s="2"/>
      <c r="P34253" s="1"/>
      <c r="Q34253" s="1"/>
    </row>
    <row r="34254" spans="12:17" x14ac:dyDescent="0.45">
      <c r="L34254" s="1"/>
      <c r="M34254" s="2"/>
      <c r="P34254" s="1"/>
      <c r="Q34254" s="1"/>
    </row>
    <row r="34255" spans="12:17" x14ac:dyDescent="0.45">
      <c r="L34255" s="1"/>
      <c r="M34255" s="2"/>
      <c r="P34255" s="1"/>
      <c r="Q34255" s="1"/>
    </row>
    <row r="34256" spans="12:17" x14ac:dyDescent="0.45">
      <c r="L34256" s="1"/>
      <c r="M34256" s="2"/>
      <c r="P34256" s="1"/>
      <c r="Q34256" s="1"/>
    </row>
    <row r="34257" spans="12:17" x14ac:dyDescent="0.45">
      <c r="L34257" s="1"/>
      <c r="M34257" s="2"/>
      <c r="P34257" s="1"/>
      <c r="Q34257" s="1"/>
    </row>
    <row r="34258" spans="12:17" x14ac:dyDescent="0.45">
      <c r="L34258" s="1"/>
      <c r="M34258" s="2"/>
      <c r="P34258" s="1"/>
      <c r="Q34258" s="1"/>
    </row>
    <row r="34259" spans="12:17" x14ac:dyDescent="0.45">
      <c r="L34259" s="1"/>
      <c r="M34259" s="2"/>
      <c r="P34259" s="1"/>
      <c r="Q34259" s="1"/>
    </row>
    <row r="34260" spans="12:17" x14ac:dyDescent="0.45">
      <c r="P34260" s="1"/>
      <c r="Q34260" s="1"/>
    </row>
    <row r="34261" spans="12:17" x14ac:dyDescent="0.45">
      <c r="L34261" s="1"/>
      <c r="M34261" s="2"/>
      <c r="P34261" s="1"/>
      <c r="Q34261" s="1"/>
    </row>
    <row r="34262" spans="12:17" x14ac:dyDescent="0.45">
      <c r="L34262" s="1"/>
      <c r="M34262" s="2"/>
      <c r="P34262" s="1"/>
      <c r="Q34262" s="1"/>
    </row>
    <row r="34263" spans="12:17" x14ac:dyDescent="0.45">
      <c r="P34263" s="1"/>
      <c r="Q34263" s="1"/>
    </row>
    <row r="34264" spans="12:17" x14ac:dyDescent="0.45">
      <c r="P34264" s="1"/>
      <c r="Q34264" s="1"/>
    </row>
    <row r="34265" spans="12:17" x14ac:dyDescent="0.45">
      <c r="L34265" s="1"/>
      <c r="M34265" s="2"/>
      <c r="P34265" s="1"/>
      <c r="Q34265" s="1"/>
    </row>
    <row r="34266" spans="12:17" x14ac:dyDescent="0.45">
      <c r="L34266" s="1"/>
      <c r="M34266" s="2"/>
      <c r="P34266" s="1"/>
      <c r="Q34266" s="1"/>
    </row>
    <row r="34267" spans="12:17" x14ac:dyDescent="0.45">
      <c r="L34267" s="1"/>
      <c r="M34267" s="2"/>
      <c r="P34267" s="1"/>
      <c r="Q34267" s="1"/>
    </row>
    <row r="34268" spans="12:17" x14ac:dyDescent="0.45">
      <c r="L34268" s="1"/>
      <c r="M34268" s="2"/>
      <c r="P34268" s="1"/>
      <c r="Q34268" s="1"/>
    </row>
    <row r="34269" spans="12:17" x14ac:dyDescent="0.45">
      <c r="L34269" s="1"/>
      <c r="M34269" s="2"/>
      <c r="P34269" s="1"/>
      <c r="Q34269" s="1"/>
    </row>
    <row r="34270" spans="12:17" x14ac:dyDescent="0.45">
      <c r="L34270" s="1"/>
      <c r="M34270" s="2"/>
      <c r="P34270" s="1"/>
      <c r="Q34270" s="1"/>
    </row>
    <row r="34271" spans="12:17" x14ac:dyDescent="0.45">
      <c r="L34271" s="1"/>
      <c r="M34271" s="2"/>
      <c r="P34271" s="1"/>
      <c r="Q34271" s="1"/>
    </row>
    <row r="34272" spans="12:17" x14ac:dyDescent="0.45">
      <c r="L34272" s="1"/>
      <c r="M34272" s="2"/>
      <c r="P34272" s="1"/>
      <c r="Q34272" s="1"/>
    </row>
    <row r="34273" spans="12:17" x14ac:dyDescent="0.45">
      <c r="L34273" s="1"/>
      <c r="M34273" s="2"/>
      <c r="P34273" s="1"/>
      <c r="Q34273" s="1"/>
    </row>
    <row r="34274" spans="12:17" x14ac:dyDescent="0.45">
      <c r="L34274" s="1"/>
      <c r="M34274" s="2"/>
      <c r="P34274" s="1"/>
      <c r="Q34274" s="1"/>
    </row>
    <row r="34275" spans="12:17" x14ac:dyDescent="0.45">
      <c r="L34275" s="1"/>
      <c r="M34275" s="2"/>
      <c r="P34275" s="1"/>
      <c r="Q34275" s="1"/>
    </row>
    <row r="34276" spans="12:17" x14ac:dyDescent="0.45">
      <c r="L34276" s="1"/>
      <c r="M34276" s="2"/>
      <c r="P34276" s="1"/>
      <c r="Q34276" s="1"/>
    </row>
    <row r="34277" spans="12:17" x14ac:dyDescent="0.45">
      <c r="P34277" s="1"/>
      <c r="Q34277" s="1"/>
    </row>
    <row r="34278" spans="12:17" x14ac:dyDescent="0.45">
      <c r="L34278" s="1"/>
      <c r="M34278" s="2"/>
      <c r="P34278" s="1"/>
      <c r="Q34278" s="1"/>
    </row>
    <row r="34279" spans="12:17" x14ac:dyDescent="0.45">
      <c r="L34279" s="1"/>
      <c r="M34279" s="2"/>
      <c r="P34279" s="1"/>
      <c r="Q34279" s="1"/>
    </row>
    <row r="34280" spans="12:17" x14ac:dyDescent="0.45">
      <c r="L34280" s="1"/>
      <c r="M34280" s="2"/>
      <c r="P34280" s="1"/>
      <c r="Q34280" s="1"/>
    </row>
    <row r="34281" spans="12:17" x14ac:dyDescent="0.45">
      <c r="L34281" s="1"/>
      <c r="M34281" s="2"/>
      <c r="P34281" s="1"/>
      <c r="Q34281" s="1"/>
    </row>
    <row r="34282" spans="12:17" x14ac:dyDescent="0.45">
      <c r="L34282" s="1"/>
      <c r="M34282" s="2"/>
      <c r="P34282" s="1"/>
      <c r="Q34282" s="1"/>
    </row>
    <row r="34283" spans="12:17" x14ac:dyDescent="0.45">
      <c r="L34283" s="1"/>
      <c r="M34283" s="2"/>
      <c r="P34283" s="1"/>
      <c r="Q34283" s="1"/>
    </row>
    <row r="34284" spans="12:17" x14ac:dyDescent="0.45">
      <c r="P34284" s="1"/>
      <c r="Q34284" s="1"/>
    </row>
    <row r="34285" spans="12:17" x14ac:dyDescent="0.45">
      <c r="L34285" s="1"/>
      <c r="M34285" s="2"/>
      <c r="P34285" s="1"/>
      <c r="Q34285" s="1"/>
    </row>
    <row r="34286" spans="12:17" x14ac:dyDescent="0.45">
      <c r="L34286" s="1"/>
      <c r="M34286" s="2"/>
      <c r="P34286" s="1"/>
      <c r="Q34286" s="1"/>
    </row>
    <row r="34287" spans="12:17" x14ac:dyDescent="0.45">
      <c r="L34287" s="1"/>
      <c r="M34287" s="2"/>
      <c r="P34287" s="1"/>
      <c r="Q34287" s="1"/>
    </row>
    <row r="34288" spans="12:17" x14ac:dyDescent="0.45">
      <c r="L34288" s="1"/>
      <c r="M34288" s="2"/>
      <c r="P34288" s="1"/>
      <c r="Q34288" s="1"/>
    </row>
    <row r="34289" spans="12:17" x14ac:dyDescent="0.45">
      <c r="P34289" s="1"/>
      <c r="Q34289" s="1"/>
    </row>
    <row r="34290" spans="12:17" x14ac:dyDescent="0.45">
      <c r="L34290" s="1"/>
      <c r="M34290" s="2"/>
      <c r="P34290" s="1"/>
      <c r="Q34290" s="1"/>
    </row>
    <row r="34291" spans="12:17" x14ac:dyDescent="0.45">
      <c r="L34291" s="1"/>
      <c r="M34291" s="2"/>
      <c r="P34291" s="1"/>
      <c r="Q34291" s="1"/>
    </row>
    <row r="34292" spans="12:17" x14ac:dyDescent="0.45">
      <c r="P34292" s="1"/>
      <c r="Q34292" s="1"/>
    </row>
    <row r="34293" spans="12:17" x14ac:dyDescent="0.45">
      <c r="P34293" s="1"/>
      <c r="Q34293" s="1"/>
    </row>
    <row r="34294" spans="12:17" x14ac:dyDescent="0.45">
      <c r="P34294" s="1"/>
      <c r="Q34294" s="1"/>
    </row>
    <row r="34295" spans="12:17" x14ac:dyDescent="0.45">
      <c r="L34295" s="1"/>
      <c r="M34295" s="2"/>
      <c r="P34295" s="1"/>
      <c r="Q34295" s="1"/>
    </row>
    <row r="34296" spans="12:17" x14ac:dyDescent="0.45">
      <c r="L34296" s="1"/>
      <c r="M34296" s="2"/>
      <c r="P34296" s="1"/>
      <c r="Q34296" s="1"/>
    </row>
    <row r="34297" spans="12:17" x14ac:dyDescent="0.45">
      <c r="L34297" s="1"/>
      <c r="M34297" s="2"/>
      <c r="P34297" s="1"/>
      <c r="Q34297" s="1"/>
    </row>
    <row r="34298" spans="12:17" x14ac:dyDescent="0.45">
      <c r="L34298" s="1"/>
      <c r="M34298" s="2"/>
      <c r="P34298" s="1"/>
      <c r="Q34298" s="1"/>
    </row>
    <row r="34299" spans="12:17" x14ac:dyDescent="0.45">
      <c r="L34299" s="1"/>
      <c r="M34299" s="2"/>
      <c r="P34299" s="1"/>
      <c r="Q34299" s="1"/>
    </row>
    <row r="34300" spans="12:17" x14ac:dyDescent="0.45">
      <c r="L34300" s="1"/>
      <c r="M34300" s="2"/>
      <c r="P34300" s="1"/>
      <c r="Q34300" s="1"/>
    </row>
    <row r="34301" spans="12:17" x14ac:dyDescent="0.45">
      <c r="L34301" s="1"/>
      <c r="M34301" s="2"/>
      <c r="P34301" s="1"/>
      <c r="Q34301" s="1"/>
    </row>
    <row r="34302" spans="12:17" x14ac:dyDescent="0.45">
      <c r="L34302" s="1"/>
      <c r="M34302" s="2"/>
      <c r="P34302" s="1"/>
      <c r="Q34302" s="1"/>
    </row>
    <row r="34303" spans="12:17" x14ac:dyDescent="0.45">
      <c r="L34303" s="1"/>
      <c r="M34303" s="2"/>
      <c r="P34303" s="1"/>
      <c r="Q34303" s="1"/>
    </row>
    <row r="34304" spans="12:17" x14ac:dyDescent="0.45">
      <c r="P34304" s="1"/>
      <c r="Q34304" s="1"/>
    </row>
    <row r="34305" spans="12:17" x14ac:dyDescent="0.45">
      <c r="P34305" s="1"/>
      <c r="Q34305" s="1"/>
    </row>
    <row r="34306" spans="12:17" x14ac:dyDescent="0.45">
      <c r="L34306" s="1"/>
      <c r="M34306" s="2"/>
      <c r="P34306" s="1"/>
      <c r="Q34306" s="1"/>
    </row>
    <row r="34307" spans="12:17" x14ac:dyDescent="0.45">
      <c r="L34307" s="1"/>
      <c r="M34307" s="2"/>
      <c r="P34307" s="1"/>
      <c r="Q34307" s="1"/>
    </row>
    <row r="34308" spans="12:17" x14ac:dyDescent="0.45">
      <c r="L34308" s="1"/>
      <c r="M34308" s="2"/>
      <c r="P34308" s="1"/>
      <c r="Q34308" s="1"/>
    </row>
    <row r="34309" spans="12:17" x14ac:dyDescent="0.45">
      <c r="L34309" s="1"/>
      <c r="M34309" s="2"/>
      <c r="P34309" s="1"/>
      <c r="Q34309" s="1"/>
    </row>
    <row r="34310" spans="12:17" x14ac:dyDescent="0.45">
      <c r="P34310" s="1"/>
      <c r="Q34310" s="1"/>
    </row>
    <row r="34311" spans="12:17" x14ac:dyDescent="0.45">
      <c r="L34311" s="1"/>
      <c r="M34311" s="2"/>
      <c r="P34311" s="1"/>
      <c r="Q34311" s="1"/>
    </row>
    <row r="34312" spans="12:17" x14ac:dyDescent="0.45">
      <c r="P34312" s="1"/>
      <c r="Q34312" s="1"/>
    </row>
    <row r="34313" spans="12:17" x14ac:dyDescent="0.45">
      <c r="L34313" s="1"/>
      <c r="M34313" s="2"/>
      <c r="P34313" s="1"/>
      <c r="Q34313" s="1"/>
    </row>
    <row r="34314" spans="12:17" x14ac:dyDescent="0.45">
      <c r="P34314" s="1"/>
      <c r="Q34314" s="1"/>
    </row>
    <row r="34315" spans="12:17" x14ac:dyDescent="0.45">
      <c r="L34315" s="1"/>
      <c r="M34315" s="2"/>
      <c r="P34315" s="1"/>
      <c r="Q34315" s="1"/>
    </row>
    <row r="34316" spans="12:17" x14ac:dyDescent="0.45">
      <c r="L34316" s="1"/>
      <c r="M34316" s="2"/>
      <c r="P34316" s="1"/>
      <c r="Q34316" s="1"/>
    </row>
    <row r="34317" spans="12:17" x14ac:dyDescent="0.45">
      <c r="L34317" s="1"/>
      <c r="M34317" s="2"/>
      <c r="P34317" s="1"/>
      <c r="Q34317" s="1"/>
    </row>
    <row r="34318" spans="12:17" x14ac:dyDescent="0.45">
      <c r="L34318" s="1"/>
      <c r="M34318" s="2"/>
      <c r="P34318" s="1"/>
      <c r="Q34318" s="1"/>
    </row>
    <row r="34319" spans="12:17" x14ac:dyDescent="0.45">
      <c r="L34319" s="1"/>
      <c r="M34319" s="2"/>
      <c r="P34319" s="1"/>
      <c r="Q34319" s="1"/>
    </row>
    <row r="34320" spans="12:17" x14ac:dyDescent="0.45">
      <c r="L34320" s="1"/>
      <c r="M34320" s="2"/>
      <c r="P34320" s="1"/>
      <c r="Q34320" s="1"/>
    </row>
    <row r="34321" spans="12:17" x14ac:dyDescent="0.45">
      <c r="L34321" s="1"/>
      <c r="M34321" s="2"/>
      <c r="P34321" s="1"/>
      <c r="Q34321" s="1"/>
    </row>
    <row r="34322" spans="12:17" x14ac:dyDescent="0.45">
      <c r="L34322" s="1"/>
      <c r="M34322" s="2"/>
      <c r="P34322" s="1"/>
      <c r="Q34322" s="1"/>
    </row>
    <row r="34323" spans="12:17" x14ac:dyDescent="0.45">
      <c r="L34323" s="1"/>
      <c r="M34323" s="2"/>
      <c r="P34323" s="1"/>
      <c r="Q34323" s="1"/>
    </row>
    <row r="34324" spans="12:17" x14ac:dyDescent="0.45">
      <c r="L34324" s="1"/>
      <c r="M34324" s="2"/>
      <c r="P34324" s="1"/>
      <c r="Q34324" s="1"/>
    </row>
    <row r="34325" spans="12:17" x14ac:dyDescent="0.45">
      <c r="L34325" s="1"/>
      <c r="M34325" s="2"/>
      <c r="P34325" s="1"/>
      <c r="Q34325" s="1"/>
    </row>
    <row r="34326" spans="12:17" x14ac:dyDescent="0.45">
      <c r="L34326" s="1"/>
      <c r="M34326" s="2"/>
      <c r="P34326" s="1"/>
      <c r="Q34326" s="1"/>
    </row>
    <row r="34327" spans="12:17" x14ac:dyDescent="0.45">
      <c r="L34327" s="1"/>
      <c r="M34327" s="2"/>
      <c r="P34327" s="1"/>
      <c r="Q34327" s="1"/>
    </row>
    <row r="34328" spans="12:17" x14ac:dyDescent="0.45">
      <c r="L34328" s="1"/>
      <c r="M34328" s="2"/>
      <c r="P34328" s="1"/>
      <c r="Q34328" s="1"/>
    </row>
    <row r="34329" spans="12:17" x14ac:dyDescent="0.45">
      <c r="L34329" s="1"/>
      <c r="M34329" s="2"/>
      <c r="P34329" s="1"/>
      <c r="Q34329" s="1"/>
    </row>
    <row r="34330" spans="12:17" x14ac:dyDescent="0.45">
      <c r="L34330" s="1"/>
      <c r="M34330" s="2"/>
      <c r="P34330" s="1"/>
      <c r="Q34330" s="1"/>
    </row>
    <row r="34331" spans="12:17" x14ac:dyDescent="0.45">
      <c r="L34331" s="1"/>
      <c r="M34331" s="2"/>
      <c r="P34331" s="1"/>
      <c r="Q34331" s="1"/>
    </row>
    <row r="34332" spans="12:17" x14ac:dyDescent="0.45">
      <c r="L34332" s="1"/>
      <c r="M34332" s="2"/>
      <c r="P34332" s="1"/>
      <c r="Q34332" s="1"/>
    </row>
    <row r="34333" spans="12:17" x14ac:dyDescent="0.45">
      <c r="L34333" s="1"/>
      <c r="M34333" s="2"/>
      <c r="P34333" s="1"/>
      <c r="Q34333" s="1"/>
    </row>
    <row r="34334" spans="12:17" x14ac:dyDescent="0.45">
      <c r="L34334" s="1"/>
      <c r="M34334" s="2"/>
      <c r="P34334" s="1"/>
      <c r="Q34334" s="1"/>
    </row>
    <row r="34335" spans="12:17" x14ac:dyDescent="0.45">
      <c r="L34335" s="1"/>
      <c r="M34335" s="2"/>
      <c r="P34335" s="1"/>
      <c r="Q34335" s="1"/>
    </row>
    <row r="34336" spans="12:17" x14ac:dyDescent="0.45">
      <c r="L34336" s="1"/>
      <c r="M34336" s="2"/>
      <c r="P34336" s="1"/>
      <c r="Q34336" s="1"/>
    </row>
    <row r="34337" spans="12:17" x14ac:dyDescent="0.45">
      <c r="P34337" s="1"/>
      <c r="Q34337" s="1"/>
    </row>
    <row r="34338" spans="12:17" x14ac:dyDescent="0.45">
      <c r="L34338" s="1"/>
      <c r="M34338" s="2"/>
      <c r="P34338" s="1"/>
      <c r="Q34338" s="1"/>
    </row>
    <row r="34339" spans="12:17" x14ac:dyDescent="0.45">
      <c r="P34339" s="1"/>
      <c r="Q34339" s="1"/>
    </row>
    <row r="34340" spans="12:17" x14ac:dyDescent="0.45">
      <c r="P34340" s="1"/>
      <c r="Q34340" s="1"/>
    </row>
    <row r="34341" spans="12:17" x14ac:dyDescent="0.45">
      <c r="L34341" s="1"/>
      <c r="M34341" s="2"/>
      <c r="P34341" s="1"/>
      <c r="Q34341" s="1"/>
    </row>
    <row r="34342" spans="12:17" x14ac:dyDescent="0.45">
      <c r="L34342" s="1"/>
      <c r="M34342" s="2"/>
      <c r="P34342" s="1"/>
      <c r="Q34342" s="1"/>
    </row>
    <row r="34343" spans="12:17" x14ac:dyDescent="0.45">
      <c r="L34343" s="1"/>
      <c r="M34343" s="2"/>
      <c r="P34343" s="1"/>
      <c r="Q34343" s="1"/>
    </row>
    <row r="34344" spans="12:17" x14ac:dyDescent="0.45">
      <c r="L34344" s="1"/>
      <c r="M34344" s="2"/>
      <c r="P34344" s="1"/>
      <c r="Q34344" s="1"/>
    </row>
    <row r="34345" spans="12:17" x14ac:dyDescent="0.45">
      <c r="L34345" s="1"/>
      <c r="M34345" s="2"/>
      <c r="P34345" s="1"/>
      <c r="Q34345" s="1"/>
    </row>
    <row r="34346" spans="12:17" x14ac:dyDescent="0.45">
      <c r="L34346" s="1"/>
      <c r="M34346" s="2"/>
      <c r="P34346" s="1"/>
      <c r="Q34346" s="1"/>
    </row>
    <row r="34347" spans="12:17" x14ac:dyDescent="0.45">
      <c r="L34347" s="1"/>
      <c r="M34347" s="2"/>
      <c r="P34347" s="1"/>
      <c r="Q34347" s="1"/>
    </row>
    <row r="34348" spans="12:17" x14ac:dyDescent="0.45">
      <c r="P34348" s="1"/>
      <c r="Q34348" s="1"/>
    </row>
    <row r="34349" spans="12:17" x14ac:dyDescent="0.45">
      <c r="L34349" s="1"/>
      <c r="M34349" s="2"/>
      <c r="P34349" s="1"/>
      <c r="Q34349" s="1"/>
    </row>
    <row r="34350" spans="12:17" x14ac:dyDescent="0.45">
      <c r="L34350" s="1"/>
      <c r="M34350" s="2"/>
      <c r="P34350" s="1"/>
      <c r="Q34350" s="1"/>
    </row>
    <row r="34351" spans="12:17" x14ac:dyDescent="0.45">
      <c r="L34351" s="1"/>
      <c r="M34351" s="2"/>
      <c r="P34351" s="1"/>
      <c r="Q34351" s="1"/>
    </row>
    <row r="34352" spans="12:17" x14ac:dyDescent="0.45">
      <c r="L34352" s="1"/>
      <c r="M34352" s="2"/>
      <c r="P34352" s="1"/>
      <c r="Q34352" s="1"/>
    </row>
    <row r="34353" spans="12:17" x14ac:dyDescent="0.45">
      <c r="L34353" s="1"/>
      <c r="M34353" s="2"/>
      <c r="P34353" s="1"/>
      <c r="Q34353" s="1"/>
    </row>
    <row r="34354" spans="12:17" x14ac:dyDescent="0.45">
      <c r="P34354" s="1"/>
      <c r="Q34354" s="1"/>
    </row>
    <row r="34355" spans="12:17" x14ac:dyDescent="0.45">
      <c r="P34355" s="1"/>
      <c r="Q34355" s="1"/>
    </row>
    <row r="34356" spans="12:17" x14ac:dyDescent="0.45">
      <c r="L34356" s="1"/>
      <c r="M34356" s="2"/>
      <c r="P34356" s="1"/>
      <c r="Q34356" s="1"/>
    </row>
    <row r="34357" spans="12:17" x14ac:dyDescent="0.45">
      <c r="L34357" s="1"/>
      <c r="M34357" s="2"/>
      <c r="P34357" s="1"/>
      <c r="Q34357" s="1"/>
    </row>
    <row r="34358" spans="12:17" x14ac:dyDescent="0.45">
      <c r="L34358" s="1"/>
      <c r="M34358" s="2"/>
      <c r="P34358" s="1"/>
      <c r="Q34358" s="1"/>
    </row>
    <row r="34359" spans="12:17" x14ac:dyDescent="0.45">
      <c r="L34359" s="1"/>
      <c r="M34359" s="2"/>
      <c r="P34359" s="1"/>
      <c r="Q34359" s="1"/>
    </row>
    <row r="34360" spans="12:17" x14ac:dyDescent="0.45">
      <c r="L34360" s="1"/>
      <c r="M34360" s="2"/>
      <c r="P34360" s="1"/>
      <c r="Q34360" s="1"/>
    </row>
    <row r="34361" spans="12:17" x14ac:dyDescent="0.45">
      <c r="P34361" s="1"/>
      <c r="Q34361" s="1"/>
    </row>
    <row r="34362" spans="12:17" x14ac:dyDescent="0.45">
      <c r="L34362" s="1"/>
      <c r="M34362" s="2"/>
      <c r="P34362" s="1"/>
      <c r="Q34362" s="1"/>
    </row>
    <row r="34363" spans="12:17" x14ac:dyDescent="0.45">
      <c r="L34363" s="1"/>
      <c r="M34363" s="2"/>
      <c r="P34363" s="1"/>
      <c r="Q34363" s="1"/>
    </row>
    <row r="34364" spans="12:17" x14ac:dyDescent="0.45">
      <c r="L34364" s="1"/>
      <c r="M34364" s="2"/>
      <c r="P34364" s="1"/>
      <c r="Q34364" s="1"/>
    </row>
    <row r="34365" spans="12:17" x14ac:dyDescent="0.45">
      <c r="L34365" s="1"/>
      <c r="M34365" s="2"/>
      <c r="P34365" s="1"/>
      <c r="Q34365" s="1"/>
    </row>
    <row r="34366" spans="12:17" x14ac:dyDescent="0.45">
      <c r="P34366" s="1"/>
      <c r="Q34366" s="1"/>
    </row>
    <row r="34367" spans="12:17" x14ac:dyDescent="0.45">
      <c r="L34367" s="1"/>
      <c r="M34367" s="2"/>
      <c r="P34367" s="1"/>
      <c r="Q34367" s="1"/>
    </row>
    <row r="34368" spans="12:17" x14ac:dyDescent="0.45">
      <c r="L34368" s="1"/>
      <c r="M34368" s="2"/>
      <c r="P34368" s="1"/>
      <c r="Q34368" s="1"/>
    </row>
    <row r="34369" spans="12:17" x14ac:dyDescent="0.45">
      <c r="L34369" s="1"/>
      <c r="M34369" s="2"/>
      <c r="P34369" s="1"/>
      <c r="Q34369" s="1"/>
    </row>
    <row r="34370" spans="12:17" x14ac:dyDescent="0.45">
      <c r="L34370" s="1"/>
      <c r="M34370" s="2"/>
      <c r="P34370" s="1"/>
      <c r="Q34370" s="1"/>
    </row>
    <row r="34371" spans="12:17" x14ac:dyDescent="0.45">
      <c r="P34371" s="1"/>
      <c r="Q34371" s="1"/>
    </row>
    <row r="34372" spans="12:17" x14ac:dyDescent="0.45">
      <c r="P34372" s="1"/>
      <c r="Q34372" s="1"/>
    </row>
    <row r="34373" spans="12:17" x14ac:dyDescent="0.45">
      <c r="P34373" s="1"/>
      <c r="Q34373" s="1"/>
    </row>
    <row r="34374" spans="12:17" x14ac:dyDescent="0.45">
      <c r="P34374" s="1"/>
      <c r="Q34374" s="1"/>
    </row>
    <row r="34375" spans="12:17" x14ac:dyDescent="0.45">
      <c r="P34375" s="1"/>
      <c r="Q34375" s="1"/>
    </row>
    <row r="34376" spans="12:17" x14ac:dyDescent="0.45">
      <c r="L34376" s="1"/>
      <c r="M34376" s="2"/>
      <c r="P34376" s="1"/>
      <c r="Q34376" s="1"/>
    </row>
    <row r="34377" spans="12:17" x14ac:dyDescent="0.45">
      <c r="L34377" s="1"/>
      <c r="M34377" s="2"/>
      <c r="P34377" s="1"/>
      <c r="Q34377" s="1"/>
    </row>
    <row r="34378" spans="12:17" x14ac:dyDescent="0.45">
      <c r="L34378" s="1"/>
      <c r="M34378" s="2"/>
      <c r="P34378" s="1"/>
      <c r="Q34378" s="1"/>
    </row>
    <row r="34379" spans="12:17" x14ac:dyDescent="0.45">
      <c r="L34379" s="1"/>
      <c r="M34379" s="2"/>
      <c r="P34379" s="1"/>
      <c r="Q34379" s="1"/>
    </row>
    <row r="34380" spans="12:17" x14ac:dyDescent="0.45">
      <c r="L34380" s="1"/>
      <c r="M34380" s="2"/>
      <c r="P34380" s="1"/>
      <c r="Q34380" s="1"/>
    </row>
    <row r="34381" spans="12:17" x14ac:dyDescent="0.45">
      <c r="P34381" s="1"/>
      <c r="Q34381" s="1"/>
    </row>
    <row r="34382" spans="12:17" x14ac:dyDescent="0.45">
      <c r="L34382" s="1"/>
      <c r="M34382" s="2"/>
      <c r="P34382" s="1"/>
      <c r="Q34382" s="1"/>
    </row>
    <row r="34383" spans="12:17" x14ac:dyDescent="0.45">
      <c r="L34383" s="1"/>
      <c r="M34383" s="2"/>
      <c r="P34383" s="1"/>
      <c r="Q34383" s="1"/>
    </row>
    <row r="34384" spans="12:17" x14ac:dyDescent="0.45">
      <c r="L34384" s="1"/>
      <c r="M34384" s="2"/>
      <c r="P34384" s="1"/>
      <c r="Q34384" s="1"/>
    </row>
    <row r="34385" spans="12:17" x14ac:dyDescent="0.45">
      <c r="L34385" s="1"/>
      <c r="M34385" s="2"/>
      <c r="P34385" s="1"/>
      <c r="Q34385" s="1"/>
    </row>
    <row r="34386" spans="12:17" x14ac:dyDescent="0.45">
      <c r="L34386" s="1"/>
      <c r="M34386" s="2"/>
      <c r="P34386" s="1"/>
      <c r="Q34386" s="1"/>
    </row>
    <row r="34387" spans="12:17" x14ac:dyDescent="0.45">
      <c r="L34387" s="1"/>
      <c r="M34387" s="2"/>
      <c r="P34387" s="1"/>
      <c r="Q34387" s="1"/>
    </row>
    <row r="34388" spans="12:17" x14ac:dyDescent="0.45">
      <c r="L34388" s="1"/>
      <c r="M34388" s="2"/>
      <c r="P34388" s="1"/>
      <c r="Q34388" s="1"/>
    </row>
    <row r="34389" spans="12:17" x14ac:dyDescent="0.45">
      <c r="P34389" s="1"/>
      <c r="Q34389" s="1"/>
    </row>
    <row r="34390" spans="12:17" x14ac:dyDescent="0.45">
      <c r="L34390" s="1"/>
      <c r="M34390" s="2"/>
      <c r="P34390" s="1"/>
      <c r="Q34390" s="1"/>
    </row>
    <row r="34391" spans="12:17" x14ac:dyDescent="0.45">
      <c r="P34391" s="1"/>
      <c r="Q34391" s="1"/>
    </row>
    <row r="34392" spans="12:17" x14ac:dyDescent="0.45">
      <c r="L34392" s="1"/>
      <c r="M34392" s="2"/>
      <c r="P34392" s="1"/>
      <c r="Q34392" s="1"/>
    </row>
    <row r="34393" spans="12:17" x14ac:dyDescent="0.45">
      <c r="L34393" s="1"/>
      <c r="M34393" s="2"/>
      <c r="P34393" s="1"/>
      <c r="Q34393" s="1"/>
    </row>
    <row r="34394" spans="12:17" x14ac:dyDescent="0.45">
      <c r="L34394" s="1"/>
      <c r="M34394" s="2"/>
      <c r="P34394" s="1"/>
      <c r="Q34394" s="1"/>
    </row>
    <row r="34395" spans="12:17" x14ac:dyDescent="0.45">
      <c r="L34395" s="1"/>
      <c r="M34395" s="2"/>
      <c r="P34395" s="1"/>
      <c r="Q34395" s="1"/>
    </row>
    <row r="34396" spans="12:17" x14ac:dyDescent="0.45">
      <c r="L34396" s="1"/>
      <c r="M34396" s="2"/>
      <c r="P34396" s="1"/>
      <c r="Q34396" s="1"/>
    </row>
    <row r="34397" spans="12:17" x14ac:dyDescent="0.45">
      <c r="L34397" s="1"/>
      <c r="M34397" s="2"/>
      <c r="P34397" s="1"/>
      <c r="Q34397" s="1"/>
    </row>
    <row r="34398" spans="12:17" x14ac:dyDescent="0.45">
      <c r="L34398" s="1"/>
      <c r="M34398" s="2"/>
      <c r="P34398" s="1"/>
      <c r="Q34398" s="1"/>
    </row>
    <row r="34399" spans="12:17" x14ac:dyDescent="0.45">
      <c r="P34399" s="1"/>
      <c r="Q34399" s="1"/>
    </row>
    <row r="34400" spans="12:17" x14ac:dyDescent="0.45">
      <c r="L34400" s="1"/>
      <c r="M34400" s="2"/>
      <c r="P34400" s="1"/>
      <c r="Q34400" s="1"/>
    </row>
    <row r="34401" spans="12:17" x14ac:dyDescent="0.45">
      <c r="P34401" s="1"/>
      <c r="Q34401" s="1"/>
    </row>
    <row r="34402" spans="12:17" x14ac:dyDescent="0.45">
      <c r="L34402" s="1"/>
      <c r="M34402" s="2"/>
      <c r="P34402" s="1"/>
      <c r="Q34402" s="1"/>
    </row>
    <row r="34403" spans="12:17" x14ac:dyDescent="0.45">
      <c r="L34403" s="1"/>
      <c r="M34403" s="2"/>
      <c r="P34403" s="1"/>
      <c r="Q34403" s="1"/>
    </row>
    <row r="34404" spans="12:17" x14ac:dyDescent="0.45">
      <c r="L34404" s="1"/>
      <c r="M34404" s="2"/>
      <c r="P34404" s="1"/>
      <c r="Q34404" s="1"/>
    </row>
    <row r="34405" spans="12:17" x14ac:dyDescent="0.45">
      <c r="L34405" s="1"/>
      <c r="M34405" s="2"/>
      <c r="P34405" s="1"/>
      <c r="Q34405" s="1"/>
    </row>
    <row r="34406" spans="12:17" x14ac:dyDescent="0.45">
      <c r="P34406" s="1"/>
      <c r="Q34406" s="1"/>
    </row>
    <row r="34407" spans="12:17" x14ac:dyDescent="0.45">
      <c r="L34407" s="1"/>
      <c r="M34407" s="2"/>
      <c r="P34407" s="1"/>
      <c r="Q34407" s="1"/>
    </row>
    <row r="34408" spans="12:17" x14ac:dyDescent="0.45">
      <c r="L34408" s="1"/>
      <c r="M34408" s="2"/>
      <c r="P34408" s="1"/>
      <c r="Q34408" s="1"/>
    </row>
    <row r="34409" spans="12:17" x14ac:dyDescent="0.45">
      <c r="L34409" s="1"/>
      <c r="M34409" s="2"/>
      <c r="P34409" s="1"/>
      <c r="Q34409" s="1"/>
    </row>
    <row r="34410" spans="12:17" x14ac:dyDescent="0.45">
      <c r="L34410" s="1"/>
      <c r="M34410" s="2"/>
      <c r="P34410" s="1"/>
      <c r="Q34410" s="1"/>
    </row>
    <row r="34411" spans="12:17" x14ac:dyDescent="0.45">
      <c r="L34411" s="1"/>
      <c r="M34411" s="2"/>
      <c r="P34411" s="1"/>
      <c r="Q34411" s="1"/>
    </row>
    <row r="34412" spans="12:17" x14ac:dyDescent="0.45">
      <c r="P34412" s="1"/>
      <c r="Q34412" s="1"/>
    </row>
    <row r="34413" spans="12:17" x14ac:dyDescent="0.45">
      <c r="P34413" s="1"/>
      <c r="Q34413" s="1"/>
    </row>
    <row r="34414" spans="12:17" x14ac:dyDescent="0.45">
      <c r="L34414" s="1"/>
      <c r="M34414" s="2"/>
      <c r="P34414" s="1"/>
      <c r="Q34414" s="1"/>
    </row>
    <row r="34415" spans="12:17" x14ac:dyDescent="0.45">
      <c r="L34415" s="1"/>
      <c r="M34415" s="2"/>
      <c r="P34415" s="1"/>
      <c r="Q34415" s="1"/>
    </row>
    <row r="34416" spans="12:17" x14ac:dyDescent="0.45">
      <c r="L34416" s="1"/>
      <c r="M34416" s="2"/>
      <c r="P34416" s="1"/>
      <c r="Q34416" s="1"/>
    </row>
    <row r="34417" spans="12:17" x14ac:dyDescent="0.45">
      <c r="L34417" s="1"/>
      <c r="M34417" s="2"/>
      <c r="P34417" s="1"/>
      <c r="Q34417" s="1"/>
    </row>
    <row r="34418" spans="12:17" x14ac:dyDescent="0.45">
      <c r="L34418" s="1"/>
      <c r="M34418" s="2"/>
      <c r="P34418" s="1"/>
      <c r="Q34418" s="1"/>
    </row>
    <row r="34419" spans="12:17" x14ac:dyDescent="0.45">
      <c r="L34419" s="1"/>
      <c r="M34419" s="2"/>
      <c r="P34419" s="1"/>
      <c r="Q34419" s="1"/>
    </row>
    <row r="34420" spans="12:17" x14ac:dyDescent="0.45">
      <c r="L34420" s="1"/>
      <c r="M34420" s="2"/>
      <c r="P34420" s="1"/>
      <c r="Q34420" s="1"/>
    </row>
    <row r="34421" spans="12:17" x14ac:dyDescent="0.45">
      <c r="L34421" s="1"/>
      <c r="M34421" s="2"/>
      <c r="P34421" s="1"/>
      <c r="Q34421" s="1"/>
    </row>
    <row r="34422" spans="12:17" x14ac:dyDescent="0.45">
      <c r="L34422" s="1"/>
      <c r="M34422" s="2"/>
      <c r="P34422" s="1"/>
      <c r="Q34422" s="1"/>
    </row>
    <row r="34423" spans="12:17" x14ac:dyDescent="0.45">
      <c r="P34423" s="1"/>
      <c r="Q34423" s="1"/>
    </row>
    <row r="34424" spans="12:17" x14ac:dyDescent="0.45">
      <c r="L34424" s="1"/>
      <c r="M34424" s="2"/>
      <c r="P34424" s="1"/>
      <c r="Q34424" s="1"/>
    </row>
    <row r="34425" spans="12:17" x14ac:dyDescent="0.45">
      <c r="L34425" s="1"/>
      <c r="M34425" s="2"/>
      <c r="P34425" s="1"/>
      <c r="Q34425" s="1"/>
    </row>
    <row r="34426" spans="12:17" x14ac:dyDescent="0.45">
      <c r="L34426" s="1"/>
      <c r="M34426" s="2"/>
      <c r="P34426" s="1"/>
      <c r="Q34426" s="1"/>
    </row>
    <row r="34427" spans="12:17" x14ac:dyDescent="0.45">
      <c r="L34427" s="1"/>
      <c r="M34427" s="2"/>
      <c r="P34427" s="1"/>
      <c r="Q34427" s="1"/>
    </row>
    <row r="34428" spans="12:17" x14ac:dyDescent="0.45">
      <c r="L34428" s="1"/>
      <c r="M34428" s="2"/>
      <c r="P34428" s="1"/>
      <c r="Q34428" s="1"/>
    </row>
    <row r="34429" spans="12:17" x14ac:dyDescent="0.45">
      <c r="L34429" s="1"/>
      <c r="M34429" s="2"/>
      <c r="P34429" s="1"/>
      <c r="Q34429" s="1"/>
    </row>
    <row r="34430" spans="12:17" x14ac:dyDescent="0.45">
      <c r="L34430" s="1"/>
      <c r="M34430" s="2"/>
      <c r="P34430" s="1"/>
      <c r="Q34430" s="1"/>
    </row>
    <row r="34431" spans="12:17" x14ac:dyDescent="0.45">
      <c r="P34431" s="1"/>
      <c r="Q34431" s="1"/>
    </row>
    <row r="34432" spans="12:17" x14ac:dyDescent="0.45">
      <c r="P34432" s="1"/>
      <c r="Q34432" s="1"/>
    </row>
    <row r="34433" spans="12:17" x14ac:dyDescent="0.45">
      <c r="L34433" s="1"/>
      <c r="M34433" s="2"/>
      <c r="P34433" s="1"/>
      <c r="Q34433" s="1"/>
    </row>
    <row r="34434" spans="12:17" x14ac:dyDescent="0.45">
      <c r="L34434" s="1"/>
      <c r="M34434" s="2"/>
      <c r="P34434" s="1"/>
      <c r="Q34434" s="1"/>
    </row>
    <row r="34435" spans="12:17" x14ac:dyDescent="0.45">
      <c r="P34435" s="1"/>
      <c r="Q34435" s="1"/>
    </row>
    <row r="34436" spans="12:17" x14ac:dyDescent="0.45">
      <c r="L34436" s="1"/>
      <c r="M34436" s="2"/>
      <c r="P34436" s="1"/>
      <c r="Q34436" s="1"/>
    </row>
    <row r="34437" spans="12:17" x14ac:dyDescent="0.45">
      <c r="L34437" s="1"/>
      <c r="M34437" s="2"/>
      <c r="P34437" s="1"/>
      <c r="Q34437" s="1"/>
    </row>
    <row r="34438" spans="12:17" x14ac:dyDescent="0.45">
      <c r="L34438" s="1"/>
      <c r="M34438" s="2"/>
      <c r="P34438" s="1"/>
      <c r="Q34438" s="1"/>
    </row>
    <row r="34439" spans="12:17" x14ac:dyDescent="0.45">
      <c r="P34439" s="1"/>
      <c r="Q34439" s="1"/>
    </row>
    <row r="34440" spans="12:17" x14ac:dyDescent="0.45">
      <c r="L34440" s="1"/>
      <c r="M34440" s="2"/>
      <c r="P34440" s="1"/>
      <c r="Q34440" s="1"/>
    </row>
    <row r="34441" spans="12:17" x14ac:dyDescent="0.45">
      <c r="L34441" s="1"/>
      <c r="M34441" s="2"/>
      <c r="P34441" s="1"/>
      <c r="Q34441" s="1"/>
    </row>
    <row r="34442" spans="12:17" x14ac:dyDescent="0.45">
      <c r="L34442" s="1"/>
      <c r="M34442" s="2"/>
      <c r="P34442" s="1"/>
      <c r="Q34442" s="1"/>
    </row>
    <row r="34443" spans="12:17" x14ac:dyDescent="0.45">
      <c r="P34443" s="1"/>
      <c r="Q34443" s="1"/>
    </row>
    <row r="34444" spans="12:17" x14ac:dyDescent="0.45">
      <c r="L34444" s="1"/>
      <c r="M34444" s="2"/>
      <c r="P34444" s="1"/>
      <c r="Q34444" s="1"/>
    </row>
    <row r="34445" spans="12:17" x14ac:dyDescent="0.45">
      <c r="L34445" s="1"/>
      <c r="M34445" s="2"/>
      <c r="P34445" s="1"/>
      <c r="Q34445" s="1"/>
    </row>
    <row r="34446" spans="12:17" x14ac:dyDescent="0.45">
      <c r="P34446" s="1"/>
      <c r="Q34446" s="1"/>
    </row>
    <row r="34447" spans="12:17" x14ac:dyDescent="0.45">
      <c r="L34447" s="1"/>
      <c r="M34447" s="2"/>
      <c r="P34447" s="1"/>
      <c r="Q34447" s="1"/>
    </row>
    <row r="34448" spans="12:17" x14ac:dyDescent="0.45">
      <c r="L34448" s="1"/>
      <c r="M34448" s="2"/>
      <c r="P34448" s="1"/>
      <c r="Q34448" s="1"/>
    </row>
    <row r="34449" spans="12:17" x14ac:dyDescent="0.45">
      <c r="L34449" s="1"/>
      <c r="M34449" s="2"/>
      <c r="P34449" s="1"/>
      <c r="Q34449" s="1"/>
    </row>
    <row r="34450" spans="12:17" x14ac:dyDescent="0.45">
      <c r="P34450" s="1"/>
      <c r="Q34450" s="1"/>
    </row>
    <row r="34451" spans="12:17" x14ac:dyDescent="0.45">
      <c r="L34451" s="1"/>
      <c r="M34451" s="2"/>
      <c r="P34451" s="1"/>
      <c r="Q34451" s="1"/>
    </row>
    <row r="34452" spans="12:17" x14ac:dyDescent="0.45">
      <c r="L34452" s="1"/>
      <c r="M34452" s="2"/>
      <c r="P34452" s="1"/>
      <c r="Q34452" s="1"/>
    </row>
    <row r="34453" spans="12:17" x14ac:dyDescent="0.45">
      <c r="L34453" s="1"/>
      <c r="M34453" s="2"/>
      <c r="P34453" s="1"/>
      <c r="Q34453" s="1"/>
    </row>
    <row r="34454" spans="12:17" x14ac:dyDescent="0.45">
      <c r="L34454" s="1"/>
      <c r="M34454" s="2"/>
      <c r="P34454" s="1"/>
      <c r="Q34454" s="1"/>
    </row>
    <row r="34455" spans="12:17" x14ac:dyDescent="0.45">
      <c r="L34455" s="1"/>
      <c r="M34455" s="2"/>
      <c r="P34455" s="1"/>
      <c r="Q34455" s="1"/>
    </row>
    <row r="34456" spans="12:17" x14ac:dyDescent="0.45">
      <c r="P34456" s="1"/>
      <c r="Q34456" s="1"/>
    </row>
    <row r="34457" spans="12:17" x14ac:dyDescent="0.45">
      <c r="P34457" s="1"/>
      <c r="Q34457" s="1"/>
    </row>
    <row r="34458" spans="12:17" x14ac:dyDescent="0.45">
      <c r="P34458" s="1"/>
      <c r="Q34458" s="1"/>
    </row>
    <row r="34459" spans="12:17" x14ac:dyDescent="0.45">
      <c r="L34459" s="1"/>
      <c r="M34459" s="2"/>
      <c r="P34459" s="1"/>
      <c r="Q34459" s="1"/>
    </row>
    <row r="34460" spans="12:17" x14ac:dyDescent="0.45">
      <c r="L34460" s="1"/>
      <c r="M34460" s="2"/>
      <c r="P34460" s="1"/>
      <c r="Q34460" s="1"/>
    </row>
    <row r="34461" spans="12:17" x14ac:dyDescent="0.45">
      <c r="P34461" s="1"/>
      <c r="Q34461" s="1"/>
    </row>
    <row r="34462" spans="12:17" x14ac:dyDescent="0.45">
      <c r="L34462" s="1"/>
      <c r="M34462" s="2"/>
      <c r="P34462" s="1"/>
      <c r="Q34462" s="1"/>
    </row>
    <row r="34463" spans="12:17" x14ac:dyDescent="0.45">
      <c r="L34463" s="1"/>
      <c r="M34463" s="2"/>
      <c r="P34463" s="1"/>
      <c r="Q34463" s="1"/>
    </row>
    <row r="34464" spans="12:17" x14ac:dyDescent="0.45">
      <c r="L34464" s="1"/>
      <c r="M34464" s="2"/>
      <c r="P34464" s="1"/>
      <c r="Q34464" s="1"/>
    </row>
    <row r="34465" spans="12:17" x14ac:dyDescent="0.45">
      <c r="L34465" s="1"/>
      <c r="M34465" s="2"/>
      <c r="P34465" s="1"/>
      <c r="Q34465" s="1"/>
    </row>
    <row r="34466" spans="12:17" x14ac:dyDescent="0.45">
      <c r="L34466" s="1"/>
      <c r="M34466" s="2"/>
      <c r="P34466" s="1"/>
      <c r="Q34466" s="1"/>
    </row>
    <row r="34467" spans="12:17" x14ac:dyDescent="0.45">
      <c r="L34467" s="1"/>
      <c r="M34467" s="2"/>
      <c r="P34467" s="1"/>
      <c r="Q34467" s="1"/>
    </row>
    <row r="34468" spans="12:17" x14ac:dyDescent="0.45">
      <c r="L34468" s="1"/>
      <c r="M34468" s="2"/>
      <c r="P34468" s="1"/>
      <c r="Q34468" s="1"/>
    </row>
    <row r="34469" spans="12:17" x14ac:dyDescent="0.45">
      <c r="L34469" s="1"/>
      <c r="M34469" s="2"/>
      <c r="P34469" s="1"/>
      <c r="Q34469" s="1"/>
    </row>
    <row r="34470" spans="12:17" x14ac:dyDescent="0.45">
      <c r="P34470" s="1"/>
      <c r="Q34470" s="1"/>
    </row>
    <row r="34471" spans="12:17" x14ac:dyDescent="0.45">
      <c r="L34471" s="1"/>
      <c r="M34471" s="2"/>
      <c r="P34471" s="1"/>
      <c r="Q34471" s="1"/>
    </row>
    <row r="34472" spans="12:17" x14ac:dyDescent="0.45">
      <c r="P34472" s="1"/>
      <c r="Q34472" s="1"/>
    </row>
    <row r="34473" spans="12:17" x14ac:dyDescent="0.45">
      <c r="L34473" s="1"/>
      <c r="M34473" s="2"/>
      <c r="P34473" s="1"/>
      <c r="Q34473" s="1"/>
    </row>
    <row r="34474" spans="12:17" x14ac:dyDescent="0.45">
      <c r="L34474" s="1"/>
      <c r="M34474" s="2"/>
      <c r="P34474" s="1"/>
      <c r="Q34474" s="1"/>
    </row>
    <row r="34475" spans="12:17" x14ac:dyDescent="0.45">
      <c r="L34475" s="1"/>
      <c r="M34475" s="2"/>
      <c r="P34475" s="1"/>
      <c r="Q34475" s="1"/>
    </row>
    <row r="34476" spans="12:17" x14ac:dyDescent="0.45">
      <c r="L34476" s="1"/>
      <c r="M34476" s="2"/>
      <c r="P34476" s="1"/>
      <c r="Q34476" s="1"/>
    </row>
    <row r="34477" spans="12:17" x14ac:dyDescent="0.45">
      <c r="L34477" s="1"/>
      <c r="M34477" s="2"/>
      <c r="P34477" s="1"/>
      <c r="Q34477" s="1"/>
    </row>
    <row r="34478" spans="12:17" x14ac:dyDescent="0.45">
      <c r="P34478" s="1"/>
      <c r="Q34478" s="1"/>
    </row>
    <row r="34479" spans="12:17" x14ac:dyDescent="0.45">
      <c r="P34479" s="1"/>
      <c r="Q34479" s="1"/>
    </row>
    <row r="34480" spans="12:17" x14ac:dyDescent="0.45">
      <c r="L34480" s="1"/>
      <c r="M34480" s="2"/>
      <c r="P34480" s="1"/>
      <c r="Q34480" s="1"/>
    </row>
    <row r="34481" spans="12:17" x14ac:dyDescent="0.45">
      <c r="L34481" s="1"/>
      <c r="M34481" s="2"/>
      <c r="P34481" s="1"/>
      <c r="Q34481" s="1"/>
    </row>
    <row r="34482" spans="12:17" x14ac:dyDescent="0.45">
      <c r="L34482" s="1"/>
      <c r="M34482" s="2"/>
      <c r="P34482" s="1"/>
      <c r="Q34482" s="1"/>
    </row>
    <row r="34483" spans="12:17" x14ac:dyDescent="0.45">
      <c r="L34483" s="1"/>
      <c r="M34483" s="2"/>
      <c r="P34483" s="1"/>
      <c r="Q34483" s="1"/>
    </row>
    <row r="34484" spans="12:17" x14ac:dyDescent="0.45">
      <c r="L34484" s="1"/>
      <c r="M34484" s="2"/>
      <c r="P34484" s="1"/>
      <c r="Q34484" s="1"/>
    </row>
    <row r="34485" spans="12:17" x14ac:dyDescent="0.45">
      <c r="L34485" s="1"/>
      <c r="M34485" s="2"/>
      <c r="P34485" s="1"/>
      <c r="Q34485" s="1"/>
    </row>
    <row r="34486" spans="12:17" x14ac:dyDescent="0.45">
      <c r="L34486" s="1"/>
      <c r="M34486" s="2"/>
      <c r="P34486" s="1"/>
      <c r="Q34486" s="1"/>
    </row>
    <row r="34487" spans="12:17" x14ac:dyDescent="0.45">
      <c r="L34487" s="1"/>
      <c r="M34487" s="2"/>
      <c r="P34487" s="1"/>
      <c r="Q34487" s="1"/>
    </row>
    <row r="34488" spans="12:17" x14ac:dyDescent="0.45">
      <c r="P34488" s="1"/>
      <c r="Q34488" s="1"/>
    </row>
    <row r="34489" spans="12:17" x14ac:dyDescent="0.45">
      <c r="L34489" s="1"/>
      <c r="M34489" s="2"/>
      <c r="P34489" s="1"/>
      <c r="Q34489" s="1"/>
    </row>
    <row r="34490" spans="12:17" x14ac:dyDescent="0.45">
      <c r="P34490" s="1"/>
      <c r="Q34490" s="1"/>
    </row>
    <row r="34491" spans="12:17" x14ac:dyDescent="0.45">
      <c r="P34491" s="1"/>
      <c r="Q34491" s="1"/>
    </row>
    <row r="34492" spans="12:17" x14ac:dyDescent="0.45">
      <c r="L34492" s="1"/>
      <c r="M34492" s="2"/>
      <c r="P34492" s="1"/>
      <c r="Q34492" s="1"/>
    </row>
    <row r="34493" spans="12:17" x14ac:dyDescent="0.45">
      <c r="P34493" s="1"/>
      <c r="Q34493" s="1"/>
    </row>
    <row r="34494" spans="12:17" x14ac:dyDescent="0.45">
      <c r="L34494" s="1"/>
      <c r="M34494" s="2"/>
      <c r="P34494" s="1"/>
      <c r="Q34494" s="1"/>
    </row>
    <row r="34495" spans="12:17" x14ac:dyDescent="0.45">
      <c r="L34495" s="1"/>
      <c r="M34495" s="2"/>
      <c r="P34495" s="1"/>
      <c r="Q34495" s="1"/>
    </row>
    <row r="34496" spans="12:17" x14ac:dyDescent="0.45">
      <c r="L34496" s="1"/>
      <c r="M34496" s="2"/>
      <c r="P34496" s="1"/>
      <c r="Q34496" s="1"/>
    </row>
    <row r="34497" spans="12:17" x14ac:dyDescent="0.45">
      <c r="P34497" s="1"/>
      <c r="Q34497" s="1"/>
    </row>
    <row r="34498" spans="12:17" x14ac:dyDescent="0.45">
      <c r="L34498" s="1"/>
      <c r="M34498" s="2"/>
      <c r="P34498" s="1"/>
      <c r="Q34498" s="1"/>
    </row>
    <row r="34499" spans="12:17" x14ac:dyDescent="0.45">
      <c r="L34499" s="1"/>
      <c r="M34499" s="2"/>
      <c r="P34499" s="1"/>
      <c r="Q34499" s="1"/>
    </row>
    <row r="34500" spans="12:17" x14ac:dyDescent="0.45">
      <c r="L34500" s="1"/>
      <c r="M34500" s="2"/>
      <c r="P34500" s="1"/>
      <c r="Q34500" s="1"/>
    </row>
    <row r="34501" spans="12:17" x14ac:dyDescent="0.45">
      <c r="P34501" s="1"/>
      <c r="Q34501" s="1"/>
    </row>
    <row r="34502" spans="12:17" x14ac:dyDescent="0.45">
      <c r="L34502" s="1"/>
      <c r="M34502" s="2"/>
      <c r="P34502" s="1"/>
      <c r="Q34502" s="1"/>
    </row>
    <row r="34503" spans="12:17" x14ac:dyDescent="0.45">
      <c r="P34503" s="1"/>
      <c r="Q34503" s="1"/>
    </row>
    <row r="34504" spans="12:17" x14ac:dyDescent="0.45">
      <c r="L34504" s="1"/>
      <c r="M34504" s="2"/>
      <c r="P34504" s="1"/>
      <c r="Q34504" s="1"/>
    </row>
    <row r="34505" spans="12:17" x14ac:dyDescent="0.45">
      <c r="L34505" s="1"/>
      <c r="M34505" s="2"/>
      <c r="P34505" s="1"/>
      <c r="Q34505" s="1"/>
    </row>
    <row r="34506" spans="12:17" x14ac:dyDescent="0.45">
      <c r="L34506" s="1"/>
      <c r="M34506" s="2"/>
      <c r="P34506" s="1"/>
      <c r="Q34506" s="1"/>
    </row>
    <row r="34507" spans="12:17" x14ac:dyDescent="0.45">
      <c r="L34507" s="1"/>
      <c r="M34507" s="2"/>
      <c r="P34507" s="1"/>
      <c r="Q34507" s="1"/>
    </row>
    <row r="34508" spans="12:17" x14ac:dyDescent="0.45">
      <c r="L34508" s="1"/>
      <c r="M34508" s="2"/>
      <c r="P34508" s="1"/>
      <c r="Q34508" s="1"/>
    </row>
    <row r="34509" spans="12:17" x14ac:dyDescent="0.45">
      <c r="L34509" s="1"/>
      <c r="M34509" s="2"/>
      <c r="P34509" s="1"/>
      <c r="Q34509" s="1"/>
    </row>
    <row r="34510" spans="12:17" x14ac:dyDescent="0.45">
      <c r="L34510" s="1"/>
      <c r="M34510" s="2"/>
      <c r="P34510" s="1"/>
      <c r="Q34510" s="1"/>
    </row>
    <row r="34511" spans="12:17" x14ac:dyDescent="0.45">
      <c r="L34511" s="1"/>
      <c r="M34511" s="2"/>
      <c r="P34511" s="1"/>
      <c r="Q34511" s="1"/>
    </row>
    <row r="34512" spans="12:17" x14ac:dyDescent="0.45">
      <c r="L34512" s="1"/>
      <c r="M34512" s="2"/>
      <c r="P34512" s="1"/>
      <c r="Q34512" s="1"/>
    </row>
    <row r="34513" spans="12:17" x14ac:dyDescent="0.45">
      <c r="L34513" s="1"/>
      <c r="M34513" s="2"/>
      <c r="P34513" s="1"/>
      <c r="Q34513" s="1"/>
    </row>
    <row r="34514" spans="12:17" x14ac:dyDescent="0.45">
      <c r="L34514" s="1"/>
      <c r="M34514" s="2"/>
      <c r="P34514" s="1"/>
      <c r="Q34514" s="1"/>
    </row>
    <row r="34515" spans="12:17" x14ac:dyDescent="0.45">
      <c r="P34515" s="1"/>
      <c r="Q34515" s="1"/>
    </row>
    <row r="34516" spans="12:17" x14ac:dyDescent="0.45">
      <c r="P34516" s="1"/>
      <c r="Q34516" s="1"/>
    </row>
    <row r="34517" spans="12:17" x14ac:dyDescent="0.45">
      <c r="L34517" s="1"/>
      <c r="M34517" s="2"/>
      <c r="P34517" s="1"/>
      <c r="Q34517" s="1"/>
    </row>
    <row r="34518" spans="12:17" x14ac:dyDescent="0.45">
      <c r="L34518" s="1"/>
      <c r="M34518" s="2"/>
      <c r="P34518" s="1"/>
      <c r="Q34518" s="1"/>
    </row>
    <row r="34519" spans="12:17" x14ac:dyDescent="0.45">
      <c r="P34519" s="1"/>
      <c r="Q34519" s="1"/>
    </row>
    <row r="34520" spans="12:17" x14ac:dyDescent="0.45">
      <c r="L34520" s="1"/>
      <c r="M34520" s="2"/>
      <c r="P34520" s="1"/>
      <c r="Q34520" s="1"/>
    </row>
    <row r="34521" spans="12:17" x14ac:dyDescent="0.45">
      <c r="L34521" s="1"/>
      <c r="M34521" s="2"/>
      <c r="P34521" s="1"/>
      <c r="Q34521" s="1"/>
    </row>
    <row r="34522" spans="12:17" x14ac:dyDescent="0.45">
      <c r="L34522" s="1"/>
      <c r="M34522" s="2"/>
      <c r="P34522" s="1"/>
      <c r="Q34522" s="1"/>
    </row>
    <row r="34523" spans="12:17" x14ac:dyDescent="0.45">
      <c r="L34523" s="1"/>
      <c r="M34523" s="2"/>
      <c r="P34523" s="1"/>
      <c r="Q34523" s="1"/>
    </row>
    <row r="34524" spans="12:17" x14ac:dyDescent="0.45">
      <c r="P34524" s="1"/>
      <c r="Q34524" s="1"/>
    </row>
    <row r="34525" spans="12:17" x14ac:dyDescent="0.45">
      <c r="L34525" s="1"/>
      <c r="M34525" s="2"/>
      <c r="P34525" s="1"/>
      <c r="Q34525" s="1"/>
    </row>
    <row r="34526" spans="12:17" x14ac:dyDescent="0.45">
      <c r="L34526" s="1"/>
      <c r="M34526" s="2"/>
      <c r="P34526" s="1"/>
      <c r="Q34526" s="1"/>
    </row>
    <row r="34527" spans="12:17" x14ac:dyDescent="0.45">
      <c r="L34527" s="1"/>
      <c r="M34527" s="2"/>
      <c r="P34527" s="1"/>
      <c r="Q34527" s="1"/>
    </row>
    <row r="34528" spans="12:17" x14ac:dyDescent="0.45">
      <c r="L34528" s="1"/>
      <c r="M34528" s="2"/>
      <c r="P34528" s="1"/>
      <c r="Q34528" s="1"/>
    </row>
    <row r="34529" spans="12:17" x14ac:dyDescent="0.45">
      <c r="L34529" s="1"/>
      <c r="M34529" s="2"/>
      <c r="P34529" s="1"/>
      <c r="Q34529" s="1"/>
    </row>
    <row r="34530" spans="12:17" x14ac:dyDescent="0.45">
      <c r="L34530" s="1"/>
      <c r="M34530" s="2"/>
      <c r="P34530" s="1"/>
      <c r="Q34530" s="1"/>
    </row>
    <row r="34531" spans="12:17" x14ac:dyDescent="0.45">
      <c r="L34531" s="1"/>
      <c r="M34531" s="2"/>
      <c r="P34531" s="1"/>
      <c r="Q34531" s="1"/>
    </row>
    <row r="34532" spans="12:17" x14ac:dyDescent="0.45">
      <c r="L34532" s="1"/>
      <c r="M34532" s="2"/>
      <c r="P34532" s="1"/>
      <c r="Q34532" s="1"/>
    </row>
    <row r="34533" spans="12:17" x14ac:dyDescent="0.45">
      <c r="P34533" s="1"/>
      <c r="Q34533" s="1"/>
    </row>
    <row r="34534" spans="12:17" x14ac:dyDescent="0.45">
      <c r="P34534" s="1"/>
      <c r="Q34534" s="1"/>
    </row>
    <row r="34535" spans="12:17" x14ac:dyDescent="0.45">
      <c r="P34535" s="1"/>
      <c r="Q34535" s="1"/>
    </row>
    <row r="34536" spans="12:17" x14ac:dyDescent="0.45">
      <c r="L34536" s="1"/>
      <c r="M34536" s="2"/>
      <c r="P34536" s="1"/>
      <c r="Q34536" s="1"/>
    </row>
    <row r="34537" spans="12:17" x14ac:dyDescent="0.45">
      <c r="L34537" s="1"/>
      <c r="M34537" s="2"/>
      <c r="P34537" s="1"/>
      <c r="Q34537" s="1"/>
    </row>
    <row r="34538" spans="12:17" x14ac:dyDescent="0.45">
      <c r="L34538" s="1"/>
      <c r="M34538" s="2"/>
      <c r="P34538" s="1"/>
      <c r="Q34538" s="1"/>
    </row>
    <row r="34539" spans="12:17" x14ac:dyDescent="0.45">
      <c r="L34539" s="1"/>
      <c r="M34539" s="2"/>
      <c r="P34539" s="1"/>
      <c r="Q34539" s="1"/>
    </row>
    <row r="34540" spans="12:17" x14ac:dyDescent="0.45">
      <c r="L34540" s="1"/>
      <c r="M34540" s="2"/>
      <c r="P34540" s="1"/>
      <c r="Q34540" s="1"/>
    </row>
    <row r="34541" spans="12:17" x14ac:dyDescent="0.45">
      <c r="L34541" s="1"/>
      <c r="M34541" s="2"/>
      <c r="P34541" s="1"/>
      <c r="Q34541" s="1"/>
    </row>
    <row r="34542" spans="12:17" x14ac:dyDescent="0.45">
      <c r="P34542" s="1"/>
      <c r="Q34542" s="1"/>
    </row>
    <row r="34543" spans="12:17" x14ac:dyDescent="0.45">
      <c r="P34543" s="1"/>
      <c r="Q34543" s="1"/>
    </row>
    <row r="34544" spans="12:17" x14ac:dyDescent="0.45">
      <c r="P34544" s="1"/>
      <c r="Q34544" s="1"/>
    </row>
    <row r="34545" spans="12:17" x14ac:dyDescent="0.45">
      <c r="P34545" s="1"/>
      <c r="Q34545" s="1"/>
    </row>
    <row r="34546" spans="12:17" x14ac:dyDescent="0.45">
      <c r="L34546" s="1"/>
      <c r="M34546" s="2"/>
      <c r="P34546" s="1"/>
      <c r="Q34546" s="1"/>
    </row>
    <row r="34547" spans="12:17" x14ac:dyDescent="0.45">
      <c r="L34547" s="1"/>
      <c r="M34547" s="2"/>
      <c r="P34547" s="1"/>
      <c r="Q34547" s="1"/>
    </row>
    <row r="34548" spans="12:17" x14ac:dyDescent="0.45">
      <c r="L34548" s="1"/>
      <c r="M34548" s="2"/>
      <c r="P34548" s="1"/>
      <c r="Q34548" s="1"/>
    </row>
    <row r="34549" spans="12:17" x14ac:dyDescent="0.45">
      <c r="L34549" s="1"/>
      <c r="M34549" s="2"/>
      <c r="P34549" s="1"/>
      <c r="Q34549" s="1"/>
    </row>
    <row r="34550" spans="12:17" x14ac:dyDescent="0.45">
      <c r="L34550" s="1"/>
      <c r="M34550" s="2"/>
      <c r="P34550" s="1"/>
      <c r="Q34550" s="1"/>
    </row>
    <row r="34551" spans="12:17" x14ac:dyDescent="0.45">
      <c r="L34551" s="1"/>
      <c r="M34551" s="2"/>
      <c r="P34551" s="1"/>
      <c r="Q34551" s="1"/>
    </row>
    <row r="34552" spans="12:17" x14ac:dyDescent="0.45">
      <c r="P34552" s="1"/>
      <c r="Q34552" s="1"/>
    </row>
    <row r="34553" spans="12:17" x14ac:dyDescent="0.45">
      <c r="P34553" s="1"/>
      <c r="Q34553" s="1"/>
    </row>
    <row r="34554" spans="12:17" x14ac:dyDescent="0.45">
      <c r="L34554" s="1"/>
      <c r="M34554" s="2"/>
      <c r="P34554" s="1"/>
      <c r="Q34554" s="1"/>
    </row>
    <row r="34555" spans="12:17" x14ac:dyDescent="0.45">
      <c r="L34555" s="1"/>
      <c r="M34555" s="2"/>
      <c r="P34555" s="1"/>
      <c r="Q34555" s="1"/>
    </row>
    <row r="34556" spans="12:17" x14ac:dyDescent="0.45">
      <c r="L34556" s="1"/>
      <c r="M34556" s="2"/>
      <c r="P34556" s="1"/>
      <c r="Q34556" s="1"/>
    </row>
    <row r="34557" spans="12:17" x14ac:dyDescent="0.45">
      <c r="L34557" s="1"/>
      <c r="M34557" s="2"/>
      <c r="P34557" s="1"/>
      <c r="Q34557" s="1"/>
    </row>
    <row r="34558" spans="12:17" x14ac:dyDescent="0.45">
      <c r="L34558" s="1"/>
      <c r="M34558" s="2"/>
      <c r="P34558" s="1"/>
      <c r="Q34558" s="1"/>
    </row>
    <row r="34559" spans="12:17" x14ac:dyDescent="0.45">
      <c r="L34559" s="1"/>
      <c r="M34559" s="2"/>
      <c r="P34559" s="1"/>
      <c r="Q34559" s="1"/>
    </row>
    <row r="34560" spans="12:17" x14ac:dyDescent="0.45">
      <c r="L34560" s="1"/>
      <c r="M34560" s="2"/>
      <c r="P34560" s="1"/>
      <c r="Q34560" s="1"/>
    </row>
    <row r="34561" spans="12:17" x14ac:dyDescent="0.45">
      <c r="L34561" s="1"/>
      <c r="M34561" s="2"/>
      <c r="P34561" s="1"/>
      <c r="Q34561" s="1"/>
    </row>
    <row r="34562" spans="12:17" x14ac:dyDescent="0.45">
      <c r="L34562" s="1"/>
      <c r="M34562" s="2"/>
      <c r="P34562" s="1"/>
      <c r="Q34562" s="1"/>
    </row>
    <row r="34563" spans="12:17" x14ac:dyDescent="0.45">
      <c r="L34563" s="1"/>
      <c r="M34563" s="2"/>
      <c r="P34563" s="1"/>
      <c r="Q34563" s="1"/>
    </row>
    <row r="34564" spans="12:17" x14ac:dyDescent="0.45">
      <c r="L34564" s="1"/>
      <c r="M34564" s="2"/>
      <c r="P34564" s="1"/>
      <c r="Q34564" s="1"/>
    </row>
    <row r="34565" spans="12:17" x14ac:dyDescent="0.45">
      <c r="L34565" s="1"/>
      <c r="M34565" s="2"/>
      <c r="P34565" s="1"/>
      <c r="Q34565" s="1"/>
    </row>
    <row r="34566" spans="12:17" x14ac:dyDescent="0.45">
      <c r="P34566" s="1"/>
      <c r="Q34566" s="1"/>
    </row>
    <row r="34567" spans="12:17" x14ac:dyDescent="0.45">
      <c r="P34567" s="1"/>
      <c r="Q34567" s="1"/>
    </row>
    <row r="34568" spans="12:17" x14ac:dyDescent="0.45">
      <c r="P34568" s="1"/>
      <c r="Q34568" s="1"/>
    </row>
    <row r="34569" spans="12:17" x14ac:dyDescent="0.45">
      <c r="L34569" s="1"/>
      <c r="M34569" s="2"/>
      <c r="P34569" s="1"/>
      <c r="Q34569" s="1"/>
    </row>
    <row r="34570" spans="12:17" x14ac:dyDescent="0.45">
      <c r="P34570" s="1"/>
      <c r="Q34570" s="1"/>
    </row>
    <row r="34571" spans="12:17" x14ac:dyDescent="0.45">
      <c r="L34571" s="1"/>
      <c r="M34571" s="2"/>
      <c r="P34571" s="1"/>
      <c r="Q34571" s="1"/>
    </row>
    <row r="34572" spans="12:17" x14ac:dyDescent="0.45">
      <c r="L34572" s="1"/>
      <c r="M34572" s="2"/>
      <c r="P34572" s="1"/>
      <c r="Q34572" s="1"/>
    </row>
    <row r="34573" spans="12:17" x14ac:dyDescent="0.45">
      <c r="L34573" s="1"/>
      <c r="M34573" s="2"/>
      <c r="P34573" s="1"/>
      <c r="Q34573" s="1"/>
    </row>
    <row r="34574" spans="12:17" x14ac:dyDescent="0.45">
      <c r="L34574" s="1"/>
      <c r="M34574" s="2"/>
      <c r="P34574" s="1"/>
      <c r="Q34574" s="1"/>
    </row>
    <row r="34575" spans="12:17" x14ac:dyDescent="0.45">
      <c r="L34575" s="1"/>
      <c r="M34575" s="2"/>
      <c r="P34575" s="1"/>
      <c r="Q34575" s="1"/>
    </row>
    <row r="34576" spans="12:17" x14ac:dyDescent="0.45">
      <c r="L34576" s="1"/>
      <c r="M34576" s="2"/>
      <c r="P34576" s="1"/>
      <c r="Q34576" s="1"/>
    </row>
    <row r="34577" spans="12:17" x14ac:dyDescent="0.45">
      <c r="P34577" s="1"/>
      <c r="Q34577" s="1"/>
    </row>
    <row r="34578" spans="12:17" x14ac:dyDescent="0.45">
      <c r="L34578" s="1"/>
      <c r="M34578" s="2"/>
      <c r="P34578" s="1"/>
      <c r="Q34578" s="1"/>
    </row>
    <row r="34579" spans="12:17" x14ac:dyDescent="0.45">
      <c r="P34579" s="1"/>
      <c r="Q34579" s="1"/>
    </row>
    <row r="34580" spans="12:17" x14ac:dyDescent="0.45">
      <c r="L34580" s="1"/>
      <c r="M34580" s="2"/>
      <c r="P34580" s="1"/>
      <c r="Q34580" s="1"/>
    </row>
    <row r="34581" spans="12:17" x14ac:dyDescent="0.45">
      <c r="L34581" s="1"/>
      <c r="M34581" s="2"/>
      <c r="P34581" s="1"/>
      <c r="Q34581" s="1"/>
    </row>
    <row r="34582" spans="12:17" x14ac:dyDescent="0.45">
      <c r="L34582" s="1"/>
      <c r="M34582" s="2"/>
      <c r="P34582" s="1"/>
      <c r="Q34582" s="1"/>
    </row>
    <row r="34583" spans="12:17" x14ac:dyDescent="0.45">
      <c r="L34583" s="1"/>
      <c r="M34583" s="2"/>
      <c r="P34583" s="1"/>
      <c r="Q34583" s="1"/>
    </row>
    <row r="34584" spans="12:17" x14ac:dyDescent="0.45">
      <c r="L34584" s="1"/>
      <c r="M34584" s="2"/>
      <c r="P34584" s="1"/>
      <c r="Q34584" s="1"/>
    </row>
    <row r="34585" spans="12:17" x14ac:dyDescent="0.45">
      <c r="L34585" s="1"/>
      <c r="M34585" s="2"/>
      <c r="P34585" s="1"/>
      <c r="Q34585" s="1"/>
    </row>
    <row r="34586" spans="12:17" x14ac:dyDescent="0.45">
      <c r="L34586" s="1"/>
      <c r="M34586" s="2"/>
      <c r="P34586" s="1"/>
      <c r="Q34586" s="1"/>
    </row>
    <row r="34587" spans="12:17" x14ac:dyDescent="0.45">
      <c r="L34587" s="1"/>
      <c r="M34587" s="2"/>
      <c r="P34587" s="1"/>
      <c r="Q34587" s="1"/>
    </row>
    <row r="34588" spans="12:17" x14ac:dyDescent="0.45">
      <c r="P34588" s="1"/>
      <c r="Q34588" s="1"/>
    </row>
    <row r="34589" spans="12:17" x14ac:dyDescent="0.45">
      <c r="L34589" s="1"/>
      <c r="M34589" s="2"/>
      <c r="P34589" s="1"/>
      <c r="Q34589" s="1"/>
    </row>
    <row r="34590" spans="12:17" x14ac:dyDescent="0.45">
      <c r="L34590" s="1"/>
      <c r="M34590" s="2"/>
      <c r="P34590" s="1"/>
      <c r="Q34590" s="1"/>
    </row>
    <row r="34591" spans="12:17" x14ac:dyDescent="0.45">
      <c r="L34591" s="1"/>
      <c r="M34591" s="2"/>
      <c r="P34591" s="1"/>
      <c r="Q34591" s="1"/>
    </row>
    <row r="34592" spans="12:17" x14ac:dyDescent="0.45">
      <c r="L34592" s="1"/>
      <c r="M34592" s="2"/>
      <c r="P34592" s="1"/>
      <c r="Q34592" s="1"/>
    </row>
    <row r="34593" spans="12:17" x14ac:dyDescent="0.45">
      <c r="L34593" s="1"/>
      <c r="M34593" s="2"/>
      <c r="P34593" s="1"/>
      <c r="Q34593" s="1"/>
    </row>
    <row r="34594" spans="12:17" x14ac:dyDescent="0.45">
      <c r="P34594" s="1"/>
      <c r="Q34594" s="1"/>
    </row>
    <row r="34595" spans="12:17" x14ac:dyDescent="0.45">
      <c r="L34595" s="1"/>
      <c r="M34595" s="2"/>
      <c r="P34595" s="1"/>
      <c r="Q34595" s="1"/>
    </row>
    <row r="34596" spans="12:17" x14ac:dyDescent="0.45">
      <c r="L34596" s="1"/>
      <c r="M34596" s="2"/>
      <c r="P34596" s="1"/>
      <c r="Q34596" s="1"/>
    </row>
    <row r="34597" spans="12:17" x14ac:dyDescent="0.45">
      <c r="P34597" s="1"/>
      <c r="Q34597" s="1"/>
    </row>
    <row r="34598" spans="12:17" x14ac:dyDescent="0.45">
      <c r="L34598" s="1"/>
      <c r="M34598" s="2"/>
      <c r="P34598" s="1"/>
      <c r="Q34598" s="1"/>
    </row>
    <row r="34599" spans="12:17" x14ac:dyDescent="0.45">
      <c r="L34599" s="1"/>
      <c r="M34599" s="2"/>
      <c r="P34599" s="1"/>
      <c r="Q34599" s="1"/>
    </row>
    <row r="34600" spans="12:17" x14ac:dyDescent="0.45">
      <c r="L34600" s="1"/>
      <c r="M34600" s="2"/>
      <c r="P34600" s="1"/>
      <c r="Q34600" s="1"/>
    </row>
    <row r="34601" spans="12:17" x14ac:dyDescent="0.45">
      <c r="P34601" s="1"/>
      <c r="Q34601" s="1"/>
    </row>
    <row r="34602" spans="12:17" x14ac:dyDescent="0.45">
      <c r="L34602" s="1"/>
      <c r="M34602" s="2"/>
      <c r="P34602" s="1"/>
      <c r="Q34602" s="1"/>
    </row>
    <row r="34603" spans="12:17" x14ac:dyDescent="0.45">
      <c r="P34603" s="1"/>
      <c r="Q34603" s="1"/>
    </row>
    <row r="34604" spans="12:17" x14ac:dyDescent="0.45">
      <c r="P34604" s="1"/>
      <c r="Q34604" s="1"/>
    </row>
    <row r="34605" spans="12:17" x14ac:dyDescent="0.45">
      <c r="L34605" s="1"/>
      <c r="M34605" s="2"/>
      <c r="P34605" s="1"/>
      <c r="Q34605" s="1"/>
    </row>
    <row r="34606" spans="12:17" x14ac:dyDescent="0.45">
      <c r="L34606" s="1"/>
      <c r="M34606" s="2"/>
      <c r="P34606" s="1"/>
      <c r="Q34606" s="1"/>
    </row>
    <row r="34607" spans="12:17" x14ac:dyDescent="0.45">
      <c r="L34607" s="1"/>
      <c r="M34607" s="2"/>
      <c r="P34607" s="1"/>
      <c r="Q34607" s="1"/>
    </row>
    <row r="34608" spans="12:17" x14ac:dyDescent="0.45">
      <c r="L34608" s="1"/>
      <c r="M34608" s="2"/>
      <c r="P34608" s="1"/>
      <c r="Q34608" s="1"/>
    </row>
    <row r="34609" spans="12:17" x14ac:dyDescent="0.45">
      <c r="L34609" s="1"/>
      <c r="M34609" s="2"/>
      <c r="P34609" s="1"/>
      <c r="Q34609" s="1"/>
    </row>
    <row r="34610" spans="12:17" x14ac:dyDescent="0.45">
      <c r="L34610" s="1"/>
      <c r="M34610" s="2"/>
      <c r="P34610" s="1"/>
      <c r="Q34610" s="1"/>
    </row>
    <row r="34611" spans="12:17" x14ac:dyDescent="0.45">
      <c r="L34611" s="1"/>
      <c r="M34611" s="2"/>
      <c r="P34611" s="1"/>
      <c r="Q34611" s="1"/>
    </row>
    <row r="34612" spans="12:17" x14ac:dyDescent="0.45">
      <c r="L34612" s="1"/>
      <c r="M34612" s="2"/>
      <c r="P34612" s="1"/>
      <c r="Q34612" s="1"/>
    </row>
    <row r="34613" spans="12:17" x14ac:dyDescent="0.45">
      <c r="P34613" s="1"/>
      <c r="Q34613" s="1"/>
    </row>
    <row r="34614" spans="12:17" x14ac:dyDescent="0.45">
      <c r="L34614" s="1"/>
      <c r="M34614" s="2"/>
      <c r="P34614" s="1"/>
      <c r="Q34614" s="1"/>
    </row>
    <row r="34615" spans="12:17" x14ac:dyDescent="0.45">
      <c r="L34615" s="1"/>
      <c r="M34615" s="2"/>
      <c r="P34615" s="1"/>
      <c r="Q34615" s="1"/>
    </row>
    <row r="34616" spans="12:17" x14ac:dyDescent="0.45">
      <c r="P34616" s="1"/>
      <c r="Q34616" s="1"/>
    </row>
    <row r="34617" spans="12:17" x14ac:dyDescent="0.45">
      <c r="L34617" s="1"/>
      <c r="M34617" s="2"/>
      <c r="P34617" s="1"/>
      <c r="Q34617" s="1"/>
    </row>
    <row r="34618" spans="12:17" x14ac:dyDescent="0.45">
      <c r="P34618" s="1"/>
      <c r="Q34618" s="1"/>
    </row>
    <row r="34619" spans="12:17" x14ac:dyDescent="0.45">
      <c r="L34619" s="1"/>
      <c r="M34619" s="2"/>
      <c r="P34619" s="1"/>
      <c r="Q34619" s="1"/>
    </row>
    <row r="34620" spans="12:17" x14ac:dyDescent="0.45">
      <c r="L34620" s="1"/>
      <c r="M34620" s="2"/>
      <c r="P34620" s="1"/>
      <c r="Q34620" s="1"/>
    </row>
    <row r="34621" spans="12:17" x14ac:dyDescent="0.45">
      <c r="L34621" s="1"/>
      <c r="M34621" s="2"/>
      <c r="P34621" s="1"/>
      <c r="Q34621" s="1"/>
    </row>
    <row r="34622" spans="12:17" x14ac:dyDescent="0.45">
      <c r="L34622" s="1"/>
      <c r="M34622" s="2"/>
      <c r="P34622" s="1"/>
      <c r="Q34622" s="1"/>
    </row>
    <row r="34623" spans="12:17" x14ac:dyDescent="0.45">
      <c r="L34623" s="1"/>
      <c r="M34623" s="2"/>
      <c r="P34623" s="1"/>
      <c r="Q34623" s="1"/>
    </row>
    <row r="34624" spans="12:17" x14ac:dyDescent="0.45">
      <c r="L34624" s="1"/>
      <c r="M34624" s="2"/>
      <c r="P34624" s="1"/>
      <c r="Q34624" s="1"/>
    </row>
    <row r="34625" spans="12:17" x14ac:dyDescent="0.45">
      <c r="L34625" s="1"/>
      <c r="M34625" s="2"/>
      <c r="P34625" s="1"/>
      <c r="Q34625" s="1"/>
    </row>
    <row r="34626" spans="12:17" x14ac:dyDescent="0.45">
      <c r="L34626" s="1"/>
      <c r="M34626" s="2"/>
      <c r="P34626" s="1"/>
      <c r="Q34626" s="1"/>
    </row>
    <row r="34627" spans="12:17" x14ac:dyDescent="0.45">
      <c r="L34627" s="1"/>
      <c r="M34627" s="2"/>
      <c r="P34627" s="1"/>
      <c r="Q34627" s="1"/>
    </row>
    <row r="34628" spans="12:17" x14ac:dyDescent="0.45">
      <c r="L34628" s="1"/>
      <c r="M34628" s="2"/>
      <c r="P34628" s="1"/>
      <c r="Q34628" s="1"/>
    </row>
    <row r="34629" spans="12:17" x14ac:dyDescent="0.45">
      <c r="P34629" s="1"/>
      <c r="Q34629" s="1"/>
    </row>
    <row r="34630" spans="12:17" x14ac:dyDescent="0.45">
      <c r="L34630" s="1"/>
      <c r="M34630" s="2"/>
      <c r="P34630" s="1"/>
      <c r="Q34630" s="1"/>
    </row>
    <row r="34631" spans="12:17" x14ac:dyDescent="0.45">
      <c r="L34631" s="1"/>
      <c r="M34631" s="2"/>
      <c r="P34631" s="1"/>
      <c r="Q34631" s="1"/>
    </row>
    <row r="34632" spans="12:17" x14ac:dyDescent="0.45">
      <c r="L34632" s="1"/>
      <c r="M34632" s="2"/>
      <c r="P34632" s="1"/>
      <c r="Q34632" s="1"/>
    </row>
    <row r="34633" spans="12:17" x14ac:dyDescent="0.45">
      <c r="L34633" s="1"/>
      <c r="M34633" s="2"/>
      <c r="P34633" s="1"/>
      <c r="Q34633" s="1"/>
    </row>
    <row r="34634" spans="12:17" x14ac:dyDescent="0.45">
      <c r="L34634" s="1"/>
      <c r="M34634" s="2"/>
      <c r="P34634" s="1"/>
      <c r="Q34634" s="1"/>
    </row>
    <row r="34635" spans="12:17" x14ac:dyDescent="0.45">
      <c r="L34635" s="1"/>
      <c r="M34635" s="2"/>
      <c r="P34635" s="1"/>
      <c r="Q34635" s="1"/>
    </row>
    <row r="34636" spans="12:17" x14ac:dyDescent="0.45">
      <c r="P34636" s="1"/>
      <c r="Q34636" s="1"/>
    </row>
    <row r="34637" spans="12:17" x14ac:dyDescent="0.45">
      <c r="L34637" s="1"/>
      <c r="M34637" s="2"/>
      <c r="P34637" s="1"/>
      <c r="Q34637" s="1"/>
    </row>
    <row r="34638" spans="12:17" x14ac:dyDescent="0.45">
      <c r="L34638" s="1"/>
      <c r="M34638" s="2"/>
      <c r="P34638" s="1"/>
      <c r="Q34638" s="1"/>
    </row>
    <row r="34639" spans="12:17" x14ac:dyDescent="0.45">
      <c r="L34639" s="1"/>
      <c r="M34639" s="2"/>
      <c r="P34639" s="1"/>
      <c r="Q34639" s="1"/>
    </row>
    <row r="34640" spans="12:17" x14ac:dyDescent="0.45">
      <c r="L34640" s="1"/>
      <c r="M34640" s="2"/>
      <c r="P34640" s="1"/>
      <c r="Q34640" s="1"/>
    </row>
    <row r="34641" spans="12:17" x14ac:dyDescent="0.45">
      <c r="L34641" s="1"/>
      <c r="M34641" s="2"/>
      <c r="P34641" s="1"/>
      <c r="Q34641" s="1"/>
    </row>
    <row r="34642" spans="12:17" x14ac:dyDescent="0.45">
      <c r="L34642" s="1"/>
      <c r="M34642" s="2"/>
      <c r="P34642" s="1"/>
      <c r="Q34642" s="1"/>
    </row>
    <row r="34643" spans="12:17" x14ac:dyDescent="0.45">
      <c r="P34643" s="1"/>
      <c r="Q34643" s="1"/>
    </row>
    <row r="34644" spans="12:17" x14ac:dyDescent="0.45">
      <c r="L34644" s="1"/>
      <c r="M34644" s="2"/>
      <c r="P34644" s="1"/>
      <c r="Q34644" s="1"/>
    </row>
    <row r="34645" spans="12:17" x14ac:dyDescent="0.45">
      <c r="L34645" s="1"/>
      <c r="M34645" s="2"/>
      <c r="P34645" s="1"/>
      <c r="Q34645" s="1"/>
    </row>
    <row r="34646" spans="12:17" x14ac:dyDescent="0.45">
      <c r="P34646" s="1"/>
      <c r="Q34646" s="1"/>
    </row>
    <row r="34647" spans="12:17" x14ac:dyDescent="0.45">
      <c r="P34647" s="1"/>
      <c r="Q34647" s="1"/>
    </row>
    <row r="34648" spans="12:17" x14ac:dyDescent="0.45">
      <c r="L34648" s="1"/>
      <c r="M34648" s="2"/>
      <c r="P34648" s="1"/>
      <c r="Q34648" s="1"/>
    </row>
    <row r="34649" spans="12:17" x14ac:dyDescent="0.45">
      <c r="L34649" s="1"/>
      <c r="M34649" s="2"/>
      <c r="P34649" s="1"/>
      <c r="Q34649" s="1"/>
    </row>
    <row r="34650" spans="12:17" x14ac:dyDescent="0.45">
      <c r="L34650" s="1"/>
      <c r="M34650" s="2"/>
      <c r="P34650" s="1"/>
      <c r="Q34650" s="1"/>
    </row>
    <row r="34651" spans="12:17" x14ac:dyDescent="0.45">
      <c r="L34651" s="1"/>
      <c r="M34651" s="2"/>
      <c r="P34651" s="1"/>
      <c r="Q34651" s="1"/>
    </row>
    <row r="34652" spans="12:17" x14ac:dyDescent="0.45">
      <c r="L34652" s="1"/>
      <c r="M34652" s="2"/>
      <c r="P34652" s="1"/>
      <c r="Q34652" s="1"/>
    </row>
    <row r="34653" spans="12:17" x14ac:dyDescent="0.45">
      <c r="L34653" s="1"/>
      <c r="M34653" s="2"/>
      <c r="P34653" s="1"/>
      <c r="Q34653" s="1"/>
    </row>
    <row r="34654" spans="12:17" x14ac:dyDescent="0.45">
      <c r="P34654" s="1"/>
      <c r="Q34654" s="1"/>
    </row>
    <row r="34655" spans="12:17" x14ac:dyDescent="0.45">
      <c r="P34655" s="1"/>
      <c r="Q34655" s="1"/>
    </row>
    <row r="34656" spans="12:17" x14ac:dyDescent="0.45">
      <c r="P34656" s="1"/>
      <c r="Q34656" s="1"/>
    </row>
    <row r="34657" spans="12:17" x14ac:dyDescent="0.45">
      <c r="P34657" s="1"/>
      <c r="Q34657" s="1"/>
    </row>
    <row r="34658" spans="12:17" x14ac:dyDescent="0.45">
      <c r="L34658" s="1"/>
      <c r="M34658" s="2"/>
      <c r="P34658" s="1"/>
      <c r="Q34658" s="1"/>
    </row>
    <row r="34659" spans="12:17" x14ac:dyDescent="0.45">
      <c r="L34659" s="1"/>
      <c r="M34659" s="2"/>
      <c r="P34659" s="1"/>
      <c r="Q34659" s="1"/>
    </row>
    <row r="34660" spans="12:17" x14ac:dyDescent="0.45">
      <c r="L34660" s="1"/>
      <c r="M34660" s="2"/>
      <c r="P34660" s="1"/>
      <c r="Q34660" s="1"/>
    </row>
    <row r="34661" spans="12:17" x14ac:dyDescent="0.45">
      <c r="L34661" s="1"/>
      <c r="M34661" s="2"/>
      <c r="P34661" s="1"/>
      <c r="Q34661" s="1"/>
    </row>
    <row r="34662" spans="12:17" x14ac:dyDescent="0.45">
      <c r="L34662" s="1"/>
      <c r="M34662" s="2"/>
      <c r="P34662" s="1"/>
      <c r="Q34662" s="1"/>
    </row>
    <row r="34663" spans="12:17" x14ac:dyDescent="0.45">
      <c r="L34663" s="1"/>
      <c r="M34663" s="2"/>
      <c r="P34663" s="1"/>
      <c r="Q34663" s="1"/>
    </row>
    <row r="34664" spans="12:17" x14ac:dyDescent="0.45">
      <c r="L34664" s="1"/>
      <c r="M34664" s="2"/>
      <c r="P34664" s="1"/>
      <c r="Q34664" s="1"/>
    </row>
    <row r="34665" spans="12:17" x14ac:dyDescent="0.45">
      <c r="L34665" s="1"/>
      <c r="M34665" s="2"/>
      <c r="P34665" s="1"/>
      <c r="Q34665" s="1"/>
    </row>
    <row r="34666" spans="12:17" x14ac:dyDescent="0.45">
      <c r="L34666" s="1"/>
      <c r="M34666" s="2"/>
      <c r="P34666" s="1"/>
      <c r="Q34666" s="1"/>
    </row>
    <row r="34667" spans="12:17" x14ac:dyDescent="0.45">
      <c r="L34667" s="1"/>
      <c r="M34667" s="2"/>
      <c r="P34667" s="1"/>
      <c r="Q34667" s="1"/>
    </row>
    <row r="34668" spans="12:17" x14ac:dyDescent="0.45">
      <c r="L34668" s="1"/>
      <c r="M34668" s="2"/>
      <c r="P34668" s="1"/>
      <c r="Q34668" s="1"/>
    </row>
    <row r="34669" spans="12:17" x14ac:dyDescent="0.45">
      <c r="P34669" s="1"/>
      <c r="Q34669" s="1"/>
    </row>
    <row r="34670" spans="12:17" x14ac:dyDescent="0.45">
      <c r="P34670" s="1"/>
      <c r="Q34670" s="1"/>
    </row>
    <row r="34671" spans="12:17" x14ac:dyDescent="0.45">
      <c r="L34671" s="1"/>
      <c r="M34671" s="2"/>
      <c r="P34671" s="1"/>
      <c r="Q34671" s="1"/>
    </row>
    <row r="34672" spans="12:17" x14ac:dyDescent="0.45">
      <c r="L34672" s="1"/>
      <c r="M34672" s="2"/>
      <c r="P34672" s="1"/>
      <c r="Q34672" s="1"/>
    </row>
    <row r="34673" spans="12:17" x14ac:dyDescent="0.45">
      <c r="L34673" s="1"/>
      <c r="M34673" s="2"/>
      <c r="P34673" s="1"/>
      <c r="Q34673" s="1"/>
    </row>
    <row r="34674" spans="12:17" x14ac:dyDescent="0.45">
      <c r="L34674" s="1"/>
      <c r="M34674" s="2"/>
      <c r="P34674" s="1"/>
      <c r="Q34674" s="1"/>
    </row>
    <row r="34675" spans="12:17" x14ac:dyDescent="0.45">
      <c r="L34675" s="1"/>
      <c r="M34675" s="2"/>
      <c r="P34675" s="1"/>
      <c r="Q34675" s="1"/>
    </row>
    <row r="34676" spans="12:17" x14ac:dyDescent="0.45">
      <c r="L34676" s="1"/>
      <c r="M34676" s="2"/>
      <c r="P34676" s="1"/>
      <c r="Q34676" s="1"/>
    </row>
    <row r="34677" spans="12:17" x14ac:dyDescent="0.45">
      <c r="L34677" s="1"/>
      <c r="M34677" s="2"/>
      <c r="P34677" s="1"/>
      <c r="Q34677" s="1"/>
    </row>
    <row r="34678" spans="12:17" x14ac:dyDescent="0.45">
      <c r="L34678" s="1"/>
      <c r="M34678" s="2"/>
      <c r="P34678" s="1"/>
      <c r="Q34678" s="1"/>
    </row>
    <row r="34679" spans="12:17" x14ac:dyDescent="0.45">
      <c r="L34679" s="1"/>
      <c r="M34679" s="2"/>
      <c r="P34679" s="1"/>
      <c r="Q34679" s="1"/>
    </row>
    <row r="34680" spans="12:17" x14ac:dyDescent="0.45">
      <c r="L34680" s="1"/>
      <c r="M34680" s="2"/>
      <c r="P34680" s="1"/>
      <c r="Q34680" s="1"/>
    </row>
    <row r="34681" spans="12:17" x14ac:dyDescent="0.45">
      <c r="L34681" s="1"/>
      <c r="M34681" s="2"/>
      <c r="P34681" s="1"/>
      <c r="Q34681" s="1"/>
    </row>
    <row r="34682" spans="12:17" x14ac:dyDescent="0.45">
      <c r="L34682" s="1"/>
      <c r="M34682" s="2"/>
      <c r="P34682" s="1"/>
      <c r="Q34682" s="1"/>
    </row>
    <row r="34683" spans="12:17" x14ac:dyDescent="0.45">
      <c r="L34683" s="1"/>
      <c r="M34683" s="2"/>
      <c r="P34683" s="1"/>
      <c r="Q34683" s="1"/>
    </row>
    <row r="34684" spans="12:17" x14ac:dyDescent="0.45">
      <c r="L34684" s="1"/>
      <c r="M34684" s="2"/>
      <c r="P34684" s="1"/>
      <c r="Q34684" s="1"/>
    </row>
    <row r="34685" spans="12:17" x14ac:dyDescent="0.45">
      <c r="L34685" s="1"/>
      <c r="M34685" s="2"/>
      <c r="P34685" s="1"/>
      <c r="Q34685" s="1"/>
    </row>
    <row r="34686" spans="12:17" x14ac:dyDescent="0.45">
      <c r="L34686" s="1"/>
      <c r="M34686" s="2"/>
      <c r="P34686" s="1"/>
      <c r="Q34686" s="1"/>
    </row>
    <row r="34687" spans="12:17" x14ac:dyDescent="0.45">
      <c r="L34687" s="1"/>
      <c r="M34687" s="2"/>
      <c r="P34687" s="1"/>
      <c r="Q34687" s="1"/>
    </row>
    <row r="34688" spans="12:17" x14ac:dyDescent="0.45">
      <c r="P34688" s="1"/>
      <c r="Q34688" s="1"/>
    </row>
    <row r="34689" spans="12:17" x14ac:dyDescent="0.45">
      <c r="L34689" s="1"/>
      <c r="M34689" s="2"/>
      <c r="P34689" s="1"/>
      <c r="Q34689" s="1"/>
    </row>
    <row r="34690" spans="12:17" x14ac:dyDescent="0.45">
      <c r="P34690" s="1"/>
      <c r="Q34690" s="1"/>
    </row>
    <row r="34691" spans="12:17" x14ac:dyDescent="0.45">
      <c r="L34691" s="1"/>
      <c r="M34691" s="2"/>
      <c r="P34691" s="1"/>
      <c r="Q34691" s="1"/>
    </row>
    <row r="34692" spans="12:17" x14ac:dyDescent="0.45">
      <c r="L34692" s="1"/>
      <c r="M34692" s="2"/>
      <c r="P34692" s="1"/>
      <c r="Q34692" s="1"/>
    </row>
    <row r="34693" spans="12:17" x14ac:dyDescent="0.45">
      <c r="L34693" s="1"/>
      <c r="M34693" s="2"/>
      <c r="P34693" s="1"/>
      <c r="Q34693" s="1"/>
    </row>
    <row r="34694" spans="12:17" x14ac:dyDescent="0.45">
      <c r="L34694" s="1"/>
      <c r="M34694" s="2"/>
      <c r="P34694" s="1"/>
      <c r="Q34694" s="1"/>
    </row>
    <row r="34695" spans="12:17" x14ac:dyDescent="0.45">
      <c r="P34695" s="1"/>
      <c r="Q34695" s="1"/>
    </row>
    <row r="34696" spans="12:17" x14ac:dyDescent="0.45">
      <c r="L34696" s="1"/>
      <c r="M34696" s="2"/>
      <c r="P34696" s="1"/>
      <c r="Q34696" s="1"/>
    </row>
    <row r="34697" spans="12:17" x14ac:dyDescent="0.45">
      <c r="L34697" s="1"/>
      <c r="M34697" s="2"/>
      <c r="P34697" s="1"/>
      <c r="Q34697" s="1"/>
    </row>
    <row r="34698" spans="12:17" x14ac:dyDescent="0.45">
      <c r="L34698" s="1"/>
      <c r="M34698" s="2"/>
      <c r="P34698" s="1"/>
      <c r="Q34698" s="1"/>
    </row>
    <row r="34699" spans="12:17" x14ac:dyDescent="0.45">
      <c r="L34699" s="1"/>
      <c r="M34699" s="2"/>
      <c r="P34699" s="1"/>
      <c r="Q34699" s="1"/>
    </row>
    <row r="34700" spans="12:17" x14ac:dyDescent="0.45">
      <c r="L34700" s="1"/>
      <c r="M34700" s="2"/>
      <c r="P34700" s="1"/>
      <c r="Q34700" s="1"/>
    </row>
    <row r="34701" spans="12:17" x14ac:dyDescent="0.45">
      <c r="L34701" s="1"/>
      <c r="M34701" s="2"/>
      <c r="P34701" s="1"/>
      <c r="Q34701" s="1"/>
    </row>
    <row r="34702" spans="12:17" x14ac:dyDescent="0.45">
      <c r="L34702" s="1"/>
      <c r="M34702" s="2"/>
      <c r="P34702" s="1"/>
      <c r="Q34702" s="1"/>
    </row>
    <row r="34703" spans="12:17" x14ac:dyDescent="0.45">
      <c r="L34703" s="1"/>
      <c r="M34703" s="2"/>
      <c r="P34703" s="1"/>
      <c r="Q34703" s="1"/>
    </row>
    <row r="34704" spans="12:17" x14ac:dyDescent="0.45">
      <c r="P34704" s="1"/>
      <c r="Q34704" s="1"/>
    </row>
    <row r="34705" spans="12:17" x14ac:dyDescent="0.45">
      <c r="P34705" s="1"/>
      <c r="Q34705" s="1"/>
    </row>
    <row r="34706" spans="12:17" x14ac:dyDescent="0.45">
      <c r="P34706" s="1"/>
      <c r="Q34706" s="1"/>
    </row>
    <row r="34707" spans="12:17" x14ac:dyDescent="0.45">
      <c r="L34707" s="1"/>
      <c r="M34707" s="2"/>
      <c r="P34707" s="1"/>
      <c r="Q34707" s="1"/>
    </row>
    <row r="34708" spans="12:17" x14ac:dyDescent="0.45">
      <c r="L34708" s="1"/>
      <c r="M34708" s="2"/>
      <c r="P34708" s="1"/>
      <c r="Q34708" s="1"/>
    </row>
    <row r="34709" spans="12:17" x14ac:dyDescent="0.45">
      <c r="L34709" s="1"/>
      <c r="M34709" s="2"/>
      <c r="P34709" s="1"/>
      <c r="Q34709" s="1"/>
    </row>
    <row r="34710" spans="12:17" x14ac:dyDescent="0.45">
      <c r="L34710" s="1"/>
      <c r="M34710" s="2"/>
      <c r="P34710" s="1"/>
      <c r="Q34710" s="1"/>
    </row>
    <row r="34711" spans="12:17" x14ac:dyDescent="0.45">
      <c r="L34711" s="1"/>
      <c r="M34711" s="2"/>
      <c r="P34711" s="1"/>
      <c r="Q34711" s="1"/>
    </row>
    <row r="34712" spans="12:17" x14ac:dyDescent="0.45">
      <c r="L34712" s="1"/>
      <c r="M34712" s="2"/>
      <c r="P34712" s="1"/>
      <c r="Q34712" s="1"/>
    </row>
    <row r="34713" spans="12:17" x14ac:dyDescent="0.45">
      <c r="L34713" s="1"/>
      <c r="M34713" s="2"/>
      <c r="P34713" s="1"/>
      <c r="Q34713" s="1"/>
    </row>
    <row r="34714" spans="12:17" x14ac:dyDescent="0.45">
      <c r="P34714" s="1"/>
      <c r="Q34714" s="1"/>
    </row>
    <row r="34715" spans="12:17" x14ac:dyDescent="0.45">
      <c r="P34715" s="1"/>
      <c r="Q34715" s="1"/>
    </row>
    <row r="34716" spans="12:17" x14ac:dyDescent="0.45">
      <c r="L34716" s="1"/>
      <c r="M34716" s="2"/>
      <c r="P34716" s="1"/>
      <c r="Q34716" s="1"/>
    </row>
    <row r="34717" spans="12:17" x14ac:dyDescent="0.45">
      <c r="P34717" s="1"/>
      <c r="Q34717" s="1"/>
    </row>
    <row r="34718" spans="12:17" x14ac:dyDescent="0.45">
      <c r="L34718" s="1"/>
      <c r="M34718" s="2"/>
      <c r="P34718" s="1"/>
      <c r="Q34718" s="1"/>
    </row>
    <row r="34719" spans="12:17" x14ac:dyDescent="0.45">
      <c r="P34719" s="1"/>
      <c r="Q34719" s="1"/>
    </row>
    <row r="34720" spans="12:17" x14ac:dyDescent="0.45">
      <c r="L34720" s="1"/>
      <c r="M34720" s="2"/>
      <c r="P34720" s="1"/>
      <c r="Q34720" s="1"/>
    </row>
    <row r="34721" spans="12:17" x14ac:dyDescent="0.45">
      <c r="L34721" s="1"/>
      <c r="M34721" s="2"/>
      <c r="P34721" s="1"/>
      <c r="Q34721" s="1"/>
    </row>
    <row r="34722" spans="12:17" x14ac:dyDescent="0.45">
      <c r="L34722" s="1"/>
      <c r="M34722" s="2"/>
      <c r="P34722" s="1"/>
      <c r="Q34722" s="1"/>
    </row>
    <row r="34723" spans="12:17" x14ac:dyDescent="0.45">
      <c r="P34723" s="1"/>
      <c r="Q34723" s="1"/>
    </row>
    <row r="34724" spans="12:17" x14ac:dyDescent="0.45">
      <c r="P34724" s="1"/>
      <c r="Q34724" s="1"/>
    </row>
    <row r="34725" spans="12:17" x14ac:dyDescent="0.45">
      <c r="P34725" s="1"/>
      <c r="Q34725" s="1"/>
    </row>
    <row r="34726" spans="12:17" x14ac:dyDescent="0.45">
      <c r="P34726" s="1"/>
      <c r="Q34726" s="1"/>
    </row>
    <row r="34727" spans="12:17" x14ac:dyDescent="0.45">
      <c r="L34727" s="1"/>
      <c r="M34727" s="2"/>
      <c r="P34727" s="1"/>
      <c r="Q34727" s="1"/>
    </row>
    <row r="34728" spans="12:17" x14ac:dyDescent="0.45">
      <c r="P34728" s="1"/>
      <c r="Q34728" s="1"/>
    </row>
    <row r="34729" spans="12:17" x14ac:dyDescent="0.45">
      <c r="L34729" s="1"/>
      <c r="M34729" s="2"/>
      <c r="P34729" s="1"/>
      <c r="Q34729" s="1"/>
    </row>
    <row r="34730" spans="12:17" x14ac:dyDescent="0.45">
      <c r="L34730" s="1"/>
      <c r="M34730" s="2"/>
      <c r="P34730" s="1"/>
      <c r="Q34730" s="1"/>
    </row>
    <row r="34731" spans="12:17" x14ac:dyDescent="0.45">
      <c r="P34731" s="1"/>
      <c r="Q34731" s="1"/>
    </row>
    <row r="34732" spans="12:17" x14ac:dyDescent="0.45">
      <c r="L34732" s="1"/>
      <c r="M34732" s="2"/>
      <c r="P34732" s="1"/>
      <c r="Q34732" s="1"/>
    </row>
    <row r="34733" spans="12:17" x14ac:dyDescent="0.45">
      <c r="L34733" s="1"/>
      <c r="M34733" s="2"/>
      <c r="P34733" s="1"/>
      <c r="Q34733" s="1"/>
    </row>
    <row r="34734" spans="12:17" x14ac:dyDescent="0.45">
      <c r="L34734" s="1"/>
      <c r="M34734" s="2"/>
      <c r="P34734" s="1"/>
      <c r="Q34734" s="1"/>
    </row>
    <row r="34735" spans="12:17" x14ac:dyDescent="0.45">
      <c r="L34735" s="1"/>
      <c r="M34735" s="2"/>
      <c r="P34735" s="1"/>
      <c r="Q34735" s="1"/>
    </row>
    <row r="34736" spans="12:17" x14ac:dyDescent="0.45">
      <c r="P34736" s="1"/>
      <c r="Q34736" s="1"/>
    </row>
    <row r="34737" spans="12:17" x14ac:dyDescent="0.45">
      <c r="L34737" s="1"/>
      <c r="M34737" s="2"/>
      <c r="P34737" s="1"/>
      <c r="Q34737" s="1"/>
    </row>
    <row r="34738" spans="12:17" x14ac:dyDescent="0.45">
      <c r="L34738" s="1"/>
      <c r="M34738" s="2"/>
      <c r="P34738" s="1"/>
      <c r="Q34738" s="1"/>
    </row>
    <row r="34739" spans="12:17" x14ac:dyDescent="0.45">
      <c r="L34739" s="1"/>
      <c r="M34739" s="2"/>
      <c r="P34739" s="1"/>
      <c r="Q34739" s="1"/>
    </row>
    <row r="34740" spans="12:17" x14ac:dyDescent="0.45">
      <c r="P34740" s="1"/>
      <c r="Q34740" s="1"/>
    </row>
    <row r="34741" spans="12:17" x14ac:dyDescent="0.45">
      <c r="L34741" s="1"/>
      <c r="M34741" s="2"/>
      <c r="P34741" s="1"/>
      <c r="Q34741" s="1"/>
    </row>
    <row r="34742" spans="12:17" x14ac:dyDescent="0.45">
      <c r="L34742" s="1"/>
      <c r="M34742" s="2"/>
      <c r="P34742" s="1"/>
      <c r="Q34742" s="1"/>
    </row>
    <row r="34743" spans="12:17" x14ac:dyDescent="0.45">
      <c r="L34743" s="1"/>
      <c r="M34743" s="2"/>
      <c r="P34743" s="1"/>
      <c r="Q34743" s="1"/>
    </row>
    <row r="34744" spans="12:17" x14ac:dyDescent="0.45">
      <c r="L34744" s="1"/>
      <c r="M34744" s="2"/>
      <c r="P34744" s="1"/>
      <c r="Q34744" s="1"/>
    </row>
    <row r="34745" spans="12:17" x14ac:dyDescent="0.45">
      <c r="L34745" s="1"/>
      <c r="M34745" s="2"/>
      <c r="P34745" s="1"/>
      <c r="Q34745" s="1"/>
    </row>
    <row r="34746" spans="12:17" x14ac:dyDescent="0.45">
      <c r="L34746" s="1"/>
      <c r="M34746" s="2"/>
      <c r="P34746" s="1"/>
      <c r="Q34746" s="1"/>
    </row>
    <row r="34747" spans="12:17" x14ac:dyDescent="0.45">
      <c r="L34747" s="1"/>
      <c r="M34747" s="2"/>
      <c r="P34747" s="1"/>
      <c r="Q34747" s="1"/>
    </row>
    <row r="34748" spans="12:17" x14ac:dyDescent="0.45">
      <c r="L34748" s="1"/>
      <c r="M34748" s="2"/>
      <c r="P34748" s="1"/>
      <c r="Q34748" s="1"/>
    </row>
    <row r="34749" spans="12:17" x14ac:dyDescent="0.45">
      <c r="L34749" s="1"/>
      <c r="M34749" s="2"/>
      <c r="P34749" s="1"/>
      <c r="Q34749" s="1"/>
    </row>
    <row r="34750" spans="12:17" x14ac:dyDescent="0.45">
      <c r="L34750" s="1"/>
      <c r="M34750" s="2"/>
      <c r="P34750" s="1"/>
      <c r="Q34750" s="1"/>
    </row>
    <row r="34751" spans="12:17" x14ac:dyDescent="0.45">
      <c r="L34751" s="1"/>
      <c r="M34751" s="2"/>
      <c r="P34751" s="1"/>
      <c r="Q34751" s="1"/>
    </row>
    <row r="34752" spans="12:17" x14ac:dyDescent="0.45">
      <c r="L34752" s="1"/>
      <c r="M34752" s="2"/>
      <c r="P34752" s="1"/>
      <c r="Q34752" s="1"/>
    </row>
    <row r="34753" spans="12:17" x14ac:dyDescent="0.45">
      <c r="P34753" s="1"/>
      <c r="Q34753" s="1"/>
    </row>
    <row r="34754" spans="12:17" x14ac:dyDescent="0.45">
      <c r="L34754" s="1"/>
      <c r="M34754" s="2"/>
      <c r="P34754" s="1"/>
      <c r="Q34754" s="1"/>
    </row>
    <row r="34755" spans="12:17" x14ac:dyDescent="0.45">
      <c r="L34755" s="1"/>
      <c r="M34755" s="2"/>
      <c r="P34755" s="1"/>
      <c r="Q34755" s="1"/>
    </row>
    <row r="34756" spans="12:17" x14ac:dyDescent="0.45">
      <c r="L34756" s="1"/>
      <c r="M34756" s="2"/>
      <c r="P34756" s="1"/>
      <c r="Q34756" s="1"/>
    </row>
    <row r="34757" spans="12:17" x14ac:dyDescent="0.45">
      <c r="L34757" s="1"/>
      <c r="M34757" s="2"/>
      <c r="P34757" s="1"/>
      <c r="Q34757" s="1"/>
    </row>
    <row r="34758" spans="12:17" x14ac:dyDescent="0.45">
      <c r="L34758" s="1"/>
      <c r="M34758" s="2"/>
      <c r="P34758" s="1"/>
      <c r="Q34758" s="1"/>
    </row>
    <row r="34759" spans="12:17" x14ac:dyDescent="0.45">
      <c r="L34759" s="1"/>
      <c r="M34759" s="2"/>
      <c r="P34759" s="1"/>
      <c r="Q34759" s="1"/>
    </row>
    <row r="34760" spans="12:17" x14ac:dyDescent="0.45">
      <c r="L34760" s="1"/>
      <c r="M34760" s="2"/>
      <c r="P34760" s="1"/>
      <c r="Q34760" s="1"/>
    </row>
    <row r="34761" spans="12:17" x14ac:dyDescent="0.45">
      <c r="P34761" s="1"/>
      <c r="Q34761" s="1"/>
    </row>
    <row r="34762" spans="12:17" x14ac:dyDescent="0.45">
      <c r="L34762" s="1"/>
      <c r="M34762" s="2"/>
      <c r="P34762" s="1"/>
      <c r="Q34762" s="1"/>
    </row>
    <row r="34763" spans="12:17" x14ac:dyDescent="0.45">
      <c r="L34763" s="1"/>
      <c r="M34763" s="2"/>
      <c r="P34763" s="1"/>
      <c r="Q34763" s="1"/>
    </row>
    <row r="34764" spans="12:17" x14ac:dyDescent="0.45">
      <c r="L34764" s="1"/>
      <c r="M34764" s="2"/>
      <c r="P34764" s="1"/>
      <c r="Q34764" s="1"/>
    </row>
    <row r="34765" spans="12:17" x14ac:dyDescent="0.45">
      <c r="P34765" s="1"/>
      <c r="Q34765" s="1"/>
    </row>
    <row r="34766" spans="12:17" x14ac:dyDescent="0.45">
      <c r="L34766" s="1"/>
      <c r="M34766" s="2"/>
      <c r="P34766" s="1"/>
      <c r="Q34766" s="1"/>
    </row>
    <row r="34767" spans="12:17" x14ac:dyDescent="0.45">
      <c r="L34767" s="1"/>
      <c r="M34767" s="2"/>
      <c r="P34767" s="1"/>
      <c r="Q34767" s="1"/>
    </row>
    <row r="34768" spans="12:17" x14ac:dyDescent="0.45">
      <c r="L34768" s="1"/>
      <c r="M34768" s="2"/>
      <c r="P34768" s="1"/>
      <c r="Q34768" s="1"/>
    </row>
    <row r="34769" spans="12:17" x14ac:dyDescent="0.45">
      <c r="L34769" s="1"/>
      <c r="M34769" s="2"/>
      <c r="P34769" s="1"/>
      <c r="Q34769" s="1"/>
    </row>
    <row r="34770" spans="12:17" x14ac:dyDescent="0.45">
      <c r="P34770" s="1"/>
      <c r="Q34770" s="1"/>
    </row>
    <row r="34771" spans="12:17" x14ac:dyDescent="0.45">
      <c r="L34771" s="1"/>
      <c r="M34771" s="2"/>
      <c r="P34771" s="1"/>
      <c r="Q34771" s="1"/>
    </row>
    <row r="34772" spans="12:17" x14ac:dyDescent="0.45">
      <c r="L34772" s="1"/>
      <c r="M34772" s="2"/>
      <c r="P34772" s="1"/>
      <c r="Q34772" s="1"/>
    </row>
    <row r="34773" spans="12:17" x14ac:dyDescent="0.45">
      <c r="L34773" s="1"/>
      <c r="M34773" s="2"/>
      <c r="P34773" s="1"/>
      <c r="Q34773" s="1"/>
    </row>
    <row r="34774" spans="12:17" x14ac:dyDescent="0.45">
      <c r="L34774" s="1"/>
      <c r="M34774" s="2"/>
      <c r="P34774" s="1"/>
      <c r="Q34774" s="1"/>
    </row>
    <row r="34775" spans="12:17" x14ac:dyDescent="0.45">
      <c r="L34775" s="1"/>
      <c r="M34775" s="2"/>
      <c r="P34775" s="1"/>
      <c r="Q34775" s="1"/>
    </row>
    <row r="34776" spans="12:17" x14ac:dyDescent="0.45">
      <c r="P34776" s="1"/>
      <c r="Q34776" s="1"/>
    </row>
    <row r="34777" spans="12:17" x14ac:dyDescent="0.45">
      <c r="L34777" s="1"/>
      <c r="M34777" s="2"/>
      <c r="P34777" s="1"/>
      <c r="Q34777" s="1"/>
    </row>
    <row r="34778" spans="12:17" x14ac:dyDescent="0.45">
      <c r="L34778" s="1"/>
      <c r="M34778" s="2"/>
      <c r="P34778" s="1"/>
      <c r="Q34778" s="1"/>
    </row>
    <row r="34779" spans="12:17" x14ac:dyDescent="0.45">
      <c r="L34779" s="1"/>
      <c r="M34779" s="2"/>
      <c r="P34779" s="1"/>
      <c r="Q34779" s="1"/>
    </row>
    <row r="34780" spans="12:17" x14ac:dyDescent="0.45">
      <c r="L34780" s="1"/>
      <c r="M34780" s="2"/>
      <c r="P34780" s="1"/>
      <c r="Q34780" s="1"/>
    </row>
    <row r="34781" spans="12:17" x14ac:dyDescent="0.45">
      <c r="L34781" s="1"/>
      <c r="M34781" s="2"/>
      <c r="P34781" s="1"/>
      <c r="Q34781" s="1"/>
    </row>
    <row r="34782" spans="12:17" x14ac:dyDescent="0.45">
      <c r="P34782" s="1"/>
      <c r="Q34782" s="1"/>
    </row>
    <row r="34783" spans="12:17" x14ac:dyDescent="0.45">
      <c r="L34783" s="1"/>
      <c r="M34783" s="2"/>
      <c r="P34783" s="1"/>
      <c r="Q34783" s="1"/>
    </row>
    <row r="34784" spans="12:17" x14ac:dyDescent="0.45">
      <c r="L34784" s="1"/>
      <c r="M34784" s="2"/>
      <c r="P34784" s="1"/>
      <c r="Q34784" s="1"/>
    </row>
    <row r="34785" spans="12:17" x14ac:dyDescent="0.45">
      <c r="L34785" s="1"/>
      <c r="M34785" s="2"/>
      <c r="P34785" s="1"/>
      <c r="Q34785" s="1"/>
    </row>
    <row r="34786" spans="12:17" x14ac:dyDescent="0.45">
      <c r="L34786" s="1"/>
      <c r="M34786" s="2"/>
      <c r="P34786" s="1"/>
      <c r="Q34786" s="1"/>
    </row>
    <row r="34787" spans="12:17" x14ac:dyDescent="0.45">
      <c r="P34787" s="1"/>
      <c r="Q34787" s="1"/>
    </row>
    <row r="34788" spans="12:17" x14ac:dyDescent="0.45">
      <c r="P34788" s="1"/>
      <c r="Q34788" s="1"/>
    </row>
    <row r="34789" spans="12:17" x14ac:dyDescent="0.45">
      <c r="L34789" s="1"/>
      <c r="M34789" s="2"/>
      <c r="P34789" s="1"/>
      <c r="Q34789" s="1"/>
    </row>
    <row r="34790" spans="12:17" x14ac:dyDescent="0.45">
      <c r="L34790" s="1"/>
      <c r="M34790" s="2"/>
      <c r="P34790" s="1"/>
      <c r="Q34790" s="1"/>
    </row>
    <row r="34791" spans="12:17" x14ac:dyDescent="0.45">
      <c r="L34791" s="1"/>
      <c r="M34791" s="2"/>
      <c r="P34791" s="1"/>
      <c r="Q34791" s="1"/>
    </row>
    <row r="34792" spans="12:17" x14ac:dyDescent="0.45">
      <c r="L34792" s="1"/>
      <c r="M34792" s="2"/>
      <c r="P34792" s="1"/>
      <c r="Q34792" s="1"/>
    </row>
    <row r="34793" spans="12:17" x14ac:dyDescent="0.45">
      <c r="L34793" s="1"/>
      <c r="M34793" s="2"/>
      <c r="P34793" s="1"/>
      <c r="Q34793" s="1"/>
    </row>
    <row r="34794" spans="12:17" x14ac:dyDescent="0.45">
      <c r="P34794" s="1"/>
      <c r="Q34794" s="1"/>
    </row>
    <row r="34795" spans="12:17" x14ac:dyDescent="0.45">
      <c r="L34795" s="1"/>
      <c r="M34795" s="2"/>
      <c r="P34795" s="1"/>
      <c r="Q34795" s="1"/>
    </row>
    <row r="34796" spans="12:17" x14ac:dyDescent="0.45">
      <c r="P34796" s="1"/>
      <c r="Q34796" s="1"/>
    </row>
    <row r="34797" spans="12:17" x14ac:dyDescent="0.45">
      <c r="L34797" s="1"/>
      <c r="M34797" s="2"/>
      <c r="P34797" s="1"/>
      <c r="Q34797" s="1"/>
    </row>
    <row r="34798" spans="12:17" x14ac:dyDescent="0.45">
      <c r="P34798" s="1"/>
      <c r="Q34798" s="1"/>
    </row>
    <row r="34799" spans="12:17" x14ac:dyDescent="0.45">
      <c r="L34799" s="1"/>
      <c r="M34799" s="2"/>
      <c r="P34799" s="1"/>
      <c r="Q34799" s="1"/>
    </row>
    <row r="34800" spans="12:17" x14ac:dyDescent="0.45">
      <c r="L34800" s="1"/>
      <c r="M34800" s="2"/>
      <c r="P34800" s="1"/>
      <c r="Q34800" s="1"/>
    </row>
    <row r="34801" spans="12:17" x14ac:dyDescent="0.45">
      <c r="P34801" s="1"/>
      <c r="Q34801" s="1"/>
    </row>
    <row r="34802" spans="12:17" x14ac:dyDescent="0.45">
      <c r="L34802" s="1"/>
      <c r="M34802" s="2"/>
      <c r="P34802" s="1"/>
      <c r="Q34802" s="1"/>
    </row>
    <row r="34803" spans="12:17" x14ac:dyDescent="0.45">
      <c r="L34803" s="1"/>
      <c r="M34803" s="2"/>
      <c r="P34803" s="1"/>
      <c r="Q34803" s="1"/>
    </row>
    <row r="34804" spans="12:17" x14ac:dyDescent="0.45">
      <c r="L34804" s="1"/>
      <c r="M34804" s="2"/>
      <c r="P34804" s="1"/>
      <c r="Q34804" s="1"/>
    </row>
    <row r="34805" spans="12:17" x14ac:dyDescent="0.45">
      <c r="L34805" s="1"/>
      <c r="M34805" s="2"/>
      <c r="P34805" s="1"/>
      <c r="Q34805" s="1"/>
    </row>
    <row r="34806" spans="12:17" x14ac:dyDescent="0.45">
      <c r="L34806" s="1"/>
      <c r="M34806" s="2"/>
      <c r="P34806" s="1"/>
      <c r="Q34806" s="1"/>
    </row>
    <row r="34807" spans="12:17" x14ac:dyDescent="0.45">
      <c r="L34807" s="1"/>
      <c r="M34807" s="2"/>
      <c r="P34807" s="1"/>
      <c r="Q34807" s="1"/>
    </row>
    <row r="34808" spans="12:17" x14ac:dyDescent="0.45">
      <c r="L34808" s="1"/>
      <c r="M34808" s="2"/>
      <c r="P34808" s="1"/>
      <c r="Q34808" s="1"/>
    </row>
    <row r="34809" spans="12:17" x14ac:dyDescent="0.45">
      <c r="L34809" s="1"/>
      <c r="M34809" s="2"/>
      <c r="P34809" s="1"/>
      <c r="Q34809" s="1"/>
    </row>
    <row r="34810" spans="12:17" x14ac:dyDescent="0.45">
      <c r="P34810" s="1"/>
      <c r="Q34810" s="1"/>
    </row>
    <row r="34811" spans="12:17" x14ac:dyDescent="0.45">
      <c r="L34811" s="1"/>
      <c r="M34811" s="2"/>
      <c r="P34811" s="1"/>
      <c r="Q34811" s="1"/>
    </row>
    <row r="34812" spans="12:17" x14ac:dyDescent="0.45">
      <c r="L34812" s="1"/>
      <c r="M34812" s="2"/>
      <c r="P34812" s="1"/>
      <c r="Q34812" s="1"/>
    </row>
    <row r="34813" spans="12:17" x14ac:dyDescent="0.45">
      <c r="L34813" s="1"/>
      <c r="M34813" s="2"/>
      <c r="P34813" s="1"/>
      <c r="Q34813" s="1"/>
    </row>
    <row r="34814" spans="12:17" x14ac:dyDescent="0.45">
      <c r="P34814" s="1"/>
      <c r="Q34814" s="1"/>
    </row>
    <row r="34815" spans="12:17" x14ac:dyDescent="0.45">
      <c r="P34815" s="1"/>
      <c r="Q34815" s="1"/>
    </row>
    <row r="34816" spans="12:17" x14ac:dyDescent="0.45">
      <c r="L34816" s="1"/>
      <c r="M34816" s="2"/>
      <c r="P34816" s="1"/>
      <c r="Q34816" s="1"/>
    </row>
    <row r="34817" spans="12:17" x14ac:dyDescent="0.45">
      <c r="L34817" s="1"/>
      <c r="M34817" s="2"/>
      <c r="P34817" s="1"/>
      <c r="Q34817" s="1"/>
    </row>
    <row r="34818" spans="12:17" x14ac:dyDescent="0.45">
      <c r="L34818" s="1"/>
      <c r="M34818" s="2"/>
      <c r="P34818" s="1"/>
      <c r="Q34818" s="1"/>
    </row>
    <row r="34819" spans="12:17" x14ac:dyDescent="0.45">
      <c r="P34819" s="1"/>
      <c r="Q34819" s="1"/>
    </row>
    <row r="34820" spans="12:17" x14ac:dyDescent="0.45">
      <c r="P34820" s="1"/>
      <c r="Q34820" s="1"/>
    </row>
    <row r="34821" spans="12:17" x14ac:dyDescent="0.45">
      <c r="L34821" s="1"/>
      <c r="M34821" s="2"/>
      <c r="P34821" s="1"/>
      <c r="Q34821" s="1"/>
    </row>
    <row r="34822" spans="12:17" x14ac:dyDescent="0.45">
      <c r="L34822" s="1"/>
      <c r="M34822" s="2"/>
      <c r="P34822" s="1"/>
      <c r="Q34822" s="1"/>
    </row>
    <row r="34823" spans="12:17" x14ac:dyDescent="0.45">
      <c r="P34823" s="1"/>
      <c r="Q34823" s="1"/>
    </row>
    <row r="34824" spans="12:17" x14ac:dyDescent="0.45">
      <c r="P34824" s="1"/>
      <c r="Q34824" s="1"/>
    </row>
    <row r="34825" spans="12:17" x14ac:dyDescent="0.45">
      <c r="L34825" s="1"/>
      <c r="M34825" s="2"/>
      <c r="P34825" s="1"/>
      <c r="Q34825" s="1"/>
    </row>
    <row r="34826" spans="12:17" x14ac:dyDescent="0.45">
      <c r="P34826" s="1"/>
      <c r="Q34826" s="1"/>
    </row>
    <row r="34827" spans="12:17" x14ac:dyDescent="0.45">
      <c r="P34827" s="1"/>
      <c r="Q34827" s="1"/>
    </row>
    <row r="34828" spans="12:17" x14ac:dyDescent="0.45">
      <c r="P34828" s="1"/>
      <c r="Q34828" s="1"/>
    </row>
    <row r="34829" spans="12:17" x14ac:dyDescent="0.45">
      <c r="P34829" s="1"/>
      <c r="Q34829" s="1"/>
    </row>
    <row r="34830" spans="12:17" x14ac:dyDescent="0.45">
      <c r="L34830" s="1"/>
      <c r="M34830" s="2"/>
      <c r="P34830" s="1"/>
      <c r="Q34830" s="1"/>
    </row>
    <row r="34831" spans="12:17" x14ac:dyDescent="0.45">
      <c r="L34831" s="1"/>
      <c r="M34831" s="2"/>
      <c r="P34831" s="1"/>
      <c r="Q34831" s="1"/>
    </row>
    <row r="34832" spans="12:17" x14ac:dyDescent="0.45">
      <c r="L34832" s="1"/>
      <c r="M34832" s="2"/>
      <c r="P34832" s="1"/>
      <c r="Q34832" s="1"/>
    </row>
    <row r="34833" spans="12:17" x14ac:dyDescent="0.45">
      <c r="P34833" s="1"/>
      <c r="Q34833" s="1"/>
    </row>
    <row r="34834" spans="12:17" x14ac:dyDescent="0.45">
      <c r="L34834" s="1"/>
      <c r="M34834" s="2"/>
      <c r="P34834" s="1"/>
      <c r="Q34834" s="1"/>
    </row>
    <row r="34835" spans="12:17" x14ac:dyDescent="0.45">
      <c r="L34835" s="1"/>
      <c r="M34835" s="2"/>
      <c r="P34835" s="1"/>
      <c r="Q34835" s="1"/>
    </row>
    <row r="34836" spans="12:17" x14ac:dyDescent="0.45">
      <c r="L34836" s="1"/>
      <c r="M34836" s="2"/>
      <c r="P34836" s="1"/>
      <c r="Q34836" s="1"/>
    </row>
    <row r="34837" spans="12:17" x14ac:dyDescent="0.45">
      <c r="P34837" s="1"/>
      <c r="Q34837" s="1"/>
    </row>
    <row r="34838" spans="12:17" x14ac:dyDescent="0.45">
      <c r="L34838" s="1"/>
      <c r="M34838" s="2"/>
      <c r="P34838" s="1"/>
      <c r="Q34838" s="1"/>
    </row>
    <row r="34839" spans="12:17" x14ac:dyDescent="0.45">
      <c r="L34839" s="1"/>
      <c r="M34839" s="2"/>
      <c r="P34839" s="1"/>
      <c r="Q34839" s="1"/>
    </row>
    <row r="34840" spans="12:17" x14ac:dyDescent="0.45">
      <c r="L34840" s="1"/>
      <c r="M34840" s="2"/>
      <c r="P34840" s="1"/>
      <c r="Q34840" s="1"/>
    </row>
    <row r="34841" spans="12:17" x14ac:dyDescent="0.45">
      <c r="L34841" s="1"/>
      <c r="M34841" s="2"/>
      <c r="P34841" s="1"/>
      <c r="Q34841" s="1"/>
    </row>
    <row r="34842" spans="12:17" x14ac:dyDescent="0.45">
      <c r="L34842" s="1"/>
      <c r="M34842" s="2"/>
      <c r="P34842" s="1"/>
      <c r="Q34842" s="1"/>
    </row>
    <row r="34843" spans="12:17" x14ac:dyDescent="0.45">
      <c r="L34843" s="1"/>
      <c r="M34843" s="2"/>
      <c r="P34843" s="1"/>
      <c r="Q34843" s="1"/>
    </row>
    <row r="34844" spans="12:17" x14ac:dyDescent="0.45">
      <c r="L34844" s="1"/>
      <c r="M34844" s="2"/>
      <c r="P34844" s="1"/>
      <c r="Q34844" s="1"/>
    </row>
    <row r="34845" spans="12:17" x14ac:dyDescent="0.45">
      <c r="L34845" s="1"/>
      <c r="M34845" s="2"/>
      <c r="P34845" s="1"/>
      <c r="Q34845" s="1"/>
    </row>
    <row r="34846" spans="12:17" x14ac:dyDescent="0.45">
      <c r="L34846" s="1"/>
      <c r="M34846" s="2"/>
      <c r="P34846" s="1"/>
      <c r="Q34846" s="1"/>
    </row>
    <row r="34847" spans="12:17" x14ac:dyDescent="0.45">
      <c r="L34847" s="1"/>
      <c r="M34847" s="2"/>
      <c r="P34847" s="1"/>
      <c r="Q34847" s="1"/>
    </row>
    <row r="34848" spans="12:17" x14ac:dyDescent="0.45">
      <c r="L34848" s="1"/>
      <c r="M34848" s="2"/>
      <c r="P34848" s="1"/>
      <c r="Q34848" s="1"/>
    </row>
    <row r="34849" spans="12:17" x14ac:dyDescent="0.45">
      <c r="L34849" s="1"/>
      <c r="M34849" s="2"/>
      <c r="P34849" s="1"/>
      <c r="Q34849" s="1"/>
    </row>
    <row r="34850" spans="12:17" x14ac:dyDescent="0.45">
      <c r="L34850" s="1"/>
      <c r="M34850" s="2"/>
      <c r="P34850" s="1"/>
      <c r="Q34850" s="1"/>
    </row>
    <row r="34851" spans="12:17" x14ac:dyDescent="0.45">
      <c r="P34851" s="1"/>
      <c r="Q34851" s="1"/>
    </row>
    <row r="34852" spans="12:17" x14ac:dyDescent="0.45">
      <c r="L34852" s="1"/>
      <c r="M34852" s="2"/>
      <c r="P34852" s="1"/>
      <c r="Q34852" s="1"/>
    </row>
    <row r="34853" spans="12:17" x14ac:dyDescent="0.45">
      <c r="L34853" s="1"/>
      <c r="M34853" s="2"/>
      <c r="P34853" s="1"/>
      <c r="Q34853" s="1"/>
    </row>
    <row r="34854" spans="12:17" x14ac:dyDescent="0.45">
      <c r="L34854" s="1"/>
      <c r="M34854" s="2"/>
      <c r="P34854" s="1"/>
      <c r="Q34854" s="1"/>
    </row>
    <row r="34855" spans="12:17" x14ac:dyDescent="0.45">
      <c r="L34855" s="1"/>
      <c r="M34855" s="2"/>
      <c r="P34855" s="1"/>
      <c r="Q34855" s="1"/>
    </row>
    <row r="34856" spans="12:17" x14ac:dyDescent="0.45">
      <c r="L34856" s="1"/>
      <c r="M34856" s="2"/>
      <c r="P34856" s="1"/>
      <c r="Q34856" s="1"/>
    </row>
    <row r="34857" spans="12:17" x14ac:dyDescent="0.45">
      <c r="L34857" s="1"/>
      <c r="M34857" s="2"/>
      <c r="P34857" s="1"/>
      <c r="Q34857" s="1"/>
    </row>
    <row r="34858" spans="12:17" x14ac:dyDescent="0.45">
      <c r="L34858" s="1"/>
      <c r="M34858" s="2"/>
      <c r="P34858" s="1"/>
      <c r="Q34858" s="1"/>
    </row>
    <row r="34859" spans="12:17" x14ac:dyDescent="0.45">
      <c r="L34859" s="1"/>
      <c r="M34859" s="2"/>
      <c r="P34859" s="1"/>
      <c r="Q34859" s="1"/>
    </row>
    <row r="34860" spans="12:17" x14ac:dyDescent="0.45">
      <c r="L34860" s="1"/>
      <c r="M34860" s="2"/>
      <c r="P34860" s="1"/>
      <c r="Q34860" s="1"/>
    </row>
    <row r="34861" spans="12:17" x14ac:dyDescent="0.45">
      <c r="P34861" s="1"/>
      <c r="Q34861" s="1"/>
    </row>
    <row r="34862" spans="12:17" x14ac:dyDescent="0.45">
      <c r="P34862" s="1"/>
      <c r="Q34862" s="1"/>
    </row>
    <row r="34863" spans="12:17" x14ac:dyDescent="0.45">
      <c r="L34863" s="1"/>
      <c r="M34863" s="2"/>
      <c r="P34863" s="1"/>
      <c r="Q34863" s="1"/>
    </row>
    <row r="34864" spans="12:17" x14ac:dyDescent="0.45">
      <c r="L34864" s="1"/>
      <c r="M34864" s="2"/>
      <c r="P34864" s="1"/>
      <c r="Q34864" s="1"/>
    </row>
    <row r="34865" spans="12:17" x14ac:dyDescent="0.45">
      <c r="P34865" s="1"/>
      <c r="Q34865" s="1"/>
    </row>
    <row r="34866" spans="12:17" x14ac:dyDescent="0.45">
      <c r="L34866" s="1"/>
      <c r="M34866" s="2"/>
      <c r="P34866" s="1"/>
      <c r="Q34866" s="1"/>
    </row>
    <row r="34867" spans="12:17" x14ac:dyDescent="0.45">
      <c r="L34867" s="1"/>
      <c r="M34867" s="2"/>
      <c r="P34867" s="1"/>
      <c r="Q34867" s="1"/>
    </row>
    <row r="34868" spans="12:17" x14ac:dyDescent="0.45">
      <c r="P34868" s="1"/>
      <c r="Q34868" s="1"/>
    </row>
    <row r="34869" spans="12:17" x14ac:dyDescent="0.45">
      <c r="L34869" s="1"/>
      <c r="M34869" s="2"/>
      <c r="P34869" s="1"/>
      <c r="Q34869" s="1"/>
    </row>
    <row r="34870" spans="12:17" x14ac:dyDescent="0.45">
      <c r="L34870" s="1"/>
      <c r="M34870" s="2"/>
      <c r="P34870" s="1"/>
      <c r="Q34870" s="1"/>
    </row>
    <row r="34871" spans="12:17" x14ac:dyDescent="0.45">
      <c r="L34871" s="1"/>
      <c r="M34871" s="2"/>
      <c r="P34871" s="1"/>
      <c r="Q34871" s="1"/>
    </row>
    <row r="34872" spans="12:17" x14ac:dyDescent="0.45">
      <c r="L34872" s="1"/>
      <c r="M34872" s="2"/>
      <c r="P34872" s="1"/>
      <c r="Q34872" s="1"/>
    </row>
    <row r="34873" spans="12:17" x14ac:dyDescent="0.45">
      <c r="L34873" s="1"/>
      <c r="M34873" s="2"/>
      <c r="P34873" s="1"/>
      <c r="Q34873" s="1"/>
    </row>
    <row r="34874" spans="12:17" x14ac:dyDescent="0.45">
      <c r="P34874" s="1"/>
      <c r="Q34874" s="1"/>
    </row>
    <row r="34875" spans="12:17" x14ac:dyDescent="0.45">
      <c r="L34875" s="1"/>
      <c r="M34875" s="2"/>
      <c r="P34875" s="1"/>
      <c r="Q34875" s="1"/>
    </row>
    <row r="34876" spans="12:17" x14ac:dyDescent="0.45">
      <c r="L34876" s="1"/>
      <c r="M34876" s="2"/>
      <c r="P34876" s="1"/>
      <c r="Q34876" s="1"/>
    </row>
    <row r="34877" spans="12:17" x14ac:dyDescent="0.45">
      <c r="L34877" s="1"/>
      <c r="M34877" s="2"/>
      <c r="P34877" s="1"/>
      <c r="Q34877" s="1"/>
    </row>
    <row r="34878" spans="12:17" x14ac:dyDescent="0.45">
      <c r="P34878" s="1"/>
      <c r="Q34878" s="1"/>
    </row>
    <row r="34879" spans="12:17" x14ac:dyDescent="0.45">
      <c r="L34879" s="1"/>
      <c r="M34879" s="2"/>
      <c r="P34879" s="1"/>
      <c r="Q34879" s="1"/>
    </row>
    <row r="34880" spans="12:17" x14ac:dyDescent="0.45">
      <c r="P34880" s="1"/>
      <c r="Q34880" s="1"/>
    </row>
    <row r="34881" spans="12:17" x14ac:dyDescent="0.45">
      <c r="L34881" s="1"/>
      <c r="M34881" s="2"/>
      <c r="P34881" s="1"/>
      <c r="Q34881" s="1"/>
    </row>
    <row r="34882" spans="12:17" x14ac:dyDescent="0.45">
      <c r="L34882" s="1"/>
      <c r="M34882" s="2"/>
      <c r="P34882" s="1"/>
      <c r="Q34882" s="1"/>
    </row>
    <row r="34883" spans="12:17" x14ac:dyDescent="0.45">
      <c r="L34883" s="1"/>
      <c r="M34883" s="2"/>
      <c r="P34883" s="1"/>
      <c r="Q34883" s="1"/>
    </row>
    <row r="34884" spans="12:17" x14ac:dyDescent="0.45">
      <c r="L34884" s="1"/>
      <c r="M34884" s="2"/>
      <c r="P34884" s="1"/>
      <c r="Q34884" s="1"/>
    </row>
    <row r="34885" spans="12:17" x14ac:dyDescent="0.45">
      <c r="L34885" s="1"/>
      <c r="M34885" s="2"/>
      <c r="P34885" s="1"/>
      <c r="Q34885" s="1"/>
    </row>
    <row r="34886" spans="12:17" x14ac:dyDescent="0.45">
      <c r="P34886" s="1"/>
      <c r="Q34886" s="1"/>
    </row>
    <row r="34887" spans="12:17" x14ac:dyDescent="0.45">
      <c r="L34887" s="1"/>
      <c r="M34887" s="2"/>
      <c r="P34887" s="1"/>
      <c r="Q34887" s="1"/>
    </row>
    <row r="34888" spans="12:17" x14ac:dyDescent="0.45">
      <c r="L34888" s="1"/>
      <c r="M34888" s="2"/>
      <c r="P34888" s="1"/>
      <c r="Q34888" s="1"/>
    </row>
    <row r="34889" spans="12:17" x14ac:dyDescent="0.45">
      <c r="L34889" s="1"/>
      <c r="M34889" s="2"/>
      <c r="P34889" s="1"/>
      <c r="Q34889" s="1"/>
    </row>
    <row r="34890" spans="12:17" x14ac:dyDescent="0.45">
      <c r="P34890" s="1"/>
      <c r="Q34890" s="1"/>
    </row>
    <row r="34891" spans="12:17" x14ac:dyDescent="0.45">
      <c r="L34891" s="1"/>
      <c r="M34891" s="2"/>
      <c r="P34891" s="1"/>
      <c r="Q34891" s="1"/>
    </row>
    <row r="34892" spans="12:17" x14ac:dyDescent="0.45">
      <c r="L34892" s="1"/>
      <c r="M34892" s="2"/>
      <c r="P34892" s="1"/>
      <c r="Q34892" s="1"/>
    </row>
    <row r="34893" spans="12:17" x14ac:dyDescent="0.45">
      <c r="L34893" s="1"/>
      <c r="M34893" s="2"/>
      <c r="P34893" s="1"/>
      <c r="Q34893" s="1"/>
    </row>
    <row r="34894" spans="12:17" x14ac:dyDescent="0.45">
      <c r="P34894" s="1"/>
      <c r="Q34894" s="1"/>
    </row>
    <row r="34895" spans="12:17" x14ac:dyDescent="0.45">
      <c r="L34895" s="1"/>
      <c r="M34895" s="2"/>
      <c r="P34895" s="1"/>
      <c r="Q34895" s="1"/>
    </row>
    <row r="34896" spans="12:17" x14ac:dyDescent="0.45">
      <c r="L34896" s="1"/>
      <c r="M34896" s="2"/>
      <c r="P34896" s="1"/>
      <c r="Q34896" s="1"/>
    </row>
    <row r="34897" spans="12:17" x14ac:dyDescent="0.45">
      <c r="P34897" s="1"/>
      <c r="Q34897" s="1"/>
    </row>
    <row r="34898" spans="12:17" x14ac:dyDescent="0.45">
      <c r="L34898" s="1"/>
      <c r="M34898" s="2"/>
      <c r="P34898" s="1"/>
      <c r="Q34898" s="1"/>
    </row>
    <row r="34899" spans="12:17" x14ac:dyDescent="0.45">
      <c r="L34899" s="1"/>
      <c r="M34899" s="2"/>
      <c r="P34899" s="1"/>
      <c r="Q34899" s="1"/>
    </row>
    <row r="34900" spans="12:17" x14ac:dyDescent="0.45">
      <c r="L34900" s="1"/>
      <c r="M34900" s="2"/>
      <c r="P34900" s="1"/>
      <c r="Q34900" s="1"/>
    </row>
    <row r="34901" spans="12:17" x14ac:dyDescent="0.45">
      <c r="L34901" s="1"/>
      <c r="M34901" s="2"/>
      <c r="P34901" s="1"/>
      <c r="Q34901" s="1"/>
    </row>
    <row r="34902" spans="12:17" x14ac:dyDescent="0.45">
      <c r="L34902" s="1"/>
      <c r="M34902" s="2"/>
      <c r="P34902" s="1"/>
      <c r="Q34902" s="1"/>
    </row>
    <row r="34903" spans="12:17" x14ac:dyDescent="0.45">
      <c r="P34903" s="1"/>
      <c r="Q34903" s="1"/>
    </row>
    <row r="34904" spans="12:17" x14ac:dyDescent="0.45">
      <c r="P34904" s="1"/>
      <c r="Q34904" s="1"/>
    </row>
    <row r="34905" spans="12:17" x14ac:dyDescent="0.45">
      <c r="L34905" s="1"/>
      <c r="M34905" s="2"/>
      <c r="P34905" s="1"/>
      <c r="Q34905" s="1"/>
    </row>
    <row r="34906" spans="12:17" x14ac:dyDescent="0.45">
      <c r="L34906" s="1"/>
      <c r="M34906" s="2"/>
      <c r="P34906" s="1"/>
      <c r="Q34906" s="1"/>
    </row>
    <row r="34907" spans="12:17" x14ac:dyDescent="0.45">
      <c r="L34907" s="1"/>
      <c r="M34907" s="2"/>
      <c r="P34907" s="1"/>
      <c r="Q34907" s="1"/>
    </row>
    <row r="34908" spans="12:17" x14ac:dyDescent="0.45">
      <c r="L34908" s="1"/>
      <c r="M34908" s="2"/>
      <c r="P34908" s="1"/>
      <c r="Q34908" s="1"/>
    </row>
    <row r="34909" spans="12:17" x14ac:dyDescent="0.45">
      <c r="L34909" s="1"/>
      <c r="M34909" s="2"/>
      <c r="P34909" s="1"/>
      <c r="Q34909" s="1"/>
    </row>
    <row r="34910" spans="12:17" x14ac:dyDescent="0.45">
      <c r="P34910" s="1"/>
      <c r="Q34910" s="1"/>
    </row>
    <row r="34911" spans="12:17" x14ac:dyDescent="0.45">
      <c r="P34911" s="1"/>
      <c r="Q34911" s="1"/>
    </row>
    <row r="34912" spans="12:17" x14ac:dyDescent="0.45">
      <c r="P34912" s="1"/>
      <c r="Q34912" s="1"/>
    </row>
    <row r="34913" spans="12:17" x14ac:dyDescent="0.45">
      <c r="L34913" s="1"/>
      <c r="M34913" s="2"/>
      <c r="P34913" s="1"/>
      <c r="Q34913" s="1"/>
    </row>
    <row r="34914" spans="12:17" x14ac:dyDescent="0.45">
      <c r="L34914" s="1"/>
      <c r="M34914" s="2"/>
      <c r="P34914" s="1"/>
      <c r="Q34914" s="1"/>
    </row>
    <row r="34915" spans="12:17" x14ac:dyDescent="0.45">
      <c r="L34915" s="1"/>
      <c r="M34915" s="2"/>
      <c r="P34915" s="1"/>
      <c r="Q34915" s="1"/>
    </row>
    <row r="34916" spans="12:17" x14ac:dyDescent="0.45">
      <c r="L34916" s="1"/>
      <c r="M34916" s="2"/>
      <c r="P34916" s="1"/>
      <c r="Q34916" s="1"/>
    </row>
    <row r="34917" spans="12:17" x14ac:dyDescent="0.45">
      <c r="L34917" s="1"/>
      <c r="M34917" s="2"/>
      <c r="P34917" s="1"/>
      <c r="Q34917" s="1"/>
    </row>
    <row r="34918" spans="12:17" x14ac:dyDescent="0.45">
      <c r="L34918" s="1"/>
      <c r="M34918" s="2"/>
      <c r="P34918" s="1"/>
      <c r="Q34918" s="1"/>
    </row>
    <row r="34919" spans="12:17" x14ac:dyDescent="0.45">
      <c r="L34919" s="1"/>
      <c r="M34919" s="2"/>
      <c r="P34919" s="1"/>
      <c r="Q34919" s="1"/>
    </row>
    <row r="34920" spans="12:17" x14ac:dyDescent="0.45">
      <c r="L34920" s="1"/>
      <c r="M34920" s="2"/>
      <c r="P34920" s="1"/>
      <c r="Q34920" s="1"/>
    </row>
    <row r="34921" spans="12:17" x14ac:dyDescent="0.45">
      <c r="L34921" s="1"/>
      <c r="M34921" s="2"/>
      <c r="P34921" s="1"/>
      <c r="Q34921" s="1"/>
    </row>
    <row r="34922" spans="12:17" x14ac:dyDescent="0.45">
      <c r="L34922" s="1"/>
      <c r="M34922" s="2"/>
      <c r="P34922" s="1"/>
      <c r="Q34922" s="1"/>
    </row>
    <row r="34923" spans="12:17" x14ac:dyDescent="0.45">
      <c r="L34923" s="1"/>
      <c r="M34923" s="2"/>
      <c r="P34923" s="1"/>
      <c r="Q34923" s="1"/>
    </row>
    <row r="34924" spans="12:17" x14ac:dyDescent="0.45">
      <c r="L34924" s="1"/>
      <c r="M34924" s="2"/>
      <c r="P34924" s="1"/>
      <c r="Q34924" s="1"/>
    </row>
    <row r="34925" spans="12:17" x14ac:dyDescent="0.45">
      <c r="P34925" s="1"/>
      <c r="Q34925" s="1"/>
    </row>
    <row r="34926" spans="12:17" x14ac:dyDescent="0.45">
      <c r="P34926" s="1"/>
      <c r="Q34926" s="1"/>
    </row>
    <row r="34927" spans="12:17" x14ac:dyDescent="0.45">
      <c r="L34927" s="1"/>
      <c r="M34927" s="2"/>
      <c r="P34927" s="1"/>
      <c r="Q34927" s="1"/>
    </row>
    <row r="34928" spans="12:17" x14ac:dyDescent="0.45">
      <c r="L34928" s="1"/>
      <c r="M34928" s="2"/>
      <c r="P34928" s="1"/>
      <c r="Q34928" s="1"/>
    </row>
    <row r="34929" spans="12:17" x14ac:dyDescent="0.45">
      <c r="L34929" s="1"/>
      <c r="M34929" s="2"/>
      <c r="P34929" s="1"/>
      <c r="Q34929" s="1"/>
    </row>
    <row r="34930" spans="12:17" x14ac:dyDescent="0.45">
      <c r="P34930" s="1"/>
      <c r="Q34930" s="1"/>
    </row>
    <row r="34931" spans="12:17" x14ac:dyDescent="0.45">
      <c r="L34931" s="1"/>
      <c r="M34931" s="2"/>
      <c r="P34931" s="1"/>
      <c r="Q34931" s="1"/>
    </row>
    <row r="34932" spans="12:17" x14ac:dyDescent="0.45">
      <c r="L34932" s="1"/>
      <c r="M34932" s="2"/>
      <c r="P34932" s="1"/>
      <c r="Q34932" s="1"/>
    </row>
    <row r="34933" spans="12:17" x14ac:dyDescent="0.45">
      <c r="L34933" s="1"/>
      <c r="M34933" s="2"/>
      <c r="P34933" s="1"/>
      <c r="Q34933" s="1"/>
    </row>
    <row r="34934" spans="12:17" x14ac:dyDescent="0.45">
      <c r="L34934" s="1"/>
      <c r="M34934" s="2"/>
      <c r="P34934" s="1"/>
      <c r="Q34934" s="1"/>
    </row>
    <row r="34935" spans="12:17" x14ac:dyDescent="0.45">
      <c r="L34935" s="1"/>
      <c r="M34935" s="2"/>
      <c r="P34935" s="1"/>
      <c r="Q34935" s="1"/>
    </row>
    <row r="34936" spans="12:17" x14ac:dyDescent="0.45">
      <c r="P34936" s="1"/>
      <c r="Q34936" s="1"/>
    </row>
    <row r="34937" spans="12:17" x14ac:dyDescent="0.45">
      <c r="L34937" s="1"/>
      <c r="M34937" s="2"/>
      <c r="P34937" s="1"/>
      <c r="Q34937" s="1"/>
    </row>
    <row r="34938" spans="12:17" x14ac:dyDescent="0.45">
      <c r="L34938" s="1"/>
      <c r="M34938" s="2"/>
      <c r="P34938" s="1"/>
      <c r="Q34938" s="1"/>
    </row>
    <row r="34939" spans="12:17" x14ac:dyDescent="0.45">
      <c r="P34939" s="1"/>
      <c r="Q34939" s="1"/>
    </row>
    <row r="34940" spans="12:17" x14ac:dyDescent="0.45">
      <c r="L34940" s="1"/>
      <c r="M34940" s="2"/>
      <c r="P34940" s="1"/>
      <c r="Q34940" s="1"/>
    </row>
    <row r="34941" spans="12:17" x14ac:dyDescent="0.45">
      <c r="L34941" s="1"/>
      <c r="M34941" s="2"/>
      <c r="P34941" s="1"/>
      <c r="Q34941" s="1"/>
    </row>
    <row r="34942" spans="12:17" x14ac:dyDescent="0.45">
      <c r="L34942" s="1"/>
      <c r="M34942" s="2"/>
      <c r="P34942" s="1"/>
      <c r="Q34942" s="1"/>
    </row>
    <row r="34943" spans="12:17" x14ac:dyDescent="0.45">
      <c r="L34943" s="1"/>
      <c r="M34943" s="2"/>
      <c r="P34943" s="1"/>
      <c r="Q34943" s="1"/>
    </row>
    <row r="34944" spans="12:17" x14ac:dyDescent="0.45">
      <c r="L34944" s="1"/>
      <c r="M34944" s="2"/>
      <c r="P34944" s="1"/>
      <c r="Q34944" s="1"/>
    </row>
    <row r="34945" spans="12:17" x14ac:dyDescent="0.45">
      <c r="L34945" s="1"/>
      <c r="M34945" s="2"/>
      <c r="P34945" s="1"/>
      <c r="Q34945" s="1"/>
    </row>
    <row r="34946" spans="12:17" x14ac:dyDescent="0.45">
      <c r="L34946" s="1"/>
      <c r="M34946" s="2"/>
      <c r="P34946" s="1"/>
      <c r="Q34946" s="1"/>
    </row>
    <row r="34947" spans="12:17" x14ac:dyDescent="0.45">
      <c r="P34947" s="1"/>
      <c r="Q34947" s="1"/>
    </row>
    <row r="34948" spans="12:17" x14ac:dyDescent="0.45">
      <c r="L34948" s="1"/>
      <c r="M34948" s="2"/>
      <c r="P34948" s="1"/>
      <c r="Q34948" s="1"/>
    </row>
    <row r="34949" spans="12:17" x14ac:dyDescent="0.45">
      <c r="L34949" s="1"/>
      <c r="M34949" s="2"/>
      <c r="P34949" s="1"/>
      <c r="Q34949" s="1"/>
    </row>
    <row r="34950" spans="12:17" x14ac:dyDescent="0.45">
      <c r="L34950" s="1"/>
      <c r="M34950" s="2"/>
      <c r="P34950" s="1"/>
      <c r="Q34950" s="1"/>
    </row>
    <row r="34951" spans="12:17" x14ac:dyDescent="0.45">
      <c r="L34951" s="1"/>
      <c r="M34951" s="2"/>
      <c r="P34951" s="1"/>
      <c r="Q34951" s="1"/>
    </row>
    <row r="34952" spans="12:17" x14ac:dyDescent="0.45">
      <c r="P34952" s="1"/>
      <c r="Q34952" s="1"/>
    </row>
    <row r="34953" spans="12:17" x14ac:dyDescent="0.45">
      <c r="L34953" s="1"/>
      <c r="M34953" s="2"/>
      <c r="P34953" s="1"/>
      <c r="Q34953" s="1"/>
    </row>
    <row r="34954" spans="12:17" x14ac:dyDescent="0.45">
      <c r="L34954" s="1"/>
      <c r="M34954" s="2"/>
      <c r="P34954" s="1"/>
      <c r="Q34954" s="1"/>
    </row>
    <row r="34955" spans="12:17" x14ac:dyDescent="0.45">
      <c r="L34955" s="1"/>
      <c r="M34955" s="2"/>
      <c r="P34955" s="1"/>
      <c r="Q34955" s="1"/>
    </row>
    <row r="34956" spans="12:17" x14ac:dyDescent="0.45">
      <c r="L34956" s="1"/>
      <c r="M34956" s="2"/>
      <c r="P34956" s="1"/>
      <c r="Q34956" s="1"/>
    </row>
    <row r="34957" spans="12:17" x14ac:dyDescent="0.45">
      <c r="L34957" s="1"/>
      <c r="M34957" s="2"/>
      <c r="P34957" s="1"/>
      <c r="Q34957" s="1"/>
    </row>
    <row r="34958" spans="12:17" x14ac:dyDescent="0.45">
      <c r="L34958" s="1"/>
      <c r="M34958" s="2"/>
      <c r="P34958" s="1"/>
      <c r="Q34958" s="1"/>
    </row>
    <row r="34959" spans="12:17" x14ac:dyDescent="0.45">
      <c r="L34959" s="1"/>
      <c r="M34959" s="2"/>
      <c r="P34959" s="1"/>
      <c r="Q34959" s="1"/>
    </row>
    <row r="34960" spans="12:17" x14ac:dyDescent="0.45">
      <c r="L34960" s="1"/>
      <c r="M34960" s="2"/>
      <c r="P34960" s="1"/>
      <c r="Q34960" s="1"/>
    </row>
    <row r="34961" spans="12:17" x14ac:dyDescent="0.45">
      <c r="L34961" s="1"/>
      <c r="M34961" s="2"/>
      <c r="P34961" s="1"/>
      <c r="Q34961" s="1"/>
    </row>
    <row r="34962" spans="12:17" x14ac:dyDescent="0.45">
      <c r="L34962" s="1"/>
      <c r="M34962" s="2"/>
      <c r="P34962" s="1"/>
      <c r="Q34962" s="1"/>
    </row>
    <row r="34963" spans="12:17" x14ac:dyDescent="0.45">
      <c r="L34963" s="1"/>
      <c r="M34963" s="2"/>
      <c r="P34963" s="1"/>
      <c r="Q34963" s="1"/>
    </row>
    <row r="34964" spans="12:17" x14ac:dyDescent="0.45">
      <c r="L34964" s="1"/>
      <c r="M34964" s="2"/>
      <c r="P34964" s="1"/>
      <c r="Q34964" s="1"/>
    </row>
    <row r="34965" spans="12:17" x14ac:dyDescent="0.45">
      <c r="L34965" s="1"/>
      <c r="M34965" s="2"/>
      <c r="P34965" s="1"/>
      <c r="Q34965" s="1"/>
    </row>
    <row r="34966" spans="12:17" x14ac:dyDescent="0.45">
      <c r="L34966" s="1"/>
      <c r="M34966" s="2"/>
      <c r="P34966" s="1"/>
      <c r="Q34966" s="1"/>
    </row>
    <row r="34967" spans="12:17" x14ac:dyDescent="0.45">
      <c r="L34967" s="1"/>
      <c r="M34967" s="2"/>
      <c r="P34967" s="1"/>
      <c r="Q34967" s="1"/>
    </row>
    <row r="34968" spans="12:17" x14ac:dyDescent="0.45">
      <c r="L34968" s="1"/>
      <c r="M34968" s="2"/>
      <c r="P34968" s="1"/>
      <c r="Q34968" s="1"/>
    </row>
    <row r="34969" spans="12:17" x14ac:dyDescent="0.45">
      <c r="L34969" s="1"/>
      <c r="M34969" s="2"/>
      <c r="P34969" s="1"/>
      <c r="Q34969" s="1"/>
    </row>
    <row r="34970" spans="12:17" x14ac:dyDescent="0.45">
      <c r="P34970" s="1"/>
      <c r="Q34970" s="1"/>
    </row>
    <row r="34971" spans="12:17" x14ac:dyDescent="0.45">
      <c r="L34971" s="1"/>
      <c r="M34971" s="2"/>
      <c r="P34971" s="1"/>
      <c r="Q34971" s="1"/>
    </row>
    <row r="34972" spans="12:17" x14ac:dyDescent="0.45">
      <c r="L34972" s="1"/>
      <c r="M34972" s="2"/>
      <c r="P34972" s="1"/>
      <c r="Q34972" s="1"/>
    </row>
    <row r="34973" spans="12:17" x14ac:dyDescent="0.45">
      <c r="P34973" s="1"/>
      <c r="Q34973" s="1"/>
    </row>
    <row r="34974" spans="12:17" x14ac:dyDescent="0.45">
      <c r="L34974" s="1"/>
      <c r="M34974" s="2"/>
      <c r="P34974" s="1"/>
      <c r="Q34974" s="1"/>
    </row>
    <row r="34975" spans="12:17" x14ac:dyDescent="0.45">
      <c r="L34975" s="1"/>
      <c r="M34975" s="2"/>
      <c r="P34975" s="1"/>
      <c r="Q34975" s="1"/>
    </row>
    <row r="34976" spans="12:17" x14ac:dyDescent="0.45">
      <c r="P34976" s="1"/>
      <c r="Q34976" s="1"/>
    </row>
    <row r="34977" spans="12:17" x14ac:dyDescent="0.45">
      <c r="L34977" s="1"/>
      <c r="M34977" s="2"/>
      <c r="P34977" s="1"/>
      <c r="Q34977" s="1"/>
    </row>
    <row r="34978" spans="12:17" x14ac:dyDescent="0.45">
      <c r="L34978" s="1"/>
      <c r="M34978" s="2"/>
      <c r="P34978" s="1"/>
      <c r="Q34978" s="1"/>
    </row>
    <row r="34979" spans="12:17" x14ac:dyDescent="0.45">
      <c r="L34979" s="1"/>
      <c r="M34979" s="2"/>
      <c r="P34979" s="1"/>
      <c r="Q34979" s="1"/>
    </row>
    <row r="34980" spans="12:17" x14ac:dyDescent="0.45">
      <c r="L34980" s="1"/>
      <c r="M34980" s="2"/>
      <c r="P34980" s="1"/>
      <c r="Q34980" s="1"/>
    </row>
    <row r="34981" spans="12:17" x14ac:dyDescent="0.45">
      <c r="L34981" s="1"/>
      <c r="M34981" s="2"/>
      <c r="P34981" s="1"/>
      <c r="Q34981" s="1"/>
    </row>
    <row r="34982" spans="12:17" x14ac:dyDescent="0.45">
      <c r="L34982" s="1"/>
      <c r="M34982" s="2"/>
      <c r="P34982" s="1"/>
      <c r="Q34982" s="1"/>
    </row>
    <row r="34983" spans="12:17" x14ac:dyDescent="0.45">
      <c r="L34983" s="1"/>
      <c r="M34983" s="2"/>
      <c r="P34983" s="1"/>
      <c r="Q34983" s="1"/>
    </row>
    <row r="34984" spans="12:17" x14ac:dyDescent="0.45">
      <c r="L34984" s="1"/>
      <c r="M34984" s="2"/>
      <c r="P34984" s="1"/>
      <c r="Q34984" s="1"/>
    </row>
    <row r="34985" spans="12:17" x14ac:dyDescent="0.45">
      <c r="L34985" s="1"/>
      <c r="M34985" s="2"/>
      <c r="P34985" s="1"/>
      <c r="Q34985" s="1"/>
    </row>
    <row r="34986" spans="12:17" x14ac:dyDescent="0.45">
      <c r="L34986" s="1"/>
      <c r="M34986" s="2"/>
      <c r="P34986" s="1"/>
      <c r="Q34986" s="1"/>
    </row>
    <row r="34987" spans="12:17" x14ac:dyDescent="0.45">
      <c r="L34987" s="1"/>
      <c r="M34987" s="2"/>
      <c r="P34987" s="1"/>
      <c r="Q34987" s="1"/>
    </row>
    <row r="34988" spans="12:17" x14ac:dyDescent="0.45">
      <c r="L34988" s="1"/>
      <c r="M34988" s="2"/>
      <c r="P34988" s="1"/>
      <c r="Q34988" s="1"/>
    </row>
    <row r="34989" spans="12:17" x14ac:dyDescent="0.45">
      <c r="P34989" s="1"/>
      <c r="Q34989" s="1"/>
    </row>
    <row r="34990" spans="12:17" x14ac:dyDescent="0.45">
      <c r="L34990" s="1"/>
      <c r="M34990" s="2"/>
      <c r="P34990" s="1"/>
      <c r="Q34990" s="1"/>
    </row>
    <row r="34991" spans="12:17" x14ac:dyDescent="0.45">
      <c r="P34991" s="1"/>
      <c r="Q34991" s="1"/>
    </row>
    <row r="34992" spans="12:17" x14ac:dyDescent="0.45">
      <c r="L34992" s="1"/>
      <c r="M34992" s="2"/>
      <c r="P34992" s="1"/>
      <c r="Q34992" s="1"/>
    </row>
    <row r="34993" spans="12:17" x14ac:dyDescent="0.45">
      <c r="L34993" s="1"/>
      <c r="M34993" s="2"/>
      <c r="P34993" s="1"/>
      <c r="Q34993" s="1"/>
    </row>
    <row r="34994" spans="12:17" x14ac:dyDescent="0.45">
      <c r="L34994" s="1"/>
      <c r="M34994" s="2"/>
      <c r="P34994" s="1"/>
      <c r="Q34994" s="1"/>
    </row>
    <row r="34995" spans="12:17" x14ac:dyDescent="0.45">
      <c r="P34995" s="1"/>
      <c r="Q34995" s="1"/>
    </row>
    <row r="34996" spans="12:17" x14ac:dyDescent="0.45">
      <c r="L34996" s="1"/>
      <c r="M34996" s="2"/>
      <c r="P34996" s="1"/>
      <c r="Q34996" s="1"/>
    </row>
    <row r="34997" spans="12:17" x14ac:dyDescent="0.45">
      <c r="L34997" s="1"/>
      <c r="M34997" s="2"/>
      <c r="P34997" s="1"/>
      <c r="Q34997" s="1"/>
    </row>
    <row r="34998" spans="12:17" x14ac:dyDescent="0.45">
      <c r="L34998" s="1"/>
      <c r="M34998" s="2"/>
      <c r="P34998" s="1"/>
      <c r="Q34998" s="1"/>
    </row>
    <row r="34999" spans="12:17" x14ac:dyDescent="0.45">
      <c r="L34999" s="1"/>
      <c r="M34999" s="2"/>
      <c r="P34999" s="1"/>
      <c r="Q34999" s="1"/>
    </row>
    <row r="35000" spans="12:17" x14ac:dyDescent="0.45">
      <c r="L35000" s="1"/>
      <c r="M35000" s="2"/>
      <c r="P35000" s="1"/>
      <c r="Q35000" s="1"/>
    </row>
    <row r="35001" spans="12:17" x14ac:dyDescent="0.45">
      <c r="L35001" s="1"/>
      <c r="M35001" s="2"/>
      <c r="P35001" s="1"/>
      <c r="Q35001" s="1"/>
    </row>
    <row r="35002" spans="12:17" x14ac:dyDescent="0.45">
      <c r="L35002" s="1"/>
      <c r="M35002" s="2"/>
      <c r="P35002" s="1"/>
      <c r="Q35002" s="1"/>
    </row>
    <row r="35003" spans="12:17" x14ac:dyDescent="0.45">
      <c r="L35003" s="1"/>
      <c r="M35003" s="2"/>
      <c r="P35003" s="1"/>
      <c r="Q35003" s="1"/>
    </row>
    <row r="35004" spans="12:17" x14ac:dyDescent="0.45">
      <c r="L35004" s="1"/>
      <c r="M35004" s="2"/>
      <c r="P35004" s="1"/>
      <c r="Q35004" s="1"/>
    </row>
    <row r="35005" spans="12:17" x14ac:dyDescent="0.45">
      <c r="L35005" s="1"/>
      <c r="M35005" s="2"/>
      <c r="P35005" s="1"/>
      <c r="Q35005" s="1"/>
    </row>
    <row r="35006" spans="12:17" x14ac:dyDescent="0.45">
      <c r="L35006" s="1"/>
      <c r="M35006" s="2"/>
      <c r="P35006" s="1"/>
      <c r="Q35006" s="1"/>
    </row>
    <row r="35007" spans="12:17" x14ac:dyDescent="0.45">
      <c r="P35007" s="1"/>
      <c r="Q35007" s="1"/>
    </row>
    <row r="35008" spans="12:17" x14ac:dyDescent="0.45">
      <c r="L35008" s="1"/>
      <c r="M35008" s="2"/>
      <c r="P35008" s="1"/>
      <c r="Q35008" s="1"/>
    </row>
    <row r="35009" spans="12:17" x14ac:dyDescent="0.45">
      <c r="L35009" s="1"/>
      <c r="M35009" s="2"/>
      <c r="P35009" s="1"/>
      <c r="Q35009" s="1"/>
    </row>
    <row r="35010" spans="12:17" x14ac:dyDescent="0.45">
      <c r="L35010" s="1"/>
      <c r="M35010" s="2"/>
      <c r="P35010" s="1"/>
      <c r="Q35010" s="1"/>
    </row>
    <row r="35011" spans="12:17" x14ac:dyDescent="0.45">
      <c r="L35011" s="1"/>
      <c r="M35011" s="2"/>
      <c r="P35011" s="1"/>
      <c r="Q35011" s="1"/>
    </row>
    <row r="35012" spans="12:17" x14ac:dyDescent="0.45">
      <c r="L35012" s="1"/>
      <c r="M35012" s="2"/>
      <c r="P35012" s="1"/>
      <c r="Q35012" s="1"/>
    </row>
    <row r="35013" spans="12:17" x14ac:dyDescent="0.45">
      <c r="L35013" s="1"/>
      <c r="M35013" s="2"/>
      <c r="P35013" s="1"/>
      <c r="Q35013" s="1"/>
    </row>
    <row r="35014" spans="12:17" x14ac:dyDescent="0.45">
      <c r="P35014" s="1"/>
      <c r="Q35014" s="1"/>
    </row>
    <row r="35015" spans="12:17" x14ac:dyDescent="0.45">
      <c r="L35015" s="1"/>
      <c r="M35015" s="2"/>
      <c r="P35015" s="1"/>
      <c r="Q35015" s="1"/>
    </row>
    <row r="35016" spans="12:17" x14ac:dyDescent="0.45">
      <c r="L35016" s="1"/>
      <c r="M35016" s="2"/>
      <c r="P35016" s="1"/>
      <c r="Q35016" s="1"/>
    </row>
    <row r="35017" spans="12:17" x14ac:dyDescent="0.45">
      <c r="L35017" s="1"/>
      <c r="M35017" s="2"/>
      <c r="P35017" s="1"/>
      <c r="Q35017" s="1"/>
    </row>
    <row r="35018" spans="12:17" x14ac:dyDescent="0.45">
      <c r="L35018" s="1"/>
      <c r="M35018" s="2"/>
      <c r="P35018" s="1"/>
      <c r="Q35018" s="1"/>
    </row>
    <row r="35019" spans="12:17" x14ac:dyDescent="0.45">
      <c r="L35019" s="1"/>
      <c r="M35019" s="2"/>
      <c r="P35019" s="1"/>
      <c r="Q35019" s="1"/>
    </row>
    <row r="35020" spans="12:17" x14ac:dyDescent="0.45">
      <c r="L35020" s="1"/>
      <c r="M35020" s="2"/>
      <c r="P35020" s="1"/>
      <c r="Q35020" s="1"/>
    </row>
    <row r="35021" spans="12:17" x14ac:dyDescent="0.45">
      <c r="P35021" s="1"/>
      <c r="Q35021" s="1"/>
    </row>
    <row r="35022" spans="12:17" x14ac:dyDescent="0.45">
      <c r="L35022" s="1"/>
      <c r="M35022" s="2"/>
      <c r="P35022" s="1"/>
      <c r="Q35022" s="1"/>
    </row>
    <row r="35023" spans="12:17" x14ac:dyDescent="0.45">
      <c r="L35023" s="1"/>
      <c r="M35023" s="2"/>
      <c r="P35023" s="1"/>
      <c r="Q35023" s="1"/>
    </row>
    <row r="35024" spans="12:17" x14ac:dyDescent="0.45">
      <c r="L35024" s="1"/>
      <c r="M35024" s="2"/>
      <c r="P35024" s="1"/>
      <c r="Q35024" s="1"/>
    </row>
    <row r="35025" spans="12:17" x14ac:dyDescent="0.45">
      <c r="P35025" s="1"/>
      <c r="Q35025" s="1"/>
    </row>
    <row r="35026" spans="12:17" x14ac:dyDescent="0.45">
      <c r="P35026" s="1"/>
      <c r="Q35026" s="1"/>
    </row>
    <row r="35027" spans="12:17" x14ac:dyDescent="0.45">
      <c r="P35027" s="1"/>
      <c r="Q35027" s="1"/>
    </row>
    <row r="35028" spans="12:17" x14ac:dyDescent="0.45">
      <c r="L35028" s="1"/>
      <c r="M35028" s="2"/>
      <c r="P35028" s="1"/>
      <c r="Q35028" s="1"/>
    </row>
    <row r="35029" spans="12:17" x14ac:dyDescent="0.45">
      <c r="P35029" s="1"/>
      <c r="Q35029" s="1"/>
    </row>
    <row r="35030" spans="12:17" x14ac:dyDescent="0.45">
      <c r="L35030" s="1"/>
      <c r="M35030" s="2"/>
      <c r="P35030" s="1"/>
      <c r="Q35030" s="1"/>
    </row>
    <row r="35031" spans="12:17" x14ac:dyDescent="0.45">
      <c r="L35031" s="1"/>
      <c r="M35031" s="2"/>
      <c r="P35031" s="1"/>
      <c r="Q35031" s="1"/>
    </row>
    <row r="35032" spans="12:17" x14ac:dyDescent="0.45">
      <c r="L35032" s="1"/>
      <c r="M35032" s="2"/>
      <c r="P35032" s="1"/>
      <c r="Q35032" s="1"/>
    </row>
    <row r="35033" spans="12:17" x14ac:dyDescent="0.45">
      <c r="L35033" s="1"/>
      <c r="M35033" s="2"/>
      <c r="P35033" s="1"/>
      <c r="Q35033" s="1"/>
    </row>
    <row r="35034" spans="12:17" x14ac:dyDescent="0.45">
      <c r="P35034" s="1"/>
      <c r="Q35034" s="1"/>
    </row>
    <row r="35035" spans="12:17" x14ac:dyDescent="0.45">
      <c r="L35035" s="1"/>
      <c r="M35035" s="2"/>
      <c r="P35035" s="1"/>
      <c r="Q35035" s="1"/>
    </row>
    <row r="35036" spans="12:17" x14ac:dyDescent="0.45">
      <c r="P35036" s="1"/>
      <c r="Q35036" s="1"/>
    </row>
    <row r="35037" spans="12:17" x14ac:dyDescent="0.45">
      <c r="P35037" s="1"/>
      <c r="Q35037" s="1"/>
    </row>
    <row r="35038" spans="12:17" x14ac:dyDescent="0.45">
      <c r="L35038" s="1"/>
      <c r="M35038" s="2"/>
      <c r="P35038" s="1"/>
      <c r="Q35038" s="1"/>
    </row>
    <row r="35039" spans="12:17" x14ac:dyDescent="0.45">
      <c r="L35039" s="1"/>
      <c r="M35039" s="2"/>
      <c r="P35039" s="1"/>
      <c r="Q35039" s="1"/>
    </row>
    <row r="35040" spans="12:17" x14ac:dyDescent="0.45">
      <c r="L35040" s="1"/>
      <c r="M35040" s="2"/>
      <c r="P35040" s="1"/>
      <c r="Q35040" s="1"/>
    </row>
    <row r="35041" spans="12:17" x14ac:dyDescent="0.45">
      <c r="L35041" s="1"/>
      <c r="M35041" s="2"/>
      <c r="P35041" s="1"/>
      <c r="Q35041" s="1"/>
    </row>
    <row r="35042" spans="12:17" x14ac:dyDescent="0.45">
      <c r="P35042" s="1"/>
      <c r="Q35042" s="1"/>
    </row>
    <row r="35043" spans="12:17" x14ac:dyDescent="0.45">
      <c r="P35043" s="1"/>
      <c r="Q35043" s="1"/>
    </row>
    <row r="35044" spans="12:17" x14ac:dyDescent="0.45">
      <c r="L35044" s="1"/>
      <c r="M35044" s="2"/>
      <c r="P35044" s="1"/>
      <c r="Q35044" s="1"/>
    </row>
    <row r="35045" spans="12:17" x14ac:dyDescent="0.45">
      <c r="L35045" s="1"/>
      <c r="M35045" s="2"/>
      <c r="P35045" s="1"/>
      <c r="Q35045" s="1"/>
    </row>
    <row r="35046" spans="12:17" x14ac:dyDescent="0.45">
      <c r="L35046" s="1"/>
      <c r="M35046" s="2"/>
      <c r="P35046" s="1"/>
      <c r="Q35046" s="1"/>
    </row>
    <row r="35047" spans="12:17" x14ac:dyDescent="0.45">
      <c r="L35047" s="1"/>
      <c r="M35047" s="2"/>
      <c r="P35047" s="1"/>
      <c r="Q35047" s="1"/>
    </row>
    <row r="35048" spans="12:17" x14ac:dyDescent="0.45">
      <c r="L35048" s="1"/>
      <c r="M35048" s="2"/>
      <c r="P35048" s="1"/>
      <c r="Q35048" s="1"/>
    </row>
    <row r="35049" spans="12:17" x14ac:dyDescent="0.45">
      <c r="L35049" s="1"/>
      <c r="M35049" s="2"/>
      <c r="P35049" s="1"/>
      <c r="Q35049" s="1"/>
    </row>
    <row r="35050" spans="12:17" x14ac:dyDescent="0.45">
      <c r="L35050" s="1"/>
      <c r="M35050" s="2"/>
      <c r="P35050" s="1"/>
      <c r="Q35050" s="1"/>
    </row>
    <row r="35051" spans="12:17" x14ac:dyDescent="0.45">
      <c r="L35051" s="1"/>
      <c r="M35051" s="2"/>
      <c r="P35051" s="1"/>
      <c r="Q35051" s="1"/>
    </row>
    <row r="35052" spans="12:17" x14ac:dyDescent="0.45">
      <c r="L35052" s="1"/>
      <c r="M35052" s="2"/>
      <c r="P35052" s="1"/>
      <c r="Q35052" s="1"/>
    </row>
    <row r="35053" spans="12:17" x14ac:dyDescent="0.45">
      <c r="L35053" s="1"/>
      <c r="M35053" s="2"/>
      <c r="P35053" s="1"/>
      <c r="Q35053" s="1"/>
    </row>
    <row r="35054" spans="12:17" x14ac:dyDescent="0.45">
      <c r="P35054" s="1"/>
      <c r="Q35054" s="1"/>
    </row>
    <row r="35055" spans="12:17" x14ac:dyDescent="0.45">
      <c r="L35055" s="1"/>
      <c r="M35055" s="2"/>
      <c r="P35055" s="1"/>
      <c r="Q35055" s="1"/>
    </row>
    <row r="35056" spans="12:17" x14ac:dyDescent="0.45">
      <c r="P35056" s="1"/>
      <c r="Q35056" s="1"/>
    </row>
    <row r="35057" spans="12:17" x14ac:dyDescent="0.45">
      <c r="L35057" s="1"/>
      <c r="M35057" s="2"/>
      <c r="P35057" s="1"/>
      <c r="Q35057" s="1"/>
    </row>
    <row r="35058" spans="12:17" x14ac:dyDescent="0.45">
      <c r="L35058" s="1"/>
      <c r="M35058" s="2"/>
      <c r="P35058" s="1"/>
      <c r="Q35058" s="1"/>
    </row>
    <row r="35059" spans="12:17" x14ac:dyDescent="0.45">
      <c r="L35059" s="1"/>
      <c r="M35059" s="2"/>
      <c r="P35059" s="1"/>
      <c r="Q35059" s="1"/>
    </row>
    <row r="35060" spans="12:17" x14ac:dyDescent="0.45">
      <c r="L35060" s="1"/>
      <c r="M35060" s="2"/>
      <c r="P35060" s="1"/>
      <c r="Q35060" s="1"/>
    </row>
    <row r="35061" spans="12:17" x14ac:dyDescent="0.45">
      <c r="L35061" s="1"/>
      <c r="M35061" s="2"/>
      <c r="P35061" s="1"/>
      <c r="Q35061" s="1"/>
    </row>
    <row r="35062" spans="12:17" x14ac:dyDescent="0.45">
      <c r="L35062" s="1"/>
      <c r="M35062" s="2"/>
      <c r="P35062" s="1"/>
      <c r="Q35062" s="1"/>
    </row>
    <row r="35063" spans="12:17" x14ac:dyDescent="0.45">
      <c r="L35063" s="1"/>
      <c r="M35063" s="2"/>
      <c r="P35063" s="1"/>
      <c r="Q35063" s="1"/>
    </row>
    <row r="35064" spans="12:17" x14ac:dyDescent="0.45">
      <c r="L35064" s="1"/>
      <c r="M35064" s="2"/>
      <c r="P35064" s="1"/>
      <c r="Q35064" s="1"/>
    </row>
    <row r="35065" spans="12:17" x14ac:dyDescent="0.45">
      <c r="L35065" s="1"/>
      <c r="M35065" s="2"/>
      <c r="P35065" s="1"/>
      <c r="Q35065" s="1"/>
    </row>
    <row r="35066" spans="12:17" x14ac:dyDescent="0.45">
      <c r="L35066" s="1"/>
      <c r="M35066" s="2"/>
      <c r="P35066" s="1"/>
      <c r="Q35066" s="1"/>
    </row>
    <row r="35067" spans="12:17" x14ac:dyDescent="0.45">
      <c r="L35067" s="1"/>
      <c r="M35067" s="2"/>
      <c r="P35067" s="1"/>
      <c r="Q35067" s="1"/>
    </row>
    <row r="35068" spans="12:17" x14ac:dyDescent="0.45">
      <c r="L35068" s="1"/>
      <c r="M35068" s="2"/>
      <c r="P35068" s="1"/>
      <c r="Q35068" s="1"/>
    </row>
    <row r="35069" spans="12:17" x14ac:dyDescent="0.45">
      <c r="L35069" s="1"/>
      <c r="M35069" s="2"/>
      <c r="P35069" s="1"/>
      <c r="Q35069" s="1"/>
    </row>
    <row r="35070" spans="12:17" x14ac:dyDescent="0.45">
      <c r="L35070" s="1"/>
      <c r="M35070" s="2"/>
      <c r="P35070" s="1"/>
      <c r="Q35070" s="1"/>
    </row>
    <row r="35071" spans="12:17" x14ac:dyDescent="0.45">
      <c r="L35071" s="1"/>
      <c r="M35071" s="2"/>
      <c r="P35071" s="1"/>
      <c r="Q35071" s="1"/>
    </row>
    <row r="35072" spans="12:17" x14ac:dyDescent="0.45">
      <c r="L35072" s="1"/>
      <c r="M35072" s="2"/>
      <c r="P35072" s="1"/>
      <c r="Q35072" s="1"/>
    </row>
    <row r="35073" spans="12:17" x14ac:dyDescent="0.45">
      <c r="L35073" s="1"/>
      <c r="M35073" s="2"/>
      <c r="P35073" s="1"/>
      <c r="Q35073" s="1"/>
    </row>
    <row r="35074" spans="12:17" x14ac:dyDescent="0.45">
      <c r="L35074" s="1"/>
      <c r="M35074" s="2"/>
      <c r="P35074" s="1"/>
      <c r="Q35074" s="1"/>
    </row>
    <row r="35075" spans="12:17" x14ac:dyDescent="0.45">
      <c r="L35075" s="1"/>
      <c r="M35075" s="2"/>
      <c r="P35075" s="1"/>
      <c r="Q35075" s="1"/>
    </row>
    <row r="35076" spans="12:17" x14ac:dyDescent="0.45">
      <c r="L35076" s="1"/>
      <c r="M35076" s="2"/>
      <c r="P35076" s="1"/>
      <c r="Q35076" s="1"/>
    </row>
    <row r="35077" spans="12:17" x14ac:dyDescent="0.45">
      <c r="L35077" s="1"/>
      <c r="M35077" s="2"/>
      <c r="P35077" s="1"/>
      <c r="Q35077" s="1"/>
    </row>
    <row r="35078" spans="12:17" x14ac:dyDescent="0.45">
      <c r="P35078" s="1"/>
      <c r="Q35078" s="1"/>
    </row>
    <row r="35079" spans="12:17" x14ac:dyDescent="0.45">
      <c r="L35079" s="1"/>
      <c r="M35079" s="2"/>
      <c r="P35079" s="1"/>
      <c r="Q35079" s="1"/>
    </row>
    <row r="35080" spans="12:17" x14ac:dyDescent="0.45">
      <c r="P35080" s="1"/>
      <c r="Q35080" s="1"/>
    </row>
    <row r="35081" spans="12:17" x14ac:dyDescent="0.45">
      <c r="P35081" s="1"/>
      <c r="Q35081" s="1"/>
    </row>
    <row r="35082" spans="12:17" x14ac:dyDescent="0.45">
      <c r="L35082" s="1"/>
      <c r="M35082" s="2"/>
      <c r="P35082" s="1"/>
      <c r="Q35082" s="1"/>
    </row>
    <row r="35083" spans="12:17" x14ac:dyDescent="0.45">
      <c r="L35083" s="1"/>
      <c r="M35083" s="2"/>
      <c r="P35083" s="1"/>
      <c r="Q35083" s="1"/>
    </row>
    <row r="35084" spans="12:17" x14ac:dyDescent="0.45">
      <c r="P35084" s="1"/>
      <c r="Q35084" s="1"/>
    </row>
    <row r="35085" spans="12:17" x14ac:dyDescent="0.45">
      <c r="L35085" s="1"/>
      <c r="M35085" s="2"/>
      <c r="P35085" s="1"/>
      <c r="Q35085" s="1"/>
    </row>
    <row r="35086" spans="12:17" x14ac:dyDescent="0.45">
      <c r="L35086" s="1"/>
      <c r="M35086" s="2"/>
      <c r="P35086" s="1"/>
      <c r="Q35086" s="1"/>
    </row>
    <row r="35087" spans="12:17" x14ac:dyDescent="0.45">
      <c r="P35087" s="1"/>
      <c r="Q35087" s="1"/>
    </row>
    <row r="35088" spans="12:17" x14ac:dyDescent="0.45">
      <c r="L35088" s="1"/>
      <c r="M35088" s="2"/>
      <c r="P35088" s="1"/>
      <c r="Q35088" s="1"/>
    </row>
    <row r="35089" spans="12:17" x14ac:dyDescent="0.45">
      <c r="L35089" s="1"/>
      <c r="M35089" s="2"/>
      <c r="P35089" s="1"/>
      <c r="Q35089" s="1"/>
    </row>
    <row r="35090" spans="12:17" x14ac:dyDescent="0.45">
      <c r="L35090" s="1"/>
      <c r="M35090" s="2"/>
      <c r="P35090" s="1"/>
      <c r="Q35090" s="1"/>
    </row>
    <row r="35091" spans="12:17" x14ac:dyDescent="0.45">
      <c r="P35091" s="1"/>
      <c r="Q35091" s="1"/>
    </row>
    <row r="35092" spans="12:17" x14ac:dyDescent="0.45">
      <c r="P35092" s="1"/>
      <c r="Q35092" s="1"/>
    </row>
    <row r="35093" spans="12:17" x14ac:dyDescent="0.45">
      <c r="L35093" s="1"/>
      <c r="M35093" s="2"/>
      <c r="P35093" s="1"/>
      <c r="Q35093" s="1"/>
    </row>
    <row r="35094" spans="12:17" x14ac:dyDescent="0.45">
      <c r="L35094" s="1"/>
      <c r="M35094" s="2"/>
      <c r="P35094" s="1"/>
      <c r="Q35094" s="1"/>
    </row>
    <row r="35095" spans="12:17" x14ac:dyDescent="0.45">
      <c r="P35095" s="1"/>
      <c r="Q35095" s="1"/>
    </row>
    <row r="35096" spans="12:17" x14ac:dyDescent="0.45">
      <c r="L35096" s="1"/>
      <c r="M35096" s="2"/>
      <c r="P35096" s="1"/>
      <c r="Q35096" s="1"/>
    </row>
    <row r="35097" spans="12:17" x14ac:dyDescent="0.45">
      <c r="P35097" s="1"/>
      <c r="Q35097" s="1"/>
    </row>
    <row r="35098" spans="12:17" x14ac:dyDescent="0.45">
      <c r="L35098" s="1"/>
      <c r="M35098" s="2"/>
      <c r="P35098" s="1"/>
      <c r="Q35098" s="1"/>
    </row>
    <row r="35099" spans="12:17" x14ac:dyDescent="0.45">
      <c r="L35099" s="1"/>
      <c r="M35099" s="2"/>
      <c r="P35099" s="1"/>
      <c r="Q35099" s="1"/>
    </row>
    <row r="35100" spans="12:17" x14ac:dyDescent="0.45">
      <c r="L35100" s="1"/>
      <c r="M35100" s="2"/>
      <c r="P35100" s="1"/>
      <c r="Q35100" s="1"/>
    </row>
    <row r="35101" spans="12:17" x14ac:dyDescent="0.45">
      <c r="L35101" s="1"/>
      <c r="M35101" s="2"/>
      <c r="P35101" s="1"/>
      <c r="Q35101" s="1"/>
    </row>
    <row r="35102" spans="12:17" x14ac:dyDescent="0.45">
      <c r="L35102" s="1"/>
      <c r="M35102" s="2"/>
      <c r="P35102" s="1"/>
      <c r="Q35102" s="1"/>
    </row>
    <row r="35103" spans="12:17" x14ac:dyDescent="0.45">
      <c r="P35103" s="1"/>
      <c r="Q35103" s="1"/>
    </row>
    <row r="35104" spans="12:17" x14ac:dyDescent="0.45">
      <c r="P35104" s="1"/>
      <c r="Q35104" s="1"/>
    </row>
    <row r="35105" spans="12:17" x14ac:dyDescent="0.45">
      <c r="P35105" s="1"/>
      <c r="Q35105" s="1"/>
    </row>
    <row r="35106" spans="12:17" x14ac:dyDescent="0.45">
      <c r="L35106" s="1"/>
      <c r="M35106" s="2"/>
      <c r="P35106" s="1"/>
      <c r="Q35106" s="1"/>
    </row>
    <row r="35107" spans="12:17" x14ac:dyDescent="0.45">
      <c r="L35107" s="1"/>
      <c r="M35107" s="2"/>
      <c r="P35107" s="1"/>
      <c r="Q35107" s="1"/>
    </row>
    <row r="35108" spans="12:17" x14ac:dyDescent="0.45">
      <c r="L35108" s="1"/>
      <c r="M35108" s="2"/>
      <c r="P35108" s="1"/>
      <c r="Q35108" s="1"/>
    </row>
    <row r="35109" spans="12:17" x14ac:dyDescent="0.45">
      <c r="L35109" s="1"/>
      <c r="M35109" s="2"/>
      <c r="P35109" s="1"/>
      <c r="Q35109" s="1"/>
    </row>
    <row r="35110" spans="12:17" x14ac:dyDescent="0.45">
      <c r="L35110" s="1"/>
      <c r="M35110" s="2"/>
      <c r="P35110" s="1"/>
      <c r="Q35110" s="1"/>
    </row>
    <row r="35111" spans="12:17" x14ac:dyDescent="0.45">
      <c r="L35111" s="1"/>
      <c r="M35111" s="2"/>
      <c r="P35111" s="1"/>
      <c r="Q35111" s="1"/>
    </row>
    <row r="35112" spans="12:17" x14ac:dyDescent="0.45">
      <c r="L35112" s="1"/>
      <c r="M35112" s="2"/>
      <c r="P35112" s="1"/>
      <c r="Q35112" s="1"/>
    </row>
    <row r="35113" spans="12:17" x14ac:dyDescent="0.45">
      <c r="L35113" s="1"/>
      <c r="M35113" s="2"/>
      <c r="P35113" s="1"/>
      <c r="Q35113" s="1"/>
    </row>
    <row r="35114" spans="12:17" x14ac:dyDescent="0.45">
      <c r="L35114" s="1"/>
      <c r="M35114" s="2"/>
      <c r="P35114" s="1"/>
      <c r="Q35114" s="1"/>
    </row>
    <row r="35115" spans="12:17" x14ac:dyDescent="0.45">
      <c r="L35115" s="1"/>
      <c r="M35115" s="2"/>
      <c r="P35115" s="1"/>
      <c r="Q35115" s="1"/>
    </row>
    <row r="35116" spans="12:17" x14ac:dyDescent="0.45">
      <c r="P35116" s="1"/>
      <c r="Q35116" s="1"/>
    </row>
    <row r="35117" spans="12:17" x14ac:dyDescent="0.45">
      <c r="L35117" s="1"/>
      <c r="M35117" s="2"/>
      <c r="P35117" s="1"/>
      <c r="Q35117" s="1"/>
    </row>
    <row r="35118" spans="12:17" x14ac:dyDescent="0.45">
      <c r="L35118" s="1"/>
      <c r="M35118" s="2"/>
      <c r="P35118" s="1"/>
      <c r="Q35118" s="1"/>
    </row>
    <row r="35119" spans="12:17" x14ac:dyDescent="0.45">
      <c r="L35119" s="1"/>
      <c r="M35119" s="2"/>
      <c r="P35119" s="1"/>
      <c r="Q35119" s="1"/>
    </row>
    <row r="35120" spans="12:17" x14ac:dyDescent="0.45">
      <c r="L35120" s="1"/>
      <c r="M35120" s="2"/>
      <c r="P35120" s="1"/>
      <c r="Q35120" s="1"/>
    </row>
    <row r="35121" spans="12:17" x14ac:dyDescent="0.45">
      <c r="L35121" s="1"/>
      <c r="M35121" s="2"/>
      <c r="P35121" s="1"/>
      <c r="Q35121" s="1"/>
    </row>
    <row r="35122" spans="12:17" x14ac:dyDescent="0.45">
      <c r="L35122" s="1"/>
      <c r="M35122" s="2"/>
      <c r="P35122" s="1"/>
      <c r="Q35122" s="1"/>
    </row>
    <row r="35123" spans="12:17" x14ac:dyDescent="0.45">
      <c r="P35123" s="1"/>
      <c r="Q35123" s="1"/>
    </row>
    <row r="35124" spans="12:17" x14ac:dyDescent="0.45">
      <c r="P35124" s="1"/>
      <c r="Q35124" s="1"/>
    </row>
    <row r="35125" spans="12:17" x14ac:dyDescent="0.45">
      <c r="L35125" s="1"/>
      <c r="M35125" s="2"/>
      <c r="P35125" s="1"/>
      <c r="Q35125" s="1"/>
    </row>
    <row r="35126" spans="12:17" x14ac:dyDescent="0.45">
      <c r="L35126" s="1"/>
      <c r="M35126" s="2"/>
      <c r="P35126" s="1"/>
      <c r="Q35126" s="1"/>
    </row>
    <row r="35127" spans="12:17" x14ac:dyDescent="0.45">
      <c r="L35127" s="1"/>
      <c r="M35127" s="2"/>
      <c r="P35127" s="1"/>
      <c r="Q35127" s="1"/>
    </row>
    <row r="35128" spans="12:17" x14ac:dyDescent="0.45">
      <c r="P35128" s="1"/>
      <c r="Q35128" s="1"/>
    </row>
    <row r="35129" spans="12:17" x14ac:dyDescent="0.45">
      <c r="L35129" s="1"/>
      <c r="M35129" s="2"/>
      <c r="P35129" s="1"/>
      <c r="Q35129" s="1"/>
    </row>
    <row r="35130" spans="12:17" x14ac:dyDescent="0.45">
      <c r="L35130" s="1"/>
      <c r="M35130" s="2"/>
      <c r="P35130" s="1"/>
      <c r="Q35130" s="1"/>
    </row>
    <row r="35131" spans="12:17" x14ac:dyDescent="0.45">
      <c r="P35131" s="1"/>
      <c r="Q35131" s="1"/>
    </row>
    <row r="35132" spans="12:17" x14ac:dyDescent="0.45">
      <c r="L35132" s="1"/>
      <c r="M35132" s="2"/>
      <c r="P35132" s="1"/>
      <c r="Q35132" s="1"/>
    </row>
    <row r="35133" spans="12:17" x14ac:dyDescent="0.45">
      <c r="P35133" s="1"/>
      <c r="Q35133" s="1"/>
    </row>
    <row r="35134" spans="12:17" x14ac:dyDescent="0.45">
      <c r="L35134" s="1"/>
      <c r="M35134" s="2"/>
      <c r="P35134" s="1"/>
      <c r="Q35134" s="1"/>
    </row>
    <row r="35135" spans="12:17" x14ac:dyDescent="0.45">
      <c r="L35135" s="1"/>
      <c r="M35135" s="2"/>
      <c r="P35135" s="1"/>
      <c r="Q35135" s="1"/>
    </row>
    <row r="35136" spans="12:17" x14ac:dyDescent="0.45">
      <c r="L35136" s="1"/>
      <c r="M35136" s="2"/>
      <c r="P35136" s="1"/>
      <c r="Q35136" s="1"/>
    </row>
    <row r="35137" spans="12:17" x14ac:dyDescent="0.45">
      <c r="L35137" s="1"/>
      <c r="M35137" s="2"/>
      <c r="P35137" s="1"/>
      <c r="Q35137" s="1"/>
    </row>
    <row r="35138" spans="12:17" x14ac:dyDescent="0.45">
      <c r="L35138" s="1"/>
      <c r="M35138" s="2"/>
      <c r="P35138" s="1"/>
      <c r="Q35138" s="1"/>
    </row>
    <row r="35139" spans="12:17" x14ac:dyDescent="0.45">
      <c r="P35139" s="1"/>
      <c r="Q35139" s="1"/>
    </row>
    <row r="35140" spans="12:17" x14ac:dyDescent="0.45">
      <c r="L35140" s="1"/>
      <c r="M35140" s="2"/>
      <c r="P35140" s="1"/>
      <c r="Q35140" s="1"/>
    </row>
    <row r="35141" spans="12:17" x14ac:dyDescent="0.45">
      <c r="L35141" s="1"/>
      <c r="M35141" s="2"/>
      <c r="P35141" s="1"/>
      <c r="Q35141" s="1"/>
    </row>
    <row r="35142" spans="12:17" x14ac:dyDescent="0.45">
      <c r="L35142" s="1"/>
      <c r="M35142" s="2"/>
      <c r="P35142" s="1"/>
      <c r="Q35142" s="1"/>
    </row>
    <row r="35143" spans="12:17" x14ac:dyDescent="0.45">
      <c r="L35143" s="1"/>
      <c r="M35143" s="2"/>
      <c r="P35143" s="1"/>
      <c r="Q35143" s="1"/>
    </row>
    <row r="35144" spans="12:17" x14ac:dyDescent="0.45">
      <c r="P35144" s="1"/>
      <c r="Q35144" s="1"/>
    </row>
    <row r="35145" spans="12:17" x14ac:dyDescent="0.45">
      <c r="L35145" s="1"/>
      <c r="M35145" s="2"/>
      <c r="P35145" s="1"/>
      <c r="Q35145" s="1"/>
    </row>
    <row r="35146" spans="12:17" x14ac:dyDescent="0.45">
      <c r="P35146" s="1"/>
      <c r="Q35146" s="1"/>
    </row>
    <row r="35147" spans="12:17" x14ac:dyDescent="0.45">
      <c r="P35147" s="1"/>
      <c r="Q35147" s="1"/>
    </row>
    <row r="35148" spans="12:17" x14ac:dyDescent="0.45">
      <c r="L35148" s="1"/>
      <c r="M35148" s="2"/>
      <c r="P35148" s="1"/>
      <c r="Q35148" s="1"/>
    </row>
    <row r="35149" spans="12:17" x14ac:dyDescent="0.45">
      <c r="L35149" s="1"/>
      <c r="M35149" s="2"/>
      <c r="P35149" s="1"/>
      <c r="Q35149" s="1"/>
    </row>
    <row r="35150" spans="12:17" x14ac:dyDescent="0.45">
      <c r="P35150" s="1"/>
      <c r="Q35150" s="1"/>
    </row>
    <row r="35151" spans="12:17" x14ac:dyDescent="0.45">
      <c r="L35151" s="1"/>
      <c r="M35151" s="2"/>
      <c r="P35151" s="1"/>
      <c r="Q35151" s="1"/>
    </row>
    <row r="35152" spans="12:17" x14ac:dyDescent="0.45">
      <c r="L35152" s="1"/>
      <c r="M35152" s="2"/>
      <c r="P35152" s="1"/>
      <c r="Q35152" s="1"/>
    </row>
    <row r="35153" spans="12:17" x14ac:dyDescent="0.45">
      <c r="L35153" s="1"/>
      <c r="M35153" s="2"/>
      <c r="P35153" s="1"/>
      <c r="Q35153" s="1"/>
    </row>
    <row r="35154" spans="12:17" x14ac:dyDescent="0.45">
      <c r="L35154" s="1"/>
      <c r="M35154" s="2"/>
      <c r="P35154" s="1"/>
      <c r="Q35154" s="1"/>
    </row>
    <row r="35155" spans="12:17" x14ac:dyDescent="0.45">
      <c r="L35155" s="1"/>
      <c r="M35155" s="2"/>
      <c r="P35155" s="1"/>
      <c r="Q35155" s="1"/>
    </row>
    <row r="35156" spans="12:17" x14ac:dyDescent="0.45">
      <c r="L35156" s="1"/>
      <c r="M35156" s="2"/>
      <c r="P35156" s="1"/>
      <c r="Q35156" s="1"/>
    </row>
    <row r="35157" spans="12:17" x14ac:dyDescent="0.45">
      <c r="P35157" s="1"/>
      <c r="Q35157" s="1"/>
    </row>
    <row r="35158" spans="12:17" x14ac:dyDescent="0.45">
      <c r="L35158" s="1"/>
      <c r="M35158" s="2"/>
      <c r="P35158" s="1"/>
      <c r="Q35158" s="1"/>
    </row>
    <row r="35159" spans="12:17" x14ac:dyDescent="0.45">
      <c r="L35159" s="1"/>
      <c r="M35159" s="2"/>
      <c r="P35159" s="1"/>
      <c r="Q35159" s="1"/>
    </row>
    <row r="35160" spans="12:17" x14ac:dyDescent="0.45">
      <c r="L35160" s="1"/>
      <c r="M35160" s="2"/>
      <c r="P35160" s="1"/>
      <c r="Q35160" s="1"/>
    </row>
    <row r="35161" spans="12:17" x14ac:dyDescent="0.45">
      <c r="L35161" s="1"/>
      <c r="M35161" s="2"/>
      <c r="P35161" s="1"/>
      <c r="Q35161" s="1"/>
    </row>
    <row r="35162" spans="12:17" x14ac:dyDescent="0.45">
      <c r="L35162" s="1"/>
      <c r="M35162" s="2"/>
      <c r="P35162" s="1"/>
      <c r="Q35162" s="1"/>
    </row>
    <row r="35163" spans="12:17" x14ac:dyDescent="0.45">
      <c r="L35163" s="1"/>
      <c r="M35163" s="2"/>
      <c r="P35163" s="1"/>
      <c r="Q35163" s="1"/>
    </row>
    <row r="35164" spans="12:17" x14ac:dyDescent="0.45">
      <c r="L35164" s="1"/>
      <c r="M35164" s="2"/>
      <c r="P35164" s="1"/>
      <c r="Q35164" s="1"/>
    </row>
    <row r="35165" spans="12:17" x14ac:dyDescent="0.45">
      <c r="L35165" s="1"/>
      <c r="M35165" s="2"/>
      <c r="P35165" s="1"/>
      <c r="Q35165" s="1"/>
    </row>
    <row r="35166" spans="12:17" x14ac:dyDescent="0.45">
      <c r="P35166" s="1"/>
      <c r="Q35166" s="1"/>
    </row>
    <row r="35167" spans="12:17" x14ac:dyDescent="0.45">
      <c r="P35167" s="1"/>
      <c r="Q35167" s="1"/>
    </row>
    <row r="35168" spans="12:17" x14ac:dyDescent="0.45">
      <c r="L35168" s="1"/>
      <c r="M35168" s="2"/>
      <c r="P35168" s="1"/>
      <c r="Q35168" s="1"/>
    </row>
    <row r="35169" spans="12:17" x14ac:dyDescent="0.45">
      <c r="P35169" s="1"/>
      <c r="Q35169" s="1"/>
    </row>
    <row r="35170" spans="12:17" x14ac:dyDescent="0.45">
      <c r="L35170" s="1"/>
      <c r="M35170" s="2"/>
      <c r="P35170" s="1"/>
      <c r="Q35170" s="1"/>
    </row>
    <row r="35171" spans="12:17" x14ac:dyDescent="0.45">
      <c r="L35171" s="1"/>
      <c r="M35171" s="2"/>
      <c r="P35171" s="1"/>
      <c r="Q35171" s="1"/>
    </row>
    <row r="35172" spans="12:17" x14ac:dyDescent="0.45">
      <c r="P35172" s="1"/>
      <c r="Q35172" s="1"/>
    </row>
    <row r="35173" spans="12:17" x14ac:dyDescent="0.45">
      <c r="L35173" s="1"/>
      <c r="M35173" s="2"/>
      <c r="P35173" s="1"/>
      <c r="Q35173" s="1"/>
    </row>
    <row r="35174" spans="12:17" x14ac:dyDescent="0.45">
      <c r="P35174" s="1"/>
      <c r="Q35174" s="1"/>
    </row>
    <row r="35175" spans="12:17" x14ac:dyDescent="0.45">
      <c r="L35175" s="1"/>
      <c r="M35175" s="2"/>
      <c r="P35175" s="1"/>
      <c r="Q35175" s="1"/>
    </row>
    <row r="35176" spans="12:17" x14ac:dyDescent="0.45">
      <c r="L35176" s="1"/>
      <c r="M35176" s="2"/>
      <c r="P35176" s="1"/>
      <c r="Q35176" s="1"/>
    </row>
    <row r="35177" spans="12:17" x14ac:dyDescent="0.45">
      <c r="L35177" s="1"/>
      <c r="M35177" s="2"/>
      <c r="P35177" s="1"/>
      <c r="Q35177" s="1"/>
    </row>
    <row r="35178" spans="12:17" x14ac:dyDescent="0.45">
      <c r="L35178" s="1"/>
      <c r="M35178" s="2"/>
      <c r="P35178" s="1"/>
      <c r="Q35178" s="1"/>
    </row>
    <row r="35179" spans="12:17" x14ac:dyDescent="0.45">
      <c r="L35179" s="1"/>
      <c r="M35179" s="2"/>
      <c r="P35179" s="1"/>
      <c r="Q35179" s="1"/>
    </row>
    <row r="35180" spans="12:17" x14ac:dyDescent="0.45">
      <c r="L35180" s="1"/>
      <c r="M35180" s="2"/>
      <c r="P35180" s="1"/>
      <c r="Q35180" s="1"/>
    </row>
    <row r="35181" spans="12:17" x14ac:dyDescent="0.45">
      <c r="P35181" s="1"/>
      <c r="Q35181" s="1"/>
    </row>
    <row r="35182" spans="12:17" x14ac:dyDescent="0.45">
      <c r="L35182" s="1"/>
      <c r="M35182" s="2"/>
      <c r="P35182" s="1"/>
      <c r="Q35182" s="1"/>
    </row>
    <row r="35183" spans="12:17" x14ac:dyDescent="0.45">
      <c r="L35183" s="1"/>
      <c r="M35183" s="2"/>
      <c r="P35183" s="1"/>
      <c r="Q35183" s="1"/>
    </row>
    <row r="35184" spans="12:17" x14ac:dyDescent="0.45">
      <c r="L35184" s="1"/>
      <c r="M35184" s="2"/>
      <c r="P35184" s="1"/>
      <c r="Q35184" s="1"/>
    </row>
    <row r="35185" spans="12:17" x14ac:dyDescent="0.45">
      <c r="L35185" s="1"/>
      <c r="M35185" s="2"/>
      <c r="P35185" s="1"/>
      <c r="Q35185" s="1"/>
    </row>
    <row r="35186" spans="12:17" x14ac:dyDescent="0.45">
      <c r="L35186" s="1"/>
      <c r="M35186" s="2"/>
      <c r="P35186" s="1"/>
      <c r="Q35186" s="1"/>
    </row>
    <row r="35187" spans="12:17" x14ac:dyDescent="0.45">
      <c r="L35187" s="1"/>
      <c r="M35187" s="2"/>
      <c r="P35187" s="1"/>
      <c r="Q35187" s="1"/>
    </row>
    <row r="35188" spans="12:17" x14ac:dyDescent="0.45">
      <c r="P35188" s="1"/>
      <c r="Q35188" s="1"/>
    </row>
    <row r="35189" spans="12:17" x14ac:dyDescent="0.45">
      <c r="L35189" s="1"/>
      <c r="M35189" s="2"/>
      <c r="P35189" s="1"/>
      <c r="Q35189" s="1"/>
    </row>
    <row r="35190" spans="12:17" x14ac:dyDescent="0.45">
      <c r="L35190" s="1"/>
      <c r="M35190" s="2"/>
      <c r="P35190" s="1"/>
      <c r="Q35190" s="1"/>
    </row>
    <row r="35191" spans="12:17" x14ac:dyDescent="0.45">
      <c r="P35191" s="1"/>
      <c r="Q35191" s="1"/>
    </row>
    <row r="35192" spans="12:17" x14ac:dyDescent="0.45">
      <c r="L35192" s="1"/>
      <c r="M35192" s="2"/>
      <c r="P35192" s="1"/>
      <c r="Q35192" s="1"/>
    </row>
    <row r="35193" spans="12:17" x14ac:dyDescent="0.45">
      <c r="L35193" s="1"/>
      <c r="M35193" s="2"/>
      <c r="P35193" s="1"/>
      <c r="Q35193" s="1"/>
    </row>
    <row r="35194" spans="12:17" x14ac:dyDescent="0.45">
      <c r="L35194" s="1"/>
      <c r="M35194" s="2"/>
      <c r="P35194" s="1"/>
      <c r="Q35194" s="1"/>
    </row>
    <row r="35195" spans="12:17" x14ac:dyDescent="0.45">
      <c r="L35195" s="1"/>
      <c r="M35195" s="2"/>
      <c r="P35195" s="1"/>
      <c r="Q35195" s="1"/>
    </row>
    <row r="35196" spans="12:17" x14ac:dyDescent="0.45">
      <c r="P35196" s="1"/>
      <c r="Q35196" s="1"/>
    </row>
    <row r="35197" spans="12:17" x14ac:dyDescent="0.45">
      <c r="P35197" s="1"/>
      <c r="Q35197" s="1"/>
    </row>
    <row r="35198" spans="12:17" x14ac:dyDescent="0.45">
      <c r="L35198" s="1"/>
      <c r="M35198" s="2"/>
      <c r="P35198" s="1"/>
      <c r="Q35198" s="1"/>
    </row>
    <row r="35199" spans="12:17" x14ac:dyDescent="0.45">
      <c r="L35199" s="1"/>
      <c r="M35199" s="2"/>
      <c r="P35199" s="1"/>
      <c r="Q35199" s="1"/>
    </row>
    <row r="35200" spans="12:17" x14ac:dyDescent="0.45">
      <c r="L35200" s="1"/>
      <c r="M35200" s="2"/>
      <c r="P35200" s="1"/>
      <c r="Q35200" s="1"/>
    </row>
    <row r="35201" spans="12:17" x14ac:dyDescent="0.45">
      <c r="L35201" s="1"/>
      <c r="M35201" s="2"/>
      <c r="P35201" s="1"/>
      <c r="Q35201" s="1"/>
    </row>
    <row r="35202" spans="12:17" x14ac:dyDescent="0.45">
      <c r="L35202" s="1"/>
      <c r="M35202" s="2"/>
      <c r="P35202" s="1"/>
      <c r="Q35202" s="1"/>
    </row>
    <row r="35203" spans="12:17" x14ac:dyDescent="0.45">
      <c r="L35203" s="1"/>
      <c r="M35203" s="2"/>
      <c r="P35203" s="1"/>
      <c r="Q35203" s="1"/>
    </row>
    <row r="35204" spans="12:17" x14ac:dyDescent="0.45">
      <c r="L35204" s="1"/>
      <c r="M35204" s="2"/>
      <c r="P35204" s="1"/>
      <c r="Q35204" s="1"/>
    </row>
    <row r="35205" spans="12:17" x14ac:dyDescent="0.45">
      <c r="L35205" s="1"/>
      <c r="M35205" s="2"/>
      <c r="P35205" s="1"/>
      <c r="Q35205" s="1"/>
    </row>
    <row r="35206" spans="12:17" x14ac:dyDescent="0.45">
      <c r="P35206" s="1"/>
      <c r="Q35206" s="1"/>
    </row>
    <row r="35207" spans="12:17" x14ac:dyDescent="0.45">
      <c r="L35207" s="1"/>
      <c r="M35207" s="2"/>
      <c r="P35207" s="1"/>
      <c r="Q35207" s="1"/>
    </row>
    <row r="35208" spans="12:17" x14ac:dyDescent="0.45">
      <c r="L35208" s="1"/>
      <c r="M35208" s="2"/>
      <c r="P35208" s="1"/>
      <c r="Q35208" s="1"/>
    </row>
    <row r="35209" spans="12:17" x14ac:dyDescent="0.45">
      <c r="L35209" s="1"/>
      <c r="M35209" s="2"/>
      <c r="P35209" s="1"/>
      <c r="Q35209" s="1"/>
    </row>
    <row r="35210" spans="12:17" x14ac:dyDescent="0.45">
      <c r="L35210" s="1"/>
      <c r="M35210" s="2"/>
      <c r="P35210" s="1"/>
      <c r="Q35210" s="1"/>
    </row>
    <row r="35211" spans="12:17" x14ac:dyDescent="0.45">
      <c r="L35211" s="1"/>
      <c r="M35211" s="2"/>
      <c r="P35211" s="1"/>
      <c r="Q35211" s="1"/>
    </row>
    <row r="35212" spans="12:17" x14ac:dyDescent="0.45">
      <c r="L35212" s="1"/>
      <c r="M35212" s="2"/>
      <c r="P35212" s="1"/>
      <c r="Q35212" s="1"/>
    </row>
    <row r="35213" spans="12:17" x14ac:dyDescent="0.45">
      <c r="L35213" s="1"/>
      <c r="M35213" s="2"/>
      <c r="P35213" s="1"/>
      <c r="Q35213" s="1"/>
    </row>
    <row r="35214" spans="12:17" x14ac:dyDescent="0.45">
      <c r="L35214" s="1"/>
      <c r="M35214" s="2"/>
      <c r="P35214" s="1"/>
      <c r="Q35214" s="1"/>
    </row>
    <row r="35215" spans="12:17" x14ac:dyDescent="0.45">
      <c r="P35215" s="1"/>
      <c r="Q35215" s="1"/>
    </row>
    <row r="35216" spans="12:17" x14ac:dyDescent="0.45">
      <c r="L35216" s="1"/>
      <c r="M35216" s="2"/>
      <c r="P35216" s="1"/>
      <c r="Q35216" s="1"/>
    </row>
    <row r="35217" spans="12:17" x14ac:dyDescent="0.45">
      <c r="L35217" s="1"/>
      <c r="M35217" s="2"/>
      <c r="P35217" s="1"/>
      <c r="Q35217" s="1"/>
    </row>
    <row r="35218" spans="12:17" x14ac:dyDescent="0.45">
      <c r="L35218" s="1"/>
      <c r="M35218" s="2"/>
      <c r="P35218" s="1"/>
      <c r="Q35218" s="1"/>
    </row>
    <row r="35219" spans="12:17" x14ac:dyDescent="0.45">
      <c r="L35219" s="1"/>
      <c r="M35219" s="2"/>
      <c r="P35219" s="1"/>
      <c r="Q35219" s="1"/>
    </row>
    <row r="35220" spans="12:17" x14ac:dyDescent="0.45">
      <c r="L35220" s="1"/>
      <c r="M35220" s="2"/>
      <c r="P35220" s="1"/>
      <c r="Q35220" s="1"/>
    </row>
    <row r="35221" spans="12:17" x14ac:dyDescent="0.45">
      <c r="L35221" s="1"/>
      <c r="M35221" s="2"/>
      <c r="P35221" s="1"/>
      <c r="Q35221" s="1"/>
    </row>
    <row r="35222" spans="12:17" x14ac:dyDescent="0.45">
      <c r="L35222" s="1"/>
      <c r="M35222" s="2"/>
      <c r="P35222" s="1"/>
      <c r="Q35222" s="1"/>
    </row>
    <row r="35223" spans="12:17" x14ac:dyDescent="0.45">
      <c r="L35223" s="1"/>
      <c r="M35223" s="2"/>
      <c r="P35223" s="1"/>
      <c r="Q35223" s="1"/>
    </row>
    <row r="35224" spans="12:17" x14ac:dyDescent="0.45">
      <c r="L35224" s="1"/>
      <c r="M35224" s="2"/>
      <c r="P35224" s="1"/>
      <c r="Q35224" s="1"/>
    </row>
    <row r="35225" spans="12:17" x14ac:dyDescent="0.45">
      <c r="P35225" s="1"/>
      <c r="Q35225" s="1"/>
    </row>
    <row r="35226" spans="12:17" x14ac:dyDescent="0.45">
      <c r="L35226" s="1"/>
      <c r="M35226" s="2"/>
      <c r="P35226" s="1"/>
      <c r="Q35226" s="1"/>
    </row>
    <row r="35227" spans="12:17" x14ac:dyDescent="0.45">
      <c r="L35227" s="1"/>
      <c r="M35227" s="2"/>
      <c r="P35227" s="1"/>
      <c r="Q35227" s="1"/>
    </row>
    <row r="35228" spans="12:17" x14ac:dyDescent="0.45">
      <c r="P35228" s="1"/>
      <c r="Q35228" s="1"/>
    </row>
    <row r="35229" spans="12:17" x14ac:dyDescent="0.45">
      <c r="P35229" s="1"/>
      <c r="Q35229" s="1"/>
    </row>
    <row r="35230" spans="12:17" x14ac:dyDescent="0.45">
      <c r="L35230" s="1"/>
      <c r="M35230" s="2"/>
      <c r="P35230" s="1"/>
      <c r="Q35230" s="1"/>
    </row>
    <row r="35231" spans="12:17" x14ac:dyDescent="0.45">
      <c r="L35231" s="1"/>
      <c r="M35231" s="2"/>
      <c r="P35231" s="1"/>
      <c r="Q35231" s="1"/>
    </row>
    <row r="35232" spans="12:17" x14ac:dyDescent="0.45">
      <c r="L35232" s="1"/>
      <c r="M35232" s="2"/>
      <c r="P35232" s="1"/>
      <c r="Q35232" s="1"/>
    </row>
    <row r="35233" spans="12:17" x14ac:dyDescent="0.45">
      <c r="L35233" s="1"/>
      <c r="M35233" s="2"/>
      <c r="P35233" s="1"/>
      <c r="Q35233" s="1"/>
    </row>
    <row r="35234" spans="12:17" x14ac:dyDescent="0.45">
      <c r="L35234" s="1"/>
      <c r="M35234" s="2"/>
      <c r="P35234" s="1"/>
      <c r="Q35234" s="1"/>
    </row>
    <row r="35235" spans="12:17" x14ac:dyDescent="0.45">
      <c r="L35235" s="1"/>
      <c r="M35235" s="2"/>
      <c r="P35235" s="1"/>
      <c r="Q35235" s="1"/>
    </row>
    <row r="35236" spans="12:17" x14ac:dyDescent="0.45">
      <c r="L35236" s="1"/>
      <c r="M35236" s="2"/>
      <c r="P35236" s="1"/>
      <c r="Q35236" s="1"/>
    </row>
    <row r="35237" spans="12:17" x14ac:dyDescent="0.45">
      <c r="P35237" s="1"/>
      <c r="Q35237" s="1"/>
    </row>
    <row r="35238" spans="12:17" x14ac:dyDescent="0.45">
      <c r="L35238" s="1"/>
      <c r="M35238" s="2"/>
      <c r="P35238" s="1"/>
      <c r="Q35238" s="1"/>
    </row>
    <row r="35239" spans="12:17" x14ac:dyDescent="0.45">
      <c r="L35239" s="1"/>
      <c r="M35239" s="2"/>
      <c r="P35239" s="1"/>
      <c r="Q35239" s="1"/>
    </row>
    <row r="35240" spans="12:17" x14ac:dyDescent="0.45">
      <c r="L35240" s="1"/>
      <c r="M35240" s="2"/>
      <c r="P35240" s="1"/>
      <c r="Q35240" s="1"/>
    </row>
    <row r="35241" spans="12:17" x14ac:dyDescent="0.45">
      <c r="L35241" s="1"/>
      <c r="M35241" s="2"/>
      <c r="P35241" s="1"/>
      <c r="Q35241" s="1"/>
    </row>
    <row r="35242" spans="12:17" x14ac:dyDescent="0.45">
      <c r="L35242" s="1"/>
      <c r="M35242" s="2"/>
      <c r="P35242" s="1"/>
      <c r="Q35242" s="1"/>
    </row>
    <row r="35243" spans="12:17" x14ac:dyDescent="0.45">
      <c r="L35243" s="1"/>
      <c r="M35243" s="2"/>
      <c r="P35243" s="1"/>
      <c r="Q35243" s="1"/>
    </row>
    <row r="35244" spans="12:17" x14ac:dyDescent="0.45">
      <c r="L35244" s="1"/>
      <c r="M35244" s="2"/>
      <c r="P35244" s="1"/>
      <c r="Q35244" s="1"/>
    </row>
    <row r="35245" spans="12:17" x14ac:dyDescent="0.45">
      <c r="L35245" s="1"/>
      <c r="M35245" s="2"/>
      <c r="P35245" s="1"/>
      <c r="Q35245" s="1"/>
    </row>
    <row r="35246" spans="12:17" x14ac:dyDescent="0.45">
      <c r="L35246" s="1"/>
      <c r="M35246" s="2"/>
      <c r="P35246" s="1"/>
      <c r="Q35246" s="1"/>
    </row>
    <row r="35247" spans="12:17" x14ac:dyDescent="0.45">
      <c r="L35247" s="1"/>
      <c r="M35247" s="2"/>
      <c r="P35247" s="1"/>
      <c r="Q35247" s="1"/>
    </row>
    <row r="35248" spans="12:17" x14ac:dyDescent="0.45">
      <c r="L35248" s="1"/>
      <c r="M35248" s="2"/>
      <c r="P35248" s="1"/>
      <c r="Q35248" s="1"/>
    </row>
    <row r="35249" spans="12:17" x14ac:dyDescent="0.45">
      <c r="L35249" s="1"/>
      <c r="M35249" s="2"/>
      <c r="P35249" s="1"/>
      <c r="Q35249" s="1"/>
    </row>
    <row r="35250" spans="12:17" x14ac:dyDescent="0.45">
      <c r="L35250" s="1"/>
      <c r="M35250" s="2"/>
      <c r="P35250" s="1"/>
      <c r="Q35250" s="1"/>
    </row>
    <row r="35251" spans="12:17" x14ac:dyDescent="0.45">
      <c r="L35251" s="1"/>
      <c r="M35251" s="2"/>
      <c r="P35251" s="1"/>
      <c r="Q35251" s="1"/>
    </row>
    <row r="35252" spans="12:17" x14ac:dyDescent="0.45">
      <c r="L35252" s="1"/>
      <c r="M35252" s="2"/>
      <c r="P35252" s="1"/>
      <c r="Q35252" s="1"/>
    </row>
    <row r="35253" spans="12:17" x14ac:dyDescent="0.45">
      <c r="L35253" s="1"/>
      <c r="M35253" s="2"/>
      <c r="P35253" s="1"/>
      <c r="Q35253" s="1"/>
    </row>
    <row r="35254" spans="12:17" x14ac:dyDescent="0.45">
      <c r="L35254" s="1"/>
      <c r="M35254" s="2"/>
      <c r="P35254" s="1"/>
      <c r="Q35254" s="1"/>
    </row>
    <row r="35255" spans="12:17" x14ac:dyDescent="0.45">
      <c r="L35255" s="1"/>
      <c r="M35255" s="2"/>
      <c r="P35255" s="1"/>
      <c r="Q35255" s="1"/>
    </row>
    <row r="35256" spans="12:17" x14ac:dyDescent="0.45">
      <c r="L35256" s="1"/>
      <c r="M35256" s="2"/>
      <c r="P35256" s="1"/>
      <c r="Q35256" s="1"/>
    </row>
    <row r="35257" spans="12:17" x14ac:dyDescent="0.45">
      <c r="L35257" s="1"/>
      <c r="M35257" s="2"/>
      <c r="P35257" s="1"/>
      <c r="Q35257" s="1"/>
    </row>
    <row r="35258" spans="12:17" x14ac:dyDescent="0.45">
      <c r="P35258" s="1"/>
      <c r="Q35258" s="1"/>
    </row>
    <row r="35259" spans="12:17" x14ac:dyDescent="0.45">
      <c r="L35259" s="1"/>
      <c r="M35259" s="2"/>
      <c r="P35259" s="1"/>
      <c r="Q35259" s="1"/>
    </row>
    <row r="35260" spans="12:17" x14ac:dyDescent="0.45">
      <c r="L35260" s="1"/>
      <c r="M35260" s="2"/>
      <c r="P35260" s="1"/>
      <c r="Q35260" s="1"/>
    </row>
    <row r="35261" spans="12:17" x14ac:dyDescent="0.45">
      <c r="L35261" s="1"/>
      <c r="M35261" s="2"/>
      <c r="P35261" s="1"/>
      <c r="Q35261" s="1"/>
    </row>
    <row r="35262" spans="12:17" x14ac:dyDescent="0.45">
      <c r="L35262" s="1"/>
      <c r="M35262" s="2"/>
      <c r="P35262" s="1"/>
      <c r="Q35262" s="1"/>
    </row>
    <row r="35263" spans="12:17" x14ac:dyDescent="0.45">
      <c r="P35263" s="1"/>
      <c r="Q35263" s="1"/>
    </row>
    <row r="35264" spans="12:17" x14ac:dyDescent="0.45">
      <c r="P35264" s="1"/>
      <c r="Q35264" s="1"/>
    </row>
    <row r="35265" spans="12:17" x14ac:dyDescent="0.45">
      <c r="L35265" s="1"/>
      <c r="M35265" s="2"/>
      <c r="P35265" s="1"/>
      <c r="Q35265" s="1"/>
    </row>
    <row r="35266" spans="12:17" x14ac:dyDescent="0.45">
      <c r="L35266" s="1"/>
      <c r="M35266" s="2"/>
      <c r="P35266" s="1"/>
      <c r="Q35266" s="1"/>
    </row>
    <row r="35267" spans="12:17" x14ac:dyDescent="0.45">
      <c r="L35267" s="1"/>
      <c r="M35267" s="2"/>
      <c r="P35267" s="1"/>
      <c r="Q35267" s="1"/>
    </row>
    <row r="35268" spans="12:17" x14ac:dyDescent="0.45">
      <c r="L35268" s="1"/>
      <c r="M35268" s="2"/>
      <c r="P35268" s="1"/>
      <c r="Q35268" s="1"/>
    </row>
    <row r="35269" spans="12:17" x14ac:dyDescent="0.45">
      <c r="L35269" s="1"/>
      <c r="M35269" s="2"/>
      <c r="P35269" s="1"/>
      <c r="Q35269" s="1"/>
    </row>
    <row r="35270" spans="12:17" x14ac:dyDescent="0.45">
      <c r="L35270" s="1"/>
      <c r="M35270" s="2"/>
      <c r="P35270" s="1"/>
      <c r="Q35270" s="1"/>
    </row>
    <row r="35271" spans="12:17" x14ac:dyDescent="0.45">
      <c r="L35271" s="1"/>
      <c r="M35271" s="2"/>
      <c r="P35271" s="1"/>
      <c r="Q35271" s="1"/>
    </row>
    <row r="35272" spans="12:17" x14ac:dyDescent="0.45">
      <c r="L35272" s="1"/>
      <c r="M35272" s="2"/>
      <c r="P35272" s="1"/>
      <c r="Q35272" s="1"/>
    </row>
    <row r="35273" spans="12:17" x14ac:dyDescent="0.45">
      <c r="P35273" s="1"/>
      <c r="Q35273" s="1"/>
    </row>
    <row r="35274" spans="12:17" x14ac:dyDescent="0.45">
      <c r="L35274" s="1"/>
      <c r="M35274" s="2"/>
      <c r="P35274" s="1"/>
      <c r="Q35274" s="1"/>
    </row>
    <row r="35275" spans="12:17" x14ac:dyDescent="0.45">
      <c r="L35275" s="1"/>
      <c r="M35275" s="2"/>
      <c r="P35275" s="1"/>
      <c r="Q35275" s="1"/>
    </row>
    <row r="35276" spans="12:17" x14ac:dyDescent="0.45">
      <c r="L35276" s="1"/>
      <c r="M35276" s="2"/>
      <c r="P35276" s="1"/>
      <c r="Q35276" s="1"/>
    </row>
    <row r="35277" spans="12:17" x14ac:dyDescent="0.45">
      <c r="L35277" s="1"/>
      <c r="M35277" s="2"/>
      <c r="P35277" s="1"/>
      <c r="Q35277" s="1"/>
    </row>
    <row r="35278" spans="12:17" x14ac:dyDescent="0.45">
      <c r="P35278" s="1"/>
      <c r="Q35278" s="1"/>
    </row>
    <row r="35279" spans="12:17" x14ac:dyDescent="0.45">
      <c r="L35279" s="1"/>
      <c r="M35279" s="2"/>
      <c r="P35279" s="1"/>
      <c r="Q35279" s="1"/>
    </row>
    <row r="35280" spans="12:17" x14ac:dyDescent="0.45">
      <c r="L35280" s="1"/>
      <c r="M35280" s="2"/>
      <c r="P35280" s="1"/>
      <c r="Q35280" s="1"/>
    </row>
    <row r="35281" spans="12:17" x14ac:dyDescent="0.45">
      <c r="L35281" s="1"/>
      <c r="M35281" s="2"/>
      <c r="P35281" s="1"/>
      <c r="Q35281" s="1"/>
    </row>
    <row r="35282" spans="12:17" x14ac:dyDescent="0.45">
      <c r="L35282" s="1"/>
      <c r="M35282" s="2"/>
      <c r="P35282" s="1"/>
      <c r="Q35282" s="1"/>
    </row>
    <row r="35283" spans="12:17" x14ac:dyDescent="0.45">
      <c r="L35283" s="1"/>
      <c r="M35283" s="2"/>
      <c r="P35283" s="1"/>
      <c r="Q35283" s="1"/>
    </row>
    <row r="35284" spans="12:17" x14ac:dyDescent="0.45">
      <c r="L35284" s="1"/>
      <c r="M35284" s="2"/>
      <c r="P35284" s="1"/>
      <c r="Q35284" s="1"/>
    </row>
    <row r="35285" spans="12:17" x14ac:dyDescent="0.45">
      <c r="L35285" s="1"/>
      <c r="M35285" s="2"/>
      <c r="P35285" s="1"/>
      <c r="Q35285" s="1"/>
    </row>
    <row r="35286" spans="12:17" x14ac:dyDescent="0.45">
      <c r="L35286" s="1"/>
      <c r="M35286" s="2"/>
      <c r="P35286" s="1"/>
      <c r="Q35286" s="1"/>
    </row>
    <row r="35287" spans="12:17" x14ac:dyDescent="0.45">
      <c r="L35287" s="1"/>
      <c r="M35287" s="2"/>
      <c r="P35287" s="1"/>
      <c r="Q35287" s="1"/>
    </row>
    <row r="35288" spans="12:17" x14ac:dyDescent="0.45">
      <c r="L35288" s="1"/>
      <c r="M35288" s="2"/>
      <c r="P35288" s="1"/>
      <c r="Q35288" s="1"/>
    </row>
    <row r="35289" spans="12:17" x14ac:dyDescent="0.45">
      <c r="L35289" s="1"/>
      <c r="M35289" s="2"/>
      <c r="P35289" s="1"/>
      <c r="Q35289" s="1"/>
    </row>
    <row r="35290" spans="12:17" x14ac:dyDescent="0.45">
      <c r="L35290" s="1"/>
      <c r="M35290" s="2"/>
      <c r="P35290" s="1"/>
      <c r="Q35290" s="1"/>
    </row>
    <row r="35291" spans="12:17" x14ac:dyDescent="0.45">
      <c r="L35291" s="1"/>
      <c r="M35291" s="2"/>
      <c r="P35291" s="1"/>
      <c r="Q35291" s="1"/>
    </row>
    <row r="35292" spans="12:17" x14ac:dyDescent="0.45">
      <c r="L35292" s="1"/>
      <c r="M35292" s="2"/>
      <c r="P35292" s="1"/>
      <c r="Q35292" s="1"/>
    </row>
    <row r="35293" spans="12:17" x14ac:dyDescent="0.45">
      <c r="L35293" s="1"/>
      <c r="M35293" s="2"/>
      <c r="P35293" s="1"/>
      <c r="Q35293" s="1"/>
    </row>
    <row r="35294" spans="12:17" x14ac:dyDescent="0.45">
      <c r="P35294" s="1"/>
      <c r="Q35294" s="1"/>
    </row>
    <row r="35295" spans="12:17" x14ac:dyDescent="0.45">
      <c r="L35295" s="1"/>
      <c r="M35295" s="2"/>
      <c r="P35295" s="1"/>
      <c r="Q35295" s="1"/>
    </row>
    <row r="35296" spans="12:17" x14ac:dyDescent="0.45">
      <c r="L35296" s="1"/>
      <c r="M35296" s="2"/>
      <c r="P35296" s="1"/>
      <c r="Q35296" s="1"/>
    </row>
    <row r="35297" spans="12:17" x14ac:dyDescent="0.45">
      <c r="P35297" s="1"/>
      <c r="Q35297" s="1"/>
    </row>
    <row r="35298" spans="12:17" x14ac:dyDescent="0.45">
      <c r="L35298" s="1"/>
      <c r="M35298" s="2"/>
      <c r="P35298" s="1"/>
      <c r="Q35298" s="1"/>
    </row>
    <row r="35299" spans="12:17" x14ac:dyDescent="0.45">
      <c r="L35299" s="1"/>
      <c r="M35299" s="2"/>
      <c r="P35299" s="1"/>
      <c r="Q35299" s="1"/>
    </row>
    <row r="35300" spans="12:17" x14ac:dyDescent="0.45">
      <c r="P35300" s="1"/>
      <c r="Q35300" s="1"/>
    </row>
    <row r="35301" spans="12:17" x14ac:dyDescent="0.45">
      <c r="L35301" s="1"/>
      <c r="M35301" s="2"/>
      <c r="P35301" s="1"/>
      <c r="Q35301" s="1"/>
    </row>
    <row r="35302" spans="12:17" x14ac:dyDescent="0.45">
      <c r="P35302" s="1"/>
      <c r="Q35302" s="1"/>
    </row>
    <row r="35303" spans="12:17" x14ac:dyDescent="0.45">
      <c r="L35303" s="1"/>
      <c r="M35303" s="2"/>
      <c r="P35303" s="1"/>
      <c r="Q35303" s="1"/>
    </row>
    <row r="35304" spans="12:17" x14ac:dyDescent="0.45">
      <c r="L35304" s="1"/>
      <c r="M35304" s="2"/>
      <c r="P35304" s="1"/>
      <c r="Q35304" s="1"/>
    </row>
    <row r="35305" spans="12:17" x14ac:dyDescent="0.45">
      <c r="L35305" s="1"/>
      <c r="M35305" s="2"/>
      <c r="P35305" s="1"/>
      <c r="Q35305" s="1"/>
    </row>
    <row r="35306" spans="12:17" x14ac:dyDescent="0.45">
      <c r="L35306" s="1"/>
      <c r="M35306" s="2"/>
      <c r="P35306" s="1"/>
      <c r="Q35306" s="1"/>
    </row>
    <row r="35307" spans="12:17" x14ac:dyDescent="0.45">
      <c r="L35307" s="1"/>
      <c r="M35307" s="2"/>
      <c r="P35307" s="1"/>
      <c r="Q35307" s="1"/>
    </row>
    <row r="35308" spans="12:17" x14ac:dyDescent="0.45">
      <c r="L35308" s="1"/>
      <c r="M35308" s="2"/>
      <c r="P35308" s="1"/>
      <c r="Q35308" s="1"/>
    </row>
    <row r="35309" spans="12:17" x14ac:dyDescent="0.45">
      <c r="L35309" s="1"/>
      <c r="M35309" s="2"/>
      <c r="P35309" s="1"/>
      <c r="Q35309" s="1"/>
    </row>
    <row r="35310" spans="12:17" x14ac:dyDescent="0.45">
      <c r="L35310" s="1"/>
      <c r="M35310" s="2"/>
      <c r="P35310" s="1"/>
      <c r="Q35310" s="1"/>
    </row>
    <row r="35311" spans="12:17" x14ac:dyDescent="0.45">
      <c r="L35311" s="1"/>
      <c r="M35311" s="2"/>
      <c r="P35311" s="1"/>
      <c r="Q35311" s="1"/>
    </row>
    <row r="35312" spans="12:17" x14ac:dyDescent="0.45">
      <c r="P35312" s="1"/>
      <c r="Q35312" s="1"/>
    </row>
    <row r="35313" spans="12:17" x14ac:dyDescent="0.45">
      <c r="L35313" s="1"/>
      <c r="M35313" s="2"/>
      <c r="P35313" s="1"/>
      <c r="Q35313" s="1"/>
    </row>
    <row r="35314" spans="12:17" x14ac:dyDescent="0.45">
      <c r="L35314" s="1"/>
      <c r="M35314" s="2"/>
      <c r="P35314" s="1"/>
      <c r="Q35314" s="1"/>
    </row>
    <row r="35315" spans="12:17" x14ac:dyDescent="0.45">
      <c r="L35315" s="1"/>
      <c r="M35315" s="2"/>
      <c r="P35315" s="1"/>
      <c r="Q35315" s="1"/>
    </row>
    <row r="35316" spans="12:17" x14ac:dyDescent="0.45">
      <c r="L35316" s="1"/>
      <c r="M35316" s="2"/>
      <c r="P35316" s="1"/>
      <c r="Q35316" s="1"/>
    </row>
    <row r="35317" spans="12:17" x14ac:dyDescent="0.45">
      <c r="L35317" s="1"/>
      <c r="M35317" s="2"/>
      <c r="P35317" s="1"/>
      <c r="Q35317" s="1"/>
    </row>
    <row r="35318" spans="12:17" x14ac:dyDescent="0.45">
      <c r="P35318" s="1"/>
      <c r="Q35318" s="1"/>
    </row>
    <row r="35319" spans="12:17" x14ac:dyDescent="0.45">
      <c r="L35319" s="1"/>
      <c r="M35319" s="2"/>
      <c r="P35319" s="1"/>
      <c r="Q35319" s="1"/>
    </row>
    <row r="35320" spans="12:17" x14ac:dyDescent="0.45">
      <c r="P35320" s="1"/>
      <c r="Q35320" s="1"/>
    </row>
    <row r="35321" spans="12:17" x14ac:dyDescent="0.45">
      <c r="L35321" s="1"/>
      <c r="M35321" s="2"/>
      <c r="P35321" s="1"/>
      <c r="Q35321" s="1"/>
    </row>
    <row r="35322" spans="12:17" x14ac:dyDescent="0.45">
      <c r="L35322" s="1"/>
      <c r="M35322" s="2"/>
      <c r="P35322" s="1"/>
      <c r="Q35322" s="1"/>
    </row>
    <row r="35323" spans="12:17" x14ac:dyDescent="0.45">
      <c r="L35323" s="1"/>
      <c r="M35323" s="2"/>
      <c r="P35323" s="1"/>
      <c r="Q35323" s="1"/>
    </row>
    <row r="35324" spans="12:17" x14ac:dyDescent="0.45">
      <c r="L35324" s="1"/>
      <c r="M35324" s="2"/>
      <c r="P35324" s="1"/>
      <c r="Q35324" s="1"/>
    </row>
    <row r="35325" spans="12:17" x14ac:dyDescent="0.45">
      <c r="L35325" s="1"/>
      <c r="M35325" s="2"/>
      <c r="P35325" s="1"/>
      <c r="Q35325" s="1"/>
    </row>
    <row r="35326" spans="12:17" x14ac:dyDescent="0.45">
      <c r="L35326" s="1"/>
      <c r="M35326" s="2"/>
      <c r="P35326" s="1"/>
      <c r="Q35326" s="1"/>
    </row>
    <row r="35327" spans="12:17" x14ac:dyDescent="0.45">
      <c r="L35327" s="1"/>
      <c r="M35327" s="2"/>
      <c r="P35327" s="1"/>
      <c r="Q35327" s="1"/>
    </row>
    <row r="35328" spans="12:17" x14ac:dyDescent="0.45">
      <c r="L35328" s="1"/>
      <c r="M35328" s="2"/>
      <c r="P35328" s="1"/>
      <c r="Q35328" s="1"/>
    </row>
    <row r="35329" spans="12:17" x14ac:dyDescent="0.45">
      <c r="L35329" s="1"/>
      <c r="M35329" s="2"/>
      <c r="P35329" s="1"/>
      <c r="Q35329" s="1"/>
    </row>
    <row r="35330" spans="12:17" x14ac:dyDescent="0.45">
      <c r="L35330" s="1"/>
      <c r="M35330" s="2"/>
      <c r="P35330" s="1"/>
      <c r="Q35330" s="1"/>
    </row>
    <row r="35331" spans="12:17" x14ac:dyDescent="0.45">
      <c r="L35331" s="1"/>
      <c r="M35331" s="2"/>
      <c r="P35331" s="1"/>
      <c r="Q35331" s="1"/>
    </row>
    <row r="35332" spans="12:17" x14ac:dyDescent="0.45">
      <c r="L35332" s="1"/>
      <c r="M35332" s="2"/>
      <c r="P35332" s="1"/>
      <c r="Q35332" s="1"/>
    </row>
    <row r="35333" spans="12:17" x14ac:dyDescent="0.45">
      <c r="L35333" s="1"/>
      <c r="M35333" s="2"/>
      <c r="P35333" s="1"/>
      <c r="Q35333" s="1"/>
    </row>
    <row r="35334" spans="12:17" x14ac:dyDescent="0.45">
      <c r="L35334" s="1"/>
      <c r="M35334" s="2"/>
      <c r="P35334" s="1"/>
      <c r="Q35334" s="1"/>
    </row>
    <row r="35335" spans="12:17" x14ac:dyDescent="0.45">
      <c r="L35335" s="1"/>
      <c r="M35335" s="2"/>
      <c r="P35335" s="1"/>
      <c r="Q35335" s="1"/>
    </row>
    <row r="35336" spans="12:17" x14ac:dyDescent="0.45">
      <c r="L35336" s="1"/>
      <c r="M35336" s="2"/>
      <c r="P35336" s="1"/>
      <c r="Q35336" s="1"/>
    </row>
    <row r="35337" spans="12:17" x14ac:dyDescent="0.45">
      <c r="L35337" s="1"/>
      <c r="M35337" s="2"/>
      <c r="P35337" s="1"/>
      <c r="Q35337" s="1"/>
    </row>
    <row r="35338" spans="12:17" x14ac:dyDescent="0.45">
      <c r="L35338" s="1"/>
      <c r="M35338" s="2"/>
      <c r="P35338" s="1"/>
      <c r="Q35338" s="1"/>
    </row>
    <row r="35339" spans="12:17" x14ac:dyDescent="0.45">
      <c r="P35339" s="1"/>
      <c r="Q35339" s="1"/>
    </row>
    <row r="35340" spans="12:17" x14ac:dyDescent="0.45">
      <c r="L35340" s="1"/>
      <c r="M35340" s="2"/>
      <c r="P35340" s="1"/>
      <c r="Q35340" s="1"/>
    </row>
    <row r="35341" spans="12:17" x14ac:dyDescent="0.45">
      <c r="P35341" s="1"/>
      <c r="Q35341" s="1"/>
    </row>
    <row r="35342" spans="12:17" x14ac:dyDescent="0.45">
      <c r="L35342" s="1"/>
      <c r="M35342" s="2"/>
      <c r="P35342" s="1"/>
      <c r="Q35342" s="1"/>
    </row>
    <row r="35343" spans="12:17" x14ac:dyDescent="0.45">
      <c r="P35343" s="1"/>
      <c r="Q35343" s="1"/>
    </row>
    <row r="35344" spans="12:17" x14ac:dyDescent="0.45">
      <c r="L35344" s="1"/>
      <c r="M35344" s="2"/>
      <c r="P35344" s="1"/>
      <c r="Q35344" s="1"/>
    </row>
    <row r="35345" spans="12:17" x14ac:dyDescent="0.45">
      <c r="P35345" s="1"/>
      <c r="Q35345" s="1"/>
    </row>
    <row r="35346" spans="12:17" x14ac:dyDescent="0.45">
      <c r="P35346" s="1"/>
      <c r="Q35346" s="1"/>
    </row>
    <row r="35347" spans="12:17" x14ac:dyDescent="0.45">
      <c r="P35347" s="1"/>
      <c r="Q35347" s="1"/>
    </row>
    <row r="35348" spans="12:17" x14ac:dyDescent="0.45">
      <c r="P35348" s="1"/>
      <c r="Q35348" s="1"/>
    </row>
    <row r="35349" spans="12:17" x14ac:dyDescent="0.45">
      <c r="L35349" s="1"/>
      <c r="M35349" s="2"/>
      <c r="P35349" s="1"/>
      <c r="Q35349" s="1"/>
    </row>
    <row r="35350" spans="12:17" x14ac:dyDescent="0.45">
      <c r="L35350" s="1"/>
      <c r="M35350" s="2"/>
      <c r="P35350" s="1"/>
      <c r="Q35350" s="1"/>
    </row>
    <row r="35351" spans="12:17" x14ac:dyDescent="0.45">
      <c r="L35351" s="1"/>
      <c r="M35351" s="2"/>
      <c r="P35351" s="1"/>
      <c r="Q35351" s="1"/>
    </row>
    <row r="35352" spans="12:17" x14ac:dyDescent="0.45">
      <c r="P35352" s="1"/>
      <c r="Q35352" s="1"/>
    </row>
    <row r="35353" spans="12:17" x14ac:dyDescent="0.45">
      <c r="L35353" s="1"/>
      <c r="M35353" s="2"/>
      <c r="P35353" s="1"/>
      <c r="Q35353" s="1"/>
    </row>
    <row r="35354" spans="12:17" x14ac:dyDescent="0.45">
      <c r="L35354" s="1"/>
      <c r="M35354" s="2"/>
      <c r="P35354" s="1"/>
      <c r="Q35354" s="1"/>
    </row>
    <row r="35355" spans="12:17" x14ac:dyDescent="0.45">
      <c r="L35355" s="1"/>
      <c r="M35355" s="2"/>
      <c r="P35355" s="1"/>
      <c r="Q35355" s="1"/>
    </row>
    <row r="35356" spans="12:17" x14ac:dyDescent="0.45">
      <c r="L35356" s="1"/>
      <c r="M35356" s="2"/>
      <c r="P35356" s="1"/>
      <c r="Q35356" s="1"/>
    </row>
    <row r="35357" spans="12:17" x14ac:dyDescent="0.45">
      <c r="L35357" s="1"/>
      <c r="M35357" s="2"/>
      <c r="P35357" s="1"/>
      <c r="Q35357" s="1"/>
    </row>
    <row r="35358" spans="12:17" x14ac:dyDescent="0.45">
      <c r="L35358" s="1"/>
      <c r="M35358" s="2"/>
      <c r="P35358" s="1"/>
      <c r="Q35358" s="1"/>
    </row>
    <row r="35359" spans="12:17" x14ac:dyDescent="0.45">
      <c r="L35359" s="1"/>
      <c r="M35359" s="2"/>
      <c r="P35359" s="1"/>
      <c r="Q35359" s="1"/>
    </row>
    <row r="35360" spans="12:17" x14ac:dyDescent="0.45">
      <c r="L35360" s="1"/>
      <c r="M35360" s="2"/>
      <c r="P35360" s="1"/>
      <c r="Q35360" s="1"/>
    </row>
    <row r="35361" spans="12:17" x14ac:dyDescent="0.45">
      <c r="L35361" s="1"/>
      <c r="M35361" s="2"/>
      <c r="P35361" s="1"/>
      <c r="Q35361" s="1"/>
    </row>
    <row r="35362" spans="12:17" x14ac:dyDescent="0.45">
      <c r="L35362" s="1"/>
      <c r="M35362" s="2"/>
      <c r="P35362" s="1"/>
      <c r="Q35362" s="1"/>
    </row>
    <row r="35363" spans="12:17" x14ac:dyDescent="0.45">
      <c r="L35363" s="1"/>
      <c r="M35363" s="2"/>
      <c r="P35363" s="1"/>
      <c r="Q35363" s="1"/>
    </row>
    <row r="35364" spans="12:17" x14ac:dyDescent="0.45">
      <c r="P35364" s="1"/>
      <c r="Q35364" s="1"/>
    </row>
    <row r="35365" spans="12:17" x14ac:dyDescent="0.45">
      <c r="L35365" s="1"/>
      <c r="M35365" s="2"/>
      <c r="P35365" s="1"/>
      <c r="Q35365" s="1"/>
    </row>
    <row r="35366" spans="12:17" x14ac:dyDescent="0.45">
      <c r="L35366" s="1"/>
      <c r="M35366" s="2"/>
      <c r="P35366" s="1"/>
      <c r="Q35366" s="1"/>
    </row>
    <row r="35367" spans="12:17" x14ac:dyDescent="0.45">
      <c r="L35367" s="1"/>
      <c r="M35367" s="2"/>
      <c r="P35367" s="1"/>
      <c r="Q35367" s="1"/>
    </row>
    <row r="35368" spans="12:17" x14ac:dyDescent="0.45">
      <c r="L35368" s="1"/>
      <c r="M35368" s="2"/>
      <c r="P35368" s="1"/>
      <c r="Q35368" s="1"/>
    </row>
    <row r="35369" spans="12:17" x14ac:dyDescent="0.45">
      <c r="L35369" s="1"/>
      <c r="M35369" s="2"/>
      <c r="P35369" s="1"/>
      <c r="Q35369" s="1"/>
    </row>
    <row r="35370" spans="12:17" x14ac:dyDescent="0.45">
      <c r="L35370" s="1"/>
      <c r="M35370" s="2"/>
      <c r="P35370" s="1"/>
      <c r="Q35370" s="1"/>
    </row>
    <row r="35371" spans="12:17" x14ac:dyDescent="0.45">
      <c r="L35371" s="1"/>
      <c r="M35371" s="2"/>
      <c r="P35371" s="1"/>
      <c r="Q35371" s="1"/>
    </row>
    <row r="35372" spans="12:17" x14ac:dyDescent="0.45">
      <c r="L35372" s="1"/>
      <c r="M35372" s="2"/>
      <c r="P35372" s="1"/>
      <c r="Q35372" s="1"/>
    </row>
    <row r="35373" spans="12:17" x14ac:dyDescent="0.45">
      <c r="P35373" s="1"/>
      <c r="Q35373" s="1"/>
    </row>
    <row r="35374" spans="12:17" x14ac:dyDescent="0.45">
      <c r="L35374" s="1"/>
      <c r="M35374" s="2"/>
      <c r="P35374" s="1"/>
      <c r="Q35374" s="1"/>
    </row>
    <row r="35375" spans="12:17" x14ac:dyDescent="0.45">
      <c r="P35375" s="1"/>
      <c r="Q35375" s="1"/>
    </row>
    <row r="35376" spans="12:17" x14ac:dyDescent="0.45">
      <c r="P35376" s="1"/>
      <c r="Q35376" s="1"/>
    </row>
    <row r="35377" spans="12:17" x14ac:dyDescent="0.45">
      <c r="L35377" s="1"/>
      <c r="M35377" s="2"/>
      <c r="P35377" s="1"/>
      <c r="Q35377" s="1"/>
    </row>
    <row r="35378" spans="12:17" x14ac:dyDescent="0.45">
      <c r="L35378" s="1"/>
      <c r="M35378" s="2"/>
      <c r="P35378" s="1"/>
      <c r="Q35378" s="1"/>
    </row>
    <row r="35379" spans="12:17" x14ac:dyDescent="0.45">
      <c r="L35379" s="1"/>
      <c r="M35379" s="2"/>
      <c r="P35379" s="1"/>
      <c r="Q35379" s="1"/>
    </row>
    <row r="35380" spans="12:17" x14ac:dyDescent="0.45">
      <c r="L35380" s="1"/>
      <c r="M35380" s="2"/>
      <c r="P35380" s="1"/>
      <c r="Q35380" s="1"/>
    </row>
    <row r="35381" spans="12:17" x14ac:dyDescent="0.45">
      <c r="L35381" s="1"/>
      <c r="M35381" s="2"/>
      <c r="P35381" s="1"/>
      <c r="Q35381" s="1"/>
    </row>
    <row r="35382" spans="12:17" x14ac:dyDescent="0.45">
      <c r="P35382" s="1"/>
      <c r="Q35382" s="1"/>
    </row>
    <row r="35383" spans="12:17" x14ac:dyDescent="0.45">
      <c r="L35383" s="1"/>
      <c r="M35383" s="2"/>
      <c r="P35383" s="1"/>
      <c r="Q35383" s="1"/>
    </row>
    <row r="35384" spans="12:17" x14ac:dyDescent="0.45">
      <c r="L35384" s="1"/>
      <c r="M35384" s="2"/>
      <c r="P35384" s="1"/>
      <c r="Q35384" s="1"/>
    </row>
    <row r="35385" spans="12:17" x14ac:dyDescent="0.45">
      <c r="L35385" s="1"/>
      <c r="M35385" s="2"/>
      <c r="P35385" s="1"/>
      <c r="Q35385" s="1"/>
    </row>
    <row r="35386" spans="12:17" x14ac:dyDescent="0.45">
      <c r="L35386" s="1"/>
      <c r="M35386" s="2"/>
      <c r="P35386" s="1"/>
      <c r="Q35386" s="1"/>
    </row>
    <row r="35387" spans="12:17" x14ac:dyDescent="0.45">
      <c r="L35387" s="1"/>
      <c r="M35387" s="2"/>
      <c r="P35387" s="1"/>
      <c r="Q35387" s="1"/>
    </row>
    <row r="35388" spans="12:17" x14ac:dyDescent="0.45">
      <c r="P35388" s="1"/>
      <c r="Q35388" s="1"/>
    </row>
    <row r="35389" spans="12:17" x14ac:dyDescent="0.45">
      <c r="L35389" s="1"/>
      <c r="M35389" s="2"/>
      <c r="P35389" s="1"/>
      <c r="Q35389" s="1"/>
    </row>
    <row r="35390" spans="12:17" x14ac:dyDescent="0.45">
      <c r="P35390" s="1"/>
      <c r="Q35390" s="1"/>
    </row>
    <row r="35391" spans="12:17" x14ac:dyDescent="0.45">
      <c r="L35391" s="1"/>
      <c r="M35391" s="2"/>
      <c r="P35391" s="1"/>
      <c r="Q35391" s="1"/>
    </row>
    <row r="35392" spans="12:17" x14ac:dyDescent="0.45">
      <c r="L35392" s="1"/>
      <c r="M35392" s="2"/>
      <c r="P35392" s="1"/>
      <c r="Q35392" s="1"/>
    </row>
    <row r="35393" spans="12:17" x14ac:dyDescent="0.45">
      <c r="P35393" s="1"/>
      <c r="Q35393" s="1"/>
    </row>
    <row r="35394" spans="12:17" x14ac:dyDescent="0.45">
      <c r="L35394" s="1"/>
      <c r="M35394" s="2"/>
      <c r="P35394" s="1"/>
      <c r="Q35394" s="1"/>
    </row>
    <row r="35395" spans="12:17" x14ac:dyDescent="0.45">
      <c r="L35395" s="1"/>
      <c r="M35395" s="2"/>
      <c r="P35395" s="1"/>
      <c r="Q35395" s="1"/>
    </row>
    <row r="35396" spans="12:17" x14ac:dyDescent="0.45">
      <c r="L35396" s="1"/>
      <c r="M35396" s="2"/>
      <c r="P35396" s="1"/>
      <c r="Q35396" s="1"/>
    </row>
    <row r="35397" spans="12:17" x14ac:dyDescent="0.45">
      <c r="L35397" s="1"/>
      <c r="M35397" s="2"/>
      <c r="P35397" s="1"/>
      <c r="Q35397" s="1"/>
    </row>
    <row r="35398" spans="12:17" x14ac:dyDescent="0.45">
      <c r="L35398" s="1"/>
      <c r="M35398" s="2"/>
      <c r="P35398" s="1"/>
      <c r="Q35398" s="1"/>
    </row>
    <row r="35399" spans="12:17" x14ac:dyDescent="0.45">
      <c r="P35399" s="1"/>
      <c r="Q35399" s="1"/>
    </row>
    <row r="35400" spans="12:17" x14ac:dyDescent="0.45">
      <c r="P35400" s="1"/>
      <c r="Q35400" s="1"/>
    </row>
    <row r="35401" spans="12:17" x14ac:dyDescent="0.45">
      <c r="L35401" s="1"/>
      <c r="M35401" s="2"/>
      <c r="P35401" s="1"/>
      <c r="Q35401" s="1"/>
    </row>
    <row r="35402" spans="12:17" x14ac:dyDescent="0.45">
      <c r="L35402" s="1"/>
      <c r="M35402" s="2"/>
      <c r="P35402" s="1"/>
      <c r="Q35402" s="1"/>
    </row>
    <row r="35403" spans="12:17" x14ac:dyDescent="0.45">
      <c r="P35403" s="1"/>
      <c r="Q35403" s="1"/>
    </row>
    <row r="35404" spans="12:17" x14ac:dyDescent="0.45">
      <c r="P35404" s="1"/>
      <c r="Q35404" s="1"/>
    </row>
    <row r="35405" spans="12:17" x14ac:dyDescent="0.45">
      <c r="L35405" s="1"/>
      <c r="M35405" s="2"/>
      <c r="P35405" s="1"/>
      <c r="Q35405" s="1"/>
    </row>
    <row r="35406" spans="12:17" x14ac:dyDescent="0.45">
      <c r="L35406" s="1"/>
      <c r="M35406" s="2"/>
      <c r="P35406" s="1"/>
      <c r="Q35406" s="1"/>
    </row>
    <row r="35407" spans="12:17" x14ac:dyDescent="0.45">
      <c r="L35407" s="1"/>
      <c r="M35407" s="2"/>
      <c r="P35407" s="1"/>
      <c r="Q35407" s="1"/>
    </row>
    <row r="35408" spans="12:17" x14ac:dyDescent="0.45">
      <c r="L35408" s="1"/>
      <c r="M35408" s="2"/>
      <c r="P35408" s="1"/>
      <c r="Q35408" s="1"/>
    </row>
    <row r="35409" spans="12:17" x14ac:dyDescent="0.45">
      <c r="L35409" s="1"/>
      <c r="M35409" s="2"/>
      <c r="P35409" s="1"/>
      <c r="Q35409" s="1"/>
    </row>
    <row r="35410" spans="12:17" x14ac:dyDescent="0.45">
      <c r="L35410" s="1"/>
      <c r="M35410" s="2"/>
      <c r="P35410" s="1"/>
      <c r="Q35410" s="1"/>
    </row>
    <row r="35411" spans="12:17" x14ac:dyDescent="0.45">
      <c r="L35411" s="1"/>
      <c r="M35411" s="2"/>
      <c r="P35411" s="1"/>
      <c r="Q35411" s="1"/>
    </row>
    <row r="35412" spans="12:17" x14ac:dyDescent="0.45">
      <c r="L35412" s="1"/>
      <c r="M35412" s="2"/>
      <c r="P35412" s="1"/>
      <c r="Q35412" s="1"/>
    </row>
    <row r="35413" spans="12:17" x14ac:dyDescent="0.45">
      <c r="P35413" s="1"/>
      <c r="Q35413" s="1"/>
    </row>
    <row r="35414" spans="12:17" x14ac:dyDescent="0.45">
      <c r="L35414" s="1"/>
      <c r="M35414" s="2"/>
      <c r="P35414" s="1"/>
      <c r="Q35414" s="1"/>
    </row>
    <row r="35415" spans="12:17" x14ac:dyDescent="0.45">
      <c r="P35415" s="1"/>
      <c r="Q35415" s="1"/>
    </row>
    <row r="35416" spans="12:17" x14ac:dyDescent="0.45">
      <c r="L35416" s="1"/>
      <c r="M35416" s="2"/>
      <c r="P35416" s="1"/>
      <c r="Q35416" s="1"/>
    </row>
    <row r="35417" spans="12:17" x14ac:dyDescent="0.45">
      <c r="P35417" s="1"/>
      <c r="Q35417" s="1"/>
    </row>
    <row r="35418" spans="12:17" x14ac:dyDescent="0.45">
      <c r="L35418" s="1"/>
      <c r="M35418" s="2"/>
      <c r="P35418" s="1"/>
      <c r="Q35418" s="1"/>
    </row>
    <row r="35419" spans="12:17" x14ac:dyDescent="0.45">
      <c r="L35419" s="1"/>
      <c r="M35419" s="2"/>
      <c r="P35419" s="1"/>
      <c r="Q35419" s="1"/>
    </row>
    <row r="35420" spans="12:17" x14ac:dyDescent="0.45">
      <c r="L35420" s="1"/>
      <c r="M35420" s="2"/>
      <c r="P35420" s="1"/>
      <c r="Q35420" s="1"/>
    </row>
    <row r="35421" spans="12:17" x14ac:dyDescent="0.45">
      <c r="P35421" s="1"/>
      <c r="Q35421" s="1"/>
    </row>
    <row r="35422" spans="12:17" x14ac:dyDescent="0.45">
      <c r="P35422" s="1"/>
      <c r="Q35422" s="1"/>
    </row>
    <row r="35423" spans="12:17" x14ac:dyDescent="0.45">
      <c r="L35423" s="1"/>
      <c r="M35423" s="2"/>
      <c r="P35423" s="1"/>
      <c r="Q35423" s="1"/>
    </row>
    <row r="35424" spans="12:17" x14ac:dyDescent="0.45">
      <c r="P35424" s="1"/>
      <c r="Q35424" s="1"/>
    </row>
    <row r="35425" spans="12:17" x14ac:dyDescent="0.45">
      <c r="L35425" s="1"/>
      <c r="M35425" s="2"/>
      <c r="P35425" s="1"/>
      <c r="Q35425" s="1"/>
    </row>
    <row r="35426" spans="12:17" x14ac:dyDescent="0.45">
      <c r="L35426" s="1"/>
      <c r="M35426" s="2"/>
      <c r="P35426" s="1"/>
      <c r="Q35426" s="1"/>
    </row>
    <row r="35427" spans="12:17" x14ac:dyDescent="0.45">
      <c r="P35427" s="1"/>
      <c r="Q35427" s="1"/>
    </row>
    <row r="35428" spans="12:17" x14ac:dyDescent="0.45">
      <c r="L35428" s="1"/>
      <c r="M35428" s="2"/>
      <c r="P35428" s="1"/>
      <c r="Q35428" s="1"/>
    </row>
    <row r="35429" spans="12:17" x14ac:dyDescent="0.45">
      <c r="L35429" s="1"/>
      <c r="M35429" s="2"/>
      <c r="P35429" s="1"/>
      <c r="Q35429" s="1"/>
    </row>
    <row r="35430" spans="12:17" x14ac:dyDescent="0.45">
      <c r="L35430" s="1"/>
      <c r="M35430" s="2"/>
      <c r="P35430" s="1"/>
      <c r="Q35430" s="1"/>
    </row>
    <row r="35431" spans="12:17" x14ac:dyDescent="0.45">
      <c r="P35431" s="1"/>
      <c r="Q35431" s="1"/>
    </row>
    <row r="35432" spans="12:17" x14ac:dyDescent="0.45">
      <c r="P35432" s="1"/>
      <c r="Q35432" s="1"/>
    </row>
    <row r="35433" spans="12:17" x14ac:dyDescent="0.45">
      <c r="L35433" s="1"/>
      <c r="M35433" s="2"/>
      <c r="P35433" s="1"/>
      <c r="Q35433" s="1"/>
    </row>
    <row r="35434" spans="12:17" x14ac:dyDescent="0.45">
      <c r="P35434" s="1"/>
      <c r="Q35434" s="1"/>
    </row>
    <row r="35435" spans="12:17" x14ac:dyDescent="0.45">
      <c r="L35435" s="1"/>
      <c r="M35435" s="2"/>
      <c r="P35435" s="1"/>
      <c r="Q35435" s="1"/>
    </row>
    <row r="35436" spans="12:17" x14ac:dyDescent="0.45">
      <c r="L35436" s="1"/>
      <c r="M35436" s="2"/>
      <c r="P35436" s="1"/>
      <c r="Q35436" s="1"/>
    </row>
    <row r="35437" spans="12:17" x14ac:dyDescent="0.45">
      <c r="L35437" s="1"/>
      <c r="M35437" s="2"/>
      <c r="P35437" s="1"/>
      <c r="Q35437" s="1"/>
    </row>
    <row r="35438" spans="12:17" x14ac:dyDescent="0.45">
      <c r="L35438" s="1"/>
      <c r="M35438" s="2"/>
      <c r="P35438" s="1"/>
      <c r="Q35438" s="1"/>
    </row>
    <row r="35439" spans="12:17" x14ac:dyDescent="0.45">
      <c r="L35439" s="1"/>
      <c r="M35439" s="2"/>
      <c r="P35439" s="1"/>
      <c r="Q35439" s="1"/>
    </row>
    <row r="35440" spans="12:17" x14ac:dyDescent="0.45">
      <c r="P35440" s="1"/>
      <c r="Q35440" s="1"/>
    </row>
    <row r="35441" spans="12:17" x14ac:dyDescent="0.45">
      <c r="P35441" s="1"/>
      <c r="Q35441" s="1"/>
    </row>
    <row r="35442" spans="12:17" x14ac:dyDescent="0.45">
      <c r="P35442" s="1"/>
      <c r="Q35442" s="1"/>
    </row>
    <row r="35443" spans="12:17" x14ac:dyDescent="0.45">
      <c r="L35443" s="1"/>
      <c r="M35443" s="2"/>
      <c r="P35443" s="1"/>
      <c r="Q35443" s="1"/>
    </row>
    <row r="35444" spans="12:17" x14ac:dyDescent="0.45">
      <c r="L35444" s="1"/>
      <c r="M35444" s="2"/>
      <c r="P35444" s="1"/>
      <c r="Q35444" s="1"/>
    </row>
    <row r="35445" spans="12:17" x14ac:dyDescent="0.45">
      <c r="L35445" s="1"/>
      <c r="M35445" s="2"/>
      <c r="P35445" s="1"/>
      <c r="Q35445" s="1"/>
    </row>
    <row r="35446" spans="12:17" x14ac:dyDescent="0.45">
      <c r="L35446" s="1"/>
      <c r="M35446" s="2"/>
      <c r="P35446" s="1"/>
      <c r="Q35446" s="1"/>
    </row>
    <row r="35447" spans="12:17" x14ac:dyDescent="0.45">
      <c r="L35447" s="1"/>
      <c r="M35447" s="2"/>
      <c r="P35447" s="1"/>
      <c r="Q35447" s="1"/>
    </row>
    <row r="35448" spans="12:17" x14ac:dyDescent="0.45">
      <c r="L35448" s="1"/>
      <c r="M35448" s="2"/>
      <c r="P35448" s="1"/>
      <c r="Q35448" s="1"/>
    </row>
    <row r="35449" spans="12:17" x14ac:dyDescent="0.45">
      <c r="L35449" s="1"/>
      <c r="M35449" s="2"/>
      <c r="P35449" s="1"/>
      <c r="Q35449" s="1"/>
    </row>
    <row r="35450" spans="12:17" x14ac:dyDescent="0.45">
      <c r="L35450" s="1"/>
      <c r="M35450" s="2"/>
      <c r="P35450" s="1"/>
      <c r="Q35450" s="1"/>
    </row>
    <row r="35451" spans="12:17" x14ac:dyDescent="0.45">
      <c r="L35451" s="1"/>
      <c r="M35451" s="2"/>
      <c r="P35451" s="1"/>
      <c r="Q35451" s="1"/>
    </row>
    <row r="35452" spans="12:17" x14ac:dyDescent="0.45">
      <c r="L35452" s="1"/>
      <c r="M35452" s="2"/>
      <c r="P35452" s="1"/>
      <c r="Q35452" s="1"/>
    </row>
    <row r="35453" spans="12:17" x14ac:dyDescent="0.45">
      <c r="L35453" s="1"/>
      <c r="M35453" s="2"/>
      <c r="P35453" s="1"/>
      <c r="Q35453" s="1"/>
    </row>
    <row r="35454" spans="12:17" x14ac:dyDescent="0.45">
      <c r="L35454" s="1"/>
      <c r="M35454" s="2"/>
      <c r="P35454" s="1"/>
      <c r="Q35454" s="1"/>
    </row>
    <row r="35455" spans="12:17" x14ac:dyDescent="0.45">
      <c r="L35455" s="1"/>
      <c r="M35455" s="2"/>
      <c r="P35455" s="1"/>
      <c r="Q35455" s="1"/>
    </row>
    <row r="35456" spans="12:17" x14ac:dyDescent="0.45">
      <c r="L35456" s="1"/>
      <c r="M35456" s="2"/>
      <c r="P35456" s="1"/>
      <c r="Q35456" s="1"/>
    </row>
    <row r="35457" spans="12:17" x14ac:dyDescent="0.45">
      <c r="P35457" s="1"/>
      <c r="Q35457" s="1"/>
    </row>
    <row r="35458" spans="12:17" x14ac:dyDescent="0.45">
      <c r="L35458" s="1"/>
      <c r="M35458" s="2"/>
      <c r="P35458" s="1"/>
      <c r="Q35458" s="1"/>
    </row>
    <row r="35459" spans="12:17" x14ac:dyDescent="0.45">
      <c r="L35459" s="1"/>
      <c r="M35459" s="2"/>
      <c r="P35459" s="1"/>
      <c r="Q35459" s="1"/>
    </row>
    <row r="35460" spans="12:17" x14ac:dyDescent="0.45">
      <c r="L35460" s="1"/>
      <c r="M35460" s="2"/>
      <c r="P35460" s="1"/>
      <c r="Q35460" s="1"/>
    </row>
    <row r="35461" spans="12:17" x14ac:dyDescent="0.45">
      <c r="L35461" s="1"/>
      <c r="M35461" s="2"/>
      <c r="P35461" s="1"/>
      <c r="Q35461" s="1"/>
    </row>
    <row r="35462" spans="12:17" x14ac:dyDescent="0.45">
      <c r="L35462" s="1"/>
      <c r="M35462" s="2"/>
      <c r="P35462" s="1"/>
      <c r="Q35462" s="1"/>
    </row>
    <row r="35463" spans="12:17" x14ac:dyDescent="0.45">
      <c r="L35463" s="1"/>
      <c r="M35463" s="2"/>
      <c r="P35463" s="1"/>
      <c r="Q35463" s="1"/>
    </row>
    <row r="35464" spans="12:17" x14ac:dyDescent="0.45">
      <c r="L35464" s="1"/>
      <c r="M35464" s="2"/>
      <c r="P35464" s="1"/>
      <c r="Q35464" s="1"/>
    </row>
    <row r="35465" spans="12:17" x14ac:dyDescent="0.45">
      <c r="L35465" s="1"/>
      <c r="M35465" s="2"/>
      <c r="P35465" s="1"/>
      <c r="Q35465" s="1"/>
    </row>
    <row r="35466" spans="12:17" x14ac:dyDescent="0.45">
      <c r="L35466" s="1"/>
      <c r="M35466" s="2"/>
      <c r="P35466" s="1"/>
      <c r="Q35466" s="1"/>
    </row>
    <row r="35467" spans="12:17" x14ac:dyDescent="0.45">
      <c r="L35467" s="1"/>
      <c r="M35467" s="2"/>
      <c r="P35467" s="1"/>
      <c r="Q35467" s="1"/>
    </row>
    <row r="35468" spans="12:17" x14ac:dyDescent="0.45">
      <c r="P35468" s="1"/>
      <c r="Q35468" s="1"/>
    </row>
    <row r="35469" spans="12:17" x14ac:dyDescent="0.45">
      <c r="P35469" s="1"/>
      <c r="Q35469" s="1"/>
    </row>
    <row r="35470" spans="12:17" x14ac:dyDescent="0.45">
      <c r="L35470" s="1"/>
      <c r="M35470" s="2"/>
      <c r="P35470" s="1"/>
      <c r="Q35470" s="1"/>
    </row>
    <row r="35471" spans="12:17" x14ac:dyDescent="0.45">
      <c r="L35471" s="1"/>
      <c r="M35471" s="2"/>
      <c r="P35471" s="1"/>
      <c r="Q35471" s="1"/>
    </row>
    <row r="35472" spans="12:17" x14ac:dyDescent="0.45">
      <c r="L35472" s="1"/>
      <c r="M35472" s="2"/>
      <c r="P35472" s="1"/>
      <c r="Q35472" s="1"/>
    </row>
    <row r="35473" spans="12:17" x14ac:dyDescent="0.45">
      <c r="L35473" s="1"/>
      <c r="M35473" s="2"/>
      <c r="P35473" s="1"/>
      <c r="Q35473" s="1"/>
    </row>
    <row r="35474" spans="12:17" x14ac:dyDescent="0.45">
      <c r="P35474" s="1"/>
      <c r="Q35474" s="1"/>
    </row>
    <row r="35475" spans="12:17" x14ac:dyDescent="0.45">
      <c r="L35475" s="1"/>
      <c r="M35475" s="2"/>
      <c r="P35475" s="1"/>
      <c r="Q35475" s="1"/>
    </row>
    <row r="35476" spans="12:17" x14ac:dyDescent="0.45">
      <c r="P35476" s="1"/>
      <c r="Q35476" s="1"/>
    </row>
    <row r="35477" spans="12:17" x14ac:dyDescent="0.45">
      <c r="L35477" s="1"/>
      <c r="M35477" s="2"/>
      <c r="P35477" s="1"/>
      <c r="Q35477" s="1"/>
    </row>
    <row r="35478" spans="12:17" x14ac:dyDescent="0.45">
      <c r="L35478" s="1"/>
      <c r="M35478" s="2"/>
      <c r="P35478" s="1"/>
      <c r="Q35478" s="1"/>
    </row>
    <row r="35479" spans="12:17" x14ac:dyDescent="0.45">
      <c r="L35479" s="1"/>
      <c r="M35479" s="2"/>
      <c r="P35479" s="1"/>
      <c r="Q35479" s="1"/>
    </row>
    <row r="35480" spans="12:17" x14ac:dyDescent="0.45">
      <c r="P35480" s="1"/>
      <c r="Q35480" s="1"/>
    </row>
    <row r="35481" spans="12:17" x14ac:dyDescent="0.45">
      <c r="L35481" s="1"/>
      <c r="M35481" s="2"/>
      <c r="P35481" s="1"/>
      <c r="Q35481" s="1"/>
    </row>
    <row r="35482" spans="12:17" x14ac:dyDescent="0.45">
      <c r="P35482" s="1"/>
      <c r="Q35482" s="1"/>
    </row>
    <row r="35483" spans="12:17" x14ac:dyDescent="0.45">
      <c r="L35483" s="1"/>
      <c r="M35483" s="2"/>
      <c r="P35483" s="1"/>
      <c r="Q35483" s="1"/>
    </row>
    <row r="35484" spans="12:17" x14ac:dyDescent="0.45">
      <c r="L35484" s="1"/>
      <c r="M35484" s="2"/>
      <c r="P35484" s="1"/>
      <c r="Q35484" s="1"/>
    </row>
    <row r="35485" spans="12:17" x14ac:dyDescent="0.45">
      <c r="L35485" s="1"/>
      <c r="M35485" s="2"/>
      <c r="P35485" s="1"/>
      <c r="Q35485" s="1"/>
    </row>
    <row r="35486" spans="12:17" x14ac:dyDescent="0.45">
      <c r="L35486" s="1"/>
      <c r="M35486" s="2"/>
      <c r="P35486" s="1"/>
      <c r="Q35486" s="1"/>
    </row>
    <row r="35487" spans="12:17" x14ac:dyDescent="0.45">
      <c r="P35487" s="1"/>
      <c r="Q35487" s="1"/>
    </row>
    <row r="35488" spans="12:17" x14ac:dyDescent="0.45">
      <c r="L35488" s="1"/>
      <c r="M35488" s="2"/>
      <c r="P35488" s="1"/>
      <c r="Q35488" s="1"/>
    </row>
    <row r="35489" spans="12:17" x14ac:dyDescent="0.45">
      <c r="L35489" s="1"/>
      <c r="M35489" s="2"/>
      <c r="P35489" s="1"/>
      <c r="Q35489" s="1"/>
    </row>
    <row r="35490" spans="12:17" x14ac:dyDescent="0.45">
      <c r="L35490" s="1"/>
      <c r="M35490" s="2"/>
      <c r="P35490" s="1"/>
      <c r="Q35490" s="1"/>
    </row>
    <row r="35491" spans="12:17" x14ac:dyDescent="0.45">
      <c r="L35491" s="1"/>
      <c r="M35491" s="2"/>
      <c r="P35491" s="1"/>
      <c r="Q35491" s="1"/>
    </row>
    <row r="35492" spans="12:17" x14ac:dyDescent="0.45">
      <c r="L35492" s="1"/>
      <c r="M35492" s="2"/>
      <c r="P35492" s="1"/>
      <c r="Q35492" s="1"/>
    </row>
    <row r="35493" spans="12:17" x14ac:dyDescent="0.45">
      <c r="L35493" s="1"/>
      <c r="M35493" s="2"/>
      <c r="P35493" s="1"/>
      <c r="Q35493" s="1"/>
    </row>
    <row r="35494" spans="12:17" x14ac:dyDescent="0.45">
      <c r="P35494" s="1"/>
      <c r="Q35494" s="1"/>
    </row>
    <row r="35495" spans="12:17" x14ac:dyDescent="0.45">
      <c r="L35495" s="1"/>
      <c r="M35495" s="2"/>
      <c r="P35495" s="1"/>
      <c r="Q35495" s="1"/>
    </row>
    <row r="35496" spans="12:17" x14ac:dyDescent="0.45">
      <c r="L35496" s="1"/>
      <c r="M35496" s="2"/>
      <c r="P35496" s="1"/>
      <c r="Q35496" s="1"/>
    </row>
    <row r="35497" spans="12:17" x14ac:dyDescent="0.45">
      <c r="L35497" s="1"/>
      <c r="M35497" s="2"/>
      <c r="P35497" s="1"/>
      <c r="Q35497" s="1"/>
    </row>
    <row r="35498" spans="12:17" x14ac:dyDescent="0.45">
      <c r="L35498" s="1"/>
      <c r="M35498" s="2"/>
      <c r="P35498" s="1"/>
      <c r="Q35498" s="1"/>
    </row>
    <row r="35499" spans="12:17" x14ac:dyDescent="0.45">
      <c r="L35499" s="1"/>
      <c r="M35499" s="2"/>
      <c r="P35499" s="1"/>
      <c r="Q35499" s="1"/>
    </row>
    <row r="35500" spans="12:17" x14ac:dyDescent="0.45">
      <c r="L35500" s="1"/>
      <c r="M35500" s="2"/>
      <c r="P35500" s="1"/>
      <c r="Q35500" s="1"/>
    </row>
    <row r="35501" spans="12:17" x14ac:dyDescent="0.45">
      <c r="P35501" s="1"/>
      <c r="Q35501" s="1"/>
    </row>
    <row r="35502" spans="12:17" x14ac:dyDescent="0.45">
      <c r="P35502" s="1"/>
      <c r="Q35502" s="1"/>
    </row>
    <row r="35503" spans="12:17" x14ac:dyDescent="0.45">
      <c r="P35503" s="1"/>
      <c r="Q35503" s="1"/>
    </row>
    <row r="35504" spans="12:17" x14ac:dyDescent="0.45">
      <c r="L35504" s="1"/>
      <c r="M35504" s="2"/>
      <c r="P35504" s="1"/>
      <c r="Q35504" s="1"/>
    </row>
    <row r="35505" spans="12:17" x14ac:dyDescent="0.45">
      <c r="P35505" s="1"/>
      <c r="Q35505" s="1"/>
    </row>
    <row r="35506" spans="12:17" x14ac:dyDescent="0.45">
      <c r="L35506" s="1"/>
      <c r="M35506" s="2"/>
      <c r="P35506" s="1"/>
      <c r="Q35506" s="1"/>
    </row>
    <row r="35507" spans="12:17" x14ac:dyDescent="0.45">
      <c r="L35507" s="1"/>
      <c r="M35507" s="2"/>
      <c r="P35507" s="1"/>
      <c r="Q35507" s="1"/>
    </row>
    <row r="35508" spans="12:17" x14ac:dyDescent="0.45">
      <c r="P35508" s="1"/>
      <c r="Q35508" s="1"/>
    </row>
    <row r="35509" spans="12:17" x14ac:dyDescent="0.45">
      <c r="L35509" s="1"/>
      <c r="M35509" s="2"/>
      <c r="P35509" s="1"/>
      <c r="Q35509" s="1"/>
    </row>
    <row r="35510" spans="12:17" x14ac:dyDescent="0.45">
      <c r="L35510" s="1"/>
      <c r="M35510" s="2"/>
      <c r="P35510" s="1"/>
      <c r="Q35510" s="1"/>
    </row>
    <row r="35511" spans="12:17" x14ac:dyDescent="0.45">
      <c r="L35511" s="1"/>
      <c r="M35511" s="2"/>
      <c r="P35511" s="1"/>
      <c r="Q35511" s="1"/>
    </row>
    <row r="35512" spans="12:17" x14ac:dyDescent="0.45">
      <c r="P35512" s="1"/>
      <c r="Q35512" s="1"/>
    </row>
    <row r="35513" spans="12:17" x14ac:dyDescent="0.45">
      <c r="L35513" s="1"/>
      <c r="M35513" s="2"/>
      <c r="P35513" s="1"/>
      <c r="Q35513" s="1"/>
    </row>
    <row r="35514" spans="12:17" x14ac:dyDescent="0.45">
      <c r="L35514" s="1"/>
      <c r="M35514" s="2"/>
      <c r="P35514" s="1"/>
      <c r="Q35514" s="1"/>
    </row>
    <row r="35515" spans="12:17" x14ac:dyDescent="0.45">
      <c r="P35515" s="1"/>
      <c r="Q35515" s="1"/>
    </row>
    <row r="35516" spans="12:17" x14ac:dyDescent="0.45">
      <c r="L35516" s="1"/>
      <c r="M35516" s="2"/>
      <c r="P35516" s="1"/>
      <c r="Q35516" s="1"/>
    </row>
    <row r="35517" spans="12:17" x14ac:dyDescent="0.45">
      <c r="P35517" s="1"/>
      <c r="Q35517" s="1"/>
    </row>
    <row r="35518" spans="12:17" x14ac:dyDescent="0.45">
      <c r="L35518" s="1"/>
      <c r="M35518" s="2"/>
      <c r="P35518" s="1"/>
      <c r="Q35518" s="1"/>
    </row>
    <row r="35519" spans="12:17" x14ac:dyDescent="0.45">
      <c r="P35519" s="1"/>
      <c r="Q35519" s="1"/>
    </row>
    <row r="35520" spans="12:17" x14ac:dyDescent="0.45">
      <c r="L35520" s="1"/>
      <c r="M35520" s="2"/>
      <c r="P35520" s="1"/>
      <c r="Q35520" s="1"/>
    </row>
    <row r="35521" spans="12:17" x14ac:dyDescent="0.45">
      <c r="L35521" s="1"/>
      <c r="M35521" s="2"/>
      <c r="P35521" s="1"/>
      <c r="Q35521" s="1"/>
    </row>
    <row r="35522" spans="12:17" x14ac:dyDescent="0.45">
      <c r="L35522" s="1"/>
      <c r="M35522" s="2"/>
      <c r="P35522" s="1"/>
      <c r="Q35522" s="1"/>
    </row>
    <row r="35523" spans="12:17" x14ac:dyDescent="0.45">
      <c r="L35523" s="1"/>
      <c r="M35523" s="2"/>
      <c r="P35523" s="1"/>
      <c r="Q35523" s="1"/>
    </row>
    <row r="35524" spans="12:17" x14ac:dyDescent="0.45">
      <c r="L35524" s="1"/>
      <c r="M35524" s="2"/>
      <c r="P35524" s="1"/>
      <c r="Q35524" s="1"/>
    </row>
    <row r="35525" spans="12:17" x14ac:dyDescent="0.45">
      <c r="L35525" s="1"/>
      <c r="M35525" s="2"/>
      <c r="P35525" s="1"/>
      <c r="Q35525" s="1"/>
    </row>
    <row r="35526" spans="12:17" x14ac:dyDescent="0.45">
      <c r="L35526" s="1"/>
      <c r="M35526" s="2"/>
      <c r="P35526" s="1"/>
      <c r="Q35526" s="1"/>
    </row>
    <row r="35527" spans="12:17" x14ac:dyDescent="0.45">
      <c r="L35527" s="1"/>
      <c r="M35527" s="2"/>
      <c r="P35527" s="1"/>
      <c r="Q35527" s="1"/>
    </row>
    <row r="35528" spans="12:17" x14ac:dyDescent="0.45">
      <c r="P35528" s="1"/>
      <c r="Q35528" s="1"/>
    </row>
    <row r="35529" spans="12:17" x14ac:dyDescent="0.45">
      <c r="L35529" s="1"/>
      <c r="M35529" s="2"/>
      <c r="P35529" s="1"/>
      <c r="Q35529" s="1"/>
    </row>
    <row r="35530" spans="12:17" x14ac:dyDescent="0.45">
      <c r="L35530" s="1"/>
      <c r="M35530" s="2"/>
      <c r="P35530" s="1"/>
      <c r="Q35530" s="1"/>
    </row>
    <row r="35531" spans="12:17" x14ac:dyDescent="0.45">
      <c r="L35531" s="1"/>
      <c r="M35531" s="2"/>
      <c r="P35531" s="1"/>
      <c r="Q35531" s="1"/>
    </row>
    <row r="35532" spans="12:17" x14ac:dyDescent="0.45">
      <c r="P35532" s="1"/>
      <c r="Q35532" s="1"/>
    </row>
    <row r="35533" spans="12:17" x14ac:dyDescent="0.45">
      <c r="P35533" s="1"/>
      <c r="Q35533" s="1"/>
    </row>
    <row r="35534" spans="12:17" x14ac:dyDescent="0.45">
      <c r="L35534" s="1"/>
      <c r="M35534" s="2"/>
      <c r="P35534" s="1"/>
      <c r="Q35534" s="1"/>
    </row>
    <row r="35535" spans="12:17" x14ac:dyDescent="0.45">
      <c r="L35535" s="1"/>
      <c r="M35535" s="2"/>
      <c r="P35535" s="1"/>
      <c r="Q35535" s="1"/>
    </row>
    <row r="35536" spans="12:17" x14ac:dyDescent="0.45">
      <c r="L35536" s="1"/>
      <c r="M35536" s="2"/>
      <c r="P35536" s="1"/>
      <c r="Q35536" s="1"/>
    </row>
    <row r="35537" spans="12:17" x14ac:dyDescent="0.45">
      <c r="P35537" s="1"/>
      <c r="Q35537" s="1"/>
    </row>
    <row r="35538" spans="12:17" x14ac:dyDescent="0.45">
      <c r="L35538" s="1"/>
      <c r="M35538" s="2"/>
      <c r="P35538" s="1"/>
      <c r="Q35538" s="1"/>
    </row>
    <row r="35539" spans="12:17" x14ac:dyDescent="0.45">
      <c r="P35539" s="1"/>
      <c r="Q35539" s="1"/>
    </row>
    <row r="35540" spans="12:17" x14ac:dyDescent="0.45">
      <c r="P35540" s="1"/>
      <c r="Q35540" s="1"/>
    </row>
    <row r="35541" spans="12:17" x14ac:dyDescent="0.45">
      <c r="L35541" s="1"/>
      <c r="M35541" s="2"/>
      <c r="P35541" s="1"/>
      <c r="Q35541" s="1"/>
    </row>
    <row r="35542" spans="12:17" x14ac:dyDescent="0.45">
      <c r="L35542" s="1"/>
      <c r="M35542" s="2"/>
      <c r="P35542" s="1"/>
      <c r="Q35542" s="1"/>
    </row>
    <row r="35543" spans="12:17" x14ac:dyDescent="0.45">
      <c r="P35543" s="1"/>
      <c r="Q35543" s="1"/>
    </row>
    <row r="35544" spans="12:17" x14ac:dyDescent="0.45">
      <c r="P35544" s="1"/>
      <c r="Q35544" s="1"/>
    </row>
    <row r="35545" spans="12:17" x14ac:dyDescent="0.45">
      <c r="L35545" s="1"/>
      <c r="M35545" s="2"/>
      <c r="P35545" s="1"/>
      <c r="Q35545" s="1"/>
    </row>
    <row r="35546" spans="12:17" x14ac:dyDescent="0.45">
      <c r="P35546" s="1"/>
      <c r="Q35546" s="1"/>
    </row>
    <row r="35547" spans="12:17" x14ac:dyDescent="0.45">
      <c r="P35547" s="1"/>
      <c r="Q35547" s="1"/>
    </row>
    <row r="35548" spans="12:17" x14ac:dyDescent="0.45">
      <c r="L35548" s="1"/>
      <c r="M35548" s="2"/>
      <c r="P35548" s="1"/>
      <c r="Q35548" s="1"/>
    </row>
    <row r="35549" spans="12:17" x14ac:dyDescent="0.45">
      <c r="P35549" s="1"/>
      <c r="Q35549" s="1"/>
    </row>
    <row r="35550" spans="12:17" x14ac:dyDescent="0.45">
      <c r="L35550" s="1"/>
      <c r="M35550" s="2"/>
      <c r="P35550" s="1"/>
      <c r="Q35550" s="1"/>
    </row>
    <row r="35551" spans="12:17" x14ac:dyDescent="0.45">
      <c r="P35551" s="1"/>
      <c r="Q35551" s="1"/>
    </row>
    <row r="35552" spans="12:17" x14ac:dyDescent="0.45">
      <c r="L35552" s="1"/>
      <c r="M35552" s="2"/>
      <c r="P35552" s="1"/>
      <c r="Q35552" s="1"/>
    </row>
    <row r="35553" spans="12:17" x14ac:dyDescent="0.45">
      <c r="L35553" s="1"/>
      <c r="M35553" s="2"/>
      <c r="P35553" s="1"/>
      <c r="Q35553" s="1"/>
    </row>
    <row r="35554" spans="12:17" x14ac:dyDescent="0.45">
      <c r="L35554" s="1"/>
      <c r="M35554" s="2"/>
      <c r="P35554" s="1"/>
      <c r="Q35554" s="1"/>
    </row>
    <row r="35555" spans="12:17" x14ac:dyDescent="0.45">
      <c r="L35555" s="1"/>
      <c r="M35555" s="2"/>
      <c r="P35555" s="1"/>
      <c r="Q35555" s="1"/>
    </row>
    <row r="35556" spans="12:17" x14ac:dyDescent="0.45">
      <c r="L35556" s="1"/>
      <c r="M35556" s="2"/>
      <c r="P35556" s="1"/>
      <c r="Q35556" s="1"/>
    </row>
    <row r="35557" spans="12:17" x14ac:dyDescent="0.45">
      <c r="P35557" s="1"/>
      <c r="Q35557" s="1"/>
    </row>
    <row r="35558" spans="12:17" x14ac:dyDescent="0.45">
      <c r="P35558" s="1"/>
      <c r="Q35558" s="1"/>
    </row>
    <row r="35559" spans="12:17" x14ac:dyDescent="0.45">
      <c r="L35559" s="1"/>
      <c r="M35559" s="2"/>
      <c r="P35559" s="1"/>
      <c r="Q35559" s="1"/>
    </row>
    <row r="35560" spans="12:17" x14ac:dyDescent="0.45">
      <c r="P35560" s="1"/>
      <c r="Q35560" s="1"/>
    </row>
    <row r="35561" spans="12:17" x14ac:dyDescent="0.45">
      <c r="P35561" s="1"/>
      <c r="Q35561" s="1"/>
    </row>
    <row r="35562" spans="12:17" x14ac:dyDescent="0.45">
      <c r="L35562" s="1"/>
      <c r="M35562" s="2"/>
      <c r="P35562" s="1"/>
      <c r="Q35562" s="1"/>
    </row>
    <row r="35563" spans="12:17" x14ac:dyDescent="0.45">
      <c r="L35563" s="1"/>
      <c r="M35563" s="2"/>
      <c r="P35563" s="1"/>
      <c r="Q35563" s="1"/>
    </row>
    <row r="35564" spans="12:17" x14ac:dyDescent="0.45">
      <c r="L35564" s="1"/>
      <c r="M35564" s="2"/>
      <c r="P35564" s="1"/>
      <c r="Q35564" s="1"/>
    </row>
    <row r="35565" spans="12:17" x14ac:dyDescent="0.45">
      <c r="L35565" s="1"/>
      <c r="M35565" s="2"/>
      <c r="P35565" s="1"/>
      <c r="Q35565" s="1"/>
    </row>
    <row r="35566" spans="12:17" x14ac:dyDescent="0.45">
      <c r="P35566" s="1"/>
      <c r="Q35566" s="1"/>
    </row>
    <row r="35567" spans="12:17" x14ac:dyDescent="0.45">
      <c r="P35567" s="1"/>
      <c r="Q35567" s="1"/>
    </row>
    <row r="35568" spans="12:17" x14ac:dyDescent="0.45">
      <c r="P35568" s="1"/>
      <c r="Q35568" s="1"/>
    </row>
    <row r="35569" spans="12:17" x14ac:dyDescent="0.45">
      <c r="L35569" s="1"/>
      <c r="M35569" s="2"/>
      <c r="P35569" s="1"/>
      <c r="Q35569" s="1"/>
    </row>
    <row r="35570" spans="12:17" x14ac:dyDescent="0.45">
      <c r="L35570" s="1"/>
      <c r="M35570" s="2"/>
      <c r="P35570" s="1"/>
      <c r="Q35570" s="1"/>
    </row>
    <row r="35571" spans="12:17" x14ac:dyDescent="0.45">
      <c r="L35571" s="1"/>
      <c r="M35571" s="2"/>
      <c r="P35571" s="1"/>
      <c r="Q35571" s="1"/>
    </row>
    <row r="35572" spans="12:17" x14ac:dyDescent="0.45">
      <c r="L35572" s="1"/>
      <c r="M35572" s="2"/>
      <c r="P35572" s="1"/>
      <c r="Q35572" s="1"/>
    </row>
    <row r="35573" spans="12:17" x14ac:dyDescent="0.45">
      <c r="L35573" s="1"/>
      <c r="M35573" s="2"/>
      <c r="P35573" s="1"/>
      <c r="Q35573" s="1"/>
    </row>
    <row r="35574" spans="12:17" x14ac:dyDescent="0.45">
      <c r="P35574" s="1"/>
      <c r="Q35574" s="1"/>
    </row>
    <row r="35575" spans="12:17" x14ac:dyDescent="0.45">
      <c r="P35575" s="1"/>
      <c r="Q35575" s="1"/>
    </row>
    <row r="35576" spans="12:17" x14ac:dyDescent="0.45">
      <c r="P35576" s="1"/>
      <c r="Q35576" s="1"/>
    </row>
    <row r="35577" spans="12:17" x14ac:dyDescent="0.45">
      <c r="L35577" s="1"/>
      <c r="M35577" s="2"/>
      <c r="P35577" s="1"/>
      <c r="Q35577" s="1"/>
    </row>
    <row r="35578" spans="12:17" x14ac:dyDescent="0.45">
      <c r="L35578" s="1"/>
      <c r="M35578" s="2"/>
      <c r="P35578" s="1"/>
      <c r="Q35578" s="1"/>
    </row>
    <row r="35579" spans="12:17" x14ac:dyDescent="0.45">
      <c r="L35579" s="1"/>
      <c r="M35579" s="2"/>
      <c r="P35579" s="1"/>
      <c r="Q35579" s="1"/>
    </row>
    <row r="35580" spans="12:17" x14ac:dyDescent="0.45">
      <c r="L35580" s="1"/>
      <c r="M35580" s="2"/>
      <c r="P35580" s="1"/>
      <c r="Q35580" s="1"/>
    </row>
    <row r="35581" spans="12:17" x14ac:dyDescent="0.45">
      <c r="L35581" s="1"/>
      <c r="M35581" s="2"/>
      <c r="P35581" s="1"/>
      <c r="Q35581" s="1"/>
    </row>
    <row r="35582" spans="12:17" x14ac:dyDescent="0.45">
      <c r="L35582" s="1"/>
      <c r="M35582" s="2"/>
      <c r="P35582" s="1"/>
      <c r="Q35582" s="1"/>
    </row>
    <row r="35583" spans="12:17" x14ac:dyDescent="0.45">
      <c r="L35583" s="1"/>
      <c r="M35583" s="2"/>
      <c r="P35583" s="1"/>
      <c r="Q35583" s="1"/>
    </row>
    <row r="35584" spans="12:17" x14ac:dyDescent="0.45">
      <c r="L35584" s="1"/>
      <c r="M35584" s="2"/>
      <c r="P35584" s="1"/>
      <c r="Q35584" s="1"/>
    </row>
    <row r="35585" spans="12:17" x14ac:dyDescent="0.45">
      <c r="L35585" s="1"/>
      <c r="M35585" s="2"/>
      <c r="P35585" s="1"/>
      <c r="Q35585" s="1"/>
    </row>
    <row r="35586" spans="12:17" x14ac:dyDescent="0.45">
      <c r="L35586" s="1"/>
      <c r="M35586" s="2"/>
      <c r="P35586" s="1"/>
      <c r="Q35586" s="1"/>
    </row>
    <row r="35587" spans="12:17" x14ac:dyDescent="0.45">
      <c r="P35587" s="1"/>
      <c r="Q35587" s="1"/>
    </row>
    <row r="35588" spans="12:17" x14ac:dyDescent="0.45">
      <c r="P35588" s="1"/>
      <c r="Q35588" s="1"/>
    </row>
    <row r="35589" spans="12:17" x14ac:dyDescent="0.45">
      <c r="L35589" s="1"/>
      <c r="M35589" s="2"/>
      <c r="P35589" s="1"/>
      <c r="Q35589" s="1"/>
    </row>
    <row r="35590" spans="12:17" x14ac:dyDescent="0.45">
      <c r="L35590" s="1"/>
      <c r="M35590" s="2"/>
      <c r="P35590" s="1"/>
      <c r="Q35590" s="1"/>
    </row>
    <row r="35591" spans="12:17" x14ac:dyDescent="0.45">
      <c r="L35591" s="1"/>
      <c r="M35591" s="2"/>
      <c r="P35591" s="1"/>
      <c r="Q35591" s="1"/>
    </row>
    <row r="35592" spans="12:17" x14ac:dyDescent="0.45">
      <c r="L35592" s="1"/>
      <c r="M35592" s="2"/>
      <c r="P35592" s="1"/>
      <c r="Q35592" s="1"/>
    </row>
    <row r="35593" spans="12:17" x14ac:dyDescent="0.45">
      <c r="L35593" s="1"/>
      <c r="M35593" s="2"/>
      <c r="P35593" s="1"/>
      <c r="Q35593" s="1"/>
    </row>
    <row r="35594" spans="12:17" x14ac:dyDescent="0.45">
      <c r="L35594" s="1"/>
      <c r="M35594" s="2"/>
      <c r="P35594" s="1"/>
      <c r="Q35594" s="1"/>
    </row>
    <row r="35595" spans="12:17" x14ac:dyDescent="0.45">
      <c r="L35595" s="1"/>
      <c r="M35595" s="2"/>
      <c r="P35595" s="1"/>
      <c r="Q35595" s="1"/>
    </row>
    <row r="35596" spans="12:17" x14ac:dyDescent="0.45">
      <c r="P35596" s="1"/>
      <c r="Q35596" s="1"/>
    </row>
    <row r="35597" spans="12:17" x14ac:dyDescent="0.45">
      <c r="L35597" s="1"/>
      <c r="M35597" s="2"/>
      <c r="P35597" s="1"/>
      <c r="Q35597" s="1"/>
    </row>
    <row r="35598" spans="12:17" x14ac:dyDescent="0.45">
      <c r="P35598" s="1"/>
      <c r="Q35598" s="1"/>
    </row>
    <row r="35599" spans="12:17" x14ac:dyDescent="0.45">
      <c r="L35599" s="1"/>
      <c r="M35599" s="2"/>
      <c r="P35599" s="1"/>
      <c r="Q35599" s="1"/>
    </row>
    <row r="35600" spans="12:17" x14ac:dyDescent="0.45">
      <c r="L35600" s="1"/>
      <c r="M35600" s="2"/>
      <c r="P35600" s="1"/>
      <c r="Q35600" s="1"/>
    </row>
    <row r="35601" spans="12:17" x14ac:dyDescent="0.45">
      <c r="P35601" s="1"/>
      <c r="Q35601" s="1"/>
    </row>
    <row r="35602" spans="12:17" x14ac:dyDescent="0.45">
      <c r="P35602" s="1"/>
      <c r="Q35602" s="1"/>
    </row>
    <row r="35603" spans="12:17" x14ac:dyDescent="0.45">
      <c r="L35603" s="1"/>
      <c r="M35603" s="2"/>
      <c r="P35603" s="1"/>
      <c r="Q35603" s="1"/>
    </row>
    <row r="35604" spans="12:17" x14ac:dyDescent="0.45">
      <c r="L35604" s="1"/>
      <c r="M35604" s="2"/>
      <c r="P35604" s="1"/>
      <c r="Q35604" s="1"/>
    </row>
    <row r="35605" spans="12:17" x14ac:dyDescent="0.45">
      <c r="L35605" s="1"/>
      <c r="M35605" s="2"/>
      <c r="P35605" s="1"/>
      <c r="Q35605" s="1"/>
    </row>
    <row r="35606" spans="12:17" x14ac:dyDescent="0.45">
      <c r="P35606" s="1"/>
      <c r="Q35606" s="1"/>
    </row>
    <row r="35607" spans="12:17" x14ac:dyDescent="0.45">
      <c r="P35607" s="1"/>
      <c r="Q35607" s="1"/>
    </row>
    <row r="35608" spans="12:17" x14ac:dyDescent="0.45">
      <c r="L35608" s="1"/>
      <c r="M35608" s="2"/>
      <c r="P35608" s="1"/>
      <c r="Q35608" s="1"/>
    </row>
    <row r="35609" spans="12:17" x14ac:dyDescent="0.45">
      <c r="L35609" s="1"/>
      <c r="M35609" s="2"/>
      <c r="P35609" s="1"/>
      <c r="Q35609" s="1"/>
    </row>
    <row r="35610" spans="12:17" x14ac:dyDescent="0.45">
      <c r="L35610" s="1"/>
      <c r="M35610" s="2"/>
      <c r="P35610" s="1"/>
      <c r="Q35610" s="1"/>
    </row>
    <row r="35611" spans="12:17" x14ac:dyDescent="0.45">
      <c r="P35611" s="1"/>
      <c r="Q35611" s="1"/>
    </row>
    <row r="35612" spans="12:17" x14ac:dyDescent="0.45">
      <c r="L35612" s="1"/>
      <c r="M35612" s="2"/>
      <c r="P35612" s="1"/>
      <c r="Q35612" s="1"/>
    </row>
    <row r="35613" spans="12:17" x14ac:dyDescent="0.45">
      <c r="L35613" s="1"/>
      <c r="M35613" s="2"/>
      <c r="P35613" s="1"/>
      <c r="Q35613" s="1"/>
    </row>
    <row r="35614" spans="12:17" x14ac:dyDescent="0.45">
      <c r="L35614" s="1"/>
      <c r="M35614" s="2"/>
      <c r="P35614" s="1"/>
      <c r="Q35614" s="1"/>
    </row>
    <row r="35615" spans="12:17" x14ac:dyDescent="0.45">
      <c r="P35615" s="1"/>
      <c r="Q35615" s="1"/>
    </row>
    <row r="35616" spans="12:17" x14ac:dyDescent="0.45">
      <c r="L35616" s="1"/>
      <c r="M35616" s="2"/>
      <c r="P35616" s="1"/>
      <c r="Q35616" s="1"/>
    </row>
    <row r="35617" spans="12:17" x14ac:dyDescent="0.45">
      <c r="L35617" s="1"/>
      <c r="M35617" s="2"/>
      <c r="P35617" s="1"/>
      <c r="Q35617" s="1"/>
    </row>
    <row r="35618" spans="12:17" x14ac:dyDescent="0.45">
      <c r="L35618" s="1"/>
      <c r="M35618" s="2"/>
      <c r="P35618" s="1"/>
      <c r="Q35618" s="1"/>
    </row>
    <row r="35619" spans="12:17" x14ac:dyDescent="0.45">
      <c r="L35619" s="1"/>
      <c r="M35619" s="2"/>
      <c r="P35619" s="1"/>
      <c r="Q35619" s="1"/>
    </row>
    <row r="35620" spans="12:17" x14ac:dyDescent="0.45">
      <c r="L35620" s="1"/>
      <c r="M35620" s="2"/>
      <c r="P35620" s="1"/>
      <c r="Q35620" s="1"/>
    </row>
    <row r="35621" spans="12:17" x14ac:dyDescent="0.45">
      <c r="P35621" s="1"/>
      <c r="Q35621" s="1"/>
    </row>
    <row r="35622" spans="12:17" x14ac:dyDescent="0.45">
      <c r="L35622" s="1"/>
      <c r="M35622" s="2"/>
      <c r="P35622" s="1"/>
      <c r="Q35622" s="1"/>
    </row>
    <row r="35623" spans="12:17" x14ac:dyDescent="0.45">
      <c r="L35623" s="1"/>
      <c r="M35623" s="2"/>
      <c r="P35623" s="1"/>
      <c r="Q35623" s="1"/>
    </row>
    <row r="35624" spans="12:17" x14ac:dyDescent="0.45">
      <c r="L35624" s="1"/>
      <c r="M35624" s="2"/>
      <c r="P35624" s="1"/>
      <c r="Q35624" s="1"/>
    </row>
    <row r="35625" spans="12:17" x14ac:dyDescent="0.45">
      <c r="L35625" s="1"/>
      <c r="M35625" s="2"/>
      <c r="P35625" s="1"/>
      <c r="Q35625" s="1"/>
    </row>
    <row r="35626" spans="12:17" x14ac:dyDescent="0.45">
      <c r="L35626" s="1"/>
      <c r="M35626" s="2"/>
      <c r="P35626" s="1"/>
      <c r="Q35626" s="1"/>
    </row>
    <row r="35627" spans="12:17" x14ac:dyDescent="0.45">
      <c r="L35627" s="1"/>
      <c r="M35627" s="2"/>
      <c r="P35627" s="1"/>
      <c r="Q35627" s="1"/>
    </row>
    <row r="35628" spans="12:17" x14ac:dyDescent="0.45">
      <c r="L35628" s="1"/>
      <c r="M35628" s="2"/>
      <c r="P35628" s="1"/>
      <c r="Q35628" s="1"/>
    </row>
    <row r="35629" spans="12:17" x14ac:dyDescent="0.45">
      <c r="P35629" s="1"/>
      <c r="Q35629" s="1"/>
    </row>
    <row r="35630" spans="12:17" x14ac:dyDescent="0.45">
      <c r="L35630" s="1"/>
      <c r="M35630" s="2"/>
      <c r="P35630" s="1"/>
      <c r="Q35630" s="1"/>
    </row>
    <row r="35631" spans="12:17" x14ac:dyDescent="0.45">
      <c r="L35631" s="1"/>
      <c r="M35631" s="2"/>
      <c r="P35631" s="1"/>
      <c r="Q35631" s="1"/>
    </row>
    <row r="35632" spans="12:17" x14ac:dyDescent="0.45">
      <c r="L35632" s="1"/>
      <c r="M35632" s="2"/>
      <c r="P35632" s="1"/>
      <c r="Q35632" s="1"/>
    </row>
    <row r="35633" spans="12:17" x14ac:dyDescent="0.45">
      <c r="L35633" s="1"/>
      <c r="M35633" s="2"/>
      <c r="P35633" s="1"/>
      <c r="Q35633" s="1"/>
    </row>
    <row r="35634" spans="12:17" x14ac:dyDescent="0.45">
      <c r="P35634" s="1"/>
      <c r="Q35634" s="1"/>
    </row>
    <row r="35635" spans="12:17" x14ac:dyDescent="0.45">
      <c r="L35635" s="1"/>
      <c r="M35635" s="2"/>
      <c r="P35635" s="1"/>
      <c r="Q35635" s="1"/>
    </row>
    <row r="35636" spans="12:17" x14ac:dyDescent="0.45">
      <c r="L35636" s="1"/>
      <c r="M35636" s="2"/>
      <c r="P35636" s="1"/>
      <c r="Q35636" s="1"/>
    </row>
    <row r="35637" spans="12:17" x14ac:dyDescent="0.45">
      <c r="L35637" s="1"/>
      <c r="M35637" s="2"/>
      <c r="P35637" s="1"/>
      <c r="Q35637" s="1"/>
    </row>
    <row r="35638" spans="12:17" x14ac:dyDescent="0.45">
      <c r="L35638" s="1"/>
      <c r="M35638" s="2"/>
      <c r="P35638" s="1"/>
      <c r="Q35638" s="1"/>
    </row>
    <row r="35639" spans="12:17" x14ac:dyDescent="0.45">
      <c r="L35639" s="1"/>
      <c r="M35639" s="2"/>
      <c r="P35639" s="1"/>
      <c r="Q35639" s="1"/>
    </row>
    <row r="35640" spans="12:17" x14ac:dyDescent="0.45">
      <c r="P35640" s="1"/>
      <c r="Q35640" s="1"/>
    </row>
    <row r="35641" spans="12:17" x14ac:dyDescent="0.45">
      <c r="L35641" s="1"/>
      <c r="M35641" s="2"/>
      <c r="P35641" s="1"/>
      <c r="Q35641" s="1"/>
    </row>
    <row r="35642" spans="12:17" x14ac:dyDescent="0.45">
      <c r="P35642" s="1"/>
      <c r="Q35642" s="1"/>
    </row>
    <row r="35643" spans="12:17" x14ac:dyDescent="0.45">
      <c r="L35643" s="1"/>
      <c r="M35643" s="2"/>
      <c r="P35643" s="1"/>
      <c r="Q35643" s="1"/>
    </row>
    <row r="35644" spans="12:17" x14ac:dyDescent="0.45">
      <c r="P35644" s="1"/>
      <c r="Q35644" s="1"/>
    </row>
    <row r="35645" spans="12:17" x14ac:dyDescent="0.45">
      <c r="L35645" s="1"/>
      <c r="M35645" s="2"/>
      <c r="P35645" s="1"/>
      <c r="Q35645" s="1"/>
    </row>
    <row r="35646" spans="12:17" x14ac:dyDescent="0.45">
      <c r="L35646" s="1"/>
      <c r="M35646" s="2"/>
      <c r="P35646" s="1"/>
      <c r="Q35646" s="1"/>
    </row>
    <row r="35647" spans="12:17" x14ac:dyDescent="0.45">
      <c r="L35647" s="1"/>
      <c r="M35647" s="2"/>
      <c r="P35647" s="1"/>
      <c r="Q35647" s="1"/>
    </row>
    <row r="35648" spans="12:17" x14ac:dyDescent="0.45">
      <c r="L35648" s="1"/>
      <c r="M35648" s="2"/>
      <c r="P35648" s="1"/>
      <c r="Q35648" s="1"/>
    </row>
    <row r="35649" spans="12:17" x14ac:dyDescent="0.45">
      <c r="P35649" s="1"/>
      <c r="Q35649" s="1"/>
    </row>
    <row r="35650" spans="12:17" x14ac:dyDescent="0.45">
      <c r="L35650" s="1"/>
      <c r="M35650" s="2"/>
      <c r="P35650" s="1"/>
      <c r="Q35650" s="1"/>
    </row>
    <row r="35651" spans="12:17" x14ac:dyDescent="0.45">
      <c r="L35651" s="1"/>
      <c r="M35651" s="2"/>
      <c r="P35651" s="1"/>
      <c r="Q35651" s="1"/>
    </row>
    <row r="35652" spans="12:17" x14ac:dyDescent="0.45">
      <c r="L35652" s="1"/>
      <c r="M35652" s="2"/>
      <c r="P35652" s="1"/>
      <c r="Q35652" s="1"/>
    </row>
    <row r="35653" spans="12:17" x14ac:dyDescent="0.45">
      <c r="L35653" s="1"/>
      <c r="M35653" s="2"/>
      <c r="P35653" s="1"/>
      <c r="Q35653" s="1"/>
    </row>
    <row r="35654" spans="12:17" x14ac:dyDescent="0.45">
      <c r="L35654" s="1"/>
      <c r="M35654" s="2"/>
      <c r="P35654" s="1"/>
      <c r="Q35654" s="1"/>
    </row>
    <row r="35655" spans="12:17" x14ac:dyDescent="0.45">
      <c r="P35655" s="1"/>
      <c r="Q35655" s="1"/>
    </row>
    <row r="35656" spans="12:17" x14ac:dyDescent="0.45">
      <c r="L35656" s="1"/>
      <c r="M35656" s="2"/>
      <c r="P35656" s="1"/>
      <c r="Q35656" s="1"/>
    </row>
    <row r="35657" spans="12:17" x14ac:dyDescent="0.45">
      <c r="L35657" s="1"/>
      <c r="M35657" s="2"/>
      <c r="P35657" s="1"/>
      <c r="Q35657" s="1"/>
    </row>
    <row r="35658" spans="12:17" x14ac:dyDescent="0.45">
      <c r="L35658" s="1"/>
      <c r="M35658" s="2"/>
      <c r="P35658" s="1"/>
      <c r="Q35658" s="1"/>
    </row>
    <row r="35659" spans="12:17" x14ac:dyDescent="0.45">
      <c r="L35659" s="1"/>
      <c r="M35659" s="2"/>
      <c r="P35659" s="1"/>
      <c r="Q35659" s="1"/>
    </row>
    <row r="35660" spans="12:17" x14ac:dyDescent="0.45">
      <c r="L35660" s="1"/>
      <c r="M35660" s="2"/>
      <c r="P35660" s="1"/>
      <c r="Q35660" s="1"/>
    </row>
    <row r="35661" spans="12:17" x14ac:dyDescent="0.45">
      <c r="L35661" s="1"/>
      <c r="M35661" s="2"/>
      <c r="P35661" s="1"/>
      <c r="Q35661" s="1"/>
    </row>
    <row r="35662" spans="12:17" x14ac:dyDescent="0.45">
      <c r="L35662" s="1"/>
      <c r="M35662" s="2"/>
      <c r="P35662" s="1"/>
      <c r="Q35662" s="1"/>
    </row>
    <row r="35663" spans="12:17" x14ac:dyDescent="0.45">
      <c r="L35663" s="1"/>
      <c r="M35663" s="2"/>
      <c r="P35663" s="1"/>
      <c r="Q35663" s="1"/>
    </row>
    <row r="35664" spans="12:17" x14ac:dyDescent="0.45">
      <c r="L35664" s="1"/>
      <c r="M35664" s="2"/>
      <c r="P35664" s="1"/>
      <c r="Q35664" s="1"/>
    </row>
    <row r="35665" spans="12:17" x14ac:dyDescent="0.45">
      <c r="P35665" s="1"/>
      <c r="Q35665" s="1"/>
    </row>
    <row r="35666" spans="12:17" x14ac:dyDescent="0.45">
      <c r="L35666" s="1"/>
      <c r="M35666" s="2"/>
      <c r="P35666" s="1"/>
      <c r="Q35666" s="1"/>
    </row>
    <row r="35667" spans="12:17" x14ac:dyDescent="0.45">
      <c r="L35667" s="1"/>
      <c r="M35667" s="2"/>
      <c r="P35667" s="1"/>
      <c r="Q35667" s="1"/>
    </row>
    <row r="35668" spans="12:17" x14ac:dyDescent="0.45">
      <c r="P35668" s="1"/>
      <c r="Q35668" s="1"/>
    </row>
    <row r="35669" spans="12:17" x14ac:dyDescent="0.45">
      <c r="L35669" s="1"/>
      <c r="M35669" s="2"/>
      <c r="P35669" s="1"/>
      <c r="Q35669" s="1"/>
    </row>
    <row r="35670" spans="12:17" x14ac:dyDescent="0.45">
      <c r="L35670" s="1"/>
      <c r="M35670" s="2"/>
      <c r="P35670" s="1"/>
      <c r="Q35670" s="1"/>
    </row>
    <row r="35671" spans="12:17" x14ac:dyDescent="0.45">
      <c r="P35671" s="1"/>
      <c r="Q35671" s="1"/>
    </row>
    <row r="35672" spans="12:17" x14ac:dyDescent="0.45">
      <c r="L35672" s="1"/>
      <c r="M35672" s="2"/>
      <c r="P35672" s="1"/>
      <c r="Q35672" s="1"/>
    </row>
    <row r="35673" spans="12:17" x14ac:dyDescent="0.45">
      <c r="P35673" s="1"/>
      <c r="Q35673" s="1"/>
    </row>
    <row r="35674" spans="12:17" x14ac:dyDescent="0.45">
      <c r="L35674" s="1"/>
      <c r="M35674" s="2"/>
      <c r="P35674" s="1"/>
      <c r="Q35674" s="1"/>
    </row>
    <row r="35675" spans="12:17" x14ac:dyDescent="0.45">
      <c r="L35675" s="1"/>
      <c r="M35675" s="2"/>
      <c r="P35675" s="1"/>
      <c r="Q35675" s="1"/>
    </row>
    <row r="35676" spans="12:17" x14ac:dyDescent="0.45">
      <c r="L35676" s="1"/>
      <c r="M35676" s="2"/>
      <c r="P35676" s="1"/>
      <c r="Q35676" s="1"/>
    </row>
    <row r="35677" spans="12:17" x14ac:dyDescent="0.45">
      <c r="L35677" s="1"/>
      <c r="M35677" s="2"/>
      <c r="P35677" s="1"/>
      <c r="Q35677" s="1"/>
    </row>
    <row r="35678" spans="12:17" x14ac:dyDescent="0.45">
      <c r="L35678" s="1"/>
      <c r="M35678" s="2"/>
      <c r="P35678" s="1"/>
      <c r="Q35678" s="1"/>
    </row>
    <row r="35679" spans="12:17" x14ac:dyDescent="0.45">
      <c r="P35679" s="1"/>
      <c r="Q35679" s="1"/>
    </row>
    <row r="35680" spans="12:17" x14ac:dyDescent="0.45">
      <c r="P35680" s="1"/>
      <c r="Q35680" s="1"/>
    </row>
    <row r="35681" spans="12:17" x14ac:dyDescent="0.45">
      <c r="P35681" s="1"/>
      <c r="Q35681" s="1"/>
    </row>
    <row r="35682" spans="12:17" x14ac:dyDescent="0.45">
      <c r="P35682" s="1"/>
      <c r="Q35682" s="1"/>
    </row>
    <row r="35683" spans="12:17" x14ac:dyDescent="0.45">
      <c r="L35683" s="1"/>
      <c r="M35683" s="2"/>
      <c r="P35683" s="1"/>
      <c r="Q35683" s="1"/>
    </row>
    <row r="35684" spans="12:17" x14ac:dyDescent="0.45">
      <c r="L35684" s="1"/>
      <c r="M35684" s="2"/>
      <c r="P35684" s="1"/>
      <c r="Q35684" s="1"/>
    </row>
    <row r="35685" spans="12:17" x14ac:dyDescent="0.45">
      <c r="L35685" s="1"/>
      <c r="M35685" s="2"/>
      <c r="P35685" s="1"/>
      <c r="Q35685" s="1"/>
    </row>
    <row r="35686" spans="12:17" x14ac:dyDescent="0.45">
      <c r="P35686" s="1"/>
      <c r="Q35686" s="1"/>
    </row>
    <row r="35687" spans="12:17" x14ac:dyDescent="0.45">
      <c r="P35687" s="1"/>
      <c r="Q35687" s="1"/>
    </row>
    <row r="35688" spans="12:17" x14ac:dyDescent="0.45">
      <c r="P35688" s="1"/>
      <c r="Q35688" s="1"/>
    </row>
    <row r="35689" spans="12:17" x14ac:dyDescent="0.45">
      <c r="L35689" s="1"/>
      <c r="M35689" s="2"/>
      <c r="P35689" s="1"/>
      <c r="Q35689" s="1"/>
    </row>
    <row r="35690" spans="12:17" x14ac:dyDescent="0.45">
      <c r="L35690" s="1"/>
      <c r="M35690" s="2"/>
      <c r="P35690" s="1"/>
      <c r="Q35690" s="1"/>
    </row>
    <row r="35691" spans="12:17" x14ac:dyDescent="0.45">
      <c r="L35691" s="1"/>
      <c r="M35691" s="2"/>
      <c r="P35691" s="1"/>
      <c r="Q35691" s="1"/>
    </row>
    <row r="35692" spans="12:17" x14ac:dyDescent="0.45">
      <c r="L35692" s="1"/>
      <c r="M35692" s="2"/>
      <c r="P35692" s="1"/>
      <c r="Q35692" s="1"/>
    </row>
    <row r="35693" spans="12:17" x14ac:dyDescent="0.45">
      <c r="L35693" s="1"/>
      <c r="M35693" s="2"/>
      <c r="P35693" s="1"/>
      <c r="Q35693" s="1"/>
    </row>
    <row r="35694" spans="12:17" x14ac:dyDescent="0.45">
      <c r="L35694" s="1"/>
      <c r="M35694" s="2"/>
      <c r="P35694" s="1"/>
      <c r="Q35694" s="1"/>
    </row>
    <row r="35695" spans="12:17" x14ac:dyDescent="0.45">
      <c r="L35695" s="1"/>
      <c r="M35695" s="2"/>
      <c r="P35695" s="1"/>
      <c r="Q35695" s="1"/>
    </row>
    <row r="35696" spans="12:17" x14ac:dyDescent="0.45">
      <c r="L35696" s="1"/>
      <c r="M35696" s="2"/>
      <c r="P35696" s="1"/>
      <c r="Q35696" s="1"/>
    </row>
    <row r="35697" spans="12:17" x14ac:dyDescent="0.45">
      <c r="P35697" s="1"/>
      <c r="Q35697" s="1"/>
    </row>
    <row r="35698" spans="12:17" x14ac:dyDescent="0.45">
      <c r="P35698" s="1"/>
      <c r="Q35698" s="1"/>
    </row>
    <row r="35699" spans="12:17" x14ac:dyDescent="0.45">
      <c r="L35699" s="1"/>
      <c r="M35699" s="2"/>
      <c r="P35699" s="1"/>
      <c r="Q35699" s="1"/>
    </row>
    <row r="35700" spans="12:17" x14ac:dyDescent="0.45">
      <c r="L35700" s="1"/>
      <c r="M35700" s="2"/>
      <c r="P35700" s="1"/>
      <c r="Q35700" s="1"/>
    </row>
    <row r="35701" spans="12:17" x14ac:dyDescent="0.45">
      <c r="L35701" s="1"/>
      <c r="M35701" s="2"/>
      <c r="P35701" s="1"/>
      <c r="Q35701" s="1"/>
    </row>
    <row r="35702" spans="12:17" x14ac:dyDescent="0.45">
      <c r="L35702" s="1"/>
      <c r="M35702" s="2"/>
      <c r="P35702" s="1"/>
      <c r="Q35702" s="1"/>
    </row>
    <row r="35703" spans="12:17" x14ac:dyDescent="0.45">
      <c r="L35703" s="1"/>
      <c r="M35703" s="2"/>
      <c r="P35703" s="1"/>
      <c r="Q35703" s="1"/>
    </row>
    <row r="35704" spans="12:17" x14ac:dyDescent="0.45">
      <c r="P35704" s="1"/>
      <c r="Q35704" s="1"/>
    </row>
    <row r="35705" spans="12:17" x14ac:dyDescent="0.45">
      <c r="L35705" s="1"/>
      <c r="M35705" s="2"/>
      <c r="P35705" s="1"/>
      <c r="Q35705" s="1"/>
    </row>
    <row r="35706" spans="12:17" x14ac:dyDescent="0.45">
      <c r="P35706" s="1"/>
      <c r="Q35706" s="1"/>
    </row>
    <row r="35707" spans="12:17" x14ac:dyDescent="0.45">
      <c r="L35707" s="1"/>
      <c r="M35707" s="2"/>
      <c r="P35707" s="1"/>
      <c r="Q35707" s="1"/>
    </row>
    <row r="35708" spans="12:17" x14ac:dyDescent="0.45">
      <c r="L35708" s="1"/>
      <c r="M35708" s="2"/>
      <c r="P35708" s="1"/>
      <c r="Q35708" s="1"/>
    </row>
    <row r="35709" spans="12:17" x14ac:dyDescent="0.45">
      <c r="P35709" s="1"/>
      <c r="Q35709" s="1"/>
    </row>
    <row r="35710" spans="12:17" x14ac:dyDescent="0.45">
      <c r="P35710" s="1"/>
      <c r="Q35710" s="1"/>
    </row>
    <row r="35711" spans="12:17" x14ac:dyDescent="0.45">
      <c r="L35711" s="1"/>
      <c r="M35711" s="2"/>
      <c r="P35711" s="1"/>
      <c r="Q35711" s="1"/>
    </row>
    <row r="35712" spans="12:17" x14ac:dyDescent="0.45">
      <c r="P35712" s="1"/>
      <c r="Q35712" s="1"/>
    </row>
    <row r="35713" spans="12:17" x14ac:dyDescent="0.45">
      <c r="L35713" s="1"/>
      <c r="M35713" s="2"/>
      <c r="P35713" s="1"/>
      <c r="Q35713" s="1"/>
    </row>
    <row r="35714" spans="12:17" x14ac:dyDescent="0.45">
      <c r="L35714" s="1"/>
      <c r="M35714" s="2"/>
      <c r="P35714" s="1"/>
      <c r="Q35714" s="1"/>
    </row>
    <row r="35715" spans="12:17" x14ac:dyDescent="0.45">
      <c r="L35715" s="1"/>
      <c r="M35715" s="2"/>
      <c r="P35715" s="1"/>
      <c r="Q35715" s="1"/>
    </row>
    <row r="35716" spans="12:17" x14ac:dyDescent="0.45">
      <c r="L35716" s="1"/>
      <c r="M35716" s="2"/>
      <c r="P35716" s="1"/>
      <c r="Q35716" s="1"/>
    </row>
    <row r="35717" spans="12:17" x14ac:dyDescent="0.45">
      <c r="P35717" s="1"/>
      <c r="Q35717" s="1"/>
    </row>
    <row r="35718" spans="12:17" x14ac:dyDescent="0.45">
      <c r="L35718" s="1"/>
      <c r="M35718" s="2"/>
      <c r="P35718" s="1"/>
      <c r="Q35718" s="1"/>
    </row>
    <row r="35719" spans="12:17" x14ac:dyDescent="0.45">
      <c r="L35719" s="1"/>
      <c r="M35719" s="2"/>
      <c r="P35719" s="1"/>
      <c r="Q35719" s="1"/>
    </row>
    <row r="35720" spans="12:17" x14ac:dyDescent="0.45">
      <c r="P35720" s="1"/>
      <c r="Q35720" s="1"/>
    </row>
    <row r="35721" spans="12:17" x14ac:dyDescent="0.45">
      <c r="P35721" s="1"/>
      <c r="Q35721" s="1"/>
    </row>
    <row r="35722" spans="12:17" x14ac:dyDescent="0.45">
      <c r="L35722" s="1"/>
      <c r="M35722" s="2"/>
      <c r="P35722" s="1"/>
      <c r="Q35722" s="1"/>
    </row>
    <row r="35723" spans="12:17" x14ac:dyDescent="0.45">
      <c r="L35723" s="1"/>
      <c r="M35723" s="2"/>
      <c r="P35723" s="1"/>
      <c r="Q35723" s="1"/>
    </row>
    <row r="35724" spans="12:17" x14ac:dyDescent="0.45">
      <c r="L35724" s="1"/>
      <c r="M35724" s="2"/>
      <c r="P35724" s="1"/>
      <c r="Q35724" s="1"/>
    </row>
    <row r="35725" spans="12:17" x14ac:dyDescent="0.45">
      <c r="L35725" s="1"/>
      <c r="M35725" s="2"/>
      <c r="P35725" s="1"/>
      <c r="Q35725" s="1"/>
    </row>
    <row r="35726" spans="12:17" x14ac:dyDescent="0.45">
      <c r="P35726" s="1"/>
      <c r="Q35726" s="1"/>
    </row>
    <row r="35727" spans="12:17" x14ac:dyDescent="0.45">
      <c r="P35727" s="1"/>
      <c r="Q35727" s="1"/>
    </row>
    <row r="35728" spans="12:17" x14ac:dyDescent="0.45">
      <c r="L35728" s="1"/>
      <c r="M35728" s="2"/>
      <c r="P35728" s="1"/>
      <c r="Q35728" s="1"/>
    </row>
    <row r="35729" spans="12:17" x14ac:dyDescent="0.45">
      <c r="L35729" s="1"/>
      <c r="M35729" s="2"/>
      <c r="P35729" s="1"/>
      <c r="Q35729" s="1"/>
    </row>
    <row r="35730" spans="12:17" x14ac:dyDescent="0.45">
      <c r="P35730" s="1"/>
      <c r="Q35730" s="1"/>
    </row>
    <row r="35731" spans="12:17" x14ac:dyDescent="0.45">
      <c r="P35731" s="1"/>
      <c r="Q35731" s="1"/>
    </row>
    <row r="35732" spans="12:17" x14ac:dyDescent="0.45">
      <c r="L35732" s="1"/>
      <c r="M35732" s="2"/>
      <c r="P35732" s="1"/>
      <c r="Q35732" s="1"/>
    </row>
    <row r="35733" spans="12:17" x14ac:dyDescent="0.45">
      <c r="L35733" s="1"/>
      <c r="M35733" s="2"/>
      <c r="P35733" s="1"/>
      <c r="Q35733" s="1"/>
    </row>
    <row r="35734" spans="12:17" x14ac:dyDescent="0.45">
      <c r="L35734" s="1"/>
      <c r="M35734" s="2"/>
      <c r="P35734" s="1"/>
      <c r="Q35734" s="1"/>
    </row>
    <row r="35735" spans="12:17" x14ac:dyDescent="0.45">
      <c r="L35735" s="1"/>
      <c r="M35735" s="2"/>
      <c r="P35735" s="1"/>
      <c r="Q35735" s="1"/>
    </row>
    <row r="35736" spans="12:17" x14ac:dyDescent="0.45">
      <c r="L35736" s="1"/>
      <c r="M35736" s="2"/>
      <c r="P35736" s="1"/>
      <c r="Q35736" s="1"/>
    </row>
    <row r="35737" spans="12:17" x14ac:dyDescent="0.45">
      <c r="L35737" s="1"/>
      <c r="M35737" s="2"/>
      <c r="P35737" s="1"/>
      <c r="Q35737" s="1"/>
    </row>
    <row r="35738" spans="12:17" x14ac:dyDescent="0.45">
      <c r="P35738" s="1"/>
      <c r="Q35738" s="1"/>
    </row>
    <row r="35739" spans="12:17" x14ac:dyDescent="0.45">
      <c r="L35739" s="1"/>
      <c r="M35739" s="2"/>
      <c r="P35739" s="1"/>
      <c r="Q35739" s="1"/>
    </row>
    <row r="35740" spans="12:17" x14ac:dyDescent="0.45">
      <c r="L35740" s="1"/>
      <c r="M35740" s="2"/>
      <c r="P35740" s="1"/>
      <c r="Q35740" s="1"/>
    </row>
    <row r="35741" spans="12:17" x14ac:dyDescent="0.45">
      <c r="L35741" s="1"/>
      <c r="M35741" s="2"/>
      <c r="P35741" s="1"/>
      <c r="Q35741" s="1"/>
    </row>
    <row r="35742" spans="12:17" x14ac:dyDescent="0.45">
      <c r="L35742" s="1"/>
      <c r="M35742" s="2"/>
      <c r="P35742" s="1"/>
      <c r="Q35742" s="1"/>
    </row>
    <row r="35743" spans="12:17" x14ac:dyDescent="0.45">
      <c r="L35743" s="1"/>
      <c r="M35743" s="2"/>
      <c r="P35743" s="1"/>
      <c r="Q35743" s="1"/>
    </row>
    <row r="35744" spans="12:17" x14ac:dyDescent="0.45">
      <c r="L35744" s="1"/>
      <c r="M35744" s="2"/>
      <c r="P35744" s="1"/>
      <c r="Q35744" s="1"/>
    </row>
    <row r="35745" spans="12:17" x14ac:dyDescent="0.45">
      <c r="L35745" s="1"/>
      <c r="M35745" s="2"/>
      <c r="P35745" s="1"/>
      <c r="Q35745" s="1"/>
    </row>
    <row r="35746" spans="12:17" x14ac:dyDescent="0.45">
      <c r="L35746" s="1"/>
      <c r="M35746" s="2"/>
      <c r="P35746" s="1"/>
      <c r="Q35746" s="1"/>
    </row>
    <row r="35747" spans="12:17" x14ac:dyDescent="0.45">
      <c r="P35747" s="1"/>
      <c r="Q35747" s="1"/>
    </row>
    <row r="35748" spans="12:17" x14ac:dyDescent="0.45">
      <c r="L35748" s="1"/>
      <c r="M35748" s="2"/>
      <c r="P35748" s="1"/>
      <c r="Q35748" s="1"/>
    </row>
    <row r="35749" spans="12:17" x14ac:dyDescent="0.45">
      <c r="L35749" s="1"/>
      <c r="M35749" s="2"/>
      <c r="P35749" s="1"/>
      <c r="Q35749" s="1"/>
    </row>
    <row r="35750" spans="12:17" x14ac:dyDescent="0.45">
      <c r="P35750" s="1"/>
      <c r="Q35750" s="1"/>
    </row>
    <row r="35751" spans="12:17" x14ac:dyDescent="0.45">
      <c r="L35751" s="1"/>
      <c r="M35751" s="2"/>
      <c r="P35751" s="1"/>
      <c r="Q35751" s="1"/>
    </row>
    <row r="35752" spans="12:17" x14ac:dyDescent="0.45">
      <c r="L35752" s="1"/>
      <c r="M35752" s="2"/>
      <c r="P35752" s="1"/>
      <c r="Q35752" s="1"/>
    </row>
    <row r="35753" spans="12:17" x14ac:dyDescent="0.45">
      <c r="L35753" s="1"/>
      <c r="M35753" s="2"/>
      <c r="P35753" s="1"/>
      <c r="Q35753" s="1"/>
    </row>
    <row r="35754" spans="12:17" x14ac:dyDescent="0.45">
      <c r="L35754" s="1"/>
      <c r="M35754" s="2"/>
      <c r="P35754" s="1"/>
      <c r="Q35754" s="1"/>
    </row>
    <row r="35755" spans="12:17" x14ac:dyDescent="0.45">
      <c r="L35755" s="1"/>
      <c r="M35755" s="2"/>
      <c r="P35755" s="1"/>
      <c r="Q35755" s="1"/>
    </row>
    <row r="35756" spans="12:17" x14ac:dyDescent="0.45">
      <c r="L35756" s="1"/>
      <c r="M35756" s="2"/>
      <c r="P35756" s="1"/>
      <c r="Q35756" s="1"/>
    </row>
    <row r="35757" spans="12:17" x14ac:dyDescent="0.45">
      <c r="L35757" s="1"/>
      <c r="M35757" s="2"/>
      <c r="P35757" s="1"/>
      <c r="Q35757" s="1"/>
    </row>
    <row r="35758" spans="12:17" x14ac:dyDescent="0.45">
      <c r="L35758" s="1"/>
      <c r="M35758" s="2"/>
      <c r="P35758" s="1"/>
      <c r="Q35758" s="1"/>
    </row>
    <row r="35759" spans="12:17" x14ac:dyDescent="0.45">
      <c r="L35759" s="1"/>
      <c r="M35759" s="2"/>
      <c r="P35759" s="1"/>
      <c r="Q35759" s="1"/>
    </row>
    <row r="35760" spans="12:17" x14ac:dyDescent="0.45">
      <c r="L35760" s="1"/>
      <c r="M35760" s="2"/>
      <c r="P35760" s="1"/>
      <c r="Q35760" s="1"/>
    </row>
    <row r="35761" spans="12:17" x14ac:dyDescent="0.45">
      <c r="L35761" s="1"/>
      <c r="M35761" s="2"/>
      <c r="P35761" s="1"/>
      <c r="Q35761" s="1"/>
    </row>
    <row r="35762" spans="12:17" x14ac:dyDescent="0.45">
      <c r="L35762" s="1"/>
      <c r="M35762" s="2"/>
      <c r="P35762" s="1"/>
      <c r="Q35762" s="1"/>
    </row>
    <row r="35763" spans="12:17" x14ac:dyDescent="0.45">
      <c r="L35763" s="1"/>
      <c r="M35763" s="2"/>
      <c r="P35763" s="1"/>
      <c r="Q35763" s="1"/>
    </row>
    <row r="35764" spans="12:17" x14ac:dyDescent="0.45">
      <c r="L35764" s="1"/>
      <c r="M35764" s="2"/>
      <c r="P35764" s="1"/>
      <c r="Q35764" s="1"/>
    </row>
    <row r="35765" spans="12:17" x14ac:dyDescent="0.45">
      <c r="L35765" s="1"/>
      <c r="M35765" s="2"/>
      <c r="P35765" s="1"/>
      <c r="Q35765" s="1"/>
    </row>
    <row r="35766" spans="12:17" x14ac:dyDescent="0.45">
      <c r="P35766" s="1"/>
      <c r="Q35766" s="1"/>
    </row>
    <row r="35767" spans="12:17" x14ac:dyDescent="0.45">
      <c r="L35767" s="1"/>
      <c r="M35767" s="2"/>
      <c r="P35767" s="1"/>
      <c r="Q35767" s="1"/>
    </row>
    <row r="35768" spans="12:17" x14ac:dyDescent="0.45">
      <c r="L35768" s="1"/>
      <c r="M35768" s="2"/>
      <c r="P35768" s="1"/>
      <c r="Q35768" s="1"/>
    </row>
    <row r="35769" spans="12:17" x14ac:dyDescent="0.45">
      <c r="L35769" s="1"/>
      <c r="M35769" s="2"/>
      <c r="P35769" s="1"/>
      <c r="Q35769" s="1"/>
    </row>
    <row r="35770" spans="12:17" x14ac:dyDescent="0.45">
      <c r="L35770" s="1"/>
      <c r="M35770" s="2"/>
      <c r="P35770" s="1"/>
      <c r="Q35770" s="1"/>
    </row>
    <row r="35771" spans="12:17" x14ac:dyDescent="0.45">
      <c r="L35771" s="1"/>
      <c r="M35771" s="2"/>
      <c r="P35771" s="1"/>
      <c r="Q35771" s="1"/>
    </row>
    <row r="35772" spans="12:17" x14ac:dyDescent="0.45">
      <c r="L35772" s="1"/>
      <c r="M35772" s="2"/>
      <c r="P35772" s="1"/>
      <c r="Q35772" s="1"/>
    </row>
    <row r="35773" spans="12:17" x14ac:dyDescent="0.45">
      <c r="L35773" s="1"/>
      <c r="M35773" s="2"/>
      <c r="P35773" s="1"/>
      <c r="Q35773" s="1"/>
    </row>
    <row r="35774" spans="12:17" x14ac:dyDescent="0.45">
      <c r="L35774" s="1"/>
      <c r="M35774" s="2"/>
      <c r="P35774" s="1"/>
      <c r="Q35774" s="1"/>
    </row>
    <row r="35775" spans="12:17" x14ac:dyDescent="0.45">
      <c r="P35775" s="1"/>
      <c r="Q35775" s="1"/>
    </row>
    <row r="35776" spans="12:17" x14ac:dyDescent="0.45">
      <c r="L35776" s="1"/>
      <c r="M35776" s="2"/>
      <c r="P35776" s="1"/>
      <c r="Q35776" s="1"/>
    </row>
    <row r="35777" spans="12:17" x14ac:dyDescent="0.45">
      <c r="L35777" s="1"/>
      <c r="M35777" s="2"/>
      <c r="P35777" s="1"/>
      <c r="Q35777" s="1"/>
    </row>
    <row r="35778" spans="12:17" x14ac:dyDescent="0.45">
      <c r="L35778" s="1"/>
      <c r="M35778" s="2"/>
      <c r="P35778" s="1"/>
      <c r="Q35778" s="1"/>
    </row>
    <row r="35779" spans="12:17" x14ac:dyDescent="0.45">
      <c r="L35779" s="1"/>
      <c r="M35779" s="2"/>
      <c r="P35779" s="1"/>
      <c r="Q35779" s="1"/>
    </row>
    <row r="35780" spans="12:17" x14ac:dyDescent="0.45">
      <c r="L35780" s="1"/>
      <c r="M35780" s="2"/>
      <c r="P35780" s="1"/>
      <c r="Q35780" s="1"/>
    </row>
    <row r="35781" spans="12:17" x14ac:dyDescent="0.45">
      <c r="P35781" s="1"/>
      <c r="Q35781" s="1"/>
    </row>
    <row r="35782" spans="12:17" x14ac:dyDescent="0.45">
      <c r="L35782" s="1"/>
      <c r="M35782" s="2"/>
      <c r="P35782" s="1"/>
      <c r="Q35782" s="1"/>
    </row>
    <row r="35783" spans="12:17" x14ac:dyDescent="0.45">
      <c r="L35783" s="1"/>
      <c r="M35783" s="2"/>
      <c r="P35783" s="1"/>
      <c r="Q35783" s="1"/>
    </row>
    <row r="35784" spans="12:17" x14ac:dyDescent="0.45">
      <c r="L35784" s="1"/>
      <c r="M35784" s="2"/>
      <c r="P35784" s="1"/>
      <c r="Q35784" s="1"/>
    </row>
    <row r="35785" spans="12:17" x14ac:dyDescent="0.45">
      <c r="P35785" s="1"/>
      <c r="Q35785" s="1"/>
    </row>
    <row r="35786" spans="12:17" x14ac:dyDescent="0.45">
      <c r="L35786" s="1"/>
      <c r="M35786" s="2"/>
      <c r="P35786" s="1"/>
      <c r="Q35786" s="1"/>
    </row>
    <row r="35787" spans="12:17" x14ac:dyDescent="0.45">
      <c r="L35787" s="1"/>
      <c r="M35787" s="2"/>
      <c r="P35787" s="1"/>
      <c r="Q35787" s="1"/>
    </row>
    <row r="35788" spans="12:17" x14ac:dyDescent="0.45">
      <c r="P35788" s="1"/>
      <c r="Q35788" s="1"/>
    </row>
    <row r="35789" spans="12:17" x14ac:dyDescent="0.45">
      <c r="L35789" s="1"/>
      <c r="M35789" s="2"/>
      <c r="P35789" s="1"/>
      <c r="Q35789" s="1"/>
    </row>
    <row r="35790" spans="12:17" x14ac:dyDescent="0.45">
      <c r="P35790" s="1"/>
      <c r="Q35790" s="1"/>
    </row>
    <row r="35791" spans="12:17" x14ac:dyDescent="0.45">
      <c r="L35791" s="1"/>
      <c r="M35791" s="2"/>
      <c r="P35791" s="1"/>
      <c r="Q35791" s="1"/>
    </row>
    <row r="35792" spans="12:17" x14ac:dyDescent="0.45">
      <c r="L35792" s="1"/>
      <c r="M35792" s="2"/>
      <c r="P35792" s="1"/>
      <c r="Q35792" s="1"/>
    </row>
    <row r="35793" spans="12:17" x14ac:dyDescent="0.45">
      <c r="L35793" s="1"/>
      <c r="M35793" s="2"/>
      <c r="P35793" s="1"/>
      <c r="Q35793" s="1"/>
    </row>
    <row r="35794" spans="12:17" x14ac:dyDescent="0.45">
      <c r="L35794" s="1"/>
      <c r="M35794" s="2"/>
      <c r="P35794" s="1"/>
      <c r="Q35794" s="1"/>
    </row>
    <row r="35795" spans="12:17" x14ac:dyDescent="0.45">
      <c r="L35795" s="1"/>
      <c r="M35795" s="2"/>
      <c r="P35795" s="1"/>
      <c r="Q35795" s="1"/>
    </row>
    <row r="35796" spans="12:17" x14ac:dyDescent="0.45">
      <c r="P35796" s="1"/>
      <c r="Q35796" s="1"/>
    </row>
    <row r="35797" spans="12:17" x14ac:dyDescent="0.45">
      <c r="L35797" s="1"/>
      <c r="M35797" s="2"/>
      <c r="P35797" s="1"/>
      <c r="Q35797" s="1"/>
    </row>
    <row r="35798" spans="12:17" x14ac:dyDescent="0.45">
      <c r="L35798" s="1"/>
      <c r="M35798" s="2"/>
      <c r="P35798" s="1"/>
      <c r="Q35798" s="1"/>
    </row>
    <row r="35799" spans="12:17" x14ac:dyDescent="0.45">
      <c r="L35799" s="1"/>
      <c r="M35799" s="2"/>
      <c r="P35799" s="1"/>
      <c r="Q35799" s="1"/>
    </row>
    <row r="35800" spans="12:17" x14ac:dyDescent="0.45">
      <c r="P35800" s="1"/>
      <c r="Q35800" s="1"/>
    </row>
    <row r="35801" spans="12:17" x14ac:dyDescent="0.45">
      <c r="L35801" s="1"/>
      <c r="M35801" s="2"/>
      <c r="P35801" s="1"/>
      <c r="Q35801" s="1"/>
    </row>
    <row r="35802" spans="12:17" x14ac:dyDescent="0.45">
      <c r="L35802" s="1"/>
      <c r="M35802" s="2"/>
      <c r="P35802" s="1"/>
      <c r="Q35802" s="1"/>
    </row>
    <row r="35803" spans="12:17" x14ac:dyDescent="0.45">
      <c r="L35803" s="1"/>
      <c r="M35803" s="2"/>
      <c r="P35803" s="1"/>
      <c r="Q35803" s="1"/>
    </row>
    <row r="35804" spans="12:17" x14ac:dyDescent="0.45">
      <c r="L35804" s="1"/>
      <c r="M35804" s="2"/>
      <c r="P35804" s="1"/>
      <c r="Q35804" s="1"/>
    </row>
    <row r="35805" spans="12:17" x14ac:dyDescent="0.45">
      <c r="L35805" s="1"/>
      <c r="M35805" s="2"/>
      <c r="P35805" s="1"/>
      <c r="Q35805" s="1"/>
    </row>
    <row r="35806" spans="12:17" x14ac:dyDescent="0.45">
      <c r="L35806" s="1"/>
      <c r="M35806" s="2"/>
      <c r="P35806" s="1"/>
      <c r="Q35806" s="1"/>
    </row>
    <row r="35807" spans="12:17" x14ac:dyDescent="0.45">
      <c r="L35807" s="1"/>
      <c r="M35807" s="2"/>
      <c r="P35807" s="1"/>
      <c r="Q35807" s="1"/>
    </row>
    <row r="35808" spans="12:17" x14ac:dyDescent="0.45">
      <c r="L35808" s="1"/>
      <c r="M35808" s="2"/>
      <c r="P35808" s="1"/>
      <c r="Q35808" s="1"/>
    </row>
    <row r="35809" spans="12:17" x14ac:dyDescent="0.45">
      <c r="P35809" s="1"/>
      <c r="Q35809" s="1"/>
    </row>
    <row r="35810" spans="12:17" x14ac:dyDescent="0.45">
      <c r="P35810" s="1"/>
      <c r="Q35810" s="1"/>
    </row>
    <row r="35811" spans="12:17" x14ac:dyDescent="0.45">
      <c r="L35811" s="1"/>
      <c r="M35811" s="2"/>
      <c r="P35811" s="1"/>
      <c r="Q35811" s="1"/>
    </row>
    <row r="35812" spans="12:17" x14ac:dyDescent="0.45">
      <c r="L35812" s="1"/>
      <c r="M35812" s="2"/>
      <c r="P35812" s="1"/>
      <c r="Q35812" s="1"/>
    </row>
    <row r="35813" spans="12:17" x14ac:dyDescent="0.45">
      <c r="L35813" s="1"/>
      <c r="M35813" s="2"/>
      <c r="P35813" s="1"/>
      <c r="Q35813" s="1"/>
    </row>
    <row r="35814" spans="12:17" x14ac:dyDescent="0.45">
      <c r="L35814" s="1"/>
      <c r="M35814" s="2"/>
      <c r="P35814" s="1"/>
      <c r="Q35814" s="1"/>
    </row>
    <row r="35815" spans="12:17" x14ac:dyDescent="0.45">
      <c r="P35815" s="1"/>
      <c r="Q35815" s="1"/>
    </row>
    <row r="35816" spans="12:17" x14ac:dyDescent="0.45">
      <c r="L35816" s="1"/>
      <c r="M35816" s="2"/>
      <c r="P35816" s="1"/>
      <c r="Q35816" s="1"/>
    </row>
    <row r="35817" spans="12:17" x14ac:dyDescent="0.45">
      <c r="L35817" s="1"/>
      <c r="M35817" s="2"/>
      <c r="P35817" s="1"/>
      <c r="Q35817" s="1"/>
    </row>
    <row r="35818" spans="12:17" x14ac:dyDescent="0.45">
      <c r="L35818" s="1"/>
      <c r="M35818" s="2"/>
      <c r="P35818" s="1"/>
      <c r="Q35818" s="1"/>
    </row>
    <row r="35819" spans="12:17" x14ac:dyDescent="0.45">
      <c r="L35819" s="1"/>
      <c r="M35819" s="2"/>
      <c r="P35819" s="1"/>
      <c r="Q35819" s="1"/>
    </row>
    <row r="35820" spans="12:17" x14ac:dyDescent="0.45">
      <c r="P35820" s="1"/>
      <c r="Q35820" s="1"/>
    </row>
    <row r="35821" spans="12:17" x14ac:dyDescent="0.45">
      <c r="L35821" s="1"/>
      <c r="M35821" s="2"/>
      <c r="P35821" s="1"/>
      <c r="Q35821" s="1"/>
    </row>
    <row r="35822" spans="12:17" x14ac:dyDescent="0.45">
      <c r="P35822" s="1"/>
      <c r="Q35822" s="1"/>
    </row>
    <row r="35823" spans="12:17" x14ac:dyDescent="0.45">
      <c r="P35823" s="1"/>
      <c r="Q35823" s="1"/>
    </row>
    <row r="35824" spans="12:17" x14ac:dyDescent="0.45">
      <c r="L35824" s="1"/>
      <c r="M35824" s="2"/>
      <c r="P35824" s="1"/>
      <c r="Q35824" s="1"/>
    </row>
    <row r="35825" spans="12:17" x14ac:dyDescent="0.45">
      <c r="L35825" s="1"/>
      <c r="M35825" s="2"/>
      <c r="P35825" s="1"/>
      <c r="Q35825" s="1"/>
    </row>
    <row r="35826" spans="12:17" x14ac:dyDescent="0.45">
      <c r="L35826" s="1"/>
      <c r="M35826" s="2"/>
      <c r="P35826" s="1"/>
      <c r="Q35826" s="1"/>
    </row>
    <row r="35827" spans="12:17" x14ac:dyDescent="0.45">
      <c r="L35827" s="1"/>
      <c r="M35827" s="2"/>
      <c r="P35827" s="1"/>
      <c r="Q35827" s="1"/>
    </row>
    <row r="35828" spans="12:17" x14ac:dyDescent="0.45">
      <c r="P35828" s="1"/>
      <c r="Q35828" s="1"/>
    </row>
    <row r="35829" spans="12:17" x14ac:dyDescent="0.45">
      <c r="L35829" s="1"/>
      <c r="M35829" s="2"/>
      <c r="P35829" s="1"/>
      <c r="Q35829" s="1"/>
    </row>
    <row r="35830" spans="12:17" x14ac:dyDescent="0.45">
      <c r="L35830" s="1"/>
      <c r="M35830" s="2"/>
      <c r="P35830" s="1"/>
      <c r="Q35830" s="1"/>
    </row>
    <row r="35831" spans="12:17" x14ac:dyDescent="0.45">
      <c r="P35831" s="1"/>
      <c r="Q35831" s="1"/>
    </row>
    <row r="35832" spans="12:17" x14ac:dyDescent="0.45">
      <c r="P35832" s="1"/>
      <c r="Q35832" s="1"/>
    </row>
    <row r="35833" spans="12:17" x14ac:dyDescent="0.45">
      <c r="L35833" s="1"/>
      <c r="M35833" s="2"/>
      <c r="P35833" s="1"/>
      <c r="Q35833" s="1"/>
    </row>
    <row r="35834" spans="12:17" x14ac:dyDescent="0.45">
      <c r="P35834" s="1"/>
      <c r="Q35834" s="1"/>
    </row>
    <row r="35835" spans="12:17" x14ac:dyDescent="0.45">
      <c r="L35835" s="1"/>
      <c r="M35835" s="2"/>
      <c r="P35835" s="1"/>
      <c r="Q35835" s="1"/>
    </row>
    <row r="35836" spans="12:17" x14ac:dyDescent="0.45">
      <c r="P35836" s="1"/>
      <c r="Q35836" s="1"/>
    </row>
    <row r="35837" spans="12:17" x14ac:dyDescent="0.45">
      <c r="L35837" s="1"/>
      <c r="M35837" s="2"/>
      <c r="P35837" s="1"/>
      <c r="Q35837" s="1"/>
    </row>
    <row r="35838" spans="12:17" x14ac:dyDescent="0.45">
      <c r="P35838" s="1"/>
      <c r="Q35838" s="1"/>
    </row>
    <row r="35839" spans="12:17" x14ac:dyDescent="0.45">
      <c r="L35839" s="1"/>
      <c r="M35839" s="2"/>
      <c r="P35839" s="1"/>
      <c r="Q35839" s="1"/>
    </row>
    <row r="35840" spans="12:17" x14ac:dyDescent="0.45">
      <c r="P35840" s="1"/>
      <c r="Q35840" s="1"/>
    </row>
    <row r="35841" spans="12:17" x14ac:dyDescent="0.45">
      <c r="L35841" s="1"/>
      <c r="M35841" s="2"/>
      <c r="P35841" s="1"/>
      <c r="Q35841" s="1"/>
    </row>
    <row r="35842" spans="12:17" x14ac:dyDescent="0.45">
      <c r="L35842" s="1"/>
      <c r="M35842" s="2"/>
      <c r="P35842" s="1"/>
      <c r="Q35842" s="1"/>
    </row>
    <row r="35843" spans="12:17" x14ac:dyDescent="0.45">
      <c r="L35843" s="1"/>
      <c r="M35843" s="2"/>
      <c r="P35843" s="1"/>
      <c r="Q35843" s="1"/>
    </row>
    <row r="35844" spans="12:17" x14ac:dyDescent="0.45">
      <c r="L35844" s="1"/>
      <c r="M35844" s="2"/>
      <c r="P35844" s="1"/>
      <c r="Q35844" s="1"/>
    </row>
    <row r="35845" spans="12:17" x14ac:dyDescent="0.45">
      <c r="P35845" s="1"/>
      <c r="Q35845" s="1"/>
    </row>
    <row r="35846" spans="12:17" x14ac:dyDescent="0.45">
      <c r="L35846" s="1"/>
      <c r="M35846" s="2"/>
      <c r="P35846" s="1"/>
      <c r="Q35846" s="1"/>
    </row>
    <row r="35847" spans="12:17" x14ac:dyDescent="0.45">
      <c r="P35847" s="1"/>
      <c r="Q35847" s="1"/>
    </row>
    <row r="35848" spans="12:17" x14ac:dyDescent="0.45">
      <c r="L35848" s="1"/>
      <c r="M35848" s="2"/>
      <c r="P35848" s="1"/>
      <c r="Q35848" s="1"/>
    </row>
    <row r="35849" spans="12:17" x14ac:dyDescent="0.45">
      <c r="L35849" s="1"/>
      <c r="M35849" s="2"/>
      <c r="P35849" s="1"/>
      <c r="Q35849" s="1"/>
    </row>
    <row r="35850" spans="12:17" x14ac:dyDescent="0.45">
      <c r="L35850" s="1"/>
      <c r="M35850" s="2"/>
      <c r="P35850" s="1"/>
      <c r="Q35850" s="1"/>
    </row>
    <row r="35851" spans="12:17" x14ac:dyDescent="0.45">
      <c r="L35851" s="1"/>
      <c r="M35851" s="2"/>
      <c r="P35851" s="1"/>
      <c r="Q35851" s="1"/>
    </row>
    <row r="35852" spans="12:17" x14ac:dyDescent="0.45">
      <c r="L35852" s="1"/>
      <c r="M35852" s="2"/>
      <c r="P35852" s="1"/>
      <c r="Q35852" s="1"/>
    </row>
    <row r="35853" spans="12:17" x14ac:dyDescent="0.45">
      <c r="L35853" s="1"/>
      <c r="M35853" s="2"/>
      <c r="P35853" s="1"/>
      <c r="Q35853" s="1"/>
    </row>
    <row r="35854" spans="12:17" x14ac:dyDescent="0.45">
      <c r="L35854" s="1"/>
      <c r="M35854" s="2"/>
      <c r="P35854" s="1"/>
      <c r="Q35854" s="1"/>
    </row>
    <row r="35855" spans="12:17" x14ac:dyDescent="0.45">
      <c r="L35855" s="1"/>
      <c r="M35855" s="2"/>
      <c r="P35855" s="1"/>
      <c r="Q35855" s="1"/>
    </row>
    <row r="35856" spans="12:17" x14ac:dyDescent="0.45">
      <c r="L35856" s="1"/>
      <c r="M35856" s="2"/>
      <c r="P35856" s="1"/>
      <c r="Q35856" s="1"/>
    </row>
    <row r="35857" spans="12:17" x14ac:dyDescent="0.45">
      <c r="L35857" s="1"/>
      <c r="M35857" s="2"/>
      <c r="P35857" s="1"/>
      <c r="Q35857" s="1"/>
    </row>
    <row r="35858" spans="12:17" x14ac:dyDescent="0.45">
      <c r="L35858" s="1"/>
      <c r="M35858" s="2"/>
      <c r="P35858" s="1"/>
      <c r="Q35858" s="1"/>
    </row>
    <row r="35859" spans="12:17" x14ac:dyDescent="0.45">
      <c r="P35859" s="1"/>
      <c r="Q35859" s="1"/>
    </row>
    <row r="35860" spans="12:17" x14ac:dyDescent="0.45">
      <c r="P35860" s="1"/>
      <c r="Q35860" s="1"/>
    </row>
    <row r="35861" spans="12:17" x14ac:dyDescent="0.45">
      <c r="L35861" s="1"/>
      <c r="M35861" s="2"/>
      <c r="P35861" s="1"/>
      <c r="Q35861" s="1"/>
    </row>
    <row r="35862" spans="12:17" x14ac:dyDescent="0.45">
      <c r="L35862" s="1"/>
      <c r="M35862" s="2"/>
      <c r="P35862" s="1"/>
      <c r="Q35862" s="1"/>
    </row>
    <row r="35863" spans="12:17" x14ac:dyDescent="0.45">
      <c r="L35863" s="1"/>
      <c r="M35863" s="2"/>
      <c r="P35863" s="1"/>
      <c r="Q35863" s="1"/>
    </row>
    <row r="35864" spans="12:17" x14ac:dyDescent="0.45">
      <c r="L35864" s="1"/>
      <c r="M35864" s="2"/>
      <c r="P35864" s="1"/>
      <c r="Q35864" s="1"/>
    </row>
    <row r="35865" spans="12:17" x14ac:dyDescent="0.45">
      <c r="L35865" s="1"/>
      <c r="M35865" s="2"/>
      <c r="P35865" s="1"/>
      <c r="Q35865" s="1"/>
    </row>
    <row r="35866" spans="12:17" x14ac:dyDescent="0.45">
      <c r="L35866" s="1"/>
      <c r="M35866" s="2"/>
      <c r="P35866" s="1"/>
      <c r="Q35866" s="1"/>
    </row>
    <row r="35867" spans="12:17" x14ac:dyDescent="0.45">
      <c r="L35867" s="1"/>
      <c r="M35867" s="2"/>
      <c r="P35867" s="1"/>
      <c r="Q35867" s="1"/>
    </row>
    <row r="35868" spans="12:17" x14ac:dyDescent="0.45">
      <c r="P35868" s="1"/>
      <c r="Q35868" s="1"/>
    </row>
    <row r="35869" spans="12:17" x14ac:dyDescent="0.45">
      <c r="L35869" s="1"/>
      <c r="M35869" s="2"/>
      <c r="P35869" s="1"/>
      <c r="Q35869" s="1"/>
    </row>
    <row r="35870" spans="12:17" x14ac:dyDescent="0.45">
      <c r="L35870" s="1"/>
      <c r="M35870" s="2"/>
      <c r="P35870" s="1"/>
      <c r="Q35870" s="1"/>
    </row>
    <row r="35871" spans="12:17" x14ac:dyDescent="0.45">
      <c r="L35871" s="1"/>
      <c r="M35871" s="2"/>
      <c r="P35871" s="1"/>
      <c r="Q35871" s="1"/>
    </row>
    <row r="35872" spans="12:17" x14ac:dyDescent="0.45">
      <c r="L35872" s="1"/>
      <c r="M35872" s="2"/>
      <c r="P35872" s="1"/>
      <c r="Q35872" s="1"/>
    </row>
    <row r="35873" spans="12:17" x14ac:dyDescent="0.45">
      <c r="L35873" s="1"/>
      <c r="M35873" s="2"/>
      <c r="P35873" s="1"/>
      <c r="Q35873" s="1"/>
    </row>
    <row r="35874" spans="12:17" x14ac:dyDescent="0.45">
      <c r="L35874" s="1"/>
      <c r="M35874" s="2"/>
      <c r="P35874" s="1"/>
      <c r="Q35874" s="1"/>
    </row>
    <row r="35875" spans="12:17" x14ac:dyDescent="0.45">
      <c r="P35875" s="1"/>
      <c r="Q35875" s="1"/>
    </row>
    <row r="35876" spans="12:17" x14ac:dyDescent="0.45">
      <c r="P35876" s="1"/>
      <c r="Q35876" s="1"/>
    </row>
    <row r="35877" spans="12:17" x14ac:dyDescent="0.45">
      <c r="L35877" s="1"/>
      <c r="M35877" s="2"/>
      <c r="P35877" s="1"/>
      <c r="Q35877" s="1"/>
    </row>
    <row r="35878" spans="12:17" x14ac:dyDescent="0.45">
      <c r="P35878" s="1"/>
      <c r="Q35878" s="1"/>
    </row>
    <row r="35879" spans="12:17" x14ac:dyDescent="0.45">
      <c r="P35879" s="1"/>
      <c r="Q35879" s="1"/>
    </row>
    <row r="35880" spans="12:17" x14ac:dyDescent="0.45">
      <c r="L35880" s="1"/>
      <c r="M35880" s="2"/>
      <c r="P35880" s="1"/>
      <c r="Q35880" s="1"/>
    </row>
    <row r="35881" spans="12:17" x14ac:dyDescent="0.45">
      <c r="P35881" s="1"/>
      <c r="Q35881" s="1"/>
    </row>
    <row r="35882" spans="12:17" x14ac:dyDescent="0.45">
      <c r="L35882" s="1"/>
      <c r="M35882" s="2"/>
      <c r="P35882" s="1"/>
      <c r="Q35882" s="1"/>
    </row>
    <row r="35883" spans="12:17" x14ac:dyDescent="0.45">
      <c r="L35883" s="1"/>
      <c r="M35883" s="2"/>
      <c r="P35883" s="1"/>
      <c r="Q35883" s="1"/>
    </row>
    <row r="35884" spans="12:17" x14ac:dyDescent="0.45">
      <c r="P35884" s="1"/>
      <c r="Q35884" s="1"/>
    </row>
    <row r="35885" spans="12:17" x14ac:dyDescent="0.45">
      <c r="L35885" s="1"/>
      <c r="M35885" s="2"/>
      <c r="P35885" s="1"/>
      <c r="Q35885" s="1"/>
    </row>
    <row r="35886" spans="12:17" x14ac:dyDescent="0.45">
      <c r="P35886" s="1"/>
      <c r="Q35886" s="1"/>
    </row>
    <row r="35887" spans="12:17" x14ac:dyDescent="0.45">
      <c r="L35887" s="1"/>
      <c r="M35887" s="2"/>
      <c r="P35887" s="1"/>
      <c r="Q35887" s="1"/>
    </row>
    <row r="35888" spans="12:17" x14ac:dyDescent="0.45">
      <c r="P35888" s="1"/>
      <c r="Q35888" s="1"/>
    </row>
    <row r="35889" spans="12:17" x14ac:dyDescent="0.45">
      <c r="L35889" s="1"/>
      <c r="M35889" s="2"/>
      <c r="P35889" s="1"/>
      <c r="Q35889" s="1"/>
    </row>
    <row r="35890" spans="12:17" x14ac:dyDescent="0.45">
      <c r="L35890" s="1"/>
      <c r="M35890" s="2"/>
      <c r="P35890" s="1"/>
      <c r="Q35890" s="1"/>
    </row>
    <row r="35891" spans="12:17" x14ac:dyDescent="0.45">
      <c r="L35891" s="1"/>
      <c r="M35891" s="2"/>
      <c r="P35891" s="1"/>
      <c r="Q35891" s="1"/>
    </row>
    <row r="35892" spans="12:17" x14ac:dyDescent="0.45">
      <c r="L35892" s="1"/>
      <c r="M35892" s="2"/>
      <c r="P35892" s="1"/>
      <c r="Q35892" s="1"/>
    </row>
    <row r="35893" spans="12:17" x14ac:dyDescent="0.45">
      <c r="L35893" s="1"/>
      <c r="M35893" s="2"/>
      <c r="P35893" s="1"/>
      <c r="Q35893" s="1"/>
    </row>
    <row r="35894" spans="12:17" x14ac:dyDescent="0.45">
      <c r="L35894" s="1"/>
      <c r="M35894" s="2"/>
      <c r="P35894" s="1"/>
      <c r="Q35894" s="1"/>
    </row>
    <row r="35895" spans="12:17" x14ac:dyDescent="0.45">
      <c r="L35895" s="1"/>
      <c r="M35895" s="2"/>
      <c r="P35895" s="1"/>
      <c r="Q35895" s="1"/>
    </row>
    <row r="35896" spans="12:17" x14ac:dyDescent="0.45">
      <c r="P35896" s="1"/>
      <c r="Q35896" s="1"/>
    </row>
    <row r="35897" spans="12:17" x14ac:dyDescent="0.45">
      <c r="P35897" s="1"/>
      <c r="Q35897" s="1"/>
    </row>
    <row r="35898" spans="12:17" x14ac:dyDescent="0.45">
      <c r="L35898" s="1"/>
      <c r="M35898" s="2"/>
      <c r="P35898" s="1"/>
      <c r="Q35898" s="1"/>
    </row>
    <row r="35899" spans="12:17" x14ac:dyDescent="0.45">
      <c r="P35899" s="1"/>
      <c r="Q35899" s="1"/>
    </row>
    <row r="35900" spans="12:17" x14ac:dyDescent="0.45">
      <c r="L35900" s="1"/>
      <c r="M35900" s="2"/>
      <c r="P35900" s="1"/>
      <c r="Q35900" s="1"/>
    </row>
    <row r="35901" spans="12:17" x14ac:dyDescent="0.45">
      <c r="L35901" s="1"/>
      <c r="M35901" s="2"/>
      <c r="P35901" s="1"/>
      <c r="Q35901" s="1"/>
    </row>
    <row r="35902" spans="12:17" x14ac:dyDescent="0.45">
      <c r="L35902" s="1"/>
      <c r="M35902" s="2"/>
      <c r="P35902" s="1"/>
      <c r="Q35902" s="1"/>
    </row>
    <row r="35903" spans="12:17" x14ac:dyDescent="0.45">
      <c r="L35903" s="1"/>
      <c r="M35903" s="2"/>
      <c r="P35903" s="1"/>
      <c r="Q35903" s="1"/>
    </row>
    <row r="35904" spans="12:17" x14ac:dyDescent="0.45">
      <c r="L35904" s="1"/>
      <c r="M35904" s="2"/>
      <c r="P35904" s="1"/>
      <c r="Q35904" s="1"/>
    </row>
    <row r="35905" spans="12:17" x14ac:dyDescent="0.45">
      <c r="L35905" s="1"/>
      <c r="M35905" s="2"/>
      <c r="P35905" s="1"/>
      <c r="Q35905" s="1"/>
    </row>
    <row r="35906" spans="12:17" x14ac:dyDescent="0.45">
      <c r="L35906" s="1"/>
      <c r="M35906" s="2"/>
      <c r="P35906" s="1"/>
      <c r="Q35906" s="1"/>
    </row>
    <row r="35907" spans="12:17" x14ac:dyDescent="0.45">
      <c r="L35907" s="1"/>
      <c r="M35907" s="2"/>
      <c r="P35907" s="1"/>
      <c r="Q35907" s="1"/>
    </row>
    <row r="35908" spans="12:17" x14ac:dyDescent="0.45">
      <c r="L35908" s="1"/>
      <c r="M35908" s="2"/>
      <c r="P35908" s="1"/>
      <c r="Q35908" s="1"/>
    </row>
    <row r="35909" spans="12:17" x14ac:dyDescent="0.45">
      <c r="L35909" s="1"/>
      <c r="M35909" s="2"/>
      <c r="P35909" s="1"/>
      <c r="Q35909" s="1"/>
    </row>
    <row r="35910" spans="12:17" x14ac:dyDescent="0.45">
      <c r="L35910" s="1"/>
      <c r="M35910" s="2"/>
      <c r="P35910" s="1"/>
      <c r="Q35910" s="1"/>
    </row>
    <row r="35911" spans="12:17" x14ac:dyDescent="0.45">
      <c r="L35911" s="1"/>
      <c r="M35911" s="2"/>
      <c r="P35911" s="1"/>
      <c r="Q35911" s="1"/>
    </row>
    <row r="35912" spans="12:17" x14ac:dyDescent="0.45">
      <c r="L35912" s="1"/>
      <c r="M35912" s="2"/>
      <c r="P35912" s="1"/>
      <c r="Q35912" s="1"/>
    </row>
    <row r="35913" spans="12:17" x14ac:dyDescent="0.45">
      <c r="L35913" s="1"/>
      <c r="M35913" s="2"/>
      <c r="P35913" s="1"/>
      <c r="Q35913" s="1"/>
    </row>
    <row r="35914" spans="12:17" x14ac:dyDescent="0.45">
      <c r="P35914" s="1"/>
      <c r="Q35914" s="1"/>
    </row>
    <row r="35915" spans="12:17" x14ac:dyDescent="0.45">
      <c r="L35915" s="1"/>
      <c r="M35915" s="2"/>
      <c r="P35915" s="1"/>
      <c r="Q35915" s="1"/>
    </row>
    <row r="35916" spans="12:17" x14ac:dyDescent="0.45">
      <c r="L35916" s="1"/>
      <c r="M35916" s="2"/>
      <c r="P35916" s="1"/>
      <c r="Q35916" s="1"/>
    </row>
    <row r="35917" spans="12:17" x14ac:dyDescent="0.45">
      <c r="L35917" s="1"/>
      <c r="M35917" s="2"/>
      <c r="P35917" s="1"/>
      <c r="Q35917" s="1"/>
    </row>
    <row r="35918" spans="12:17" x14ac:dyDescent="0.45">
      <c r="P35918" s="1"/>
      <c r="Q35918" s="1"/>
    </row>
    <row r="35919" spans="12:17" x14ac:dyDescent="0.45">
      <c r="L35919" s="1"/>
      <c r="M35919" s="2"/>
      <c r="P35919" s="1"/>
      <c r="Q35919" s="1"/>
    </row>
    <row r="35920" spans="12:17" x14ac:dyDescent="0.45">
      <c r="L35920" s="1"/>
      <c r="M35920" s="2"/>
      <c r="P35920" s="1"/>
      <c r="Q35920" s="1"/>
    </row>
    <row r="35921" spans="12:17" x14ac:dyDescent="0.45">
      <c r="L35921" s="1"/>
      <c r="M35921" s="2"/>
      <c r="P35921" s="1"/>
      <c r="Q35921" s="1"/>
    </row>
    <row r="35922" spans="12:17" x14ac:dyDescent="0.45">
      <c r="L35922" s="1"/>
      <c r="M35922" s="2"/>
      <c r="P35922" s="1"/>
      <c r="Q35922" s="1"/>
    </row>
    <row r="35923" spans="12:17" x14ac:dyDescent="0.45">
      <c r="L35923" s="1"/>
      <c r="M35923" s="2"/>
      <c r="P35923" s="1"/>
      <c r="Q35923" s="1"/>
    </row>
    <row r="35924" spans="12:17" x14ac:dyDescent="0.45">
      <c r="P35924" s="1"/>
      <c r="Q35924" s="1"/>
    </row>
    <row r="35925" spans="12:17" x14ac:dyDescent="0.45">
      <c r="L35925" s="1"/>
      <c r="M35925" s="2"/>
      <c r="P35925" s="1"/>
      <c r="Q35925" s="1"/>
    </row>
    <row r="35926" spans="12:17" x14ac:dyDescent="0.45">
      <c r="L35926" s="1"/>
      <c r="M35926" s="2"/>
      <c r="P35926" s="1"/>
      <c r="Q35926" s="1"/>
    </row>
    <row r="35927" spans="12:17" x14ac:dyDescent="0.45">
      <c r="P35927" s="1"/>
      <c r="Q35927" s="1"/>
    </row>
    <row r="35928" spans="12:17" x14ac:dyDescent="0.45">
      <c r="L35928" s="1"/>
      <c r="M35928" s="2"/>
      <c r="P35928" s="1"/>
      <c r="Q35928" s="1"/>
    </row>
    <row r="35929" spans="12:17" x14ac:dyDescent="0.45">
      <c r="P35929" s="1"/>
      <c r="Q35929" s="1"/>
    </row>
    <row r="35930" spans="12:17" x14ac:dyDescent="0.45">
      <c r="L35930" s="1"/>
      <c r="M35930" s="2"/>
      <c r="P35930" s="1"/>
      <c r="Q35930" s="1"/>
    </row>
    <row r="35931" spans="12:17" x14ac:dyDescent="0.45">
      <c r="L35931" s="1"/>
      <c r="M35931" s="2"/>
      <c r="P35931" s="1"/>
      <c r="Q35931" s="1"/>
    </row>
    <row r="35932" spans="12:17" x14ac:dyDescent="0.45">
      <c r="L35932" s="1"/>
      <c r="M35932" s="2"/>
      <c r="P35932" s="1"/>
      <c r="Q35932" s="1"/>
    </row>
    <row r="35933" spans="12:17" x14ac:dyDescent="0.45">
      <c r="L35933" s="1"/>
      <c r="M35933" s="2"/>
      <c r="P35933" s="1"/>
      <c r="Q35933" s="1"/>
    </row>
    <row r="35934" spans="12:17" x14ac:dyDescent="0.45">
      <c r="L35934" s="1"/>
      <c r="M35934" s="2"/>
      <c r="P35934" s="1"/>
      <c r="Q35934" s="1"/>
    </row>
    <row r="35935" spans="12:17" x14ac:dyDescent="0.45">
      <c r="P35935" s="1"/>
      <c r="Q35935" s="1"/>
    </row>
    <row r="35936" spans="12:17" x14ac:dyDescent="0.45">
      <c r="L35936" s="1"/>
      <c r="M35936" s="2"/>
      <c r="P35936" s="1"/>
      <c r="Q35936" s="1"/>
    </row>
    <row r="35937" spans="12:17" x14ac:dyDescent="0.45">
      <c r="L35937" s="1"/>
      <c r="M35937" s="2"/>
      <c r="P35937" s="1"/>
      <c r="Q35937" s="1"/>
    </row>
    <row r="35938" spans="12:17" x14ac:dyDescent="0.45">
      <c r="P35938" s="1"/>
      <c r="Q35938" s="1"/>
    </row>
    <row r="35939" spans="12:17" x14ac:dyDescent="0.45">
      <c r="L35939" s="1"/>
      <c r="M35939" s="2"/>
      <c r="P35939" s="1"/>
      <c r="Q35939" s="1"/>
    </row>
    <row r="35940" spans="12:17" x14ac:dyDescent="0.45">
      <c r="L35940" s="1"/>
      <c r="M35940" s="2"/>
      <c r="P35940" s="1"/>
      <c r="Q35940" s="1"/>
    </row>
    <row r="35941" spans="12:17" x14ac:dyDescent="0.45">
      <c r="L35941" s="1"/>
      <c r="M35941" s="2"/>
      <c r="P35941" s="1"/>
      <c r="Q35941" s="1"/>
    </row>
    <row r="35942" spans="12:17" x14ac:dyDescent="0.45">
      <c r="P35942" s="1"/>
      <c r="Q35942" s="1"/>
    </row>
    <row r="35943" spans="12:17" x14ac:dyDescent="0.45">
      <c r="L35943" s="1"/>
      <c r="M35943" s="2"/>
      <c r="P35943" s="1"/>
      <c r="Q35943" s="1"/>
    </row>
    <row r="35944" spans="12:17" x14ac:dyDescent="0.45">
      <c r="P35944" s="1"/>
      <c r="Q35944" s="1"/>
    </row>
    <row r="35945" spans="12:17" x14ac:dyDescent="0.45">
      <c r="L35945" s="1"/>
      <c r="M35945" s="2"/>
      <c r="P35945" s="1"/>
      <c r="Q35945" s="1"/>
    </row>
    <row r="35946" spans="12:17" x14ac:dyDescent="0.45">
      <c r="L35946" s="1"/>
      <c r="M35946" s="2"/>
      <c r="P35946" s="1"/>
      <c r="Q35946" s="1"/>
    </row>
    <row r="35947" spans="12:17" x14ac:dyDescent="0.45">
      <c r="L35947" s="1"/>
      <c r="M35947" s="2"/>
      <c r="P35947" s="1"/>
      <c r="Q35947" s="1"/>
    </row>
    <row r="35948" spans="12:17" x14ac:dyDescent="0.45">
      <c r="P35948" s="1"/>
      <c r="Q35948" s="1"/>
    </row>
    <row r="35949" spans="12:17" x14ac:dyDescent="0.45">
      <c r="P35949" s="1"/>
      <c r="Q35949" s="1"/>
    </row>
    <row r="35950" spans="12:17" x14ac:dyDescent="0.45">
      <c r="L35950" s="1"/>
      <c r="M35950" s="2"/>
      <c r="P35950" s="1"/>
      <c r="Q35950" s="1"/>
    </row>
    <row r="35951" spans="12:17" x14ac:dyDescent="0.45">
      <c r="L35951" s="1"/>
      <c r="M35951" s="2"/>
      <c r="P35951" s="1"/>
      <c r="Q35951" s="1"/>
    </row>
    <row r="35952" spans="12:17" x14ac:dyDescent="0.45">
      <c r="P35952" s="1"/>
      <c r="Q35952" s="1"/>
    </row>
    <row r="35953" spans="12:17" x14ac:dyDescent="0.45">
      <c r="L35953" s="1"/>
      <c r="M35953" s="2"/>
      <c r="P35953" s="1"/>
      <c r="Q35953" s="1"/>
    </row>
    <row r="35954" spans="12:17" x14ac:dyDescent="0.45">
      <c r="L35954" s="1"/>
      <c r="M35954" s="2"/>
      <c r="P35954" s="1"/>
      <c r="Q35954" s="1"/>
    </row>
    <row r="35955" spans="12:17" x14ac:dyDescent="0.45">
      <c r="L35955" s="1"/>
      <c r="M35955" s="2"/>
      <c r="P35955" s="1"/>
      <c r="Q35955" s="1"/>
    </row>
    <row r="35956" spans="12:17" x14ac:dyDescent="0.45">
      <c r="L35956" s="1"/>
      <c r="M35956" s="2"/>
      <c r="P35956" s="1"/>
      <c r="Q35956" s="1"/>
    </row>
    <row r="35957" spans="12:17" x14ac:dyDescent="0.45">
      <c r="L35957" s="1"/>
      <c r="M35957" s="2"/>
      <c r="P35957" s="1"/>
      <c r="Q35957" s="1"/>
    </row>
    <row r="35958" spans="12:17" x14ac:dyDescent="0.45">
      <c r="L35958" s="1"/>
      <c r="M35958" s="2"/>
      <c r="P35958" s="1"/>
      <c r="Q35958" s="1"/>
    </row>
    <row r="35959" spans="12:17" x14ac:dyDescent="0.45">
      <c r="L35959" s="1"/>
      <c r="M35959" s="2"/>
      <c r="P35959" s="1"/>
      <c r="Q35959" s="1"/>
    </row>
    <row r="35960" spans="12:17" x14ac:dyDescent="0.45">
      <c r="L35960" s="1"/>
      <c r="M35960" s="2"/>
      <c r="P35960" s="1"/>
      <c r="Q35960" s="1"/>
    </row>
    <row r="35961" spans="12:17" x14ac:dyDescent="0.45">
      <c r="L35961" s="1"/>
      <c r="M35961" s="2"/>
      <c r="P35961" s="1"/>
      <c r="Q35961" s="1"/>
    </row>
    <row r="35962" spans="12:17" x14ac:dyDescent="0.45">
      <c r="L35962" s="1"/>
      <c r="M35962" s="2"/>
      <c r="P35962" s="1"/>
      <c r="Q35962" s="1"/>
    </row>
    <row r="35963" spans="12:17" x14ac:dyDescent="0.45">
      <c r="L35963" s="1"/>
      <c r="M35963" s="2"/>
      <c r="P35963" s="1"/>
      <c r="Q35963" s="1"/>
    </row>
    <row r="35964" spans="12:17" x14ac:dyDescent="0.45">
      <c r="L35964" s="1"/>
      <c r="M35964" s="2"/>
      <c r="P35964" s="1"/>
      <c r="Q35964" s="1"/>
    </row>
    <row r="35965" spans="12:17" x14ac:dyDescent="0.45">
      <c r="L35965" s="1"/>
      <c r="M35965" s="2"/>
      <c r="P35965" s="1"/>
      <c r="Q35965" s="1"/>
    </row>
    <row r="35966" spans="12:17" x14ac:dyDescent="0.45">
      <c r="P35966" s="1"/>
      <c r="Q35966" s="1"/>
    </row>
    <row r="35967" spans="12:17" x14ac:dyDescent="0.45">
      <c r="P35967" s="1"/>
      <c r="Q35967" s="1"/>
    </row>
    <row r="35968" spans="12:17" x14ac:dyDescent="0.45">
      <c r="L35968" s="1"/>
      <c r="M35968" s="2"/>
      <c r="P35968" s="1"/>
      <c r="Q35968" s="1"/>
    </row>
    <row r="35969" spans="12:17" x14ac:dyDescent="0.45">
      <c r="L35969" s="1"/>
      <c r="M35969" s="2"/>
      <c r="P35969" s="1"/>
      <c r="Q35969" s="1"/>
    </row>
    <row r="35970" spans="12:17" x14ac:dyDescent="0.45">
      <c r="L35970" s="1"/>
      <c r="M35970" s="2"/>
      <c r="P35970" s="1"/>
      <c r="Q35970" s="1"/>
    </row>
    <row r="35971" spans="12:17" x14ac:dyDescent="0.45">
      <c r="L35971" s="1"/>
      <c r="M35971" s="2"/>
      <c r="P35971" s="1"/>
      <c r="Q35971" s="1"/>
    </row>
    <row r="35972" spans="12:17" x14ac:dyDescent="0.45">
      <c r="L35972" s="1"/>
      <c r="M35972" s="2"/>
      <c r="P35972" s="1"/>
      <c r="Q35972" s="1"/>
    </row>
    <row r="35973" spans="12:17" x14ac:dyDescent="0.45">
      <c r="L35973" s="1"/>
      <c r="M35973" s="2"/>
      <c r="P35973" s="1"/>
      <c r="Q35973" s="1"/>
    </row>
    <row r="35974" spans="12:17" x14ac:dyDescent="0.45">
      <c r="L35974" s="1"/>
      <c r="M35974" s="2"/>
      <c r="P35974" s="1"/>
      <c r="Q35974" s="1"/>
    </row>
    <row r="35975" spans="12:17" x14ac:dyDescent="0.45">
      <c r="L35975" s="1"/>
      <c r="M35975" s="2"/>
      <c r="P35975" s="1"/>
      <c r="Q35975" s="1"/>
    </row>
    <row r="35976" spans="12:17" x14ac:dyDescent="0.45">
      <c r="L35976" s="1"/>
      <c r="M35976" s="2"/>
      <c r="P35976" s="1"/>
      <c r="Q35976" s="1"/>
    </row>
    <row r="35977" spans="12:17" x14ac:dyDescent="0.45">
      <c r="L35977" s="1"/>
      <c r="M35977" s="2"/>
      <c r="P35977" s="1"/>
      <c r="Q35977" s="1"/>
    </row>
    <row r="35978" spans="12:17" x14ac:dyDescent="0.45">
      <c r="L35978" s="1"/>
      <c r="M35978" s="2"/>
      <c r="P35978" s="1"/>
      <c r="Q35978" s="1"/>
    </row>
    <row r="35979" spans="12:17" x14ac:dyDescent="0.45">
      <c r="L35979" s="1"/>
      <c r="M35979" s="2"/>
      <c r="P35979" s="1"/>
      <c r="Q35979" s="1"/>
    </row>
    <row r="35980" spans="12:17" x14ac:dyDescent="0.45">
      <c r="L35980" s="1"/>
      <c r="M35980" s="2"/>
      <c r="P35980" s="1"/>
      <c r="Q35980" s="1"/>
    </row>
    <row r="35981" spans="12:17" x14ac:dyDescent="0.45">
      <c r="L35981" s="1"/>
      <c r="M35981" s="2"/>
      <c r="P35981" s="1"/>
      <c r="Q35981" s="1"/>
    </row>
    <row r="35982" spans="12:17" x14ac:dyDescent="0.45">
      <c r="L35982" s="1"/>
      <c r="M35982" s="2"/>
      <c r="P35982" s="1"/>
      <c r="Q35982" s="1"/>
    </row>
    <row r="35983" spans="12:17" x14ac:dyDescent="0.45">
      <c r="P35983" s="1"/>
      <c r="Q35983" s="1"/>
    </row>
    <row r="35984" spans="12:17" x14ac:dyDescent="0.45">
      <c r="L35984" s="1"/>
      <c r="M35984" s="2"/>
      <c r="P35984" s="1"/>
      <c r="Q35984" s="1"/>
    </row>
    <row r="35985" spans="12:17" x14ac:dyDescent="0.45">
      <c r="L35985" s="1"/>
      <c r="M35985" s="2"/>
      <c r="P35985" s="1"/>
      <c r="Q35985" s="1"/>
    </row>
    <row r="35986" spans="12:17" x14ac:dyDescent="0.45">
      <c r="L35986" s="1"/>
      <c r="M35986" s="2"/>
      <c r="P35986" s="1"/>
      <c r="Q35986" s="1"/>
    </row>
    <row r="35987" spans="12:17" x14ac:dyDescent="0.45">
      <c r="L35987" s="1"/>
      <c r="M35987" s="2"/>
      <c r="P35987" s="1"/>
      <c r="Q35987" s="1"/>
    </row>
    <row r="35988" spans="12:17" x14ac:dyDescent="0.45">
      <c r="P35988" s="1"/>
      <c r="Q35988" s="1"/>
    </row>
    <row r="35989" spans="12:17" x14ac:dyDescent="0.45">
      <c r="P35989" s="1"/>
      <c r="Q35989" s="1"/>
    </row>
    <row r="35990" spans="12:17" x14ac:dyDescent="0.45">
      <c r="P35990" s="1"/>
      <c r="Q35990" s="1"/>
    </row>
    <row r="35991" spans="12:17" x14ac:dyDescent="0.45">
      <c r="P35991" s="1"/>
      <c r="Q35991" s="1"/>
    </row>
    <row r="35992" spans="12:17" x14ac:dyDescent="0.45">
      <c r="L35992" s="1"/>
      <c r="M35992" s="2"/>
      <c r="P35992" s="1"/>
      <c r="Q35992" s="1"/>
    </row>
    <row r="35993" spans="12:17" x14ac:dyDescent="0.45">
      <c r="L35993" s="1"/>
      <c r="M35993" s="2"/>
      <c r="P35993" s="1"/>
      <c r="Q35993" s="1"/>
    </row>
    <row r="35994" spans="12:17" x14ac:dyDescent="0.45">
      <c r="P35994" s="1"/>
      <c r="Q35994" s="1"/>
    </row>
    <row r="35995" spans="12:17" x14ac:dyDescent="0.45">
      <c r="P35995" s="1"/>
      <c r="Q35995" s="1"/>
    </row>
    <row r="35996" spans="12:17" x14ac:dyDescent="0.45">
      <c r="P35996" s="1"/>
      <c r="Q35996" s="1"/>
    </row>
    <row r="35997" spans="12:17" x14ac:dyDescent="0.45">
      <c r="P35997" s="1"/>
      <c r="Q35997" s="1"/>
    </row>
    <row r="35998" spans="12:17" x14ac:dyDescent="0.45">
      <c r="L35998" s="1"/>
      <c r="M35998" s="2"/>
      <c r="P35998" s="1"/>
      <c r="Q35998" s="1"/>
    </row>
    <row r="35999" spans="12:17" x14ac:dyDescent="0.45">
      <c r="L35999" s="1"/>
      <c r="M35999" s="2"/>
      <c r="P35999" s="1"/>
      <c r="Q35999" s="1"/>
    </row>
    <row r="36000" spans="12:17" x14ac:dyDescent="0.45">
      <c r="P36000" s="1"/>
      <c r="Q36000" s="1"/>
    </row>
    <row r="36001" spans="12:17" x14ac:dyDescent="0.45">
      <c r="L36001" s="1"/>
      <c r="M36001" s="2"/>
      <c r="P36001" s="1"/>
      <c r="Q36001" s="1"/>
    </row>
    <row r="36002" spans="12:17" x14ac:dyDescent="0.45">
      <c r="L36002" s="1"/>
      <c r="M36002" s="2"/>
      <c r="P36002" s="1"/>
      <c r="Q36002" s="1"/>
    </row>
    <row r="36003" spans="12:17" x14ac:dyDescent="0.45">
      <c r="L36003" s="1"/>
      <c r="M36003" s="2"/>
      <c r="P36003" s="1"/>
      <c r="Q36003" s="1"/>
    </row>
    <row r="36004" spans="12:17" x14ac:dyDescent="0.45">
      <c r="P36004" s="1"/>
      <c r="Q36004" s="1"/>
    </row>
    <row r="36005" spans="12:17" x14ac:dyDescent="0.45">
      <c r="L36005" s="1"/>
      <c r="M36005" s="2"/>
      <c r="P36005" s="1"/>
      <c r="Q36005" s="1"/>
    </row>
    <row r="36006" spans="12:17" x14ac:dyDescent="0.45">
      <c r="L36006" s="1"/>
      <c r="M36006" s="2"/>
      <c r="P36006" s="1"/>
      <c r="Q36006" s="1"/>
    </row>
    <row r="36007" spans="12:17" x14ac:dyDescent="0.45">
      <c r="L36007" s="1"/>
      <c r="M36007" s="2"/>
      <c r="P36007" s="1"/>
      <c r="Q36007" s="1"/>
    </row>
    <row r="36008" spans="12:17" x14ac:dyDescent="0.45">
      <c r="L36008" s="1"/>
      <c r="M36008" s="2"/>
      <c r="P36008" s="1"/>
      <c r="Q36008" s="1"/>
    </row>
    <row r="36009" spans="12:17" x14ac:dyDescent="0.45">
      <c r="L36009" s="1"/>
      <c r="M36009" s="2"/>
      <c r="P36009" s="1"/>
      <c r="Q36009" s="1"/>
    </row>
    <row r="36010" spans="12:17" x14ac:dyDescent="0.45">
      <c r="L36010" s="1"/>
      <c r="M36010" s="2"/>
      <c r="P36010" s="1"/>
      <c r="Q36010" s="1"/>
    </row>
    <row r="36011" spans="12:17" x14ac:dyDescent="0.45">
      <c r="L36011" s="1"/>
      <c r="M36011" s="2"/>
      <c r="P36011" s="1"/>
      <c r="Q36011" s="1"/>
    </row>
    <row r="36012" spans="12:17" x14ac:dyDescent="0.45">
      <c r="L36012" s="1"/>
      <c r="M36012" s="2"/>
      <c r="P36012" s="1"/>
      <c r="Q36012" s="1"/>
    </row>
    <row r="36013" spans="12:17" x14ac:dyDescent="0.45">
      <c r="L36013" s="1"/>
      <c r="M36013" s="2"/>
      <c r="P36013" s="1"/>
      <c r="Q36013" s="1"/>
    </row>
    <row r="36014" spans="12:17" x14ac:dyDescent="0.45">
      <c r="L36014" s="1"/>
      <c r="M36014" s="2"/>
      <c r="P36014" s="1"/>
      <c r="Q36014" s="1"/>
    </row>
    <row r="36015" spans="12:17" x14ac:dyDescent="0.45">
      <c r="L36015" s="1"/>
      <c r="M36015" s="2"/>
      <c r="P36015" s="1"/>
      <c r="Q36015" s="1"/>
    </row>
    <row r="36016" spans="12:17" x14ac:dyDescent="0.45">
      <c r="P36016" s="1"/>
      <c r="Q36016" s="1"/>
    </row>
    <row r="36017" spans="12:17" x14ac:dyDescent="0.45">
      <c r="L36017" s="1"/>
      <c r="M36017" s="2"/>
      <c r="P36017" s="1"/>
      <c r="Q36017" s="1"/>
    </row>
    <row r="36018" spans="12:17" x14ac:dyDescent="0.45">
      <c r="L36018" s="1"/>
      <c r="M36018" s="2"/>
      <c r="P36018" s="1"/>
      <c r="Q36018" s="1"/>
    </row>
    <row r="36019" spans="12:17" x14ac:dyDescent="0.45">
      <c r="L36019" s="1"/>
      <c r="M36019" s="2"/>
      <c r="P36019" s="1"/>
      <c r="Q36019" s="1"/>
    </row>
    <row r="36020" spans="12:17" x14ac:dyDescent="0.45">
      <c r="P36020" s="1"/>
      <c r="Q36020" s="1"/>
    </row>
    <row r="36021" spans="12:17" x14ac:dyDescent="0.45">
      <c r="L36021" s="1"/>
      <c r="M36021" s="2"/>
      <c r="P36021" s="1"/>
      <c r="Q36021" s="1"/>
    </row>
    <row r="36022" spans="12:17" x14ac:dyDescent="0.45">
      <c r="L36022" s="1"/>
      <c r="M36022" s="2"/>
      <c r="P36022" s="1"/>
      <c r="Q36022" s="1"/>
    </row>
    <row r="36023" spans="12:17" x14ac:dyDescent="0.45">
      <c r="L36023" s="1"/>
      <c r="M36023" s="2"/>
      <c r="P36023" s="1"/>
      <c r="Q36023" s="1"/>
    </row>
    <row r="36024" spans="12:17" x14ac:dyDescent="0.45">
      <c r="L36024" s="1"/>
      <c r="M36024" s="2"/>
      <c r="P36024" s="1"/>
      <c r="Q36024" s="1"/>
    </row>
    <row r="36025" spans="12:17" x14ac:dyDescent="0.45">
      <c r="L36025" s="1"/>
      <c r="M36025" s="2"/>
      <c r="P36025" s="1"/>
      <c r="Q36025" s="1"/>
    </row>
    <row r="36026" spans="12:17" x14ac:dyDescent="0.45">
      <c r="P36026" s="1"/>
      <c r="Q36026" s="1"/>
    </row>
    <row r="36027" spans="12:17" x14ac:dyDescent="0.45">
      <c r="P36027" s="1"/>
      <c r="Q36027" s="1"/>
    </row>
    <row r="36028" spans="12:17" x14ac:dyDescent="0.45">
      <c r="L36028" s="1"/>
      <c r="M36028" s="2"/>
      <c r="P36028" s="1"/>
      <c r="Q36028" s="1"/>
    </row>
    <row r="36029" spans="12:17" x14ac:dyDescent="0.45">
      <c r="L36029" s="1"/>
      <c r="M36029" s="2"/>
      <c r="P36029" s="1"/>
      <c r="Q36029" s="1"/>
    </row>
    <row r="36030" spans="12:17" x14ac:dyDescent="0.45">
      <c r="L36030" s="1"/>
      <c r="M36030" s="2"/>
      <c r="P36030" s="1"/>
      <c r="Q36030" s="1"/>
    </row>
    <row r="36031" spans="12:17" x14ac:dyDescent="0.45">
      <c r="L36031" s="1"/>
      <c r="M36031" s="2"/>
      <c r="P36031" s="1"/>
      <c r="Q36031" s="1"/>
    </row>
    <row r="36032" spans="12:17" x14ac:dyDescent="0.45">
      <c r="L36032" s="1"/>
      <c r="M36032" s="2"/>
      <c r="P36032" s="1"/>
      <c r="Q36032" s="1"/>
    </row>
    <row r="36033" spans="12:17" x14ac:dyDescent="0.45">
      <c r="L36033" s="1"/>
      <c r="M36033" s="2"/>
      <c r="P36033" s="1"/>
      <c r="Q36033" s="1"/>
    </row>
    <row r="36034" spans="12:17" x14ac:dyDescent="0.45">
      <c r="L36034" s="1"/>
      <c r="M36034" s="2"/>
      <c r="P36034" s="1"/>
      <c r="Q36034" s="1"/>
    </row>
    <row r="36035" spans="12:17" x14ac:dyDescent="0.45">
      <c r="P36035" s="1"/>
      <c r="Q36035" s="1"/>
    </row>
    <row r="36036" spans="12:17" x14ac:dyDescent="0.45">
      <c r="L36036" s="1"/>
      <c r="M36036" s="2"/>
      <c r="P36036" s="1"/>
      <c r="Q36036" s="1"/>
    </row>
    <row r="36037" spans="12:17" x14ac:dyDescent="0.45">
      <c r="L36037" s="1"/>
      <c r="M36037" s="2"/>
      <c r="P36037" s="1"/>
      <c r="Q36037" s="1"/>
    </row>
    <row r="36038" spans="12:17" x14ac:dyDescent="0.45">
      <c r="P36038" s="1"/>
      <c r="Q36038" s="1"/>
    </row>
    <row r="36039" spans="12:17" x14ac:dyDescent="0.45">
      <c r="L36039" s="1"/>
      <c r="M36039" s="2"/>
      <c r="P36039" s="1"/>
      <c r="Q36039" s="1"/>
    </row>
    <row r="36040" spans="12:17" x14ac:dyDescent="0.45">
      <c r="L36040" s="1"/>
      <c r="M36040" s="2"/>
      <c r="P36040" s="1"/>
      <c r="Q36040" s="1"/>
    </row>
    <row r="36041" spans="12:17" x14ac:dyDescent="0.45">
      <c r="L36041" s="1"/>
      <c r="M36041" s="2"/>
      <c r="P36041" s="1"/>
      <c r="Q36041" s="1"/>
    </row>
    <row r="36042" spans="12:17" x14ac:dyDescent="0.45">
      <c r="L36042" s="1"/>
      <c r="M36042" s="2"/>
      <c r="P36042" s="1"/>
      <c r="Q36042" s="1"/>
    </row>
    <row r="36043" spans="12:17" x14ac:dyDescent="0.45">
      <c r="L36043" s="1"/>
      <c r="M36043" s="2"/>
      <c r="P36043" s="1"/>
      <c r="Q36043" s="1"/>
    </row>
    <row r="36044" spans="12:17" x14ac:dyDescent="0.45">
      <c r="L36044" s="1"/>
      <c r="M36044" s="2"/>
      <c r="P36044" s="1"/>
      <c r="Q36044" s="1"/>
    </row>
    <row r="36045" spans="12:17" x14ac:dyDescent="0.45">
      <c r="L36045" s="1"/>
      <c r="M36045" s="2"/>
      <c r="P36045" s="1"/>
      <c r="Q36045" s="1"/>
    </row>
    <row r="36046" spans="12:17" x14ac:dyDescent="0.45">
      <c r="L36046" s="1"/>
      <c r="M36046" s="2"/>
      <c r="P36046" s="1"/>
      <c r="Q36046" s="1"/>
    </row>
    <row r="36047" spans="12:17" x14ac:dyDescent="0.45">
      <c r="L36047" s="1"/>
      <c r="M36047" s="2"/>
      <c r="P36047" s="1"/>
      <c r="Q36047" s="1"/>
    </row>
    <row r="36048" spans="12:17" x14ac:dyDescent="0.45">
      <c r="P36048" s="1"/>
      <c r="Q36048" s="1"/>
    </row>
    <row r="36049" spans="12:17" x14ac:dyDescent="0.45">
      <c r="L36049" s="1"/>
      <c r="M36049" s="2"/>
      <c r="P36049" s="1"/>
      <c r="Q36049" s="1"/>
    </row>
    <row r="36050" spans="12:17" x14ac:dyDescent="0.45">
      <c r="L36050" s="1"/>
      <c r="M36050" s="2"/>
      <c r="P36050" s="1"/>
      <c r="Q36050" s="1"/>
    </row>
    <row r="36051" spans="12:17" x14ac:dyDescent="0.45">
      <c r="P36051" s="1"/>
      <c r="Q36051" s="1"/>
    </row>
    <row r="36052" spans="12:17" x14ac:dyDescent="0.45">
      <c r="L36052" s="1"/>
      <c r="M36052" s="2"/>
      <c r="P36052" s="1"/>
      <c r="Q36052" s="1"/>
    </row>
    <row r="36053" spans="12:17" x14ac:dyDescent="0.45">
      <c r="L36053" s="1"/>
      <c r="M36053" s="2"/>
      <c r="P36053" s="1"/>
      <c r="Q36053" s="1"/>
    </row>
    <row r="36054" spans="12:17" x14ac:dyDescent="0.45">
      <c r="L36054" s="1"/>
      <c r="M36054" s="2"/>
      <c r="P36054" s="1"/>
      <c r="Q36054" s="1"/>
    </row>
    <row r="36055" spans="12:17" x14ac:dyDescent="0.45">
      <c r="P36055" s="1"/>
      <c r="Q36055" s="1"/>
    </row>
    <row r="36056" spans="12:17" x14ac:dyDescent="0.45">
      <c r="L36056" s="1"/>
      <c r="M36056" s="2"/>
      <c r="P36056" s="1"/>
      <c r="Q36056" s="1"/>
    </row>
    <row r="36057" spans="12:17" x14ac:dyDescent="0.45">
      <c r="P36057" s="1"/>
      <c r="Q36057" s="1"/>
    </row>
    <row r="36058" spans="12:17" x14ac:dyDescent="0.45">
      <c r="L36058" s="1"/>
      <c r="M36058" s="2"/>
      <c r="P36058" s="1"/>
      <c r="Q36058" s="1"/>
    </row>
    <row r="36059" spans="12:17" x14ac:dyDescent="0.45">
      <c r="P36059" s="1"/>
      <c r="Q36059" s="1"/>
    </row>
    <row r="36060" spans="12:17" x14ac:dyDescent="0.45">
      <c r="L36060" s="1"/>
      <c r="M36060" s="2"/>
      <c r="P36060" s="1"/>
      <c r="Q36060" s="1"/>
    </row>
    <row r="36061" spans="12:17" x14ac:dyDescent="0.45">
      <c r="L36061" s="1"/>
      <c r="M36061" s="2"/>
      <c r="P36061" s="1"/>
      <c r="Q36061" s="1"/>
    </row>
    <row r="36062" spans="12:17" x14ac:dyDescent="0.45">
      <c r="L36062" s="1"/>
      <c r="M36062" s="2"/>
      <c r="P36062" s="1"/>
      <c r="Q36062" s="1"/>
    </row>
    <row r="36063" spans="12:17" x14ac:dyDescent="0.45">
      <c r="L36063" s="1"/>
      <c r="M36063" s="2"/>
      <c r="P36063" s="1"/>
      <c r="Q36063" s="1"/>
    </row>
    <row r="36064" spans="12:17" x14ac:dyDescent="0.45">
      <c r="L36064" s="1"/>
      <c r="M36064" s="2"/>
      <c r="P36064" s="1"/>
      <c r="Q36064" s="1"/>
    </row>
    <row r="36065" spans="12:17" x14ac:dyDescent="0.45">
      <c r="P36065" s="1"/>
      <c r="Q36065" s="1"/>
    </row>
    <row r="36066" spans="12:17" x14ac:dyDescent="0.45">
      <c r="L36066" s="1"/>
      <c r="M36066" s="2"/>
      <c r="P36066" s="1"/>
      <c r="Q36066" s="1"/>
    </row>
    <row r="36067" spans="12:17" x14ac:dyDescent="0.45">
      <c r="P36067" s="1"/>
      <c r="Q36067" s="1"/>
    </row>
    <row r="36068" spans="12:17" x14ac:dyDescent="0.45">
      <c r="L36068" s="1"/>
      <c r="M36068" s="2"/>
      <c r="P36068" s="1"/>
      <c r="Q36068" s="1"/>
    </row>
    <row r="36069" spans="12:17" x14ac:dyDescent="0.45">
      <c r="L36069" s="1"/>
      <c r="M36069" s="2"/>
      <c r="P36069" s="1"/>
      <c r="Q36069" s="1"/>
    </row>
    <row r="36070" spans="12:17" x14ac:dyDescent="0.45">
      <c r="L36070" s="1"/>
      <c r="M36070" s="2"/>
      <c r="P36070" s="1"/>
      <c r="Q36070" s="1"/>
    </row>
    <row r="36071" spans="12:17" x14ac:dyDescent="0.45">
      <c r="L36071" s="1"/>
      <c r="M36071" s="2"/>
      <c r="P36071" s="1"/>
      <c r="Q36071" s="1"/>
    </row>
    <row r="36072" spans="12:17" x14ac:dyDescent="0.45">
      <c r="P36072" s="1"/>
      <c r="Q36072" s="1"/>
    </row>
    <row r="36073" spans="12:17" x14ac:dyDescent="0.45">
      <c r="L36073" s="1"/>
      <c r="M36073" s="2"/>
      <c r="P36073" s="1"/>
      <c r="Q36073" s="1"/>
    </row>
    <row r="36074" spans="12:17" x14ac:dyDescent="0.45">
      <c r="P36074" s="1"/>
      <c r="Q36074" s="1"/>
    </row>
    <row r="36075" spans="12:17" x14ac:dyDescent="0.45">
      <c r="L36075" s="1"/>
      <c r="M36075" s="2"/>
      <c r="P36075" s="1"/>
      <c r="Q36075" s="1"/>
    </row>
    <row r="36076" spans="12:17" x14ac:dyDescent="0.45">
      <c r="L36076" s="1"/>
      <c r="M36076" s="2"/>
      <c r="P36076" s="1"/>
      <c r="Q36076" s="1"/>
    </row>
    <row r="36077" spans="12:17" x14ac:dyDescent="0.45">
      <c r="L36077" s="1"/>
      <c r="M36077" s="2"/>
      <c r="P36077" s="1"/>
      <c r="Q36077" s="1"/>
    </row>
    <row r="36078" spans="12:17" x14ac:dyDescent="0.45">
      <c r="L36078" s="1"/>
      <c r="M36078" s="2"/>
      <c r="P36078" s="1"/>
      <c r="Q36078" s="1"/>
    </row>
    <row r="36079" spans="12:17" x14ac:dyDescent="0.45">
      <c r="L36079" s="1"/>
      <c r="M36079" s="2"/>
      <c r="P36079" s="1"/>
      <c r="Q36079" s="1"/>
    </row>
    <row r="36080" spans="12:17" x14ac:dyDescent="0.45">
      <c r="L36080" s="1"/>
      <c r="M36080" s="2"/>
      <c r="P36080" s="1"/>
      <c r="Q36080" s="1"/>
    </row>
    <row r="36081" spans="12:17" x14ac:dyDescent="0.45">
      <c r="L36081" s="1"/>
      <c r="M36081" s="2"/>
      <c r="P36081" s="1"/>
      <c r="Q36081" s="1"/>
    </row>
    <row r="36082" spans="12:17" x14ac:dyDescent="0.45">
      <c r="L36082" s="1"/>
      <c r="M36082" s="2"/>
      <c r="P36082" s="1"/>
      <c r="Q36082" s="1"/>
    </row>
    <row r="36083" spans="12:17" x14ac:dyDescent="0.45">
      <c r="L36083" s="1"/>
      <c r="M36083" s="2"/>
      <c r="P36083" s="1"/>
      <c r="Q36083" s="1"/>
    </row>
    <row r="36084" spans="12:17" x14ac:dyDescent="0.45">
      <c r="L36084" s="1"/>
      <c r="M36084" s="2"/>
      <c r="P36084" s="1"/>
      <c r="Q36084" s="1"/>
    </row>
    <row r="36085" spans="12:17" x14ac:dyDescent="0.45">
      <c r="L36085" s="1"/>
      <c r="M36085" s="2"/>
      <c r="P36085" s="1"/>
      <c r="Q36085" s="1"/>
    </row>
    <row r="36086" spans="12:17" x14ac:dyDescent="0.45">
      <c r="L36086" s="1"/>
      <c r="M36086" s="2"/>
      <c r="P36086" s="1"/>
      <c r="Q36086" s="1"/>
    </row>
    <row r="36087" spans="12:17" x14ac:dyDescent="0.45">
      <c r="L36087" s="1"/>
      <c r="M36087" s="2"/>
      <c r="P36087" s="1"/>
      <c r="Q36087" s="1"/>
    </row>
    <row r="36088" spans="12:17" x14ac:dyDescent="0.45">
      <c r="L36088" s="1"/>
      <c r="M36088" s="2"/>
      <c r="P36088" s="1"/>
      <c r="Q36088" s="1"/>
    </row>
    <row r="36089" spans="12:17" x14ac:dyDescent="0.45">
      <c r="P36089" s="1"/>
      <c r="Q36089" s="1"/>
    </row>
    <row r="36090" spans="12:17" x14ac:dyDescent="0.45">
      <c r="L36090" s="1"/>
      <c r="M36090" s="2"/>
      <c r="P36090" s="1"/>
      <c r="Q36090" s="1"/>
    </row>
    <row r="36091" spans="12:17" x14ac:dyDescent="0.45">
      <c r="L36091" s="1"/>
      <c r="M36091" s="2"/>
      <c r="P36091" s="1"/>
      <c r="Q36091" s="1"/>
    </row>
    <row r="36092" spans="12:17" x14ac:dyDescent="0.45">
      <c r="L36092" s="1"/>
      <c r="M36092" s="2"/>
      <c r="P36092" s="1"/>
      <c r="Q36092" s="1"/>
    </row>
    <row r="36093" spans="12:17" x14ac:dyDescent="0.45">
      <c r="L36093" s="1"/>
      <c r="M36093" s="2"/>
      <c r="P36093" s="1"/>
      <c r="Q36093" s="1"/>
    </row>
    <row r="36094" spans="12:17" x14ac:dyDescent="0.45">
      <c r="L36094" s="1"/>
      <c r="M36094" s="2"/>
      <c r="P36094" s="1"/>
      <c r="Q36094" s="1"/>
    </row>
    <row r="36095" spans="12:17" x14ac:dyDescent="0.45">
      <c r="L36095" s="1"/>
      <c r="M36095" s="2"/>
      <c r="P36095" s="1"/>
      <c r="Q36095" s="1"/>
    </row>
    <row r="36096" spans="12:17" x14ac:dyDescent="0.45">
      <c r="L36096" s="1"/>
      <c r="M36096" s="2"/>
      <c r="P36096" s="1"/>
      <c r="Q36096" s="1"/>
    </row>
    <row r="36097" spans="12:17" x14ac:dyDescent="0.45">
      <c r="L36097" s="1"/>
      <c r="M36097" s="2"/>
      <c r="P36097" s="1"/>
      <c r="Q36097" s="1"/>
    </row>
    <row r="36098" spans="12:17" x14ac:dyDescent="0.45">
      <c r="L36098" s="1"/>
      <c r="M36098" s="2"/>
      <c r="P36098" s="1"/>
      <c r="Q36098" s="1"/>
    </row>
    <row r="36099" spans="12:17" x14ac:dyDescent="0.45">
      <c r="L36099" s="1"/>
      <c r="M36099" s="2"/>
      <c r="P36099" s="1"/>
      <c r="Q36099" s="1"/>
    </row>
    <row r="36100" spans="12:17" x14ac:dyDescent="0.45">
      <c r="L36100" s="1"/>
      <c r="M36100" s="2"/>
      <c r="P36100" s="1"/>
      <c r="Q36100" s="1"/>
    </row>
    <row r="36101" spans="12:17" x14ac:dyDescent="0.45">
      <c r="L36101" s="1"/>
      <c r="M36101" s="2"/>
      <c r="P36101" s="1"/>
      <c r="Q36101" s="1"/>
    </row>
    <row r="36102" spans="12:17" x14ac:dyDescent="0.45">
      <c r="L36102" s="1"/>
      <c r="M36102" s="2"/>
      <c r="P36102" s="1"/>
      <c r="Q36102" s="1"/>
    </row>
    <row r="36103" spans="12:17" x14ac:dyDescent="0.45">
      <c r="L36103" s="1"/>
      <c r="M36103" s="2"/>
      <c r="P36103" s="1"/>
      <c r="Q36103" s="1"/>
    </row>
    <row r="36104" spans="12:17" x14ac:dyDescent="0.45">
      <c r="L36104" s="1"/>
      <c r="M36104" s="2"/>
      <c r="P36104" s="1"/>
      <c r="Q36104" s="1"/>
    </row>
    <row r="36105" spans="12:17" x14ac:dyDescent="0.45">
      <c r="P36105" s="1"/>
      <c r="Q36105" s="1"/>
    </row>
    <row r="36106" spans="12:17" x14ac:dyDescent="0.45">
      <c r="P36106" s="1"/>
      <c r="Q36106" s="1"/>
    </row>
    <row r="36107" spans="12:17" x14ac:dyDescent="0.45">
      <c r="L36107" s="1"/>
      <c r="M36107" s="2"/>
      <c r="P36107" s="1"/>
      <c r="Q36107" s="1"/>
    </row>
    <row r="36108" spans="12:17" x14ac:dyDescent="0.45">
      <c r="L36108" s="1"/>
      <c r="M36108" s="2"/>
      <c r="P36108" s="1"/>
      <c r="Q36108" s="1"/>
    </row>
    <row r="36109" spans="12:17" x14ac:dyDescent="0.45">
      <c r="L36109" s="1"/>
      <c r="M36109" s="2"/>
      <c r="P36109" s="1"/>
      <c r="Q36109" s="1"/>
    </row>
    <row r="36110" spans="12:17" x14ac:dyDescent="0.45">
      <c r="L36110" s="1"/>
      <c r="M36110" s="2"/>
      <c r="P36110" s="1"/>
      <c r="Q36110" s="1"/>
    </row>
    <row r="36111" spans="12:17" x14ac:dyDescent="0.45">
      <c r="L36111" s="1"/>
      <c r="M36111" s="2"/>
      <c r="P36111" s="1"/>
      <c r="Q36111" s="1"/>
    </row>
    <row r="36112" spans="12:17" x14ac:dyDescent="0.45">
      <c r="L36112" s="1"/>
      <c r="M36112" s="2"/>
      <c r="P36112" s="1"/>
      <c r="Q36112" s="1"/>
    </row>
    <row r="36113" spans="12:17" x14ac:dyDescent="0.45">
      <c r="L36113" s="1"/>
      <c r="M36113" s="2"/>
      <c r="P36113" s="1"/>
      <c r="Q36113" s="1"/>
    </row>
    <row r="36114" spans="12:17" x14ac:dyDescent="0.45">
      <c r="L36114" s="1"/>
      <c r="M36114" s="2"/>
      <c r="P36114" s="1"/>
      <c r="Q36114" s="1"/>
    </row>
    <row r="36115" spans="12:17" x14ac:dyDescent="0.45">
      <c r="L36115" s="1"/>
      <c r="M36115" s="2"/>
      <c r="P36115" s="1"/>
      <c r="Q36115" s="1"/>
    </row>
    <row r="36116" spans="12:17" x14ac:dyDescent="0.45">
      <c r="L36116" s="1"/>
      <c r="M36116" s="2"/>
      <c r="P36116" s="1"/>
      <c r="Q36116" s="1"/>
    </row>
    <row r="36117" spans="12:17" x14ac:dyDescent="0.45">
      <c r="L36117" s="1"/>
      <c r="M36117" s="2"/>
      <c r="P36117" s="1"/>
      <c r="Q36117" s="1"/>
    </row>
    <row r="36118" spans="12:17" x14ac:dyDescent="0.45">
      <c r="L36118" s="1"/>
      <c r="M36118" s="2"/>
      <c r="P36118" s="1"/>
      <c r="Q36118" s="1"/>
    </row>
    <row r="36119" spans="12:17" x14ac:dyDescent="0.45">
      <c r="L36119" s="1"/>
      <c r="M36119" s="2"/>
      <c r="P36119" s="1"/>
      <c r="Q36119" s="1"/>
    </row>
    <row r="36120" spans="12:17" x14ac:dyDescent="0.45">
      <c r="L36120" s="1"/>
      <c r="M36120" s="2"/>
      <c r="P36120" s="1"/>
      <c r="Q36120" s="1"/>
    </row>
    <row r="36121" spans="12:17" x14ac:dyDescent="0.45">
      <c r="L36121" s="1"/>
      <c r="M36121" s="2"/>
      <c r="P36121" s="1"/>
      <c r="Q36121" s="1"/>
    </row>
    <row r="36122" spans="12:17" x14ac:dyDescent="0.45">
      <c r="P36122" s="1"/>
      <c r="Q36122" s="1"/>
    </row>
    <row r="36123" spans="12:17" x14ac:dyDescent="0.45">
      <c r="L36123" s="1"/>
      <c r="M36123" s="2"/>
      <c r="P36123" s="1"/>
      <c r="Q36123" s="1"/>
    </row>
    <row r="36124" spans="12:17" x14ac:dyDescent="0.45">
      <c r="P36124" s="1"/>
      <c r="Q36124" s="1"/>
    </row>
    <row r="36125" spans="12:17" x14ac:dyDescent="0.45">
      <c r="L36125" s="1"/>
      <c r="M36125" s="2"/>
      <c r="P36125" s="1"/>
      <c r="Q36125" s="1"/>
    </row>
    <row r="36126" spans="12:17" x14ac:dyDescent="0.45">
      <c r="L36126" s="1"/>
      <c r="M36126" s="2"/>
      <c r="P36126" s="1"/>
      <c r="Q36126" s="1"/>
    </row>
    <row r="36127" spans="12:17" x14ac:dyDescent="0.45">
      <c r="L36127" s="1"/>
      <c r="M36127" s="2"/>
      <c r="P36127" s="1"/>
      <c r="Q36127" s="1"/>
    </row>
    <row r="36128" spans="12:17" x14ac:dyDescent="0.45">
      <c r="P36128" s="1"/>
      <c r="Q36128" s="1"/>
    </row>
    <row r="36129" spans="12:17" x14ac:dyDescent="0.45">
      <c r="L36129" s="1"/>
      <c r="M36129" s="2"/>
      <c r="P36129" s="1"/>
      <c r="Q36129" s="1"/>
    </row>
    <row r="36130" spans="12:17" x14ac:dyDescent="0.45">
      <c r="L36130" s="1"/>
      <c r="M36130" s="2"/>
      <c r="P36130" s="1"/>
      <c r="Q36130" s="1"/>
    </row>
    <row r="36131" spans="12:17" x14ac:dyDescent="0.45">
      <c r="L36131" s="1"/>
      <c r="M36131" s="2"/>
      <c r="P36131" s="1"/>
      <c r="Q36131" s="1"/>
    </row>
    <row r="36132" spans="12:17" x14ac:dyDescent="0.45">
      <c r="P36132" s="1"/>
      <c r="Q36132" s="1"/>
    </row>
    <row r="36133" spans="12:17" x14ac:dyDescent="0.45">
      <c r="L36133" s="1"/>
      <c r="M36133" s="2"/>
      <c r="P36133" s="1"/>
      <c r="Q36133" s="1"/>
    </row>
    <row r="36134" spans="12:17" x14ac:dyDescent="0.45">
      <c r="L36134" s="1"/>
      <c r="M36134" s="2"/>
      <c r="P36134" s="1"/>
      <c r="Q36134" s="1"/>
    </row>
    <row r="36135" spans="12:17" x14ac:dyDescent="0.45">
      <c r="L36135" s="1"/>
      <c r="M36135" s="2"/>
      <c r="P36135" s="1"/>
      <c r="Q36135" s="1"/>
    </row>
    <row r="36136" spans="12:17" x14ac:dyDescent="0.45">
      <c r="L36136" s="1"/>
      <c r="M36136" s="2"/>
      <c r="P36136" s="1"/>
      <c r="Q36136" s="1"/>
    </row>
    <row r="36137" spans="12:17" x14ac:dyDescent="0.45">
      <c r="L36137" s="1"/>
      <c r="M36137" s="2"/>
      <c r="P36137" s="1"/>
      <c r="Q36137" s="1"/>
    </row>
    <row r="36138" spans="12:17" x14ac:dyDescent="0.45">
      <c r="L36138" s="1"/>
      <c r="M36138" s="2"/>
      <c r="P36138" s="1"/>
      <c r="Q36138" s="1"/>
    </row>
    <row r="36139" spans="12:17" x14ac:dyDescent="0.45">
      <c r="P36139" s="1"/>
      <c r="Q36139" s="1"/>
    </row>
    <row r="36140" spans="12:17" x14ac:dyDescent="0.45">
      <c r="L36140" s="1"/>
      <c r="M36140" s="2"/>
      <c r="P36140" s="1"/>
      <c r="Q36140" s="1"/>
    </row>
    <row r="36141" spans="12:17" x14ac:dyDescent="0.45">
      <c r="L36141" s="1"/>
      <c r="M36141" s="2"/>
      <c r="P36141" s="1"/>
      <c r="Q36141" s="1"/>
    </row>
    <row r="36142" spans="12:17" x14ac:dyDescent="0.45">
      <c r="L36142" s="1"/>
      <c r="M36142" s="2"/>
      <c r="P36142" s="1"/>
      <c r="Q36142" s="1"/>
    </row>
    <row r="36143" spans="12:17" x14ac:dyDescent="0.45">
      <c r="L36143" s="1"/>
      <c r="M36143" s="2"/>
      <c r="P36143" s="1"/>
      <c r="Q36143" s="1"/>
    </row>
    <row r="36144" spans="12:17" x14ac:dyDescent="0.45">
      <c r="L36144" s="1"/>
      <c r="M36144" s="2"/>
      <c r="P36144" s="1"/>
      <c r="Q36144" s="1"/>
    </row>
    <row r="36145" spans="12:17" x14ac:dyDescent="0.45">
      <c r="L36145" s="1"/>
      <c r="M36145" s="2"/>
      <c r="P36145" s="1"/>
      <c r="Q36145" s="1"/>
    </row>
    <row r="36146" spans="12:17" x14ac:dyDescent="0.45">
      <c r="L36146" s="1"/>
      <c r="M36146" s="2"/>
      <c r="P36146" s="1"/>
      <c r="Q36146" s="1"/>
    </row>
    <row r="36147" spans="12:17" x14ac:dyDescent="0.45">
      <c r="L36147" s="1"/>
      <c r="M36147" s="2"/>
      <c r="P36147" s="1"/>
      <c r="Q36147" s="1"/>
    </row>
    <row r="36148" spans="12:17" x14ac:dyDescent="0.45">
      <c r="L36148" s="1"/>
      <c r="M36148" s="2"/>
      <c r="P36148" s="1"/>
      <c r="Q36148" s="1"/>
    </row>
    <row r="36149" spans="12:17" x14ac:dyDescent="0.45">
      <c r="L36149" s="1"/>
      <c r="M36149" s="2"/>
      <c r="P36149" s="1"/>
      <c r="Q36149" s="1"/>
    </row>
    <row r="36150" spans="12:17" x14ac:dyDescent="0.45">
      <c r="P36150" s="1"/>
      <c r="Q36150" s="1"/>
    </row>
    <row r="36151" spans="12:17" x14ac:dyDescent="0.45">
      <c r="P36151" s="1"/>
      <c r="Q36151" s="1"/>
    </row>
    <row r="36152" spans="12:17" x14ac:dyDescent="0.45">
      <c r="L36152" s="1"/>
      <c r="M36152" s="2"/>
      <c r="P36152" s="1"/>
      <c r="Q36152" s="1"/>
    </row>
    <row r="36153" spans="12:17" x14ac:dyDescent="0.45">
      <c r="L36153" s="1"/>
      <c r="M36153" s="2"/>
      <c r="P36153" s="1"/>
      <c r="Q36153" s="1"/>
    </row>
    <row r="36154" spans="12:17" x14ac:dyDescent="0.45">
      <c r="L36154" s="1"/>
      <c r="M36154" s="2"/>
      <c r="P36154" s="1"/>
      <c r="Q36154" s="1"/>
    </row>
    <row r="36155" spans="12:17" x14ac:dyDescent="0.45">
      <c r="L36155" s="1"/>
      <c r="M36155" s="2"/>
      <c r="P36155" s="1"/>
      <c r="Q36155" s="1"/>
    </row>
    <row r="36156" spans="12:17" x14ac:dyDescent="0.45">
      <c r="L36156" s="1"/>
      <c r="M36156" s="2"/>
      <c r="P36156" s="1"/>
      <c r="Q36156" s="1"/>
    </row>
    <row r="36157" spans="12:17" x14ac:dyDescent="0.45">
      <c r="L36157" s="1"/>
      <c r="M36157" s="2"/>
      <c r="P36157" s="1"/>
      <c r="Q36157" s="1"/>
    </row>
    <row r="36158" spans="12:17" x14ac:dyDescent="0.45">
      <c r="P36158" s="1"/>
      <c r="Q36158" s="1"/>
    </row>
    <row r="36159" spans="12:17" x14ac:dyDescent="0.45">
      <c r="P36159" s="1"/>
      <c r="Q36159" s="1"/>
    </row>
    <row r="36160" spans="12:17" x14ac:dyDescent="0.45">
      <c r="L36160" s="1"/>
      <c r="M36160" s="2"/>
      <c r="P36160" s="1"/>
      <c r="Q36160" s="1"/>
    </row>
    <row r="36161" spans="12:17" x14ac:dyDescent="0.45">
      <c r="L36161" s="1"/>
      <c r="M36161" s="2"/>
      <c r="P36161" s="1"/>
      <c r="Q36161" s="1"/>
    </row>
    <row r="36162" spans="12:17" x14ac:dyDescent="0.45">
      <c r="L36162" s="1"/>
      <c r="M36162" s="2"/>
      <c r="P36162" s="1"/>
      <c r="Q36162" s="1"/>
    </row>
    <row r="36163" spans="12:17" x14ac:dyDescent="0.45">
      <c r="L36163" s="1"/>
      <c r="M36163" s="2"/>
      <c r="P36163" s="1"/>
      <c r="Q36163" s="1"/>
    </row>
    <row r="36164" spans="12:17" x14ac:dyDescent="0.45">
      <c r="L36164" s="1"/>
      <c r="M36164" s="2"/>
      <c r="P36164" s="1"/>
      <c r="Q36164" s="1"/>
    </row>
    <row r="36165" spans="12:17" x14ac:dyDescent="0.45">
      <c r="L36165" s="1"/>
      <c r="M36165" s="2"/>
      <c r="P36165" s="1"/>
      <c r="Q36165" s="1"/>
    </row>
    <row r="36166" spans="12:17" x14ac:dyDescent="0.45">
      <c r="P36166" s="1"/>
      <c r="Q36166" s="1"/>
    </row>
    <row r="36167" spans="12:17" x14ac:dyDescent="0.45">
      <c r="L36167" s="1"/>
      <c r="M36167" s="2"/>
      <c r="P36167" s="1"/>
      <c r="Q36167" s="1"/>
    </row>
    <row r="36168" spans="12:17" x14ac:dyDescent="0.45">
      <c r="L36168" s="1"/>
      <c r="M36168" s="2"/>
      <c r="P36168" s="1"/>
      <c r="Q36168" s="1"/>
    </row>
    <row r="36169" spans="12:17" x14ac:dyDescent="0.45">
      <c r="L36169" s="1"/>
      <c r="M36169" s="2"/>
      <c r="P36169" s="1"/>
      <c r="Q36169" s="1"/>
    </row>
    <row r="36170" spans="12:17" x14ac:dyDescent="0.45">
      <c r="L36170" s="1"/>
      <c r="M36170" s="2"/>
      <c r="P36170" s="1"/>
      <c r="Q36170" s="1"/>
    </row>
    <row r="36171" spans="12:17" x14ac:dyDescent="0.45">
      <c r="P36171" s="1"/>
      <c r="Q36171" s="1"/>
    </row>
    <row r="36172" spans="12:17" x14ac:dyDescent="0.45">
      <c r="L36172" s="1"/>
      <c r="M36172" s="2"/>
      <c r="P36172" s="1"/>
      <c r="Q36172" s="1"/>
    </row>
    <row r="36173" spans="12:17" x14ac:dyDescent="0.45">
      <c r="L36173" s="1"/>
      <c r="M36173" s="2"/>
      <c r="P36173" s="1"/>
      <c r="Q36173" s="1"/>
    </row>
    <row r="36174" spans="12:17" x14ac:dyDescent="0.45">
      <c r="L36174" s="1"/>
      <c r="M36174" s="2"/>
      <c r="P36174" s="1"/>
      <c r="Q36174" s="1"/>
    </row>
    <row r="36175" spans="12:17" x14ac:dyDescent="0.45">
      <c r="P36175" s="1"/>
      <c r="Q36175" s="1"/>
    </row>
    <row r="36176" spans="12:17" x14ac:dyDescent="0.45">
      <c r="P36176" s="1"/>
      <c r="Q36176" s="1"/>
    </row>
    <row r="36177" spans="12:17" x14ac:dyDescent="0.45">
      <c r="L36177" s="1"/>
      <c r="M36177" s="2"/>
      <c r="P36177" s="1"/>
      <c r="Q36177" s="1"/>
    </row>
    <row r="36178" spans="12:17" x14ac:dyDescent="0.45">
      <c r="L36178" s="1"/>
      <c r="M36178" s="2"/>
      <c r="P36178" s="1"/>
      <c r="Q36178" s="1"/>
    </row>
    <row r="36179" spans="12:17" x14ac:dyDescent="0.45">
      <c r="L36179" s="1"/>
      <c r="M36179" s="2"/>
      <c r="P36179" s="1"/>
      <c r="Q36179" s="1"/>
    </row>
    <row r="36180" spans="12:17" x14ac:dyDescent="0.45">
      <c r="L36180" s="1"/>
      <c r="M36180" s="2"/>
      <c r="P36180" s="1"/>
      <c r="Q36180" s="1"/>
    </row>
    <row r="36181" spans="12:17" x14ac:dyDescent="0.45">
      <c r="L36181" s="1"/>
      <c r="M36181" s="2"/>
      <c r="P36181" s="1"/>
      <c r="Q36181" s="1"/>
    </row>
    <row r="36182" spans="12:17" x14ac:dyDescent="0.45">
      <c r="L36182" s="1"/>
      <c r="M36182" s="2"/>
      <c r="P36182" s="1"/>
      <c r="Q36182" s="1"/>
    </row>
    <row r="36183" spans="12:17" x14ac:dyDescent="0.45">
      <c r="P36183" s="1"/>
      <c r="Q36183" s="1"/>
    </row>
    <row r="36184" spans="12:17" x14ac:dyDescent="0.45">
      <c r="L36184" s="1"/>
      <c r="M36184" s="2"/>
      <c r="P36184" s="1"/>
      <c r="Q36184" s="1"/>
    </row>
    <row r="36185" spans="12:17" x14ac:dyDescent="0.45">
      <c r="L36185" s="1"/>
      <c r="M36185" s="2"/>
      <c r="P36185" s="1"/>
      <c r="Q36185" s="1"/>
    </row>
    <row r="36186" spans="12:17" x14ac:dyDescent="0.45">
      <c r="P36186" s="1"/>
      <c r="Q36186" s="1"/>
    </row>
    <row r="36187" spans="12:17" x14ac:dyDescent="0.45">
      <c r="L36187" s="1"/>
      <c r="M36187" s="2"/>
      <c r="P36187" s="1"/>
      <c r="Q36187" s="1"/>
    </row>
    <row r="36188" spans="12:17" x14ac:dyDescent="0.45">
      <c r="L36188" s="1"/>
      <c r="M36188" s="2"/>
      <c r="P36188" s="1"/>
      <c r="Q36188" s="1"/>
    </row>
    <row r="36189" spans="12:17" x14ac:dyDescent="0.45">
      <c r="L36189" s="1"/>
      <c r="M36189" s="2"/>
      <c r="P36189" s="1"/>
      <c r="Q36189" s="1"/>
    </row>
    <row r="36190" spans="12:17" x14ac:dyDescent="0.45">
      <c r="P36190" s="1"/>
      <c r="Q36190" s="1"/>
    </row>
    <row r="36191" spans="12:17" x14ac:dyDescent="0.45">
      <c r="L36191" s="1"/>
      <c r="M36191" s="2"/>
      <c r="P36191" s="1"/>
      <c r="Q36191" s="1"/>
    </row>
    <row r="36192" spans="12:17" x14ac:dyDescent="0.45">
      <c r="L36192" s="1"/>
      <c r="M36192" s="2"/>
      <c r="P36192" s="1"/>
      <c r="Q36192" s="1"/>
    </row>
    <row r="36193" spans="12:17" x14ac:dyDescent="0.45">
      <c r="L36193" s="1"/>
      <c r="M36193" s="2"/>
      <c r="P36193" s="1"/>
      <c r="Q36193" s="1"/>
    </row>
    <row r="36194" spans="12:17" x14ac:dyDescent="0.45">
      <c r="L36194" s="1"/>
      <c r="M36194" s="2"/>
      <c r="P36194" s="1"/>
      <c r="Q36194" s="1"/>
    </row>
    <row r="36195" spans="12:17" x14ac:dyDescent="0.45">
      <c r="L36195" s="1"/>
      <c r="M36195" s="2"/>
      <c r="P36195" s="1"/>
      <c r="Q36195" s="1"/>
    </row>
    <row r="36196" spans="12:17" x14ac:dyDescent="0.45">
      <c r="L36196" s="1"/>
      <c r="M36196" s="2"/>
      <c r="P36196" s="1"/>
      <c r="Q36196" s="1"/>
    </row>
    <row r="36197" spans="12:17" x14ac:dyDescent="0.45">
      <c r="P36197" s="1"/>
      <c r="Q36197" s="1"/>
    </row>
    <row r="36198" spans="12:17" x14ac:dyDescent="0.45">
      <c r="L36198" s="1"/>
      <c r="M36198" s="2"/>
      <c r="P36198" s="1"/>
      <c r="Q36198" s="1"/>
    </row>
    <row r="36199" spans="12:17" x14ac:dyDescent="0.45">
      <c r="L36199" s="1"/>
      <c r="M36199" s="2"/>
      <c r="P36199" s="1"/>
      <c r="Q36199" s="1"/>
    </row>
    <row r="36200" spans="12:17" x14ac:dyDescent="0.45">
      <c r="L36200" s="1"/>
      <c r="M36200" s="2"/>
      <c r="P36200" s="1"/>
      <c r="Q36200" s="1"/>
    </row>
    <row r="36201" spans="12:17" x14ac:dyDescent="0.45">
      <c r="P36201" s="1"/>
      <c r="Q36201" s="1"/>
    </row>
    <row r="36202" spans="12:17" x14ac:dyDescent="0.45">
      <c r="L36202" s="1"/>
      <c r="M36202" s="2"/>
      <c r="P36202" s="1"/>
      <c r="Q36202" s="1"/>
    </row>
    <row r="36203" spans="12:17" x14ac:dyDescent="0.45">
      <c r="L36203" s="1"/>
      <c r="M36203" s="2"/>
      <c r="P36203" s="1"/>
      <c r="Q36203" s="1"/>
    </row>
    <row r="36204" spans="12:17" x14ac:dyDescent="0.45">
      <c r="L36204" s="1"/>
      <c r="M36204" s="2"/>
      <c r="P36204" s="1"/>
      <c r="Q36204" s="1"/>
    </row>
    <row r="36205" spans="12:17" x14ac:dyDescent="0.45">
      <c r="L36205" s="1"/>
      <c r="M36205" s="2"/>
      <c r="P36205" s="1"/>
      <c r="Q36205" s="1"/>
    </row>
    <row r="36206" spans="12:17" x14ac:dyDescent="0.45">
      <c r="L36206" s="1"/>
      <c r="M36206" s="2"/>
      <c r="P36206" s="1"/>
      <c r="Q36206" s="1"/>
    </row>
    <row r="36207" spans="12:17" x14ac:dyDescent="0.45">
      <c r="L36207" s="1"/>
      <c r="M36207" s="2"/>
      <c r="P36207" s="1"/>
      <c r="Q36207" s="1"/>
    </row>
    <row r="36208" spans="12:17" x14ac:dyDescent="0.45">
      <c r="L36208" s="1"/>
      <c r="M36208" s="2"/>
      <c r="P36208" s="1"/>
      <c r="Q36208" s="1"/>
    </row>
    <row r="36209" spans="12:17" x14ac:dyDescent="0.45">
      <c r="L36209" s="1"/>
      <c r="M36209" s="2"/>
      <c r="P36209" s="1"/>
      <c r="Q36209" s="1"/>
    </row>
    <row r="36210" spans="12:17" x14ac:dyDescent="0.45">
      <c r="L36210" s="1"/>
      <c r="M36210" s="2"/>
      <c r="P36210" s="1"/>
      <c r="Q36210" s="1"/>
    </row>
    <row r="36211" spans="12:17" x14ac:dyDescent="0.45">
      <c r="L36211" s="1"/>
      <c r="M36211" s="2"/>
      <c r="P36211" s="1"/>
      <c r="Q36211" s="1"/>
    </row>
    <row r="36212" spans="12:17" x14ac:dyDescent="0.45">
      <c r="L36212" s="1"/>
      <c r="M36212" s="2"/>
      <c r="P36212" s="1"/>
      <c r="Q36212" s="1"/>
    </row>
    <row r="36213" spans="12:17" x14ac:dyDescent="0.45">
      <c r="L36213" s="1"/>
      <c r="M36213" s="2"/>
      <c r="P36213" s="1"/>
      <c r="Q36213" s="1"/>
    </row>
    <row r="36214" spans="12:17" x14ac:dyDescent="0.45">
      <c r="L36214" s="1"/>
      <c r="M36214" s="2"/>
      <c r="P36214" s="1"/>
      <c r="Q36214" s="1"/>
    </row>
    <row r="36215" spans="12:17" x14ac:dyDescent="0.45">
      <c r="L36215" s="1"/>
      <c r="M36215" s="2"/>
      <c r="P36215" s="1"/>
      <c r="Q36215" s="1"/>
    </row>
    <row r="36216" spans="12:17" x14ac:dyDescent="0.45">
      <c r="L36216" s="1"/>
      <c r="M36216" s="2"/>
      <c r="P36216" s="1"/>
      <c r="Q36216" s="1"/>
    </row>
    <row r="36217" spans="12:17" x14ac:dyDescent="0.45">
      <c r="P36217" s="1"/>
      <c r="Q36217" s="1"/>
    </row>
    <row r="36218" spans="12:17" x14ac:dyDescent="0.45">
      <c r="L36218" s="1"/>
      <c r="M36218" s="2"/>
      <c r="P36218" s="1"/>
      <c r="Q36218" s="1"/>
    </row>
    <row r="36219" spans="12:17" x14ac:dyDescent="0.45">
      <c r="P36219" s="1"/>
      <c r="Q36219" s="1"/>
    </row>
    <row r="36220" spans="12:17" x14ac:dyDescent="0.45">
      <c r="P36220" s="1"/>
      <c r="Q36220" s="1"/>
    </row>
    <row r="36221" spans="12:17" x14ac:dyDescent="0.45">
      <c r="P36221" s="1"/>
      <c r="Q36221" s="1"/>
    </row>
    <row r="36222" spans="12:17" x14ac:dyDescent="0.45">
      <c r="P36222" s="1"/>
      <c r="Q36222" s="1"/>
    </row>
    <row r="36223" spans="12:17" x14ac:dyDescent="0.45">
      <c r="L36223" s="1"/>
      <c r="M36223" s="2"/>
      <c r="P36223" s="1"/>
      <c r="Q36223" s="1"/>
    </row>
    <row r="36224" spans="12:17" x14ac:dyDescent="0.45">
      <c r="P36224" s="1"/>
      <c r="Q36224" s="1"/>
    </row>
    <row r="36225" spans="12:17" x14ac:dyDescent="0.45">
      <c r="L36225" s="1"/>
      <c r="M36225" s="2"/>
      <c r="P36225" s="1"/>
      <c r="Q36225" s="1"/>
    </row>
    <row r="36226" spans="12:17" x14ac:dyDescent="0.45">
      <c r="P36226" s="1"/>
      <c r="Q36226" s="1"/>
    </row>
    <row r="36227" spans="12:17" x14ac:dyDescent="0.45">
      <c r="L36227" s="1"/>
      <c r="M36227" s="2"/>
      <c r="P36227" s="1"/>
      <c r="Q36227" s="1"/>
    </row>
    <row r="36228" spans="12:17" x14ac:dyDescent="0.45">
      <c r="P36228" s="1"/>
      <c r="Q36228" s="1"/>
    </row>
    <row r="36229" spans="12:17" x14ac:dyDescent="0.45">
      <c r="L36229" s="1"/>
      <c r="M36229" s="2"/>
      <c r="P36229" s="1"/>
      <c r="Q36229" s="1"/>
    </row>
    <row r="36230" spans="12:17" x14ac:dyDescent="0.45">
      <c r="P36230" s="1"/>
      <c r="Q36230" s="1"/>
    </row>
    <row r="36231" spans="12:17" x14ac:dyDescent="0.45">
      <c r="P36231" s="1"/>
      <c r="Q36231" s="1"/>
    </row>
    <row r="36232" spans="12:17" x14ac:dyDescent="0.45">
      <c r="L36232" s="1"/>
      <c r="M36232" s="2"/>
      <c r="P36232" s="1"/>
      <c r="Q36232" s="1"/>
    </row>
    <row r="36233" spans="12:17" x14ac:dyDescent="0.45">
      <c r="P36233" s="1"/>
      <c r="Q36233" s="1"/>
    </row>
    <row r="36234" spans="12:17" x14ac:dyDescent="0.45">
      <c r="L36234" s="1"/>
      <c r="M36234" s="2"/>
      <c r="P36234" s="1"/>
      <c r="Q36234" s="1"/>
    </row>
    <row r="36235" spans="12:17" x14ac:dyDescent="0.45">
      <c r="L36235" s="1"/>
      <c r="M36235" s="2"/>
      <c r="P36235" s="1"/>
      <c r="Q36235" s="1"/>
    </row>
    <row r="36236" spans="12:17" x14ac:dyDescent="0.45">
      <c r="L36236" s="1"/>
      <c r="M36236" s="2"/>
      <c r="P36236" s="1"/>
      <c r="Q36236" s="1"/>
    </row>
    <row r="36237" spans="12:17" x14ac:dyDescent="0.45">
      <c r="L36237" s="1"/>
      <c r="M36237" s="2"/>
      <c r="P36237" s="1"/>
      <c r="Q36237" s="1"/>
    </row>
    <row r="36238" spans="12:17" x14ac:dyDescent="0.45">
      <c r="L36238" s="1"/>
      <c r="M36238" s="2"/>
      <c r="P36238" s="1"/>
      <c r="Q36238" s="1"/>
    </row>
    <row r="36239" spans="12:17" x14ac:dyDescent="0.45">
      <c r="L36239" s="1"/>
      <c r="M36239" s="2"/>
      <c r="P36239" s="1"/>
      <c r="Q36239" s="1"/>
    </row>
    <row r="36240" spans="12:17" x14ac:dyDescent="0.45">
      <c r="L36240" s="1"/>
      <c r="M36240" s="2"/>
      <c r="P36240" s="1"/>
      <c r="Q36240" s="1"/>
    </row>
    <row r="36241" spans="12:17" x14ac:dyDescent="0.45">
      <c r="L36241" s="1"/>
      <c r="M36241" s="2"/>
      <c r="P36241" s="1"/>
      <c r="Q36241" s="1"/>
    </row>
    <row r="36242" spans="12:17" x14ac:dyDescent="0.45">
      <c r="P36242" s="1"/>
      <c r="Q36242" s="1"/>
    </row>
    <row r="36243" spans="12:17" x14ac:dyDescent="0.45">
      <c r="L36243" s="1"/>
      <c r="M36243" s="2"/>
      <c r="P36243" s="1"/>
      <c r="Q36243" s="1"/>
    </row>
    <row r="36244" spans="12:17" x14ac:dyDescent="0.45">
      <c r="L36244" s="1"/>
      <c r="M36244" s="2"/>
      <c r="P36244" s="1"/>
      <c r="Q36244" s="1"/>
    </row>
    <row r="36245" spans="12:17" x14ac:dyDescent="0.45">
      <c r="L36245" s="1"/>
      <c r="M36245" s="2"/>
      <c r="P36245" s="1"/>
      <c r="Q36245" s="1"/>
    </row>
    <row r="36246" spans="12:17" x14ac:dyDescent="0.45">
      <c r="L36246" s="1"/>
      <c r="M36246" s="2"/>
      <c r="P36246" s="1"/>
      <c r="Q36246" s="1"/>
    </row>
    <row r="36247" spans="12:17" x14ac:dyDescent="0.45">
      <c r="L36247" s="1"/>
      <c r="M36247" s="2"/>
      <c r="P36247" s="1"/>
      <c r="Q36247" s="1"/>
    </row>
    <row r="36248" spans="12:17" x14ac:dyDescent="0.45">
      <c r="L36248" s="1"/>
      <c r="M36248" s="2"/>
      <c r="P36248" s="1"/>
      <c r="Q36248" s="1"/>
    </row>
    <row r="36249" spans="12:17" x14ac:dyDescent="0.45">
      <c r="P36249" s="1"/>
      <c r="Q36249" s="1"/>
    </row>
    <row r="36250" spans="12:17" x14ac:dyDescent="0.45">
      <c r="L36250" s="1"/>
      <c r="M36250" s="2"/>
      <c r="P36250" s="1"/>
      <c r="Q36250" s="1"/>
    </row>
    <row r="36251" spans="12:17" x14ac:dyDescent="0.45">
      <c r="L36251" s="1"/>
      <c r="M36251" s="2"/>
      <c r="P36251" s="1"/>
      <c r="Q36251" s="1"/>
    </row>
    <row r="36252" spans="12:17" x14ac:dyDescent="0.45">
      <c r="L36252" s="1"/>
      <c r="M36252" s="2"/>
      <c r="P36252" s="1"/>
      <c r="Q36252" s="1"/>
    </row>
    <row r="36253" spans="12:17" x14ac:dyDescent="0.45">
      <c r="L36253" s="1"/>
      <c r="M36253" s="2"/>
      <c r="P36253" s="1"/>
      <c r="Q36253" s="1"/>
    </row>
    <row r="36254" spans="12:17" x14ac:dyDescent="0.45">
      <c r="L36254" s="1"/>
      <c r="M36254" s="2"/>
      <c r="P36254" s="1"/>
      <c r="Q36254" s="1"/>
    </row>
    <row r="36255" spans="12:17" x14ac:dyDescent="0.45">
      <c r="L36255" s="1"/>
      <c r="M36255" s="2"/>
      <c r="P36255" s="1"/>
      <c r="Q36255" s="1"/>
    </row>
    <row r="36256" spans="12:17" x14ac:dyDescent="0.45">
      <c r="L36256" s="1"/>
      <c r="M36256" s="2"/>
      <c r="P36256" s="1"/>
      <c r="Q36256" s="1"/>
    </row>
    <row r="36257" spans="12:17" x14ac:dyDescent="0.45">
      <c r="P36257" s="1"/>
      <c r="Q36257" s="1"/>
    </row>
    <row r="36258" spans="12:17" x14ac:dyDescent="0.45">
      <c r="L36258" s="1"/>
      <c r="M36258" s="2"/>
      <c r="P36258" s="1"/>
      <c r="Q36258" s="1"/>
    </row>
    <row r="36259" spans="12:17" x14ac:dyDescent="0.45">
      <c r="L36259" s="1"/>
      <c r="M36259" s="2"/>
      <c r="P36259" s="1"/>
      <c r="Q36259" s="1"/>
    </row>
    <row r="36260" spans="12:17" x14ac:dyDescent="0.45">
      <c r="L36260" s="1"/>
      <c r="M36260" s="2"/>
      <c r="P36260" s="1"/>
      <c r="Q36260" s="1"/>
    </row>
    <row r="36261" spans="12:17" x14ac:dyDescent="0.45">
      <c r="L36261" s="1"/>
      <c r="M36261" s="2"/>
      <c r="P36261" s="1"/>
      <c r="Q36261" s="1"/>
    </row>
    <row r="36262" spans="12:17" x14ac:dyDescent="0.45">
      <c r="P36262" s="1"/>
      <c r="Q36262" s="1"/>
    </row>
    <row r="36263" spans="12:17" x14ac:dyDescent="0.45">
      <c r="L36263" s="1"/>
      <c r="M36263" s="2"/>
      <c r="P36263" s="1"/>
      <c r="Q36263" s="1"/>
    </row>
    <row r="36264" spans="12:17" x14ac:dyDescent="0.45">
      <c r="L36264" s="1"/>
      <c r="M36264" s="2"/>
      <c r="P36264" s="1"/>
      <c r="Q36264" s="1"/>
    </row>
    <row r="36265" spans="12:17" x14ac:dyDescent="0.45">
      <c r="L36265" s="1"/>
      <c r="M36265" s="2"/>
      <c r="P36265" s="1"/>
      <c r="Q36265" s="1"/>
    </row>
    <row r="36266" spans="12:17" x14ac:dyDescent="0.45">
      <c r="L36266" s="1"/>
      <c r="M36266" s="2"/>
      <c r="P36266" s="1"/>
      <c r="Q36266" s="1"/>
    </row>
    <row r="36267" spans="12:17" x14ac:dyDescent="0.45">
      <c r="P36267" s="1"/>
      <c r="Q36267" s="1"/>
    </row>
    <row r="36268" spans="12:17" x14ac:dyDescent="0.45">
      <c r="L36268" s="1"/>
      <c r="M36268" s="2"/>
      <c r="P36268" s="1"/>
      <c r="Q36268" s="1"/>
    </row>
    <row r="36269" spans="12:17" x14ac:dyDescent="0.45">
      <c r="L36269" s="1"/>
      <c r="M36269" s="2"/>
      <c r="P36269" s="1"/>
      <c r="Q36269" s="1"/>
    </row>
    <row r="36270" spans="12:17" x14ac:dyDescent="0.45">
      <c r="L36270" s="1"/>
      <c r="M36270" s="2"/>
      <c r="P36270" s="1"/>
      <c r="Q36270" s="1"/>
    </row>
    <row r="36271" spans="12:17" x14ac:dyDescent="0.45">
      <c r="L36271" s="1"/>
      <c r="M36271" s="2"/>
      <c r="P36271" s="1"/>
      <c r="Q36271" s="1"/>
    </row>
    <row r="36272" spans="12:17" x14ac:dyDescent="0.45">
      <c r="L36272" s="1"/>
      <c r="M36272" s="2"/>
      <c r="P36272" s="1"/>
      <c r="Q36272" s="1"/>
    </row>
    <row r="36273" spans="12:17" x14ac:dyDescent="0.45">
      <c r="L36273" s="1"/>
      <c r="M36273" s="2"/>
      <c r="P36273" s="1"/>
      <c r="Q36273" s="1"/>
    </row>
    <row r="36274" spans="12:17" x14ac:dyDescent="0.45">
      <c r="L36274" s="1"/>
      <c r="M36274" s="2"/>
      <c r="P36274" s="1"/>
      <c r="Q36274" s="1"/>
    </row>
    <row r="36275" spans="12:17" x14ac:dyDescent="0.45">
      <c r="L36275" s="1"/>
      <c r="M36275" s="2"/>
      <c r="P36275" s="1"/>
      <c r="Q36275" s="1"/>
    </row>
    <row r="36276" spans="12:17" x14ac:dyDescent="0.45">
      <c r="L36276" s="1"/>
      <c r="M36276" s="2"/>
      <c r="P36276" s="1"/>
      <c r="Q36276" s="1"/>
    </row>
    <row r="36277" spans="12:17" x14ac:dyDescent="0.45">
      <c r="L36277" s="1"/>
      <c r="M36277" s="2"/>
      <c r="P36277" s="1"/>
      <c r="Q36277" s="1"/>
    </row>
    <row r="36278" spans="12:17" x14ac:dyDescent="0.45">
      <c r="L36278" s="1"/>
      <c r="M36278" s="2"/>
      <c r="P36278" s="1"/>
      <c r="Q36278" s="1"/>
    </row>
    <row r="36279" spans="12:17" x14ac:dyDescent="0.45">
      <c r="L36279" s="1"/>
      <c r="M36279" s="2"/>
      <c r="P36279" s="1"/>
      <c r="Q36279" s="1"/>
    </row>
    <row r="36280" spans="12:17" x14ac:dyDescent="0.45">
      <c r="L36280" s="1"/>
      <c r="M36280" s="2"/>
      <c r="P36280" s="1"/>
      <c r="Q36280" s="1"/>
    </row>
    <row r="36281" spans="12:17" x14ac:dyDescent="0.45">
      <c r="L36281" s="1"/>
      <c r="M36281" s="2"/>
      <c r="P36281" s="1"/>
      <c r="Q36281" s="1"/>
    </row>
    <row r="36282" spans="12:17" x14ac:dyDescent="0.45">
      <c r="P36282" s="1"/>
      <c r="Q36282" s="1"/>
    </row>
    <row r="36283" spans="12:17" x14ac:dyDescent="0.45">
      <c r="L36283" s="1"/>
      <c r="M36283" s="2"/>
      <c r="P36283" s="1"/>
      <c r="Q36283" s="1"/>
    </row>
    <row r="36284" spans="12:17" x14ac:dyDescent="0.45">
      <c r="L36284" s="1"/>
      <c r="M36284" s="2"/>
      <c r="P36284" s="1"/>
      <c r="Q36284" s="1"/>
    </row>
    <row r="36285" spans="12:17" x14ac:dyDescent="0.45">
      <c r="L36285" s="1"/>
      <c r="M36285" s="2"/>
      <c r="P36285" s="1"/>
      <c r="Q36285" s="1"/>
    </row>
    <row r="36286" spans="12:17" x14ac:dyDescent="0.45">
      <c r="L36286" s="1"/>
      <c r="M36286" s="2"/>
      <c r="P36286" s="1"/>
      <c r="Q36286" s="1"/>
    </row>
    <row r="36287" spans="12:17" x14ac:dyDescent="0.45">
      <c r="L36287" s="1"/>
      <c r="M36287" s="2"/>
      <c r="P36287" s="1"/>
      <c r="Q36287" s="1"/>
    </row>
    <row r="36288" spans="12:17" x14ac:dyDescent="0.45">
      <c r="L36288" s="1"/>
      <c r="M36288" s="2"/>
      <c r="P36288" s="1"/>
      <c r="Q36288" s="1"/>
    </row>
    <row r="36289" spans="12:17" x14ac:dyDescent="0.45">
      <c r="L36289" s="1"/>
      <c r="M36289" s="2"/>
      <c r="P36289" s="1"/>
      <c r="Q36289" s="1"/>
    </row>
    <row r="36290" spans="12:17" x14ac:dyDescent="0.45">
      <c r="L36290" s="1"/>
      <c r="M36290" s="2"/>
      <c r="P36290" s="1"/>
      <c r="Q36290" s="1"/>
    </row>
    <row r="36291" spans="12:17" x14ac:dyDescent="0.45">
      <c r="L36291" s="1"/>
      <c r="M36291" s="2"/>
      <c r="P36291" s="1"/>
      <c r="Q36291" s="1"/>
    </row>
    <row r="36292" spans="12:17" x14ac:dyDescent="0.45">
      <c r="P36292" s="1"/>
      <c r="Q36292" s="1"/>
    </row>
    <row r="36293" spans="12:17" x14ac:dyDescent="0.45">
      <c r="L36293" s="1"/>
      <c r="M36293" s="2"/>
      <c r="P36293" s="1"/>
      <c r="Q36293" s="1"/>
    </row>
    <row r="36294" spans="12:17" x14ac:dyDescent="0.45">
      <c r="P36294" s="1"/>
      <c r="Q36294" s="1"/>
    </row>
    <row r="36295" spans="12:17" x14ac:dyDescent="0.45">
      <c r="L36295" s="1"/>
      <c r="M36295" s="2"/>
      <c r="P36295" s="1"/>
      <c r="Q36295" s="1"/>
    </row>
    <row r="36296" spans="12:17" x14ac:dyDescent="0.45">
      <c r="L36296" s="1"/>
      <c r="M36296" s="2"/>
      <c r="P36296" s="1"/>
      <c r="Q36296" s="1"/>
    </row>
    <row r="36297" spans="12:17" x14ac:dyDescent="0.45">
      <c r="L36297" s="1"/>
      <c r="M36297" s="2"/>
      <c r="P36297" s="1"/>
      <c r="Q36297" s="1"/>
    </row>
    <row r="36298" spans="12:17" x14ac:dyDescent="0.45">
      <c r="L36298" s="1"/>
      <c r="M36298" s="2"/>
      <c r="P36298" s="1"/>
      <c r="Q36298" s="1"/>
    </row>
    <row r="36299" spans="12:17" x14ac:dyDescent="0.45">
      <c r="L36299" s="1"/>
      <c r="M36299" s="2"/>
      <c r="P36299" s="1"/>
      <c r="Q36299" s="1"/>
    </row>
    <row r="36300" spans="12:17" x14ac:dyDescent="0.45">
      <c r="L36300" s="1"/>
      <c r="M36300" s="2"/>
      <c r="P36300" s="1"/>
      <c r="Q36300" s="1"/>
    </row>
    <row r="36301" spans="12:17" x14ac:dyDescent="0.45">
      <c r="L36301" s="1"/>
      <c r="M36301" s="2"/>
      <c r="P36301" s="1"/>
      <c r="Q36301" s="1"/>
    </row>
    <row r="36302" spans="12:17" x14ac:dyDescent="0.45">
      <c r="P36302" s="1"/>
      <c r="Q36302" s="1"/>
    </row>
    <row r="36303" spans="12:17" x14ac:dyDescent="0.45">
      <c r="L36303" s="1"/>
      <c r="M36303" s="2"/>
      <c r="P36303" s="1"/>
      <c r="Q36303" s="1"/>
    </row>
    <row r="36304" spans="12:17" x14ac:dyDescent="0.45">
      <c r="P36304" s="1"/>
      <c r="Q36304" s="1"/>
    </row>
    <row r="36305" spans="12:17" x14ac:dyDescent="0.45">
      <c r="L36305" s="1"/>
      <c r="M36305" s="2"/>
      <c r="P36305" s="1"/>
      <c r="Q36305" s="1"/>
    </row>
    <row r="36306" spans="12:17" x14ac:dyDescent="0.45">
      <c r="L36306" s="1"/>
      <c r="M36306" s="2"/>
      <c r="P36306" s="1"/>
      <c r="Q36306" s="1"/>
    </row>
    <row r="36307" spans="12:17" x14ac:dyDescent="0.45">
      <c r="L36307" s="1"/>
      <c r="M36307" s="2"/>
      <c r="P36307" s="1"/>
      <c r="Q36307" s="1"/>
    </row>
    <row r="36308" spans="12:17" x14ac:dyDescent="0.45">
      <c r="L36308" s="1"/>
      <c r="M36308" s="2"/>
      <c r="P36308" s="1"/>
      <c r="Q36308" s="1"/>
    </row>
    <row r="36309" spans="12:17" x14ac:dyDescent="0.45">
      <c r="L36309" s="1"/>
      <c r="M36309" s="2"/>
      <c r="P36309" s="1"/>
      <c r="Q36309" s="1"/>
    </row>
    <row r="36310" spans="12:17" x14ac:dyDescent="0.45">
      <c r="P36310" s="1"/>
      <c r="Q36310" s="1"/>
    </row>
    <row r="36311" spans="12:17" x14ac:dyDescent="0.45">
      <c r="P36311" s="1"/>
      <c r="Q36311" s="1"/>
    </row>
    <row r="36312" spans="12:17" x14ac:dyDescent="0.45">
      <c r="L36312" s="1"/>
      <c r="M36312" s="2"/>
      <c r="P36312" s="1"/>
      <c r="Q36312" s="1"/>
    </row>
    <row r="36313" spans="12:17" x14ac:dyDescent="0.45">
      <c r="L36313" s="1"/>
      <c r="M36313" s="2"/>
      <c r="P36313" s="1"/>
      <c r="Q36313" s="1"/>
    </row>
    <row r="36314" spans="12:17" x14ac:dyDescent="0.45">
      <c r="L36314" s="1"/>
      <c r="M36314" s="2"/>
      <c r="P36314" s="1"/>
      <c r="Q36314" s="1"/>
    </row>
    <row r="36315" spans="12:17" x14ac:dyDescent="0.45">
      <c r="L36315" s="1"/>
      <c r="M36315" s="2"/>
      <c r="P36315" s="1"/>
      <c r="Q36315" s="1"/>
    </row>
    <row r="36316" spans="12:17" x14ac:dyDescent="0.45">
      <c r="L36316" s="1"/>
      <c r="M36316" s="2"/>
      <c r="P36316" s="1"/>
      <c r="Q36316" s="1"/>
    </row>
    <row r="36317" spans="12:17" x14ac:dyDescent="0.45">
      <c r="L36317" s="1"/>
      <c r="M36317" s="2"/>
      <c r="P36317" s="1"/>
      <c r="Q36317" s="1"/>
    </row>
    <row r="36318" spans="12:17" x14ac:dyDescent="0.45">
      <c r="L36318" s="1"/>
      <c r="M36318" s="2"/>
      <c r="P36318" s="1"/>
      <c r="Q36318" s="1"/>
    </row>
    <row r="36319" spans="12:17" x14ac:dyDescent="0.45">
      <c r="L36319" s="1"/>
      <c r="M36319" s="2"/>
      <c r="P36319" s="1"/>
      <c r="Q36319" s="1"/>
    </row>
    <row r="36320" spans="12:17" x14ac:dyDescent="0.45">
      <c r="P36320" s="1"/>
      <c r="Q36320" s="1"/>
    </row>
    <row r="36321" spans="12:17" x14ac:dyDescent="0.45">
      <c r="L36321" s="1"/>
      <c r="M36321" s="2"/>
      <c r="P36321" s="1"/>
      <c r="Q36321" s="1"/>
    </row>
    <row r="36322" spans="12:17" x14ac:dyDescent="0.45">
      <c r="P36322" s="1"/>
      <c r="Q36322" s="1"/>
    </row>
    <row r="36323" spans="12:17" x14ac:dyDescent="0.45">
      <c r="P36323" s="1"/>
      <c r="Q36323" s="1"/>
    </row>
    <row r="36324" spans="12:17" x14ac:dyDescent="0.45">
      <c r="L36324" s="1"/>
      <c r="M36324" s="2"/>
      <c r="P36324" s="1"/>
      <c r="Q36324" s="1"/>
    </row>
    <row r="36325" spans="12:17" x14ac:dyDescent="0.45">
      <c r="L36325" s="1"/>
      <c r="M36325" s="2"/>
      <c r="P36325" s="1"/>
      <c r="Q36325" s="1"/>
    </row>
    <row r="36326" spans="12:17" x14ac:dyDescent="0.45">
      <c r="L36326" s="1"/>
      <c r="M36326" s="2"/>
      <c r="P36326" s="1"/>
      <c r="Q36326" s="1"/>
    </row>
    <row r="36327" spans="12:17" x14ac:dyDescent="0.45">
      <c r="L36327" s="1"/>
      <c r="M36327" s="2"/>
      <c r="P36327" s="1"/>
      <c r="Q36327" s="1"/>
    </row>
    <row r="36328" spans="12:17" x14ac:dyDescent="0.45">
      <c r="L36328" s="1"/>
      <c r="M36328" s="2"/>
      <c r="P36328" s="1"/>
      <c r="Q36328" s="1"/>
    </row>
    <row r="36329" spans="12:17" x14ac:dyDescent="0.45">
      <c r="L36329" s="1"/>
      <c r="M36329" s="2"/>
      <c r="P36329" s="1"/>
      <c r="Q36329" s="1"/>
    </row>
    <row r="36330" spans="12:17" x14ac:dyDescent="0.45">
      <c r="L36330" s="1"/>
      <c r="M36330" s="2"/>
      <c r="P36330" s="1"/>
      <c r="Q36330" s="1"/>
    </row>
    <row r="36331" spans="12:17" x14ac:dyDescent="0.45">
      <c r="L36331" s="1"/>
      <c r="M36331" s="2"/>
      <c r="P36331" s="1"/>
      <c r="Q36331" s="1"/>
    </row>
    <row r="36332" spans="12:17" x14ac:dyDescent="0.45">
      <c r="L36332" s="1"/>
      <c r="M36332" s="2"/>
      <c r="P36332" s="1"/>
      <c r="Q36332" s="1"/>
    </row>
    <row r="36333" spans="12:17" x14ac:dyDescent="0.45">
      <c r="L36333" s="1"/>
      <c r="M36333" s="2"/>
      <c r="P36333" s="1"/>
      <c r="Q36333" s="1"/>
    </row>
    <row r="36334" spans="12:17" x14ac:dyDescent="0.45">
      <c r="L36334" s="1"/>
      <c r="M36334" s="2"/>
      <c r="P36334" s="1"/>
      <c r="Q36334" s="1"/>
    </row>
    <row r="36335" spans="12:17" x14ac:dyDescent="0.45">
      <c r="L36335" s="1"/>
      <c r="M36335" s="2"/>
      <c r="P36335" s="1"/>
      <c r="Q36335" s="1"/>
    </row>
    <row r="36336" spans="12:17" x14ac:dyDescent="0.45">
      <c r="L36336" s="1"/>
      <c r="M36336" s="2"/>
      <c r="P36336" s="1"/>
      <c r="Q36336" s="1"/>
    </row>
    <row r="36337" spans="12:17" x14ac:dyDescent="0.45">
      <c r="L36337" s="1"/>
      <c r="M36337" s="2"/>
      <c r="P36337" s="1"/>
      <c r="Q36337" s="1"/>
    </row>
    <row r="36338" spans="12:17" x14ac:dyDescent="0.45">
      <c r="P36338" s="1"/>
      <c r="Q36338" s="1"/>
    </row>
    <row r="36339" spans="12:17" x14ac:dyDescent="0.45">
      <c r="L36339" s="1"/>
      <c r="M36339" s="2"/>
      <c r="P36339" s="1"/>
      <c r="Q36339" s="1"/>
    </row>
    <row r="36340" spans="12:17" x14ac:dyDescent="0.45">
      <c r="L36340" s="1"/>
      <c r="M36340" s="2"/>
      <c r="P36340" s="1"/>
      <c r="Q36340" s="1"/>
    </row>
    <row r="36341" spans="12:17" x14ac:dyDescent="0.45">
      <c r="L36341" s="1"/>
      <c r="M36341" s="2"/>
      <c r="P36341" s="1"/>
      <c r="Q36341" s="1"/>
    </row>
    <row r="36342" spans="12:17" x14ac:dyDescent="0.45">
      <c r="L36342" s="1"/>
      <c r="M36342" s="2"/>
      <c r="P36342" s="1"/>
      <c r="Q36342" s="1"/>
    </row>
    <row r="36343" spans="12:17" x14ac:dyDescent="0.45">
      <c r="P36343" s="1"/>
      <c r="Q36343" s="1"/>
    </row>
    <row r="36344" spans="12:17" x14ac:dyDescent="0.45">
      <c r="L36344" s="1"/>
      <c r="M36344" s="2"/>
      <c r="P36344" s="1"/>
      <c r="Q36344" s="1"/>
    </row>
    <row r="36345" spans="12:17" x14ac:dyDescent="0.45">
      <c r="L36345" s="1"/>
      <c r="M36345" s="2"/>
      <c r="P36345" s="1"/>
      <c r="Q36345" s="1"/>
    </row>
    <row r="36346" spans="12:17" x14ac:dyDescent="0.45">
      <c r="L36346" s="1"/>
      <c r="M36346" s="2"/>
      <c r="P36346" s="1"/>
      <c r="Q36346" s="1"/>
    </row>
    <row r="36347" spans="12:17" x14ac:dyDescent="0.45">
      <c r="L36347" s="1"/>
      <c r="M36347" s="2"/>
      <c r="P36347" s="1"/>
      <c r="Q36347" s="1"/>
    </row>
    <row r="36348" spans="12:17" x14ac:dyDescent="0.45">
      <c r="P36348" s="1"/>
      <c r="Q36348" s="1"/>
    </row>
    <row r="36349" spans="12:17" x14ac:dyDescent="0.45">
      <c r="L36349" s="1"/>
      <c r="M36349" s="2"/>
      <c r="P36349" s="1"/>
      <c r="Q36349" s="1"/>
    </row>
    <row r="36350" spans="12:17" x14ac:dyDescent="0.45">
      <c r="L36350" s="1"/>
      <c r="M36350" s="2"/>
      <c r="P36350" s="1"/>
      <c r="Q36350" s="1"/>
    </row>
    <row r="36351" spans="12:17" x14ac:dyDescent="0.45">
      <c r="P36351" s="1"/>
      <c r="Q36351" s="1"/>
    </row>
    <row r="36352" spans="12:17" x14ac:dyDescent="0.45">
      <c r="L36352" s="1"/>
      <c r="M36352" s="2"/>
      <c r="P36352" s="1"/>
      <c r="Q36352" s="1"/>
    </row>
    <row r="36353" spans="12:17" x14ac:dyDescent="0.45">
      <c r="L36353" s="1"/>
      <c r="M36353" s="2"/>
      <c r="P36353" s="1"/>
      <c r="Q36353" s="1"/>
    </row>
    <row r="36354" spans="12:17" x14ac:dyDescent="0.45">
      <c r="L36354" s="1"/>
      <c r="M36354" s="2"/>
      <c r="P36354" s="1"/>
      <c r="Q36354" s="1"/>
    </row>
    <row r="36355" spans="12:17" x14ac:dyDescent="0.45">
      <c r="L36355" s="1"/>
      <c r="M36355" s="2"/>
      <c r="P36355" s="1"/>
      <c r="Q36355" s="1"/>
    </row>
    <row r="36356" spans="12:17" x14ac:dyDescent="0.45">
      <c r="L36356" s="1"/>
      <c r="M36356" s="2"/>
      <c r="P36356" s="1"/>
      <c r="Q36356" s="1"/>
    </row>
    <row r="36357" spans="12:17" x14ac:dyDescent="0.45">
      <c r="P36357" s="1"/>
      <c r="Q36357" s="1"/>
    </row>
    <row r="36358" spans="12:17" x14ac:dyDescent="0.45">
      <c r="L36358" s="1"/>
      <c r="M36358" s="2"/>
      <c r="P36358" s="1"/>
      <c r="Q36358" s="1"/>
    </row>
    <row r="36359" spans="12:17" x14ac:dyDescent="0.45">
      <c r="P36359" s="1"/>
      <c r="Q36359" s="1"/>
    </row>
    <row r="36360" spans="12:17" x14ac:dyDescent="0.45">
      <c r="L36360" s="1"/>
      <c r="M36360" s="2"/>
      <c r="P36360" s="1"/>
      <c r="Q36360" s="1"/>
    </row>
    <row r="36361" spans="12:17" x14ac:dyDescent="0.45">
      <c r="L36361" s="1"/>
      <c r="M36361" s="2"/>
      <c r="P36361" s="1"/>
      <c r="Q36361" s="1"/>
    </row>
    <row r="36362" spans="12:17" x14ac:dyDescent="0.45">
      <c r="L36362" s="1"/>
      <c r="M36362" s="2"/>
      <c r="P36362" s="1"/>
      <c r="Q36362" s="1"/>
    </row>
    <row r="36363" spans="12:17" x14ac:dyDescent="0.45">
      <c r="L36363" s="1"/>
      <c r="M36363" s="2"/>
      <c r="P36363" s="1"/>
      <c r="Q36363" s="1"/>
    </row>
    <row r="36364" spans="12:17" x14ac:dyDescent="0.45">
      <c r="L36364" s="1"/>
      <c r="M36364" s="2"/>
      <c r="P36364" s="1"/>
      <c r="Q36364" s="1"/>
    </row>
    <row r="36365" spans="12:17" x14ac:dyDescent="0.45">
      <c r="L36365" s="1"/>
      <c r="M36365" s="2"/>
      <c r="P36365" s="1"/>
      <c r="Q36365" s="1"/>
    </row>
    <row r="36366" spans="12:17" x14ac:dyDescent="0.45">
      <c r="L36366" s="1"/>
      <c r="M36366" s="2"/>
      <c r="P36366" s="1"/>
      <c r="Q36366" s="1"/>
    </row>
    <row r="36367" spans="12:17" x14ac:dyDescent="0.45">
      <c r="L36367" s="1"/>
      <c r="M36367" s="2"/>
      <c r="P36367" s="1"/>
      <c r="Q36367" s="1"/>
    </row>
    <row r="36368" spans="12:17" x14ac:dyDescent="0.45">
      <c r="L36368" s="1"/>
      <c r="M36368" s="2"/>
      <c r="P36368" s="1"/>
      <c r="Q36368" s="1"/>
    </row>
    <row r="36369" spans="12:17" x14ac:dyDescent="0.45">
      <c r="P36369" s="1"/>
      <c r="Q36369" s="1"/>
    </row>
    <row r="36370" spans="12:17" x14ac:dyDescent="0.45">
      <c r="L36370" s="1"/>
      <c r="M36370" s="2"/>
      <c r="P36370" s="1"/>
      <c r="Q36370" s="1"/>
    </row>
    <row r="36371" spans="12:17" x14ac:dyDescent="0.45">
      <c r="L36371" s="1"/>
      <c r="M36371" s="2"/>
      <c r="P36371" s="1"/>
      <c r="Q36371" s="1"/>
    </row>
    <row r="36372" spans="12:17" x14ac:dyDescent="0.45">
      <c r="L36372" s="1"/>
      <c r="M36372" s="2"/>
      <c r="P36372" s="1"/>
      <c r="Q36372" s="1"/>
    </row>
    <row r="36373" spans="12:17" x14ac:dyDescent="0.45">
      <c r="L36373" s="1"/>
      <c r="M36373" s="2"/>
      <c r="P36373" s="1"/>
      <c r="Q36373" s="1"/>
    </row>
    <row r="36374" spans="12:17" x14ac:dyDescent="0.45">
      <c r="P36374" s="1"/>
      <c r="Q36374" s="1"/>
    </row>
    <row r="36375" spans="12:17" x14ac:dyDescent="0.45">
      <c r="L36375" s="1"/>
      <c r="M36375" s="2"/>
      <c r="P36375" s="1"/>
      <c r="Q36375" s="1"/>
    </row>
    <row r="36376" spans="12:17" x14ac:dyDescent="0.45">
      <c r="L36376" s="1"/>
      <c r="M36376" s="2"/>
      <c r="P36376" s="1"/>
      <c r="Q36376" s="1"/>
    </row>
    <row r="36377" spans="12:17" x14ac:dyDescent="0.45">
      <c r="L36377" s="1"/>
      <c r="M36377" s="2"/>
      <c r="P36377" s="1"/>
      <c r="Q36377" s="1"/>
    </row>
    <row r="36378" spans="12:17" x14ac:dyDescent="0.45">
      <c r="L36378" s="1"/>
      <c r="M36378" s="2"/>
      <c r="P36378" s="1"/>
      <c r="Q36378" s="1"/>
    </row>
    <row r="36379" spans="12:17" x14ac:dyDescent="0.45">
      <c r="L36379" s="1"/>
      <c r="M36379" s="2"/>
      <c r="P36379" s="1"/>
      <c r="Q36379" s="1"/>
    </row>
    <row r="36380" spans="12:17" x14ac:dyDescent="0.45">
      <c r="L36380" s="1"/>
      <c r="M36380" s="2"/>
      <c r="P36380" s="1"/>
      <c r="Q36380" s="1"/>
    </row>
    <row r="36381" spans="12:17" x14ac:dyDescent="0.45">
      <c r="L36381" s="1"/>
      <c r="M36381" s="2"/>
      <c r="P36381" s="1"/>
      <c r="Q36381" s="1"/>
    </row>
    <row r="36382" spans="12:17" x14ac:dyDescent="0.45">
      <c r="L36382" s="1"/>
      <c r="M36382" s="2"/>
      <c r="P36382" s="1"/>
      <c r="Q36382" s="1"/>
    </row>
    <row r="36383" spans="12:17" x14ac:dyDescent="0.45">
      <c r="L36383" s="1"/>
      <c r="M36383" s="2"/>
      <c r="P36383" s="1"/>
      <c r="Q36383" s="1"/>
    </row>
    <row r="36384" spans="12:17" x14ac:dyDescent="0.45">
      <c r="L36384" s="1"/>
      <c r="M36384" s="2"/>
      <c r="P36384" s="1"/>
      <c r="Q36384" s="1"/>
    </row>
    <row r="36385" spans="12:17" x14ac:dyDescent="0.45">
      <c r="L36385" s="1"/>
      <c r="M36385" s="2"/>
      <c r="P36385" s="1"/>
      <c r="Q36385" s="1"/>
    </row>
    <row r="36386" spans="12:17" x14ac:dyDescent="0.45">
      <c r="P36386" s="1"/>
      <c r="Q36386" s="1"/>
    </row>
    <row r="36387" spans="12:17" x14ac:dyDescent="0.45">
      <c r="L36387" s="1"/>
      <c r="M36387" s="2"/>
      <c r="P36387" s="1"/>
      <c r="Q36387" s="1"/>
    </row>
    <row r="36388" spans="12:17" x14ac:dyDescent="0.45">
      <c r="L36388" s="1"/>
      <c r="M36388" s="2"/>
      <c r="P36388" s="1"/>
      <c r="Q36388" s="1"/>
    </row>
    <row r="36389" spans="12:17" x14ac:dyDescent="0.45">
      <c r="L36389" s="1"/>
      <c r="M36389" s="2"/>
      <c r="P36389" s="1"/>
      <c r="Q36389" s="1"/>
    </row>
    <row r="36390" spans="12:17" x14ac:dyDescent="0.45">
      <c r="P36390" s="1"/>
      <c r="Q36390" s="1"/>
    </row>
    <row r="36391" spans="12:17" x14ac:dyDescent="0.45">
      <c r="L36391" s="1"/>
      <c r="M36391" s="2"/>
      <c r="P36391" s="1"/>
      <c r="Q36391" s="1"/>
    </row>
    <row r="36392" spans="12:17" x14ac:dyDescent="0.45">
      <c r="L36392" s="1"/>
      <c r="M36392" s="2"/>
      <c r="P36392" s="1"/>
      <c r="Q36392" s="1"/>
    </row>
    <row r="36393" spans="12:17" x14ac:dyDescent="0.45">
      <c r="P36393" s="1"/>
      <c r="Q36393" s="1"/>
    </row>
    <row r="36394" spans="12:17" x14ac:dyDescent="0.45">
      <c r="L36394" s="1"/>
      <c r="M36394" s="2"/>
      <c r="P36394" s="1"/>
      <c r="Q36394" s="1"/>
    </row>
    <row r="36395" spans="12:17" x14ac:dyDescent="0.45">
      <c r="P36395" s="1"/>
      <c r="Q36395" s="1"/>
    </row>
    <row r="36396" spans="12:17" x14ac:dyDescent="0.45">
      <c r="P36396" s="1"/>
      <c r="Q36396" s="1"/>
    </row>
    <row r="36397" spans="12:17" x14ac:dyDescent="0.45">
      <c r="L36397" s="1"/>
      <c r="M36397" s="2"/>
      <c r="P36397" s="1"/>
      <c r="Q36397" s="1"/>
    </row>
    <row r="36398" spans="12:17" x14ac:dyDescent="0.45">
      <c r="L36398" s="1"/>
      <c r="M36398" s="2"/>
      <c r="P36398" s="1"/>
      <c r="Q36398" s="1"/>
    </row>
    <row r="36399" spans="12:17" x14ac:dyDescent="0.45">
      <c r="L36399" s="1"/>
      <c r="M36399" s="2"/>
      <c r="P36399" s="1"/>
      <c r="Q36399" s="1"/>
    </row>
    <row r="36400" spans="12:17" x14ac:dyDescent="0.45">
      <c r="P36400" s="1"/>
      <c r="Q36400" s="1"/>
    </row>
    <row r="36401" spans="12:17" x14ac:dyDescent="0.45">
      <c r="L36401" s="1"/>
      <c r="M36401" s="2"/>
      <c r="P36401" s="1"/>
      <c r="Q36401" s="1"/>
    </row>
    <row r="36402" spans="12:17" x14ac:dyDescent="0.45">
      <c r="P36402" s="1"/>
      <c r="Q36402" s="1"/>
    </row>
    <row r="36403" spans="12:17" x14ac:dyDescent="0.45">
      <c r="L36403" s="1"/>
      <c r="M36403" s="2"/>
      <c r="P36403" s="1"/>
      <c r="Q36403" s="1"/>
    </row>
    <row r="36404" spans="12:17" x14ac:dyDescent="0.45">
      <c r="L36404" s="1"/>
      <c r="M36404" s="2"/>
      <c r="P36404" s="1"/>
      <c r="Q36404" s="1"/>
    </row>
    <row r="36405" spans="12:17" x14ac:dyDescent="0.45">
      <c r="L36405" s="1"/>
      <c r="M36405" s="2"/>
      <c r="P36405" s="1"/>
      <c r="Q36405" s="1"/>
    </row>
    <row r="36406" spans="12:17" x14ac:dyDescent="0.45">
      <c r="L36406" s="1"/>
      <c r="M36406" s="2"/>
      <c r="P36406" s="1"/>
      <c r="Q36406" s="1"/>
    </row>
    <row r="36407" spans="12:17" x14ac:dyDescent="0.45">
      <c r="L36407" s="1"/>
      <c r="M36407" s="2"/>
      <c r="P36407" s="1"/>
      <c r="Q36407" s="1"/>
    </row>
    <row r="36408" spans="12:17" x14ac:dyDescent="0.45">
      <c r="L36408" s="1"/>
      <c r="M36408" s="2"/>
      <c r="P36408" s="1"/>
      <c r="Q36408" s="1"/>
    </row>
    <row r="36409" spans="12:17" x14ac:dyDescent="0.45">
      <c r="L36409" s="1"/>
      <c r="M36409" s="2"/>
      <c r="P36409" s="1"/>
      <c r="Q36409" s="1"/>
    </row>
    <row r="36410" spans="12:17" x14ac:dyDescent="0.45">
      <c r="L36410" s="1"/>
      <c r="M36410" s="2"/>
      <c r="P36410" s="1"/>
      <c r="Q36410" s="1"/>
    </row>
    <row r="36411" spans="12:17" x14ac:dyDescent="0.45">
      <c r="L36411" s="1"/>
      <c r="M36411" s="2"/>
      <c r="P36411" s="1"/>
      <c r="Q36411" s="1"/>
    </row>
    <row r="36412" spans="12:17" x14ac:dyDescent="0.45">
      <c r="P36412" s="1"/>
      <c r="Q36412" s="1"/>
    </row>
    <row r="36413" spans="12:17" x14ac:dyDescent="0.45">
      <c r="L36413" s="1"/>
      <c r="M36413" s="2"/>
      <c r="P36413" s="1"/>
      <c r="Q36413" s="1"/>
    </row>
    <row r="36414" spans="12:17" x14ac:dyDescent="0.45">
      <c r="P36414" s="1"/>
      <c r="Q36414" s="1"/>
    </row>
    <row r="36415" spans="12:17" x14ac:dyDescent="0.45">
      <c r="P36415" s="1"/>
      <c r="Q36415" s="1"/>
    </row>
    <row r="36416" spans="12:17" x14ac:dyDescent="0.45">
      <c r="L36416" s="1"/>
      <c r="M36416" s="2"/>
      <c r="P36416" s="1"/>
      <c r="Q36416" s="1"/>
    </row>
    <row r="36417" spans="12:17" x14ac:dyDescent="0.45">
      <c r="L36417" s="1"/>
      <c r="M36417" s="2"/>
      <c r="P36417" s="1"/>
      <c r="Q36417" s="1"/>
    </row>
    <row r="36418" spans="12:17" x14ac:dyDescent="0.45">
      <c r="L36418" s="1"/>
      <c r="M36418" s="2"/>
      <c r="P36418" s="1"/>
      <c r="Q36418" s="1"/>
    </row>
    <row r="36419" spans="12:17" x14ac:dyDescent="0.45">
      <c r="P36419" s="1"/>
      <c r="Q36419" s="1"/>
    </row>
    <row r="36420" spans="12:17" x14ac:dyDescent="0.45">
      <c r="L36420" s="1"/>
      <c r="M36420" s="2"/>
      <c r="P36420" s="1"/>
      <c r="Q36420" s="1"/>
    </row>
    <row r="36421" spans="12:17" x14ac:dyDescent="0.45">
      <c r="L36421" s="1"/>
      <c r="M36421" s="2"/>
      <c r="P36421" s="1"/>
      <c r="Q36421" s="1"/>
    </row>
    <row r="36422" spans="12:17" x14ac:dyDescent="0.45">
      <c r="P36422" s="1"/>
      <c r="Q36422" s="1"/>
    </row>
    <row r="36423" spans="12:17" x14ac:dyDescent="0.45">
      <c r="P36423" s="1"/>
      <c r="Q36423" s="1"/>
    </row>
    <row r="36424" spans="12:17" x14ac:dyDescent="0.45">
      <c r="L36424" s="1"/>
      <c r="M36424" s="2"/>
      <c r="P36424" s="1"/>
      <c r="Q36424" s="1"/>
    </row>
    <row r="36425" spans="12:17" x14ac:dyDescent="0.45">
      <c r="L36425" s="1"/>
      <c r="M36425" s="2"/>
      <c r="P36425" s="1"/>
      <c r="Q36425" s="1"/>
    </row>
    <row r="36426" spans="12:17" x14ac:dyDescent="0.45">
      <c r="L36426" s="1"/>
      <c r="M36426" s="2"/>
      <c r="P36426" s="1"/>
      <c r="Q36426" s="1"/>
    </row>
    <row r="36427" spans="12:17" x14ac:dyDescent="0.45">
      <c r="L36427" s="1"/>
      <c r="M36427" s="2"/>
      <c r="P36427" s="1"/>
      <c r="Q36427" s="1"/>
    </row>
    <row r="36428" spans="12:17" x14ac:dyDescent="0.45">
      <c r="L36428" s="1"/>
      <c r="M36428" s="2"/>
      <c r="P36428" s="1"/>
      <c r="Q36428" s="1"/>
    </row>
    <row r="36429" spans="12:17" x14ac:dyDescent="0.45">
      <c r="P36429" s="1"/>
      <c r="Q36429" s="1"/>
    </row>
    <row r="36430" spans="12:17" x14ac:dyDescent="0.45">
      <c r="P36430" s="1"/>
      <c r="Q36430" s="1"/>
    </row>
    <row r="36431" spans="12:17" x14ac:dyDescent="0.45">
      <c r="P36431" s="1"/>
      <c r="Q36431" s="1"/>
    </row>
    <row r="36432" spans="12:17" x14ac:dyDescent="0.45">
      <c r="L36432" s="1"/>
      <c r="M36432" s="2"/>
      <c r="P36432" s="1"/>
      <c r="Q36432" s="1"/>
    </row>
    <row r="36433" spans="12:17" x14ac:dyDescent="0.45">
      <c r="L36433" s="1"/>
      <c r="M36433" s="2"/>
      <c r="P36433" s="1"/>
      <c r="Q36433" s="1"/>
    </row>
    <row r="36434" spans="12:17" x14ac:dyDescent="0.45">
      <c r="L36434" s="1"/>
      <c r="M36434" s="2"/>
      <c r="P36434" s="1"/>
      <c r="Q36434" s="1"/>
    </row>
    <row r="36435" spans="12:17" x14ac:dyDescent="0.45">
      <c r="L36435" s="1"/>
      <c r="M36435" s="2"/>
      <c r="P36435" s="1"/>
      <c r="Q36435" s="1"/>
    </row>
    <row r="36436" spans="12:17" x14ac:dyDescent="0.45">
      <c r="P36436" s="1"/>
      <c r="Q36436" s="1"/>
    </row>
    <row r="36437" spans="12:17" x14ac:dyDescent="0.45">
      <c r="L36437" s="1"/>
      <c r="M36437" s="2"/>
      <c r="P36437" s="1"/>
      <c r="Q36437" s="1"/>
    </row>
    <row r="36438" spans="12:17" x14ac:dyDescent="0.45">
      <c r="P36438" s="1"/>
      <c r="Q36438" s="1"/>
    </row>
    <row r="36439" spans="12:17" x14ac:dyDescent="0.45">
      <c r="P36439" s="1"/>
      <c r="Q36439" s="1"/>
    </row>
    <row r="36440" spans="12:17" x14ac:dyDescent="0.45">
      <c r="L36440" s="1"/>
      <c r="M36440" s="2"/>
      <c r="P36440" s="1"/>
      <c r="Q36440" s="1"/>
    </row>
    <row r="36441" spans="12:17" x14ac:dyDescent="0.45">
      <c r="L36441" s="1"/>
      <c r="M36441" s="2"/>
      <c r="P36441" s="1"/>
      <c r="Q36441" s="1"/>
    </row>
    <row r="36442" spans="12:17" x14ac:dyDescent="0.45">
      <c r="L36442" s="1"/>
      <c r="M36442" s="2"/>
      <c r="P36442" s="1"/>
      <c r="Q36442" s="1"/>
    </row>
    <row r="36443" spans="12:17" x14ac:dyDescent="0.45">
      <c r="L36443" s="1"/>
      <c r="M36443" s="2"/>
      <c r="P36443" s="1"/>
      <c r="Q36443" s="1"/>
    </row>
    <row r="36444" spans="12:17" x14ac:dyDescent="0.45">
      <c r="L36444" s="1"/>
      <c r="M36444" s="2"/>
      <c r="P36444" s="1"/>
      <c r="Q36444" s="1"/>
    </row>
    <row r="36445" spans="12:17" x14ac:dyDescent="0.45">
      <c r="P36445" s="1"/>
      <c r="Q36445" s="1"/>
    </row>
    <row r="36446" spans="12:17" x14ac:dyDescent="0.45">
      <c r="L36446" s="1"/>
      <c r="M36446" s="2"/>
      <c r="P36446" s="1"/>
      <c r="Q36446" s="1"/>
    </row>
    <row r="36447" spans="12:17" x14ac:dyDescent="0.45">
      <c r="L36447" s="1"/>
      <c r="M36447" s="2"/>
      <c r="P36447" s="1"/>
      <c r="Q36447" s="1"/>
    </row>
    <row r="36448" spans="12:17" x14ac:dyDescent="0.45">
      <c r="P36448" s="1"/>
      <c r="Q36448" s="1"/>
    </row>
    <row r="36449" spans="12:17" x14ac:dyDescent="0.45">
      <c r="L36449" s="1"/>
      <c r="M36449" s="2"/>
      <c r="P36449" s="1"/>
      <c r="Q36449" s="1"/>
    </row>
    <row r="36450" spans="12:17" x14ac:dyDescent="0.45">
      <c r="P36450" s="1"/>
      <c r="Q36450" s="1"/>
    </row>
    <row r="36451" spans="12:17" x14ac:dyDescent="0.45">
      <c r="L36451" s="1"/>
      <c r="M36451" s="2"/>
      <c r="P36451" s="1"/>
      <c r="Q36451" s="1"/>
    </row>
    <row r="36452" spans="12:17" x14ac:dyDescent="0.45">
      <c r="P36452" s="1"/>
      <c r="Q36452" s="1"/>
    </row>
    <row r="36453" spans="12:17" x14ac:dyDescent="0.45">
      <c r="P36453" s="1"/>
      <c r="Q36453" s="1"/>
    </row>
    <row r="36454" spans="12:17" x14ac:dyDescent="0.45">
      <c r="L36454" s="1"/>
      <c r="M36454" s="2"/>
      <c r="P36454" s="1"/>
      <c r="Q36454" s="1"/>
    </row>
    <row r="36455" spans="12:17" x14ac:dyDescent="0.45">
      <c r="P36455" s="1"/>
      <c r="Q36455" s="1"/>
    </row>
    <row r="36456" spans="12:17" x14ac:dyDescent="0.45">
      <c r="L36456" s="1"/>
      <c r="M36456" s="2"/>
      <c r="P36456" s="1"/>
      <c r="Q36456" s="1"/>
    </row>
    <row r="36457" spans="12:17" x14ac:dyDescent="0.45">
      <c r="L36457" s="1"/>
      <c r="M36457" s="2"/>
      <c r="P36457" s="1"/>
      <c r="Q36457" s="1"/>
    </row>
    <row r="36458" spans="12:17" x14ac:dyDescent="0.45">
      <c r="P36458" s="1"/>
      <c r="Q36458" s="1"/>
    </row>
    <row r="36459" spans="12:17" x14ac:dyDescent="0.45">
      <c r="L36459" s="1"/>
      <c r="M36459" s="2"/>
      <c r="P36459" s="1"/>
      <c r="Q36459" s="1"/>
    </row>
    <row r="36460" spans="12:17" x14ac:dyDescent="0.45">
      <c r="L36460" s="1"/>
      <c r="M36460" s="2"/>
      <c r="P36460" s="1"/>
      <c r="Q36460" s="1"/>
    </row>
    <row r="36461" spans="12:17" x14ac:dyDescent="0.45">
      <c r="L36461" s="1"/>
      <c r="M36461" s="2"/>
      <c r="P36461" s="1"/>
      <c r="Q36461" s="1"/>
    </row>
    <row r="36462" spans="12:17" x14ac:dyDescent="0.45">
      <c r="L36462" s="1"/>
      <c r="M36462" s="2"/>
      <c r="P36462" s="1"/>
      <c r="Q36462" s="1"/>
    </row>
    <row r="36463" spans="12:17" x14ac:dyDescent="0.45">
      <c r="L36463" s="1"/>
      <c r="M36463" s="2"/>
      <c r="P36463" s="1"/>
      <c r="Q36463" s="1"/>
    </row>
    <row r="36464" spans="12:17" x14ac:dyDescent="0.45">
      <c r="P36464" s="1"/>
      <c r="Q36464" s="1"/>
    </row>
    <row r="36465" spans="12:17" x14ac:dyDescent="0.45">
      <c r="L36465" s="1"/>
      <c r="M36465" s="2"/>
      <c r="P36465" s="1"/>
      <c r="Q36465" s="1"/>
    </row>
    <row r="36466" spans="12:17" x14ac:dyDescent="0.45">
      <c r="P36466" s="1"/>
      <c r="Q36466" s="1"/>
    </row>
    <row r="36467" spans="12:17" x14ac:dyDescent="0.45">
      <c r="L36467" s="1"/>
      <c r="M36467" s="2"/>
      <c r="P36467" s="1"/>
      <c r="Q36467" s="1"/>
    </row>
    <row r="36468" spans="12:17" x14ac:dyDescent="0.45">
      <c r="L36468" s="1"/>
      <c r="M36468" s="2"/>
      <c r="P36468" s="1"/>
      <c r="Q36468" s="1"/>
    </row>
    <row r="36469" spans="12:17" x14ac:dyDescent="0.45">
      <c r="L36469" s="1"/>
      <c r="M36469" s="2"/>
      <c r="P36469" s="1"/>
      <c r="Q36469" s="1"/>
    </row>
    <row r="36470" spans="12:17" x14ac:dyDescent="0.45">
      <c r="L36470" s="1"/>
      <c r="M36470" s="2"/>
      <c r="P36470" s="1"/>
      <c r="Q36470" s="1"/>
    </row>
    <row r="36471" spans="12:17" x14ac:dyDescent="0.45">
      <c r="L36471" s="1"/>
      <c r="M36471" s="2"/>
      <c r="P36471" s="1"/>
      <c r="Q36471" s="1"/>
    </row>
    <row r="36472" spans="12:17" x14ac:dyDescent="0.45">
      <c r="L36472" s="1"/>
      <c r="M36472" s="2"/>
      <c r="P36472" s="1"/>
      <c r="Q36472" s="1"/>
    </row>
    <row r="36473" spans="12:17" x14ac:dyDescent="0.45">
      <c r="L36473" s="1"/>
      <c r="M36473" s="2"/>
      <c r="P36473" s="1"/>
      <c r="Q36473" s="1"/>
    </row>
    <row r="36474" spans="12:17" x14ac:dyDescent="0.45">
      <c r="P36474" s="1"/>
      <c r="Q36474" s="1"/>
    </row>
    <row r="36475" spans="12:17" x14ac:dyDescent="0.45">
      <c r="P36475" s="1"/>
      <c r="Q36475" s="1"/>
    </row>
    <row r="36476" spans="12:17" x14ac:dyDescent="0.45">
      <c r="L36476" s="1"/>
      <c r="M36476" s="2"/>
      <c r="P36476" s="1"/>
      <c r="Q36476" s="1"/>
    </row>
    <row r="36477" spans="12:17" x14ac:dyDescent="0.45">
      <c r="L36477" s="1"/>
      <c r="M36477" s="2"/>
      <c r="P36477" s="1"/>
      <c r="Q36477" s="1"/>
    </row>
    <row r="36478" spans="12:17" x14ac:dyDescent="0.45">
      <c r="L36478" s="1"/>
      <c r="M36478" s="2"/>
      <c r="P36478" s="1"/>
      <c r="Q36478" s="1"/>
    </row>
    <row r="36479" spans="12:17" x14ac:dyDescent="0.45">
      <c r="L36479" s="1"/>
      <c r="M36479" s="2"/>
      <c r="P36479" s="1"/>
      <c r="Q36479" s="1"/>
    </row>
    <row r="36480" spans="12:17" x14ac:dyDescent="0.45">
      <c r="L36480" s="1"/>
      <c r="M36480" s="2"/>
      <c r="P36480" s="1"/>
      <c r="Q36480" s="1"/>
    </row>
    <row r="36481" spans="12:17" x14ac:dyDescent="0.45">
      <c r="L36481" s="1"/>
      <c r="M36481" s="2"/>
      <c r="P36481" s="1"/>
      <c r="Q36481" s="1"/>
    </row>
    <row r="36482" spans="12:17" x14ac:dyDescent="0.45">
      <c r="L36482" s="1"/>
      <c r="M36482" s="2"/>
      <c r="P36482" s="1"/>
      <c r="Q36482" s="1"/>
    </row>
    <row r="36483" spans="12:17" x14ac:dyDescent="0.45">
      <c r="L36483" s="1"/>
      <c r="M36483" s="2"/>
      <c r="P36483" s="1"/>
      <c r="Q36483" s="1"/>
    </row>
    <row r="36484" spans="12:17" x14ac:dyDescent="0.45">
      <c r="P36484" s="1"/>
      <c r="Q36484" s="1"/>
    </row>
    <row r="36485" spans="12:17" x14ac:dyDescent="0.45">
      <c r="P36485" s="1"/>
      <c r="Q36485" s="1"/>
    </row>
    <row r="36486" spans="12:17" x14ac:dyDescent="0.45">
      <c r="L36486" s="1"/>
      <c r="M36486" s="2"/>
      <c r="P36486" s="1"/>
      <c r="Q36486" s="1"/>
    </row>
    <row r="36487" spans="12:17" x14ac:dyDescent="0.45">
      <c r="L36487" s="1"/>
      <c r="M36487" s="2"/>
      <c r="P36487" s="1"/>
      <c r="Q36487" s="1"/>
    </row>
    <row r="36488" spans="12:17" x14ac:dyDescent="0.45">
      <c r="L36488" s="1"/>
      <c r="M36488" s="2"/>
      <c r="P36488" s="1"/>
      <c r="Q36488" s="1"/>
    </row>
    <row r="36489" spans="12:17" x14ac:dyDescent="0.45">
      <c r="L36489" s="1"/>
      <c r="M36489" s="2"/>
      <c r="P36489" s="1"/>
      <c r="Q36489" s="1"/>
    </row>
    <row r="36490" spans="12:17" x14ac:dyDescent="0.45">
      <c r="L36490" s="1"/>
      <c r="M36490" s="2"/>
      <c r="P36490" s="1"/>
      <c r="Q36490" s="1"/>
    </row>
    <row r="36491" spans="12:17" x14ac:dyDescent="0.45">
      <c r="L36491" s="1"/>
      <c r="M36491" s="2"/>
      <c r="P36491" s="1"/>
      <c r="Q36491" s="1"/>
    </row>
    <row r="36492" spans="12:17" x14ac:dyDescent="0.45">
      <c r="L36492" s="1"/>
      <c r="M36492" s="2"/>
      <c r="P36492" s="1"/>
      <c r="Q36492" s="1"/>
    </row>
    <row r="36493" spans="12:17" x14ac:dyDescent="0.45">
      <c r="L36493" s="1"/>
      <c r="M36493" s="2"/>
      <c r="P36493" s="1"/>
      <c r="Q36493" s="1"/>
    </row>
    <row r="36494" spans="12:17" x14ac:dyDescent="0.45">
      <c r="L36494" s="1"/>
      <c r="M36494" s="2"/>
      <c r="P36494" s="1"/>
      <c r="Q36494" s="1"/>
    </row>
    <row r="36495" spans="12:17" x14ac:dyDescent="0.45">
      <c r="L36495" s="1"/>
      <c r="M36495" s="2"/>
      <c r="P36495" s="1"/>
      <c r="Q36495" s="1"/>
    </row>
    <row r="36496" spans="12:17" x14ac:dyDescent="0.45">
      <c r="L36496" s="1"/>
      <c r="M36496" s="2"/>
      <c r="P36496" s="1"/>
      <c r="Q36496" s="1"/>
    </row>
    <row r="36497" spans="12:17" x14ac:dyDescent="0.45">
      <c r="L36497" s="1"/>
      <c r="M36497" s="2"/>
      <c r="P36497" s="1"/>
      <c r="Q36497" s="1"/>
    </row>
    <row r="36498" spans="12:17" x14ac:dyDescent="0.45">
      <c r="L36498" s="1"/>
      <c r="M36498" s="2"/>
      <c r="P36498" s="1"/>
      <c r="Q36498" s="1"/>
    </row>
    <row r="36499" spans="12:17" x14ac:dyDescent="0.45">
      <c r="L36499" s="1"/>
      <c r="M36499" s="2"/>
      <c r="P36499" s="1"/>
      <c r="Q36499" s="1"/>
    </row>
    <row r="36500" spans="12:17" x14ac:dyDescent="0.45">
      <c r="L36500" s="1"/>
      <c r="M36500" s="2"/>
      <c r="P36500" s="1"/>
      <c r="Q36500" s="1"/>
    </row>
    <row r="36501" spans="12:17" x14ac:dyDescent="0.45">
      <c r="L36501" s="1"/>
      <c r="M36501" s="2"/>
      <c r="P36501" s="1"/>
      <c r="Q36501" s="1"/>
    </row>
    <row r="36502" spans="12:17" x14ac:dyDescent="0.45">
      <c r="L36502" s="1"/>
      <c r="M36502" s="2"/>
      <c r="P36502" s="1"/>
      <c r="Q36502" s="1"/>
    </row>
    <row r="36503" spans="12:17" x14ac:dyDescent="0.45">
      <c r="P36503" s="1"/>
      <c r="Q36503" s="1"/>
    </row>
    <row r="36504" spans="12:17" x14ac:dyDescent="0.45">
      <c r="L36504" s="1"/>
      <c r="M36504" s="2"/>
      <c r="P36504" s="1"/>
      <c r="Q36504" s="1"/>
    </row>
    <row r="36505" spans="12:17" x14ac:dyDescent="0.45">
      <c r="L36505" s="1"/>
      <c r="M36505" s="2"/>
      <c r="P36505" s="1"/>
      <c r="Q36505" s="1"/>
    </row>
    <row r="36506" spans="12:17" x14ac:dyDescent="0.45">
      <c r="L36506" s="1"/>
      <c r="M36506" s="2"/>
      <c r="P36506" s="1"/>
      <c r="Q36506" s="1"/>
    </row>
    <row r="36507" spans="12:17" x14ac:dyDescent="0.45">
      <c r="P36507" s="1"/>
      <c r="Q36507" s="1"/>
    </row>
    <row r="36508" spans="12:17" x14ac:dyDescent="0.45">
      <c r="L36508" s="1"/>
      <c r="M36508" s="2"/>
      <c r="P36508" s="1"/>
      <c r="Q36508" s="1"/>
    </row>
    <row r="36509" spans="12:17" x14ac:dyDescent="0.45">
      <c r="P36509" s="1"/>
      <c r="Q36509" s="1"/>
    </row>
    <row r="36510" spans="12:17" x14ac:dyDescent="0.45">
      <c r="P36510" s="1"/>
      <c r="Q36510" s="1"/>
    </row>
    <row r="36511" spans="12:17" x14ac:dyDescent="0.45">
      <c r="L36511" s="1"/>
      <c r="M36511" s="2"/>
      <c r="P36511" s="1"/>
      <c r="Q36511" s="1"/>
    </row>
    <row r="36512" spans="12:17" x14ac:dyDescent="0.45">
      <c r="L36512" s="1"/>
      <c r="M36512" s="2"/>
      <c r="P36512" s="1"/>
      <c r="Q36512" s="1"/>
    </row>
    <row r="36513" spans="12:17" x14ac:dyDescent="0.45">
      <c r="L36513" s="1"/>
      <c r="M36513" s="2"/>
      <c r="P36513" s="1"/>
      <c r="Q36513" s="1"/>
    </row>
    <row r="36514" spans="12:17" x14ac:dyDescent="0.45">
      <c r="L36514" s="1"/>
      <c r="M36514" s="2"/>
      <c r="P36514" s="1"/>
      <c r="Q36514" s="1"/>
    </row>
    <row r="36515" spans="12:17" x14ac:dyDescent="0.45">
      <c r="P36515" s="1"/>
      <c r="Q36515" s="1"/>
    </row>
    <row r="36516" spans="12:17" x14ac:dyDescent="0.45">
      <c r="L36516" s="1"/>
      <c r="M36516" s="2"/>
      <c r="P36516" s="1"/>
      <c r="Q36516" s="1"/>
    </row>
    <row r="36517" spans="12:17" x14ac:dyDescent="0.45">
      <c r="L36517" s="1"/>
      <c r="M36517" s="2"/>
      <c r="P36517" s="1"/>
      <c r="Q36517" s="1"/>
    </row>
    <row r="36518" spans="12:17" x14ac:dyDescent="0.45">
      <c r="L36518" s="1"/>
      <c r="M36518" s="2"/>
      <c r="P36518" s="1"/>
      <c r="Q36518" s="1"/>
    </row>
    <row r="36519" spans="12:17" x14ac:dyDescent="0.45">
      <c r="L36519" s="1"/>
      <c r="M36519" s="2"/>
      <c r="P36519" s="1"/>
      <c r="Q36519" s="1"/>
    </row>
    <row r="36520" spans="12:17" x14ac:dyDescent="0.45">
      <c r="P36520" s="1"/>
      <c r="Q36520" s="1"/>
    </row>
    <row r="36521" spans="12:17" x14ac:dyDescent="0.45">
      <c r="L36521" s="1"/>
      <c r="M36521" s="2"/>
      <c r="P36521" s="1"/>
      <c r="Q36521" s="1"/>
    </row>
    <row r="36522" spans="12:17" x14ac:dyDescent="0.45">
      <c r="L36522" s="1"/>
      <c r="M36522" s="2"/>
      <c r="P36522" s="1"/>
      <c r="Q36522" s="1"/>
    </row>
    <row r="36523" spans="12:17" x14ac:dyDescent="0.45">
      <c r="P36523" s="1"/>
      <c r="Q36523" s="1"/>
    </row>
    <row r="36524" spans="12:17" x14ac:dyDescent="0.45">
      <c r="L36524" s="1"/>
      <c r="M36524" s="2"/>
      <c r="P36524" s="1"/>
      <c r="Q36524" s="1"/>
    </row>
    <row r="36525" spans="12:17" x14ac:dyDescent="0.45">
      <c r="L36525" s="1"/>
      <c r="M36525" s="2"/>
      <c r="P36525" s="1"/>
      <c r="Q36525" s="1"/>
    </row>
    <row r="36526" spans="12:17" x14ac:dyDescent="0.45">
      <c r="L36526" s="1"/>
      <c r="M36526" s="2"/>
      <c r="P36526" s="1"/>
      <c r="Q36526" s="1"/>
    </row>
    <row r="36527" spans="12:17" x14ac:dyDescent="0.45">
      <c r="L36527" s="1"/>
      <c r="M36527" s="2"/>
      <c r="P36527" s="1"/>
      <c r="Q36527" s="1"/>
    </row>
    <row r="36528" spans="12:17" x14ac:dyDescent="0.45">
      <c r="P36528" s="1"/>
      <c r="Q36528" s="1"/>
    </row>
    <row r="36529" spans="12:17" x14ac:dyDescent="0.45">
      <c r="L36529" s="1"/>
      <c r="M36529" s="2"/>
      <c r="P36529" s="1"/>
      <c r="Q36529" s="1"/>
    </row>
    <row r="36530" spans="12:17" x14ac:dyDescent="0.45">
      <c r="L36530" s="1"/>
      <c r="M36530" s="2"/>
      <c r="P36530" s="1"/>
      <c r="Q36530" s="1"/>
    </row>
    <row r="36531" spans="12:17" x14ac:dyDescent="0.45">
      <c r="L36531" s="1"/>
      <c r="M36531" s="2"/>
      <c r="P36531" s="1"/>
      <c r="Q36531" s="1"/>
    </row>
    <row r="36532" spans="12:17" x14ac:dyDescent="0.45">
      <c r="P36532" s="1"/>
      <c r="Q36532" s="1"/>
    </row>
    <row r="36533" spans="12:17" x14ac:dyDescent="0.45">
      <c r="L36533" s="1"/>
      <c r="M36533" s="2"/>
      <c r="P36533" s="1"/>
      <c r="Q36533" s="1"/>
    </row>
    <row r="36534" spans="12:17" x14ac:dyDescent="0.45">
      <c r="L36534" s="1"/>
      <c r="M36534" s="2"/>
      <c r="P36534" s="1"/>
      <c r="Q36534" s="1"/>
    </row>
    <row r="36535" spans="12:17" x14ac:dyDescent="0.45">
      <c r="L36535" s="1"/>
      <c r="M36535" s="2"/>
      <c r="P36535" s="1"/>
      <c r="Q36535" s="1"/>
    </row>
    <row r="36536" spans="12:17" x14ac:dyDescent="0.45">
      <c r="P36536" s="1"/>
      <c r="Q36536" s="1"/>
    </row>
    <row r="36537" spans="12:17" x14ac:dyDescent="0.45">
      <c r="L36537" s="1"/>
      <c r="M36537" s="2"/>
      <c r="P36537" s="1"/>
      <c r="Q36537" s="1"/>
    </row>
    <row r="36538" spans="12:17" x14ac:dyDescent="0.45">
      <c r="L36538" s="1"/>
      <c r="M36538" s="2"/>
      <c r="P36538" s="1"/>
      <c r="Q36538" s="1"/>
    </row>
    <row r="36539" spans="12:17" x14ac:dyDescent="0.45">
      <c r="L36539" s="1"/>
      <c r="M36539" s="2"/>
      <c r="P36539" s="1"/>
      <c r="Q36539" s="1"/>
    </row>
    <row r="36540" spans="12:17" x14ac:dyDescent="0.45">
      <c r="L36540" s="1"/>
      <c r="M36540" s="2"/>
      <c r="P36540" s="1"/>
      <c r="Q36540" s="1"/>
    </row>
    <row r="36541" spans="12:17" x14ac:dyDescent="0.45">
      <c r="L36541" s="1"/>
      <c r="M36541" s="2"/>
      <c r="P36541" s="1"/>
      <c r="Q36541" s="1"/>
    </row>
    <row r="36542" spans="12:17" x14ac:dyDescent="0.45">
      <c r="L36542" s="1"/>
      <c r="M36542" s="2"/>
      <c r="P36542" s="1"/>
      <c r="Q36542" s="1"/>
    </row>
    <row r="36543" spans="12:17" x14ac:dyDescent="0.45">
      <c r="L36543" s="1"/>
      <c r="M36543" s="2"/>
      <c r="P36543" s="1"/>
      <c r="Q36543" s="1"/>
    </row>
    <row r="36544" spans="12:17" x14ac:dyDescent="0.45">
      <c r="L36544" s="1"/>
      <c r="M36544" s="2"/>
      <c r="P36544" s="1"/>
      <c r="Q36544" s="1"/>
    </row>
    <row r="36545" spans="12:17" x14ac:dyDescent="0.45">
      <c r="L36545" s="1"/>
      <c r="M36545" s="2"/>
      <c r="P36545" s="1"/>
      <c r="Q36545" s="1"/>
    </row>
    <row r="36546" spans="12:17" x14ac:dyDescent="0.45">
      <c r="P36546" s="1"/>
      <c r="Q36546" s="1"/>
    </row>
    <row r="36547" spans="12:17" x14ac:dyDescent="0.45">
      <c r="L36547" s="1"/>
      <c r="M36547" s="2"/>
      <c r="P36547" s="1"/>
      <c r="Q36547" s="1"/>
    </row>
    <row r="36548" spans="12:17" x14ac:dyDescent="0.45">
      <c r="L36548" s="1"/>
      <c r="M36548" s="2"/>
      <c r="P36548" s="1"/>
      <c r="Q36548" s="1"/>
    </row>
    <row r="36549" spans="12:17" x14ac:dyDescent="0.45">
      <c r="L36549" s="1"/>
      <c r="M36549" s="2"/>
      <c r="P36549" s="1"/>
      <c r="Q36549" s="1"/>
    </row>
    <row r="36550" spans="12:17" x14ac:dyDescent="0.45">
      <c r="L36550" s="1"/>
      <c r="M36550" s="2"/>
      <c r="P36550" s="1"/>
      <c r="Q36550" s="1"/>
    </row>
    <row r="36551" spans="12:17" x14ac:dyDescent="0.45">
      <c r="P36551" s="1"/>
      <c r="Q36551" s="1"/>
    </row>
    <row r="36552" spans="12:17" x14ac:dyDescent="0.45">
      <c r="L36552" s="1"/>
      <c r="M36552" s="2"/>
      <c r="P36552" s="1"/>
      <c r="Q36552" s="1"/>
    </row>
    <row r="36553" spans="12:17" x14ac:dyDescent="0.45">
      <c r="P36553" s="1"/>
      <c r="Q36553" s="1"/>
    </row>
    <row r="36554" spans="12:17" x14ac:dyDescent="0.45">
      <c r="L36554" s="1"/>
      <c r="M36554" s="2"/>
      <c r="P36554" s="1"/>
      <c r="Q36554" s="1"/>
    </row>
    <row r="36555" spans="12:17" x14ac:dyDescent="0.45">
      <c r="L36555" s="1"/>
      <c r="M36555" s="2"/>
      <c r="P36555" s="1"/>
      <c r="Q36555" s="1"/>
    </row>
    <row r="36556" spans="12:17" x14ac:dyDescent="0.45">
      <c r="L36556" s="1"/>
      <c r="M36556" s="2"/>
      <c r="P36556" s="1"/>
      <c r="Q36556" s="1"/>
    </row>
    <row r="36557" spans="12:17" x14ac:dyDescent="0.45">
      <c r="P36557" s="1"/>
      <c r="Q36557" s="1"/>
    </row>
    <row r="36558" spans="12:17" x14ac:dyDescent="0.45">
      <c r="P36558" s="1"/>
      <c r="Q36558" s="1"/>
    </row>
    <row r="36559" spans="12:17" x14ac:dyDescent="0.45">
      <c r="P36559" s="1"/>
      <c r="Q36559" s="1"/>
    </row>
    <row r="36560" spans="12:17" x14ac:dyDescent="0.45">
      <c r="P36560" s="1"/>
      <c r="Q36560" s="1"/>
    </row>
    <row r="36561" spans="12:17" x14ac:dyDescent="0.45">
      <c r="L36561" s="1"/>
      <c r="M36561" s="2"/>
      <c r="P36561" s="1"/>
      <c r="Q36561" s="1"/>
    </row>
    <row r="36562" spans="12:17" x14ac:dyDescent="0.45">
      <c r="P36562" s="1"/>
      <c r="Q36562" s="1"/>
    </row>
    <row r="36563" spans="12:17" x14ac:dyDescent="0.45">
      <c r="L36563" s="1"/>
      <c r="M36563" s="2"/>
      <c r="P36563" s="1"/>
      <c r="Q36563" s="1"/>
    </row>
    <row r="36564" spans="12:17" x14ac:dyDescent="0.45">
      <c r="P36564" s="1"/>
      <c r="Q36564" s="1"/>
    </row>
    <row r="36565" spans="12:17" x14ac:dyDescent="0.45">
      <c r="L36565" s="1"/>
      <c r="M36565" s="2"/>
      <c r="P36565" s="1"/>
      <c r="Q36565" s="1"/>
    </row>
    <row r="36566" spans="12:17" x14ac:dyDescent="0.45">
      <c r="P36566" s="1"/>
      <c r="Q36566" s="1"/>
    </row>
    <row r="36567" spans="12:17" x14ac:dyDescent="0.45">
      <c r="L36567" s="1"/>
      <c r="M36567" s="2"/>
      <c r="P36567" s="1"/>
      <c r="Q36567" s="1"/>
    </row>
    <row r="36568" spans="12:17" x14ac:dyDescent="0.45">
      <c r="P36568" s="1"/>
      <c r="Q36568" s="1"/>
    </row>
    <row r="36569" spans="12:17" x14ac:dyDescent="0.45">
      <c r="P36569" s="1"/>
      <c r="Q36569" s="1"/>
    </row>
    <row r="36570" spans="12:17" x14ac:dyDescent="0.45">
      <c r="P36570" s="1"/>
      <c r="Q36570" s="1"/>
    </row>
    <row r="36571" spans="12:17" x14ac:dyDescent="0.45">
      <c r="P36571" s="1"/>
      <c r="Q36571" s="1"/>
    </row>
    <row r="36572" spans="12:17" x14ac:dyDescent="0.45">
      <c r="P36572" s="1"/>
      <c r="Q36572" s="1"/>
    </row>
    <row r="36573" spans="12:17" x14ac:dyDescent="0.45">
      <c r="P36573" s="1"/>
      <c r="Q36573" s="1"/>
    </row>
    <row r="36574" spans="12:17" x14ac:dyDescent="0.45">
      <c r="L36574" s="1"/>
      <c r="M36574" s="2"/>
      <c r="P36574" s="1"/>
      <c r="Q36574" s="1"/>
    </row>
    <row r="36575" spans="12:17" x14ac:dyDescent="0.45">
      <c r="L36575" s="1"/>
      <c r="M36575" s="2"/>
      <c r="P36575" s="1"/>
      <c r="Q36575" s="1"/>
    </row>
    <row r="36576" spans="12:17" x14ac:dyDescent="0.45">
      <c r="L36576" s="1"/>
      <c r="M36576" s="2"/>
      <c r="P36576" s="1"/>
      <c r="Q36576" s="1"/>
    </row>
    <row r="36577" spans="12:17" x14ac:dyDescent="0.45">
      <c r="P36577" s="1"/>
      <c r="Q36577" s="1"/>
    </row>
    <row r="36578" spans="12:17" x14ac:dyDescent="0.45">
      <c r="P36578" s="1"/>
      <c r="Q36578" s="1"/>
    </row>
    <row r="36579" spans="12:17" x14ac:dyDescent="0.45">
      <c r="L36579" s="1"/>
      <c r="M36579" s="2"/>
      <c r="P36579" s="1"/>
      <c r="Q36579" s="1"/>
    </row>
    <row r="36580" spans="12:17" x14ac:dyDescent="0.45">
      <c r="L36580" s="1"/>
      <c r="M36580" s="2"/>
      <c r="P36580" s="1"/>
      <c r="Q36580" s="1"/>
    </row>
    <row r="36581" spans="12:17" x14ac:dyDescent="0.45">
      <c r="L36581" s="1"/>
      <c r="M36581" s="2"/>
      <c r="P36581" s="1"/>
      <c r="Q36581" s="1"/>
    </row>
    <row r="36582" spans="12:17" x14ac:dyDescent="0.45">
      <c r="P36582" s="1"/>
      <c r="Q36582" s="1"/>
    </row>
    <row r="36583" spans="12:17" x14ac:dyDescent="0.45">
      <c r="L36583" s="1"/>
      <c r="M36583" s="2"/>
      <c r="P36583" s="1"/>
      <c r="Q36583" s="1"/>
    </row>
    <row r="36584" spans="12:17" x14ac:dyDescent="0.45">
      <c r="L36584" s="1"/>
      <c r="M36584" s="2"/>
      <c r="P36584" s="1"/>
      <c r="Q36584" s="1"/>
    </row>
    <row r="36585" spans="12:17" x14ac:dyDescent="0.45">
      <c r="L36585" s="1"/>
      <c r="M36585" s="2"/>
      <c r="P36585" s="1"/>
      <c r="Q36585" s="1"/>
    </row>
    <row r="36586" spans="12:17" x14ac:dyDescent="0.45">
      <c r="P36586" s="1"/>
      <c r="Q36586" s="1"/>
    </row>
    <row r="36587" spans="12:17" x14ac:dyDescent="0.45">
      <c r="L36587" s="1"/>
      <c r="M36587" s="2"/>
      <c r="P36587" s="1"/>
      <c r="Q36587" s="1"/>
    </row>
    <row r="36588" spans="12:17" x14ac:dyDescent="0.45">
      <c r="L36588" s="1"/>
      <c r="M36588" s="2"/>
      <c r="P36588" s="1"/>
      <c r="Q36588" s="1"/>
    </row>
    <row r="36589" spans="12:17" x14ac:dyDescent="0.45">
      <c r="P36589" s="1"/>
      <c r="Q36589" s="1"/>
    </row>
    <row r="36590" spans="12:17" x14ac:dyDescent="0.45">
      <c r="L36590" s="1"/>
      <c r="M36590" s="2"/>
      <c r="P36590" s="1"/>
      <c r="Q36590" s="1"/>
    </row>
    <row r="36591" spans="12:17" x14ac:dyDescent="0.45">
      <c r="L36591" s="1"/>
      <c r="M36591" s="2"/>
      <c r="P36591" s="1"/>
      <c r="Q36591" s="1"/>
    </row>
    <row r="36592" spans="12:17" x14ac:dyDescent="0.45">
      <c r="L36592" s="1"/>
      <c r="M36592" s="2"/>
      <c r="P36592" s="1"/>
      <c r="Q36592" s="1"/>
    </row>
    <row r="36593" spans="12:17" x14ac:dyDescent="0.45">
      <c r="L36593" s="1"/>
      <c r="M36593" s="2"/>
      <c r="P36593" s="1"/>
      <c r="Q36593" s="1"/>
    </row>
    <row r="36594" spans="12:17" x14ac:dyDescent="0.45">
      <c r="L36594" s="1"/>
      <c r="M36594" s="2"/>
      <c r="P36594" s="1"/>
      <c r="Q36594" s="1"/>
    </row>
    <row r="36595" spans="12:17" x14ac:dyDescent="0.45">
      <c r="L36595" s="1"/>
      <c r="M36595" s="2"/>
      <c r="P36595" s="1"/>
      <c r="Q36595" s="1"/>
    </row>
    <row r="36596" spans="12:17" x14ac:dyDescent="0.45">
      <c r="P36596" s="1"/>
      <c r="Q36596" s="1"/>
    </row>
    <row r="36597" spans="12:17" x14ac:dyDescent="0.45">
      <c r="L36597" s="1"/>
      <c r="M36597" s="2"/>
      <c r="P36597" s="1"/>
      <c r="Q36597" s="1"/>
    </row>
    <row r="36598" spans="12:17" x14ac:dyDescent="0.45">
      <c r="L36598" s="1"/>
      <c r="M36598" s="2"/>
      <c r="P36598" s="1"/>
      <c r="Q36598" s="1"/>
    </row>
    <row r="36599" spans="12:17" x14ac:dyDescent="0.45">
      <c r="L36599" s="1"/>
      <c r="M36599" s="2"/>
      <c r="P36599" s="1"/>
      <c r="Q36599" s="1"/>
    </row>
    <row r="36600" spans="12:17" x14ac:dyDescent="0.45">
      <c r="L36600" s="1"/>
      <c r="M36600" s="2"/>
      <c r="P36600" s="1"/>
      <c r="Q36600" s="1"/>
    </row>
    <row r="36601" spans="12:17" x14ac:dyDescent="0.45">
      <c r="L36601" s="1"/>
      <c r="M36601" s="2"/>
      <c r="P36601" s="1"/>
      <c r="Q36601" s="1"/>
    </row>
    <row r="36602" spans="12:17" x14ac:dyDescent="0.45">
      <c r="L36602" s="1"/>
      <c r="M36602" s="2"/>
      <c r="P36602" s="1"/>
      <c r="Q36602" s="1"/>
    </row>
    <row r="36603" spans="12:17" x14ac:dyDescent="0.45">
      <c r="L36603" s="1"/>
      <c r="M36603" s="2"/>
      <c r="P36603" s="1"/>
      <c r="Q36603" s="1"/>
    </row>
    <row r="36604" spans="12:17" x14ac:dyDescent="0.45">
      <c r="L36604" s="1"/>
      <c r="M36604" s="2"/>
      <c r="P36604" s="1"/>
      <c r="Q36604" s="1"/>
    </row>
    <row r="36605" spans="12:17" x14ac:dyDescent="0.45">
      <c r="L36605" s="1"/>
      <c r="M36605" s="2"/>
      <c r="P36605" s="1"/>
      <c r="Q36605" s="1"/>
    </row>
    <row r="36606" spans="12:17" x14ac:dyDescent="0.45">
      <c r="L36606" s="1"/>
      <c r="M36606" s="2"/>
      <c r="P36606" s="1"/>
      <c r="Q36606" s="1"/>
    </row>
    <row r="36607" spans="12:17" x14ac:dyDescent="0.45">
      <c r="L36607" s="1"/>
      <c r="M36607" s="2"/>
      <c r="P36607" s="1"/>
      <c r="Q36607" s="1"/>
    </row>
    <row r="36608" spans="12:17" x14ac:dyDescent="0.45">
      <c r="L36608" s="1"/>
      <c r="M36608" s="2"/>
      <c r="P36608" s="1"/>
      <c r="Q36608" s="1"/>
    </row>
    <row r="36609" spans="12:17" x14ac:dyDescent="0.45">
      <c r="L36609" s="1"/>
      <c r="M36609" s="2"/>
      <c r="P36609" s="1"/>
      <c r="Q36609" s="1"/>
    </row>
    <row r="36610" spans="12:17" x14ac:dyDescent="0.45">
      <c r="L36610" s="1"/>
      <c r="M36610" s="2"/>
      <c r="P36610" s="1"/>
      <c r="Q36610" s="1"/>
    </row>
    <row r="36611" spans="12:17" x14ac:dyDescent="0.45">
      <c r="P36611" s="1"/>
      <c r="Q36611" s="1"/>
    </row>
    <row r="36612" spans="12:17" x14ac:dyDescent="0.45">
      <c r="L36612" s="1"/>
      <c r="M36612" s="2"/>
      <c r="P36612" s="1"/>
      <c r="Q36612" s="1"/>
    </row>
    <row r="36613" spans="12:17" x14ac:dyDescent="0.45">
      <c r="L36613" s="1"/>
      <c r="M36613" s="2"/>
      <c r="P36613" s="1"/>
      <c r="Q36613" s="1"/>
    </row>
    <row r="36614" spans="12:17" x14ac:dyDescent="0.45">
      <c r="L36614" s="1"/>
      <c r="M36614" s="2"/>
      <c r="P36614" s="1"/>
      <c r="Q36614" s="1"/>
    </row>
    <row r="36615" spans="12:17" x14ac:dyDescent="0.45">
      <c r="L36615" s="1"/>
      <c r="M36615" s="2"/>
      <c r="P36615" s="1"/>
      <c r="Q36615" s="1"/>
    </row>
    <row r="36616" spans="12:17" x14ac:dyDescent="0.45">
      <c r="L36616" s="1"/>
      <c r="M36616" s="2"/>
      <c r="P36616" s="1"/>
      <c r="Q36616" s="1"/>
    </row>
    <row r="36617" spans="12:17" x14ac:dyDescent="0.45">
      <c r="P36617" s="1"/>
      <c r="Q36617" s="1"/>
    </row>
    <row r="36618" spans="12:17" x14ac:dyDescent="0.45">
      <c r="L36618" s="1"/>
      <c r="M36618" s="2"/>
      <c r="P36618" s="1"/>
      <c r="Q36618" s="1"/>
    </row>
    <row r="36619" spans="12:17" x14ac:dyDescent="0.45">
      <c r="L36619" s="1"/>
      <c r="M36619" s="2"/>
      <c r="P36619" s="1"/>
      <c r="Q36619" s="1"/>
    </row>
    <row r="36620" spans="12:17" x14ac:dyDescent="0.45">
      <c r="L36620" s="1"/>
      <c r="M36620" s="2"/>
      <c r="P36620" s="1"/>
      <c r="Q36620" s="1"/>
    </row>
    <row r="36621" spans="12:17" x14ac:dyDescent="0.45">
      <c r="L36621" s="1"/>
      <c r="M36621" s="2"/>
      <c r="P36621" s="1"/>
      <c r="Q36621" s="1"/>
    </row>
    <row r="36622" spans="12:17" x14ac:dyDescent="0.45">
      <c r="P36622" s="1"/>
      <c r="Q36622" s="1"/>
    </row>
    <row r="36623" spans="12:17" x14ac:dyDescent="0.45">
      <c r="L36623" s="1"/>
      <c r="M36623" s="2"/>
      <c r="P36623" s="1"/>
      <c r="Q36623" s="1"/>
    </row>
    <row r="36624" spans="12:17" x14ac:dyDescent="0.45">
      <c r="L36624" s="1"/>
      <c r="M36624" s="2"/>
      <c r="P36624" s="1"/>
      <c r="Q36624" s="1"/>
    </row>
    <row r="36625" spans="12:17" x14ac:dyDescent="0.45">
      <c r="L36625" s="1"/>
      <c r="M36625" s="2"/>
      <c r="P36625" s="1"/>
      <c r="Q36625" s="1"/>
    </row>
    <row r="36626" spans="12:17" x14ac:dyDescent="0.45">
      <c r="L36626" s="1"/>
      <c r="M36626" s="2"/>
      <c r="P36626" s="1"/>
      <c r="Q36626" s="1"/>
    </row>
    <row r="36627" spans="12:17" x14ac:dyDescent="0.45">
      <c r="L36627" s="1"/>
      <c r="M36627" s="2"/>
      <c r="P36627" s="1"/>
      <c r="Q36627" s="1"/>
    </row>
    <row r="36628" spans="12:17" x14ac:dyDescent="0.45">
      <c r="P36628" s="1"/>
      <c r="Q36628" s="1"/>
    </row>
    <row r="36629" spans="12:17" x14ac:dyDescent="0.45">
      <c r="L36629" s="1"/>
      <c r="M36629" s="2"/>
      <c r="P36629" s="1"/>
      <c r="Q36629" s="1"/>
    </row>
    <row r="36630" spans="12:17" x14ac:dyDescent="0.45">
      <c r="L36630" s="1"/>
      <c r="M36630" s="2"/>
      <c r="P36630" s="1"/>
      <c r="Q36630" s="1"/>
    </row>
    <row r="36631" spans="12:17" x14ac:dyDescent="0.45">
      <c r="P36631" s="1"/>
      <c r="Q36631" s="1"/>
    </row>
    <row r="36632" spans="12:17" x14ac:dyDescent="0.45">
      <c r="L36632" s="1"/>
      <c r="M36632" s="2"/>
      <c r="P36632" s="1"/>
      <c r="Q36632" s="1"/>
    </row>
    <row r="36633" spans="12:17" x14ac:dyDescent="0.45">
      <c r="L36633" s="1"/>
      <c r="M36633" s="2"/>
      <c r="P36633" s="1"/>
      <c r="Q36633" s="1"/>
    </row>
    <row r="36634" spans="12:17" x14ac:dyDescent="0.45">
      <c r="L36634" s="1"/>
      <c r="M36634" s="2"/>
      <c r="P36634" s="1"/>
      <c r="Q36634" s="1"/>
    </row>
    <row r="36635" spans="12:17" x14ac:dyDescent="0.45">
      <c r="L36635" s="1"/>
      <c r="M36635" s="2"/>
      <c r="P36635" s="1"/>
      <c r="Q36635" s="1"/>
    </row>
    <row r="36636" spans="12:17" x14ac:dyDescent="0.45">
      <c r="L36636" s="1"/>
      <c r="M36636" s="2"/>
      <c r="P36636" s="1"/>
      <c r="Q36636" s="1"/>
    </row>
    <row r="36637" spans="12:17" x14ac:dyDescent="0.45">
      <c r="L36637" s="1"/>
      <c r="M36637" s="2"/>
      <c r="P36637" s="1"/>
      <c r="Q36637" s="1"/>
    </row>
    <row r="36638" spans="12:17" x14ac:dyDescent="0.45">
      <c r="P36638" s="1"/>
      <c r="Q36638" s="1"/>
    </row>
    <row r="36639" spans="12:17" x14ac:dyDescent="0.45">
      <c r="L36639" s="1"/>
      <c r="M36639" s="2"/>
      <c r="P36639" s="1"/>
      <c r="Q36639" s="1"/>
    </row>
    <row r="36640" spans="12:17" x14ac:dyDescent="0.45">
      <c r="L36640" s="1"/>
      <c r="M36640" s="2"/>
      <c r="P36640" s="1"/>
      <c r="Q36640" s="1"/>
    </row>
    <row r="36641" spans="12:17" x14ac:dyDescent="0.45">
      <c r="P36641" s="1"/>
      <c r="Q36641" s="1"/>
    </row>
    <row r="36642" spans="12:17" x14ac:dyDescent="0.45">
      <c r="L36642" s="1"/>
      <c r="M36642" s="2"/>
      <c r="P36642" s="1"/>
      <c r="Q36642" s="1"/>
    </row>
    <row r="36643" spans="12:17" x14ac:dyDescent="0.45">
      <c r="L36643" s="1"/>
      <c r="M36643" s="2"/>
      <c r="P36643" s="1"/>
      <c r="Q36643" s="1"/>
    </row>
    <row r="36644" spans="12:17" x14ac:dyDescent="0.45">
      <c r="P36644" s="1"/>
      <c r="Q36644" s="1"/>
    </row>
    <row r="36645" spans="12:17" x14ac:dyDescent="0.45">
      <c r="L36645" s="1"/>
      <c r="M36645" s="2"/>
      <c r="P36645" s="1"/>
      <c r="Q36645" s="1"/>
    </row>
    <row r="36646" spans="12:17" x14ac:dyDescent="0.45">
      <c r="L36646" s="1"/>
      <c r="M36646" s="2"/>
      <c r="P36646" s="1"/>
      <c r="Q36646" s="1"/>
    </row>
    <row r="36647" spans="12:17" x14ac:dyDescent="0.45">
      <c r="L36647" s="1"/>
      <c r="M36647" s="2"/>
      <c r="P36647" s="1"/>
      <c r="Q36647" s="1"/>
    </row>
    <row r="36648" spans="12:17" x14ac:dyDescent="0.45">
      <c r="L36648" s="1"/>
      <c r="M36648" s="2"/>
      <c r="P36648" s="1"/>
      <c r="Q36648" s="1"/>
    </row>
    <row r="36649" spans="12:17" x14ac:dyDescent="0.45">
      <c r="P36649" s="1"/>
      <c r="Q36649" s="1"/>
    </row>
    <row r="36650" spans="12:17" x14ac:dyDescent="0.45">
      <c r="P36650" s="1"/>
      <c r="Q36650" s="1"/>
    </row>
    <row r="36651" spans="12:17" x14ac:dyDescent="0.45">
      <c r="L36651" s="1"/>
      <c r="M36651" s="2"/>
      <c r="P36651" s="1"/>
      <c r="Q36651" s="1"/>
    </row>
    <row r="36652" spans="12:17" x14ac:dyDescent="0.45">
      <c r="P36652" s="1"/>
      <c r="Q36652" s="1"/>
    </row>
    <row r="36653" spans="12:17" x14ac:dyDescent="0.45">
      <c r="L36653" s="1"/>
      <c r="M36653" s="2"/>
      <c r="P36653" s="1"/>
      <c r="Q36653" s="1"/>
    </row>
    <row r="36654" spans="12:17" x14ac:dyDescent="0.45">
      <c r="L36654" s="1"/>
      <c r="M36654" s="2"/>
      <c r="P36654" s="1"/>
      <c r="Q36654" s="1"/>
    </row>
    <row r="36655" spans="12:17" x14ac:dyDescent="0.45">
      <c r="L36655" s="1"/>
      <c r="M36655" s="2"/>
      <c r="P36655" s="1"/>
      <c r="Q36655" s="1"/>
    </row>
    <row r="36656" spans="12:17" x14ac:dyDescent="0.45">
      <c r="L36656" s="1"/>
      <c r="M36656" s="2"/>
      <c r="P36656" s="1"/>
      <c r="Q36656" s="1"/>
    </row>
    <row r="36657" spans="12:17" x14ac:dyDescent="0.45">
      <c r="L36657" s="1"/>
      <c r="M36657" s="2"/>
      <c r="P36657" s="1"/>
      <c r="Q36657" s="1"/>
    </row>
    <row r="36658" spans="12:17" x14ac:dyDescent="0.45">
      <c r="P36658" s="1"/>
      <c r="Q36658" s="1"/>
    </row>
    <row r="36659" spans="12:17" x14ac:dyDescent="0.45">
      <c r="L36659" s="1"/>
      <c r="M36659" s="2"/>
      <c r="P36659" s="1"/>
      <c r="Q36659" s="1"/>
    </row>
    <row r="36660" spans="12:17" x14ac:dyDescent="0.45">
      <c r="L36660" s="1"/>
      <c r="M36660" s="2"/>
      <c r="P36660" s="1"/>
      <c r="Q36660" s="1"/>
    </row>
    <row r="36661" spans="12:17" x14ac:dyDescent="0.45">
      <c r="L36661" s="1"/>
      <c r="M36661" s="2"/>
      <c r="P36661" s="1"/>
      <c r="Q36661" s="1"/>
    </row>
    <row r="36662" spans="12:17" x14ac:dyDescent="0.45">
      <c r="L36662" s="1"/>
      <c r="M36662" s="2"/>
      <c r="P36662" s="1"/>
      <c r="Q36662" s="1"/>
    </row>
    <row r="36663" spans="12:17" x14ac:dyDescent="0.45">
      <c r="L36663" s="1"/>
      <c r="M36663" s="2"/>
      <c r="P36663" s="1"/>
      <c r="Q36663" s="1"/>
    </row>
    <row r="36664" spans="12:17" x14ac:dyDescent="0.45">
      <c r="L36664" s="1"/>
      <c r="M36664" s="2"/>
      <c r="P36664" s="1"/>
      <c r="Q36664" s="1"/>
    </row>
    <row r="36665" spans="12:17" x14ac:dyDescent="0.45">
      <c r="L36665" s="1"/>
      <c r="M36665" s="2"/>
      <c r="P36665" s="1"/>
      <c r="Q36665" s="1"/>
    </row>
    <row r="36666" spans="12:17" x14ac:dyDescent="0.45">
      <c r="L36666" s="1"/>
      <c r="M36666" s="2"/>
      <c r="P36666" s="1"/>
      <c r="Q36666" s="1"/>
    </row>
    <row r="36667" spans="12:17" x14ac:dyDescent="0.45">
      <c r="L36667" s="1"/>
      <c r="M36667" s="2"/>
      <c r="P36667" s="1"/>
      <c r="Q36667" s="1"/>
    </row>
    <row r="36668" spans="12:17" x14ac:dyDescent="0.45">
      <c r="L36668" s="1"/>
      <c r="M36668" s="2"/>
      <c r="P36668" s="1"/>
      <c r="Q36668" s="1"/>
    </row>
    <row r="36669" spans="12:17" x14ac:dyDescent="0.45">
      <c r="L36669" s="1"/>
      <c r="M36669" s="2"/>
      <c r="P36669" s="1"/>
      <c r="Q36669" s="1"/>
    </row>
    <row r="36670" spans="12:17" x14ac:dyDescent="0.45">
      <c r="L36670" s="1"/>
      <c r="M36670" s="2"/>
      <c r="P36670" s="1"/>
      <c r="Q36670" s="1"/>
    </row>
    <row r="36671" spans="12:17" x14ac:dyDescent="0.45">
      <c r="P36671" s="1"/>
      <c r="Q36671" s="1"/>
    </row>
    <row r="36672" spans="12:17" x14ac:dyDescent="0.45">
      <c r="L36672" s="1"/>
      <c r="M36672" s="2"/>
      <c r="P36672" s="1"/>
      <c r="Q36672" s="1"/>
    </row>
    <row r="36673" spans="12:17" x14ac:dyDescent="0.45">
      <c r="L36673" s="1"/>
      <c r="M36673" s="2"/>
      <c r="P36673" s="1"/>
      <c r="Q36673" s="1"/>
    </row>
    <row r="36674" spans="12:17" x14ac:dyDescent="0.45">
      <c r="P36674" s="1"/>
      <c r="Q36674" s="1"/>
    </row>
    <row r="36675" spans="12:17" x14ac:dyDescent="0.45">
      <c r="L36675" s="1"/>
      <c r="M36675" s="2"/>
      <c r="P36675" s="1"/>
      <c r="Q36675" s="1"/>
    </row>
    <row r="36676" spans="12:17" x14ac:dyDescent="0.45">
      <c r="L36676" s="1"/>
      <c r="M36676" s="2"/>
      <c r="P36676" s="1"/>
      <c r="Q36676" s="1"/>
    </row>
    <row r="36677" spans="12:17" x14ac:dyDescent="0.45">
      <c r="L36677" s="1"/>
      <c r="M36677" s="2"/>
      <c r="P36677" s="1"/>
      <c r="Q36677" s="1"/>
    </row>
    <row r="36678" spans="12:17" x14ac:dyDescent="0.45">
      <c r="P36678" s="1"/>
      <c r="Q36678" s="1"/>
    </row>
    <row r="36679" spans="12:17" x14ac:dyDescent="0.45">
      <c r="P36679" s="1"/>
      <c r="Q36679" s="1"/>
    </row>
    <row r="36680" spans="12:17" x14ac:dyDescent="0.45">
      <c r="L36680" s="1"/>
      <c r="M36680" s="2"/>
      <c r="P36680" s="1"/>
      <c r="Q36680" s="1"/>
    </row>
    <row r="36681" spans="12:17" x14ac:dyDescent="0.45">
      <c r="L36681" s="1"/>
      <c r="M36681" s="2"/>
      <c r="P36681" s="1"/>
      <c r="Q36681" s="1"/>
    </row>
    <row r="36682" spans="12:17" x14ac:dyDescent="0.45">
      <c r="L36682" s="1"/>
      <c r="M36682" s="2"/>
      <c r="P36682" s="1"/>
      <c r="Q36682" s="1"/>
    </row>
    <row r="36683" spans="12:17" x14ac:dyDescent="0.45">
      <c r="L36683" s="1"/>
      <c r="M36683" s="2"/>
      <c r="P36683" s="1"/>
      <c r="Q36683" s="1"/>
    </row>
    <row r="36684" spans="12:17" x14ac:dyDescent="0.45">
      <c r="L36684" s="1"/>
      <c r="M36684" s="2"/>
      <c r="P36684" s="1"/>
      <c r="Q36684" s="1"/>
    </row>
    <row r="36685" spans="12:17" x14ac:dyDescent="0.45">
      <c r="L36685" s="1"/>
      <c r="M36685" s="2"/>
      <c r="P36685" s="1"/>
      <c r="Q36685" s="1"/>
    </row>
    <row r="36686" spans="12:17" x14ac:dyDescent="0.45">
      <c r="L36686" s="1"/>
      <c r="M36686" s="2"/>
      <c r="P36686" s="1"/>
      <c r="Q36686" s="1"/>
    </row>
    <row r="36687" spans="12:17" x14ac:dyDescent="0.45">
      <c r="L36687" s="1"/>
      <c r="M36687" s="2"/>
      <c r="P36687" s="1"/>
      <c r="Q36687" s="1"/>
    </row>
    <row r="36688" spans="12:17" x14ac:dyDescent="0.45">
      <c r="L36688" s="1"/>
      <c r="M36688" s="2"/>
      <c r="P36688" s="1"/>
      <c r="Q36688" s="1"/>
    </row>
    <row r="36689" spans="12:17" x14ac:dyDescent="0.45">
      <c r="L36689" s="1"/>
      <c r="M36689" s="2"/>
      <c r="P36689" s="1"/>
      <c r="Q36689" s="1"/>
    </row>
    <row r="36690" spans="12:17" x14ac:dyDescent="0.45">
      <c r="L36690" s="1"/>
      <c r="M36690" s="2"/>
      <c r="P36690" s="1"/>
      <c r="Q36690" s="1"/>
    </row>
    <row r="36691" spans="12:17" x14ac:dyDescent="0.45">
      <c r="L36691" s="1"/>
      <c r="M36691" s="2"/>
      <c r="P36691" s="1"/>
      <c r="Q36691" s="1"/>
    </row>
    <row r="36692" spans="12:17" x14ac:dyDescent="0.45">
      <c r="P36692" s="1"/>
      <c r="Q36692" s="1"/>
    </row>
    <row r="36693" spans="12:17" x14ac:dyDescent="0.45">
      <c r="P36693" s="1"/>
      <c r="Q36693" s="1"/>
    </row>
    <row r="36694" spans="12:17" x14ac:dyDescent="0.45">
      <c r="P36694" s="1"/>
      <c r="Q36694" s="1"/>
    </row>
    <row r="36695" spans="12:17" x14ac:dyDescent="0.45">
      <c r="P36695" s="1"/>
      <c r="Q36695" s="1"/>
    </row>
    <row r="36696" spans="12:17" x14ac:dyDescent="0.45">
      <c r="L36696" s="1"/>
      <c r="M36696" s="2"/>
      <c r="P36696" s="1"/>
      <c r="Q36696" s="1"/>
    </row>
    <row r="36697" spans="12:17" x14ac:dyDescent="0.45">
      <c r="P36697" s="1"/>
      <c r="Q36697" s="1"/>
    </row>
    <row r="36698" spans="12:17" x14ac:dyDescent="0.45">
      <c r="L36698" s="1"/>
      <c r="M36698" s="2"/>
      <c r="P36698" s="1"/>
      <c r="Q36698" s="1"/>
    </row>
    <row r="36699" spans="12:17" x14ac:dyDescent="0.45">
      <c r="L36699" s="1"/>
      <c r="M36699" s="2"/>
      <c r="P36699" s="1"/>
      <c r="Q36699" s="1"/>
    </row>
    <row r="36700" spans="12:17" x14ac:dyDescent="0.45">
      <c r="L36700" s="1"/>
      <c r="M36700" s="2"/>
      <c r="P36700" s="1"/>
      <c r="Q36700" s="1"/>
    </row>
    <row r="36701" spans="12:17" x14ac:dyDescent="0.45">
      <c r="L36701" s="1"/>
      <c r="M36701" s="2"/>
      <c r="P36701" s="1"/>
      <c r="Q36701" s="1"/>
    </row>
    <row r="36702" spans="12:17" x14ac:dyDescent="0.45">
      <c r="L36702" s="1"/>
      <c r="M36702" s="2"/>
      <c r="P36702" s="1"/>
      <c r="Q36702" s="1"/>
    </row>
    <row r="36703" spans="12:17" x14ac:dyDescent="0.45">
      <c r="L36703" s="1"/>
      <c r="M36703" s="2"/>
      <c r="P36703" s="1"/>
      <c r="Q36703" s="1"/>
    </row>
    <row r="36704" spans="12:17" x14ac:dyDescent="0.45">
      <c r="P36704" s="1"/>
      <c r="Q36704" s="1"/>
    </row>
    <row r="36705" spans="12:17" x14ac:dyDescent="0.45">
      <c r="L36705" s="1"/>
      <c r="M36705" s="2"/>
      <c r="P36705" s="1"/>
      <c r="Q36705" s="1"/>
    </row>
    <row r="36706" spans="12:17" x14ac:dyDescent="0.45">
      <c r="L36706" s="1"/>
      <c r="M36706" s="2"/>
      <c r="P36706" s="1"/>
      <c r="Q36706" s="1"/>
    </row>
    <row r="36707" spans="12:17" x14ac:dyDescent="0.45">
      <c r="P36707" s="1"/>
      <c r="Q36707" s="1"/>
    </row>
    <row r="36708" spans="12:17" x14ac:dyDescent="0.45">
      <c r="L36708" s="1"/>
      <c r="M36708" s="2"/>
      <c r="P36708" s="1"/>
      <c r="Q36708" s="1"/>
    </row>
    <row r="36709" spans="12:17" x14ac:dyDescent="0.45">
      <c r="L36709" s="1"/>
      <c r="M36709" s="2"/>
      <c r="P36709" s="1"/>
      <c r="Q36709" s="1"/>
    </row>
    <row r="36710" spans="12:17" x14ac:dyDescent="0.45">
      <c r="L36710" s="1"/>
      <c r="M36710" s="2"/>
      <c r="P36710" s="1"/>
      <c r="Q36710" s="1"/>
    </row>
    <row r="36711" spans="12:17" x14ac:dyDescent="0.45">
      <c r="L36711" s="1"/>
      <c r="M36711" s="2"/>
      <c r="P36711" s="1"/>
      <c r="Q36711" s="1"/>
    </row>
    <row r="36712" spans="12:17" x14ac:dyDescent="0.45">
      <c r="L36712" s="1"/>
      <c r="M36712" s="2"/>
      <c r="P36712" s="1"/>
      <c r="Q36712" s="1"/>
    </row>
    <row r="36713" spans="12:17" x14ac:dyDescent="0.45">
      <c r="L36713" s="1"/>
      <c r="M36713" s="2"/>
      <c r="P36713" s="1"/>
      <c r="Q36713" s="1"/>
    </row>
    <row r="36714" spans="12:17" x14ac:dyDescent="0.45">
      <c r="L36714" s="1"/>
      <c r="M36714" s="2"/>
      <c r="P36714" s="1"/>
      <c r="Q36714" s="1"/>
    </row>
    <row r="36715" spans="12:17" x14ac:dyDescent="0.45">
      <c r="L36715" s="1"/>
      <c r="M36715" s="2"/>
      <c r="P36715" s="1"/>
      <c r="Q36715" s="1"/>
    </row>
    <row r="36716" spans="12:17" x14ac:dyDescent="0.45">
      <c r="L36716" s="1"/>
      <c r="M36716" s="2"/>
      <c r="P36716" s="1"/>
      <c r="Q36716" s="1"/>
    </row>
    <row r="36717" spans="12:17" x14ac:dyDescent="0.45">
      <c r="L36717" s="1"/>
      <c r="M36717" s="2"/>
      <c r="P36717" s="1"/>
      <c r="Q36717" s="1"/>
    </row>
    <row r="36718" spans="12:17" x14ac:dyDescent="0.45">
      <c r="P36718" s="1"/>
      <c r="Q36718" s="1"/>
    </row>
    <row r="36719" spans="12:17" x14ac:dyDescent="0.45">
      <c r="L36719" s="1"/>
      <c r="M36719" s="2"/>
      <c r="P36719" s="1"/>
      <c r="Q36719" s="1"/>
    </row>
    <row r="36720" spans="12:17" x14ac:dyDescent="0.45">
      <c r="L36720" s="1"/>
      <c r="M36720" s="2"/>
      <c r="P36720" s="1"/>
      <c r="Q36720" s="1"/>
    </row>
    <row r="36721" spans="12:17" x14ac:dyDescent="0.45">
      <c r="L36721" s="1"/>
      <c r="M36721" s="2"/>
      <c r="P36721" s="1"/>
      <c r="Q36721" s="1"/>
    </row>
    <row r="36722" spans="12:17" x14ac:dyDescent="0.45">
      <c r="P36722" s="1"/>
      <c r="Q36722" s="1"/>
    </row>
    <row r="36723" spans="12:17" x14ac:dyDescent="0.45">
      <c r="L36723" s="1"/>
      <c r="M36723" s="2"/>
      <c r="P36723" s="1"/>
      <c r="Q36723" s="1"/>
    </row>
    <row r="36724" spans="12:17" x14ac:dyDescent="0.45">
      <c r="L36724" s="1"/>
      <c r="M36724" s="2"/>
      <c r="P36724" s="1"/>
      <c r="Q36724" s="1"/>
    </row>
    <row r="36725" spans="12:17" x14ac:dyDescent="0.45">
      <c r="L36725" s="1"/>
      <c r="M36725" s="2"/>
      <c r="P36725" s="1"/>
      <c r="Q36725" s="1"/>
    </row>
    <row r="36726" spans="12:17" x14ac:dyDescent="0.45">
      <c r="P36726" s="1"/>
      <c r="Q36726" s="1"/>
    </row>
    <row r="36727" spans="12:17" x14ac:dyDescent="0.45">
      <c r="L36727" s="1"/>
      <c r="M36727" s="2"/>
      <c r="P36727" s="1"/>
      <c r="Q36727" s="1"/>
    </row>
    <row r="36728" spans="12:17" x14ac:dyDescent="0.45">
      <c r="L36728" s="1"/>
      <c r="M36728" s="2"/>
      <c r="P36728" s="1"/>
      <c r="Q36728" s="1"/>
    </row>
    <row r="36729" spans="12:17" x14ac:dyDescent="0.45">
      <c r="L36729" s="1"/>
      <c r="M36729" s="2"/>
      <c r="P36729" s="1"/>
      <c r="Q36729" s="1"/>
    </row>
    <row r="36730" spans="12:17" x14ac:dyDescent="0.45">
      <c r="L36730" s="1"/>
      <c r="M36730" s="2"/>
      <c r="P36730" s="1"/>
      <c r="Q36730" s="1"/>
    </row>
    <row r="36731" spans="12:17" x14ac:dyDescent="0.45">
      <c r="L36731" s="1"/>
      <c r="M36731" s="2"/>
      <c r="P36731" s="1"/>
      <c r="Q36731" s="1"/>
    </row>
    <row r="36732" spans="12:17" x14ac:dyDescent="0.45">
      <c r="L36732" s="1"/>
      <c r="M36732" s="2"/>
      <c r="P36732" s="1"/>
      <c r="Q36732" s="1"/>
    </row>
    <row r="36733" spans="12:17" x14ac:dyDescent="0.45">
      <c r="L36733" s="1"/>
      <c r="M36733" s="2"/>
      <c r="P36733" s="1"/>
      <c r="Q36733" s="1"/>
    </row>
    <row r="36734" spans="12:17" x14ac:dyDescent="0.45">
      <c r="L36734" s="1"/>
      <c r="M36734" s="2"/>
      <c r="P36734" s="1"/>
      <c r="Q36734" s="1"/>
    </row>
    <row r="36735" spans="12:17" x14ac:dyDescent="0.45">
      <c r="P36735" s="1"/>
      <c r="Q36735" s="1"/>
    </row>
    <row r="36736" spans="12:17" x14ac:dyDescent="0.45">
      <c r="P36736" s="1"/>
      <c r="Q36736" s="1"/>
    </row>
    <row r="36737" spans="12:17" x14ac:dyDescent="0.45">
      <c r="L36737" s="1"/>
      <c r="M36737" s="2"/>
      <c r="P36737" s="1"/>
      <c r="Q36737" s="1"/>
    </row>
    <row r="36738" spans="12:17" x14ac:dyDescent="0.45">
      <c r="L36738" s="1"/>
      <c r="M36738" s="2"/>
      <c r="P36738" s="1"/>
      <c r="Q36738" s="1"/>
    </row>
    <row r="36739" spans="12:17" x14ac:dyDescent="0.45">
      <c r="L36739" s="1"/>
      <c r="M36739" s="2"/>
      <c r="P36739" s="1"/>
      <c r="Q36739" s="1"/>
    </row>
    <row r="36740" spans="12:17" x14ac:dyDescent="0.45">
      <c r="L36740" s="1"/>
      <c r="M36740" s="2"/>
      <c r="P36740" s="1"/>
      <c r="Q36740" s="1"/>
    </row>
    <row r="36741" spans="12:17" x14ac:dyDescent="0.45">
      <c r="P36741" s="1"/>
      <c r="Q36741" s="1"/>
    </row>
    <row r="36742" spans="12:17" x14ac:dyDescent="0.45">
      <c r="L36742" s="1"/>
      <c r="M36742" s="2"/>
      <c r="P36742" s="1"/>
      <c r="Q36742" s="1"/>
    </row>
    <row r="36743" spans="12:17" x14ac:dyDescent="0.45">
      <c r="L36743" s="1"/>
      <c r="M36743" s="2"/>
      <c r="P36743" s="1"/>
      <c r="Q36743" s="1"/>
    </row>
    <row r="36744" spans="12:17" x14ac:dyDescent="0.45">
      <c r="L36744" s="1"/>
      <c r="M36744" s="2"/>
      <c r="P36744" s="1"/>
      <c r="Q36744" s="1"/>
    </row>
    <row r="36745" spans="12:17" x14ac:dyDescent="0.45">
      <c r="L36745" s="1"/>
      <c r="M36745" s="2"/>
      <c r="P36745" s="1"/>
      <c r="Q36745" s="1"/>
    </row>
    <row r="36746" spans="12:17" x14ac:dyDescent="0.45">
      <c r="L36746" s="1"/>
      <c r="M36746" s="2"/>
      <c r="P36746" s="1"/>
      <c r="Q36746" s="1"/>
    </row>
    <row r="36747" spans="12:17" x14ac:dyDescent="0.45">
      <c r="L36747" s="1"/>
      <c r="M36747" s="2"/>
      <c r="P36747" s="1"/>
      <c r="Q36747" s="1"/>
    </row>
    <row r="36748" spans="12:17" x14ac:dyDescent="0.45">
      <c r="L36748" s="1"/>
      <c r="M36748" s="2"/>
      <c r="P36748" s="1"/>
      <c r="Q36748" s="1"/>
    </row>
    <row r="36749" spans="12:17" x14ac:dyDescent="0.45">
      <c r="L36749" s="1"/>
      <c r="M36749" s="2"/>
      <c r="P36749" s="1"/>
      <c r="Q36749" s="1"/>
    </row>
    <row r="36750" spans="12:17" x14ac:dyDescent="0.45">
      <c r="L36750" s="1"/>
      <c r="M36750" s="2"/>
      <c r="P36750" s="1"/>
      <c r="Q36750" s="1"/>
    </row>
    <row r="36751" spans="12:17" x14ac:dyDescent="0.45">
      <c r="P36751" s="1"/>
      <c r="Q36751" s="1"/>
    </row>
    <row r="36752" spans="12:17" x14ac:dyDescent="0.45">
      <c r="L36752" s="1"/>
      <c r="M36752" s="2"/>
      <c r="P36752" s="1"/>
      <c r="Q36752" s="1"/>
    </row>
    <row r="36753" spans="12:17" x14ac:dyDescent="0.45">
      <c r="L36753" s="1"/>
      <c r="M36753" s="2"/>
      <c r="P36753" s="1"/>
      <c r="Q36753" s="1"/>
    </row>
    <row r="36754" spans="12:17" x14ac:dyDescent="0.45">
      <c r="P36754" s="1"/>
      <c r="Q36754" s="1"/>
    </row>
    <row r="36755" spans="12:17" x14ac:dyDescent="0.45">
      <c r="P36755" s="1"/>
      <c r="Q36755" s="1"/>
    </row>
    <row r="36756" spans="12:17" x14ac:dyDescent="0.45">
      <c r="L36756" s="1"/>
      <c r="M36756" s="2"/>
      <c r="P36756" s="1"/>
      <c r="Q36756" s="1"/>
    </row>
    <row r="36757" spans="12:17" x14ac:dyDescent="0.45">
      <c r="L36757" s="1"/>
      <c r="M36757" s="2"/>
      <c r="P36757" s="1"/>
      <c r="Q36757" s="1"/>
    </row>
    <row r="36758" spans="12:17" x14ac:dyDescent="0.45">
      <c r="L36758" s="1"/>
      <c r="M36758" s="2"/>
      <c r="P36758" s="1"/>
      <c r="Q36758" s="1"/>
    </row>
    <row r="36759" spans="12:17" x14ac:dyDescent="0.45">
      <c r="L36759" s="1"/>
      <c r="M36759" s="2"/>
      <c r="P36759" s="1"/>
      <c r="Q36759" s="1"/>
    </row>
    <row r="36760" spans="12:17" x14ac:dyDescent="0.45">
      <c r="L36760" s="1"/>
      <c r="M36760" s="2"/>
      <c r="P36760" s="1"/>
      <c r="Q36760" s="1"/>
    </row>
    <row r="36761" spans="12:17" x14ac:dyDescent="0.45">
      <c r="L36761" s="1"/>
      <c r="M36761" s="2"/>
      <c r="P36761" s="1"/>
      <c r="Q36761" s="1"/>
    </row>
    <row r="36762" spans="12:17" x14ac:dyDescent="0.45">
      <c r="L36762" s="1"/>
      <c r="M36762" s="2"/>
      <c r="P36762" s="1"/>
      <c r="Q36762" s="1"/>
    </row>
    <row r="36763" spans="12:17" x14ac:dyDescent="0.45">
      <c r="L36763" s="1"/>
      <c r="M36763" s="2"/>
      <c r="P36763" s="1"/>
      <c r="Q36763" s="1"/>
    </row>
    <row r="36764" spans="12:17" x14ac:dyDescent="0.45">
      <c r="L36764" s="1"/>
      <c r="M36764" s="2"/>
      <c r="P36764" s="1"/>
      <c r="Q36764" s="1"/>
    </row>
    <row r="36765" spans="12:17" x14ac:dyDescent="0.45">
      <c r="L36765" s="1"/>
      <c r="M36765" s="2"/>
      <c r="P36765" s="1"/>
      <c r="Q36765" s="1"/>
    </row>
    <row r="36766" spans="12:17" x14ac:dyDescent="0.45">
      <c r="L36766" s="1"/>
      <c r="M36766" s="2"/>
      <c r="P36766" s="1"/>
      <c r="Q36766" s="1"/>
    </row>
    <row r="36767" spans="12:17" x14ac:dyDescent="0.45">
      <c r="L36767" s="1"/>
      <c r="M36767" s="2"/>
      <c r="P36767" s="1"/>
      <c r="Q36767" s="1"/>
    </row>
    <row r="36768" spans="12:17" x14ac:dyDescent="0.45">
      <c r="P36768" s="1"/>
      <c r="Q36768" s="1"/>
    </row>
    <row r="36769" spans="12:17" x14ac:dyDescent="0.45">
      <c r="L36769" s="1"/>
      <c r="M36769" s="2"/>
      <c r="P36769" s="1"/>
      <c r="Q36769" s="1"/>
    </row>
    <row r="36770" spans="12:17" x14ac:dyDescent="0.45">
      <c r="L36770" s="1"/>
      <c r="M36770" s="2"/>
      <c r="P36770" s="1"/>
      <c r="Q36770" s="1"/>
    </row>
    <row r="36771" spans="12:17" x14ac:dyDescent="0.45">
      <c r="L36771" s="1"/>
      <c r="M36771" s="2"/>
      <c r="P36771" s="1"/>
      <c r="Q36771" s="1"/>
    </row>
    <row r="36772" spans="12:17" x14ac:dyDescent="0.45">
      <c r="L36772" s="1"/>
      <c r="M36772" s="2"/>
      <c r="P36772" s="1"/>
      <c r="Q36772" s="1"/>
    </row>
    <row r="36773" spans="12:17" x14ac:dyDescent="0.45">
      <c r="P36773" s="1"/>
      <c r="Q36773" s="1"/>
    </row>
    <row r="36774" spans="12:17" x14ac:dyDescent="0.45">
      <c r="L36774" s="1"/>
      <c r="M36774" s="2"/>
      <c r="P36774" s="1"/>
      <c r="Q36774" s="1"/>
    </row>
    <row r="36775" spans="12:17" x14ac:dyDescent="0.45">
      <c r="P36775" s="1"/>
      <c r="Q36775" s="1"/>
    </row>
    <row r="36776" spans="12:17" x14ac:dyDescent="0.45">
      <c r="L36776" s="1"/>
      <c r="M36776" s="2"/>
      <c r="P36776" s="1"/>
      <c r="Q36776" s="1"/>
    </row>
    <row r="36777" spans="12:17" x14ac:dyDescent="0.45">
      <c r="L36777" s="1"/>
      <c r="M36777" s="2"/>
      <c r="P36777" s="1"/>
      <c r="Q36777" s="1"/>
    </row>
    <row r="36778" spans="12:17" x14ac:dyDescent="0.45">
      <c r="L36778" s="1"/>
      <c r="M36778" s="2"/>
      <c r="P36778" s="1"/>
      <c r="Q36778" s="1"/>
    </row>
    <row r="36779" spans="12:17" x14ac:dyDescent="0.45">
      <c r="L36779" s="1"/>
      <c r="M36779" s="2"/>
      <c r="P36779" s="1"/>
      <c r="Q36779" s="1"/>
    </row>
    <row r="36780" spans="12:17" x14ac:dyDescent="0.45">
      <c r="L36780" s="1"/>
      <c r="M36780" s="2"/>
      <c r="P36780" s="1"/>
      <c r="Q36780" s="1"/>
    </row>
    <row r="36781" spans="12:17" x14ac:dyDescent="0.45">
      <c r="L36781" s="1"/>
      <c r="M36781" s="2"/>
      <c r="P36781" s="1"/>
      <c r="Q36781" s="1"/>
    </row>
    <row r="36782" spans="12:17" x14ac:dyDescent="0.45">
      <c r="L36782" s="1"/>
      <c r="M36782" s="2"/>
      <c r="P36782" s="1"/>
      <c r="Q36782" s="1"/>
    </row>
    <row r="36783" spans="12:17" x14ac:dyDescent="0.45">
      <c r="L36783" s="1"/>
      <c r="M36783" s="2"/>
      <c r="P36783" s="1"/>
      <c r="Q36783" s="1"/>
    </row>
    <row r="36784" spans="12:17" x14ac:dyDescent="0.45">
      <c r="L36784" s="1"/>
      <c r="M36784" s="2"/>
      <c r="P36784" s="1"/>
      <c r="Q36784" s="1"/>
    </row>
    <row r="36785" spans="12:17" x14ac:dyDescent="0.45">
      <c r="L36785" s="1"/>
      <c r="M36785" s="2"/>
      <c r="P36785" s="1"/>
      <c r="Q36785" s="1"/>
    </row>
    <row r="36786" spans="12:17" x14ac:dyDescent="0.45">
      <c r="L36786" s="1"/>
      <c r="M36786" s="2"/>
      <c r="P36786" s="1"/>
      <c r="Q36786" s="1"/>
    </row>
    <row r="36787" spans="12:17" x14ac:dyDescent="0.45">
      <c r="L36787" s="1"/>
      <c r="M36787" s="2"/>
      <c r="P36787" s="1"/>
      <c r="Q36787" s="1"/>
    </row>
    <row r="36788" spans="12:17" x14ac:dyDescent="0.45">
      <c r="L36788" s="1"/>
      <c r="M36788" s="2"/>
      <c r="P36788" s="1"/>
      <c r="Q36788" s="1"/>
    </row>
    <row r="36789" spans="12:17" x14ac:dyDescent="0.45">
      <c r="L36789" s="1"/>
      <c r="M36789" s="2"/>
      <c r="P36789" s="1"/>
      <c r="Q36789" s="1"/>
    </row>
    <row r="36790" spans="12:17" x14ac:dyDescent="0.45">
      <c r="L36790" s="1"/>
      <c r="M36790" s="2"/>
      <c r="P36790" s="1"/>
      <c r="Q36790" s="1"/>
    </row>
    <row r="36791" spans="12:17" x14ac:dyDescent="0.45">
      <c r="L36791" s="1"/>
      <c r="M36791" s="2"/>
      <c r="P36791" s="1"/>
      <c r="Q36791" s="1"/>
    </row>
    <row r="36792" spans="12:17" x14ac:dyDescent="0.45">
      <c r="L36792" s="1"/>
      <c r="M36792" s="2"/>
      <c r="P36792" s="1"/>
      <c r="Q36792" s="1"/>
    </row>
    <row r="36793" spans="12:17" x14ac:dyDescent="0.45">
      <c r="L36793" s="1"/>
      <c r="M36793" s="2"/>
      <c r="P36793" s="1"/>
      <c r="Q36793" s="1"/>
    </row>
    <row r="36794" spans="12:17" x14ac:dyDescent="0.45">
      <c r="L36794" s="1"/>
      <c r="M36794" s="2"/>
      <c r="P36794" s="1"/>
      <c r="Q36794" s="1"/>
    </row>
    <row r="36795" spans="12:17" x14ac:dyDescent="0.45">
      <c r="P36795" s="1"/>
      <c r="Q36795" s="1"/>
    </row>
    <row r="36796" spans="12:17" x14ac:dyDescent="0.45">
      <c r="L36796" s="1"/>
      <c r="M36796" s="2"/>
      <c r="P36796" s="1"/>
      <c r="Q36796" s="1"/>
    </row>
    <row r="36797" spans="12:17" x14ac:dyDescent="0.45">
      <c r="L36797" s="1"/>
      <c r="M36797" s="2"/>
      <c r="P36797" s="1"/>
      <c r="Q36797" s="1"/>
    </row>
    <row r="36798" spans="12:17" x14ac:dyDescent="0.45">
      <c r="P36798" s="1"/>
      <c r="Q36798" s="1"/>
    </row>
    <row r="36799" spans="12:17" x14ac:dyDescent="0.45">
      <c r="P36799" s="1"/>
      <c r="Q36799" s="1"/>
    </row>
    <row r="36800" spans="12:17" x14ac:dyDescent="0.45">
      <c r="L36800" s="1"/>
      <c r="M36800" s="2"/>
      <c r="P36800" s="1"/>
      <c r="Q36800" s="1"/>
    </row>
    <row r="36801" spans="12:17" x14ac:dyDescent="0.45">
      <c r="L36801" s="1"/>
      <c r="M36801" s="2"/>
      <c r="P36801" s="1"/>
      <c r="Q36801" s="1"/>
    </row>
    <row r="36802" spans="12:17" x14ac:dyDescent="0.45">
      <c r="L36802" s="1"/>
      <c r="M36802" s="2"/>
      <c r="P36802" s="1"/>
      <c r="Q36802" s="1"/>
    </row>
    <row r="36803" spans="12:17" x14ac:dyDescent="0.45">
      <c r="L36803" s="1"/>
      <c r="M36803" s="2"/>
      <c r="P36803" s="1"/>
      <c r="Q36803" s="1"/>
    </row>
    <row r="36804" spans="12:17" x14ac:dyDescent="0.45">
      <c r="L36804" s="1"/>
      <c r="M36804" s="2"/>
      <c r="P36804" s="1"/>
      <c r="Q36804" s="1"/>
    </row>
    <row r="36805" spans="12:17" x14ac:dyDescent="0.45">
      <c r="L36805" s="1"/>
      <c r="M36805" s="2"/>
      <c r="P36805" s="1"/>
      <c r="Q36805" s="1"/>
    </row>
    <row r="36806" spans="12:17" x14ac:dyDescent="0.45">
      <c r="L36806" s="1"/>
      <c r="M36806" s="2"/>
      <c r="P36806" s="1"/>
      <c r="Q36806" s="1"/>
    </row>
    <row r="36807" spans="12:17" x14ac:dyDescent="0.45">
      <c r="L36807" s="1"/>
      <c r="M36807" s="2"/>
      <c r="P36807" s="1"/>
      <c r="Q36807" s="1"/>
    </row>
    <row r="36808" spans="12:17" x14ac:dyDescent="0.45">
      <c r="L36808" s="1"/>
      <c r="M36808" s="2"/>
      <c r="P36808" s="1"/>
      <c r="Q36808" s="1"/>
    </row>
    <row r="36809" spans="12:17" x14ac:dyDescent="0.45">
      <c r="L36809" s="1"/>
      <c r="M36809" s="2"/>
      <c r="P36809" s="1"/>
      <c r="Q36809" s="1"/>
    </row>
    <row r="36810" spans="12:17" x14ac:dyDescent="0.45">
      <c r="P36810" s="1"/>
      <c r="Q36810" s="1"/>
    </row>
    <row r="36811" spans="12:17" x14ac:dyDescent="0.45">
      <c r="L36811" s="1"/>
      <c r="M36811" s="2"/>
      <c r="P36811" s="1"/>
      <c r="Q36811" s="1"/>
    </row>
    <row r="36812" spans="12:17" x14ac:dyDescent="0.45">
      <c r="L36812" s="1"/>
      <c r="M36812" s="2"/>
      <c r="P36812" s="1"/>
      <c r="Q36812" s="1"/>
    </row>
    <row r="36813" spans="12:17" x14ac:dyDescent="0.45">
      <c r="L36813" s="1"/>
      <c r="M36813" s="2"/>
      <c r="P36813" s="1"/>
      <c r="Q36813" s="1"/>
    </row>
    <row r="36814" spans="12:17" x14ac:dyDescent="0.45">
      <c r="L36814" s="1"/>
      <c r="M36814" s="2"/>
      <c r="P36814" s="1"/>
      <c r="Q36814" s="1"/>
    </row>
    <row r="36815" spans="12:17" x14ac:dyDescent="0.45">
      <c r="L36815" s="1"/>
      <c r="M36815" s="2"/>
      <c r="P36815" s="1"/>
      <c r="Q36815" s="1"/>
    </row>
    <row r="36816" spans="12:17" x14ac:dyDescent="0.45">
      <c r="L36816" s="1"/>
      <c r="M36816" s="2"/>
      <c r="P36816" s="1"/>
      <c r="Q36816" s="1"/>
    </row>
    <row r="36817" spans="12:17" x14ac:dyDescent="0.45">
      <c r="P36817" s="1"/>
      <c r="Q36817" s="1"/>
    </row>
    <row r="36818" spans="12:17" x14ac:dyDescent="0.45">
      <c r="L36818" s="1"/>
      <c r="M36818" s="2"/>
      <c r="P36818" s="1"/>
      <c r="Q36818" s="1"/>
    </row>
    <row r="36819" spans="12:17" x14ac:dyDescent="0.45">
      <c r="L36819" s="1"/>
      <c r="M36819" s="2"/>
      <c r="P36819" s="1"/>
      <c r="Q36819" s="1"/>
    </row>
    <row r="36820" spans="12:17" x14ac:dyDescent="0.45">
      <c r="L36820" s="1"/>
      <c r="M36820" s="2"/>
      <c r="P36820" s="1"/>
      <c r="Q36820" s="1"/>
    </row>
    <row r="36821" spans="12:17" x14ac:dyDescent="0.45">
      <c r="L36821" s="1"/>
      <c r="M36821" s="2"/>
      <c r="P36821" s="1"/>
      <c r="Q36821" s="1"/>
    </row>
    <row r="36822" spans="12:17" x14ac:dyDescent="0.45">
      <c r="L36822" s="1"/>
      <c r="M36822" s="2"/>
      <c r="P36822" s="1"/>
      <c r="Q36822" s="1"/>
    </row>
    <row r="36823" spans="12:17" x14ac:dyDescent="0.45">
      <c r="L36823" s="1"/>
      <c r="M36823" s="2"/>
      <c r="P36823" s="1"/>
      <c r="Q36823" s="1"/>
    </row>
    <row r="36824" spans="12:17" x14ac:dyDescent="0.45">
      <c r="L36824" s="1"/>
      <c r="M36824" s="2"/>
      <c r="P36824" s="1"/>
      <c r="Q36824" s="1"/>
    </row>
    <row r="36825" spans="12:17" x14ac:dyDescent="0.45">
      <c r="L36825" s="1"/>
      <c r="M36825" s="2"/>
      <c r="P36825" s="1"/>
      <c r="Q36825" s="1"/>
    </row>
    <row r="36826" spans="12:17" x14ac:dyDescent="0.45">
      <c r="L36826" s="1"/>
      <c r="M36826" s="2"/>
      <c r="P36826" s="1"/>
      <c r="Q36826" s="1"/>
    </row>
    <row r="36827" spans="12:17" x14ac:dyDescent="0.45">
      <c r="L36827" s="1"/>
      <c r="M36827" s="2"/>
      <c r="P36827" s="1"/>
      <c r="Q36827" s="1"/>
    </row>
    <row r="36828" spans="12:17" x14ac:dyDescent="0.45">
      <c r="L36828" s="1"/>
      <c r="M36828" s="2"/>
      <c r="P36828" s="1"/>
      <c r="Q36828" s="1"/>
    </row>
    <row r="36829" spans="12:17" x14ac:dyDescent="0.45">
      <c r="L36829" s="1"/>
      <c r="M36829" s="2"/>
      <c r="P36829" s="1"/>
      <c r="Q36829" s="1"/>
    </row>
    <row r="36830" spans="12:17" x14ac:dyDescent="0.45">
      <c r="L36830" s="1"/>
      <c r="M36830" s="2"/>
      <c r="P36830" s="1"/>
      <c r="Q36830" s="1"/>
    </row>
    <row r="36831" spans="12:17" x14ac:dyDescent="0.45">
      <c r="L36831" s="1"/>
      <c r="M36831" s="2"/>
      <c r="P36831" s="1"/>
      <c r="Q36831" s="1"/>
    </row>
    <row r="36832" spans="12:17" x14ac:dyDescent="0.45">
      <c r="L36832" s="1"/>
      <c r="M36832" s="2"/>
      <c r="P36832" s="1"/>
      <c r="Q36832" s="1"/>
    </row>
    <row r="36833" spans="12:17" x14ac:dyDescent="0.45">
      <c r="L36833" s="1"/>
      <c r="M36833" s="2"/>
      <c r="P36833" s="1"/>
      <c r="Q36833" s="1"/>
    </row>
    <row r="36834" spans="12:17" x14ac:dyDescent="0.45">
      <c r="L36834" s="1"/>
      <c r="M36834" s="2"/>
      <c r="P36834" s="1"/>
      <c r="Q36834" s="1"/>
    </row>
    <row r="36835" spans="12:17" x14ac:dyDescent="0.45">
      <c r="L36835" s="1"/>
      <c r="M36835" s="2"/>
      <c r="P36835" s="1"/>
      <c r="Q36835" s="1"/>
    </row>
    <row r="36836" spans="12:17" x14ac:dyDescent="0.45">
      <c r="L36836" s="1"/>
      <c r="M36836" s="2"/>
      <c r="P36836" s="1"/>
      <c r="Q36836" s="1"/>
    </row>
    <row r="36837" spans="12:17" x14ac:dyDescent="0.45">
      <c r="L36837" s="1"/>
      <c r="M36837" s="2"/>
      <c r="P36837" s="1"/>
      <c r="Q36837" s="1"/>
    </row>
    <row r="36838" spans="12:17" x14ac:dyDescent="0.45">
      <c r="L36838" s="1"/>
      <c r="M36838" s="2"/>
      <c r="P36838" s="1"/>
      <c r="Q36838" s="1"/>
    </row>
    <row r="36839" spans="12:17" x14ac:dyDescent="0.45">
      <c r="P36839" s="1"/>
      <c r="Q36839" s="1"/>
    </row>
    <row r="36840" spans="12:17" x14ac:dyDescent="0.45">
      <c r="L36840" s="1"/>
      <c r="M36840" s="2"/>
      <c r="P36840" s="1"/>
      <c r="Q36840" s="1"/>
    </row>
    <row r="36841" spans="12:17" x14ac:dyDescent="0.45">
      <c r="L36841" s="1"/>
      <c r="M36841" s="2"/>
      <c r="P36841" s="1"/>
      <c r="Q36841" s="1"/>
    </row>
    <row r="36842" spans="12:17" x14ac:dyDescent="0.45">
      <c r="L36842" s="1"/>
      <c r="M36842" s="2"/>
      <c r="P36842" s="1"/>
      <c r="Q36842" s="1"/>
    </row>
    <row r="36843" spans="12:17" x14ac:dyDescent="0.45">
      <c r="L36843" s="1"/>
      <c r="M36843" s="2"/>
      <c r="P36843" s="1"/>
      <c r="Q36843" s="1"/>
    </row>
    <row r="36844" spans="12:17" x14ac:dyDescent="0.45">
      <c r="L36844" s="1"/>
      <c r="M36844" s="2"/>
      <c r="P36844" s="1"/>
      <c r="Q36844" s="1"/>
    </row>
    <row r="36845" spans="12:17" x14ac:dyDescent="0.45">
      <c r="P36845" s="1"/>
      <c r="Q36845" s="1"/>
    </row>
    <row r="36846" spans="12:17" x14ac:dyDescent="0.45">
      <c r="L36846" s="1"/>
      <c r="M36846" s="2"/>
      <c r="P36846" s="1"/>
      <c r="Q36846" s="1"/>
    </row>
    <row r="36847" spans="12:17" x14ac:dyDescent="0.45">
      <c r="L36847" s="1"/>
      <c r="M36847" s="2"/>
      <c r="P36847" s="1"/>
      <c r="Q36847" s="1"/>
    </row>
    <row r="36848" spans="12:17" x14ac:dyDescent="0.45">
      <c r="L36848" s="1"/>
      <c r="M36848" s="2"/>
      <c r="P36848" s="1"/>
      <c r="Q36848" s="1"/>
    </row>
    <row r="36849" spans="12:17" x14ac:dyDescent="0.45">
      <c r="P36849" s="1"/>
      <c r="Q36849" s="1"/>
    </row>
    <row r="36850" spans="12:17" x14ac:dyDescent="0.45">
      <c r="P36850" s="1"/>
      <c r="Q36850" s="1"/>
    </row>
    <row r="36851" spans="12:17" x14ac:dyDescent="0.45">
      <c r="P36851" s="1"/>
      <c r="Q36851" s="1"/>
    </row>
    <row r="36852" spans="12:17" x14ac:dyDescent="0.45">
      <c r="P36852" s="1"/>
      <c r="Q36852" s="1"/>
    </row>
    <row r="36853" spans="12:17" x14ac:dyDescent="0.45">
      <c r="P36853" s="1"/>
      <c r="Q36853" s="1"/>
    </row>
    <row r="36854" spans="12:17" x14ac:dyDescent="0.45">
      <c r="L36854" s="1"/>
      <c r="M36854" s="2"/>
      <c r="P36854" s="1"/>
      <c r="Q36854" s="1"/>
    </row>
    <row r="36855" spans="12:17" x14ac:dyDescent="0.45">
      <c r="L36855" s="1"/>
      <c r="M36855" s="2"/>
      <c r="P36855" s="1"/>
      <c r="Q36855" s="1"/>
    </row>
    <row r="36856" spans="12:17" x14ac:dyDescent="0.45">
      <c r="L36856" s="1"/>
      <c r="M36856" s="2"/>
      <c r="P36856" s="1"/>
      <c r="Q36856" s="1"/>
    </row>
    <row r="36857" spans="12:17" x14ac:dyDescent="0.45">
      <c r="L36857" s="1"/>
      <c r="M36857" s="2"/>
      <c r="P36857" s="1"/>
      <c r="Q36857" s="1"/>
    </row>
    <row r="36858" spans="12:17" x14ac:dyDescent="0.45">
      <c r="L36858" s="1"/>
      <c r="M36858" s="2"/>
      <c r="P36858" s="1"/>
      <c r="Q36858" s="1"/>
    </row>
    <row r="36859" spans="12:17" x14ac:dyDescent="0.45">
      <c r="L36859" s="1"/>
      <c r="M36859" s="2"/>
      <c r="P36859" s="1"/>
      <c r="Q36859" s="1"/>
    </row>
    <row r="36860" spans="12:17" x14ac:dyDescent="0.45">
      <c r="L36860" s="1"/>
      <c r="M36860" s="2"/>
      <c r="P36860" s="1"/>
      <c r="Q36860" s="1"/>
    </row>
    <row r="36861" spans="12:17" x14ac:dyDescent="0.45">
      <c r="L36861" s="1"/>
      <c r="M36861" s="2"/>
      <c r="P36861" s="1"/>
      <c r="Q36861" s="1"/>
    </row>
    <row r="36862" spans="12:17" x14ac:dyDescent="0.45">
      <c r="L36862" s="1"/>
      <c r="M36862" s="2"/>
      <c r="P36862" s="1"/>
      <c r="Q36862" s="1"/>
    </row>
    <row r="36863" spans="12:17" x14ac:dyDescent="0.45">
      <c r="L36863" s="1"/>
      <c r="M36863" s="2"/>
      <c r="P36863" s="1"/>
      <c r="Q36863" s="1"/>
    </row>
    <row r="36864" spans="12:17" x14ac:dyDescent="0.45">
      <c r="L36864" s="1"/>
      <c r="M36864" s="2"/>
      <c r="P36864" s="1"/>
      <c r="Q36864" s="1"/>
    </row>
    <row r="36865" spans="12:17" x14ac:dyDescent="0.45">
      <c r="L36865" s="1"/>
      <c r="M36865" s="2"/>
      <c r="P36865" s="1"/>
      <c r="Q36865" s="1"/>
    </row>
    <row r="36866" spans="12:17" x14ac:dyDescent="0.45">
      <c r="L36866" s="1"/>
      <c r="M36866" s="2"/>
      <c r="P36866" s="1"/>
      <c r="Q36866" s="1"/>
    </row>
    <row r="36867" spans="12:17" x14ac:dyDescent="0.45">
      <c r="L36867" s="1"/>
      <c r="M36867" s="2"/>
      <c r="P36867" s="1"/>
      <c r="Q36867" s="1"/>
    </row>
    <row r="36868" spans="12:17" x14ac:dyDescent="0.45">
      <c r="L36868" s="1"/>
      <c r="M36868" s="2"/>
      <c r="P36868" s="1"/>
      <c r="Q36868" s="1"/>
    </row>
    <row r="36869" spans="12:17" x14ac:dyDescent="0.45">
      <c r="L36869" s="1"/>
      <c r="M36869" s="2"/>
      <c r="P36869" s="1"/>
      <c r="Q36869" s="1"/>
    </row>
    <row r="36870" spans="12:17" x14ac:dyDescent="0.45">
      <c r="P36870" s="1"/>
      <c r="Q36870" s="1"/>
    </row>
    <row r="36871" spans="12:17" x14ac:dyDescent="0.45">
      <c r="L36871" s="1"/>
      <c r="M36871" s="2"/>
      <c r="P36871" s="1"/>
      <c r="Q36871" s="1"/>
    </row>
    <row r="36872" spans="12:17" x14ac:dyDescent="0.45">
      <c r="L36872" s="1"/>
      <c r="M36872" s="2"/>
      <c r="P36872" s="1"/>
      <c r="Q36872" s="1"/>
    </row>
    <row r="36873" spans="12:17" x14ac:dyDescent="0.45">
      <c r="P36873" s="1"/>
      <c r="Q36873" s="1"/>
    </row>
    <row r="36874" spans="12:17" x14ac:dyDescent="0.45">
      <c r="L36874" s="1"/>
      <c r="M36874" s="2"/>
      <c r="P36874" s="1"/>
      <c r="Q36874" s="1"/>
    </row>
    <row r="36875" spans="12:17" x14ac:dyDescent="0.45">
      <c r="L36875" s="1"/>
      <c r="M36875" s="2"/>
      <c r="P36875" s="1"/>
      <c r="Q36875" s="1"/>
    </row>
    <row r="36876" spans="12:17" x14ac:dyDescent="0.45">
      <c r="L36876" s="1"/>
      <c r="M36876" s="2"/>
      <c r="P36876" s="1"/>
      <c r="Q36876" s="1"/>
    </row>
    <row r="36877" spans="12:17" x14ac:dyDescent="0.45">
      <c r="L36877" s="1"/>
      <c r="M36877" s="2"/>
      <c r="P36877" s="1"/>
      <c r="Q36877" s="1"/>
    </row>
    <row r="36878" spans="12:17" x14ac:dyDescent="0.45">
      <c r="L36878" s="1"/>
      <c r="M36878" s="2"/>
      <c r="P36878" s="1"/>
      <c r="Q36878" s="1"/>
    </row>
    <row r="36879" spans="12:17" x14ac:dyDescent="0.45">
      <c r="L36879" s="1"/>
      <c r="M36879" s="2"/>
      <c r="P36879" s="1"/>
      <c r="Q36879" s="1"/>
    </row>
    <row r="36880" spans="12:17" x14ac:dyDescent="0.45">
      <c r="L36880" s="1"/>
      <c r="M36880" s="2"/>
      <c r="P36880" s="1"/>
      <c r="Q36880" s="1"/>
    </row>
    <row r="36881" spans="12:17" x14ac:dyDescent="0.45">
      <c r="L36881" s="1"/>
      <c r="M36881" s="2"/>
      <c r="P36881" s="1"/>
      <c r="Q36881" s="1"/>
    </row>
    <row r="36882" spans="12:17" x14ac:dyDescent="0.45">
      <c r="L36882" s="1"/>
      <c r="M36882" s="2"/>
      <c r="P36882" s="1"/>
      <c r="Q36882" s="1"/>
    </row>
    <row r="36883" spans="12:17" x14ac:dyDescent="0.45">
      <c r="P36883" s="1"/>
      <c r="Q36883" s="1"/>
    </row>
    <row r="36884" spans="12:17" x14ac:dyDescent="0.45">
      <c r="L36884" s="1"/>
      <c r="M36884" s="2"/>
      <c r="P36884" s="1"/>
      <c r="Q36884" s="1"/>
    </row>
    <row r="36885" spans="12:17" x14ac:dyDescent="0.45">
      <c r="L36885" s="1"/>
      <c r="M36885" s="2"/>
      <c r="P36885" s="1"/>
      <c r="Q36885" s="1"/>
    </row>
    <row r="36886" spans="12:17" x14ac:dyDescent="0.45">
      <c r="L36886" s="1"/>
      <c r="M36886" s="2"/>
      <c r="P36886" s="1"/>
      <c r="Q36886" s="1"/>
    </row>
    <row r="36887" spans="12:17" x14ac:dyDescent="0.45">
      <c r="L36887" s="1"/>
      <c r="M36887" s="2"/>
      <c r="P36887" s="1"/>
      <c r="Q36887" s="1"/>
    </row>
    <row r="36888" spans="12:17" x14ac:dyDescent="0.45">
      <c r="L36888" s="1"/>
      <c r="M36888" s="2"/>
      <c r="P36888" s="1"/>
      <c r="Q36888" s="1"/>
    </row>
    <row r="36889" spans="12:17" x14ac:dyDescent="0.45">
      <c r="L36889" s="1"/>
      <c r="M36889" s="2"/>
      <c r="P36889" s="1"/>
      <c r="Q36889" s="1"/>
    </row>
    <row r="36890" spans="12:17" x14ac:dyDescent="0.45">
      <c r="L36890" s="1"/>
      <c r="M36890" s="2"/>
      <c r="P36890" s="1"/>
      <c r="Q36890" s="1"/>
    </row>
    <row r="36891" spans="12:17" x14ac:dyDescent="0.45">
      <c r="L36891" s="1"/>
      <c r="M36891" s="2"/>
      <c r="P36891" s="1"/>
      <c r="Q36891" s="1"/>
    </row>
    <row r="36892" spans="12:17" x14ac:dyDescent="0.45">
      <c r="P36892" s="1"/>
      <c r="Q36892" s="1"/>
    </row>
    <row r="36893" spans="12:17" x14ac:dyDescent="0.45">
      <c r="L36893" s="1"/>
      <c r="M36893" s="2"/>
      <c r="P36893" s="1"/>
      <c r="Q36893" s="1"/>
    </row>
    <row r="36894" spans="12:17" x14ac:dyDescent="0.45">
      <c r="L36894" s="1"/>
      <c r="M36894" s="2"/>
      <c r="P36894" s="1"/>
      <c r="Q36894" s="1"/>
    </row>
    <row r="36895" spans="12:17" x14ac:dyDescent="0.45">
      <c r="P36895" s="1"/>
      <c r="Q36895" s="1"/>
    </row>
    <row r="36896" spans="12:17" x14ac:dyDescent="0.45">
      <c r="L36896" s="1"/>
      <c r="M36896" s="2"/>
      <c r="P36896" s="1"/>
      <c r="Q36896" s="1"/>
    </row>
    <row r="36897" spans="12:17" x14ac:dyDescent="0.45">
      <c r="P36897" s="1"/>
      <c r="Q36897" s="1"/>
    </row>
    <row r="36898" spans="12:17" x14ac:dyDescent="0.45">
      <c r="L36898" s="1"/>
      <c r="M36898" s="2"/>
      <c r="P36898" s="1"/>
      <c r="Q36898" s="1"/>
    </row>
  </sheetData>
  <pageMargins left="0.7" right="0.7" top="0.75" bottom="0.75" header="0.3" footer="0.3"/>
  <pageSetup orientation="portrait" r:id="rId1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Sheet1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iyan Boxer</dc:creator>
  <cp:lastModifiedBy>Shiyan Boxer</cp:lastModifiedBy>
  <dcterms:created xsi:type="dcterms:W3CDTF">2015-06-05T18:17:20Z</dcterms:created>
  <dcterms:modified xsi:type="dcterms:W3CDTF">2021-01-10T19:06:28Z</dcterms:modified>
</cp:coreProperties>
</file>